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charts/chart1.xml" ContentType="application/vnd.openxmlformats-officedocument.drawingml.chart+xml"/>
  <Override PartName="/xl/charts/style1.xml" ContentType="application/vnd.ms-office.chartstyle+xml"/>
  <Override PartName="/xl/charts/colors1.xml" ContentType="application/vnd.ms-office.chartcolorstyle+xml"/>
  <Override PartName="/xl/charts/chart2.xml" ContentType="application/vnd.openxmlformats-officedocument.drawingml.chart+xml"/>
  <Override PartName="/xl/charts/style2.xml" ContentType="application/vnd.ms-office.chartstyle+xml"/>
  <Override PartName="/xl/charts/colors2.xml" ContentType="application/vnd.ms-office.chartcolorstyle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10212"/>
  <workbookPr defaultThemeVersion="166925"/>
  <mc:AlternateContent xmlns:mc="http://schemas.openxmlformats.org/markup-compatibility/2006">
    <mc:Choice Requires="x15">
      <x15ac:absPath xmlns:x15ac="http://schemas.microsoft.com/office/spreadsheetml/2010/11/ac" url="/Users/sophiaxu/Desktop/Decision Analytics/proj3/"/>
    </mc:Choice>
  </mc:AlternateContent>
  <xr:revisionPtr revIDLastSave="0" documentId="13_ncr:1_{401EFB7B-D3D5-414D-B8C7-076586D80004}" xr6:coauthVersionLast="46" xr6:coauthVersionMax="46" xr10:uidLastSave="{00000000-0000-0000-0000-000000000000}"/>
  <bookViews>
    <workbookView xWindow="0" yWindow="800" windowWidth="27840" windowHeight="16900" xr2:uid="{00000000-000D-0000-FFFF-FFFF00000000}"/>
  </bookViews>
  <sheets>
    <sheet name="companies" sheetId="1" r:id="rId1"/>
    <sheet name="usa_companies" sheetId="5" r:id="rId2"/>
    <sheet name="usa_companies_3_anchors" sheetId="2" r:id="rId3"/>
    <sheet name="china_companies" sheetId="3" r:id="rId4"/>
  </sheets>
  <definedNames>
    <definedName name="_xlnm._FilterDatabase" localSheetId="0" hidden="1">companies!$A$1:$N$66369</definedName>
    <definedName name="_xlnm._FilterDatabase" localSheetId="1" hidden="1">usa_companies!$A$1:$R$2000</definedName>
    <definedName name="_xlnm._FilterDatabase" localSheetId="2" hidden="1">usa_companies_3_anchors!$A$12:$M$2011</definedName>
    <definedName name="clusters">usa_companies_3_anchors!$A$9:$H$227</definedName>
    <definedName name="solver_adj" localSheetId="2" hidden="1">usa_companies_3_anchors!$C$5:$C$7</definedName>
    <definedName name="solver_cvg" localSheetId="2" hidden="1">0.0001</definedName>
    <definedName name="solver_drv" localSheetId="2" hidden="1">1</definedName>
    <definedName name="solver_eng" localSheetId="2" hidden="1">3</definedName>
    <definedName name="solver_itr" localSheetId="2" hidden="1">2147483647</definedName>
    <definedName name="solver_lhs1" localSheetId="2" hidden="1">usa_companies_3_anchors!$C$5:$C$7</definedName>
    <definedName name="solver_lhs2" localSheetId="2" hidden="1">usa_companies_3_anchors!$C$5:$C$7</definedName>
    <definedName name="solver_lhs3" localSheetId="2" hidden="1">usa_companies_3_anchors!$C$5:$C$7</definedName>
    <definedName name="solver_lin" localSheetId="2" hidden="1">2</definedName>
    <definedName name="solver_mip" localSheetId="2" hidden="1">2147483647</definedName>
    <definedName name="solver_mni" localSheetId="2" hidden="1">30</definedName>
    <definedName name="solver_mrt" localSheetId="2" hidden="1">0.5</definedName>
    <definedName name="solver_msl" localSheetId="2" hidden="1">2</definedName>
    <definedName name="solver_neg" localSheetId="2" hidden="1">1</definedName>
    <definedName name="solver_nod" localSheetId="2" hidden="1">2147483647</definedName>
    <definedName name="solver_num" localSheetId="2" hidden="1">3</definedName>
    <definedName name="solver_opt" localSheetId="2" hidden="1">usa_companies_3_anchors!$L$10</definedName>
    <definedName name="solver_pre" localSheetId="2" hidden="1">0.000001</definedName>
    <definedName name="solver_rbv" localSheetId="2" hidden="1">1</definedName>
    <definedName name="solver_rel1" localSheetId="2" hidden="1">1</definedName>
    <definedName name="solver_rel2" localSheetId="2" hidden="1">4</definedName>
    <definedName name="solver_rel3" localSheetId="2" hidden="1">3</definedName>
    <definedName name="solver_rhs1" localSheetId="2" hidden="1">1999</definedName>
    <definedName name="solver_rhs2" localSheetId="2" hidden="1">integer</definedName>
    <definedName name="solver_rhs3" localSheetId="2" hidden="1">1</definedName>
    <definedName name="solver_rlx" localSheetId="2" hidden="1">2</definedName>
    <definedName name="solver_rsd" localSheetId="2" hidden="1">0</definedName>
    <definedName name="solver_scl" localSheetId="2" hidden="1">1</definedName>
    <definedName name="solver_sho" localSheetId="2" hidden="1">2</definedName>
    <definedName name="solver_ssz" localSheetId="2" hidden="1">100</definedName>
    <definedName name="solver_tim" localSheetId="2" hidden="1">2147483647</definedName>
    <definedName name="solver_tol" localSheetId="2" hidden="1">0.01</definedName>
    <definedName name="solver_typ" localSheetId="2" hidden="1">2</definedName>
    <definedName name="solver_val" localSheetId="2" hidden="1">0</definedName>
    <definedName name="solver_ver" localSheetId="2" hidden="1">2</definedName>
    <definedName name="usa_3_cluster">usa_companies_3_anchors!$A$12:$H$2011</definedName>
  </definedNames>
  <calcPr calcId="191029"/>
  <extLs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</xcalcf:calcFeatures>
    </ext>
  </extLst>
</workbook>
</file>

<file path=xl/calcChain.xml><?xml version="1.0" encoding="utf-8"?>
<calcChain xmlns="http://schemas.openxmlformats.org/spreadsheetml/2006/main">
  <c r="E10" i="2" l="1"/>
  <c r="D10" i="2"/>
  <c r="C9" i="2"/>
  <c r="D9" i="2"/>
  <c r="B6" i="2"/>
  <c r="B7" i="2"/>
  <c r="B5" i="2"/>
  <c r="Q2000" i="5"/>
  <c r="Q1999" i="5"/>
  <c r="Q1998" i="5"/>
  <c r="Q1997" i="5"/>
  <c r="Q1996" i="5"/>
  <c r="Q1995" i="5"/>
  <c r="Q1994" i="5"/>
  <c r="Q1993" i="5"/>
  <c r="Q1992" i="5"/>
  <c r="Q1991" i="5"/>
  <c r="Q1990" i="5"/>
  <c r="Q1989" i="5"/>
  <c r="Q1988" i="5"/>
  <c r="Q1987" i="5"/>
  <c r="Q1986" i="5"/>
  <c r="Q1985" i="5"/>
  <c r="Q1984" i="5"/>
  <c r="Q1983" i="5"/>
  <c r="Q1982" i="5"/>
  <c r="Q1981" i="5"/>
  <c r="Q1980" i="5"/>
  <c r="Q1979" i="5"/>
  <c r="Q1978" i="5"/>
  <c r="Q1977" i="5"/>
  <c r="Q1976" i="5"/>
  <c r="Q1975" i="5"/>
  <c r="Q1974" i="5"/>
  <c r="Q1973" i="5"/>
  <c r="Q1972" i="5"/>
  <c r="Q1971" i="5"/>
  <c r="Q1970" i="5"/>
  <c r="Q1969" i="5"/>
  <c r="Q1968" i="5"/>
  <c r="Q1967" i="5"/>
  <c r="Q1966" i="5"/>
  <c r="Q1965" i="5"/>
  <c r="Q1964" i="5"/>
  <c r="Q1963" i="5"/>
  <c r="Q1962" i="5"/>
  <c r="Q1961" i="5"/>
  <c r="Q1960" i="5"/>
  <c r="Q1959" i="5"/>
  <c r="Q1958" i="5"/>
  <c r="Q1957" i="5"/>
  <c r="Q1956" i="5"/>
  <c r="Q1955" i="5"/>
  <c r="Q1954" i="5"/>
  <c r="Q1953" i="5"/>
  <c r="Q1952" i="5"/>
  <c r="Q1951" i="5"/>
  <c r="Q1950" i="5"/>
  <c r="Q1949" i="5"/>
  <c r="Q1948" i="5"/>
  <c r="Q1947" i="5"/>
  <c r="Q1946" i="5"/>
  <c r="Q1945" i="5"/>
  <c r="Q1944" i="5"/>
  <c r="Q1943" i="5"/>
  <c r="Q1942" i="5"/>
  <c r="Q1941" i="5"/>
  <c r="Q1940" i="5"/>
  <c r="Q1939" i="5"/>
  <c r="Q1938" i="5"/>
  <c r="Q1937" i="5"/>
  <c r="Q1936" i="5"/>
  <c r="Q1935" i="5"/>
  <c r="Q1934" i="5"/>
  <c r="Q1933" i="5"/>
  <c r="Q1932" i="5"/>
  <c r="Q1931" i="5"/>
  <c r="Q1930" i="5"/>
  <c r="Q1929" i="5"/>
  <c r="Q1928" i="5"/>
  <c r="Q1927" i="5"/>
  <c r="Q1926" i="5"/>
  <c r="Q1925" i="5"/>
  <c r="Q1924" i="5"/>
  <c r="Q1923" i="5"/>
  <c r="Q1922" i="5"/>
  <c r="Q1921" i="5"/>
  <c r="Q1920" i="5"/>
  <c r="Q1919" i="5"/>
  <c r="Q1918" i="5"/>
  <c r="Q1917" i="5"/>
  <c r="Q1916" i="5"/>
  <c r="Q1915" i="5"/>
  <c r="Q1914" i="5"/>
  <c r="Q1913" i="5"/>
  <c r="Q1911" i="5"/>
  <c r="Q1910" i="5"/>
  <c r="Q1909" i="5"/>
  <c r="Q1908" i="5"/>
  <c r="Q1907" i="5"/>
  <c r="Q1906" i="5"/>
  <c r="Q1905" i="5"/>
  <c r="Q1904" i="5"/>
  <c r="Q1903" i="5"/>
  <c r="Q1902" i="5"/>
  <c r="Q1901" i="5"/>
  <c r="Q1900" i="5"/>
  <c r="Q1899" i="5"/>
  <c r="Q1898" i="5"/>
  <c r="Q1897" i="5"/>
  <c r="Q1896" i="5"/>
  <c r="Q1895" i="5"/>
  <c r="Q1894" i="5"/>
  <c r="Q1893" i="5"/>
  <c r="Q1892" i="5"/>
  <c r="Q1891" i="5"/>
  <c r="Q1890" i="5"/>
  <c r="Q1889" i="5"/>
  <c r="Q1888" i="5"/>
  <c r="Q1887" i="5"/>
  <c r="Q1886" i="5"/>
  <c r="Q1885" i="5"/>
  <c r="Q1884" i="5"/>
  <c r="Q1883" i="5"/>
  <c r="Q1882" i="5"/>
  <c r="Q1881" i="5"/>
  <c r="Q1880" i="5"/>
  <c r="Q1879" i="5"/>
  <c r="Q1878" i="5"/>
  <c r="Q1877" i="5"/>
  <c r="Q1876" i="5"/>
  <c r="Q1875" i="5"/>
  <c r="Q1874" i="5"/>
  <c r="Q1873" i="5"/>
  <c r="Q1872" i="5"/>
  <c r="Q1871" i="5"/>
  <c r="Q1870" i="5"/>
  <c r="Q1869" i="5"/>
  <c r="Q1868" i="5"/>
  <c r="Q1867" i="5"/>
  <c r="Q1866" i="5"/>
  <c r="Q1865" i="5"/>
  <c r="Q1864" i="5"/>
  <c r="Q1863" i="5"/>
  <c r="Q1862" i="5"/>
  <c r="Q1861" i="5"/>
  <c r="Q1860" i="5"/>
  <c r="Q1859" i="5"/>
  <c r="Q1858" i="5"/>
  <c r="Q1857" i="5"/>
  <c r="Q1856" i="5"/>
  <c r="Q1855" i="5"/>
  <c r="Q1854" i="5"/>
  <c r="Q1853" i="5"/>
  <c r="Q1852" i="5"/>
  <c r="Q1851" i="5"/>
  <c r="Q1850" i="5"/>
  <c r="Q1849" i="5"/>
  <c r="Q1848" i="5"/>
  <c r="Q1847" i="5"/>
  <c r="Q1846" i="5"/>
  <c r="Q1845" i="5"/>
  <c r="Q1844" i="5"/>
  <c r="Q1843" i="5"/>
  <c r="Q1842" i="5"/>
  <c r="Q1841" i="5"/>
  <c r="Q1840" i="5"/>
  <c r="Q1839" i="5"/>
  <c r="Q1838" i="5"/>
  <c r="Q1837" i="5"/>
  <c r="Q1836" i="5"/>
  <c r="Q1835" i="5"/>
  <c r="Q1834" i="5"/>
  <c r="Q1833" i="5"/>
  <c r="Q1832" i="5"/>
  <c r="Q1831" i="5"/>
  <c r="Q1830" i="5"/>
  <c r="Q1829" i="5"/>
  <c r="Q1828" i="5"/>
  <c r="Q1827" i="5"/>
  <c r="Q1826" i="5"/>
  <c r="Q1825" i="5"/>
  <c r="Q1824" i="5"/>
  <c r="Q1823" i="5"/>
  <c r="Q1822" i="5"/>
  <c r="Q1821" i="5"/>
  <c r="Q1820" i="5"/>
  <c r="Q1819" i="5"/>
  <c r="Q1818" i="5"/>
  <c r="Q1817" i="5"/>
  <c r="Q1816" i="5"/>
  <c r="Q1815" i="5"/>
  <c r="Q1814" i="5"/>
  <c r="Q1813" i="5"/>
  <c r="Q1812" i="5"/>
  <c r="Q1811" i="5"/>
  <c r="Q1810" i="5"/>
  <c r="Q1809" i="5"/>
  <c r="Q1808" i="5"/>
  <c r="Q1807" i="5"/>
  <c r="Q1806" i="5"/>
  <c r="Q1805" i="5"/>
  <c r="Q1804" i="5"/>
  <c r="Q1803" i="5"/>
  <c r="Q1802" i="5"/>
  <c r="Q1801" i="5"/>
  <c r="Q1800" i="5"/>
  <c r="Q1799" i="5"/>
  <c r="Q1798" i="5"/>
  <c r="Q1797" i="5"/>
  <c r="Q1796" i="5"/>
  <c r="Q1795" i="5"/>
  <c r="Q1794" i="5"/>
  <c r="Q1793" i="5"/>
  <c r="Q1792" i="5"/>
  <c r="Q1791" i="5"/>
  <c r="Q1790" i="5"/>
  <c r="Q1789" i="5"/>
  <c r="Q1788" i="5"/>
  <c r="Q1787" i="5"/>
  <c r="Q1786" i="5"/>
  <c r="Q1785" i="5"/>
  <c r="Q1784" i="5"/>
  <c r="Q1783" i="5"/>
  <c r="Q1782" i="5"/>
  <c r="Q1781" i="5"/>
  <c r="Q1780" i="5"/>
  <c r="Q1779" i="5"/>
  <c r="Q1778" i="5"/>
  <c r="Q1777" i="5"/>
  <c r="Q1776" i="5"/>
  <c r="Q1775" i="5"/>
  <c r="Q1774" i="5"/>
  <c r="Q1773" i="5"/>
  <c r="Q1772" i="5"/>
  <c r="Q1771" i="5"/>
  <c r="Q1770" i="5"/>
  <c r="Q1769" i="5"/>
  <c r="Q1768" i="5"/>
  <c r="Q1767" i="5"/>
  <c r="Q1766" i="5"/>
  <c r="Q1765" i="5"/>
  <c r="Q1764" i="5"/>
  <c r="Q1763" i="5"/>
  <c r="Q1762" i="5"/>
  <c r="Q1761" i="5"/>
  <c r="Q1760" i="5"/>
  <c r="Q1759" i="5"/>
  <c r="Q1758" i="5"/>
  <c r="Q1757" i="5"/>
  <c r="Q1756" i="5"/>
  <c r="Q1755" i="5"/>
  <c r="Q1754" i="5"/>
  <c r="Q1753" i="5"/>
  <c r="Q1752" i="5"/>
  <c r="Q1751" i="5"/>
  <c r="Q1750" i="5"/>
  <c r="Q1749" i="5"/>
  <c r="Q1748" i="5"/>
  <c r="Q1747" i="5"/>
  <c r="Q1746" i="5"/>
  <c r="Q1744" i="5"/>
  <c r="Q1743" i="5"/>
  <c r="Q1742" i="5"/>
  <c r="Q1741" i="5"/>
  <c r="Q1740" i="5"/>
  <c r="Q1739" i="5"/>
  <c r="Q1738" i="5"/>
  <c r="Q1737" i="5"/>
  <c r="Q1736" i="5"/>
  <c r="Q1735" i="5"/>
  <c r="Q1734" i="5"/>
  <c r="Q1733" i="5"/>
  <c r="Q1732" i="5"/>
  <c r="Q1731" i="5"/>
  <c r="Q1730" i="5"/>
  <c r="Q1729" i="5"/>
  <c r="Q1728" i="5"/>
  <c r="Q1727" i="5"/>
  <c r="Q1726" i="5"/>
  <c r="Q1725" i="5"/>
  <c r="Q1724" i="5"/>
  <c r="Q1723" i="5"/>
  <c r="Q1722" i="5"/>
  <c r="Q1721" i="5"/>
  <c r="Q1720" i="5"/>
  <c r="Q1719" i="5"/>
  <c r="Q1717" i="5"/>
  <c r="Q1716" i="5"/>
  <c r="Q1715" i="5"/>
  <c r="Q1714" i="5"/>
  <c r="Q1713" i="5"/>
  <c r="Q1712" i="5"/>
  <c r="Q1711" i="5"/>
  <c r="Q1710" i="5"/>
  <c r="Q1709" i="5"/>
  <c r="Q1708" i="5"/>
  <c r="Q1707" i="5"/>
  <c r="Q1706" i="5"/>
  <c r="Q1705" i="5"/>
  <c r="Q1704" i="5"/>
  <c r="Q1703" i="5"/>
  <c r="Q1702" i="5"/>
  <c r="Q1701" i="5"/>
  <c r="Q1700" i="5"/>
  <c r="Q1699" i="5"/>
  <c r="Q1698" i="5"/>
  <c r="Q1697" i="5"/>
  <c r="Q1696" i="5"/>
  <c r="Q1695" i="5"/>
  <c r="Q1694" i="5"/>
  <c r="Q1693" i="5"/>
  <c r="Q1692" i="5"/>
  <c r="Q1691" i="5"/>
  <c r="Q1690" i="5"/>
  <c r="Q1689" i="5"/>
  <c r="Q1688" i="5"/>
  <c r="Q1687" i="5"/>
  <c r="Q1686" i="5"/>
  <c r="Q1685" i="5"/>
  <c r="Q1684" i="5"/>
  <c r="Q1683" i="5"/>
  <c r="Q1682" i="5"/>
  <c r="Q1681" i="5"/>
  <c r="Q1680" i="5"/>
  <c r="Q1679" i="5"/>
  <c r="Q1678" i="5"/>
  <c r="Q1677" i="5"/>
  <c r="Q1676" i="5"/>
  <c r="Q1675" i="5"/>
  <c r="Q1674" i="5"/>
  <c r="Q1673" i="5"/>
  <c r="Q1672" i="5"/>
  <c r="Q1671" i="5"/>
  <c r="Q1670" i="5"/>
  <c r="Q1669" i="5"/>
  <c r="Q1668" i="5"/>
  <c r="Q1667" i="5"/>
  <c r="Q1666" i="5"/>
  <c r="Q1665" i="5"/>
  <c r="Q1664" i="5"/>
  <c r="Q1663" i="5"/>
  <c r="Q1662" i="5"/>
  <c r="Q1661" i="5"/>
  <c r="Q1660" i="5"/>
  <c r="Q1659" i="5"/>
  <c r="Q1658" i="5"/>
  <c r="Q1657" i="5"/>
  <c r="Q1656" i="5"/>
  <c r="Q1655" i="5"/>
  <c r="Q1654" i="5"/>
  <c r="Q1653" i="5"/>
  <c r="Q1652" i="5"/>
  <c r="Q1651" i="5"/>
  <c r="Q1650" i="5"/>
  <c r="Q1649" i="5"/>
  <c r="Q1648" i="5"/>
  <c r="Q1647" i="5"/>
  <c r="Q1646" i="5"/>
  <c r="Q1645" i="5"/>
  <c r="Q1644" i="5"/>
  <c r="Q1643" i="5"/>
  <c r="Q1642" i="5"/>
  <c r="Q1641" i="5"/>
  <c r="Q1640" i="5"/>
  <c r="Q1639" i="5"/>
  <c r="Q1638" i="5"/>
  <c r="Q1637" i="5"/>
  <c r="Q1636" i="5"/>
  <c r="Q1635" i="5"/>
  <c r="Q1634" i="5"/>
  <c r="Q1633" i="5"/>
  <c r="Q1632" i="5"/>
  <c r="Q1631" i="5"/>
  <c r="Q1630" i="5"/>
  <c r="Q1629" i="5"/>
  <c r="Q1628" i="5"/>
  <c r="Q1627" i="5"/>
  <c r="Q1626" i="5"/>
  <c r="Q1625" i="5"/>
  <c r="Q1624" i="5"/>
  <c r="Q1623" i="5"/>
  <c r="Q1622" i="5"/>
  <c r="Q1621" i="5"/>
  <c r="Q1620" i="5"/>
  <c r="Q1619" i="5"/>
  <c r="Q1618" i="5"/>
  <c r="Q1617" i="5"/>
  <c r="Q1616" i="5"/>
  <c r="Q1615" i="5"/>
  <c r="Q1614" i="5"/>
  <c r="Q1613" i="5"/>
  <c r="Q1612" i="5"/>
  <c r="Q1611" i="5"/>
  <c r="Q1610" i="5"/>
  <c r="Q1609" i="5"/>
  <c r="Q1608" i="5"/>
  <c r="Q1607" i="5"/>
  <c r="Q1606" i="5"/>
  <c r="Q1605" i="5"/>
  <c r="Q1604" i="5"/>
  <c r="Q1603" i="5"/>
  <c r="Q1602" i="5"/>
  <c r="Q1601" i="5"/>
  <c r="Q1600" i="5"/>
  <c r="Q1599" i="5"/>
  <c r="Q1598" i="5"/>
  <c r="Q1597" i="5"/>
  <c r="Q1596" i="5"/>
  <c r="Q1595" i="5"/>
  <c r="Q1594" i="5"/>
  <c r="Q1593" i="5"/>
  <c r="Q1592" i="5"/>
  <c r="Q1591" i="5"/>
  <c r="Q1590" i="5"/>
  <c r="Q1589" i="5"/>
  <c r="Q1588" i="5"/>
  <c r="Q1587" i="5"/>
  <c r="Q1586" i="5"/>
  <c r="Q1585" i="5"/>
  <c r="Q1584" i="5"/>
  <c r="Q1583" i="5"/>
  <c r="Q1582" i="5"/>
  <c r="Q1581" i="5"/>
  <c r="Q1580" i="5"/>
  <c r="Q1579" i="5"/>
  <c r="Q1578" i="5"/>
  <c r="Q1577" i="5"/>
  <c r="Q1576" i="5"/>
  <c r="Q1575" i="5"/>
  <c r="Q1574" i="5"/>
  <c r="Q1573" i="5"/>
  <c r="Q1572" i="5"/>
  <c r="Q1571" i="5"/>
  <c r="Q1570" i="5"/>
  <c r="Q1569" i="5"/>
  <c r="Q1568" i="5"/>
  <c r="Q1567" i="5"/>
  <c r="Q1566" i="5"/>
  <c r="Q1565" i="5"/>
  <c r="Q1564" i="5"/>
  <c r="Q1563" i="5"/>
  <c r="Q1562" i="5"/>
  <c r="Q1561" i="5"/>
  <c r="Q1560" i="5"/>
  <c r="Q1559" i="5"/>
  <c r="Q1558" i="5"/>
  <c r="Q1557" i="5"/>
  <c r="Q1556" i="5"/>
  <c r="Q1555" i="5"/>
  <c r="Q1554" i="5"/>
  <c r="Q1553" i="5"/>
  <c r="Q1552" i="5"/>
  <c r="Q1551" i="5"/>
  <c r="Q1550" i="5"/>
  <c r="Q1549" i="5"/>
  <c r="Q1548" i="5"/>
  <c r="Q1547" i="5"/>
  <c r="Q1546" i="5"/>
  <c r="Q1545" i="5"/>
  <c r="Q1544" i="5"/>
  <c r="Q1543" i="5"/>
  <c r="Q1542" i="5"/>
  <c r="Q1541" i="5"/>
  <c r="Q1540" i="5"/>
  <c r="Q1539" i="5"/>
  <c r="Q1538" i="5"/>
  <c r="Q1537" i="5"/>
  <c r="Q1536" i="5"/>
  <c r="Q1535" i="5"/>
  <c r="Q1534" i="5"/>
  <c r="Q1533" i="5"/>
  <c r="Q1532" i="5"/>
  <c r="Q1531" i="5"/>
  <c r="Q1530" i="5"/>
  <c r="Q1529" i="5"/>
  <c r="Q1528" i="5"/>
  <c r="Q1527" i="5"/>
  <c r="Q1526" i="5"/>
  <c r="Q1525" i="5"/>
  <c r="Q1524" i="5"/>
  <c r="Q1523" i="5"/>
  <c r="Q1522" i="5"/>
  <c r="Q1521" i="5"/>
  <c r="Q1520" i="5"/>
  <c r="Q1519" i="5"/>
  <c r="Q1518" i="5"/>
  <c r="Q1517" i="5"/>
  <c r="Q1516" i="5"/>
  <c r="Q1515" i="5"/>
  <c r="Q1514" i="5"/>
  <c r="Q1513" i="5"/>
  <c r="Q1512" i="5"/>
  <c r="Q1511" i="5"/>
  <c r="Q1510" i="5"/>
  <c r="Q1509" i="5"/>
  <c r="Q1508" i="5"/>
  <c r="Q1507" i="5"/>
  <c r="Q1506" i="5"/>
  <c r="Q1505" i="5"/>
  <c r="Q1504" i="5"/>
  <c r="Q1503" i="5"/>
  <c r="Q1502" i="5"/>
  <c r="Q1501" i="5"/>
  <c r="Q1500" i="5"/>
  <c r="Q1499" i="5"/>
  <c r="Q1498" i="5"/>
  <c r="Q1497" i="5"/>
  <c r="Q1496" i="5"/>
  <c r="Q1495" i="5"/>
  <c r="Q1494" i="5"/>
  <c r="Q1493" i="5"/>
  <c r="Q1492" i="5"/>
  <c r="Q1491" i="5"/>
  <c r="Q1490" i="5"/>
  <c r="Q1489" i="5"/>
  <c r="Q1488" i="5"/>
  <c r="Q1487" i="5"/>
  <c r="Q1486" i="5"/>
  <c r="Q1485" i="5"/>
  <c r="Q1484" i="5"/>
  <c r="Q1483" i="5"/>
  <c r="Q1482" i="5"/>
  <c r="Q1481" i="5"/>
  <c r="Q1480" i="5"/>
  <c r="Q1478" i="5"/>
  <c r="Q1477" i="5"/>
  <c r="Q1476" i="5"/>
  <c r="Q1475" i="5"/>
  <c r="Q1474" i="5"/>
  <c r="Q1473" i="5"/>
  <c r="Q1472" i="5"/>
  <c r="Q1471" i="5"/>
  <c r="Q1470" i="5"/>
  <c r="Q1469" i="5"/>
  <c r="Q1468" i="5"/>
  <c r="Q1467" i="5"/>
  <c r="Q1466" i="5"/>
  <c r="Q1465" i="5"/>
  <c r="Q1464" i="5"/>
  <c r="Q1463" i="5"/>
  <c r="Q1462" i="5"/>
  <c r="Q1461" i="5"/>
  <c r="Q1460" i="5"/>
  <c r="Q1459" i="5"/>
  <c r="Q1458" i="5"/>
  <c r="Q1457" i="5"/>
  <c r="Q1456" i="5"/>
  <c r="Q1455" i="5"/>
  <c r="Q1454" i="5"/>
  <c r="Q1453" i="5"/>
  <c r="Q1452" i="5"/>
  <c r="Q1451" i="5"/>
  <c r="Q1450" i="5"/>
  <c r="Q1449" i="5"/>
  <c r="Q1448" i="5"/>
  <c r="Q1447" i="5"/>
  <c r="Q1446" i="5"/>
  <c r="Q1445" i="5"/>
  <c r="Q1444" i="5"/>
  <c r="Q1443" i="5"/>
  <c r="Q1442" i="5"/>
  <c r="Q1441" i="5"/>
  <c r="Q1440" i="5"/>
  <c r="Q1439" i="5"/>
  <c r="Q1438" i="5"/>
  <c r="Q1437" i="5"/>
  <c r="Q1436" i="5"/>
  <c r="Q1435" i="5"/>
  <c r="Q1434" i="5"/>
  <c r="Q1433" i="5"/>
  <c r="Q1432" i="5"/>
  <c r="Q1431" i="5"/>
  <c r="Q1430" i="5"/>
  <c r="Q1429" i="5"/>
  <c r="Q1428" i="5"/>
  <c r="Q1427" i="5"/>
  <c r="Q1426" i="5"/>
  <c r="Q1425" i="5"/>
  <c r="Q1424" i="5"/>
  <c r="Q1423" i="5"/>
  <c r="Q1422" i="5"/>
  <c r="Q1421" i="5"/>
  <c r="Q1420" i="5"/>
  <c r="Q1419" i="5"/>
  <c r="Q1418" i="5"/>
  <c r="Q1417" i="5"/>
  <c r="Q1416" i="5"/>
  <c r="Q1415" i="5"/>
  <c r="Q1414" i="5"/>
  <c r="Q1413" i="5"/>
  <c r="Q1412" i="5"/>
  <c r="Q1411" i="5"/>
  <c r="Q1410" i="5"/>
  <c r="Q1409" i="5"/>
  <c r="Q1408" i="5"/>
  <c r="Q1407" i="5"/>
  <c r="Q1406" i="5"/>
  <c r="Q1405" i="5"/>
  <c r="Q1404" i="5"/>
  <c r="Q1403" i="5"/>
  <c r="Q1402" i="5"/>
  <c r="Q1401" i="5"/>
  <c r="Q1400" i="5"/>
  <c r="Q1399" i="5"/>
  <c r="Q1398" i="5"/>
  <c r="Q1397" i="5"/>
  <c r="Q1396" i="5"/>
  <c r="Q1395" i="5"/>
  <c r="Q1394" i="5"/>
  <c r="Q1393" i="5"/>
  <c r="Q1392" i="5"/>
  <c r="Q1391" i="5"/>
  <c r="Q1390" i="5"/>
  <c r="Q1389" i="5"/>
  <c r="Q1388" i="5"/>
  <c r="Q1387" i="5"/>
  <c r="Q1386" i="5"/>
  <c r="Q1385" i="5"/>
  <c r="Q1384" i="5"/>
  <c r="Q1383" i="5"/>
  <c r="Q1382" i="5"/>
  <c r="Q1381" i="5"/>
  <c r="Q1380" i="5"/>
  <c r="Q1379" i="5"/>
  <c r="Q1378" i="5"/>
  <c r="Q1377" i="5"/>
  <c r="Q1376" i="5"/>
  <c r="Q1375" i="5"/>
  <c r="Q1374" i="5"/>
  <c r="Q1373" i="5"/>
  <c r="Q1372" i="5"/>
  <c r="Q1371" i="5"/>
  <c r="Q1370" i="5"/>
  <c r="Q1369" i="5"/>
  <c r="Q1368" i="5"/>
  <c r="Q1367" i="5"/>
  <c r="Q1366" i="5"/>
  <c r="Q1365" i="5"/>
  <c r="Q1364" i="5"/>
  <c r="Q1363" i="5"/>
  <c r="Q1362" i="5"/>
  <c r="Q1361" i="5"/>
  <c r="Q1360" i="5"/>
  <c r="Q1359" i="5"/>
  <c r="Q1358" i="5"/>
  <c r="Q1357" i="5"/>
  <c r="Q1356" i="5"/>
  <c r="Q1355" i="5"/>
  <c r="Q1354" i="5"/>
  <c r="Q1353" i="5"/>
  <c r="Q1352" i="5"/>
  <c r="Q1351" i="5"/>
  <c r="Q1350" i="5"/>
  <c r="Q1349" i="5"/>
  <c r="Q1348" i="5"/>
  <c r="Q1347" i="5"/>
  <c r="Q1346" i="5"/>
  <c r="Q1345" i="5"/>
  <c r="Q1344" i="5"/>
  <c r="Q1343" i="5"/>
  <c r="Q1342" i="5"/>
  <c r="Q1341" i="5"/>
  <c r="Q1340" i="5"/>
  <c r="Q1339" i="5"/>
  <c r="Q1338" i="5"/>
  <c r="Q1337" i="5"/>
  <c r="Q1336" i="5"/>
  <c r="Q1335" i="5"/>
  <c r="Q1334" i="5"/>
  <c r="Q1333" i="5"/>
  <c r="Q1332" i="5"/>
  <c r="Q1331" i="5"/>
  <c r="Q1330" i="5"/>
  <c r="Q1329" i="5"/>
  <c r="Q1328" i="5"/>
  <c r="Q1327" i="5"/>
  <c r="Q1326" i="5"/>
  <c r="Q1325" i="5"/>
  <c r="Q1324" i="5"/>
  <c r="Q1323" i="5"/>
  <c r="Q1322" i="5"/>
  <c r="Q1321" i="5"/>
  <c r="Q1320" i="5"/>
  <c r="Q1319" i="5"/>
  <c r="Q1318" i="5"/>
  <c r="Q1317" i="5"/>
  <c r="Q1316" i="5"/>
  <c r="Q1315" i="5"/>
  <c r="Q1314" i="5"/>
  <c r="Q1313" i="5"/>
  <c r="Q1312" i="5"/>
  <c r="Q1311" i="5"/>
  <c r="Q1310" i="5"/>
  <c r="Q1309" i="5"/>
  <c r="Q1308" i="5"/>
  <c r="Q1307" i="5"/>
  <c r="Q1306" i="5"/>
  <c r="Q1305" i="5"/>
  <c r="Q1304" i="5"/>
  <c r="Q1303" i="5"/>
  <c r="Q1302" i="5"/>
  <c r="Q1301" i="5"/>
  <c r="Q1300" i="5"/>
  <c r="Q1299" i="5"/>
  <c r="Q1298" i="5"/>
  <c r="Q1297" i="5"/>
  <c r="Q1296" i="5"/>
  <c r="Q1295" i="5"/>
  <c r="Q1294" i="5"/>
  <c r="Q1293" i="5"/>
  <c r="Q1292" i="5"/>
  <c r="Q1291" i="5"/>
  <c r="Q1290" i="5"/>
  <c r="Q1289" i="5"/>
  <c r="Q1288" i="5"/>
  <c r="Q1287" i="5"/>
  <c r="Q1286" i="5"/>
  <c r="Q1285" i="5"/>
  <c r="Q1284" i="5"/>
  <c r="Q1283" i="5"/>
  <c r="Q1282" i="5"/>
  <c r="Q1281" i="5"/>
  <c r="Q1280" i="5"/>
  <c r="Q1279" i="5"/>
  <c r="Q1278" i="5"/>
  <c r="Q1277" i="5"/>
  <c r="Q1276" i="5"/>
  <c r="Q1275" i="5"/>
  <c r="Q1274" i="5"/>
  <c r="Q1273" i="5"/>
  <c r="Q1272" i="5"/>
  <c r="Q1271" i="5"/>
  <c r="Q1270" i="5"/>
  <c r="Q1269" i="5"/>
  <c r="Q1268" i="5"/>
  <c r="Q1267" i="5"/>
  <c r="Q1266" i="5"/>
  <c r="Q1265" i="5"/>
  <c r="Q1264" i="5"/>
  <c r="Q1263" i="5"/>
  <c r="Q1262" i="5"/>
  <c r="Q1261" i="5"/>
  <c r="Q1260" i="5"/>
  <c r="Q1259" i="5"/>
  <c r="Q1258" i="5"/>
  <c r="Q1257" i="5"/>
  <c r="Q1256" i="5"/>
  <c r="Q1255" i="5"/>
  <c r="Q1254" i="5"/>
  <c r="Q1253" i="5"/>
  <c r="Q1252" i="5"/>
  <c r="Q1251" i="5"/>
  <c r="Q1250" i="5"/>
  <c r="Q1249" i="5"/>
  <c r="Q1248" i="5"/>
  <c r="Q1247" i="5"/>
  <c r="Q1246" i="5"/>
  <c r="Q1245" i="5"/>
  <c r="Q1244" i="5"/>
  <c r="Q1243" i="5"/>
  <c r="Q1242" i="5"/>
  <c r="Q1241" i="5"/>
  <c r="Q1240" i="5"/>
  <c r="Q1239" i="5"/>
  <c r="Q1238" i="5"/>
  <c r="Q1237" i="5"/>
  <c r="Q1236" i="5"/>
  <c r="Q1235" i="5"/>
  <c r="Q1234" i="5"/>
  <c r="Q1233" i="5"/>
  <c r="Q1232" i="5"/>
  <c r="Q1231" i="5"/>
  <c r="Q1230" i="5"/>
  <c r="Q1229" i="5"/>
  <c r="Q1228" i="5"/>
  <c r="Q1227" i="5"/>
  <c r="Q1226" i="5"/>
  <c r="Q1225" i="5"/>
  <c r="Q1224" i="5"/>
  <c r="Q1223" i="5"/>
  <c r="Q1222" i="5"/>
  <c r="Q1221" i="5"/>
  <c r="Q1220" i="5"/>
  <c r="Q1219" i="5"/>
  <c r="Q1218" i="5"/>
  <c r="Q1217" i="5"/>
  <c r="Q1216" i="5"/>
  <c r="Q1215" i="5"/>
  <c r="Q1214" i="5"/>
  <c r="Q1213" i="5"/>
  <c r="Q1212" i="5"/>
  <c r="Q1211" i="5"/>
  <c r="Q1210" i="5"/>
  <c r="Q1209" i="5"/>
  <c r="Q1208" i="5"/>
  <c r="Q1207" i="5"/>
  <c r="Q1206" i="5"/>
  <c r="Q1205" i="5"/>
  <c r="Q1204" i="5"/>
  <c r="Q1203" i="5"/>
  <c r="Q1202" i="5"/>
  <c r="Q1201" i="5"/>
  <c r="Q1200" i="5"/>
  <c r="Q1199" i="5"/>
  <c r="Q1198" i="5"/>
  <c r="Q1197" i="5"/>
  <c r="Q1196" i="5"/>
  <c r="Q1195" i="5"/>
  <c r="Q1194" i="5"/>
  <c r="Q1193" i="5"/>
  <c r="Q1192" i="5"/>
  <c r="Q1191" i="5"/>
  <c r="Q1190" i="5"/>
  <c r="Q1189" i="5"/>
  <c r="Q1188" i="5"/>
  <c r="Q1187" i="5"/>
  <c r="Q1186" i="5"/>
  <c r="Q1185" i="5"/>
  <c r="Q1184" i="5"/>
  <c r="Q1183" i="5"/>
  <c r="Q1182" i="5"/>
  <c r="Q1181" i="5"/>
  <c r="Q1180" i="5"/>
  <c r="Q1179" i="5"/>
  <c r="Q1178" i="5"/>
  <c r="Q1177" i="5"/>
  <c r="Q1175" i="5"/>
  <c r="Q1174" i="5"/>
  <c r="Q1173" i="5"/>
  <c r="Q1171" i="5"/>
  <c r="Q1170" i="5"/>
  <c r="Q1169" i="5"/>
  <c r="Q1168" i="5"/>
  <c r="Q1167" i="5"/>
  <c r="Q1166" i="5"/>
  <c r="Q1165" i="5"/>
  <c r="Q1164" i="5"/>
  <c r="Q1163" i="5"/>
  <c r="Q1162" i="5"/>
  <c r="Q1161" i="5"/>
  <c r="Q1160" i="5"/>
  <c r="Q1159" i="5"/>
  <c r="Q1158" i="5"/>
  <c r="Q1157" i="5"/>
  <c r="Q1156" i="5"/>
  <c r="Q1155" i="5"/>
  <c r="Q1154" i="5"/>
  <c r="Q1153" i="5"/>
  <c r="Q1152" i="5"/>
  <c r="Q1151" i="5"/>
  <c r="Q1150" i="5"/>
  <c r="Q1149" i="5"/>
  <c r="Q1148" i="5"/>
  <c r="Q1147" i="5"/>
  <c r="Q1146" i="5"/>
  <c r="Q1145" i="5"/>
  <c r="Q1144" i="5"/>
  <c r="Q1143" i="5"/>
  <c r="Q1142" i="5"/>
  <c r="Q1141" i="5"/>
  <c r="Q1140" i="5"/>
  <c r="Q1139" i="5"/>
  <c r="Q1138" i="5"/>
  <c r="Q1137" i="5"/>
  <c r="Q1136" i="5"/>
  <c r="Q1135" i="5"/>
  <c r="Q1134" i="5"/>
  <c r="Q1133" i="5"/>
  <c r="Q1132" i="5"/>
  <c r="Q1131" i="5"/>
  <c r="Q1130" i="5"/>
  <c r="Q1129" i="5"/>
  <c r="Q1128" i="5"/>
  <c r="Q1127" i="5"/>
  <c r="Q1126" i="5"/>
  <c r="Q1125" i="5"/>
  <c r="Q1124" i="5"/>
  <c r="Q1123" i="5"/>
  <c r="Q1122" i="5"/>
  <c r="Q1121" i="5"/>
  <c r="Q1120" i="5"/>
  <c r="Q1119" i="5"/>
  <c r="Q1118" i="5"/>
  <c r="Q1117" i="5"/>
  <c r="Q1116" i="5"/>
  <c r="Q1115" i="5"/>
  <c r="Q1114" i="5"/>
  <c r="Q1113" i="5"/>
  <c r="Q1112" i="5"/>
  <c r="Q1111" i="5"/>
  <c r="Q1110" i="5"/>
  <c r="Q1109" i="5"/>
  <c r="Q1108" i="5"/>
  <c r="Q1107" i="5"/>
  <c r="Q1106" i="5"/>
  <c r="Q1105" i="5"/>
  <c r="Q1104" i="5"/>
  <c r="Q1103" i="5"/>
  <c r="Q1102" i="5"/>
  <c r="Q1101" i="5"/>
  <c r="Q1100" i="5"/>
  <c r="Q1099" i="5"/>
  <c r="Q1098" i="5"/>
  <c r="Q1097" i="5"/>
  <c r="Q1096" i="5"/>
  <c r="Q1095" i="5"/>
  <c r="Q1094" i="5"/>
  <c r="Q1093" i="5"/>
  <c r="Q1092" i="5"/>
  <c r="Q1091" i="5"/>
  <c r="Q1090" i="5"/>
  <c r="Q1089" i="5"/>
  <c r="Q1088" i="5"/>
  <c r="Q1087" i="5"/>
  <c r="Q1086" i="5"/>
  <c r="Q1085" i="5"/>
  <c r="Q1084" i="5"/>
  <c r="Q1083" i="5"/>
  <c r="Q1082" i="5"/>
  <c r="Q1081" i="5"/>
  <c r="Q1080" i="5"/>
  <c r="Q1079" i="5"/>
  <c r="Q1078" i="5"/>
  <c r="Q1077" i="5"/>
  <c r="Q1076" i="5"/>
  <c r="Q1075" i="5"/>
  <c r="Q1074" i="5"/>
  <c r="Q1073" i="5"/>
  <c r="Q1072" i="5"/>
  <c r="Q1071" i="5"/>
  <c r="Q1070" i="5"/>
  <c r="Q1069" i="5"/>
  <c r="Q1068" i="5"/>
  <c r="Q1067" i="5"/>
  <c r="Q1066" i="5"/>
  <c r="Q1065" i="5"/>
  <c r="Q1064" i="5"/>
  <c r="Q1063" i="5"/>
  <c r="Q1062" i="5"/>
  <c r="Q1061" i="5"/>
  <c r="Q1060" i="5"/>
  <c r="Q1059" i="5"/>
  <c r="Q1058" i="5"/>
  <c r="Q1057" i="5"/>
  <c r="Q1056" i="5"/>
  <c r="Q1055" i="5"/>
  <c r="Q1054" i="5"/>
  <c r="Q1053" i="5"/>
  <c r="Q1052" i="5"/>
  <c r="Q1051" i="5"/>
  <c r="Q1050" i="5"/>
  <c r="Q1049" i="5"/>
  <c r="Q1048" i="5"/>
  <c r="Q1047" i="5"/>
  <c r="Q1046" i="5"/>
  <c r="Q1045" i="5"/>
  <c r="Q1044" i="5"/>
  <c r="Q1043" i="5"/>
  <c r="Q1042" i="5"/>
  <c r="Q1041" i="5"/>
  <c r="Q1040" i="5"/>
  <c r="Q1039" i="5"/>
  <c r="Q1038" i="5"/>
  <c r="Q1037" i="5"/>
  <c r="Q1036" i="5"/>
  <c r="Q1035" i="5"/>
  <c r="Q1034" i="5"/>
  <c r="Q1033" i="5"/>
  <c r="Q1032" i="5"/>
  <c r="Q1031" i="5"/>
  <c r="Q1030" i="5"/>
  <c r="Q1029" i="5"/>
  <c r="Q1028" i="5"/>
  <c r="Q1027" i="5"/>
  <c r="Q1026" i="5"/>
  <c r="Q1025" i="5"/>
  <c r="Q1024" i="5"/>
  <c r="Q1023" i="5"/>
  <c r="Q1022" i="5"/>
  <c r="Q1021" i="5"/>
  <c r="Q1020" i="5"/>
  <c r="Q1019" i="5"/>
  <c r="Q1018" i="5"/>
  <c r="Q1017" i="5"/>
  <c r="Q1016" i="5"/>
  <c r="Q1015" i="5"/>
  <c r="Q1014" i="5"/>
  <c r="Q1013" i="5"/>
  <c r="Q1012" i="5"/>
  <c r="Q1011" i="5"/>
  <c r="Q1010" i="5"/>
  <c r="Q1009" i="5"/>
  <c r="Q1008" i="5"/>
  <c r="Q1007" i="5"/>
  <c r="Q1006" i="5"/>
  <c r="Q1005" i="5"/>
  <c r="Q1004" i="5"/>
  <c r="Q1003" i="5"/>
  <c r="Q1002" i="5"/>
  <c r="Q1001" i="5"/>
  <c r="Q1000" i="5"/>
  <c r="Q999" i="5"/>
  <c r="Q998" i="5"/>
  <c r="Q997" i="5"/>
  <c r="Q996" i="5"/>
  <c r="Q995" i="5"/>
  <c r="Q994" i="5"/>
  <c r="Q993" i="5"/>
  <c r="Q992" i="5"/>
  <c r="Q991" i="5"/>
  <c r="Q990" i="5"/>
  <c r="Q989" i="5"/>
  <c r="Q988" i="5"/>
  <c r="Q987" i="5"/>
  <c r="Q986" i="5"/>
  <c r="Q985" i="5"/>
  <c r="Q984" i="5"/>
  <c r="Q983" i="5"/>
  <c r="Q982" i="5"/>
  <c r="Q981" i="5"/>
  <c r="Q980" i="5"/>
  <c r="Q979" i="5"/>
  <c r="Q978" i="5"/>
  <c r="Q977" i="5"/>
  <c r="Q976" i="5"/>
  <c r="Q975" i="5"/>
  <c r="Q974" i="5"/>
  <c r="Q973" i="5"/>
  <c r="Q972" i="5"/>
  <c r="Q971" i="5"/>
  <c r="Q970" i="5"/>
  <c r="Q969" i="5"/>
  <c r="Q968" i="5"/>
  <c r="Q967" i="5"/>
  <c r="Q966" i="5"/>
  <c r="Q965" i="5"/>
  <c r="Q964" i="5"/>
  <c r="Q963" i="5"/>
  <c r="Q962" i="5"/>
  <c r="Q961" i="5"/>
  <c r="Q960" i="5"/>
  <c r="Q959" i="5"/>
  <c r="Q958" i="5"/>
  <c r="Q957" i="5"/>
  <c r="Q956" i="5"/>
  <c r="Q955" i="5"/>
  <c r="Q954" i="5"/>
  <c r="Q953" i="5"/>
  <c r="Q952" i="5"/>
  <c r="Q951" i="5"/>
  <c r="Q950" i="5"/>
  <c r="Q949" i="5"/>
  <c r="Q948" i="5"/>
  <c r="Q947" i="5"/>
  <c r="Q946" i="5"/>
  <c r="Q945" i="5"/>
  <c r="Q944" i="5"/>
  <c r="Q943" i="5"/>
  <c r="Q942" i="5"/>
  <c r="Q941" i="5"/>
  <c r="Q940" i="5"/>
  <c r="Q939" i="5"/>
  <c r="Q938" i="5"/>
  <c r="Q937" i="5"/>
  <c r="Q936" i="5"/>
  <c r="Q935" i="5"/>
  <c r="Q934" i="5"/>
  <c r="Q933" i="5"/>
  <c r="Q932" i="5"/>
  <c r="Q931" i="5"/>
  <c r="Q930" i="5"/>
  <c r="Q929" i="5"/>
  <c r="Q928" i="5"/>
  <c r="Q927" i="5"/>
  <c r="Q926" i="5"/>
  <c r="Q925" i="5"/>
  <c r="Q924" i="5"/>
  <c r="Q923" i="5"/>
  <c r="Q921" i="5"/>
  <c r="Q920" i="5"/>
  <c r="Q919" i="5"/>
  <c r="Q918" i="5"/>
  <c r="Q917" i="5"/>
  <c r="Q916" i="5"/>
  <c r="Q915" i="5"/>
  <c r="Q914" i="5"/>
  <c r="Q913" i="5"/>
  <c r="Q912" i="5"/>
  <c r="Q911" i="5"/>
  <c r="Q910" i="5"/>
  <c r="Q909" i="5"/>
  <c r="Q908" i="5"/>
  <c r="Q907" i="5"/>
  <c r="Q906" i="5"/>
  <c r="Q905" i="5"/>
  <c r="Q904" i="5"/>
  <c r="Q903" i="5"/>
  <c r="Q902" i="5"/>
  <c r="Q901" i="5"/>
  <c r="Q900" i="5"/>
  <c r="Q899" i="5"/>
  <c r="Q898" i="5"/>
  <c r="Q897" i="5"/>
  <c r="Q896" i="5"/>
  <c r="Q895" i="5"/>
  <c r="Q894" i="5"/>
  <c r="Q893" i="5"/>
  <c r="Q892" i="5"/>
  <c r="Q891" i="5"/>
  <c r="Q890" i="5"/>
  <c r="Q889" i="5"/>
  <c r="Q888" i="5"/>
  <c r="Q887" i="5"/>
  <c r="Q886" i="5"/>
  <c r="Q885" i="5"/>
  <c r="Q884" i="5"/>
  <c r="Q883" i="5"/>
  <c r="Q882" i="5"/>
  <c r="Q881" i="5"/>
  <c r="Q880" i="5"/>
  <c r="Q879" i="5"/>
  <c r="Q878" i="5"/>
  <c r="Q877" i="5"/>
  <c r="Q876" i="5"/>
  <c r="Q875" i="5"/>
  <c r="Q874" i="5"/>
  <c r="Q873" i="5"/>
  <c r="Q872" i="5"/>
  <c r="Q871" i="5"/>
  <c r="Q870" i="5"/>
  <c r="Q869" i="5"/>
  <c r="Q868" i="5"/>
  <c r="Q867" i="5"/>
  <c r="Q866" i="5"/>
  <c r="Q865" i="5"/>
  <c r="Q864" i="5"/>
  <c r="Q863" i="5"/>
  <c r="Q862" i="5"/>
  <c r="Q861" i="5"/>
  <c r="Q860" i="5"/>
  <c r="Q859" i="5"/>
  <c r="Q858" i="5"/>
  <c r="Q857" i="5"/>
  <c r="Q856" i="5"/>
  <c r="Q855" i="5"/>
  <c r="Q854" i="5"/>
  <c r="Q853" i="5"/>
  <c r="Q852" i="5"/>
  <c r="Q851" i="5"/>
  <c r="Q850" i="5"/>
  <c r="Q849" i="5"/>
  <c r="Q848" i="5"/>
  <c r="Q847" i="5"/>
  <c r="Q846" i="5"/>
  <c r="Q845" i="5"/>
  <c r="Q844" i="5"/>
  <c r="Q843" i="5"/>
  <c r="Q842" i="5"/>
  <c r="Q841" i="5"/>
  <c r="Q840" i="5"/>
  <c r="Q839" i="5"/>
  <c r="Q838" i="5"/>
  <c r="Q837" i="5"/>
  <c r="Q836" i="5"/>
  <c r="Q835" i="5"/>
  <c r="Q834" i="5"/>
  <c r="Q833" i="5"/>
  <c r="Q832" i="5"/>
  <c r="Q831" i="5"/>
  <c r="Q830" i="5"/>
  <c r="Q829" i="5"/>
  <c r="Q828" i="5"/>
  <c r="Q827" i="5"/>
  <c r="Q826" i="5"/>
  <c r="Q825" i="5"/>
  <c r="Q824" i="5"/>
  <c r="Q823" i="5"/>
  <c r="Q822" i="5"/>
  <c r="Q821" i="5"/>
  <c r="Q820" i="5"/>
  <c r="Q819" i="5"/>
  <c r="Q818" i="5"/>
  <c r="Q817" i="5"/>
  <c r="Q816" i="5"/>
  <c r="Q815" i="5"/>
  <c r="Q814" i="5"/>
  <c r="Q813" i="5"/>
  <c r="Q812" i="5"/>
  <c r="Q811" i="5"/>
  <c r="Q810" i="5"/>
  <c r="Q809" i="5"/>
  <c r="Q808" i="5"/>
  <c r="Q807" i="5"/>
  <c r="Q806" i="5"/>
  <c r="Q805" i="5"/>
  <c r="Q804" i="5"/>
  <c r="Q803" i="5"/>
  <c r="Q802" i="5"/>
  <c r="Q801" i="5"/>
  <c r="Q800" i="5"/>
  <c r="Q799" i="5"/>
  <c r="Q798" i="5"/>
  <c r="Q797" i="5"/>
  <c r="Q796" i="5"/>
  <c r="Q795" i="5"/>
  <c r="Q794" i="5"/>
  <c r="Q793" i="5"/>
  <c r="Q792" i="5"/>
  <c r="Q791" i="5"/>
  <c r="Q790" i="5"/>
  <c r="Q789" i="5"/>
  <c r="Q788" i="5"/>
  <c r="Q787" i="5"/>
  <c r="Q786" i="5"/>
  <c r="Q785" i="5"/>
  <c r="Q784" i="5"/>
  <c r="Q783" i="5"/>
  <c r="Q782" i="5"/>
  <c r="Q781" i="5"/>
  <c r="Q780" i="5"/>
  <c r="Q779" i="5"/>
  <c r="Q778" i="5"/>
  <c r="Q777" i="5"/>
  <c r="Q776" i="5"/>
  <c r="Q775" i="5"/>
  <c r="Q774" i="5"/>
  <c r="Q773" i="5"/>
  <c r="Q772" i="5"/>
  <c r="Q771" i="5"/>
  <c r="Q770" i="5"/>
  <c r="Q769" i="5"/>
  <c r="Q768" i="5"/>
  <c r="Q767" i="5"/>
  <c r="Q766" i="5"/>
  <c r="Q765" i="5"/>
  <c r="Q764" i="5"/>
  <c r="Q763" i="5"/>
  <c r="Q762" i="5"/>
  <c r="Q761" i="5"/>
  <c r="Q760" i="5"/>
  <c r="Q759" i="5"/>
  <c r="Q758" i="5"/>
  <c r="Q757" i="5"/>
  <c r="Q756" i="5"/>
  <c r="Q755" i="5"/>
  <c r="Q754" i="5"/>
  <c r="Q753" i="5"/>
  <c r="Q752" i="5"/>
  <c r="Q751" i="5"/>
  <c r="Q750" i="5"/>
  <c r="Q749" i="5"/>
  <c r="Q748" i="5"/>
  <c r="Q747" i="5"/>
  <c r="Q746" i="5"/>
  <c r="Q745" i="5"/>
  <c r="Q744" i="5"/>
  <c r="Q743" i="5"/>
  <c r="Q742" i="5"/>
  <c r="Q741" i="5"/>
  <c r="Q740" i="5"/>
  <c r="Q739" i="5"/>
  <c r="Q738" i="5"/>
  <c r="Q737" i="5"/>
  <c r="Q736" i="5"/>
  <c r="Q735" i="5"/>
  <c r="Q734" i="5"/>
  <c r="Q733" i="5"/>
  <c r="Q732" i="5"/>
  <c r="Q731" i="5"/>
  <c r="Q730" i="5"/>
  <c r="Q729" i="5"/>
  <c r="Q728" i="5"/>
  <c r="Q727" i="5"/>
  <c r="Q726" i="5"/>
  <c r="Q725" i="5"/>
  <c r="Q724" i="5"/>
  <c r="Q723" i="5"/>
  <c r="Q722" i="5"/>
  <c r="Q721" i="5"/>
  <c r="Q720" i="5"/>
  <c r="Q719" i="5"/>
  <c r="Q718" i="5"/>
  <c r="Q717" i="5"/>
  <c r="Q716" i="5"/>
  <c r="Q715" i="5"/>
  <c r="Q714" i="5"/>
  <c r="Q713" i="5"/>
  <c r="Q712" i="5"/>
  <c r="Q711" i="5"/>
  <c r="Q710" i="5"/>
  <c r="Q709" i="5"/>
  <c r="Q708" i="5"/>
  <c r="Q707" i="5"/>
  <c r="Q706" i="5"/>
  <c r="Q705" i="5"/>
  <c r="Q704" i="5"/>
  <c r="Q703" i="5"/>
  <c r="Q702" i="5"/>
  <c r="Q701" i="5"/>
  <c r="Q700" i="5"/>
  <c r="Q699" i="5"/>
  <c r="Q698" i="5"/>
  <c r="Q697" i="5"/>
  <c r="Q696" i="5"/>
  <c r="Q695" i="5"/>
  <c r="Q694" i="5"/>
  <c r="Q693" i="5"/>
  <c r="Q692" i="5"/>
  <c r="Q691" i="5"/>
  <c r="Q690" i="5"/>
  <c r="Q689" i="5"/>
  <c r="Q688" i="5"/>
  <c r="Q687" i="5"/>
  <c r="Q686" i="5"/>
  <c r="Q685" i="5"/>
  <c r="Q684" i="5"/>
  <c r="Q683" i="5"/>
  <c r="Q682" i="5"/>
  <c r="Q681" i="5"/>
  <c r="Q680" i="5"/>
  <c r="Q679" i="5"/>
  <c r="Q678" i="5"/>
  <c r="Q677" i="5"/>
  <c r="Q676" i="5"/>
  <c r="Q675" i="5"/>
  <c r="Q674" i="5"/>
  <c r="Q673" i="5"/>
  <c r="Q672" i="5"/>
  <c r="Q671" i="5"/>
  <c r="Q670" i="5"/>
  <c r="Q669" i="5"/>
  <c r="Q668" i="5"/>
  <c r="Q667" i="5"/>
  <c r="Q666" i="5"/>
  <c r="Q665" i="5"/>
  <c r="Q664" i="5"/>
  <c r="Q663" i="5"/>
  <c r="Q662" i="5"/>
  <c r="Q661" i="5"/>
  <c r="Q660" i="5"/>
  <c r="Q659" i="5"/>
  <c r="Q658" i="5"/>
  <c r="Q657" i="5"/>
  <c r="Q656" i="5"/>
  <c r="Q655" i="5"/>
  <c r="Q654" i="5"/>
  <c r="Q653" i="5"/>
  <c r="Q652" i="5"/>
  <c r="Q651" i="5"/>
  <c r="Q650" i="5"/>
  <c r="Q649" i="5"/>
  <c r="Q648" i="5"/>
  <c r="Q647" i="5"/>
  <c r="Q646" i="5"/>
  <c r="Q645" i="5"/>
  <c r="Q644" i="5"/>
  <c r="Q643" i="5"/>
  <c r="Q642" i="5"/>
  <c r="Q641" i="5"/>
  <c r="Q640" i="5"/>
  <c r="Q639" i="5"/>
  <c r="Q638" i="5"/>
  <c r="Q637" i="5"/>
  <c r="Q636" i="5"/>
  <c r="Q635" i="5"/>
  <c r="Q634" i="5"/>
  <c r="Q633" i="5"/>
  <c r="Q632" i="5"/>
  <c r="Q631" i="5"/>
  <c r="Q630" i="5"/>
  <c r="Q629" i="5"/>
  <c r="Q628" i="5"/>
  <c r="Q627" i="5"/>
  <c r="Q626" i="5"/>
  <c r="Q625" i="5"/>
  <c r="Q624" i="5"/>
  <c r="Q623" i="5"/>
  <c r="Q622" i="5"/>
  <c r="Q621" i="5"/>
  <c r="Q620" i="5"/>
  <c r="Q619" i="5"/>
  <c r="Q618" i="5"/>
  <c r="Q617" i="5"/>
  <c r="Q616" i="5"/>
  <c r="Q615" i="5"/>
  <c r="Q614" i="5"/>
  <c r="Q613" i="5"/>
  <c r="Q612" i="5"/>
  <c r="Q611" i="5"/>
  <c r="Q610" i="5"/>
  <c r="Q609" i="5"/>
  <c r="Q608" i="5"/>
  <c r="Q607" i="5"/>
  <c r="Q606" i="5"/>
  <c r="Q605" i="5"/>
  <c r="Q604" i="5"/>
  <c r="Q603" i="5"/>
  <c r="Q602" i="5"/>
  <c r="Q601" i="5"/>
  <c r="Q600" i="5"/>
  <c r="Q599" i="5"/>
  <c r="Q598" i="5"/>
  <c r="Q597" i="5"/>
  <c r="Q596" i="5"/>
  <c r="Q595" i="5"/>
  <c r="Q594" i="5"/>
  <c r="Q593" i="5"/>
  <c r="Q592" i="5"/>
  <c r="Q591" i="5"/>
  <c r="Q590" i="5"/>
  <c r="Q589" i="5"/>
  <c r="Q588" i="5"/>
  <c r="Q587" i="5"/>
  <c r="Q586" i="5"/>
  <c r="Q585" i="5"/>
  <c r="Q584" i="5"/>
  <c r="Q583" i="5"/>
  <c r="Q582" i="5"/>
  <c r="Q581" i="5"/>
  <c r="Q580" i="5"/>
  <c r="Q579" i="5"/>
  <c r="Q578" i="5"/>
  <c r="Q577" i="5"/>
  <c r="Q576" i="5"/>
  <c r="Q575" i="5"/>
  <c r="Q574" i="5"/>
  <c r="Q573" i="5"/>
  <c r="Q572" i="5"/>
  <c r="Q571" i="5"/>
  <c r="Q570" i="5"/>
  <c r="Q569" i="5"/>
  <c r="Q568" i="5"/>
  <c r="Q567" i="5"/>
  <c r="Q566" i="5"/>
  <c r="Q565" i="5"/>
  <c r="Q564" i="5"/>
  <c r="Q563" i="5"/>
  <c r="Q562" i="5"/>
  <c r="Q561" i="5"/>
  <c r="Q560" i="5"/>
  <c r="Q559" i="5"/>
  <c r="Q558" i="5"/>
  <c r="Q557" i="5"/>
  <c r="Q556" i="5"/>
  <c r="Q555" i="5"/>
  <c r="Q554" i="5"/>
  <c r="Q553" i="5"/>
  <c r="Q552" i="5"/>
  <c r="Q551" i="5"/>
  <c r="Q550" i="5"/>
  <c r="Q549" i="5"/>
  <c r="Q548" i="5"/>
  <c r="Q547" i="5"/>
  <c r="Q546" i="5"/>
  <c r="Q545" i="5"/>
  <c r="Q544" i="5"/>
  <c r="Q543" i="5"/>
  <c r="Q542" i="5"/>
  <c r="Q541" i="5"/>
  <c r="Q540" i="5"/>
  <c r="Q539" i="5"/>
  <c r="Q538" i="5"/>
  <c r="Q537" i="5"/>
  <c r="Q536" i="5"/>
  <c r="Q535" i="5"/>
  <c r="Q534" i="5"/>
  <c r="Q533" i="5"/>
  <c r="Q532" i="5"/>
  <c r="Q531" i="5"/>
  <c r="Q530" i="5"/>
  <c r="Q529" i="5"/>
  <c r="Q528" i="5"/>
  <c r="Q527" i="5"/>
  <c r="Q526" i="5"/>
  <c r="Q525" i="5"/>
  <c r="Q524" i="5"/>
  <c r="Q523" i="5"/>
  <c r="Q522" i="5"/>
  <c r="Q521" i="5"/>
  <c r="Q520" i="5"/>
  <c r="Q519" i="5"/>
  <c r="Q518" i="5"/>
  <c r="Q517" i="5"/>
  <c r="Q516" i="5"/>
  <c r="Q515" i="5"/>
  <c r="Q514" i="5"/>
  <c r="Q513" i="5"/>
  <c r="Q512" i="5"/>
  <c r="Q511" i="5"/>
  <c r="Q510" i="5"/>
  <c r="Q509" i="5"/>
  <c r="Q508" i="5"/>
  <c r="Q507" i="5"/>
  <c r="Q506" i="5"/>
  <c r="Q505" i="5"/>
  <c r="Q504" i="5"/>
  <c r="Q503" i="5"/>
  <c r="Q502" i="5"/>
  <c r="Q501" i="5"/>
  <c r="Q500" i="5"/>
  <c r="Q499" i="5"/>
  <c r="Q498" i="5"/>
  <c r="Q497" i="5"/>
  <c r="Q496" i="5"/>
  <c r="Q495" i="5"/>
  <c r="Q494" i="5"/>
  <c r="Q493" i="5"/>
  <c r="Q492" i="5"/>
  <c r="Q491" i="5"/>
  <c r="Q490" i="5"/>
  <c r="Q489" i="5"/>
  <c r="Q488" i="5"/>
  <c r="Q487" i="5"/>
  <c r="Q486" i="5"/>
  <c r="Q485" i="5"/>
  <c r="Q484" i="5"/>
  <c r="Q483" i="5"/>
  <c r="Q482" i="5"/>
  <c r="Q481" i="5"/>
  <c r="Q480" i="5"/>
  <c r="Q479" i="5"/>
  <c r="Q478" i="5"/>
  <c r="Q477" i="5"/>
  <c r="Q476" i="5"/>
  <c r="Q475" i="5"/>
  <c r="Q474" i="5"/>
  <c r="Q473" i="5"/>
  <c r="Q472" i="5"/>
  <c r="Q471" i="5"/>
  <c r="Q470" i="5"/>
  <c r="Q469" i="5"/>
  <c r="Q468" i="5"/>
  <c r="Q467" i="5"/>
  <c r="Q466" i="5"/>
  <c r="Q465" i="5"/>
  <c r="Q464" i="5"/>
  <c r="Q463" i="5"/>
  <c r="Q462" i="5"/>
  <c r="Q461" i="5"/>
  <c r="Q460" i="5"/>
  <c r="Q459" i="5"/>
  <c r="Q458" i="5"/>
  <c r="Q457" i="5"/>
  <c r="Q456" i="5"/>
  <c r="Q455" i="5"/>
  <c r="Q454" i="5"/>
  <c r="Q453" i="5"/>
  <c r="Q452" i="5"/>
  <c r="Q451" i="5"/>
  <c r="Q450" i="5"/>
  <c r="Q449" i="5"/>
  <c r="Q448" i="5"/>
  <c r="Q447" i="5"/>
  <c r="Q446" i="5"/>
  <c r="Q445" i="5"/>
  <c r="Q444" i="5"/>
  <c r="Q443" i="5"/>
  <c r="Q442" i="5"/>
  <c r="Q441" i="5"/>
  <c r="Q440" i="5"/>
  <c r="Q439" i="5"/>
  <c r="Q438" i="5"/>
  <c r="Q437" i="5"/>
  <c r="Q436" i="5"/>
  <c r="Q435" i="5"/>
  <c r="Q434" i="5"/>
  <c r="Q433" i="5"/>
  <c r="Q432" i="5"/>
  <c r="Q431" i="5"/>
  <c r="Q430" i="5"/>
  <c r="Q429" i="5"/>
  <c r="Q428" i="5"/>
  <c r="Q427" i="5"/>
  <c r="Q426" i="5"/>
  <c r="Q425" i="5"/>
  <c r="Q424" i="5"/>
  <c r="Q423" i="5"/>
  <c r="Q422" i="5"/>
  <c r="Q421" i="5"/>
  <c r="Q420" i="5"/>
  <c r="Q419" i="5"/>
  <c r="Q418" i="5"/>
  <c r="Q417" i="5"/>
  <c r="Q416" i="5"/>
  <c r="Q415" i="5"/>
  <c r="Q414" i="5"/>
  <c r="Q413" i="5"/>
  <c r="Q412" i="5"/>
  <c r="Q411" i="5"/>
  <c r="Q410" i="5"/>
  <c r="Q409" i="5"/>
  <c r="Q408" i="5"/>
  <c r="Q407" i="5"/>
  <c r="Q406" i="5"/>
  <c r="Q405" i="5"/>
  <c r="Q404" i="5"/>
  <c r="Q403" i="5"/>
  <c r="Q402" i="5"/>
  <c r="Q401" i="5"/>
  <c r="Q400" i="5"/>
  <c r="Q399" i="5"/>
  <c r="Q398" i="5"/>
  <c r="Q397" i="5"/>
  <c r="Q396" i="5"/>
  <c r="Q395" i="5"/>
  <c r="Q394" i="5"/>
  <c r="Q393" i="5"/>
  <c r="Q392" i="5"/>
  <c r="Q391" i="5"/>
  <c r="Q390" i="5"/>
  <c r="Q389" i="5"/>
  <c r="Q388" i="5"/>
  <c r="Q387" i="5"/>
  <c r="Q386" i="5"/>
  <c r="Q385" i="5"/>
  <c r="Q384" i="5"/>
  <c r="Q383" i="5"/>
  <c r="Q382" i="5"/>
  <c r="Q381" i="5"/>
  <c r="Q380" i="5"/>
  <c r="Q379" i="5"/>
  <c r="Q378" i="5"/>
  <c r="Q377" i="5"/>
  <c r="Q376" i="5"/>
  <c r="Q375" i="5"/>
  <c r="Q374" i="5"/>
  <c r="Q373" i="5"/>
  <c r="Q372" i="5"/>
  <c r="Q371" i="5"/>
  <c r="Q370" i="5"/>
  <c r="Q369" i="5"/>
  <c r="Q368" i="5"/>
  <c r="Q367" i="5"/>
  <c r="Q366" i="5"/>
  <c r="Q365" i="5"/>
  <c r="Q364" i="5"/>
  <c r="Q363" i="5"/>
  <c r="Q362" i="5"/>
  <c r="Q361" i="5"/>
  <c r="Q360" i="5"/>
  <c r="Q359" i="5"/>
  <c r="Q358" i="5"/>
  <c r="Q357" i="5"/>
  <c r="Q356" i="5"/>
  <c r="Q355" i="5"/>
  <c r="Q354" i="5"/>
  <c r="Q353" i="5"/>
  <c r="Q352" i="5"/>
  <c r="Q351" i="5"/>
  <c r="Q350" i="5"/>
  <c r="Q349" i="5"/>
  <c r="Q348" i="5"/>
  <c r="Q347" i="5"/>
  <c r="Q346" i="5"/>
  <c r="Q345" i="5"/>
  <c r="Q344" i="5"/>
  <c r="Q343" i="5"/>
  <c r="Q342" i="5"/>
  <c r="Q341" i="5"/>
  <c r="Q340" i="5"/>
  <c r="Q339" i="5"/>
  <c r="Q338" i="5"/>
  <c r="Q337" i="5"/>
  <c r="Q336" i="5"/>
  <c r="Q335" i="5"/>
  <c r="Q334" i="5"/>
  <c r="Q333" i="5"/>
  <c r="Q332" i="5"/>
  <c r="Q331" i="5"/>
  <c r="Q330" i="5"/>
  <c r="Q329" i="5"/>
  <c r="Q328" i="5"/>
  <c r="Q327" i="5"/>
  <c r="Q326" i="5"/>
  <c r="Q325" i="5"/>
  <c r="Q324" i="5"/>
  <c r="Q323" i="5"/>
  <c r="Q322" i="5"/>
  <c r="Q321" i="5"/>
  <c r="Q320" i="5"/>
  <c r="Q319" i="5"/>
  <c r="Q318" i="5"/>
  <c r="Q317" i="5"/>
  <c r="Q316" i="5"/>
  <c r="Q315" i="5"/>
  <c r="Q314" i="5"/>
  <c r="Q313" i="5"/>
  <c r="Q312" i="5"/>
  <c r="Q311" i="5"/>
  <c r="Q310" i="5"/>
  <c r="Q309" i="5"/>
  <c r="Q308" i="5"/>
  <c r="Q307" i="5"/>
  <c r="Q306" i="5"/>
  <c r="Q305" i="5"/>
  <c r="Q304" i="5"/>
  <c r="Q303" i="5"/>
  <c r="Q302" i="5"/>
  <c r="Q301" i="5"/>
  <c r="Q300" i="5"/>
  <c r="Q299" i="5"/>
  <c r="Q298" i="5"/>
  <c r="Q297" i="5"/>
  <c r="Q296" i="5"/>
  <c r="Q295" i="5"/>
  <c r="Q294" i="5"/>
  <c r="Q293" i="5"/>
  <c r="Q292" i="5"/>
  <c r="Q291" i="5"/>
  <c r="Q290" i="5"/>
  <c r="Q289" i="5"/>
  <c r="Q288" i="5"/>
  <c r="Q287" i="5"/>
  <c r="Q286" i="5"/>
  <c r="Q285" i="5"/>
  <c r="Q284" i="5"/>
  <c r="Q283" i="5"/>
  <c r="Q282" i="5"/>
  <c r="Q281" i="5"/>
  <c r="Q280" i="5"/>
  <c r="Q279" i="5"/>
  <c r="Q278" i="5"/>
  <c r="Q277" i="5"/>
  <c r="Q276" i="5"/>
  <c r="Q275" i="5"/>
  <c r="Q274" i="5"/>
  <c r="Q273" i="5"/>
  <c r="Q272" i="5"/>
  <c r="Q271" i="5"/>
  <c r="Q270" i="5"/>
  <c r="Q269" i="5"/>
  <c r="Q268" i="5"/>
  <c r="Q267" i="5"/>
  <c r="Q266" i="5"/>
  <c r="Q265" i="5"/>
  <c r="Q264" i="5"/>
  <c r="Q263" i="5"/>
  <c r="Q262" i="5"/>
  <c r="Q261" i="5"/>
  <c r="Q260" i="5"/>
  <c r="Q259" i="5"/>
  <c r="Q258" i="5"/>
  <c r="Q257" i="5"/>
  <c r="Q256" i="5"/>
  <c r="Q255" i="5"/>
  <c r="Q254" i="5"/>
  <c r="Q253" i="5"/>
  <c r="Q252" i="5"/>
  <c r="Q251" i="5"/>
  <c r="Q250" i="5"/>
  <c r="Q249" i="5"/>
  <c r="Q248" i="5"/>
  <c r="Q247" i="5"/>
  <c r="Q246" i="5"/>
  <c r="Q245" i="5"/>
  <c r="Q244" i="5"/>
  <c r="Q243" i="5"/>
  <c r="Q242" i="5"/>
  <c r="Q241" i="5"/>
  <c r="Q240" i="5"/>
  <c r="Q239" i="5"/>
  <c r="Q238" i="5"/>
  <c r="Q237" i="5"/>
  <c r="Q236" i="5"/>
  <c r="Q235" i="5"/>
  <c r="Q234" i="5"/>
  <c r="Q233" i="5"/>
  <c r="Q232" i="5"/>
  <c r="Q231" i="5"/>
  <c r="Q230" i="5"/>
  <c r="Q229" i="5"/>
  <c r="Q228" i="5"/>
  <c r="Q227" i="5"/>
  <c r="Q226" i="5"/>
  <c r="Q225" i="5"/>
  <c r="Q224" i="5"/>
  <c r="Q223" i="5"/>
  <c r="Q222" i="5"/>
  <c r="Q221" i="5"/>
  <c r="Q220" i="5"/>
  <c r="Q219" i="5"/>
  <c r="Q218" i="5"/>
  <c r="Q217" i="5"/>
  <c r="Q216" i="5"/>
  <c r="Q215" i="5"/>
  <c r="Q214" i="5"/>
  <c r="Q213" i="5"/>
  <c r="Q212" i="5"/>
  <c r="Q211" i="5"/>
  <c r="Q210" i="5"/>
  <c r="Q209" i="5"/>
  <c r="Q208" i="5"/>
  <c r="Q207" i="5"/>
  <c r="Q206" i="5"/>
  <c r="Q205" i="5"/>
  <c r="Q204" i="5"/>
  <c r="Q203" i="5"/>
  <c r="Q202" i="5"/>
  <c r="Q201" i="5"/>
  <c r="Q200" i="5"/>
  <c r="Q199" i="5"/>
  <c r="Q198" i="5"/>
  <c r="Q197" i="5"/>
  <c r="Q196" i="5"/>
  <c r="Q195" i="5"/>
  <c r="Q194" i="5"/>
  <c r="Q193" i="5"/>
  <c r="Q192" i="5"/>
  <c r="Q191" i="5"/>
  <c r="Q190" i="5"/>
  <c r="Q189" i="5"/>
  <c r="Q188" i="5"/>
  <c r="Q187" i="5"/>
  <c r="Q186" i="5"/>
  <c r="Q185" i="5"/>
  <c r="Q184" i="5"/>
  <c r="Q183" i="5"/>
  <c r="Q182" i="5"/>
  <c r="Q181" i="5"/>
  <c r="Q180" i="5"/>
  <c r="Q179" i="5"/>
  <c r="Q178" i="5"/>
  <c r="Q177" i="5"/>
  <c r="Q176" i="5"/>
  <c r="Q175" i="5"/>
  <c r="Q174" i="5"/>
  <c r="Q173" i="5"/>
  <c r="Q172" i="5"/>
  <c r="Q171" i="5"/>
  <c r="Q170" i="5"/>
  <c r="Q169" i="5"/>
  <c r="Q168" i="5"/>
  <c r="Q167" i="5"/>
  <c r="Q166" i="5"/>
  <c r="Q165" i="5"/>
  <c r="Q164" i="5"/>
  <c r="Q163" i="5"/>
  <c r="Q162" i="5"/>
  <c r="Q161" i="5"/>
  <c r="Q160" i="5"/>
  <c r="Q159" i="5"/>
  <c r="Q158" i="5"/>
  <c r="Q157" i="5"/>
  <c r="Q156" i="5"/>
  <c r="Q155" i="5"/>
  <c r="Q154" i="5"/>
  <c r="Q153" i="5"/>
  <c r="Q152" i="5"/>
  <c r="Q151" i="5"/>
  <c r="Q150" i="5"/>
  <c r="Q149" i="5"/>
  <c r="Q148" i="5"/>
  <c r="Q147" i="5"/>
  <c r="Q146" i="5"/>
  <c r="Q145" i="5"/>
  <c r="Q144" i="5"/>
  <c r="Q143" i="5"/>
  <c r="Q142" i="5"/>
  <c r="Q141" i="5"/>
  <c r="Q140" i="5"/>
  <c r="Q139" i="5"/>
  <c r="Q138" i="5"/>
  <c r="Q137" i="5"/>
  <c r="Q136" i="5"/>
  <c r="Q135" i="5"/>
  <c r="Q134" i="5"/>
  <c r="Q133" i="5"/>
  <c r="Q132" i="5"/>
  <c r="Q131" i="5"/>
  <c r="Q130" i="5"/>
  <c r="Q129" i="5"/>
  <c r="Q128" i="5"/>
  <c r="Q127" i="5"/>
  <c r="Q126" i="5"/>
  <c r="Q125" i="5"/>
  <c r="Q124" i="5"/>
  <c r="Q123" i="5"/>
  <c r="Q122" i="5"/>
  <c r="Q121" i="5"/>
  <c r="Q120" i="5"/>
  <c r="Q119" i="5"/>
  <c r="Q118" i="5"/>
  <c r="Q117" i="5"/>
  <c r="Q116" i="5"/>
  <c r="Q115" i="5"/>
  <c r="Q114" i="5"/>
  <c r="Q113" i="5"/>
  <c r="Q112" i="5"/>
  <c r="Q111" i="5"/>
  <c r="Q110" i="5"/>
  <c r="Q109" i="5"/>
  <c r="Q108" i="5"/>
  <c r="Q107" i="5"/>
  <c r="Q106" i="5"/>
  <c r="Q105" i="5"/>
  <c r="Q104" i="5"/>
  <c r="Q103" i="5"/>
  <c r="Q102" i="5"/>
  <c r="Q101" i="5"/>
  <c r="Q100" i="5"/>
  <c r="Q99" i="5"/>
  <c r="Q98" i="5"/>
  <c r="Q97" i="5"/>
  <c r="Q96" i="5"/>
  <c r="Q95" i="5"/>
  <c r="Q94" i="5"/>
  <c r="Q93" i="5"/>
  <c r="Q92" i="5"/>
  <c r="Q91" i="5"/>
  <c r="Q90" i="5"/>
  <c r="Q89" i="5"/>
  <c r="Q88" i="5"/>
  <c r="Q87" i="5"/>
  <c r="Q86" i="5"/>
  <c r="Q85" i="5"/>
  <c r="Q84" i="5"/>
  <c r="Q83" i="5"/>
  <c r="Q82" i="5"/>
  <c r="Q81" i="5"/>
  <c r="Q80" i="5"/>
  <c r="Q79" i="5"/>
  <c r="Q78" i="5"/>
  <c r="Q77" i="5"/>
  <c r="Q76" i="5"/>
  <c r="Q75" i="5"/>
  <c r="Q74" i="5"/>
  <c r="Q73" i="5"/>
  <c r="Q72" i="5"/>
  <c r="Q71" i="5"/>
  <c r="Q70" i="5"/>
  <c r="Q69" i="5"/>
  <c r="Q68" i="5"/>
  <c r="Q67" i="5"/>
  <c r="Q66" i="5"/>
  <c r="Q65" i="5"/>
  <c r="Q64" i="5"/>
  <c r="Q63" i="5"/>
  <c r="Q62" i="5"/>
  <c r="Q61" i="5"/>
  <c r="Q60" i="5"/>
  <c r="Q59" i="5"/>
  <c r="Q58" i="5"/>
  <c r="Q57" i="5"/>
  <c r="Q56" i="5"/>
  <c r="Q55" i="5"/>
  <c r="Q54" i="5"/>
  <c r="Q53" i="5"/>
  <c r="Q52" i="5"/>
  <c r="Q51" i="5"/>
  <c r="Q50" i="5"/>
  <c r="Q49" i="5"/>
  <c r="Q48" i="5"/>
  <c r="Q47" i="5"/>
  <c r="Q46" i="5"/>
  <c r="Q45" i="5"/>
  <c r="Q44" i="5"/>
  <c r="Q43" i="5"/>
  <c r="Q42" i="5"/>
  <c r="Q41" i="5"/>
  <c r="Q40" i="5"/>
  <c r="Q39" i="5"/>
  <c r="Q38" i="5"/>
  <c r="Q37" i="5"/>
  <c r="Q36" i="5"/>
  <c r="Q35" i="5"/>
  <c r="Q34" i="5"/>
  <c r="Q33" i="5"/>
  <c r="Q32" i="5"/>
  <c r="Q31" i="5"/>
  <c r="Q30" i="5"/>
  <c r="Q29" i="5"/>
  <c r="Q28" i="5"/>
  <c r="Q27" i="5"/>
  <c r="Q26" i="5"/>
  <c r="Q25" i="5"/>
  <c r="Q24" i="5"/>
  <c r="Q23" i="5"/>
  <c r="Q22" i="5"/>
  <c r="Q21" i="5"/>
  <c r="Q20" i="5"/>
  <c r="Q19" i="5"/>
  <c r="Q18" i="5"/>
  <c r="Q17" i="5"/>
  <c r="Q16" i="5"/>
  <c r="Q15" i="5"/>
  <c r="Q14" i="5"/>
  <c r="Q13" i="5"/>
  <c r="Q12" i="5"/>
  <c r="Q11" i="5"/>
  <c r="Q10" i="5"/>
  <c r="Q9" i="5"/>
  <c r="Q8" i="5"/>
  <c r="Q7" i="5"/>
  <c r="Q6" i="5"/>
  <c r="Q5" i="5"/>
  <c r="Q4" i="5"/>
  <c r="Q3" i="5"/>
  <c r="Q2" i="5"/>
  <c r="P1990" i="5"/>
  <c r="P3" i="5"/>
  <c r="P4" i="5"/>
  <c r="P5" i="5"/>
  <c r="P6" i="5"/>
  <c r="P7" i="5"/>
  <c r="P8" i="5"/>
  <c r="P9" i="5"/>
  <c r="P10" i="5"/>
  <c r="P11" i="5"/>
  <c r="P12" i="5"/>
  <c r="P13" i="5"/>
  <c r="P14" i="5"/>
  <c r="P15" i="5"/>
  <c r="P16" i="5"/>
  <c r="P17" i="5"/>
  <c r="P18" i="5"/>
  <c r="P19" i="5"/>
  <c r="P20" i="5"/>
  <c r="P21" i="5"/>
  <c r="P22" i="5"/>
  <c r="P23" i="5"/>
  <c r="P24" i="5"/>
  <c r="P25" i="5"/>
  <c r="P26" i="5"/>
  <c r="P27" i="5"/>
  <c r="P28" i="5"/>
  <c r="P29" i="5"/>
  <c r="P30" i="5"/>
  <c r="P31" i="5"/>
  <c r="P32" i="5"/>
  <c r="P33" i="5"/>
  <c r="P34" i="5"/>
  <c r="P35" i="5"/>
  <c r="P36" i="5"/>
  <c r="P37" i="5"/>
  <c r="P38" i="5"/>
  <c r="P39" i="5"/>
  <c r="P40" i="5"/>
  <c r="P41" i="5"/>
  <c r="P42" i="5"/>
  <c r="P43" i="5"/>
  <c r="P44" i="5"/>
  <c r="P45" i="5"/>
  <c r="P46" i="5"/>
  <c r="P47" i="5"/>
  <c r="P48" i="5"/>
  <c r="P49" i="5"/>
  <c r="P50" i="5"/>
  <c r="P51" i="5"/>
  <c r="P52" i="5"/>
  <c r="P53" i="5"/>
  <c r="P54" i="5"/>
  <c r="P55" i="5"/>
  <c r="P56" i="5"/>
  <c r="P57" i="5"/>
  <c r="P58" i="5"/>
  <c r="P59" i="5"/>
  <c r="P60" i="5"/>
  <c r="P61" i="5"/>
  <c r="P62" i="5"/>
  <c r="P63" i="5"/>
  <c r="P64" i="5"/>
  <c r="P65" i="5"/>
  <c r="P66" i="5"/>
  <c r="P67" i="5"/>
  <c r="P68" i="5"/>
  <c r="P69" i="5"/>
  <c r="P70" i="5"/>
  <c r="P71" i="5"/>
  <c r="P72" i="5"/>
  <c r="P73" i="5"/>
  <c r="P74" i="5"/>
  <c r="P75" i="5"/>
  <c r="P76" i="5"/>
  <c r="P77" i="5"/>
  <c r="P78" i="5"/>
  <c r="P79" i="5"/>
  <c r="P80" i="5"/>
  <c r="P81" i="5"/>
  <c r="P82" i="5"/>
  <c r="P83" i="5"/>
  <c r="P84" i="5"/>
  <c r="P85" i="5"/>
  <c r="P86" i="5"/>
  <c r="P87" i="5"/>
  <c r="P88" i="5"/>
  <c r="P89" i="5"/>
  <c r="P90" i="5"/>
  <c r="P91" i="5"/>
  <c r="P92" i="5"/>
  <c r="P93" i="5"/>
  <c r="P94" i="5"/>
  <c r="P95" i="5"/>
  <c r="P96" i="5"/>
  <c r="P97" i="5"/>
  <c r="P98" i="5"/>
  <c r="P99" i="5"/>
  <c r="P100" i="5"/>
  <c r="P101" i="5"/>
  <c r="P102" i="5"/>
  <c r="P103" i="5"/>
  <c r="P104" i="5"/>
  <c r="P105" i="5"/>
  <c r="P106" i="5"/>
  <c r="P107" i="5"/>
  <c r="P108" i="5"/>
  <c r="P109" i="5"/>
  <c r="P110" i="5"/>
  <c r="P111" i="5"/>
  <c r="P112" i="5"/>
  <c r="P113" i="5"/>
  <c r="P114" i="5"/>
  <c r="P115" i="5"/>
  <c r="P116" i="5"/>
  <c r="P117" i="5"/>
  <c r="P118" i="5"/>
  <c r="P119" i="5"/>
  <c r="P120" i="5"/>
  <c r="P121" i="5"/>
  <c r="P122" i="5"/>
  <c r="P123" i="5"/>
  <c r="P124" i="5"/>
  <c r="P125" i="5"/>
  <c r="P126" i="5"/>
  <c r="P127" i="5"/>
  <c r="P128" i="5"/>
  <c r="P129" i="5"/>
  <c r="P130" i="5"/>
  <c r="P131" i="5"/>
  <c r="P132" i="5"/>
  <c r="P133" i="5"/>
  <c r="P134" i="5"/>
  <c r="P135" i="5"/>
  <c r="P136" i="5"/>
  <c r="P137" i="5"/>
  <c r="P138" i="5"/>
  <c r="P139" i="5"/>
  <c r="P140" i="5"/>
  <c r="P141" i="5"/>
  <c r="P142" i="5"/>
  <c r="P143" i="5"/>
  <c r="P144" i="5"/>
  <c r="P145" i="5"/>
  <c r="P146" i="5"/>
  <c r="P147" i="5"/>
  <c r="P148" i="5"/>
  <c r="P149" i="5"/>
  <c r="P150" i="5"/>
  <c r="P151" i="5"/>
  <c r="P152" i="5"/>
  <c r="P153" i="5"/>
  <c r="P154" i="5"/>
  <c r="P155" i="5"/>
  <c r="P156" i="5"/>
  <c r="P157" i="5"/>
  <c r="P158" i="5"/>
  <c r="P159" i="5"/>
  <c r="P160" i="5"/>
  <c r="P161" i="5"/>
  <c r="P162" i="5"/>
  <c r="P163" i="5"/>
  <c r="P164" i="5"/>
  <c r="P165" i="5"/>
  <c r="P166" i="5"/>
  <c r="P167" i="5"/>
  <c r="P168" i="5"/>
  <c r="P169" i="5"/>
  <c r="P170" i="5"/>
  <c r="P171" i="5"/>
  <c r="P172" i="5"/>
  <c r="P173" i="5"/>
  <c r="P174" i="5"/>
  <c r="P175" i="5"/>
  <c r="P176" i="5"/>
  <c r="P177" i="5"/>
  <c r="P178" i="5"/>
  <c r="P179" i="5"/>
  <c r="P180" i="5"/>
  <c r="P181" i="5"/>
  <c r="P182" i="5"/>
  <c r="P183" i="5"/>
  <c r="P184" i="5"/>
  <c r="P185" i="5"/>
  <c r="P186" i="5"/>
  <c r="P187" i="5"/>
  <c r="P188" i="5"/>
  <c r="P189" i="5"/>
  <c r="P190" i="5"/>
  <c r="P191" i="5"/>
  <c r="P192" i="5"/>
  <c r="P193" i="5"/>
  <c r="P194" i="5"/>
  <c r="P195" i="5"/>
  <c r="P196" i="5"/>
  <c r="P197" i="5"/>
  <c r="P198" i="5"/>
  <c r="P199" i="5"/>
  <c r="P200" i="5"/>
  <c r="P201" i="5"/>
  <c r="P202" i="5"/>
  <c r="P203" i="5"/>
  <c r="P204" i="5"/>
  <c r="P205" i="5"/>
  <c r="P206" i="5"/>
  <c r="P207" i="5"/>
  <c r="P208" i="5"/>
  <c r="P209" i="5"/>
  <c r="P210" i="5"/>
  <c r="P211" i="5"/>
  <c r="P212" i="5"/>
  <c r="P213" i="5"/>
  <c r="P214" i="5"/>
  <c r="P215" i="5"/>
  <c r="P216" i="5"/>
  <c r="P217" i="5"/>
  <c r="P218" i="5"/>
  <c r="P219" i="5"/>
  <c r="P220" i="5"/>
  <c r="P221" i="5"/>
  <c r="P222" i="5"/>
  <c r="P223" i="5"/>
  <c r="P224" i="5"/>
  <c r="P225" i="5"/>
  <c r="P226" i="5"/>
  <c r="P227" i="5"/>
  <c r="P228" i="5"/>
  <c r="P229" i="5"/>
  <c r="P230" i="5"/>
  <c r="P231" i="5"/>
  <c r="P232" i="5"/>
  <c r="P233" i="5"/>
  <c r="P234" i="5"/>
  <c r="P235" i="5"/>
  <c r="P236" i="5"/>
  <c r="P237" i="5"/>
  <c r="P238" i="5"/>
  <c r="P239" i="5"/>
  <c r="P240" i="5"/>
  <c r="P241" i="5"/>
  <c r="P242" i="5"/>
  <c r="P243" i="5"/>
  <c r="P244" i="5"/>
  <c r="P245" i="5"/>
  <c r="P246" i="5"/>
  <c r="P247" i="5"/>
  <c r="P248" i="5"/>
  <c r="P249" i="5"/>
  <c r="P250" i="5"/>
  <c r="P251" i="5"/>
  <c r="P252" i="5"/>
  <c r="P253" i="5"/>
  <c r="P254" i="5"/>
  <c r="P255" i="5"/>
  <c r="P256" i="5"/>
  <c r="P257" i="5"/>
  <c r="P258" i="5"/>
  <c r="P259" i="5"/>
  <c r="P260" i="5"/>
  <c r="P261" i="5"/>
  <c r="P262" i="5"/>
  <c r="P263" i="5"/>
  <c r="P264" i="5"/>
  <c r="P265" i="5"/>
  <c r="P266" i="5"/>
  <c r="P267" i="5"/>
  <c r="P268" i="5"/>
  <c r="P269" i="5"/>
  <c r="P270" i="5"/>
  <c r="P271" i="5"/>
  <c r="P272" i="5"/>
  <c r="P273" i="5"/>
  <c r="P274" i="5"/>
  <c r="P275" i="5"/>
  <c r="P276" i="5"/>
  <c r="P277" i="5"/>
  <c r="P278" i="5"/>
  <c r="P279" i="5"/>
  <c r="P280" i="5"/>
  <c r="P281" i="5"/>
  <c r="P282" i="5"/>
  <c r="P283" i="5"/>
  <c r="P284" i="5"/>
  <c r="P285" i="5"/>
  <c r="P286" i="5"/>
  <c r="P287" i="5"/>
  <c r="P288" i="5"/>
  <c r="P289" i="5"/>
  <c r="P290" i="5"/>
  <c r="P291" i="5"/>
  <c r="P292" i="5"/>
  <c r="P293" i="5"/>
  <c r="P294" i="5"/>
  <c r="P295" i="5"/>
  <c r="P296" i="5"/>
  <c r="P297" i="5"/>
  <c r="P298" i="5"/>
  <c r="P299" i="5"/>
  <c r="P300" i="5"/>
  <c r="P301" i="5"/>
  <c r="P302" i="5"/>
  <c r="P303" i="5"/>
  <c r="P304" i="5"/>
  <c r="P305" i="5"/>
  <c r="P306" i="5"/>
  <c r="P307" i="5"/>
  <c r="P308" i="5"/>
  <c r="P309" i="5"/>
  <c r="P310" i="5"/>
  <c r="P311" i="5"/>
  <c r="P312" i="5"/>
  <c r="P313" i="5"/>
  <c r="P314" i="5"/>
  <c r="P315" i="5"/>
  <c r="P316" i="5"/>
  <c r="P317" i="5"/>
  <c r="P318" i="5"/>
  <c r="P319" i="5"/>
  <c r="P320" i="5"/>
  <c r="P321" i="5"/>
  <c r="P322" i="5"/>
  <c r="P323" i="5"/>
  <c r="P324" i="5"/>
  <c r="P325" i="5"/>
  <c r="P326" i="5"/>
  <c r="P327" i="5"/>
  <c r="P328" i="5"/>
  <c r="P329" i="5"/>
  <c r="P330" i="5"/>
  <c r="P331" i="5"/>
  <c r="P332" i="5"/>
  <c r="P333" i="5"/>
  <c r="P334" i="5"/>
  <c r="P335" i="5"/>
  <c r="P336" i="5"/>
  <c r="P337" i="5"/>
  <c r="P338" i="5"/>
  <c r="P339" i="5"/>
  <c r="P340" i="5"/>
  <c r="P341" i="5"/>
  <c r="P342" i="5"/>
  <c r="P343" i="5"/>
  <c r="P344" i="5"/>
  <c r="P345" i="5"/>
  <c r="P346" i="5"/>
  <c r="P347" i="5"/>
  <c r="P348" i="5"/>
  <c r="P349" i="5"/>
  <c r="P350" i="5"/>
  <c r="P351" i="5"/>
  <c r="P352" i="5"/>
  <c r="P353" i="5"/>
  <c r="P354" i="5"/>
  <c r="P355" i="5"/>
  <c r="P356" i="5"/>
  <c r="P357" i="5"/>
  <c r="P358" i="5"/>
  <c r="P359" i="5"/>
  <c r="P360" i="5"/>
  <c r="P361" i="5"/>
  <c r="P362" i="5"/>
  <c r="P363" i="5"/>
  <c r="P364" i="5"/>
  <c r="P365" i="5"/>
  <c r="P366" i="5"/>
  <c r="P367" i="5"/>
  <c r="P368" i="5"/>
  <c r="P369" i="5"/>
  <c r="P370" i="5"/>
  <c r="P371" i="5"/>
  <c r="P372" i="5"/>
  <c r="P373" i="5"/>
  <c r="P374" i="5"/>
  <c r="P375" i="5"/>
  <c r="P376" i="5"/>
  <c r="P377" i="5"/>
  <c r="P378" i="5"/>
  <c r="P379" i="5"/>
  <c r="P380" i="5"/>
  <c r="P381" i="5"/>
  <c r="P382" i="5"/>
  <c r="P383" i="5"/>
  <c r="P384" i="5"/>
  <c r="P385" i="5"/>
  <c r="P386" i="5"/>
  <c r="P387" i="5"/>
  <c r="P388" i="5"/>
  <c r="P389" i="5"/>
  <c r="P390" i="5"/>
  <c r="P391" i="5"/>
  <c r="P392" i="5"/>
  <c r="P393" i="5"/>
  <c r="P394" i="5"/>
  <c r="P395" i="5"/>
  <c r="P396" i="5"/>
  <c r="P397" i="5"/>
  <c r="P398" i="5"/>
  <c r="P399" i="5"/>
  <c r="P400" i="5"/>
  <c r="P401" i="5"/>
  <c r="P402" i="5"/>
  <c r="P403" i="5"/>
  <c r="P404" i="5"/>
  <c r="P405" i="5"/>
  <c r="P406" i="5"/>
  <c r="P407" i="5"/>
  <c r="P408" i="5"/>
  <c r="P409" i="5"/>
  <c r="P410" i="5"/>
  <c r="P411" i="5"/>
  <c r="P412" i="5"/>
  <c r="P413" i="5"/>
  <c r="P414" i="5"/>
  <c r="P415" i="5"/>
  <c r="P416" i="5"/>
  <c r="P417" i="5"/>
  <c r="P418" i="5"/>
  <c r="P419" i="5"/>
  <c r="P420" i="5"/>
  <c r="P421" i="5"/>
  <c r="P422" i="5"/>
  <c r="P423" i="5"/>
  <c r="P424" i="5"/>
  <c r="P425" i="5"/>
  <c r="P426" i="5"/>
  <c r="P427" i="5"/>
  <c r="P428" i="5"/>
  <c r="P429" i="5"/>
  <c r="P430" i="5"/>
  <c r="P431" i="5"/>
  <c r="P432" i="5"/>
  <c r="P433" i="5"/>
  <c r="P434" i="5"/>
  <c r="P435" i="5"/>
  <c r="P436" i="5"/>
  <c r="P437" i="5"/>
  <c r="P438" i="5"/>
  <c r="P439" i="5"/>
  <c r="P440" i="5"/>
  <c r="P441" i="5"/>
  <c r="P442" i="5"/>
  <c r="P443" i="5"/>
  <c r="P444" i="5"/>
  <c r="P445" i="5"/>
  <c r="P446" i="5"/>
  <c r="P447" i="5"/>
  <c r="P448" i="5"/>
  <c r="P449" i="5"/>
  <c r="P450" i="5"/>
  <c r="P451" i="5"/>
  <c r="P452" i="5"/>
  <c r="P453" i="5"/>
  <c r="P454" i="5"/>
  <c r="P455" i="5"/>
  <c r="P456" i="5"/>
  <c r="P457" i="5"/>
  <c r="P458" i="5"/>
  <c r="P459" i="5"/>
  <c r="P460" i="5"/>
  <c r="P461" i="5"/>
  <c r="P462" i="5"/>
  <c r="P463" i="5"/>
  <c r="P464" i="5"/>
  <c r="P465" i="5"/>
  <c r="P466" i="5"/>
  <c r="P467" i="5"/>
  <c r="P468" i="5"/>
  <c r="P469" i="5"/>
  <c r="P470" i="5"/>
  <c r="P471" i="5"/>
  <c r="P472" i="5"/>
  <c r="P473" i="5"/>
  <c r="P474" i="5"/>
  <c r="P475" i="5"/>
  <c r="P476" i="5"/>
  <c r="P477" i="5"/>
  <c r="P478" i="5"/>
  <c r="P479" i="5"/>
  <c r="P480" i="5"/>
  <c r="P481" i="5"/>
  <c r="P482" i="5"/>
  <c r="P483" i="5"/>
  <c r="P484" i="5"/>
  <c r="P485" i="5"/>
  <c r="P486" i="5"/>
  <c r="P487" i="5"/>
  <c r="P488" i="5"/>
  <c r="P489" i="5"/>
  <c r="P490" i="5"/>
  <c r="P491" i="5"/>
  <c r="P492" i="5"/>
  <c r="P493" i="5"/>
  <c r="P494" i="5"/>
  <c r="P495" i="5"/>
  <c r="P496" i="5"/>
  <c r="P497" i="5"/>
  <c r="P498" i="5"/>
  <c r="P499" i="5"/>
  <c r="P500" i="5"/>
  <c r="P501" i="5"/>
  <c r="P502" i="5"/>
  <c r="P503" i="5"/>
  <c r="P504" i="5"/>
  <c r="P505" i="5"/>
  <c r="P506" i="5"/>
  <c r="P507" i="5"/>
  <c r="P508" i="5"/>
  <c r="P509" i="5"/>
  <c r="P510" i="5"/>
  <c r="P511" i="5"/>
  <c r="P512" i="5"/>
  <c r="P513" i="5"/>
  <c r="P514" i="5"/>
  <c r="P515" i="5"/>
  <c r="P516" i="5"/>
  <c r="P517" i="5"/>
  <c r="P518" i="5"/>
  <c r="P519" i="5"/>
  <c r="P520" i="5"/>
  <c r="P521" i="5"/>
  <c r="P522" i="5"/>
  <c r="P523" i="5"/>
  <c r="P524" i="5"/>
  <c r="P525" i="5"/>
  <c r="P526" i="5"/>
  <c r="P527" i="5"/>
  <c r="P528" i="5"/>
  <c r="P529" i="5"/>
  <c r="P530" i="5"/>
  <c r="P531" i="5"/>
  <c r="P532" i="5"/>
  <c r="P533" i="5"/>
  <c r="P534" i="5"/>
  <c r="P535" i="5"/>
  <c r="P536" i="5"/>
  <c r="P537" i="5"/>
  <c r="P538" i="5"/>
  <c r="P539" i="5"/>
  <c r="P540" i="5"/>
  <c r="P541" i="5"/>
  <c r="P542" i="5"/>
  <c r="P543" i="5"/>
  <c r="P544" i="5"/>
  <c r="P545" i="5"/>
  <c r="P546" i="5"/>
  <c r="P547" i="5"/>
  <c r="P548" i="5"/>
  <c r="P549" i="5"/>
  <c r="P550" i="5"/>
  <c r="P551" i="5"/>
  <c r="P552" i="5"/>
  <c r="P553" i="5"/>
  <c r="P554" i="5"/>
  <c r="P555" i="5"/>
  <c r="P556" i="5"/>
  <c r="P557" i="5"/>
  <c r="P558" i="5"/>
  <c r="P559" i="5"/>
  <c r="P560" i="5"/>
  <c r="P561" i="5"/>
  <c r="P562" i="5"/>
  <c r="P563" i="5"/>
  <c r="P564" i="5"/>
  <c r="P565" i="5"/>
  <c r="P566" i="5"/>
  <c r="P567" i="5"/>
  <c r="P568" i="5"/>
  <c r="P569" i="5"/>
  <c r="P570" i="5"/>
  <c r="P571" i="5"/>
  <c r="P572" i="5"/>
  <c r="P573" i="5"/>
  <c r="P574" i="5"/>
  <c r="P575" i="5"/>
  <c r="P576" i="5"/>
  <c r="P577" i="5"/>
  <c r="P578" i="5"/>
  <c r="P579" i="5"/>
  <c r="P580" i="5"/>
  <c r="P581" i="5"/>
  <c r="P582" i="5"/>
  <c r="P583" i="5"/>
  <c r="P584" i="5"/>
  <c r="P585" i="5"/>
  <c r="P586" i="5"/>
  <c r="P587" i="5"/>
  <c r="P588" i="5"/>
  <c r="P589" i="5"/>
  <c r="P590" i="5"/>
  <c r="P591" i="5"/>
  <c r="P592" i="5"/>
  <c r="P593" i="5"/>
  <c r="P594" i="5"/>
  <c r="P595" i="5"/>
  <c r="P596" i="5"/>
  <c r="P597" i="5"/>
  <c r="P598" i="5"/>
  <c r="P599" i="5"/>
  <c r="P600" i="5"/>
  <c r="P601" i="5"/>
  <c r="P602" i="5"/>
  <c r="P603" i="5"/>
  <c r="P604" i="5"/>
  <c r="P605" i="5"/>
  <c r="P606" i="5"/>
  <c r="P607" i="5"/>
  <c r="P608" i="5"/>
  <c r="P609" i="5"/>
  <c r="P610" i="5"/>
  <c r="P611" i="5"/>
  <c r="P612" i="5"/>
  <c r="P613" i="5"/>
  <c r="P614" i="5"/>
  <c r="P615" i="5"/>
  <c r="P616" i="5"/>
  <c r="P617" i="5"/>
  <c r="P618" i="5"/>
  <c r="P619" i="5"/>
  <c r="P620" i="5"/>
  <c r="P621" i="5"/>
  <c r="P622" i="5"/>
  <c r="P623" i="5"/>
  <c r="P624" i="5"/>
  <c r="P625" i="5"/>
  <c r="P626" i="5"/>
  <c r="P627" i="5"/>
  <c r="P628" i="5"/>
  <c r="P629" i="5"/>
  <c r="P630" i="5"/>
  <c r="P631" i="5"/>
  <c r="P632" i="5"/>
  <c r="P633" i="5"/>
  <c r="P634" i="5"/>
  <c r="P635" i="5"/>
  <c r="P636" i="5"/>
  <c r="P637" i="5"/>
  <c r="P638" i="5"/>
  <c r="P639" i="5"/>
  <c r="P640" i="5"/>
  <c r="P641" i="5"/>
  <c r="P642" i="5"/>
  <c r="P643" i="5"/>
  <c r="P644" i="5"/>
  <c r="P645" i="5"/>
  <c r="P646" i="5"/>
  <c r="P647" i="5"/>
  <c r="P648" i="5"/>
  <c r="P649" i="5"/>
  <c r="P650" i="5"/>
  <c r="P651" i="5"/>
  <c r="P652" i="5"/>
  <c r="P653" i="5"/>
  <c r="P654" i="5"/>
  <c r="P655" i="5"/>
  <c r="P656" i="5"/>
  <c r="P657" i="5"/>
  <c r="P658" i="5"/>
  <c r="P659" i="5"/>
  <c r="P660" i="5"/>
  <c r="P661" i="5"/>
  <c r="P662" i="5"/>
  <c r="P663" i="5"/>
  <c r="P664" i="5"/>
  <c r="P665" i="5"/>
  <c r="P666" i="5"/>
  <c r="P667" i="5"/>
  <c r="P668" i="5"/>
  <c r="P669" i="5"/>
  <c r="P670" i="5"/>
  <c r="P671" i="5"/>
  <c r="P672" i="5"/>
  <c r="P673" i="5"/>
  <c r="P674" i="5"/>
  <c r="P675" i="5"/>
  <c r="P676" i="5"/>
  <c r="P677" i="5"/>
  <c r="P678" i="5"/>
  <c r="P679" i="5"/>
  <c r="P680" i="5"/>
  <c r="P681" i="5"/>
  <c r="P682" i="5"/>
  <c r="P683" i="5"/>
  <c r="P684" i="5"/>
  <c r="P685" i="5"/>
  <c r="P686" i="5"/>
  <c r="P687" i="5"/>
  <c r="P688" i="5"/>
  <c r="P689" i="5"/>
  <c r="P690" i="5"/>
  <c r="P691" i="5"/>
  <c r="P692" i="5"/>
  <c r="P693" i="5"/>
  <c r="P694" i="5"/>
  <c r="P695" i="5"/>
  <c r="P696" i="5"/>
  <c r="P697" i="5"/>
  <c r="P698" i="5"/>
  <c r="P699" i="5"/>
  <c r="P700" i="5"/>
  <c r="P701" i="5"/>
  <c r="P702" i="5"/>
  <c r="P703" i="5"/>
  <c r="P704" i="5"/>
  <c r="P705" i="5"/>
  <c r="P706" i="5"/>
  <c r="P707" i="5"/>
  <c r="P708" i="5"/>
  <c r="P709" i="5"/>
  <c r="P710" i="5"/>
  <c r="P711" i="5"/>
  <c r="P712" i="5"/>
  <c r="P713" i="5"/>
  <c r="P714" i="5"/>
  <c r="P715" i="5"/>
  <c r="P716" i="5"/>
  <c r="P717" i="5"/>
  <c r="P718" i="5"/>
  <c r="P719" i="5"/>
  <c r="P720" i="5"/>
  <c r="P721" i="5"/>
  <c r="P722" i="5"/>
  <c r="P723" i="5"/>
  <c r="P724" i="5"/>
  <c r="P725" i="5"/>
  <c r="P726" i="5"/>
  <c r="P727" i="5"/>
  <c r="P728" i="5"/>
  <c r="P729" i="5"/>
  <c r="P730" i="5"/>
  <c r="P731" i="5"/>
  <c r="P732" i="5"/>
  <c r="P733" i="5"/>
  <c r="P734" i="5"/>
  <c r="P735" i="5"/>
  <c r="P736" i="5"/>
  <c r="P737" i="5"/>
  <c r="P738" i="5"/>
  <c r="P739" i="5"/>
  <c r="P740" i="5"/>
  <c r="P741" i="5"/>
  <c r="P742" i="5"/>
  <c r="P743" i="5"/>
  <c r="P744" i="5"/>
  <c r="P745" i="5"/>
  <c r="P746" i="5"/>
  <c r="P747" i="5"/>
  <c r="P748" i="5"/>
  <c r="P749" i="5"/>
  <c r="P750" i="5"/>
  <c r="P751" i="5"/>
  <c r="P752" i="5"/>
  <c r="P753" i="5"/>
  <c r="P754" i="5"/>
  <c r="P755" i="5"/>
  <c r="P756" i="5"/>
  <c r="P757" i="5"/>
  <c r="P758" i="5"/>
  <c r="P759" i="5"/>
  <c r="P760" i="5"/>
  <c r="P761" i="5"/>
  <c r="P762" i="5"/>
  <c r="P763" i="5"/>
  <c r="P764" i="5"/>
  <c r="P765" i="5"/>
  <c r="P766" i="5"/>
  <c r="P767" i="5"/>
  <c r="P768" i="5"/>
  <c r="P769" i="5"/>
  <c r="P770" i="5"/>
  <c r="P771" i="5"/>
  <c r="P772" i="5"/>
  <c r="P773" i="5"/>
  <c r="P774" i="5"/>
  <c r="P775" i="5"/>
  <c r="P776" i="5"/>
  <c r="P777" i="5"/>
  <c r="P778" i="5"/>
  <c r="P779" i="5"/>
  <c r="P780" i="5"/>
  <c r="P781" i="5"/>
  <c r="P782" i="5"/>
  <c r="P783" i="5"/>
  <c r="P784" i="5"/>
  <c r="P785" i="5"/>
  <c r="P786" i="5"/>
  <c r="P787" i="5"/>
  <c r="P788" i="5"/>
  <c r="P789" i="5"/>
  <c r="P790" i="5"/>
  <c r="P791" i="5"/>
  <c r="P792" i="5"/>
  <c r="P793" i="5"/>
  <c r="P794" i="5"/>
  <c r="P795" i="5"/>
  <c r="P796" i="5"/>
  <c r="P797" i="5"/>
  <c r="P798" i="5"/>
  <c r="P799" i="5"/>
  <c r="P800" i="5"/>
  <c r="P801" i="5"/>
  <c r="P802" i="5"/>
  <c r="P803" i="5"/>
  <c r="P804" i="5"/>
  <c r="P805" i="5"/>
  <c r="P806" i="5"/>
  <c r="P807" i="5"/>
  <c r="P808" i="5"/>
  <c r="P809" i="5"/>
  <c r="P810" i="5"/>
  <c r="P811" i="5"/>
  <c r="P812" i="5"/>
  <c r="P813" i="5"/>
  <c r="P814" i="5"/>
  <c r="P815" i="5"/>
  <c r="P816" i="5"/>
  <c r="P817" i="5"/>
  <c r="P818" i="5"/>
  <c r="P819" i="5"/>
  <c r="P820" i="5"/>
  <c r="P821" i="5"/>
  <c r="P822" i="5"/>
  <c r="P823" i="5"/>
  <c r="P824" i="5"/>
  <c r="P825" i="5"/>
  <c r="P826" i="5"/>
  <c r="P827" i="5"/>
  <c r="P828" i="5"/>
  <c r="P829" i="5"/>
  <c r="P830" i="5"/>
  <c r="P831" i="5"/>
  <c r="P832" i="5"/>
  <c r="P833" i="5"/>
  <c r="P834" i="5"/>
  <c r="P835" i="5"/>
  <c r="P836" i="5"/>
  <c r="P837" i="5"/>
  <c r="P838" i="5"/>
  <c r="P839" i="5"/>
  <c r="P840" i="5"/>
  <c r="P841" i="5"/>
  <c r="P842" i="5"/>
  <c r="P843" i="5"/>
  <c r="P844" i="5"/>
  <c r="P845" i="5"/>
  <c r="P846" i="5"/>
  <c r="P847" i="5"/>
  <c r="P848" i="5"/>
  <c r="P849" i="5"/>
  <c r="P850" i="5"/>
  <c r="P851" i="5"/>
  <c r="P852" i="5"/>
  <c r="P853" i="5"/>
  <c r="P854" i="5"/>
  <c r="P855" i="5"/>
  <c r="P856" i="5"/>
  <c r="P857" i="5"/>
  <c r="P858" i="5"/>
  <c r="P859" i="5"/>
  <c r="P860" i="5"/>
  <c r="P861" i="5"/>
  <c r="P862" i="5"/>
  <c r="P863" i="5"/>
  <c r="P864" i="5"/>
  <c r="P865" i="5"/>
  <c r="P866" i="5"/>
  <c r="P867" i="5"/>
  <c r="P868" i="5"/>
  <c r="P869" i="5"/>
  <c r="P870" i="5"/>
  <c r="P871" i="5"/>
  <c r="P872" i="5"/>
  <c r="P873" i="5"/>
  <c r="P874" i="5"/>
  <c r="P875" i="5"/>
  <c r="P876" i="5"/>
  <c r="P877" i="5"/>
  <c r="P878" i="5"/>
  <c r="P879" i="5"/>
  <c r="P880" i="5"/>
  <c r="P881" i="5"/>
  <c r="P882" i="5"/>
  <c r="P883" i="5"/>
  <c r="P884" i="5"/>
  <c r="P885" i="5"/>
  <c r="P886" i="5"/>
  <c r="P887" i="5"/>
  <c r="P888" i="5"/>
  <c r="P889" i="5"/>
  <c r="P890" i="5"/>
  <c r="P891" i="5"/>
  <c r="P892" i="5"/>
  <c r="P893" i="5"/>
  <c r="P894" i="5"/>
  <c r="P895" i="5"/>
  <c r="P896" i="5"/>
  <c r="P897" i="5"/>
  <c r="P898" i="5"/>
  <c r="P899" i="5"/>
  <c r="P900" i="5"/>
  <c r="P901" i="5"/>
  <c r="P902" i="5"/>
  <c r="P903" i="5"/>
  <c r="P904" i="5"/>
  <c r="P905" i="5"/>
  <c r="P906" i="5"/>
  <c r="P907" i="5"/>
  <c r="P908" i="5"/>
  <c r="P909" i="5"/>
  <c r="P910" i="5"/>
  <c r="P911" i="5"/>
  <c r="P912" i="5"/>
  <c r="P913" i="5"/>
  <c r="P914" i="5"/>
  <c r="P915" i="5"/>
  <c r="P916" i="5"/>
  <c r="P917" i="5"/>
  <c r="P918" i="5"/>
  <c r="P919" i="5"/>
  <c r="P920" i="5"/>
  <c r="P921" i="5"/>
  <c r="P922" i="5"/>
  <c r="P923" i="5"/>
  <c r="P924" i="5"/>
  <c r="P925" i="5"/>
  <c r="P926" i="5"/>
  <c r="P927" i="5"/>
  <c r="P928" i="5"/>
  <c r="P929" i="5"/>
  <c r="P930" i="5"/>
  <c r="P931" i="5"/>
  <c r="P932" i="5"/>
  <c r="P933" i="5"/>
  <c r="P934" i="5"/>
  <c r="P935" i="5"/>
  <c r="P936" i="5"/>
  <c r="P937" i="5"/>
  <c r="P938" i="5"/>
  <c r="P939" i="5"/>
  <c r="P940" i="5"/>
  <c r="P941" i="5"/>
  <c r="P942" i="5"/>
  <c r="P943" i="5"/>
  <c r="P944" i="5"/>
  <c r="P945" i="5"/>
  <c r="P946" i="5"/>
  <c r="P947" i="5"/>
  <c r="P948" i="5"/>
  <c r="P949" i="5"/>
  <c r="P950" i="5"/>
  <c r="P951" i="5"/>
  <c r="P952" i="5"/>
  <c r="P953" i="5"/>
  <c r="P954" i="5"/>
  <c r="P955" i="5"/>
  <c r="P956" i="5"/>
  <c r="P957" i="5"/>
  <c r="P958" i="5"/>
  <c r="P959" i="5"/>
  <c r="P960" i="5"/>
  <c r="P961" i="5"/>
  <c r="P962" i="5"/>
  <c r="P963" i="5"/>
  <c r="P964" i="5"/>
  <c r="P965" i="5"/>
  <c r="P966" i="5"/>
  <c r="P967" i="5"/>
  <c r="P968" i="5"/>
  <c r="P969" i="5"/>
  <c r="P970" i="5"/>
  <c r="P971" i="5"/>
  <c r="P972" i="5"/>
  <c r="P973" i="5"/>
  <c r="P974" i="5"/>
  <c r="P975" i="5"/>
  <c r="P976" i="5"/>
  <c r="P977" i="5"/>
  <c r="P978" i="5"/>
  <c r="P979" i="5"/>
  <c r="P980" i="5"/>
  <c r="P981" i="5"/>
  <c r="P982" i="5"/>
  <c r="P983" i="5"/>
  <c r="P984" i="5"/>
  <c r="P985" i="5"/>
  <c r="P986" i="5"/>
  <c r="P987" i="5"/>
  <c r="P988" i="5"/>
  <c r="P989" i="5"/>
  <c r="P990" i="5"/>
  <c r="P991" i="5"/>
  <c r="P992" i="5"/>
  <c r="P993" i="5"/>
  <c r="P994" i="5"/>
  <c r="P995" i="5"/>
  <c r="P996" i="5"/>
  <c r="P997" i="5"/>
  <c r="P998" i="5"/>
  <c r="P999" i="5"/>
  <c r="P1000" i="5"/>
  <c r="P1001" i="5"/>
  <c r="P1002" i="5"/>
  <c r="P1003" i="5"/>
  <c r="P1004" i="5"/>
  <c r="P1005" i="5"/>
  <c r="P1006" i="5"/>
  <c r="P1007" i="5"/>
  <c r="P1008" i="5"/>
  <c r="P1009" i="5"/>
  <c r="P1010" i="5"/>
  <c r="P1011" i="5"/>
  <c r="P1012" i="5"/>
  <c r="P1013" i="5"/>
  <c r="P1014" i="5"/>
  <c r="P1015" i="5"/>
  <c r="P1016" i="5"/>
  <c r="P1017" i="5"/>
  <c r="P1018" i="5"/>
  <c r="P1019" i="5"/>
  <c r="P1020" i="5"/>
  <c r="P1021" i="5"/>
  <c r="P1022" i="5"/>
  <c r="P1023" i="5"/>
  <c r="P1024" i="5"/>
  <c r="P1025" i="5"/>
  <c r="P1026" i="5"/>
  <c r="P1027" i="5"/>
  <c r="P1028" i="5"/>
  <c r="P1029" i="5"/>
  <c r="P1030" i="5"/>
  <c r="P1031" i="5"/>
  <c r="P1032" i="5"/>
  <c r="P1033" i="5"/>
  <c r="P1034" i="5"/>
  <c r="P1035" i="5"/>
  <c r="P1036" i="5"/>
  <c r="P1037" i="5"/>
  <c r="P1038" i="5"/>
  <c r="P1039" i="5"/>
  <c r="P1040" i="5"/>
  <c r="P1041" i="5"/>
  <c r="P1042" i="5"/>
  <c r="P1043" i="5"/>
  <c r="P1044" i="5"/>
  <c r="P1045" i="5"/>
  <c r="P1046" i="5"/>
  <c r="P1047" i="5"/>
  <c r="P1048" i="5"/>
  <c r="P1049" i="5"/>
  <c r="P1050" i="5"/>
  <c r="P1051" i="5"/>
  <c r="P1052" i="5"/>
  <c r="P1053" i="5"/>
  <c r="P1054" i="5"/>
  <c r="P1055" i="5"/>
  <c r="P1056" i="5"/>
  <c r="P1057" i="5"/>
  <c r="P1058" i="5"/>
  <c r="P1059" i="5"/>
  <c r="P1060" i="5"/>
  <c r="P1061" i="5"/>
  <c r="P1062" i="5"/>
  <c r="P1063" i="5"/>
  <c r="P1064" i="5"/>
  <c r="P1065" i="5"/>
  <c r="P1066" i="5"/>
  <c r="P1067" i="5"/>
  <c r="P1068" i="5"/>
  <c r="P1069" i="5"/>
  <c r="P1070" i="5"/>
  <c r="P1071" i="5"/>
  <c r="P1072" i="5"/>
  <c r="P1073" i="5"/>
  <c r="P1074" i="5"/>
  <c r="P1075" i="5"/>
  <c r="P1076" i="5"/>
  <c r="P1077" i="5"/>
  <c r="P1078" i="5"/>
  <c r="P1079" i="5"/>
  <c r="P1080" i="5"/>
  <c r="P1081" i="5"/>
  <c r="P1082" i="5"/>
  <c r="P1083" i="5"/>
  <c r="P1084" i="5"/>
  <c r="P1085" i="5"/>
  <c r="P1086" i="5"/>
  <c r="P1087" i="5"/>
  <c r="P1088" i="5"/>
  <c r="P1089" i="5"/>
  <c r="P1090" i="5"/>
  <c r="P1091" i="5"/>
  <c r="P1092" i="5"/>
  <c r="P1093" i="5"/>
  <c r="P1094" i="5"/>
  <c r="P1095" i="5"/>
  <c r="P1096" i="5"/>
  <c r="P1097" i="5"/>
  <c r="P1098" i="5"/>
  <c r="P1099" i="5"/>
  <c r="P1100" i="5"/>
  <c r="P1101" i="5"/>
  <c r="P1102" i="5"/>
  <c r="P1103" i="5"/>
  <c r="P1104" i="5"/>
  <c r="P1105" i="5"/>
  <c r="P1106" i="5"/>
  <c r="P1107" i="5"/>
  <c r="P1108" i="5"/>
  <c r="P1109" i="5"/>
  <c r="P1110" i="5"/>
  <c r="P1111" i="5"/>
  <c r="P1112" i="5"/>
  <c r="P1113" i="5"/>
  <c r="P1114" i="5"/>
  <c r="P1115" i="5"/>
  <c r="P1116" i="5"/>
  <c r="P1117" i="5"/>
  <c r="P1118" i="5"/>
  <c r="P1119" i="5"/>
  <c r="P1120" i="5"/>
  <c r="P1121" i="5"/>
  <c r="P1122" i="5"/>
  <c r="P1123" i="5"/>
  <c r="P1124" i="5"/>
  <c r="P1125" i="5"/>
  <c r="P1126" i="5"/>
  <c r="P1127" i="5"/>
  <c r="P1128" i="5"/>
  <c r="P1129" i="5"/>
  <c r="P1130" i="5"/>
  <c r="P1131" i="5"/>
  <c r="P1132" i="5"/>
  <c r="P1133" i="5"/>
  <c r="P1134" i="5"/>
  <c r="P1135" i="5"/>
  <c r="P1136" i="5"/>
  <c r="P1137" i="5"/>
  <c r="P1138" i="5"/>
  <c r="P1139" i="5"/>
  <c r="P1140" i="5"/>
  <c r="P1141" i="5"/>
  <c r="P1142" i="5"/>
  <c r="P1143" i="5"/>
  <c r="P1144" i="5"/>
  <c r="P1145" i="5"/>
  <c r="P1146" i="5"/>
  <c r="P1147" i="5"/>
  <c r="P1148" i="5"/>
  <c r="P1149" i="5"/>
  <c r="P1150" i="5"/>
  <c r="P1151" i="5"/>
  <c r="P1152" i="5"/>
  <c r="P1153" i="5"/>
  <c r="P1154" i="5"/>
  <c r="P1155" i="5"/>
  <c r="P1156" i="5"/>
  <c r="P1157" i="5"/>
  <c r="P1158" i="5"/>
  <c r="P1159" i="5"/>
  <c r="P1160" i="5"/>
  <c r="P1161" i="5"/>
  <c r="P1162" i="5"/>
  <c r="P1163" i="5"/>
  <c r="P1164" i="5"/>
  <c r="P1165" i="5"/>
  <c r="P1166" i="5"/>
  <c r="P1167" i="5"/>
  <c r="P1168" i="5"/>
  <c r="P1169" i="5"/>
  <c r="P1170" i="5"/>
  <c r="P1171" i="5"/>
  <c r="P1172" i="5"/>
  <c r="P1173" i="5"/>
  <c r="P1174" i="5"/>
  <c r="P1175" i="5"/>
  <c r="P1176" i="5"/>
  <c r="P1177" i="5"/>
  <c r="P1178" i="5"/>
  <c r="P1179" i="5"/>
  <c r="P1180" i="5"/>
  <c r="P1181" i="5"/>
  <c r="P1182" i="5"/>
  <c r="P1183" i="5"/>
  <c r="P1184" i="5"/>
  <c r="P1185" i="5"/>
  <c r="P1186" i="5"/>
  <c r="P1187" i="5"/>
  <c r="P1188" i="5"/>
  <c r="P1189" i="5"/>
  <c r="P1190" i="5"/>
  <c r="P1191" i="5"/>
  <c r="P1192" i="5"/>
  <c r="P1193" i="5"/>
  <c r="P1194" i="5"/>
  <c r="P1195" i="5"/>
  <c r="P1196" i="5"/>
  <c r="P1197" i="5"/>
  <c r="P1198" i="5"/>
  <c r="P1199" i="5"/>
  <c r="P1200" i="5"/>
  <c r="P1201" i="5"/>
  <c r="P1202" i="5"/>
  <c r="P1203" i="5"/>
  <c r="P1204" i="5"/>
  <c r="P1205" i="5"/>
  <c r="P1206" i="5"/>
  <c r="P1207" i="5"/>
  <c r="P1208" i="5"/>
  <c r="P1209" i="5"/>
  <c r="P1210" i="5"/>
  <c r="P1211" i="5"/>
  <c r="P1212" i="5"/>
  <c r="P1213" i="5"/>
  <c r="P1214" i="5"/>
  <c r="P1215" i="5"/>
  <c r="P1216" i="5"/>
  <c r="P1217" i="5"/>
  <c r="P1218" i="5"/>
  <c r="P1219" i="5"/>
  <c r="P1220" i="5"/>
  <c r="P1221" i="5"/>
  <c r="P1222" i="5"/>
  <c r="P1223" i="5"/>
  <c r="P1224" i="5"/>
  <c r="P1225" i="5"/>
  <c r="P1226" i="5"/>
  <c r="P1227" i="5"/>
  <c r="P1228" i="5"/>
  <c r="P1229" i="5"/>
  <c r="P1230" i="5"/>
  <c r="P1231" i="5"/>
  <c r="P1232" i="5"/>
  <c r="P1233" i="5"/>
  <c r="P1234" i="5"/>
  <c r="P1235" i="5"/>
  <c r="P1236" i="5"/>
  <c r="P1237" i="5"/>
  <c r="P1238" i="5"/>
  <c r="P1239" i="5"/>
  <c r="P1240" i="5"/>
  <c r="P1241" i="5"/>
  <c r="P1242" i="5"/>
  <c r="P1243" i="5"/>
  <c r="P1244" i="5"/>
  <c r="P1245" i="5"/>
  <c r="P1246" i="5"/>
  <c r="P1247" i="5"/>
  <c r="P1248" i="5"/>
  <c r="P1249" i="5"/>
  <c r="P1250" i="5"/>
  <c r="P1251" i="5"/>
  <c r="P1252" i="5"/>
  <c r="P1253" i="5"/>
  <c r="P1254" i="5"/>
  <c r="P1255" i="5"/>
  <c r="P1256" i="5"/>
  <c r="P1257" i="5"/>
  <c r="P1258" i="5"/>
  <c r="P1259" i="5"/>
  <c r="P1260" i="5"/>
  <c r="P1261" i="5"/>
  <c r="P1262" i="5"/>
  <c r="P1263" i="5"/>
  <c r="P1264" i="5"/>
  <c r="P1265" i="5"/>
  <c r="P1266" i="5"/>
  <c r="P1267" i="5"/>
  <c r="P1268" i="5"/>
  <c r="P1269" i="5"/>
  <c r="P1270" i="5"/>
  <c r="P1271" i="5"/>
  <c r="P1272" i="5"/>
  <c r="P1273" i="5"/>
  <c r="P1274" i="5"/>
  <c r="P1275" i="5"/>
  <c r="P1276" i="5"/>
  <c r="P1277" i="5"/>
  <c r="P1278" i="5"/>
  <c r="P1279" i="5"/>
  <c r="P1280" i="5"/>
  <c r="P1281" i="5"/>
  <c r="P1282" i="5"/>
  <c r="P1283" i="5"/>
  <c r="P1284" i="5"/>
  <c r="P1285" i="5"/>
  <c r="P1286" i="5"/>
  <c r="P1287" i="5"/>
  <c r="P1288" i="5"/>
  <c r="P1289" i="5"/>
  <c r="P1290" i="5"/>
  <c r="P1291" i="5"/>
  <c r="P1292" i="5"/>
  <c r="P1293" i="5"/>
  <c r="P1294" i="5"/>
  <c r="P1295" i="5"/>
  <c r="P1296" i="5"/>
  <c r="P1297" i="5"/>
  <c r="P1298" i="5"/>
  <c r="P1299" i="5"/>
  <c r="P1300" i="5"/>
  <c r="P1301" i="5"/>
  <c r="P1302" i="5"/>
  <c r="P1303" i="5"/>
  <c r="P1304" i="5"/>
  <c r="P1305" i="5"/>
  <c r="P1306" i="5"/>
  <c r="P1307" i="5"/>
  <c r="P1308" i="5"/>
  <c r="P1309" i="5"/>
  <c r="P1310" i="5"/>
  <c r="P1311" i="5"/>
  <c r="P1312" i="5"/>
  <c r="P1313" i="5"/>
  <c r="P1314" i="5"/>
  <c r="P1315" i="5"/>
  <c r="P1316" i="5"/>
  <c r="P1317" i="5"/>
  <c r="P1318" i="5"/>
  <c r="P1319" i="5"/>
  <c r="P1320" i="5"/>
  <c r="P1321" i="5"/>
  <c r="P1322" i="5"/>
  <c r="P1323" i="5"/>
  <c r="P1324" i="5"/>
  <c r="P1325" i="5"/>
  <c r="P1326" i="5"/>
  <c r="P1327" i="5"/>
  <c r="P1328" i="5"/>
  <c r="P1329" i="5"/>
  <c r="P1330" i="5"/>
  <c r="P1331" i="5"/>
  <c r="P1332" i="5"/>
  <c r="P1333" i="5"/>
  <c r="P1334" i="5"/>
  <c r="P1335" i="5"/>
  <c r="P1336" i="5"/>
  <c r="P1337" i="5"/>
  <c r="P1338" i="5"/>
  <c r="P1339" i="5"/>
  <c r="P1340" i="5"/>
  <c r="P1341" i="5"/>
  <c r="P1342" i="5"/>
  <c r="P1343" i="5"/>
  <c r="P1344" i="5"/>
  <c r="P1345" i="5"/>
  <c r="P1346" i="5"/>
  <c r="P1347" i="5"/>
  <c r="P1348" i="5"/>
  <c r="P1349" i="5"/>
  <c r="P1350" i="5"/>
  <c r="P1351" i="5"/>
  <c r="P1352" i="5"/>
  <c r="P1353" i="5"/>
  <c r="P1354" i="5"/>
  <c r="P1355" i="5"/>
  <c r="P1356" i="5"/>
  <c r="P1357" i="5"/>
  <c r="P1358" i="5"/>
  <c r="P1359" i="5"/>
  <c r="P1360" i="5"/>
  <c r="P1361" i="5"/>
  <c r="P1362" i="5"/>
  <c r="P1363" i="5"/>
  <c r="P1364" i="5"/>
  <c r="P1365" i="5"/>
  <c r="P1366" i="5"/>
  <c r="P1367" i="5"/>
  <c r="P1368" i="5"/>
  <c r="P1369" i="5"/>
  <c r="P1370" i="5"/>
  <c r="P1371" i="5"/>
  <c r="P1372" i="5"/>
  <c r="P1373" i="5"/>
  <c r="P1374" i="5"/>
  <c r="P1375" i="5"/>
  <c r="P1376" i="5"/>
  <c r="P1377" i="5"/>
  <c r="P1378" i="5"/>
  <c r="P1379" i="5"/>
  <c r="P1380" i="5"/>
  <c r="P1381" i="5"/>
  <c r="P1382" i="5"/>
  <c r="P1383" i="5"/>
  <c r="P1384" i="5"/>
  <c r="P1385" i="5"/>
  <c r="P1386" i="5"/>
  <c r="P1387" i="5"/>
  <c r="P1388" i="5"/>
  <c r="P1389" i="5"/>
  <c r="P1390" i="5"/>
  <c r="P1391" i="5"/>
  <c r="P1392" i="5"/>
  <c r="P1393" i="5"/>
  <c r="P1394" i="5"/>
  <c r="P1395" i="5"/>
  <c r="P1396" i="5"/>
  <c r="P1397" i="5"/>
  <c r="P1398" i="5"/>
  <c r="P1399" i="5"/>
  <c r="P1400" i="5"/>
  <c r="P1401" i="5"/>
  <c r="P1402" i="5"/>
  <c r="P1403" i="5"/>
  <c r="P1404" i="5"/>
  <c r="P1405" i="5"/>
  <c r="P1406" i="5"/>
  <c r="P1407" i="5"/>
  <c r="P1408" i="5"/>
  <c r="P1409" i="5"/>
  <c r="P1410" i="5"/>
  <c r="P1411" i="5"/>
  <c r="P1412" i="5"/>
  <c r="P1413" i="5"/>
  <c r="P1414" i="5"/>
  <c r="P1415" i="5"/>
  <c r="P1416" i="5"/>
  <c r="P1417" i="5"/>
  <c r="P1418" i="5"/>
  <c r="P1419" i="5"/>
  <c r="P1420" i="5"/>
  <c r="P1421" i="5"/>
  <c r="P1422" i="5"/>
  <c r="P1423" i="5"/>
  <c r="P1424" i="5"/>
  <c r="P1425" i="5"/>
  <c r="P1426" i="5"/>
  <c r="P1427" i="5"/>
  <c r="P1428" i="5"/>
  <c r="P1429" i="5"/>
  <c r="P1430" i="5"/>
  <c r="P1431" i="5"/>
  <c r="P1432" i="5"/>
  <c r="P1433" i="5"/>
  <c r="P1434" i="5"/>
  <c r="P1435" i="5"/>
  <c r="P1436" i="5"/>
  <c r="P1437" i="5"/>
  <c r="P1438" i="5"/>
  <c r="P1439" i="5"/>
  <c r="P1440" i="5"/>
  <c r="P1441" i="5"/>
  <c r="P1442" i="5"/>
  <c r="P1443" i="5"/>
  <c r="P1444" i="5"/>
  <c r="P1445" i="5"/>
  <c r="P1446" i="5"/>
  <c r="P1447" i="5"/>
  <c r="P1448" i="5"/>
  <c r="P1449" i="5"/>
  <c r="P1450" i="5"/>
  <c r="P1451" i="5"/>
  <c r="P1452" i="5"/>
  <c r="P1453" i="5"/>
  <c r="P1454" i="5"/>
  <c r="P1455" i="5"/>
  <c r="P1456" i="5"/>
  <c r="P1457" i="5"/>
  <c r="P1458" i="5"/>
  <c r="P1459" i="5"/>
  <c r="P1460" i="5"/>
  <c r="P1461" i="5"/>
  <c r="P1462" i="5"/>
  <c r="P1463" i="5"/>
  <c r="P1464" i="5"/>
  <c r="P1465" i="5"/>
  <c r="P1466" i="5"/>
  <c r="P1467" i="5"/>
  <c r="P1468" i="5"/>
  <c r="P1469" i="5"/>
  <c r="P1470" i="5"/>
  <c r="P1471" i="5"/>
  <c r="P1472" i="5"/>
  <c r="P1473" i="5"/>
  <c r="P1474" i="5"/>
  <c r="P1475" i="5"/>
  <c r="P1476" i="5"/>
  <c r="P1477" i="5"/>
  <c r="P1478" i="5"/>
  <c r="P1479" i="5"/>
  <c r="P1480" i="5"/>
  <c r="P1481" i="5"/>
  <c r="P1482" i="5"/>
  <c r="P1483" i="5"/>
  <c r="P1484" i="5"/>
  <c r="P1485" i="5"/>
  <c r="P1486" i="5"/>
  <c r="P1487" i="5"/>
  <c r="P1488" i="5"/>
  <c r="P1489" i="5"/>
  <c r="P1490" i="5"/>
  <c r="P1491" i="5"/>
  <c r="P1492" i="5"/>
  <c r="P1493" i="5"/>
  <c r="P1494" i="5"/>
  <c r="P1495" i="5"/>
  <c r="P1496" i="5"/>
  <c r="P1497" i="5"/>
  <c r="P1498" i="5"/>
  <c r="P1499" i="5"/>
  <c r="P1500" i="5"/>
  <c r="P1501" i="5"/>
  <c r="P1502" i="5"/>
  <c r="P1503" i="5"/>
  <c r="P1504" i="5"/>
  <c r="P1505" i="5"/>
  <c r="P1506" i="5"/>
  <c r="P1507" i="5"/>
  <c r="P1508" i="5"/>
  <c r="P1509" i="5"/>
  <c r="P1510" i="5"/>
  <c r="P1511" i="5"/>
  <c r="P1512" i="5"/>
  <c r="P1513" i="5"/>
  <c r="P1514" i="5"/>
  <c r="P1515" i="5"/>
  <c r="P1516" i="5"/>
  <c r="P1517" i="5"/>
  <c r="P1518" i="5"/>
  <c r="P1519" i="5"/>
  <c r="P1520" i="5"/>
  <c r="P1521" i="5"/>
  <c r="P1522" i="5"/>
  <c r="P1523" i="5"/>
  <c r="P1524" i="5"/>
  <c r="P1525" i="5"/>
  <c r="P1526" i="5"/>
  <c r="P1527" i="5"/>
  <c r="P1528" i="5"/>
  <c r="P1529" i="5"/>
  <c r="P1530" i="5"/>
  <c r="P1531" i="5"/>
  <c r="P1532" i="5"/>
  <c r="P1533" i="5"/>
  <c r="P1534" i="5"/>
  <c r="P1535" i="5"/>
  <c r="P1536" i="5"/>
  <c r="P1537" i="5"/>
  <c r="P1538" i="5"/>
  <c r="P1539" i="5"/>
  <c r="P1540" i="5"/>
  <c r="P1541" i="5"/>
  <c r="P1542" i="5"/>
  <c r="P1543" i="5"/>
  <c r="P1544" i="5"/>
  <c r="P1545" i="5"/>
  <c r="P1546" i="5"/>
  <c r="P1547" i="5"/>
  <c r="P1548" i="5"/>
  <c r="P1549" i="5"/>
  <c r="P1550" i="5"/>
  <c r="P1551" i="5"/>
  <c r="P1552" i="5"/>
  <c r="P1553" i="5"/>
  <c r="P1554" i="5"/>
  <c r="P1555" i="5"/>
  <c r="P1556" i="5"/>
  <c r="P1557" i="5"/>
  <c r="P1558" i="5"/>
  <c r="P1559" i="5"/>
  <c r="P1560" i="5"/>
  <c r="P1561" i="5"/>
  <c r="P1562" i="5"/>
  <c r="P1563" i="5"/>
  <c r="P1564" i="5"/>
  <c r="P1565" i="5"/>
  <c r="P1566" i="5"/>
  <c r="P1567" i="5"/>
  <c r="P1568" i="5"/>
  <c r="P1569" i="5"/>
  <c r="P1570" i="5"/>
  <c r="P1571" i="5"/>
  <c r="P1572" i="5"/>
  <c r="P1573" i="5"/>
  <c r="P1574" i="5"/>
  <c r="P1575" i="5"/>
  <c r="P1576" i="5"/>
  <c r="P1577" i="5"/>
  <c r="P1578" i="5"/>
  <c r="P1579" i="5"/>
  <c r="P1580" i="5"/>
  <c r="P1581" i="5"/>
  <c r="P1582" i="5"/>
  <c r="P1583" i="5"/>
  <c r="P1584" i="5"/>
  <c r="P1585" i="5"/>
  <c r="P1586" i="5"/>
  <c r="P1587" i="5"/>
  <c r="P1588" i="5"/>
  <c r="P1589" i="5"/>
  <c r="P1590" i="5"/>
  <c r="P1591" i="5"/>
  <c r="P1592" i="5"/>
  <c r="P1593" i="5"/>
  <c r="P1594" i="5"/>
  <c r="P1595" i="5"/>
  <c r="P1596" i="5"/>
  <c r="P1597" i="5"/>
  <c r="P1598" i="5"/>
  <c r="P1599" i="5"/>
  <c r="P1600" i="5"/>
  <c r="P1601" i="5"/>
  <c r="P1602" i="5"/>
  <c r="P1603" i="5"/>
  <c r="P1604" i="5"/>
  <c r="P1605" i="5"/>
  <c r="P1606" i="5"/>
  <c r="P1607" i="5"/>
  <c r="P1608" i="5"/>
  <c r="P1609" i="5"/>
  <c r="P1610" i="5"/>
  <c r="P1611" i="5"/>
  <c r="P1612" i="5"/>
  <c r="P1613" i="5"/>
  <c r="P1614" i="5"/>
  <c r="P1615" i="5"/>
  <c r="P1616" i="5"/>
  <c r="P1617" i="5"/>
  <c r="P1618" i="5"/>
  <c r="P1619" i="5"/>
  <c r="P1620" i="5"/>
  <c r="P1621" i="5"/>
  <c r="P1622" i="5"/>
  <c r="P1623" i="5"/>
  <c r="P1624" i="5"/>
  <c r="P1625" i="5"/>
  <c r="P1626" i="5"/>
  <c r="P1627" i="5"/>
  <c r="P1628" i="5"/>
  <c r="P1629" i="5"/>
  <c r="P1630" i="5"/>
  <c r="P1631" i="5"/>
  <c r="P1632" i="5"/>
  <c r="P1633" i="5"/>
  <c r="P1634" i="5"/>
  <c r="P1635" i="5"/>
  <c r="P1636" i="5"/>
  <c r="P1637" i="5"/>
  <c r="P1638" i="5"/>
  <c r="P1639" i="5"/>
  <c r="P1640" i="5"/>
  <c r="P1641" i="5"/>
  <c r="P1642" i="5"/>
  <c r="P1643" i="5"/>
  <c r="P1644" i="5"/>
  <c r="P1645" i="5"/>
  <c r="P1646" i="5"/>
  <c r="P1647" i="5"/>
  <c r="P1648" i="5"/>
  <c r="P1649" i="5"/>
  <c r="P1650" i="5"/>
  <c r="P1651" i="5"/>
  <c r="P1652" i="5"/>
  <c r="P1653" i="5"/>
  <c r="P1654" i="5"/>
  <c r="P1655" i="5"/>
  <c r="P1656" i="5"/>
  <c r="P1657" i="5"/>
  <c r="P1658" i="5"/>
  <c r="P1659" i="5"/>
  <c r="P1660" i="5"/>
  <c r="P1661" i="5"/>
  <c r="P1662" i="5"/>
  <c r="P1663" i="5"/>
  <c r="P1664" i="5"/>
  <c r="P1665" i="5"/>
  <c r="P1666" i="5"/>
  <c r="P1667" i="5"/>
  <c r="P1668" i="5"/>
  <c r="P1669" i="5"/>
  <c r="P1670" i="5"/>
  <c r="P1671" i="5"/>
  <c r="P1672" i="5"/>
  <c r="P1673" i="5"/>
  <c r="P1674" i="5"/>
  <c r="P1675" i="5"/>
  <c r="P1676" i="5"/>
  <c r="P1677" i="5"/>
  <c r="P1678" i="5"/>
  <c r="P1679" i="5"/>
  <c r="P1680" i="5"/>
  <c r="P1681" i="5"/>
  <c r="P1682" i="5"/>
  <c r="P1683" i="5"/>
  <c r="P1684" i="5"/>
  <c r="P1685" i="5"/>
  <c r="P1686" i="5"/>
  <c r="P1687" i="5"/>
  <c r="P1688" i="5"/>
  <c r="P1689" i="5"/>
  <c r="P1690" i="5"/>
  <c r="P1691" i="5"/>
  <c r="P1692" i="5"/>
  <c r="P1693" i="5"/>
  <c r="P1694" i="5"/>
  <c r="P1695" i="5"/>
  <c r="P1696" i="5"/>
  <c r="P1697" i="5"/>
  <c r="P1698" i="5"/>
  <c r="P1699" i="5"/>
  <c r="P1700" i="5"/>
  <c r="P1701" i="5"/>
  <c r="P1702" i="5"/>
  <c r="P1703" i="5"/>
  <c r="P1704" i="5"/>
  <c r="P1705" i="5"/>
  <c r="P1706" i="5"/>
  <c r="P1707" i="5"/>
  <c r="P1708" i="5"/>
  <c r="P1709" i="5"/>
  <c r="P1710" i="5"/>
  <c r="P1711" i="5"/>
  <c r="P1712" i="5"/>
  <c r="P1713" i="5"/>
  <c r="P1714" i="5"/>
  <c r="P1715" i="5"/>
  <c r="P1716" i="5"/>
  <c r="P1717" i="5"/>
  <c r="P1718" i="5"/>
  <c r="P1719" i="5"/>
  <c r="P1720" i="5"/>
  <c r="P1721" i="5"/>
  <c r="P1722" i="5"/>
  <c r="P1723" i="5"/>
  <c r="P1724" i="5"/>
  <c r="P1725" i="5"/>
  <c r="P1726" i="5"/>
  <c r="P1727" i="5"/>
  <c r="P1728" i="5"/>
  <c r="P1729" i="5"/>
  <c r="P1730" i="5"/>
  <c r="P1731" i="5"/>
  <c r="P1732" i="5"/>
  <c r="P1733" i="5"/>
  <c r="P1734" i="5"/>
  <c r="P1735" i="5"/>
  <c r="P1736" i="5"/>
  <c r="P1737" i="5"/>
  <c r="P1738" i="5"/>
  <c r="P1739" i="5"/>
  <c r="P1740" i="5"/>
  <c r="P1741" i="5"/>
  <c r="P1742" i="5"/>
  <c r="P1743" i="5"/>
  <c r="P1744" i="5"/>
  <c r="P1745" i="5"/>
  <c r="P1746" i="5"/>
  <c r="P1747" i="5"/>
  <c r="P1748" i="5"/>
  <c r="P1749" i="5"/>
  <c r="P1750" i="5"/>
  <c r="P1751" i="5"/>
  <c r="P1752" i="5"/>
  <c r="P1753" i="5"/>
  <c r="P1754" i="5"/>
  <c r="P1755" i="5"/>
  <c r="P1756" i="5"/>
  <c r="P1757" i="5"/>
  <c r="P1758" i="5"/>
  <c r="P1759" i="5"/>
  <c r="P1760" i="5"/>
  <c r="P1761" i="5"/>
  <c r="P1762" i="5"/>
  <c r="P1763" i="5"/>
  <c r="P1764" i="5"/>
  <c r="P1765" i="5"/>
  <c r="P1766" i="5"/>
  <c r="P1767" i="5"/>
  <c r="P1768" i="5"/>
  <c r="P1769" i="5"/>
  <c r="P1770" i="5"/>
  <c r="P1771" i="5"/>
  <c r="P1772" i="5"/>
  <c r="P1773" i="5"/>
  <c r="P1774" i="5"/>
  <c r="P1775" i="5"/>
  <c r="P1776" i="5"/>
  <c r="P1777" i="5"/>
  <c r="P1778" i="5"/>
  <c r="P1779" i="5"/>
  <c r="P1780" i="5"/>
  <c r="P1781" i="5"/>
  <c r="P1782" i="5"/>
  <c r="P1783" i="5"/>
  <c r="P1784" i="5"/>
  <c r="P1785" i="5"/>
  <c r="P1786" i="5"/>
  <c r="P1787" i="5"/>
  <c r="P1788" i="5"/>
  <c r="P1789" i="5"/>
  <c r="P1790" i="5"/>
  <c r="P1791" i="5"/>
  <c r="P1792" i="5"/>
  <c r="P1793" i="5"/>
  <c r="P1794" i="5"/>
  <c r="P1795" i="5"/>
  <c r="P1796" i="5"/>
  <c r="P1797" i="5"/>
  <c r="P1798" i="5"/>
  <c r="P1799" i="5"/>
  <c r="P1800" i="5"/>
  <c r="P1801" i="5"/>
  <c r="P1802" i="5"/>
  <c r="P1803" i="5"/>
  <c r="P1804" i="5"/>
  <c r="P1805" i="5"/>
  <c r="P1806" i="5"/>
  <c r="P1807" i="5"/>
  <c r="P1808" i="5"/>
  <c r="P1809" i="5"/>
  <c r="P1810" i="5"/>
  <c r="P1811" i="5"/>
  <c r="P1812" i="5"/>
  <c r="P1813" i="5"/>
  <c r="P1814" i="5"/>
  <c r="P1815" i="5"/>
  <c r="P1816" i="5"/>
  <c r="P1817" i="5"/>
  <c r="P1818" i="5"/>
  <c r="P1819" i="5"/>
  <c r="P1820" i="5"/>
  <c r="P1821" i="5"/>
  <c r="P1822" i="5"/>
  <c r="P1823" i="5"/>
  <c r="P1824" i="5"/>
  <c r="P1825" i="5"/>
  <c r="P1826" i="5"/>
  <c r="P1827" i="5"/>
  <c r="P1828" i="5"/>
  <c r="P1829" i="5"/>
  <c r="P1830" i="5"/>
  <c r="P1831" i="5"/>
  <c r="P1832" i="5"/>
  <c r="P1833" i="5"/>
  <c r="P1834" i="5"/>
  <c r="P1835" i="5"/>
  <c r="P1836" i="5"/>
  <c r="P1837" i="5"/>
  <c r="P1838" i="5"/>
  <c r="P1839" i="5"/>
  <c r="P1840" i="5"/>
  <c r="P1841" i="5"/>
  <c r="P1842" i="5"/>
  <c r="P1843" i="5"/>
  <c r="P1844" i="5"/>
  <c r="P1845" i="5"/>
  <c r="P1846" i="5"/>
  <c r="P1847" i="5"/>
  <c r="P1848" i="5"/>
  <c r="P1849" i="5"/>
  <c r="P1850" i="5"/>
  <c r="P1851" i="5"/>
  <c r="P1852" i="5"/>
  <c r="P1853" i="5"/>
  <c r="P1854" i="5"/>
  <c r="P1855" i="5"/>
  <c r="P1856" i="5"/>
  <c r="P1857" i="5"/>
  <c r="P1858" i="5"/>
  <c r="P1859" i="5"/>
  <c r="P1860" i="5"/>
  <c r="P1861" i="5"/>
  <c r="P1862" i="5"/>
  <c r="P1863" i="5"/>
  <c r="P1864" i="5"/>
  <c r="P1865" i="5"/>
  <c r="P1866" i="5"/>
  <c r="P1867" i="5"/>
  <c r="P1868" i="5"/>
  <c r="P1869" i="5"/>
  <c r="P1870" i="5"/>
  <c r="P1871" i="5"/>
  <c r="P1872" i="5"/>
  <c r="P1873" i="5"/>
  <c r="P1874" i="5"/>
  <c r="P1875" i="5"/>
  <c r="P1876" i="5"/>
  <c r="P1877" i="5"/>
  <c r="P1878" i="5"/>
  <c r="P1879" i="5"/>
  <c r="P1880" i="5"/>
  <c r="P1881" i="5"/>
  <c r="P1882" i="5"/>
  <c r="P1883" i="5"/>
  <c r="P1884" i="5"/>
  <c r="P1885" i="5"/>
  <c r="P1886" i="5"/>
  <c r="P1887" i="5"/>
  <c r="P1888" i="5"/>
  <c r="P1889" i="5"/>
  <c r="P1890" i="5"/>
  <c r="P1891" i="5"/>
  <c r="P1892" i="5"/>
  <c r="P1893" i="5"/>
  <c r="P1894" i="5"/>
  <c r="P1895" i="5"/>
  <c r="P1896" i="5"/>
  <c r="P1897" i="5"/>
  <c r="P1898" i="5"/>
  <c r="P1899" i="5"/>
  <c r="P1900" i="5"/>
  <c r="P1901" i="5"/>
  <c r="P1902" i="5"/>
  <c r="P1903" i="5"/>
  <c r="P1904" i="5"/>
  <c r="P1905" i="5"/>
  <c r="P1906" i="5"/>
  <c r="P1907" i="5"/>
  <c r="P1908" i="5"/>
  <c r="P1909" i="5"/>
  <c r="P1910" i="5"/>
  <c r="P1911" i="5"/>
  <c r="P1912" i="5"/>
  <c r="P1913" i="5"/>
  <c r="P1914" i="5"/>
  <c r="P1915" i="5"/>
  <c r="P1916" i="5"/>
  <c r="P1917" i="5"/>
  <c r="P1918" i="5"/>
  <c r="P1919" i="5"/>
  <c r="P1920" i="5"/>
  <c r="P1921" i="5"/>
  <c r="P1922" i="5"/>
  <c r="P1923" i="5"/>
  <c r="P1924" i="5"/>
  <c r="P1925" i="5"/>
  <c r="P1926" i="5"/>
  <c r="P1927" i="5"/>
  <c r="P1928" i="5"/>
  <c r="P1929" i="5"/>
  <c r="P1930" i="5"/>
  <c r="P1931" i="5"/>
  <c r="P1932" i="5"/>
  <c r="P1933" i="5"/>
  <c r="P1934" i="5"/>
  <c r="P1935" i="5"/>
  <c r="P1936" i="5"/>
  <c r="P1937" i="5"/>
  <c r="P1938" i="5"/>
  <c r="P1939" i="5"/>
  <c r="P1940" i="5"/>
  <c r="P1941" i="5"/>
  <c r="P1942" i="5"/>
  <c r="P1943" i="5"/>
  <c r="P1944" i="5"/>
  <c r="P1945" i="5"/>
  <c r="P1946" i="5"/>
  <c r="P1947" i="5"/>
  <c r="P1948" i="5"/>
  <c r="P1949" i="5"/>
  <c r="P1950" i="5"/>
  <c r="P1951" i="5"/>
  <c r="P1952" i="5"/>
  <c r="P1953" i="5"/>
  <c r="P1954" i="5"/>
  <c r="P1955" i="5"/>
  <c r="P1956" i="5"/>
  <c r="P1957" i="5"/>
  <c r="P1958" i="5"/>
  <c r="P1959" i="5"/>
  <c r="P1960" i="5"/>
  <c r="P1961" i="5"/>
  <c r="P1962" i="5"/>
  <c r="P1963" i="5"/>
  <c r="P1964" i="5"/>
  <c r="P1965" i="5"/>
  <c r="P1966" i="5"/>
  <c r="P1967" i="5"/>
  <c r="P1968" i="5"/>
  <c r="P1969" i="5"/>
  <c r="P1970" i="5"/>
  <c r="P1971" i="5"/>
  <c r="P1972" i="5"/>
  <c r="P1973" i="5"/>
  <c r="P1974" i="5"/>
  <c r="P1975" i="5"/>
  <c r="P1976" i="5"/>
  <c r="P1977" i="5"/>
  <c r="P1978" i="5"/>
  <c r="P1979" i="5"/>
  <c r="P1980" i="5"/>
  <c r="P1981" i="5"/>
  <c r="P1982" i="5"/>
  <c r="P1983" i="5"/>
  <c r="P1984" i="5"/>
  <c r="P1985" i="5"/>
  <c r="P1986" i="5"/>
  <c r="P1987" i="5"/>
  <c r="P1988" i="5"/>
  <c r="P1989" i="5"/>
  <c r="P1991" i="5"/>
  <c r="P1992" i="5"/>
  <c r="P1993" i="5"/>
  <c r="P1994" i="5"/>
  <c r="P1995" i="5"/>
  <c r="P1996" i="5"/>
  <c r="P1997" i="5"/>
  <c r="P1998" i="5"/>
  <c r="P1999" i="5"/>
  <c r="P2000" i="5"/>
  <c r="O10" i="5"/>
  <c r="O3" i="5"/>
  <c r="O4" i="5"/>
  <c r="O5" i="5"/>
  <c r="O6" i="5"/>
  <c r="O7" i="5"/>
  <c r="O8" i="5"/>
  <c r="O9" i="5"/>
  <c r="O11" i="5"/>
  <c r="O12" i="5"/>
  <c r="O13" i="5"/>
  <c r="O14" i="5"/>
  <c r="O15" i="5"/>
  <c r="O16" i="5"/>
  <c r="O17" i="5"/>
  <c r="O18" i="5"/>
  <c r="O19" i="5"/>
  <c r="O20" i="5"/>
  <c r="O21" i="5"/>
  <c r="O22" i="5"/>
  <c r="O23" i="5"/>
  <c r="O24" i="5"/>
  <c r="O25" i="5"/>
  <c r="O26" i="5"/>
  <c r="O27" i="5"/>
  <c r="O28" i="5"/>
  <c r="O29" i="5"/>
  <c r="O30" i="5"/>
  <c r="O31" i="5"/>
  <c r="O32" i="5"/>
  <c r="O33" i="5"/>
  <c r="O34" i="5"/>
  <c r="O35" i="5"/>
  <c r="O36" i="5"/>
  <c r="O37" i="5"/>
  <c r="O38" i="5"/>
  <c r="O39" i="5"/>
  <c r="O40" i="5"/>
  <c r="O41" i="5"/>
  <c r="O42" i="5"/>
  <c r="O43" i="5"/>
  <c r="O44" i="5"/>
  <c r="O45" i="5"/>
  <c r="O46" i="5"/>
  <c r="O47" i="5"/>
  <c r="O48" i="5"/>
  <c r="O49" i="5"/>
  <c r="O50" i="5"/>
  <c r="O51" i="5"/>
  <c r="O52" i="5"/>
  <c r="O53" i="5"/>
  <c r="O54" i="5"/>
  <c r="O55" i="5"/>
  <c r="O56" i="5"/>
  <c r="O57" i="5"/>
  <c r="O58" i="5"/>
  <c r="O59" i="5"/>
  <c r="O60" i="5"/>
  <c r="O61" i="5"/>
  <c r="O62" i="5"/>
  <c r="O63" i="5"/>
  <c r="O64" i="5"/>
  <c r="O65" i="5"/>
  <c r="O66" i="5"/>
  <c r="O67" i="5"/>
  <c r="O68" i="5"/>
  <c r="O69" i="5"/>
  <c r="O70" i="5"/>
  <c r="O71" i="5"/>
  <c r="O72" i="5"/>
  <c r="O73" i="5"/>
  <c r="O74" i="5"/>
  <c r="O75" i="5"/>
  <c r="O76" i="5"/>
  <c r="O77" i="5"/>
  <c r="O78" i="5"/>
  <c r="O79" i="5"/>
  <c r="O80" i="5"/>
  <c r="O81" i="5"/>
  <c r="O82" i="5"/>
  <c r="O83" i="5"/>
  <c r="O84" i="5"/>
  <c r="O85" i="5"/>
  <c r="O86" i="5"/>
  <c r="O87" i="5"/>
  <c r="O88" i="5"/>
  <c r="O89" i="5"/>
  <c r="O90" i="5"/>
  <c r="O91" i="5"/>
  <c r="O92" i="5"/>
  <c r="O93" i="5"/>
  <c r="O94" i="5"/>
  <c r="O95" i="5"/>
  <c r="O96" i="5"/>
  <c r="O97" i="5"/>
  <c r="O98" i="5"/>
  <c r="O99" i="5"/>
  <c r="O100" i="5"/>
  <c r="O101" i="5"/>
  <c r="O102" i="5"/>
  <c r="O103" i="5"/>
  <c r="O104" i="5"/>
  <c r="O105" i="5"/>
  <c r="O106" i="5"/>
  <c r="O107" i="5"/>
  <c r="O108" i="5"/>
  <c r="O109" i="5"/>
  <c r="O110" i="5"/>
  <c r="O111" i="5"/>
  <c r="O112" i="5"/>
  <c r="O113" i="5"/>
  <c r="O114" i="5"/>
  <c r="O115" i="5"/>
  <c r="O116" i="5"/>
  <c r="O117" i="5"/>
  <c r="O118" i="5"/>
  <c r="O119" i="5"/>
  <c r="O120" i="5"/>
  <c r="O121" i="5"/>
  <c r="O122" i="5"/>
  <c r="O123" i="5"/>
  <c r="O124" i="5"/>
  <c r="O125" i="5"/>
  <c r="O126" i="5"/>
  <c r="O127" i="5"/>
  <c r="O128" i="5"/>
  <c r="O129" i="5"/>
  <c r="O130" i="5"/>
  <c r="O131" i="5"/>
  <c r="O132" i="5"/>
  <c r="O133" i="5"/>
  <c r="O134" i="5"/>
  <c r="O135" i="5"/>
  <c r="O136" i="5"/>
  <c r="O137" i="5"/>
  <c r="O138" i="5"/>
  <c r="O139" i="5"/>
  <c r="O140" i="5"/>
  <c r="O141" i="5"/>
  <c r="O142" i="5"/>
  <c r="O143" i="5"/>
  <c r="O144" i="5"/>
  <c r="O145" i="5"/>
  <c r="O146" i="5"/>
  <c r="O147" i="5"/>
  <c r="O148" i="5"/>
  <c r="O149" i="5"/>
  <c r="O150" i="5"/>
  <c r="O151" i="5"/>
  <c r="O152" i="5"/>
  <c r="O153" i="5"/>
  <c r="O154" i="5"/>
  <c r="O155" i="5"/>
  <c r="O156" i="5"/>
  <c r="O157" i="5"/>
  <c r="O158" i="5"/>
  <c r="O159" i="5"/>
  <c r="O160" i="5"/>
  <c r="O161" i="5"/>
  <c r="O162" i="5"/>
  <c r="O163" i="5"/>
  <c r="O164" i="5"/>
  <c r="O165" i="5"/>
  <c r="O166" i="5"/>
  <c r="O167" i="5"/>
  <c r="O168" i="5"/>
  <c r="O169" i="5"/>
  <c r="O170" i="5"/>
  <c r="O171" i="5"/>
  <c r="O172" i="5"/>
  <c r="O173" i="5"/>
  <c r="O174" i="5"/>
  <c r="O175" i="5"/>
  <c r="O176" i="5"/>
  <c r="O177" i="5"/>
  <c r="O178" i="5"/>
  <c r="O179" i="5"/>
  <c r="O180" i="5"/>
  <c r="O181" i="5"/>
  <c r="O182" i="5"/>
  <c r="O183" i="5"/>
  <c r="O184" i="5"/>
  <c r="O185" i="5"/>
  <c r="O186" i="5"/>
  <c r="O187" i="5"/>
  <c r="O188" i="5"/>
  <c r="O189" i="5"/>
  <c r="O190" i="5"/>
  <c r="O191" i="5"/>
  <c r="O192" i="5"/>
  <c r="O193" i="5"/>
  <c r="O194" i="5"/>
  <c r="O195" i="5"/>
  <c r="O196" i="5"/>
  <c r="O197" i="5"/>
  <c r="O198" i="5"/>
  <c r="O199" i="5"/>
  <c r="O200" i="5"/>
  <c r="O201" i="5"/>
  <c r="O202" i="5"/>
  <c r="O203" i="5"/>
  <c r="O204" i="5"/>
  <c r="O205" i="5"/>
  <c r="O206" i="5"/>
  <c r="O207" i="5"/>
  <c r="O208" i="5"/>
  <c r="O209" i="5"/>
  <c r="O210" i="5"/>
  <c r="O211" i="5"/>
  <c r="O212" i="5"/>
  <c r="O213" i="5"/>
  <c r="O214" i="5"/>
  <c r="O215" i="5"/>
  <c r="O216" i="5"/>
  <c r="O217" i="5"/>
  <c r="O218" i="5"/>
  <c r="O219" i="5"/>
  <c r="O220" i="5"/>
  <c r="O221" i="5"/>
  <c r="O222" i="5"/>
  <c r="O223" i="5"/>
  <c r="O224" i="5"/>
  <c r="O225" i="5"/>
  <c r="O226" i="5"/>
  <c r="O227" i="5"/>
  <c r="O228" i="5"/>
  <c r="O229" i="5"/>
  <c r="O230" i="5"/>
  <c r="O231" i="5"/>
  <c r="O232" i="5"/>
  <c r="O233" i="5"/>
  <c r="O234" i="5"/>
  <c r="O235" i="5"/>
  <c r="O236" i="5"/>
  <c r="O237" i="5"/>
  <c r="O238" i="5"/>
  <c r="O239" i="5"/>
  <c r="O240" i="5"/>
  <c r="O241" i="5"/>
  <c r="O242" i="5"/>
  <c r="O243" i="5"/>
  <c r="O244" i="5"/>
  <c r="O245" i="5"/>
  <c r="O246" i="5"/>
  <c r="O247" i="5"/>
  <c r="O248" i="5"/>
  <c r="O249" i="5"/>
  <c r="O250" i="5"/>
  <c r="O251" i="5"/>
  <c r="O252" i="5"/>
  <c r="O253" i="5"/>
  <c r="O254" i="5"/>
  <c r="O255" i="5"/>
  <c r="O256" i="5"/>
  <c r="O257" i="5"/>
  <c r="O258" i="5"/>
  <c r="O259" i="5"/>
  <c r="O260" i="5"/>
  <c r="O261" i="5"/>
  <c r="O262" i="5"/>
  <c r="O263" i="5"/>
  <c r="O264" i="5"/>
  <c r="O265" i="5"/>
  <c r="O266" i="5"/>
  <c r="O267" i="5"/>
  <c r="O268" i="5"/>
  <c r="O269" i="5"/>
  <c r="O270" i="5"/>
  <c r="O271" i="5"/>
  <c r="O272" i="5"/>
  <c r="O273" i="5"/>
  <c r="O274" i="5"/>
  <c r="O275" i="5"/>
  <c r="O276" i="5"/>
  <c r="O277" i="5"/>
  <c r="O278" i="5"/>
  <c r="O279" i="5"/>
  <c r="O280" i="5"/>
  <c r="O281" i="5"/>
  <c r="O282" i="5"/>
  <c r="O283" i="5"/>
  <c r="O284" i="5"/>
  <c r="O285" i="5"/>
  <c r="O286" i="5"/>
  <c r="O287" i="5"/>
  <c r="O288" i="5"/>
  <c r="O289" i="5"/>
  <c r="O290" i="5"/>
  <c r="O291" i="5"/>
  <c r="O292" i="5"/>
  <c r="O293" i="5"/>
  <c r="O294" i="5"/>
  <c r="O295" i="5"/>
  <c r="O296" i="5"/>
  <c r="O297" i="5"/>
  <c r="O298" i="5"/>
  <c r="O299" i="5"/>
  <c r="O300" i="5"/>
  <c r="O301" i="5"/>
  <c r="O302" i="5"/>
  <c r="O303" i="5"/>
  <c r="O304" i="5"/>
  <c r="O305" i="5"/>
  <c r="O306" i="5"/>
  <c r="O307" i="5"/>
  <c r="O308" i="5"/>
  <c r="O309" i="5"/>
  <c r="O310" i="5"/>
  <c r="O311" i="5"/>
  <c r="O312" i="5"/>
  <c r="O313" i="5"/>
  <c r="O314" i="5"/>
  <c r="O315" i="5"/>
  <c r="O316" i="5"/>
  <c r="O317" i="5"/>
  <c r="O318" i="5"/>
  <c r="O319" i="5"/>
  <c r="O320" i="5"/>
  <c r="O321" i="5"/>
  <c r="O322" i="5"/>
  <c r="O323" i="5"/>
  <c r="O324" i="5"/>
  <c r="O325" i="5"/>
  <c r="O326" i="5"/>
  <c r="O327" i="5"/>
  <c r="O328" i="5"/>
  <c r="O329" i="5"/>
  <c r="O330" i="5"/>
  <c r="O331" i="5"/>
  <c r="O332" i="5"/>
  <c r="O333" i="5"/>
  <c r="O334" i="5"/>
  <c r="O335" i="5"/>
  <c r="O336" i="5"/>
  <c r="O337" i="5"/>
  <c r="O338" i="5"/>
  <c r="O339" i="5"/>
  <c r="O340" i="5"/>
  <c r="O341" i="5"/>
  <c r="O342" i="5"/>
  <c r="O343" i="5"/>
  <c r="O344" i="5"/>
  <c r="O345" i="5"/>
  <c r="O346" i="5"/>
  <c r="O347" i="5"/>
  <c r="O348" i="5"/>
  <c r="O349" i="5"/>
  <c r="O350" i="5"/>
  <c r="O351" i="5"/>
  <c r="O352" i="5"/>
  <c r="O353" i="5"/>
  <c r="O354" i="5"/>
  <c r="O355" i="5"/>
  <c r="O356" i="5"/>
  <c r="O357" i="5"/>
  <c r="O358" i="5"/>
  <c r="O359" i="5"/>
  <c r="O360" i="5"/>
  <c r="O361" i="5"/>
  <c r="O362" i="5"/>
  <c r="O363" i="5"/>
  <c r="O364" i="5"/>
  <c r="O365" i="5"/>
  <c r="O366" i="5"/>
  <c r="O367" i="5"/>
  <c r="O368" i="5"/>
  <c r="O369" i="5"/>
  <c r="O370" i="5"/>
  <c r="O371" i="5"/>
  <c r="O372" i="5"/>
  <c r="O373" i="5"/>
  <c r="O374" i="5"/>
  <c r="O375" i="5"/>
  <c r="O376" i="5"/>
  <c r="O377" i="5"/>
  <c r="O378" i="5"/>
  <c r="O379" i="5"/>
  <c r="O380" i="5"/>
  <c r="O381" i="5"/>
  <c r="O382" i="5"/>
  <c r="O383" i="5"/>
  <c r="O384" i="5"/>
  <c r="O385" i="5"/>
  <c r="O386" i="5"/>
  <c r="O387" i="5"/>
  <c r="O388" i="5"/>
  <c r="O389" i="5"/>
  <c r="O390" i="5"/>
  <c r="O391" i="5"/>
  <c r="O392" i="5"/>
  <c r="O393" i="5"/>
  <c r="O394" i="5"/>
  <c r="O395" i="5"/>
  <c r="O396" i="5"/>
  <c r="O397" i="5"/>
  <c r="O398" i="5"/>
  <c r="O399" i="5"/>
  <c r="O400" i="5"/>
  <c r="O401" i="5"/>
  <c r="O402" i="5"/>
  <c r="O403" i="5"/>
  <c r="O404" i="5"/>
  <c r="O405" i="5"/>
  <c r="O406" i="5"/>
  <c r="O407" i="5"/>
  <c r="O408" i="5"/>
  <c r="O409" i="5"/>
  <c r="O410" i="5"/>
  <c r="O411" i="5"/>
  <c r="O412" i="5"/>
  <c r="O413" i="5"/>
  <c r="O414" i="5"/>
  <c r="O415" i="5"/>
  <c r="O416" i="5"/>
  <c r="O417" i="5"/>
  <c r="O418" i="5"/>
  <c r="O419" i="5"/>
  <c r="O420" i="5"/>
  <c r="O421" i="5"/>
  <c r="O422" i="5"/>
  <c r="O423" i="5"/>
  <c r="O424" i="5"/>
  <c r="O425" i="5"/>
  <c r="O426" i="5"/>
  <c r="O427" i="5"/>
  <c r="O428" i="5"/>
  <c r="O429" i="5"/>
  <c r="O430" i="5"/>
  <c r="O431" i="5"/>
  <c r="O432" i="5"/>
  <c r="O433" i="5"/>
  <c r="O434" i="5"/>
  <c r="O435" i="5"/>
  <c r="O436" i="5"/>
  <c r="O437" i="5"/>
  <c r="O438" i="5"/>
  <c r="O439" i="5"/>
  <c r="O440" i="5"/>
  <c r="O441" i="5"/>
  <c r="O442" i="5"/>
  <c r="O443" i="5"/>
  <c r="O444" i="5"/>
  <c r="O445" i="5"/>
  <c r="O446" i="5"/>
  <c r="O447" i="5"/>
  <c r="O448" i="5"/>
  <c r="O449" i="5"/>
  <c r="O450" i="5"/>
  <c r="O451" i="5"/>
  <c r="O452" i="5"/>
  <c r="O453" i="5"/>
  <c r="O454" i="5"/>
  <c r="O455" i="5"/>
  <c r="O456" i="5"/>
  <c r="O457" i="5"/>
  <c r="O458" i="5"/>
  <c r="O459" i="5"/>
  <c r="O460" i="5"/>
  <c r="O461" i="5"/>
  <c r="O462" i="5"/>
  <c r="O463" i="5"/>
  <c r="O464" i="5"/>
  <c r="O465" i="5"/>
  <c r="O466" i="5"/>
  <c r="O467" i="5"/>
  <c r="O468" i="5"/>
  <c r="O469" i="5"/>
  <c r="O470" i="5"/>
  <c r="O471" i="5"/>
  <c r="O472" i="5"/>
  <c r="O473" i="5"/>
  <c r="O474" i="5"/>
  <c r="O475" i="5"/>
  <c r="O476" i="5"/>
  <c r="O477" i="5"/>
  <c r="O478" i="5"/>
  <c r="O479" i="5"/>
  <c r="O480" i="5"/>
  <c r="O481" i="5"/>
  <c r="O482" i="5"/>
  <c r="O483" i="5"/>
  <c r="O484" i="5"/>
  <c r="O485" i="5"/>
  <c r="O486" i="5"/>
  <c r="O487" i="5"/>
  <c r="O488" i="5"/>
  <c r="O489" i="5"/>
  <c r="O490" i="5"/>
  <c r="O491" i="5"/>
  <c r="O492" i="5"/>
  <c r="O493" i="5"/>
  <c r="O494" i="5"/>
  <c r="O495" i="5"/>
  <c r="O496" i="5"/>
  <c r="O497" i="5"/>
  <c r="O498" i="5"/>
  <c r="O499" i="5"/>
  <c r="O500" i="5"/>
  <c r="O501" i="5"/>
  <c r="O502" i="5"/>
  <c r="O503" i="5"/>
  <c r="O504" i="5"/>
  <c r="O505" i="5"/>
  <c r="O506" i="5"/>
  <c r="O507" i="5"/>
  <c r="O508" i="5"/>
  <c r="O509" i="5"/>
  <c r="O510" i="5"/>
  <c r="O511" i="5"/>
  <c r="O512" i="5"/>
  <c r="O513" i="5"/>
  <c r="O514" i="5"/>
  <c r="O515" i="5"/>
  <c r="O516" i="5"/>
  <c r="O517" i="5"/>
  <c r="O518" i="5"/>
  <c r="O519" i="5"/>
  <c r="O520" i="5"/>
  <c r="O521" i="5"/>
  <c r="O522" i="5"/>
  <c r="O523" i="5"/>
  <c r="O524" i="5"/>
  <c r="O525" i="5"/>
  <c r="O526" i="5"/>
  <c r="O527" i="5"/>
  <c r="O528" i="5"/>
  <c r="O529" i="5"/>
  <c r="O530" i="5"/>
  <c r="O531" i="5"/>
  <c r="O532" i="5"/>
  <c r="O533" i="5"/>
  <c r="O534" i="5"/>
  <c r="O535" i="5"/>
  <c r="O536" i="5"/>
  <c r="O537" i="5"/>
  <c r="O538" i="5"/>
  <c r="O539" i="5"/>
  <c r="O540" i="5"/>
  <c r="O541" i="5"/>
  <c r="O542" i="5"/>
  <c r="O543" i="5"/>
  <c r="O544" i="5"/>
  <c r="O545" i="5"/>
  <c r="O546" i="5"/>
  <c r="O547" i="5"/>
  <c r="O548" i="5"/>
  <c r="O549" i="5"/>
  <c r="O550" i="5"/>
  <c r="O551" i="5"/>
  <c r="O552" i="5"/>
  <c r="O553" i="5"/>
  <c r="O554" i="5"/>
  <c r="O555" i="5"/>
  <c r="O556" i="5"/>
  <c r="O557" i="5"/>
  <c r="O558" i="5"/>
  <c r="O559" i="5"/>
  <c r="O560" i="5"/>
  <c r="O561" i="5"/>
  <c r="O562" i="5"/>
  <c r="O563" i="5"/>
  <c r="O564" i="5"/>
  <c r="O565" i="5"/>
  <c r="O566" i="5"/>
  <c r="O567" i="5"/>
  <c r="O568" i="5"/>
  <c r="O569" i="5"/>
  <c r="O570" i="5"/>
  <c r="O571" i="5"/>
  <c r="O572" i="5"/>
  <c r="O573" i="5"/>
  <c r="O574" i="5"/>
  <c r="O575" i="5"/>
  <c r="O576" i="5"/>
  <c r="O577" i="5"/>
  <c r="O578" i="5"/>
  <c r="O579" i="5"/>
  <c r="O580" i="5"/>
  <c r="O581" i="5"/>
  <c r="O582" i="5"/>
  <c r="O583" i="5"/>
  <c r="O584" i="5"/>
  <c r="O585" i="5"/>
  <c r="O586" i="5"/>
  <c r="O587" i="5"/>
  <c r="O588" i="5"/>
  <c r="O589" i="5"/>
  <c r="O590" i="5"/>
  <c r="O591" i="5"/>
  <c r="O592" i="5"/>
  <c r="O593" i="5"/>
  <c r="O594" i="5"/>
  <c r="O595" i="5"/>
  <c r="O596" i="5"/>
  <c r="O597" i="5"/>
  <c r="O598" i="5"/>
  <c r="O599" i="5"/>
  <c r="O600" i="5"/>
  <c r="O601" i="5"/>
  <c r="O602" i="5"/>
  <c r="O603" i="5"/>
  <c r="O604" i="5"/>
  <c r="O605" i="5"/>
  <c r="O606" i="5"/>
  <c r="O607" i="5"/>
  <c r="O608" i="5"/>
  <c r="O609" i="5"/>
  <c r="O610" i="5"/>
  <c r="O611" i="5"/>
  <c r="O612" i="5"/>
  <c r="O613" i="5"/>
  <c r="O614" i="5"/>
  <c r="O615" i="5"/>
  <c r="O616" i="5"/>
  <c r="O617" i="5"/>
  <c r="O618" i="5"/>
  <c r="O619" i="5"/>
  <c r="O620" i="5"/>
  <c r="O621" i="5"/>
  <c r="O622" i="5"/>
  <c r="O623" i="5"/>
  <c r="O624" i="5"/>
  <c r="O625" i="5"/>
  <c r="O626" i="5"/>
  <c r="O627" i="5"/>
  <c r="O628" i="5"/>
  <c r="O629" i="5"/>
  <c r="O630" i="5"/>
  <c r="O631" i="5"/>
  <c r="O632" i="5"/>
  <c r="O633" i="5"/>
  <c r="O634" i="5"/>
  <c r="O635" i="5"/>
  <c r="O636" i="5"/>
  <c r="O637" i="5"/>
  <c r="O638" i="5"/>
  <c r="O639" i="5"/>
  <c r="O640" i="5"/>
  <c r="O641" i="5"/>
  <c r="O642" i="5"/>
  <c r="O643" i="5"/>
  <c r="O644" i="5"/>
  <c r="O645" i="5"/>
  <c r="O646" i="5"/>
  <c r="O647" i="5"/>
  <c r="O648" i="5"/>
  <c r="O649" i="5"/>
  <c r="O650" i="5"/>
  <c r="O651" i="5"/>
  <c r="O652" i="5"/>
  <c r="O653" i="5"/>
  <c r="O654" i="5"/>
  <c r="O655" i="5"/>
  <c r="O656" i="5"/>
  <c r="O657" i="5"/>
  <c r="O658" i="5"/>
  <c r="O659" i="5"/>
  <c r="O660" i="5"/>
  <c r="O661" i="5"/>
  <c r="O662" i="5"/>
  <c r="O663" i="5"/>
  <c r="O664" i="5"/>
  <c r="O665" i="5"/>
  <c r="O666" i="5"/>
  <c r="O667" i="5"/>
  <c r="O668" i="5"/>
  <c r="O669" i="5"/>
  <c r="O670" i="5"/>
  <c r="O671" i="5"/>
  <c r="O672" i="5"/>
  <c r="O673" i="5"/>
  <c r="O674" i="5"/>
  <c r="O675" i="5"/>
  <c r="O676" i="5"/>
  <c r="O677" i="5"/>
  <c r="O678" i="5"/>
  <c r="O679" i="5"/>
  <c r="O680" i="5"/>
  <c r="O681" i="5"/>
  <c r="O682" i="5"/>
  <c r="O683" i="5"/>
  <c r="O684" i="5"/>
  <c r="O685" i="5"/>
  <c r="O686" i="5"/>
  <c r="O687" i="5"/>
  <c r="O688" i="5"/>
  <c r="O689" i="5"/>
  <c r="O690" i="5"/>
  <c r="O691" i="5"/>
  <c r="O692" i="5"/>
  <c r="O693" i="5"/>
  <c r="O694" i="5"/>
  <c r="O695" i="5"/>
  <c r="O696" i="5"/>
  <c r="O697" i="5"/>
  <c r="O698" i="5"/>
  <c r="O699" i="5"/>
  <c r="O700" i="5"/>
  <c r="O701" i="5"/>
  <c r="O702" i="5"/>
  <c r="O703" i="5"/>
  <c r="O704" i="5"/>
  <c r="O705" i="5"/>
  <c r="O706" i="5"/>
  <c r="O707" i="5"/>
  <c r="O708" i="5"/>
  <c r="O709" i="5"/>
  <c r="O710" i="5"/>
  <c r="O711" i="5"/>
  <c r="O712" i="5"/>
  <c r="O713" i="5"/>
  <c r="O714" i="5"/>
  <c r="O715" i="5"/>
  <c r="O716" i="5"/>
  <c r="O717" i="5"/>
  <c r="O718" i="5"/>
  <c r="O719" i="5"/>
  <c r="O720" i="5"/>
  <c r="O721" i="5"/>
  <c r="O722" i="5"/>
  <c r="O723" i="5"/>
  <c r="O724" i="5"/>
  <c r="O725" i="5"/>
  <c r="O726" i="5"/>
  <c r="O727" i="5"/>
  <c r="O728" i="5"/>
  <c r="O729" i="5"/>
  <c r="O730" i="5"/>
  <c r="O731" i="5"/>
  <c r="O732" i="5"/>
  <c r="O733" i="5"/>
  <c r="O734" i="5"/>
  <c r="O735" i="5"/>
  <c r="O736" i="5"/>
  <c r="O737" i="5"/>
  <c r="O738" i="5"/>
  <c r="O739" i="5"/>
  <c r="O740" i="5"/>
  <c r="O741" i="5"/>
  <c r="O742" i="5"/>
  <c r="O743" i="5"/>
  <c r="O744" i="5"/>
  <c r="O745" i="5"/>
  <c r="O746" i="5"/>
  <c r="O747" i="5"/>
  <c r="O748" i="5"/>
  <c r="O749" i="5"/>
  <c r="O750" i="5"/>
  <c r="O751" i="5"/>
  <c r="O752" i="5"/>
  <c r="O753" i="5"/>
  <c r="O754" i="5"/>
  <c r="O755" i="5"/>
  <c r="O756" i="5"/>
  <c r="O757" i="5"/>
  <c r="O758" i="5"/>
  <c r="O759" i="5"/>
  <c r="O760" i="5"/>
  <c r="O761" i="5"/>
  <c r="O762" i="5"/>
  <c r="O763" i="5"/>
  <c r="O764" i="5"/>
  <c r="O765" i="5"/>
  <c r="O766" i="5"/>
  <c r="O767" i="5"/>
  <c r="O768" i="5"/>
  <c r="O769" i="5"/>
  <c r="O770" i="5"/>
  <c r="O771" i="5"/>
  <c r="O772" i="5"/>
  <c r="O773" i="5"/>
  <c r="O774" i="5"/>
  <c r="O775" i="5"/>
  <c r="O776" i="5"/>
  <c r="O777" i="5"/>
  <c r="O778" i="5"/>
  <c r="O779" i="5"/>
  <c r="O780" i="5"/>
  <c r="O781" i="5"/>
  <c r="O782" i="5"/>
  <c r="O783" i="5"/>
  <c r="O784" i="5"/>
  <c r="O785" i="5"/>
  <c r="O786" i="5"/>
  <c r="O787" i="5"/>
  <c r="O788" i="5"/>
  <c r="O789" i="5"/>
  <c r="O790" i="5"/>
  <c r="O791" i="5"/>
  <c r="O792" i="5"/>
  <c r="O793" i="5"/>
  <c r="O794" i="5"/>
  <c r="O795" i="5"/>
  <c r="O796" i="5"/>
  <c r="O797" i="5"/>
  <c r="O798" i="5"/>
  <c r="O799" i="5"/>
  <c r="O800" i="5"/>
  <c r="O801" i="5"/>
  <c r="O802" i="5"/>
  <c r="O803" i="5"/>
  <c r="O804" i="5"/>
  <c r="O805" i="5"/>
  <c r="O806" i="5"/>
  <c r="O807" i="5"/>
  <c r="O808" i="5"/>
  <c r="O809" i="5"/>
  <c r="O810" i="5"/>
  <c r="O811" i="5"/>
  <c r="O812" i="5"/>
  <c r="O813" i="5"/>
  <c r="O814" i="5"/>
  <c r="O815" i="5"/>
  <c r="O816" i="5"/>
  <c r="O817" i="5"/>
  <c r="O818" i="5"/>
  <c r="O819" i="5"/>
  <c r="O820" i="5"/>
  <c r="O821" i="5"/>
  <c r="O822" i="5"/>
  <c r="O823" i="5"/>
  <c r="O824" i="5"/>
  <c r="O825" i="5"/>
  <c r="O826" i="5"/>
  <c r="O827" i="5"/>
  <c r="O828" i="5"/>
  <c r="O829" i="5"/>
  <c r="O830" i="5"/>
  <c r="O831" i="5"/>
  <c r="O832" i="5"/>
  <c r="O833" i="5"/>
  <c r="O834" i="5"/>
  <c r="O835" i="5"/>
  <c r="O836" i="5"/>
  <c r="O837" i="5"/>
  <c r="O838" i="5"/>
  <c r="O839" i="5"/>
  <c r="O840" i="5"/>
  <c r="O841" i="5"/>
  <c r="O842" i="5"/>
  <c r="O843" i="5"/>
  <c r="O844" i="5"/>
  <c r="O845" i="5"/>
  <c r="O846" i="5"/>
  <c r="O847" i="5"/>
  <c r="O848" i="5"/>
  <c r="O849" i="5"/>
  <c r="O850" i="5"/>
  <c r="O851" i="5"/>
  <c r="O852" i="5"/>
  <c r="O853" i="5"/>
  <c r="O854" i="5"/>
  <c r="O855" i="5"/>
  <c r="O856" i="5"/>
  <c r="O857" i="5"/>
  <c r="O858" i="5"/>
  <c r="O859" i="5"/>
  <c r="O860" i="5"/>
  <c r="O861" i="5"/>
  <c r="O862" i="5"/>
  <c r="O863" i="5"/>
  <c r="O864" i="5"/>
  <c r="O865" i="5"/>
  <c r="O866" i="5"/>
  <c r="O867" i="5"/>
  <c r="O868" i="5"/>
  <c r="O869" i="5"/>
  <c r="O870" i="5"/>
  <c r="O871" i="5"/>
  <c r="O872" i="5"/>
  <c r="O873" i="5"/>
  <c r="O874" i="5"/>
  <c r="O875" i="5"/>
  <c r="O876" i="5"/>
  <c r="O877" i="5"/>
  <c r="O878" i="5"/>
  <c r="O879" i="5"/>
  <c r="O880" i="5"/>
  <c r="O881" i="5"/>
  <c r="O882" i="5"/>
  <c r="O883" i="5"/>
  <c r="O884" i="5"/>
  <c r="O885" i="5"/>
  <c r="O886" i="5"/>
  <c r="O887" i="5"/>
  <c r="O888" i="5"/>
  <c r="O889" i="5"/>
  <c r="O890" i="5"/>
  <c r="O891" i="5"/>
  <c r="O892" i="5"/>
  <c r="O893" i="5"/>
  <c r="O894" i="5"/>
  <c r="O895" i="5"/>
  <c r="O896" i="5"/>
  <c r="O897" i="5"/>
  <c r="O898" i="5"/>
  <c r="O899" i="5"/>
  <c r="O900" i="5"/>
  <c r="O901" i="5"/>
  <c r="O902" i="5"/>
  <c r="O903" i="5"/>
  <c r="O904" i="5"/>
  <c r="O905" i="5"/>
  <c r="O906" i="5"/>
  <c r="O907" i="5"/>
  <c r="O908" i="5"/>
  <c r="O909" i="5"/>
  <c r="O910" i="5"/>
  <c r="O911" i="5"/>
  <c r="O912" i="5"/>
  <c r="O913" i="5"/>
  <c r="O914" i="5"/>
  <c r="O915" i="5"/>
  <c r="O916" i="5"/>
  <c r="O917" i="5"/>
  <c r="O918" i="5"/>
  <c r="O919" i="5"/>
  <c r="O920" i="5"/>
  <c r="O921" i="5"/>
  <c r="O922" i="5"/>
  <c r="O923" i="5"/>
  <c r="O924" i="5"/>
  <c r="O925" i="5"/>
  <c r="O926" i="5"/>
  <c r="O927" i="5"/>
  <c r="O928" i="5"/>
  <c r="O929" i="5"/>
  <c r="O930" i="5"/>
  <c r="O931" i="5"/>
  <c r="O932" i="5"/>
  <c r="O933" i="5"/>
  <c r="O934" i="5"/>
  <c r="O935" i="5"/>
  <c r="O936" i="5"/>
  <c r="O937" i="5"/>
  <c r="O938" i="5"/>
  <c r="O939" i="5"/>
  <c r="O940" i="5"/>
  <c r="O941" i="5"/>
  <c r="O942" i="5"/>
  <c r="O943" i="5"/>
  <c r="O944" i="5"/>
  <c r="O945" i="5"/>
  <c r="O946" i="5"/>
  <c r="O947" i="5"/>
  <c r="O948" i="5"/>
  <c r="O949" i="5"/>
  <c r="O950" i="5"/>
  <c r="O951" i="5"/>
  <c r="O952" i="5"/>
  <c r="O953" i="5"/>
  <c r="O954" i="5"/>
  <c r="O955" i="5"/>
  <c r="O956" i="5"/>
  <c r="O957" i="5"/>
  <c r="O958" i="5"/>
  <c r="O959" i="5"/>
  <c r="O960" i="5"/>
  <c r="O961" i="5"/>
  <c r="O962" i="5"/>
  <c r="O963" i="5"/>
  <c r="O964" i="5"/>
  <c r="O965" i="5"/>
  <c r="O966" i="5"/>
  <c r="O967" i="5"/>
  <c r="O968" i="5"/>
  <c r="O969" i="5"/>
  <c r="O970" i="5"/>
  <c r="O971" i="5"/>
  <c r="O972" i="5"/>
  <c r="O973" i="5"/>
  <c r="O974" i="5"/>
  <c r="O975" i="5"/>
  <c r="O976" i="5"/>
  <c r="O977" i="5"/>
  <c r="O978" i="5"/>
  <c r="O979" i="5"/>
  <c r="O980" i="5"/>
  <c r="O981" i="5"/>
  <c r="O982" i="5"/>
  <c r="O983" i="5"/>
  <c r="O984" i="5"/>
  <c r="O985" i="5"/>
  <c r="O986" i="5"/>
  <c r="O987" i="5"/>
  <c r="O988" i="5"/>
  <c r="O989" i="5"/>
  <c r="O990" i="5"/>
  <c r="O991" i="5"/>
  <c r="O992" i="5"/>
  <c r="O993" i="5"/>
  <c r="O994" i="5"/>
  <c r="O995" i="5"/>
  <c r="O996" i="5"/>
  <c r="O997" i="5"/>
  <c r="O998" i="5"/>
  <c r="O999" i="5"/>
  <c r="O1000" i="5"/>
  <c r="O1001" i="5"/>
  <c r="O1002" i="5"/>
  <c r="O1003" i="5"/>
  <c r="O1004" i="5"/>
  <c r="O1005" i="5"/>
  <c r="O1006" i="5"/>
  <c r="O1007" i="5"/>
  <c r="O1008" i="5"/>
  <c r="O1009" i="5"/>
  <c r="O1010" i="5"/>
  <c r="O1011" i="5"/>
  <c r="O1012" i="5"/>
  <c r="O1013" i="5"/>
  <c r="O1014" i="5"/>
  <c r="O1015" i="5"/>
  <c r="O1016" i="5"/>
  <c r="O1017" i="5"/>
  <c r="O1018" i="5"/>
  <c r="O1019" i="5"/>
  <c r="O1020" i="5"/>
  <c r="O1021" i="5"/>
  <c r="O1022" i="5"/>
  <c r="O1023" i="5"/>
  <c r="O1024" i="5"/>
  <c r="O1025" i="5"/>
  <c r="O1026" i="5"/>
  <c r="O1027" i="5"/>
  <c r="O1028" i="5"/>
  <c r="O1029" i="5"/>
  <c r="O1030" i="5"/>
  <c r="O1031" i="5"/>
  <c r="O1032" i="5"/>
  <c r="O1033" i="5"/>
  <c r="O1034" i="5"/>
  <c r="O1035" i="5"/>
  <c r="O1036" i="5"/>
  <c r="O1037" i="5"/>
  <c r="O1038" i="5"/>
  <c r="O1039" i="5"/>
  <c r="O1040" i="5"/>
  <c r="O1041" i="5"/>
  <c r="O1042" i="5"/>
  <c r="O1043" i="5"/>
  <c r="O1044" i="5"/>
  <c r="O1045" i="5"/>
  <c r="O1046" i="5"/>
  <c r="O1047" i="5"/>
  <c r="O1048" i="5"/>
  <c r="O1049" i="5"/>
  <c r="O1050" i="5"/>
  <c r="O1051" i="5"/>
  <c r="O1052" i="5"/>
  <c r="O1053" i="5"/>
  <c r="O1054" i="5"/>
  <c r="O1055" i="5"/>
  <c r="O1056" i="5"/>
  <c r="O1057" i="5"/>
  <c r="O1058" i="5"/>
  <c r="O1059" i="5"/>
  <c r="O1060" i="5"/>
  <c r="O1061" i="5"/>
  <c r="O1062" i="5"/>
  <c r="O1063" i="5"/>
  <c r="O1064" i="5"/>
  <c r="O1065" i="5"/>
  <c r="O1066" i="5"/>
  <c r="O1067" i="5"/>
  <c r="O1068" i="5"/>
  <c r="O1069" i="5"/>
  <c r="O1070" i="5"/>
  <c r="O1071" i="5"/>
  <c r="O1072" i="5"/>
  <c r="O1073" i="5"/>
  <c r="O1074" i="5"/>
  <c r="O1075" i="5"/>
  <c r="O1076" i="5"/>
  <c r="O1077" i="5"/>
  <c r="O1078" i="5"/>
  <c r="O1079" i="5"/>
  <c r="O1080" i="5"/>
  <c r="O1081" i="5"/>
  <c r="O1082" i="5"/>
  <c r="O1083" i="5"/>
  <c r="O1084" i="5"/>
  <c r="O1085" i="5"/>
  <c r="O1086" i="5"/>
  <c r="O1087" i="5"/>
  <c r="O1088" i="5"/>
  <c r="O1089" i="5"/>
  <c r="O1090" i="5"/>
  <c r="O1091" i="5"/>
  <c r="O1092" i="5"/>
  <c r="O1093" i="5"/>
  <c r="O1094" i="5"/>
  <c r="O1095" i="5"/>
  <c r="O1096" i="5"/>
  <c r="O1097" i="5"/>
  <c r="O1098" i="5"/>
  <c r="O1099" i="5"/>
  <c r="O1100" i="5"/>
  <c r="O1101" i="5"/>
  <c r="O1102" i="5"/>
  <c r="O1103" i="5"/>
  <c r="O1104" i="5"/>
  <c r="O1105" i="5"/>
  <c r="O1106" i="5"/>
  <c r="O1107" i="5"/>
  <c r="O1108" i="5"/>
  <c r="O1109" i="5"/>
  <c r="O1110" i="5"/>
  <c r="O1111" i="5"/>
  <c r="O1112" i="5"/>
  <c r="O1113" i="5"/>
  <c r="O1114" i="5"/>
  <c r="O1115" i="5"/>
  <c r="O1116" i="5"/>
  <c r="O1117" i="5"/>
  <c r="O1118" i="5"/>
  <c r="O1119" i="5"/>
  <c r="O1120" i="5"/>
  <c r="O1121" i="5"/>
  <c r="O1122" i="5"/>
  <c r="O1123" i="5"/>
  <c r="O1124" i="5"/>
  <c r="O1125" i="5"/>
  <c r="O1126" i="5"/>
  <c r="O1127" i="5"/>
  <c r="O1128" i="5"/>
  <c r="O1129" i="5"/>
  <c r="O1130" i="5"/>
  <c r="O1131" i="5"/>
  <c r="O1132" i="5"/>
  <c r="O1133" i="5"/>
  <c r="O1134" i="5"/>
  <c r="O1135" i="5"/>
  <c r="O1136" i="5"/>
  <c r="O1137" i="5"/>
  <c r="O1138" i="5"/>
  <c r="O1139" i="5"/>
  <c r="O1140" i="5"/>
  <c r="O1141" i="5"/>
  <c r="O1142" i="5"/>
  <c r="O1143" i="5"/>
  <c r="O1144" i="5"/>
  <c r="O1145" i="5"/>
  <c r="O1146" i="5"/>
  <c r="O1147" i="5"/>
  <c r="O1148" i="5"/>
  <c r="O1149" i="5"/>
  <c r="O1150" i="5"/>
  <c r="O1151" i="5"/>
  <c r="O1152" i="5"/>
  <c r="O1153" i="5"/>
  <c r="O1154" i="5"/>
  <c r="O1155" i="5"/>
  <c r="O1156" i="5"/>
  <c r="O1157" i="5"/>
  <c r="O1158" i="5"/>
  <c r="O1159" i="5"/>
  <c r="O1160" i="5"/>
  <c r="O1161" i="5"/>
  <c r="O1162" i="5"/>
  <c r="O1163" i="5"/>
  <c r="O1164" i="5"/>
  <c r="O1165" i="5"/>
  <c r="O1166" i="5"/>
  <c r="O1167" i="5"/>
  <c r="O1168" i="5"/>
  <c r="O1169" i="5"/>
  <c r="O1170" i="5"/>
  <c r="O1171" i="5"/>
  <c r="O1172" i="5"/>
  <c r="O1173" i="5"/>
  <c r="O1174" i="5"/>
  <c r="O1175" i="5"/>
  <c r="O1176" i="5"/>
  <c r="O1177" i="5"/>
  <c r="O1178" i="5"/>
  <c r="O1179" i="5"/>
  <c r="O1180" i="5"/>
  <c r="O1181" i="5"/>
  <c r="O1182" i="5"/>
  <c r="O1183" i="5"/>
  <c r="O1184" i="5"/>
  <c r="O1185" i="5"/>
  <c r="O1186" i="5"/>
  <c r="O1187" i="5"/>
  <c r="O1188" i="5"/>
  <c r="O1189" i="5"/>
  <c r="O1190" i="5"/>
  <c r="O1191" i="5"/>
  <c r="O1192" i="5"/>
  <c r="O1193" i="5"/>
  <c r="O1194" i="5"/>
  <c r="O1195" i="5"/>
  <c r="O1196" i="5"/>
  <c r="O1197" i="5"/>
  <c r="O1198" i="5"/>
  <c r="O1199" i="5"/>
  <c r="O1200" i="5"/>
  <c r="O1201" i="5"/>
  <c r="O1202" i="5"/>
  <c r="O1203" i="5"/>
  <c r="O1204" i="5"/>
  <c r="O1205" i="5"/>
  <c r="O1206" i="5"/>
  <c r="O1207" i="5"/>
  <c r="O1208" i="5"/>
  <c r="O1209" i="5"/>
  <c r="O1210" i="5"/>
  <c r="O1211" i="5"/>
  <c r="O1212" i="5"/>
  <c r="O1213" i="5"/>
  <c r="O1214" i="5"/>
  <c r="O1215" i="5"/>
  <c r="O1216" i="5"/>
  <c r="O1217" i="5"/>
  <c r="O1218" i="5"/>
  <c r="O1219" i="5"/>
  <c r="O1220" i="5"/>
  <c r="O1221" i="5"/>
  <c r="O1222" i="5"/>
  <c r="O1223" i="5"/>
  <c r="O1224" i="5"/>
  <c r="O1225" i="5"/>
  <c r="O1226" i="5"/>
  <c r="O1227" i="5"/>
  <c r="O1228" i="5"/>
  <c r="O1229" i="5"/>
  <c r="O1230" i="5"/>
  <c r="O1231" i="5"/>
  <c r="O1232" i="5"/>
  <c r="O1233" i="5"/>
  <c r="O1234" i="5"/>
  <c r="O1235" i="5"/>
  <c r="O1236" i="5"/>
  <c r="O1237" i="5"/>
  <c r="O1238" i="5"/>
  <c r="O1239" i="5"/>
  <c r="O1240" i="5"/>
  <c r="O1241" i="5"/>
  <c r="O1242" i="5"/>
  <c r="O1243" i="5"/>
  <c r="O1244" i="5"/>
  <c r="O1245" i="5"/>
  <c r="O1246" i="5"/>
  <c r="O1247" i="5"/>
  <c r="O1248" i="5"/>
  <c r="O1249" i="5"/>
  <c r="O1250" i="5"/>
  <c r="O1251" i="5"/>
  <c r="O1252" i="5"/>
  <c r="O1253" i="5"/>
  <c r="O1254" i="5"/>
  <c r="O1255" i="5"/>
  <c r="O1256" i="5"/>
  <c r="O1257" i="5"/>
  <c r="O1258" i="5"/>
  <c r="O1259" i="5"/>
  <c r="O1260" i="5"/>
  <c r="O1261" i="5"/>
  <c r="O1262" i="5"/>
  <c r="O1263" i="5"/>
  <c r="O1264" i="5"/>
  <c r="O1265" i="5"/>
  <c r="O1266" i="5"/>
  <c r="O1267" i="5"/>
  <c r="O1268" i="5"/>
  <c r="O1269" i="5"/>
  <c r="O1270" i="5"/>
  <c r="O1271" i="5"/>
  <c r="O1272" i="5"/>
  <c r="O1273" i="5"/>
  <c r="O1274" i="5"/>
  <c r="O1275" i="5"/>
  <c r="O1276" i="5"/>
  <c r="O1277" i="5"/>
  <c r="O1278" i="5"/>
  <c r="O1279" i="5"/>
  <c r="O1280" i="5"/>
  <c r="O1281" i="5"/>
  <c r="O1282" i="5"/>
  <c r="O1283" i="5"/>
  <c r="O1284" i="5"/>
  <c r="O1285" i="5"/>
  <c r="O1286" i="5"/>
  <c r="O1287" i="5"/>
  <c r="O1288" i="5"/>
  <c r="O1289" i="5"/>
  <c r="O1290" i="5"/>
  <c r="O1291" i="5"/>
  <c r="O1292" i="5"/>
  <c r="O1293" i="5"/>
  <c r="O1294" i="5"/>
  <c r="O1295" i="5"/>
  <c r="O1296" i="5"/>
  <c r="O1297" i="5"/>
  <c r="O1298" i="5"/>
  <c r="O1299" i="5"/>
  <c r="O1300" i="5"/>
  <c r="O1301" i="5"/>
  <c r="O1302" i="5"/>
  <c r="O1303" i="5"/>
  <c r="O1304" i="5"/>
  <c r="O1305" i="5"/>
  <c r="O1306" i="5"/>
  <c r="O1307" i="5"/>
  <c r="O1308" i="5"/>
  <c r="O1309" i="5"/>
  <c r="O1310" i="5"/>
  <c r="O1311" i="5"/>
  <c r="O1312" i="5"/>
  <c r="O1313" i="5"/>
  <c r="O1314" i="5"/>
  <c r="O1315" i="5"/>
  <c r="O1316" i="5"/>
  <c r="O1317" i="5"/>
  <c r="O1318" i="5"/>
  <c r="O1319" i="5"/>
  <c r="O1320" i="5"/>
  <c r="O1321" i="5"/>
  <c r="O1322" i="5"/>
  <c r="O1323" i="5"/>
  <c r="O1324" i="5"/>
  <c r="O1325" i="5"/>
  <c r="O1326" i="5"/>
  <c r="O1327" i="5"/>
  <c r="O1328" i="5"/>
  <c r="O1329" i="5"/>
  <c r="O1330" i="5"/>
  <c r="O1331" i="5"/>
  <c r="O1332" i="5"/>
  <c r="O1333" i="5"/>
  <c r="O1334" i="5"/>
  <c r="O1335" i="5"/>
  <c r="O1336" i="5"/>
  <c r="O1337" i="5"/>
  <c r="O1338" i="5"/>
  <c r="O1339" i="5"/>
  <c r="O1340" i="5"/>
  <c r="O1341" i="5"/>
  <c r="O1342" i="5"/>
  <c r="O1343" i="5"/>
  <c r="O1344" i="5"/>
  <c r="O1345" i="5"/>
  <c r="O1346" i="5"/>
  <c r="O1347" i="5"/>
  <c r="O1348" i="5"/>
  <c r="O1349" i="5"/>
  <c r="O1350" i="5"/>
  <c r="O1351" i="5"/>
  <c r="O1352" i="5"/>
  <c r="O1353" i="5"/>
  <c r="O1354" i="5"/>
  <c r="O1355" i="5"/>
  <c r="O1356" i="5"/>
  <c r="O1357" i="5"/>
  <c r="O1358" i="5"/>
  <c r="O1359" i="5"/>
  <c r="O1360" i="5"/>
  <c r="O1361" i="5"/>
  <c r="O1362" i="5"/>
  <c r="O1363" i="5"/>
  <c r="O1364" i="5"/>
  <c r="O1365" i="5"/>
  <c r="O1366" i="5"/>
  <c r="O1367" i="5"/>
  <c r="O1368" i="5"/>
  <c r="O1369" i="5"/>
  <c r="O1370" i="5"/>
  <c r="O1371" i="5"/>
  <c r="O1372" i="5"/>
  <c r="O1373" i="5"/>
  <c r="O1374" i="5"/>
  <c r="O1375" i="5"/>
  <c r="O1376" i="5"/>
  <c r="O1377" i="5"/>
  <c r="O1378" i="5"/>
  <c r="O1379" i="5"/>
  <c r="O1380" i="5"/>
  <c r="O1381" i="5"/>
  <c r="O1382" i="5"/>
  <c r="O1383" i="5"/>
  <c r="O1384" i="5"/>
  <c r="O1385" i="5"/>
  <c r="O1386" i="5"/>
  <c r="O1387" i="5"/>
  <c r="O1388" i="5"/>
  <c r="O1389" i="5"/>
  <c r="O1390" i="5"/>
  <c r="O1391" i="5"/>
  <c r="O1392" i="5"/>
  <c r="O1393" i="5"/>
  <c r="O1394" i="5"/>
  <c r="O1395" i="5"/>
  <c r="O1396" i="5"/>
  <c r="O1397" i="5"/>
  <c r="O1398" i="5"/>
  <c r="O1399" i="5"/>
  <c r="O1400" i="5"/>
  <c r="O1401" i="5"/>
  <c r="O1402" i="5"/>
  <c r="O1403" i="5"/>
  <c r="O1404" i="5"/>
  <c r="O1405" i="5"/>
  <c r="O1406" i="5"/>
  <c r="O1407" i="5"/>
  <c r="O1408" i="5"/>
  <c r="O1409" i="5"/>
  <c r="O1410" i="5"/>
  <c r="O1411" i="5"/>
  <c r="O1412" i="5"/>
  <c r="O1413" i="5"/>
  <c r="O1414" i="5"/>
  <c r="O1415" i="5"/>
  <c r="O1416" i="5"/>
  <c r="O1417" i="5"/>
  <c r="O1418" i="5"/>
  <c r="O1419" i="5"/>
  <c r="O1420" i="5"/>
  <c r="O1421" i="5"/>
  <c r="O1422" i="5"/>
  <c r="O1423" i="5"/>
  <c r="O1424" i="5"/>
  <c r="O1425" i="5"/>
  <c r="O1426" i="5"/>
  <c r="O1427" i="5"/>
  <c r="O1428" i="5"/>
  <c r="O1429" i="5"/>
  <c r="O1430" i="5"/>
  <c r="O1431" i="5"/>
  <c r="O1432" i="5"/>
  <c r="O1433" i="5"/>
  <c r="O1434" i="5"/>
  <c r="O1435" i="5"/>
  <c r="O1436" i="5"/>
  <c r="O1437" i="5"/>
  <c r="O1438" i="5"/>
  <c r="O1439" i="5"/>
  <c r="O1440" i="5"/>
  <c r="O1441" i="5"/>
  <c r="O1442" i="5"/>
  <c r="O1443" i="5"/>
  <c r="O1444" i="5"/>
  <c r="O1445" i="5"/>
  <c r="O1446" i="5"/>
  <c r="O1447" i="5"/>
  <c r="O1448" i="5"/>
  <c r="O1449" i="5"/>
  <c r="O1450" i="5"/>
  <c r="O1451" i="5"/>
  <c r="O1452" i="5"/>
  <c r="O1453" i="5"/>
  <c r="O1454" i="5"/>
  <c r="O1455" i="5"/>
  <c r="O1456" i="5"/>
  <c r="O1457" i="5"/>
  <c r="O1458" i="5"/>
  <c r="O1459" i="5"/>
  <c r="O1460" i="5"/>
  <c r="O1461" i="5"/>
  <c r="O1462" i="5"/>
  <c r="O1463" i="5"/>
  <c r="O1464" i="5"/>
  <c r="O1465" i="5"/>
  <c r="O1466" i="5"/>
  <c r="O1467" i="5"/>
  <c r="O1468" i="5"/>
  <c r="O1469" i="5"/>
  <c r="O1470" i="5"/>
  <c r="O1471" i="5"/>
  <c r="O1472" i="5"/>
  <c r="O1473" i="5"/>
  <c r="O1474" i="5"/>
  <c r="O1475" i="5"/>
  <c r="O1476" i="5"/>
  <c r="O1477" i="5"/>
  <c r="O1478" i="5"/>
  <c r="O1479" i="5"/>
  <c r="O1480" i="5"/>
  <c r="O1481" i="5"/>
  <c r="O1482" i="5"/>
  <c r="O1483" i="5"/>
  <c r="O1484" i="5"/>
  <c r="O1485" i="5"/>
  <c r="O1486" i="5"/>
  <c r="O1487" i="5"/>
  <c r="O1488" i="5"/>
  <c r="O1489" i="5"/>
  <c r="O1490" i="5"/>
  <c r="O1491" i="5"/>
  <c r="O1492" i="5"/>
  <c r="O1493" i="5"/>
  <c r="O1494" i="5"/>
  <c r="O1495" i="5"/>
  <c r="O1496" i="5"/>
  <c r="O1497" i="5"/>
  <c r="O1498" i="5"/>
  <c r="O1499" i="5"/>
  <c r="O1500" i="5"/>
  <c r="O1501" i="5"/>
  <c r="O1502" i="5"/>
  <c r="O1503" i="5"/>
  <c r="O1504" i="5"/>
  <c r="O1505" i="5"/>
  <c r="O1506" i="5"/>
  <c r="O1507" i="5"/>
  <c r="O1508" i="5"/>
  <c r="O1509" i="5"/>
  <c r="O1510" i="5"/>
  <c r="O1511" i="5"/>
  <c r="O1512" i="5"/>
  <c r="O1513" i="5"/>
  <c r="O1514" i="5"/>
  <c r="O1515" i="5"/>
  <c r="O1516" i="5"/>
  <c r="O1517" i="5"/>
  <c r="O1518" i="5"/>
  <c r="O1519" i="5"/>
  <c r="O1520" i="5"/>
  <c r="O1521" i="5"/>
  <c r="O1522" i="5"/>
  <c r="O1523" i="5"/>
  <c r="O1524" i="5"/>
  <c r="O1525" i="5"/>
  <c r="O1526" i="5"/>
  <c r="O1527" i="5"/>
  <c r="O1528" i="5"/>
  <c r="O1529" i="5"/>
  <c r="O1530" i="5"/>
  <c r="O1531" i="5"/>
  <c r="O1532" i="5"/>
  <c r="O1533" i="5"/>
  <c r="O1534" i="5"/>
  <c r="O1535" i="5"/>
  <c r="O1536" i="5"/>
  <c r="O1537" i="5"/>
  <c r="O1538" i="5"/>
  <c r="O1539" i="5"/>
  <c r="O1540" i="5"/>
  <c r="O1541" i="5"/>
  <c r="O1542" i="5"/>
  <c r="O1543" i="5"/>
  <c r="O1544" i="5"/>
  <c r="O1545" i="5"/>
  <c r="O1546" i="5"/>
  <c r="O1547" i="5"/>
  <c r="O1548" i="5"/>
  <c r="O1549" i="5"/>
  <c r="O1550" i="5"/>
  <c r="O1551" i="5"/>
  <c r="O1552" i="5"/>
  <c r="O1553" i="5"/>
  <c r="O1554" i="5"/>
  <c r="O1555" i="5"/>
  <c r="O1556" i="5"/>
  <c r="O1557" i="5"/>
  <c r="O1558" i="5"/>
  <c r="O1559" i="5"/>
  <c r="O1560" i="5"/>
  <c r="O1561" i="5"/>
  <c r="O1562" i="5"/>
  <c r="O1563" i="5"/>
  <c r="O1564" i="5"/>
  <c r="O1565" i="5"/>
  <c r="O1566" i="5"/>
  <c r="O1567" i="5"/>
  <c r="O1568" i="5"/>
  <c r="O1569" i="5"/>
  <c r="O1570" i="5"/>
  <c r="O1571" i="5"/>
  <c r="O1572" i="5"/>
  <c r="O1573" i="5"/>
  <c r="O1574" i="5"/>
  <c r="O1575" i="5"/>
  <c r="O1576" i="5"/>
  <c r="O1577" i="5"/>
  <c r="O1578" i="5"/>
  <c r="O1579" i="5"/>
  <c r="O1580" i="5"/>
  <c r="O1581" i="5"/>
  <c r="O1582" i="5"/>
  <c r="O1583" i="5"/>
  <c r="O1584" i="5"/>
  <c r="O1585" i="5"/>
  <c r="O1586" i="5"/>
  <c r="O1587" i="5"/>
  <c r="O1588" i="5"/>
  <c r="O1589" i="5"/>
  <c r="O1590" i="5"/>
  <c r="O1591" i="5"/>
  <c r="O1592" i="5"/>
  <c r="O1593" i="5"/>
  <c r="O1594" i="5"/>
  <c r="O1595" i="5"/>
  <c r="O1596" i="5"/>
  <c r="O1597" i="5"/>
  <c r="O1598" i="5"/>
  <c r="O1599" i="5"/>
  <c r="O1600" i="5"/>
  <c r="O1601" i="5"/>
  <c r="O1602" i="5"/>
  <c r="O1603" i="5"/>
  <c r="O1604" i="5"/>
  <c r="O1605" i="5"/>
  <c r="O1606" i="5"/>
  <c r="O1607" i="5"/>
  <c r="O1608" i="5"/>
  <c r="O1609" i="5"/>
  <c r="O1610" i="5"/>
  <c r="O1611" i="5"/>
  <c r="O1612" i="5"/>
  <c r="O1613" i="5"/>
  <c r="O1614" i="5"/>
  <c r="O1615" i="5"/>
  <c r="O1616" i="5"/>
  <c r="O1617" i="5"/>
  <c r="O1618" i="5"/>
  <c r="O1619" i="5"/>
  <c r="O1620" i="5"/>
  <c r="O1621" i="5"/>
  <c r="O1622" i="5"/>
  <c r="O1623" i="5"/>
  <c r="O1624" i="5"/>
  <c r="O1625" i="5"/>
  <c r="O1626" i="5"/>
  <c r="O1627" i="5"/>
  <c r="O1628" i="5"/>
  <c r="O1629" i="5"/>
  <c r="O1630" i="5"/>
  <c r="O1631" i="5"/>
  <c r="O1632" i="5"/>
  <c r="O1633" i="5"/>
  <c r="O1634" i="5"/>
  <c r="O1635" i="5"/>
  <c r="O1636" i="5"/>
  <c r="O1637" i="5"/>
  <c r="O1638" i="5"/>
  <c r="O1639" i="5"/>
  <c r="O1640" i="5"/>
  <c r="O1641" i="5"/>
  <c r="O1642" i="5"/>
  <c r="O1643" i="5"/>
  <c r="O1644" i="5"/>
  <c r="O1645" i="5"/>
  <c r="O1646" i="5"/>
  <c r="O1647" i="5"/>
  <c r="O1648" i="5"/>
  <c r="O1649" i="5"/>
  <c r="O1650" i="5"/>
  <c r="O1651" i="5"/>
  <c r="O1652" i="5"/>
  <c r="O1653" i="5"/>
  <c r="O1654" i="5"/>
  <c r="O1655" i="5"/>
  <c r="O1656" i="5"/>
  <c r="O1657" i="5"/>
  <c r="O1658" i="5"/>
  <c r="O1659" i="5"/>
  <c r="O1660" i="5"/>
  <c r="O1661" i="5"/>
  <c r="O1662" i="5"/>
  <c r="O1663" i="5"/>
  <c r="O1664" i="5"/>
  <c r="O1665" i="5"/>
  <c r="O1666" i="5"/>
  <c r="O1667" i="5"/>
  <c r="O1668" i="5"/>
  <c r="O1669" i="5"/>
  <c r="O1670" i="5"/>
  <c r="O1671" i="5"/>
  <c r="O1672" i="5"/>
  <c r="O1673" i="5"/>
  <c r="O1674" i="5"/>
  <c r="O1675" i="5"/>
  <c r="O1676" i="5"/>
  <c r="O1677" i="5"/>
  <c r="O1678" i="5"/>
  <c r="O1679" i="5"/>
  <c r="O1680" i="5"/>
  <c r="O1681" i="5"/>
  <c r="O1682" i="5"/>
  <c r="O1683" i="5"/>
  <c r="O1684" i="5"/>
  <c r="O1685" i="5"/>
  <c r="O1686" i="5"/>
  <c r="O1687" i="5"/>
  <c r="O1688" i="5"/>
  <c r="O1689" i="5"/>
  <c r="O1690" i="5"/>
  <c r="O1691" i="5"/>
  <c r="O1692" i="5"/>
  <c r="O1693" i="5"/>
  <c r="O1694" i="5"/>
  <c r="O1695" i="5"/>
  <c r="O1696" i="5"/>
  <c r="O1697" i="5"/>
  <c r="O1698" i="5"/>
  <c r="O1699" i="5"/>
  <c r="O1700" i="5"/>
  <c r="O1701" i="5"/>
  <c r="O1702" i="5"/>
  <c r="O1703" i="5"/>
  <c r="O1704" i="5"/>
  <c r="O1705" i="5"/>
  <c r="O1706" i="5"/>
  <c r="O1707" i="5"/>
  <c r="O1708" i="5"/>
  <c r="O1709" i="5"/>
  <c r="O1710" i="5"/>
  <c r="O1711" i="5"/>
  <c r="O1712" i="5"/>
  <c r="O1713" i="5"/>
  <c r="O1714" i="5"/>
  <c r="O1715" i="5"/>
  <c r="O1716" i="5"/>
  <c r="O1717" i="5"/>
  <c r="O1718" i="5"/>
  <c r="O1719" i="5"/>
  <c r="O1720" i="5"/>
  <c r="O1721" i="5"/>
  <c r="O1722" i="5"/>
  <c r="O1723" i="5"/>
  <c r="O1724" i="5"/>
  <c r="O1725" i="5"/>
  <c r="O1726" i="5"/>
  <c r="O1727" i="5"/>
  <c r="O1728" i="5"/>
  <c r="O1729" i="5"/>
  <c r="O1730" i="5"/>
  <c r="O1731" i="5"/>
  <c r="O1732" i="5"/>
  <c r="O1733" i="5"/>
  <c r="O1734" i="5"/>
  <c r="O1735" i="5"/>
  <c r="O1736" i="5"/>
  <c r="O1737" i="5"/>
  <c r="O1738" i="5"/>
  <c r="O1739" i="5"/>
  <c r="O1740" i="5"/>
  <c r="O1741" i="5"/>
  <c r="O1742" i="5"/>
  <c r="O1743" i="5"/>
  <c r="O1744" i="5"/>
  <c r="O1745" i="5"/>
  <c r="O1746" i="5"/>
  <c r="O1747" i="5"/>
  <c r="O1748" i="5"/>
  <c r="O1749" i="5"/>
  <c r="O1750" i="5"/>
  <c r="O1751" i="5"/>
  <c r="O1752" i="5"/>
  <c r="O1753" i="5"/>
  <c r="O1754" i="5"/>
  <c r="O1755" i="5"/>
  <c r="O1756" i="5"/>
  <c r="O1757" i="5"/>
  <c r="O1758" i="5"/>
  <c r="O1759" i="5"/>
  <c r="O1760" i="5"/>
  <c r="O1761" i="5"/>
  <c r="O1762" i="5"/>
  <c r="O1763" i="5"/>
  <c r="O1764" i="5"/>
  <c r="O1765" i="5"/>
  <c r="O1766" i="5"/>
  <c r="O1767" i="5"/>
  <c r="O1768" i="5"/>
  <c r="O1769" i="5"/>
  <c r="O1770" i="5"/>
  <c r="O1771" i="5"/>
  <c r="O1772" i="5"/>
  <c r="O1773" i="5"/>
  <c r="O1774" i="5"/>
  <c r="O1775" i="5"/>
  <c r="O1776" i="5"/>
  <c r="O1777" i="5"/>
  <c r="O1778" i="5"/>
  <c r="O1779" i="5"/>
  <c r="O1780" i="5"/>
  <c r="O1781" i="5"/>
  <c r="O1782" i="5"/>
  <c r="O1783" i="5"/>
  <c r="O1784" i="5"/>
  <c r="O1785" i="5"/>
  <c r="O1786" i="5"/>
  <c r="O1787" i="5"/>
  <c r="O1788" i="5"/>
  <c r="O1789" i="5"/>
  <c r="O1790" i="5"/>
  <c r="O1791" i="5"/>
  <c r="O1792" i="5"/>
  <c r="O1793" i="5"/>
  <c r="O1794" i="5"/>
  <c r="O1795" i="5"/>
  <c r="O1796" i="5"/>
  <c r="O1797" i="5"/>
  <c r="O1798" i="5"/>
  <c r="O1799" i="5"/>
  <c r="O1800" i="5"/>
  <c r="O1801" i="5"/>
  <c r="O1802" i="5"/>
  <c r="O1803" i="5"/>
  <c r="O1804" i="5"/>
  <c r="O1805" i="5"/>
  <c r="O1806" i="5"/>
  <c r="O1807" i="5"/>
  <c r="O1808" i="5"/>
  <c r="O1809" i="5"/>
  <c r="O1810" i="5"/>
  <c r="O1811" i="5"/>
  <c r="O1812" i="5"/>
  <c r="O1813" i="5"/>
  <c r="O1814" i="5"/>
  <c r="O1815" i="5"/>
  <c r="O1816" i="5"/>
  <c r="O1817" i="5"/>
  <c r="O1818" i="5"/>
  <c r="O1819" i="5"/>
  <c r="O1820" i="5"/>
  <c r="O1821" i="5"/>
  <c r="O1822" i="5"/>
  <c r="O1823" i="5"/>
  <c r="O1824" i="5"/>
  <c r="O1825" i="5"/>
  <c r="O1826" i="5"/>
  <c r="O1827" i="5"/>
  <c r="O1828" i="5"/>
  <c r="O1829" i="5"/>
  <c r="O1830" i="5"/>
  <c r="O1831" i="5"/>
  <c r="O1832" i="5"/>
  <c r="O1833" i="5"/>
  <c r="O1834" i="5"/>
  <c r="O1835" i="5"/>
  <c r="O1836" i="5"/>
  <c r="O1837" i="5"/>
  <c r="O1838" i="5"/>
  <c r="O1839" i="5"/>
  <c r="O1840" i="5"/>
  <c r="O1841" i="5"/>
  <c r="O1842" i="5"/>
  <c r="O1843" i="5"/>
  <c r="O1844" i="5"/>
  <c r="O1845" i="5"/>
  <c r="O1846" i="5"/>
  <c r="O1847" i="5"/>
  <c r="O1848" i="5"/>
  <c r="O1849" i="5"/>
  <c r="O1850" i="5"/>
  <c r="O1851" i="5"/>
  <c r="O1852" i="5"/>
  <c r="O1853" i="5"/>
  <c r="O1854" i="5"/>
  <c r="O1855" i="5"/>
  <c r="O1856" i="5"/>
  <c r="O1857" i="5"/>
  <c r="O1858" i="5"/>
  <c r="O1859" i="5"/>
  <c r="O1860" i="5"/>
  <c r="O1861" i="5"/>
  <c r="O1862" i="5"/>
  <c r="O1863" i="5"/>
  <c r="O1864" i="5"/>
  <c r="O1865" i="5"/>
  <c r="O1866" i="5"/>
  <c r="O1867" i="5"/>
  <c r="O1868" i="5"/>
  <c r="O1869" i="5"/>
  <c r="O1870" i="5"/>
  <c r="O1871" i="5"/>
  <c r="O1872" i="5"/>
  <c r="O1873" i="5"/>
  <c r="O1874" i="5"/>
  <c r="O1875" i="5"/>
  <c r="O1876" i="5"/>
  <c r="O1877" i="5"/>
  <c r="O1878" i="5"/>
  <c r="O1879" i="5"/>
  <c r="O1880" i="5"/>
  <c r="O1881" i="5"/>
  <c r="O1882" i="5"/>
  <c r="O1883" i="5"/>
  <c r="O1884" i="5"/>
  <c r="O1885" i="5"/>
  <c r="O1886" i="5"/>
  <c r="O1887" i="5"/>
  <c r="O1888" i="5"/>
  <c r="O1889" i="5"/>
  <c r="O1890" i="5"/>
  <c r="O1891" i="5"/>
  <c r="O1892" i="5"/>
  <c r="O1893" i="5"/>
  <c r="O1894" i="5"/>
  <c r="O1895" i="5"/>
  <c r="O1896" i="5"/>
  <c r="O1897" i="5"/>
  <c r="O1898" i="5"/>
  <c r="O1899" i="5"/>
  <c r="O1900" i="5"/>
  <c r="O1901" i="5"/>
  <c r="O1902" i="5"/>
  <c r="O1903" i="5"/>
  <c r="O1904" i="5"/>
  <c r="O1905" i="5"/>
  <c r="O1906" i="5"/>
  <c r="O1907" i="5"/>
  <c r="O1908" i="5"/>
  <c r="O1909" i="5"/>
  <c r="O1910" i="5"/>
  <c r="O1911" i="5"/>
  <c r="O1912" i="5"/>
  <c r="O1913" i="5"/>
  <c r="O1914" i="5"/>
  <c r="O1915" i="5"/>
  <c r="O1916" i="5"/>
  <c r="O1917" i="5"/>
  <c r="O1918" i="5"/>
  <c r="O1919" i="5"/>
  <c r="O1920" i="5"/>
  <c r="O1921" i="5"/>
  <c r="O1922" i="5"/>
  <c r="O1923" i="5"/>
  <c r="O1924" i="5"/>
  <c r="O1925" i="5"/>
  <c r="O1926" i="5"/>
  <c r="O1927" i="5"/>
  <c r="O1928" i="5"/>
  <c r="O1929" i="5"/>
  <c r="O1930" i="5"/>
  <c r="O1931" i="5"/>
  <c r="O1932" i="5"/>
  <c r="O1933" i="5"/>
  <c r="O1934" i="5"/>
  <c r="O1935" i="5"/>
  <c r="O1936" i="5"/>
  <c r="O1937" i="5"/>
  <c r="O1938" i="5"/>
  <c r="O1939" i="5"/>
  <c r="O1940" i="5"/>
  <c r="O1941" i="5"/>
  <c r="O1942" i="5"/>
  <c r="O1943" i="5"/>
  <c r="O1944" i="5"/>
  <c r="O1945" i="5"/>
  <c r="O1946" i="5"/>
  <c r="O1947" i="5"/>
  <c r="O1948" i="5"/>
  <c r="O1949" i="5"/>
  <c r="O1950" i="5"/>
  <c r="O1951" i="5"/>
  <c r="O1952" i="5"/>
  <c r="O1953" i="5"/>
  <c r="O1954" i="5"/>
  <c r="O1955" i="5"/>
  <c r="O1956" i="5"/>
  <c r="O1957" i="5"/>
  <c r="O1958" i="5"/>
  <c r="O1959" i="5"/>
  <c r="O1960" i="5"/>
  <c r="O1961" i="5"/>
  <c r="O1962" i="5"/>
  <c r="O1963" i="5"/>
  <c r="O1964" i="5"/>
  <c r="O1965" i="5"/>
  <c r="O1966" i="5"/>
  <c r="O1967" i="5"/>
  <c r="O1968" i="5"/>
  <c r="O1969" i="5"/>
  <c r="O1970" i="5"/>
  <c r="O1971" i="5"/>
  <c r="O1972" i="5"/>
  <c r="O1973" i="5"/>
  <c r="O1974" i="5"/>
  <c r="O1975" i="5"/>
  <c r="O1976" i="5"/>
  <c r="O1977" i="5"/>
  <c r="O1978" i="5"/>
  <c r="O1979" i="5"/>
  <c r="O1980" i="5"/>
  <c r="O1981" i="5"/>
  <c r="O1982" i="5"/>
  <c r="O1983" i="5"/>
  <c r="O1984" i="5"/>
  <c r="O1985" i="5"/>
  <c r="O1986" i="5"/>
  <c r="O1987" i="5"/>
  <c r="O1988" i="5"/>
  <c r="O1989" i="5"/>
  <c r="O1990" i="5"/>
  <c r="O1991" i="5"/>
  <c r="O1992" i="5"/>
  <c r="O1993" i="5"/>
  <c r="O1994" i="5"/>
  <c r="O1995" i="5"/>
  <c r="O1996" i="5"/>
  <c r="O1997" i="5"/>
  <c r="O1998" i="5"/>
  <c r="O1999" i="5"/>
  <c r="O2000" i="5"/>
  <c r="P2" i="5"/>
  <c r="O2" i="5"/>
  <c r="C10" i="2"/>
  <c r="O4" i="1"/>
  <c r="O6" i="1"/>
  <c r="G26" i="2" l="1"/>
  <c r="F849" i="2"/>
  <c r="F2011" i="2"/>
  <c r="F2007" i="2"/>
  <c r="F2003" i="2"/>
  <c r="F1999" i="2"/>
  <c r="F1995" i="2"/>
  <c r="F1991" i="2"/>
  <c r="F1987" i="2"/>
  <c r="F1983" i="2"/>
  <c r="F1979" i="2"/>
  <c r="F1975" i="2"/>
  <c r="F1971" i="2"/>
  <c r="F1967" i="2"/>
  <c r="F1963" i="2"/>
  <c r="F1959" i="2"/>
  <c r="F1955" i="2"/>
  <c r="F1951" i="2"/>
  <c r="F1947" i="2"/>
  <c r="F1943" i="2"/>
  <c r="F1939" i="2"/>
  <c r="F1935" i="2"/>
  <c r="F1931" i="2"/>
  <c r="F1927" i="2"/>
  <c r="F1923" i="2"/>
  <c r="F1919" i="2"/>
  <c r="F1915" i="2"/>
  <c r="F1911" i="2"/>
  <c r="F1907" i="2"/>
  <c r="F1903" i="2"/>
  <c r="F1899" i="2"/>
  <c r="F1895" i="2"/>
  <c r="F1891" i="2"/>
  <c r="F1887" i="2"/>
  <c r="F1883" i="2"/>
  <c r="F1879" i="2"/>
  <c r="F1875" i="2"/>
  <c r="F1871" i="2"/>
  <c r="F1867" i="2"/>
  <c r="F1863" i="2"/>
  <c r="F1859" i="2"/>
  <c r="F1855" i="2"/>
  <c r="F1851" i="2"/>
  <c r="F1847" i="2"/>
  <c r="F1843" i="2"/>
  <c r="F1839" i="2"/>
  <c r="F1835" i="2"/>
  <c r="F1831" i="2"/>
  <c r="F1827" i="2"/>
  <c r="F1823" i="2"/>
  <c r="F1819" i="2"/>
  <c r="F1815" i="2"/>
  <c r="F1811" i="2"/>
  <c r="F1807" i="2"/>
  <c r="F1803" i="2"/>
  <c r="F1799" i="2"/>
  <c r="F1795" i="2"/>
  <c r="F1791" i="2"/>
  <c r="F1787" i="2"/>
  <c r="F1783" i="2"/>
  <c r="F1779" i="2"/>
  <c r="F1775" i="2"/>
  <c r="F1771" i="2"/>
  <c r="F1767" i="2"/>
  <c r="F1763" i="2"/>
  <c r="F1759" i="2"/>
  <c r="F1755" i="2"/>
  <c r="F1751" i="2"/>
  <c r="F1747" i="2"/>
  <c r="F1743" i="2"/>
  <c r="F1739" i="2"/>
  <c r="F1735" i="2"/>
  <c r="F1731" i="2"/>
  <c r="F1727" i="2"/>
  <c r="F1723" i="2"/>
  <c r="F1719" i="2"/>
  <c r="F1715" i="2"/>
  <c r="F1711" i="2"/>
  <c r="F1707" i="2"/>
  <c r="F1703" i="2"/>
  <c r="F1699" i="2"/>
  <c r="F1695" i="2"/>
  <c r="F1691" i="2"/>
  <c r="F1687" i="2"/>
  <c r="F1683" i="2"/>
  <c r="F1679" i="2"/>
  <c r="F1675" i="2"/>
  <c r="F1671" i="2"/>
  <c r="F1667" i="2"/>
  <c r="F1663" i="2"/>
  <c r="F1659" i="2"/>
  <c r="F1655" i="2"/>
  <c r="F1651" i="2"/>
  <c r="F1647" i="2"/>
  <c r="F1643" i="2"/>
  <c r="F1639" i="2"/>
  <c r="F1635" i="2"/>
  <c r="F1631" i="2"/>
  <c r="F1627" i="2"/>
  <c r="F1623" i="2"/>
  <c r="F1619" i="2"/>
  <c r="F1615" i="2"/>
  <c r="F1611" i="2"/>
  <c r="F1607" i="2"/>
  <c r="F1603" i="2"/>
  <c r="F1599" i="2"/>
  <c r="F1595" i="2"/>
  <c r="F1591" i="2"/>
  <c r="F1587" i="2"/>
  <c r="F1583" i="2"/>
  <c r="F1579" i="2"/>
  <c r="F1575" i="2"/>
  <c r="F1571" i="2"/>
  <c r="F1567" i="2"/>
  <c r="F1563" i="2"/>
  <c r="F1559" i="2"/>
  <c r="F1555" i="2"/>
  <c r="F1551" i="2"/>
  <c r="F1547" i="2"/>
  <c r="F1543" i="2"/>
  <c r="F1539" i="2"/>
  <c r="F1535" i="2"/>
  <c r="F1531" i="2"/>
  <c r="F1527" i="2"/>
  <c r="F1523" i="2"/>
  <c r="F1519" i="2"/>
  <c r="F1515" i="2"/>
  <c r="F1511" i="2"/>
  <c r="F1507" i="2"/>
  <c r="F1503" i="2"/>
  <c r="F1499" i="2"/>
  <c r="F1495" i="2"/>
  <c r="F1491" i="2"/>
  <c r="F1487" i="2"/>
  <c r="F1483" i="2"/>
  <c r="F1479" i="2"/>
  <c r="F1475" i="2"/>
  <c r="F1471" i="2"/>
  <c r="F1467" i="2"/>
  <c r="F1463" i="2"/>
  <c r="F1459" i="2"/>
  <c r="F1455" i="2"/>
  <c r="F1451" i="2"/>
  <c r="F1447" i="2"/>
  <c r="F1443" i="2"/>
  <c r="F1439" i="2"/>
  <c r="F1435" i="2"/>
  <c r="F1431" i="2"/>
  <c r="F1427" i="2"/>
  <c r="F1423" i="2"/>
  <c r="F1419" i="2"/>
  <c r="F1415" i="2"/>
  <c r="F1411" i="2"/>
  <c r="F1407" i="2"/>
  <c r="F1403" i="2"/>
  <c r="F1399" i="2"/>
  <c r="F1395" i="2"/>
  <c r="F1391" i="2"/>
  <c r="F1387" i="2"/>
  <c r="F1383" i="2"/>
  <c r="F1379" i="2"/>
  <c r="F1375" i="2"/>
  <c r="F1371" i="2"/>
  <c r="F1367" i="2"/>
  <c r="F1363" i="2"/>
  <c r="F1359" i="2"/>
  <c r="F1355" i="2"/>
  <c r="F1351" i="2"/>
  <c r="F1347" i="2"/>
  <c r="F1343" i="2"/>
  <c r="F1339" i="2"/>
  <c r="F1335" i="2"/>
  <c r="F1331" i="2"/>
  <c r="F1327" i="2"/>
  <c r="F1323" i="2"/>
  <c r="F1319" i="2"/>
  <c r="F1315" i="2"/>
  <c r="F1311" i="2"/>
  <c r="F1307" i="2"/>
  <c r="F1303" i="2"/>
  <c r="F1299" i="2"/>
  <c r="F1295" i="2"/>
  <c r="F1291" i="2"/>
  <c r="F1287" i="2"/>
  <c r="F1283" i="2"/>
  <c r="F1279" i="2"/>
  <c r="F1275" i="2"/>
  <c r="F1271" i="2"/>
  <c r="F1267" i="2"/>
  <c r="F1263" i="2"/>
  <c r="F1259" i="2"/>
  <c r="F1255" i="2"/>
  <c r="F1251" i="2"/>
  <c r="F1247" i="2"/>
  <c r="F1243" i="2"/>
  <c r="F1239" i="2"/>
  <c r="F1235" i="2"/>
  <c r="F1231" i="2"/>
  <c r="F1227" i="2"/>
  <c r="F1223" i="2"/>
  <c r="F1219" i="2"/>
  <c r="F1215" i="2"/>
  <c r="F1211" i="2"/>
  <c r="F1207" i="2"/>
  <c r="F1203" i="2"/>
  <c r="F1199" i="2"/>
  <c r="F1195" i="2"/>
  <c r="F1191" i="2"/>
  <c r="F1187" i="2"/>
  <c r="F1183" i="2"/>
  <c r="F1179" i="2"/>
  <c r="F1175" i="2"/>
  <c r="F1171" i="2"/>
  <c r="F1167" i="2"/>
  <c r="F1163" i="2"/>
  <c r="F1159" i="2"/>
  <c r="F1153" i="2"/>
  <c r="F1145" i="2"/>
  <c r="F1137" i="2"/>
  <c r="F1129" i="2"/>
  <c r="F1121" i="2"/>
  <c r="F1113" i="2"/>
  <c r="F1105" i="2"/>
  <c r="F1097" i="2"/>
  <c r="F1089" i="2"/>
  <c r="F1081" i="2"/>
  <c r="F1073" i="2"/>
  <c r="F1065" i="2"/>
  <c r="F1057" i="2"/>
  <c r="F1049" i="2"/>
  <c r="F1041" i="2"/>
  <c r="F1033" i="2"/>
  <c r="F1025" i="2"/>
  <c r="F1017" i="2"/>
  <c r="F1009" i="2"/>
  <c r="F1001" i="2"/>
  <c r="F993" i="2"/>
  <c r="F985" i="2"/>
  <c r="F977" i="2"/>
  <c r="F969" i="2"/>
  <c r="F961" i="2"/>
  <c r="F953" i="2"/>
  <c r="F945" i="2"/>
  <c r="F937" i="2"/>
  <c r="F929" i="2"/>
  <c r="F921" i="2"/>
  <c r="F913" i="2"/>
  <c r="F905" i="2"/>
  <c r="F897" i="2"/>
  <c r="F889" i="2"/>
  <c r="F881" i="2"/>
  <c r="F873" i="2"/>
  <c r="F865" i="2"/>
  <c r="F857" i="2"/>
  <c r="F16" i="2"/>
  <c r="F18" i="2"/>
  <c r="F22" i="2"/>
  <c r="F26" i="2"/>
  <c r="F30" i="2"/>
  <c r="F34" i="2"/>
  <c r="F38" i="2"/>
  <c r="F42" i="2"/>
  <c r="F46" i="2"/>
  <c r="F50" i="2"/>
  <c r="F54" i="2"/>
  <c r="F58" i="2"/>
  <c r="F62" i="2"/>
  <c r="F66" i="2"/>
  <c r="F70" i="2"/>
  <c r="F74" i="2"/>
  <c r="F78" i="2"/>
  <c r="F82" i="2"/>
  <c r="F86" i="2"/>
  <c r="F90" i="2"/>
  <c r="F94" i="2"/>
  <c r="F98" i="2"/>
  <c r="F102" i="2"/>
  <c r="F106" i="2"/>
  <c r="F110" i="2"/>
  <c r="F114" i="2"/>
  <c r="F118" i="2"/>
  <c r="F122" i="2"/>
  <c r="F126" i="2"/>
  <c r="F130" i="2"/>
  <c r="F134" i="2"/>
  <c r="F138" i="2"/>
  <c r="F142" i="2"/>
  <c r="F146" i="2"/>
  <c r="F150" i="2"/>
  <c r="F154" i="2"/>
  <c r="F158" i="2"/>
  <c r="F162" i="2"/>
  <c r="F166" i="2"/>
  <c r="F170" i="2"/>
  <c r="F174" i="2"/>
  <c r="F178" i="2"/>
  <c r="F182" i="2"/>
  <c r="F186" i="2"/>
  <c r="F190" i="2"/>
  <c r="F194" i="2"/>
  <c r="F198" i="2"/>
  <c r="F202" i="2"/>
  <c r="F206" i="2"/>
  <c r="F210" i="2"/>
  <c r="F214" i="2"/>
  <c r="F218" i="2"/>
  <c r="F222" i="2"/>
  <c r="F226" i="2"/>
  <c r="F230" i="2"/>
  <c r="F234" i="2"/>
  <c r="F238" i="2"/>
  <c r="F242" i="2"/>
  <c r="F246" i="2"/>
  <c r="F250" i="2"/>
  <c r="F254" i="2"/>
  <c r="F258" i="2"/>
  <c r="F262" i="2"/>
  <c r="F266" i="2"/>
  <c r="F270" i="2"/>
  <c r="F274" i="2"/>
  <c r="F278" i="2"/>
  <c r="F282" i="2"/>
  <c r="F286" i="2"/>
  <c r="F290" i="2"/>
  <c r="F294" i="2"/>
  <c r="F298" i="2"/>
  <c r="F302" i="2"/>
  <c r="F306" i="2"/>
  <c r="F310" i="2"/>
  <c r="F314" i="2"/>
  <c r="F318" i="2"/>
  <c r="F322" i="2"/>
  <c r="F326" i="2"/>
  <c r="F330" i="2"/>
  <c r="F334" i="2"/>
  <c r="F338" i="2"/>
  <c r="F342" i="2"/>
  <c r="F346" i="2"/>
  <c r="F350" i="2"/>
  <c r="F354" i="2"/>
  <c r="F358" i="2"/>
  <c r="F362" i="2"/>
  <c r="F366" i="2"/>
  <c r="F370" i="2"/>
  <c r="F374" i="2"/>
  <c r="F378" i="2"/>
  <c r="F382" i="2"/>
  <c r="F386" i="2"/>
  <c r="F390" i="2"/>
  <c r="F394" i="2"/>
  <c r="F398" i="2"/>
  <c r="F402" i="2"/>
  <c r="F406" i="2"/>
  <c r="F410" i="2"/>
  <c r="F414" i="2"/>
  <c r="F418" i="2"/>
  <c r="F422" i="2"/>
  <c r="F426" i="2"/>
  <c r="F430" i="2"/>
  <c r="F434" i="2"/>
  <c r="F438" i="2"/>
  <c r="F442" i="2"/>
  <c r="F446" i="2"/>
  <c r="F450" i="2"/>
  <c r="F454" i="2"/>
  <c r="F458" i="2"/>
  <c r="F462" i="2"/>
  <c r="F466" i="2"/>
  <c r="F470" i="2"/>
  <c r="F474" i="2"/>
  <c r="F478" i="2"/>
  <c r="F482" i="2"/>
  <c r="F486" i="2"/>
  <c r="F490" i="2"/>
  <c r="F494" i="2"/>
  <c r="F498" i="2"/>
  <c r="F502" i="2"/>
  <c r="F506" i="2"/>
  <c r="F510" i="2"/>
  <c r="F514" i="2"/>
  <c r="F518" i="2"/>
  <c r="F522" i="2"/>
  <c r="F526" i="2"/>
  <c r="F530" i="2"/>
  <c r="F534" i="2"/>
  <c r="F538" i="2"/>
  <c r="F542" i="2"/>
  <c r="F546" i="2"/>
  <c r="F550" i="2"/>
  <c r="F554" i="2"/>
  <c r="F558" i="2"/>
  <c r="F562" i="2"/>
  <c r="F566" i="2"/>
  <c r="F570" i="2"/>
  <c r="F574" i="2"/>
  <c r="F578" i="2"/>
  <c r="F582" i="2"/>
  <c r="F586" i="2"/>
  <c r="F590" i="2"/>
  <c r="F594" i="2"/>
  <c r="F598" i="2"/>
  <c r="F602" i="2"/>
  <c r="F606" i="2"/>
  <c r="F610" i="2"/>
  <c r="F614" i="2"/>
  <c r="F618" i="2"/>
  <c r="F622" i="2"/>
  <c r="F626" i="2"/>
  <c r="F630" i="2"/>
  <c r="F634" i="2"/>
  <c r="F638" i="2"/>
  <c r="F642" i="2"/>
  <c r="F646" i="2"/>
  <c r="F650" i="2"/>
  <c r="F654" i="2"/>
  <c r="F658" i="2"/>
  <c r="F662" i="2"/>
  <c r="F666" i="2"/>
  <c r="F670" i="2"/>
  <c r="F674" i="2"/>
  <c r="F678" i="2"/>
  <c r="F682" i="2"/>
  <c r="F686" i="2"/>
  <c r="F690" i="2"/>
  <c r="F694" i="2"/>
  <c r="F698" i="2"/>
  <c r="F702" i="2"/>
  <c r="F706" i="2"/>
  <c r="F710" i="2"/>
  <c r="F714" i="2"/>
  <c r="F718" i="2"/>
  <c r="F722" i="2"/>
  <c r="F726" i="2"/>
  <c r="F730" i="2"/>
  <c r="F734" i="2"/>
  <c r="F738" i="2"/>
  <c r="F742" i="2"/>
  <c r="F746" i="2"/>
  <c r="F750" i="2"/>
  <c r="F754" i="2"/>
  <c r="F758" i="2"/>
  <c r="F762" i="2"/>
  <c r="F766" i="2"/>
  <c r="F770" i="2"/>
  <c r="F774" i="2"/>
  <c r="F778" i="2"/>
  <c r="F782" i="2"/>
  <c r="F786" i="2"/>
  <c r="F790" i="2"/>
  <c r="F794" i="2"/>
  <c r="F798" i="2"/>
  <c r="F802" i="2"/>
  <c r="F806" i="2"/>
  <c r="F810" i="2"/>
  <c r="F814" i="2"/>
  <c r="F818" i="2"/>
  <c r="F822" i="2"/>
  <c r="F826" i="2"/>
  <c r="F830" i="2"/>
  <c r="F834" i="2"/>
  <c r="F838" i="2"/>
  <c r="F14" i="2"/>
  <c r="F19" i="2"/>
  <c r="F23" i="2"/>
  <c r="F27" i="2"/>
  <c r="F31" i="2"/>
  <c r="F35" i="2"/>
  <c r="F39" i="2"/>
  <c r="F43" i="2"/>
  <c r="F47" i="2"/>
  <c r="F51" i="2"/>
  <c r="F55" i="2"/>
  <c r="F59" i="2"/>
  <c r="F63" i="2"/>
  <c r="F67" i="2"/>
  <c r="F71" i="2"/>
  <c r="F75" i="2"/>
  <c r="F79" i="2"/>
  <c r="F83" i="2"/>
  <c r="F87" i="2"/>
  <c r="F91" i="2"/>
  <c r="F95" i="2"/>
  <c r="F99" i="2"/>
  <c r="F103" i="2"/>
  <c r="F107" i="2"/>
  <c r="F111" i="2"/>
  <c r="F115" i="2"/>
  <c r="F119" i="2"/>
  <c r="F123" i="2"/>
  <c r="F127" i="2"/>
  <c r="F131" i="2"/>
  <c r="F135" i="2"/>
  <c r="F139" i="2"/>
  <c r="F143" i="2"/>
  <c r="F147" i="2"/>
  <c r="F151" i="2"/>
  <c r="F155" i="2"/>
  <c r="F159" i="2"/>
  <c r="F163" i="2"/>
  <c r="F167" i="2"/>
  <c r="F171" i="2"/>
  <c r="F175" i="2"/>
  <c r="F179" i="2"/>
  <c r="F183" i="2"/>
  <c r="F187" i="2"/>
  <c r="F191" i="2"/>
  <c r="F195" i="2"/>
  <c r="F199" i="2"/>
  <c r="F203" i="2"/>
  <c r="F207" i="2"/>
  <c r="F211" i="2"/>
  <c r="F215" i="2"/>
  <c r="F219" i="2"/>
  <c r="F223" i="2"/>
  <c r="F227" i="2"/>
  <c r="F231" i="2"/>
  <c r="F235" i="2"/>
  <c r="F239" i="2"/>
  <c r="F243" i="2"/>
  <c r="F247" i="2"/>
  <c r="F251" i="2"/>
  <c r="F255" i="2"/>
  <c r="F259" i="2"/>
  <c r="F263" i="2"/>
  <c r="F267" i="2"/>
  <c r="F271" i="2"/>
  <c r="F275" i="2"/>
  <c r="F279" i="2"/>
  <c r="F283" i="2"/>
  <c r="F287" i="2"/>
  <c r="F291" i="2"/>
  <c r="F295" i="2"/>
  <c r="F299" i="2"/>
  <c r="F303" i="2"/>
  <c r="F307" i="2"/>
  <c r="F311" i="2"/>
  <c r="F315" i="2"/>
  <c r="F319" i="2"/>
  <c r="F323" i="2"/>
  <c r="F327" i="2"/>
  <c r="F331" i="2"/>
  <c r="F335" i="2"/>
  <c r="F339" i="2"/>
  <c r="F343" i="2"/>
  <c r="F347" i="2"/>
  <c r="F351" i="2"/>
  <c r="F355" i="2"/>
  <c r="F359" i="2"/>
  <c r="F363" i="2"/>
  <c r="F367" i="2"/>
  <c r="F371" i="2"/>
  <c r="F375" i="2"/>
  <c r="F379" i="2"/>
  <c r="F383" i="2"/>
  <c r="F387" i="2"/>
  <c r="F391" i="2"/>
  <c r="F395" i="2"/>
  <c r="F399" i="2"/>
  <c r="F403" i="2"/>
  <c r="F407" i="2"/>
  <c r="F411" i="2"/>
  <c r="F415" i="2"/>
  <c r="F419" i="2"/>
  <c r="F423" i="2"/>
  <c r="F427" i="2"/>
  <c r="F431" i="2"/>
  <c r="F435" i="2"/>
  <c r="F439" i="2"/>
  <c r="F443" i="2"/>
  <c r="F447" i="2"/>
  <c r="F451" i="2"/>
  <c r="F455" i="2"/>
  <c r="F459" i="2"/>
  <c r="F463" i="2"/>
  <c r="F467" i="2"/>
  <c r="F471" i="2"/>
  <c r="F475" i="2"/>
  <c r="F479" i="2"/>
  <c r="F483" i="2"/>
  <c r="F487" i="2"/>
  <c r="F491" i="2"/>
  <c r="F495" i="2"/>
  <c r="F499" i="2"/>
  <c r="F503" i="2"/>
  <c r="F507" i="2"/>
  <c r="F511" i="2"/>
  <c r="F515" i="2"/>
  <c r="F519" i="2"/>
  <c r="F523" i="2"/>
  <c r="F527" i="2"/>
  <c r="F531" i="2"/>
  <c r="F535" i="2"/>
  <c r="F539" i="2"/>
  <c r="F543" i="2"/>
  <c r="F547" i="2"/>
  <c r="F551" i="2"/>
  <c r="F555" i="2"/>
  <c r="F559" i="2"/>
  <c r="F563" i="2"/>
  <c r="F567" i="2"/>
  <c r="F571" i="2"/>
  <c r="F575" i="2"/>
  <c r="F579" i="2"/>
  <c r="F583" i="2"/>
  <c r="F587" i="2"/>
  <c r="F591" i="2"/>
  <c r="F595" i="2"/>
  <c r="F599" i="2"/>
  <c r="F603" i="2"/>
  <c r="F607" i="2"/>
  <c r="F611" i="2"/>
  <c r="F615" i="2"/>
  <c r="F619" i="2"/>
  <c r="F623" i="2"/>
  <c r="F627" i="2"/>
  <c r="F631" i="2"/>
  <c r="F635" i="2"/>
  <c r="F639" i="2"/>
  <c r="F643" i="2"/>
  <c r="F647" i="2"/>
  <c r="F651" i="2"/>
  <c r="F655" i="2"/>
  <c r="F659" i="2"/>
  <c r="F663" i="2"/>
  <c r="F667" i="2"/>
  <c r="F671" i="2"/>
  <c r="F675" i="2"/>
  <c r="F679" i="2"/>
  <c r="F683" i="2"/>
  <c r="F687" i="2"/>
  <c r="F691" i="2"/>
  <c r="F695" i="2"/>
  <c r="F699" i="2"/>
  <c r="F703" i="2"/>
  <c r="F707" i="2"/>
  <c r="F711" i="2"/>
  <c r="F715" i="2"/>
  <c r="F719" i="2"/>
  <c r="F723" i="2"/>
  <c r="F727" i="2"/>
  <c r="F731" i="2"/>
  <c r="F735" i="2"/>
  <c r="F739" i="2"/>
  <c r="F743" i="2"/>
  <c r="F747" i="2"/>
  <c r="F751" i="2"/>
  <c r="F755" i="2"/>
  <c r="F759" i="2"/>
  <c r="F763" i="2"/>
  <c r="F767" i="2"/>
  <c r="F771" i="2"/>
  <c r="F775" i="2"/>
  <c r="F779" i="2"/>
  <c r="F783" i="2"/>
  <c r="F787" i="2"/>
  <c r="F791" i="2"/>
  <c r="F795" i="2"/>
  <c r="F799" i="2"/>
  <c r="F803" i="2"/>
  <c r="F807" i="2"/>
  <c r="F811" i="2"/>
  <c r="F815" i="2"/>
  <c r="F819" i="2"/>
  <c r="F823" i="2"/>
  <c r="F827" i="2"/>
  <c r="F831" i="2"/>
  <c r="F835" i="2"/>
  <c r="F839" i="2"/>
  <c r="F843" i="2"/>
  <c r="F847" i="2"/>
  <c r="F851" i="2"/>
  <c r="F855" i="2"/>
  <c r="F859" i="2"/>
  <c r="F863" i="2"/>
  <c r="F867" i="2"/>
  <c r="F871" i="2"/>
  <c r="F875" i="2"/>
  <c r="F879" i="2"/>
  <c r="F883" i="2"/>
  <c r="F887" i="2"/>
  <c r="F891" i="2"/>
  <c r="F895" i="2"/>
  <c r="F899" i="2"/>
  <c r="F903" i="2"/>
  <c r="F907" i="2"/>
  <c r="F911" i="2"/>
  <c r="F915" i="2"/>
  <c r="F919" i="2"/>
  <c r="F923" i="2"/>
  <c r="F927" i="2"/>
  <c r="F931" i="2"/>
  <c r="F935" i="2"/>
  <c r="F939" i="2"/>
  <c r="F943" i="2"/>
  <c r="F947" i="2"/>
  <c r="F951" i="2"/>
  <c r="F955" i="2"/>
  <c r="F959" i="2"/>
  <c r="F963" i="2"/>
  <c r="F967" i="2"/>
  <c r="F971" i="2"/>
  <c r="F975" i="2"/>
  <c r="F979" i="2"/>
  <c r="F983" i="2"/>
  <c r="F987" i="2"/>
  <c r="F991" i="2"/>
  <c r="F995" i="2"/>
  <c r="F999" i="2"/>
  <c r="F1003" i="2"/>
  <c r="F1007" i="2"/>
  <c r="F1011" i="2"/>
  <c r="F1015" i="2"/>
  <c r="F1019" i="2"/>
  <c r="F1023" i="2"/>
  <c r="F1027" i="2"/>
  <c r="F1031" i="2"/>
  <c r="F1035" i="2"/>
  <c r="F1039" i="2"/>
  <c r="F1043" i="2"/>
  <c r="F1047" i="2"/>
  <c r="F1051" i="2"/>
  <c r="F1055" i="2"/>
  <c r="F1059" i="2"/>
  <c r="F1063" i="2"/>
  <c r="F1067" i="2"/>
  <c r="F1071" i="2"/>
  <c r="F1075" i="2"/>
  <c r="F1079" i="2"/>
  <c r="F1083" i="2"/>
  <c r="F1087" i="2"/>
  <c r="F1091" i="2"/>
  <c r="F1095" i="2"/>
  <c r="F1099" i="2"/>
  <c r="F1103" i="2"/>
  <c r="F1107" i="2"/>
  <c r="F1111" i="2"/>
  <c r="F1115" i="2"/>
  <c r="F1119" i="2"/>
  <c r="F1123" i="2"/>
  <c r="F1127" i="2"/>
  <c r="F1131" i="2"/>
  <c r="F1135" i="2"/>
  <c r="F1139" i="2"/>
  <c r="F1143" i="2"/>
  <c r="F1147" i="2"/>
  <c r="F1151" i="2"/>
  <c r="F1155" i="2"/>
  <c r="F15" i="2"/>
  <c r="F20" i="2"/>
  <c r="F24" i="2"/>
  <c r="F28" i="2"/>
  <c r="F32" i="2"/>
  <c r="F36" i="2"/>
  <c r="F40" i="2"/>
  <c r="F44" i="2"/>
  <c r="F48" i="2"/>
  <c r="F52" i="2"/>
  <c r="F56" i="2"/>
  <c r="F60" i="2"/>
  <c r="F64" i="2"/>
  <c r="F68" i="2"/>
  <c r="F72" i="2"/>
  <c r="F76" i="2"/>
  <c r="F80" i="2"/>
  <c r="F84" i="2"/>
  <c r="F88" i="2"/>
  <c r="F92" i="2"/>
  <c r="F96" i="2"/>
  <c r="F100" i="2"/>
  <c r="F104" i="2"/>
  <c r="F108" i="2"/>
  <c r="F112" i="2"/>
  <c r="F116" i="2"/>
  <c r="F120" i="2"/>
  <c r="F124" i="2"/>
  <c r="F128" i="2"/>
  <c r="F132" i="2"/>
  <c r="F136" i="2"/>
  <c r="F140" i="2"/>
  <c r="F144" i="2"/>
  <c r="F148" i="2"/>
  <c r="F152" i="2"/>
  <c r="F156" i="2"/>
  <c r="F160" i="2"/>
  <c r="F164" i="2"/>
  <c r="F168" i="2"/>
  <c r="F172" i="2"/>
  <c r="F176" i="2"/>
  <c r="F180" i="2"/>
  <c r="F184" i="2"/>
  <c r="F188" i="2"/>
  <c r="F192" i="2"/>
  <c r="F196" i="2"/>
  <c r="F200" i="2"/>
  <c r="F204" i="2"/>
  <c r="F208" i="2"/>
  <c r="F212" i="2"/>
  <c r="F216" i="2"/>
  <c r="F220" i="2"/>
  <c r="F224" i="2"/>
  <c r="F228" i="2"/>
  <c r="F232" i="2"/>
  <c r="F236" i="2"/>
  <c r="F240" i="2"/>
  <c r="F244" i="2"/>
  <c r="F248" i="2"/>
  <c r="F252" i="2"/>
  <c r="F256" i="2"/>
  <c r="F260" i="2"/>
  <c r="F264" i="2"/>
  <c r="F268" i="2"/>
  <c r="F272" i="2"/>
  <c r="F276" i="2"/>
  <c r="F280" i="2"/>
  <c r="F284" i="2"/>
  <c r="F288" i="2"/>
  <c r="F292" i="2"/>
  <c r="F296" i="2"/>
  <c r="F300" i="2"/>
  <c r="F304" i="2"/>
  <c r="F308" i="2"/>
  <c r="F312" i="2"/>
  <c r="F316" i="2"/>
  <c r="F320" i="2"/>
  <c r="F324" i="2"/>
  <c r="F328" i="2"/>
  <c r="F332" i="2"/>
  <c r="F336" i="2"/>
  <c r="F340" i="2"/>
  <c r="F344" i="2"/>
  <c r="F348" i="2"/>
  <c r="F352" i="2"/>
  <c r="F356" i="2"/>
  <c r="F360" i="2"/>
  <c r="F364" i="2"/>
  <c r="F368" i="2"/>
  <c r="F372" i="2"/>
  <c r="F376" i="2"/>
  <c r="F380" i="2"/>
  <c r="F384" i="2"/>
  <c r="F388" i="2"/>
  <c r="F392" i="2"/>
  <c r="F396" i="2"/>
  <c r="F400" i="2"/>
  <c r="F404" i="2"/>
  <c r="F408" i="2"/>
  <c r="F412" i="2"/>
  <c r="F416" i="2"/>
  <c r="F420" i="2"/>
  <c r="F424" i="2"/>
  <c r="F428" i="2"/>
  <c r="F432" i="2"/>
  <c r="F436" i="2"/>
  <c r="F440" i="2"/>
  <c r="F444" i="2"/>
  <c r="F448" i="2"/>
  <c r="F452" i="2"/>
  <c r="F456" i="2"/>
  <c r="F460" i="2"/>
  <c r="F464" i="2"/>
  <c r="F468" i="2"/>
  <c r="F472" i="2"/>
  <c r="F476" i="2"/>
  <c r="F480" i="2"/>
  <c r="F484" i="2"/>
  <c r="F488" i="2"/>
  <c r="F492" i="2"/>
  <c r="F496" i="2"/>
  <c r="F500" i="2"/>
  <c r="F504" i="2"/>
  <c r="F508" i="2"/>
  <c r="F512" i="2"/>
  <c r="F516" i="2"/>
  <c r="F520" i="2"/>
  <c r="F524" i="2"/>
  <c r="F528" i="2"/>
  <c r="F532" i="2"/>
  <c r="F536" i="2"/>
  <c r="F540" i="2"/>
  <c r="F544" i="2"/>
  <c r="F548" i="2"/>
  <c r="F552" i="2"/>
  <c r="F556" i="2"/>
  <c r="F560" i="2"/>
  <c r="F564" i="2"/>
  <c r="F568" i="2"/>
  <c r="F572" i="2"/>
  <c r="F576" i="2"/>
  <c r="F580" i="2"/>
  <c r="F584" i="2"/>
  <c r="F588" i="2"/>
  <c r="F592" i="2"/>
  <c r="F596" i="2"/>
  <c r="F600" i="2"/>
  <c r="F604" i="2"/>
  <c r="F608" i="2"/>
  <c r="F612" i="2"/>
  <c r="F616" i="2"/>
  <c r="F620" i="2"/>
  <c r="F624" i="2"/>
  <c r="F628" i="2"/>
  <c r="F632" i="2"/>
  <c r="F636" i="2"/>
  <c r="F640" i="2"/>
  <c r="F644" i="2"/>
  <c r="F648" i="2"/>
  <c r="F652" i="2"/>
  <c r="F656" i="2"/>
  <c r="F660" i="2"/>
  <c r="F664" i="2"/>
  <c r="F668" i="2"/>
  <c r="F672" i="2"/>
  <c r="F676" i="2"/>
  <c r="F680" i="2"/>
  <c r="F684" i="2"/>
  <c r="F688" i="2"/>
  <c r="F692" i="2"/>
  <c r="F696" i="2"/>
  <c r="F700" i="2"/>
  <c r="F704" i="2"/>
  <c r="F708" i="2"/>
  <c r="F712" i="2"/>
  <c r="F716" i="2"/>
  <c r="F720" i="2"/>
  <c r="F724" i="2"/>
  <c r="F728" i="2"/>
  <c r="F732" i="2"/>
  <c r="F736" i="2"/>
  <c r="F740" i="2"/>
  <c r="F744" i="2"/>
  <c r="F748" i="2"/>
  <c r="F752" i="2"/>
  <c r="F756" i="2"/>
  <c r="F760" i="2"/>
  <c r="F764" i="2"/>
  <c r="F768" i="2"/>
  <c r="F772" i="2"/>
  <c r="F776" i="2"/>
  <c r="F780" i="2"/>
  <c r="F784" i="2"/>
  <c r="F788" i="2"/>
  <c r="F792" i="2"/>
  <c r="F796" i="2"/>
  <c r="F800" i="2"/>
  <c r="F804" i="2"/>
  <c r="F808" i="2"/>
  <c r="F812" i="2"/>
  <c r="F816" i="2"/>
  <c r="F820" i="2"/>
  <c r="F824" i="2"/>
  <c r="F828" i="2"/>
  <c r="F832" i="2"/>
  <c r="F836" i="2"/>
  <c r="F840" i="2"/>
  <c r="F844" i="2"/>
  <c r="F848" i="2"/>
  <c r="F852" i="2"/>
  <c r="F856" i="2"/>
  <c r="F860" i="2"/>
  <c r="F864" i="2"/>
  <c r="F868" i="2"/>
  <c r="F872" i="2"/>
  <c r="F876" i="2"/>
  <c r="F880" i="2"/>
  <c r="F884" i="2"/>
  <c r="F888" i="2"/>
  <c r="F892" i="2"/>
  <c r="F896" i="2"/>
  <c r="F900" i="2"/>
  <c r="F904" i="2"/>
  <c r="F908" i="2"/>
  <c r="F912" i="2"/>
  <c r="F916" i="2"/>
  <c r="F920" i="2"/>
  <c r="F924" i="2"/>
  <c r="F928" i="2"/>
  <c r="F932" i="2"/>
  <c r="F936" i="2"/>
  <c r="F940" i="2"/>
  <c r="F944" i="2"/>
  <c r="F948" i="2"/>
  <c r="F952" i="2"/>
  <c r="F956" i="2"/>
  <c r="F960" i="2"/>
  <c r="F964" i="2"/>
  <c r="F968" i="2"/>
  <c r="F972" i="2"/>
  <c r="F976" i="2"/>
  <c r="F980" i="2"/>
  <c r="F984" i="2"/>
  <c r="F988" i="2"/>
  <c r="F992" i="2"/>
  <c r="F996" i="2"/>
  <c r="F1000" i="2"/>
  <c r="F1004" i="2"/>
  <c r="F1008" i="2"/>
  <c r="F1012" i="2"/>
  <c r="F1016" i="2"/>
  <c r="F1020" i="2"/>
  <c r="F1024" i="2"/>
  <c r="F1028" i="2"/>
  <c r="F1032" i="2"/>
  <c r="F1036" i="2"/>
  <c r="F1040" i="2"/>
  <c r="F1044" i="2"/>
  <c r="F1048" i="2"/>
  <c r="F1052" i="2"/>
  <c r="F1056" i="2"/>
  <c r="F1060" i="2"/>
  <c r="F1064" i="2"/>
  <c r="F1068" i="2"/>
  <c r="F1072" i="2"/>
  <c r="F1076" i="2"/>
  <c r="F1080" i="2"/>
  <c r="F1084" i="2"/>
  <c r="F1088" i="2"/>
  <c r="F1092" i="2"/>
  <c r="F1096" i="2"/>
  <c r="F1100" i="2"/>
  <c r="F1104" i="2"/>
  <c r="F1108" i="2"/>
  <c r="F1112" i="2"/>
  <c r="F1116" i="2"/>
  <c r="F1120" i="2"/>
  <c r="F1124" i="2"/>
  <c r="F1128" i="2"/>
  <c r="F1132" i="2"/>
  <c r="F1136" i="2"/>
  <c r="F1140" i="2"/>
  <c r="F1144" i="2"/>
  <c r="F1148" i="2"/>
  <c r="F1152" i="2"/>
  <c r="F1156" i="2"/>
  <c r="F17" i="2"/>
  <c r="F21" i="2"/>
  <c r="F25" i="2"/>
  <c r="F29" i="2"/>
  <c r="F33" i="2"/>
  <c r="F37" i="2"/>
  <c r="F41" i="2"/>
  <c r="F45" i="2"/>
  <c r="F49" i="2"/>
  <c r="F53" i="2"/>
  <c r="F57" i="2"/>
  <c r="F61" i="2"/>
  <c r="F65" i="2"/>
  <c r="F69" i="2"/>
  <c r="F73" i="2"/>
  <c r="F77" i="2"/>
  <c r="F81" i="2"/>
  <c r="F85" i="2"/>
  <c r="F89" i="2"/>
  <c r="F93" i="2"/>
  <c r="F97" i="2"/>
  <c r="F101" i="2"/>
  <c r="F105" i="2"/>
  <c r="F109" i="2"/>
  <c r="F113" i="2"/>
  <c r="F117" i="2"/>
  <c r="F121" i="2"/>
  <c r="F125" i="2"/>
  <c r="F129" i="2"/>
  <c r="F133" i="2"/>
  <c r="F137" i="2"/>
  <c r="F141" i="2"/>
  <c r="F145" i="2"/>
  <c r="F149" i="2"/>
  <c r="F153" i="2"/>
  <c r="F157" i="2"/>
  <c r="F161" i="2"/>
  <c r="F165" i="2"/>
  <c r="F169" i="2"/>
  <c r="F173" i="2"/>
  <c r="F177" i="2"/>
  <c r="F181" i="2"/>
  <c r="F185" i="2"/>
  <c r="F189" i="2"/>
  <c r="F193" i="2"/>
  <c r="F197" i="2"/>
  <c r="F201" i="2"/>
  <c r="F205" i="2"/>
  <c r="F209" i="2"/>
  <c r="F213" i="2"/>
  <c r="F217" i="2"/>
  <c r="F221" i="2"/>
  <c r="F225" i="2"/>
  <c r="F229" i="2"/>
  <c r="F233" i="2"/>
  <c r="F237" i="2"/>
  <c r="F241" i="2"/>
  <c r="F245" i="2"/>
  <c r="F249" i="2"/>
  <c r="F253" i="2"/>
  <c r="F257" i="2"/>
  <c r="F261" i="2"/>
  <c r="F265" i="2"/>
  <c r="F269" i="2"/>
  <c r="F273" i="2"/>
  <c r="F277" i="2"/>
  <c r="F281" i="2"/>
  <c r="F285" i="2"/>
  <c r="F289" i="2"/>
  <c r="F293" i="2"/>
  <c r="F297" i="2"/>
  <c r="F301" i="2"/>
  <c r="F305" i="2"/>
  <c r="F309" i="2"/>
  <c r="F313" i="2"/>
  <c r="F317" i="2"/>
  <c r="F321" i="2"/>
  <c r="F325" i="2"/>
  <c r="F329" i="2"/>
  <c r="F333" i="2"/>
  <c r="F337" i="2"/>
  <c r="F341" i="2"/>
  <c r="F345" i="2"/>
  <c r="F349" i="2"/>
  <c r="F353" i="2"/>
  <c r="F357" i="2"/>
  <c r="F361" i="2"/>
  <c r="F365" i="2"/>
  <c r="F369" i="2"/>
  <c r="F373" i="2"/>
  <c r="F377" i="2"/>
  <c r="F381" i="2"/>
  <c r="F385" i="2"/>
  <c r="F389" i="2"/>
  <c r="F393" i="2"/>
  <c r="F397" i="2"/>
  <c r="F401" i="2"/>
  <c r="F405" i="2"/>
  <c r="F409" i="2"/>
  <c r="F413" i="2"/>
  <c r="F417" i="2"/>
  <c r="F421" i="2"/>
  <c r="F425" i="2"/>
  <c r="F429" i="2"/>
  <c r="F433" i="2"/>
  <c r="F437" i="2"/>
  <c r="F441" i="2"/>
  <c r="F445" i="2"/>
  <c r="F449" i="2"/>
  <c r="F453" i="2"/>
  <c r="F457" i="2"/>
  <c r="F461" i="2"/>
  <c r="F465" i="2"/>
  <c r="F469" i="2"/>
  <c r="F473" i="2"/>
  <c r="F477" i="2"/>
  <c r="F481" i="2"/>
  <c r="F485" i="2"/>
  <c r="F489" i="2"/>
  <c r="F493" i="2"/>
  <c r="F497" i="2"/>
  <c r="F501" i="2"/>
  <c r="F505" i="2"/>
  <c r="F509" i="2"/>
  <c r="F513" i="2"/>
  <c r="F517" i="2"/>
  <c r="F521" i="2"/>
  <c r="F525" i="2"/>
  <c r="F529" i="2"/>
  <c r="F533" i="2"/>
  <c r="F537" i="2"/>
  <c r="F541" i="2"/>
  <c r="F545" i="2"/>
  <c r="F549" i="2"/>
  <c r="F553" i="2"/>
  <c r="F557" i="2"/>
  <c r="F561" i="2"/>
  <c r="F565" i="2"/>
  <c r="F569" i="2"/>
  <c r="F573" i="2"/>
  <c r="F577" i="2"/>
  <c r="F581" i="2"/>
  <c r="F585" i="2"/>
  <c r="F589" i="2"/>
  <c r="F593" i="2"/>
  <c r="F597" i="2"/>
  <c r="F601" i="2"/>
  <c r="F605" i="2"/>
  <c r="F609" i="2"/>
  <c r="F613" i="2"/>
  <c r="F617" i="2"/>
  <c r="F621" i="2"/>
  <c r="F625" i="2"/>
  <c r="F629" i="2"/>
  <c r="F633" i="2"/>
  <c r="F637" i="2"/>
  <c r="F641" i="2"/>
  <c r="F645" i="2"/>
  <c r="F649" i="2"/>
  <c r="F653" i="2"/>
  <c r="F657" i="2"/>
  <c r="F661" i="2"/>
  <c r="F665" i="2"/>
  <c r="F669" i="2"/>
  <c r="F673" i="2"/>
  <c r="F677" i="2"/>
  <c r="F681" i="2"/>
  <c r="F685" i="2"/>
  <c r="F689" i="2"/>
  <c r="F693" i="2"/>
  <c r="F697" i="2"/>
  <c r="F701" i="2"/>
  <c r="F705" i="2"/>
  <c r="F709" i="2"/>
  <c r="F713" i="2"/>
  <c r="F717" i="2"/>
  <c r="F721" i="2"/>
  <c r="F725" i="2"/>
  <c r="F729" i="2"/>
  <c r="F733" i="2"/>
  <c r="F737" i="2"/>
  <c r="F741" i="2"/>
  <c r="F745" i="2"/>
  <c r="F749" i="2"/>
  <c r="F753" i="2"/>
  <c r="F757" i="2"/>
  <c r="F761" i="2"/>
  <c r="F765" i="2"/>
  <c r="F769" i="2"/>
  <c r="F773" i="2"/>
  <c r="F777" i="2"/>
  <c r="F781" i="2"/>
  <c r="F785" i="2"/>
  <c r="F789" i="2"/>
  <c r="F793" i="2"/>
  <c r="F797" i="2"/>
  <c r="F801" i="2"/>
  <c r="F805" i="2"/>
  <c r="F809" i="2"/>
  <c r="F813" i="2"/>
  <c r="F817" i="2"/>
  <c r="F821" i="2"/>
  <c r="F825" i="2"/>
  <c r="F829" i="2"/>
  <c r="F833" i="2"/>
  <c r="F837" i="2"/>
  <c r="F841" i="2"/>
  <c r="F2010" i="2"/>
  <c r="F2006" i="2"/>
  <c r="F2002" i="2"/>
  <c r="F1998" i="2"/>
  <c r="F1994" i="2"/>
  <c r="F1990" i="2"/>
  <c r="F1986" i="2"/>
  <c r="F1982" i="2"/>
  <c r="F1978" i="2"/>
  <c r="F1974" i="2"/>
  <c r="F1970" i="2"/>
  <c r="F1966" i="2"/>
  <c r="F1962" i="2"/>
  <c r="F1958" i="2"/>
  <c r="F1954" i="2"/>
  <c r="F1950" i="2"/>
  <c r="F1946" i="2"/>
  <c r="F1942" i="2"/>
  <c r="F1938" i="2"/>
  <c r="F1934" i="2"/>
  <c r="F1930" i="2"/>
  <c r="F1926" i="2"/>
  <c r="F1922" i="2"/>
  <c r="F1918" i="2"/>
  <c r="F1914" i="2"/>
  <c r="F1910" i="2"/>
  <c r="F1906" i="2"/>
  <c r="F1902" i="2"/>
  <c r="F1898" i="2"/>
  <c r="F1894" i="2"/>
  <c r="F1890" i="2"/>
  <c r="F1886" i="2"/>
  <c r="F1882" i="2"/>
  <c r="F1878" i="2"/>
  <c r="F1874" i="2"/>
  <c r="F1870" i="2"/>
  <c r="F1866" i="2"/>
  <c r="F1862" i="2"/>
  <c r="F1858" i="2"/>
  <c r="F1854" i="2"/>
  <c r="F1850" i="2"/>
  <c r="F1846" i="2"/>
  <c r="F1842" i="2"/>
  <c r="F1838" i="2"/>
  <c r="F1834" i="2"/>
  <c r="F1830" i="2"/>
  <c r="F1826" i="2"/>
  <c r="F1822" i="2"/>
  <c r="F1818" i="2"/>
  <c r="F1814" i="2"/>
  <c r="F1810" i="2"/>
  <c r="F1806" i="2"/>
  <c r="F1802" i="2"/>
  <c r="F1798" i="2"/>
  <c r="F1794" i="2"/>
  <c r="F1790" i="2"/>
  <c r="F1786" i="2"/>
  <c r="F1782" i="2"/>
  <c r="F1778" i="2"/>
  <c r="F1774" i="2"/>
  <c r="F1770" i="2"/>
  <c r="F1766" i="2"/>
  <c r="F1762" i="2"/>
  <c r="F1758" i="2"/>
  <c r="F1754" i="2"/>
  <c r="F1750" i="2"/>
  <c r="F1746" i="2"/>
  <c r="F1742" i="2"/>
  <c r="F1738" i="2"/>
  <c r="F1734" i="2"/>
  <c r="F1730" i="2"/>
  <c r="F1726" i="2"/>
  <c r="F1722" i="2"/>
  <c r="F1718" i="2"/>
  <c r="F1714" i="2"/>
  <c r="F1710" i="2"/>
  <c r="F1706" i="2"/>
  <c r="F1702" i="2"/>
  <c r="F1698" i="2"/>
  <c r="F1694" i="2"/>
  <c r="F1690" i="2"/>
  <c r="F1686" i="2"/>
  <c r="F1682" i="2"/>
  <c r="F1678" i="2"/>
  <c r="F1674" i="2"/>
  <c r="F1670" i="2"/>
  <c r="F1666" i="2"/>
  <c r="F1662" i="2"/>
  <c r="F1658" i="2"/>
  <c r="F1654" i="2"/>
  <c r="F1650" i="2"/>
  <c r="F1646" i="2"/>
  <c r="F1642" i="2"/>
  <c r="F1638" i="2"/>
  <c r="F1634" i="2"/>
  <c r="F1630" i="2"/>
  <c r="F1626" i="2"/>
  <c r="F1622" i="2"/>
  <c r="F1618" i="2"/>
  <c r="F1614" i="2"/>
  <c r="F1610" i="2"/>
  <c r="F1606" i="2"/>
  <c r="F1602" i="2"/>
  <c r="F1598" i="2"/>
  <c r="F1594" i="2"/>
  <c r="F1590" i="2"/>
  <c r="F1586" i="2"/>
  <c r="F1582" i="2"/>
  <c r="F1578" i="2"/>
  <c r="F1574" i="2"/>
  <c r="F1570" i="2"/>
  <c r="F1566" i="2"/>
  <c r="F1562" i="2"/>
  <c r="F1558" i="2"/>
  <c r="F1554" i="2"/>
  <c r="F1550" i="2"/>
  <c r="F1546" i="2"/>
  <c r="F1542" i="2"/>
  <c r="F1538" i="2"/>
  <c r="F1534" i="2"/>
  <c r="F1530" i="2"/>
  <c r="F1526" i="2"/>
  <c r="F1522" i="2"/>
  <c r="F1518" i="2"/>
  <c r="F1514" i="2"/>
  <c r="F1510" i="2"/>
  <c r="F1506" i="2"/>
  <c r="F1502" i="2"/>
  <c r="F1498" i="2"/>
  <c r="F1494" i="2"/>
  <c r="F1490" i="2"/>
  <c r="F1486" i="2"/>
  <c r="F1482" i="2"/>
  <c r="F1478" i="2"/>
  <c r="F1474" i="2"/>
  <c r="F1470" i="2"/>
  <c r="F1466" i="2"/>
  <c r="F1462" i="2"/>
  <c r="F1458" i="2"/>
  <c r="F1454" i="2"/>
  <c r="F1450" i="2"/>
  <c r="F1446" i="2"/>
  <c r="F1442" i="2"/>
  <c r="F1438" i="2"/>
  <c r="F1434" i="2"/>
  <c r="F1430" i="2"/>
  <c r="F1426" i="2"/>
  <c r="F1422" i="2"/>
  <c r="F1418" i="2"/>
  <c r="F1414" i="2"/>
  <c r="F1410" i="2"/>
  <c r="F1406" i="2"/>
  <c r="F1402" i="2"/>
  <c r="F1398" i="2"/>
  <c r="F1394" i="2"/>
  <c r="F1390" i="2"/>
  <c r="F1386" i="2"/>
  <c r="F1382" i="2"/>
  <c r="F1378" i="2"/>
  <c r="F1374" i="2"/>
  <c r="F1370" i="2"/>
  <c r="F1366" i="2"/>
  <c r="F1362" i="2"/>
  <c r="F1358" i="2"/>
  <c r="F1354" i="2"/>
  <c r="F1350" i="2"/>
  <c r="F1346" i="2"/>
  <c r="F1342" i="2"/>
  <c r="F1338" i="2"/>
  <c r="F1334" i="2"/>
  <c r="F1330" i="2"/>
  <c r="F1326" i="2"/>
  <c r="F1322" i="2"/>
  <c r="F1318" i="2"/>
  <c r="F1314" i="2"/>
  <c r="F1310" i="2"/>
  <c r="F1306" i="2"/>
  <c r="F1302" i="2"/>
  <c r="F1298" i="2"/>
  <c r="F1294" i="2"/>
  <c r="F1290" i="2"/>
  <c r="F1286" i="2"/>
  <c r="F1282" i="2"/>
  <c r="F1278" i="2"/>
  <c r="F1274" i="2"/>
  <c r="F1270" i="2"/>
  <c r="F1266" i="2"/>
  <c r="F1262" i="2"/>
  <c r="F1258" i="2"/>
  <c r="F1254" i="2"/>
  <c r="F1250" i="2"/>
  <c r="F1246" i="2"/>
  <c r="F1242" i="2"/>
  <c r="F1238" i="2"/>
  <c r="F1234" i="2"/>
  <c r="F1230" i="2"/>
  <c r="F1226" i="2"/>
  <c r="F1222" i="2"/>
  <c r="F1218" i="2"/>
  <c r="F1214" i="2"/>
  <c r="F1210" i="2"/>
  <c r="F1206" i="2"/>
  <c r="F1202" i="2"/>
  <c r="F1198" i="2"/>
  <c r="F1194" i="2"/>
  <c r="F1190" i="2"/>
  <c r="F1186" i="2"/>
  <c r="F1182" i="2"/>
  <c r="F1178" i="2"/>
  <c r="F1174" i="2"/>
  <c r="F1170" i="2"/>
  <c r="F1166" i="2"/>
  <c r="F1162" i="2"/>
  <c r="F1158" i="2"/>
  <c r="F1150" i="2"/>
  <c r="F1142" i="2"/>
  <c r="F1134" i="2"/>
  <c r="F1126" i="2"/>
  <c r="F1118" i="2"/>
  <c r="F1110" i="2"/>
  <c r="F1102" i="2"/>
  <c r="F1094" i="2"/>
  <c r="F1086" i="2"/>
  <c r="F1078" i="2"/>
  <c r="F1070" i="2"/>
  <c r="F1062" i="2"/>
  <c r="F1054" i="2"/>
  <c r="F1046" i="2"/>
  <c r="F1038" i="2"/>
  <c r="F1030" i="2"/>
  <c r="F1022" i="2"/>
  <c r="F1014" i="2"/>
  <c r="F1006" i="2"/>
  <c r="F998" i="2"/>
  <c r="F990" i="2"/>
  <c r="F982" i="2"/>
  <c r="F974" i="2"/>
  <c r="F966" i="2"/>
  <c r="F958" i="2"/>
  <c r="F950" i="2"/>
  <c r="F942" i="2"/>
  <c r="F934" i="2"/>
  <c r="F926" i="2"/>
  <c r="F918" i="2"/>
  <c r="F910" i="2"/>
  <c r="F902" i="2"/>
  <c r="F894" i="2"/>
  <c r="F886" i="2"/>
  <c r="F878" i="2"/>
  <c r="F870" i="2"/>
  <c r="F862" i="2"/>
  <c r="F854" i="2"/>
  <c r="F846" i="2"/>
  <c r="F2009" i="2"/>
  <c r="F2005" i="2"/>
  <c r="F2001" i="2"/>
  <c r="F1997" i="2"/>
  <c r="F1993" i="2"/>
  <c r="F1989" i="2"/>
  <c r="F1985" i="2"/>
  <c r="F1981" i="2"/>
  <c r="F1977" i="2"/>
  <c r="F1973" i="2"/>
  <c r="F1969" i="2"/>
  <c r="F1965" i="2"/>
  <c r="F1961" i="2"/>
  <c r="F1957" i="2"/>
  <c r="F1953" i="2"/>
  <c r="F1949" i="2"/>
  <c r="F1945" i="2"/>
  <c r="F1941" i="2"/>
  <c r="F1937" i="2"/>
  <c r="F1933" i="2"/>
  <c r="F1929" i="2"/>
  <c r="F1925" i="2"/>
  <c r="F1921" i="2"/>
  <c r="F1917" i="2"/>
  <c r="F1913" i="2"/>
  <c r="F1909" i="2"/>
  <c r="F1905" i="2"/>
  <c r="F1901" i="2"/>
  <c r="F1897" i="2"/>
  <c r="F1893" i="2"/>
  <c r="F1889" i="2"/>
  <c r="F1885" i="2"/>
  <c r="F1881" i="2"/>
  <c r="F1877" i="2"/>
  <c r="F1873" i="2"/>
  <c r="F1869" i="2"/>
  <c r="F1865" i="2"/>
  <c r="F1861" i="2"/>
  <c r="F1857" i="2"/>
  <c r="F1853" i="2"/>
  <c r="F1849" i="2"/>
  <c r="F1845" i="2"/>
  <c r="F1841" i="2"/>
  <c r="F1837" i="2"/>
  <c r="F1833" i="2"/>
  <c r="F1829" i="2"/>
  <c r="F1825" i="2"/>
  <c r="F1821" i="2"/>
  <c r="F1817" i="2"/>
  <c r="F1813" i="2"/>
  <c r="F1809" i="2"/>
  <c r="F1805" i="2"/>
  <c r="F1801" i="2"/>
  <c r="F1797" i="2"/>
  <c r="F1793" i="2"/>
  <c r="F1789" i="2"/>
  <c r="F1785" i="2"/>
  <c r="F1781" i="2"/>
  <c r="F1777" i="2"/>
  <c r="F1773" i="2"/>
  <c r="F1769" i="2"/>
  <c r="F1765" i="2"/>
  <c r="F1761" i="2"/>
  <c r="F1757" i="2"/>
  <c r="F1753" i="2"/>
  <c r="F1749" i="2"/>
  <c r="F1745" i="2"/>
  <c r="F1741" i="2"/>
  <c r="F1737" i="2"/>
  <c r="F1733" i="2"/>
  <c r="F1729" i="2"/>
  <c r="F1725" i="2"/>
  <c r="F1721" i="2"/>
  <c r="F1717" i="2"/>
  <c r="F1713" i="2"/>
  <c r="F1709" i="2"/>
  <c r="F1705" i="2"/>
  <c r="F1701" i="2"/>
  <c r="F1697" i="2"/>
  <c r="F1693" i="2"/>
  <c r="F1689" i="2"/>
  <c r="F1685" i="2"/>
  <c r="F1681" i="2"/>
  <c r="F1677" i="2"/>
  <c r="F1673" i="2"/>
  <c r="F1669" i="2"/>
  <c r="F1665" i="2"/>
  <c r="F1661" i="2"/>
  <c r="F1657" i="2"/>
  <c r="F1653" i="2"/>
  <c r="F1649" i="2"/>
  <c r="F1645" i="2"/>
  <c r="F1641" i="2"/>
  <c r="F1637" i="2"/>
  <c r="F1633" i="2"/>
  <c r="F1629" i="2"/>
  <c r="F1625" i="2"/>
  <c r="F1621" i="2"/>
  <c r="F1617" i="2"/>
  <c r="F1613" i="2"/>
  <c r="F1609" i="2"/>
  <c r="F1605" i="2"/>
  <c r="F1601" i="2"/>
  <c r="F1597" i="2"/>
  <c r="F1593" i="2"/>
  <c r="F1589" i="2"/>
  <c r="F1585" i="2"/>
  <c r="F1581" i="2"/>
  <c r="F1577" i="2"/>
  <c r="F1573" i="2"/>
  <c r="F1569" i="2"/>
  <c r="F1565" i="2"/>
  <c r="F1561" i="2"/>
  <c r="F1557" i="2"/>
  <c r="F1553" i="2"/>
  <c r="F1549" i="2"/>
  <c r="F1545" i="2"/>
  <c r="F1541" i="2"/>
  <c r="F1537" i="2"/>
  <c r="F1533" i="2"/>
  <c r="F1529" i="2"/>
  <c r="F1525" i="2"/>
  <c r="F1521" i="2"/>
  <c r="F1517" i="2"/>
  <c r="F1513" i="2"/>
  <c r="F1509" i="2"/>
  <c r="F1505" i="2"/>
  <c r="F1501" i="2"/>
  <c r="F1497" i="2"/>
  <c r="F1493" i="2"/>
  <c r="F1489" i="2"/>
  <c r="F1485" i="2"/>
  <c r="F1481" i="2"/>
  <c r="F1477" i="2"/>
  <c r="F1473" i="2"/>
  <c r="F1469" i="2"/>
  <c r="F1465" i="2"/>
  <c r="F1461" i="2"/>
  <c r="F1457" i="2"/>
  <c r="F1453" i="2"/>
  <c r="F1449" i="2"/>
  <c r="F1445" i="2"/>
  <c r="F1441" i="2"/>
  <c r="F1437" i="2"/>
  <c r="F1433" i="2"/>
  <c r="F1429" i="2"/>
  <c r="F1425" i="2"/>
  <c r="F1421" i="2"/>
  <c r="F1417" i="2"/>
  <c r="F1413" i="2"/>
  <c r="F1409" i="2"/>
  <c r="F1405" i="2"/>
  <c r="F1401" i="2"/>
  <c r="F1397" i="2"/>
  <c r="F1393" i="2"/>
  <c r="F1389" i="2"/>
  <c r="F1385" i="2"/>
  <c r="F1381" i="2"/>
  <c r="F1377" i="2"/>
  <c r="F1373" i="2"/>
  <c r="F1369" i="2"/>
  <c r="F1365" i="2"/>
  <c r="F1361" i="2"/>
  <c r="F1357" i="2"/>
  <c r="F1353" i="2"/>
  <c r="F1349" i="2"/>
  <c r="F1345" i="2"/>
  <c r="F1341" i="2"/>
  <c r="F1337" i="2"/>
  <c r="F1333" i="2"/>
  <c r="F1329" i="2"/>
  <c r="F1325" i="2"/>
  <c r="F1321" i="2"/>
  <c r="F1317" i="2"/>
  <c r="F1313" i="2"/>
  <c r="F1309" i="2"/>
  <c r="F1305" i="2"/>
  <c r="F1301" i="2"/>
  <c r="F1297" i="2"/>
  <c r="F1293" i="2"/>
  <c r="F1289" i="2"/>
  <c r="F1285" i="2"/>
  <c r="F1281" i="2"/>
  <c r="F1277" i="2"/>
  <c r="F1273" i="2"/>
  <c r="F1269" i="2"/>
  <c r="F1265" i="2"/>
  <c r="F1261" i="2"/>
  <c r="F1257" i="2"/>
  <c r="F1253" i="2"/>
  <c r="F1249" i="2"/>
  <c r="F1245" i="2"/>
  <c r="F1241" i="2"/>
  <c r="F1237" i="2"/>
  <c r="F1233" i="2"/>
  <c r="F1229" i="2"/>
  <c r="F1225" i="2"/>
  <c r="F1221" i="2"/>
  <c r="F1217" i="2"/>
  <c r="F1213" i="2"/>
  <c r="F1209" i="2"/>
  <c r="F1205" i="2"/>
  <c r="F1201" i="2"/>
  <c r="F1197" i="2"/>
  <c r="F1193" i="2"/>
  <c r="F1189" i="2"/>
  <c r="F1185" i="2"/>
  <c r="F1181" i="2"/>
  <c r="F1177" i="2"/>
  <c r="F1173" i="2"/>
  <c r="F1169" i="2"/>
  <c r="F1165" i="2"/>
  <c r="F1161" i="2"/>
  <c r="F1157" i="2"/>
  <c r="F1149" i="2"/>
  <c r="F1141" i="2"/>
  <c r="F1133" i="2"/>
  <c r="F1125" i="2"/>
  <c r="F1117" i="2"/>
  <c r="F1109" i="2"/>
  <c r="F1101" i="2"/>
  <c r="F1093" i="2"/>
  <c r="F1085" i="2"/>
  <c r="F1077" i="2"/>
  <c r="F1069" i="2"/>
  <c r="F1061" i="2"/>
  <c r="F1053" i="2"/>
  <c r="F1045" i="2"/>
  <c r="F1037" i="2"/>
  <c r="F1029" i="2"/>
  <c r="F1021" i="2"/>
  <c r="F1013" i="2"/>
  <c r="F1005" i="2"/>
  <c r="F997" i="2"/>
  <c r="F989" i="2"/>
  <c r="F981" i="2"/>
  <c r="F973" i="2"/>
  <c r="F965" i="2"/>
  <c r="F957" i="2"/>
  <c r="F949" i="2"/>
  <c r="F941" i="2"/>
  <c r="F933" i="2"/>
  <c r="F925" i="2"/>
  <c r="F917" i="2"/>
  <c r="F909" i="2"/>
  <c r="F901" i="2"/>
  <c r="F893" i="2"/>
  <c r="F885" i="2"/>
  <c r="F877" i="2"/>
  <c r="F869" i="2"/>
  <c r="F861" i="2"/>
  <c r="F853" i="2"/>
  <c r="F845" i="2"/>
  <c r="G16" i="2"/>
  <c r="G20" i="2"/>
  <c r="G24" i="2"/>
  <c r="G29" i="2"/>
  <c r="G33" i="2"/>
  <c r="G37" i="2"/>
  <c r="G41" i="2"/>
  <c r="G45" i="2"/>
  <c r="G49" i="2"/>
  <c r="G53" i="2"/>
  <c r="G57" i="2"/>
  <c r="G61" i="2"/>
  <c r="G65" i="2"/>
  <c r="G69" i="2"/>
  <c r="G73" i="2"/>
  <c r="G77" i="2"/>
  <c r="G81" i="2"/>
  <c r="G85" i="2"/>
  <c r="G89" i="2"/>
  <c r="G93" i="2"/>
  <c r="G97" i="2"/>
  <c r="G101" i="2"/>
  <c r="G105" i="2"/>
  <c r="G109" i="2"/>
  <c r="G113" i="2"/>
  <c r="G117" i="2"/>
  <c r="G121" i="2"/>
  <c r="G125" i="2"/>
  <c r="G129" i="2"/>
  <c r="G133" i="2"/>
  <c r="G137" i="2"/>
  <c r="G141" i="2"/>
  <c r="G145" i="2"/>
  <c r="G149" i="2"/>
  <c r="G153" i="2"/>
  <c r="G157" i="2"/>
  <c r="G161" i="2"/>
  <c r="G165" i="2"/>
  <c r="G169" i="2"/>
  <c r="G173" i="2"/>
  <c r="G177" i="2"/>
  <c r="G181" i="2"/>
  <c r="G185" i="2"/>
  <c r="G189" i="2"/>
  <c r="G193" i="2"/>
  <c r="G197" i="2"/>
  <c r="G201" i="2"/>
  <c r="G205" i="2"/>
  <c r="G209" i="2"/>
  <c r="G213" i="2"/>
  <c r="G217" i="2"/>
  <c r="G221" i="2"/>
  <c r="G225" i="2"/>
  <c r="G25" i="2"/>
  <c r="G17" i="2"/>
  <c r="G21" i="2"/>
  <c r="G30" i="2"/>
  <c r="G34" i="2"/>
  <c r="G38" i="2"/>
  <c r="G42" i="2"/>
  <c r="G46" i="2"/>
  <c r="G50" i="2"/>
  <c r="G54" i="2"/>
  <c r="G58" i="2"/>
  <c r="G62" i="2"/>
  <c r="G66" i="2"/>
  <c r="G70" i="2"/>
  <c r="G74" i="2"/>
  <c r="G78" i="2"/>
  <c r="G82" i="2"/>
  <c r="G86" i="2"/>
  <c r="G90" i="2"/>
  <c r="G94" i="2"/>
  <c r="G98" i="2"/>
  <c r="G102" i="2"/>
  <c r="G106" i="2"/>
  <c r="G110" i="2"/>
  <c r="G114" i="2"/>
  <c r="G118" i="2"/>
  <c r="G122" i="2"/>
  <c r="G126" i="2"/>
  <c r="G130" i="2"/>
  <c r="G134" i="2"/>
  <c r="G138" i="2"/>
  <c r="G142" i="2"/>
  <c r="G146" i="2"/>
  <c r="G150" i="2"/>
  <c r="G154" i="2"/>
  <c r="G158" i="2"/>
  <c r="G162" i="2"/>
  <c r="G166" i="2"/>
  <c r="G170" i="2"/>
  <c r="G174" i="2"/>
  <c r="G178" i="2"/>
  <c r="G182" i="2"/>
  <c r="G186" i="2"/>
  <c r="G190" i="2"/>
  <c r="G194" i="2"/>
  <c r="G198" i="2"/>
  <c r="G202" i="2"/>
  <c r="G206" i="2"/>
  <c r="G210" i="2"/>
  <c r="G214" i="2"/>
  <c r="G218" i="2"/>
  <c r="G222" i="2"/>
  <c r="G226" i="2"/>
  <c r="G18" i="2"/>
  <c r="G27" i="2"/>
  <c r="G35" i="2"/>
  <c r="G43" i="2"/>
  <c r="G51" i="2"/>
  <c r="G59" i="2"/>
  <c r="G67" i="2"/>
  <c r="G75" i="2"/>
  <c r="G83" i="2"/>
  <c r="G91" i="2"/>
  <c r="G99" i="2"/>
  <c r="G107" i="2"/>
  <c r="G115" i="2"/>
  <c r="G123" i="2"/>
  <c r="G131" i="2"/>
  <c r="G139" i="2"/>
  <c r="G147" i="2"/>
  <c r="G155" i="2"/>
  <c r="G163" i="2"/>
  <c r="G171" i="2"/>
  <c r="G179" i="2"/>
  <c r="G187" i="2"/>
  <c r="G195" i="2"/>
  <c r="G203" i="2"/>
  <c r="G211" i="2"/>
  <c r="G219" i="2"/>
  <c r="G227" i="2"/>
  <c r="G231" i="2"/>
  <c r="G235" i="2"/>
  <c r="G239" i="2"/>
  <c r="G243" i="2"/>
  <c r="G247" i="2"/>
  <c r="G251" i="2"/>
  <c r="G255" i="2"/>
  <c r="G259" i="2"/>
  <c r="G263" i="2"/>
  <c r="G267" i="2"/>
  <c r="G271" i="2"/>
  <c r="G275" i="2"/>
  <c r="G279" i="2"/>
  <c r="G283" i="2"/>
  <c r="G287" i="2"/>
  <c r="G291" i="2"/>
  <c r="G295" i="2"/>
  <c r="G299" i="2"/>
  <c r="G303" i="2"/>
  <c r="G307" i="2"/>
  <c r="G311" i="2"/>
  <c r="G315" i="2"/>
  <c r="G319" i="2"/>
  <c r="G323" i="2"/>
  <c r="G327" i="2"/>
  <c r="G331" i="2"/>
  <c r="G335" i="2"/>
  <c r="G339" i="2"/>
  <c r="G343" i="2"/>
  <c r="G347" i="2"/>
  <c r="G351" i="2"/>
  <c r="G355" i="2"/>
  <c r="G359" i="2"/>
  <c r="G363" i="2"/>
  <c r="G367" i="2"/>
  <c r="G371" i="2"/>
  <c r="G375" i="2"/>
  <c r="G379" i="2"/>
  <c r="G383" i="2"/>
  <c r="G387" i="2"/>
  <c r="G391" i="2"/>
  <c r="G395" i="2"/>
  <c r="G399" i="2"/>
  <c r="G403" i="2"/>
  <c r="G407" i="2"/>
  <c r="G411" i="2"/>
  <c r="G415" i="2"/>
  <c r="G419" i="2"/>
  <c r="G423" i="2"/>
  <c r="G427" i="2"/>
  <c r="G431" i="2"/>
  <c r="G435" i="2"/>
  <c r="G439" i="2"/>
  <c r="G443" i="2"/>
  <c r="G447" i="2"/>
  <c r="G451" i="2"/>
  <c r="G455" i="2"/>
  <c r="G459" i="2"/>
  <c r="G463" i="2"/>
  <c r="G467" i="2"/>
  <c r="G471" i="2"/>
  <c r="G475" i="2"/>
  <c r="G479" i="2"/>
  <c r="G483" i="2"/>
  <c r="G487" i="2"/>
  <c r="G491" i="2"/>
  <c r="G495" i="2"/>
  <c r="G499" i="2"/>
  <c r="G503" i="2"/>
  <c r="G507" i="2"/>
  <c r="G511" i="2"/>
  <c r="G515" i="2"/>
  <c r="G519" i="2"/>
  <c r="G523" i="2"/>
  <c r="G527" i="2"/>
  <c r="G531" i="2"/>
  <c r="G535" i="2"/>
  <c r="G539" i="2"/>
  <c r="G543" i="2"/>
  <c r="G547" i="2"/>
  <c r="G551" i="2"/>
  <c r="G555" i="2"/>
  <c r="G559" i="2"/>
  <c r="G563" i="2"/>
  <c r="G567" i="2"/>
  <c r="G571" i="2"/>
  <c r="G575" i="2"/>
  <c r="G579" i="2"/>
  <c r="G583" i="2"/>
  <c r="G587" i="2"/>
  <c r="G591" i="2"/>
  <c r="G595" i="2"/>
  <c r="G599" i="2"/>
  <c r="G603" i="2"/>
  <c r="G607" i="2"/>
  <c r="G611" i="2"/>
  <c r="G615" i="2"/>
  <c r="G619" i="2"/>
  <c r="G623" i="2"/>
  <c r="G627" i="2"/>
  <c r="G631" i="2"/>
  <c r="G635" i="2"/>
  <c r="G639" i="2"/>
  <c r="G643" i="2"/>
  <c r="G647" i="2"/>
  <c r="G651" i="2"/>
  <c r="G655" i="2"/>
  <c r="G659" i="2"/>
  <c r="G663" i="2"/>
  <c r="G667" i="2"/>
  <c r="G671" i="2"/>
  <c r="G675" i="2"/>
  <c r="G679" i="2"/>
  <c r="G683" i="2"/>
  <c r="G687" i="2"/>
  <c r="G691" i="2"/>
  <c r="G695" i="2"/>
  <c r="G699" i="2"/>
  <c r="G703" i="2"/>
  <c r="G707" i="2"/>
  <c r="G711" i="2"/>
  <c r="G715" i="2"/>
  <c r="G719" i="2"/>
  <c r="G723" i="2"/>
  <c r="G727" i="2"/>
  <c r="G731" i="2"/>
  <c r="G735" i="2"/>
  <c r="G739" i="2"/>
  <c r="G743" i="2"/>
  <c r="G747" i="2"/>
  <c r="G751" i="2"/>
  <c r="G755" i="2"/>
  <c r="G759" i="2"/>
  <c r="G763" i="2"/>
  <c r="G767" i="2"/>
  <c r="G771" i="2"/>
  <c r="G775" i="2"/>
  <c r="G779" i="2"/>
  <c r="G783" i="2"/>
  <c r="G787" i="2"/>
  <c r="G791" i="2"/>
  <c r="G795" i="2"/>
  <c r="G799" i="2"/>
  <c r="G803" i="2"/>
  <c r="G807" i="2"/>
  <c r="G811" i="2"/>
  <c r="G815" i="2"/>
  <c r="G819" i="2"/>
  <c r="G823" i="2"/>
  <c r="G827" i="2"/>
  <c r="G831" i="2"/>
  <c r="G835" i="2"/>
  <c r="G839" i="2"/>
  <c r="G843" i="2"/>
  <c r="G847" i="2"/>
  <c r="G851" i="2"/>
  <c r="G855" i="2"/>
  <c r="G859" i="2"/>
  <c r="G863" i="2"/>
  <c r="G867" i="2"/>
  <c r="G871" i="2"/>
  <c r="G875" i="2"/>
  <c r="G879" i="2"/>
  <c r="G883" i="2"/>
  <c r="G887" i="2"/>
  <c r="G891" i="2"/>
  <c r="G895" i="2"/>
  <c r="G899" i="2"/>
  <c r="G903" i="2"/>
  <c r="G907" i="2"/>
  <c r="G911" i="2"/>
  <c r="G915" i="2"/>
  <c r="G919" i="2"/>
  <c r="G923" i="2"/>
  <c r="G927" i="2"/>
  <c r="G931" i="2"/>
  <c r="G935" i="2"/>
  <c r="G939" i="2"/>
  <c r="G943" i="2"/>
  <c r="G947" i="2"/>
  <c r="G951" i="2"/>
  <c r="G955" i="2"/>
  <c r="G959" i="2"/>
  <c r="G963" i="2"/>
  <c r="G967" i="2"/>
  <c r="G971" i="2"/>
  <c r="G975" i="2"/>
  <c r="G979" i="2"/>
  <c r="G983" i="2"/>
  <c r="G987" i="2"/>
  <c r="G991" i="2"/>
  <c r="G995" i="2"/>
  <c r="G999" i="2"/>
  <c r="G1003" i="2"/>
  <c r="G1007" i="2"/>
  <c r="G1011" i="2"/>
  <c r="G1015" i="2"/>
  <c r="G1019" i="2"/>
  <c r="G1023" i="2"/>
  <c r="G1027" i="2"/>
  <c r="G1031" i="2"/>
  <c r="G1035" i="2"/>
  <c r="G1039" i="2"/>
  <c r="G1043" i="2"/>
  <c r="G1047" i="2"/>
  <c r="G1051" i="2"/>
  <c r="G1055" i="2"/>
  <c r="G1059" i="2"/>
  <c r="G1063" i="2"/>
  <c r="G1067" i="2"/>
  <c r="G1071" i="2"/>
  <c r="G1075" i="2"/>
  <c r="G1079" i="2"/>
  <c r="G1083" i="2"/>
  <c r="G1087" i="2"/>
  <c r="G1091" i="2"/>
  <c r="G19" i="2"/>
  <c r="G28" i="2"/>
  <c r="G36" i="2"/>
  <c r="G44" i="2"/>
  <c r="G52" i="2"/>
  <c r="G60" i="2"/>
  <c r="G68" i="2"/>
  <c r="G76" i="2"/>
  <c r="G84" i="2"/>
  <c r="G92" i="2"/>
  <c r="G100" i="2"/>
  <c r="G108" i="2"/>
  <c r="G116" i="2"/>
  <c r="G124" i="2"/>
  <c r="G132" i="2"/>
  <c r="G140" i="2"/>
  <c r="G148" i="2"/>
  <c r="G156" i="2"/>
  <c r="G164" i="2"/>
  <c r="G172" i="2"/>
  <c r="G180" i="2"/>
  <c r="G188" i="2"/>
  <c r="G196" i="2"/>
  <c r="G204" i="2"/>
  <c r="G212" i="2"/>
  <c r="G220" i="2"/>
  <c r="G228" i="2"/>
  <c r="G232" i="2"/>
  <c r="G236" i="2"/>
  <c r="G240" i="2"/>
  <c r="G244" i="2"/>
  <c r="G248" i="2"/>
  <c r="G252" i="2"/>
  <c r="G256" i="2"/>
  <c r="G260" i="2"/>
  <c r="G264" i="2"/>
  <c r="G268" i="2"/>
  <c r="G272" i="2"/>
  <c r="G276" i="2"/>
  <c r="G280" i="2"/>
  <c r="G284" i="2"/>
  <c r="G288" i="2"/>
  <c r="G292" i="2"/>
  <c r="G296" i="2"/>
  <c r="G300" i="2"/>
  <c r="G304" i="2"/>
  <c r="G308" i="2"/>
  <c r="G312" i="2"/>
  <c r="G316" i="2"/>
  <c r="G320" i="2"/>
  <c r="G324" i="2"/>
  <c r="G328" i="2"/>
  <c r="G332" i="2"/>
  <c r="G336" i="2"/>
  <c r="G340" i="2"/>
  <c r="G344" i="2"/>
  <c r="G348" i="2"/>
  <c r="G352" i="2"/>
  <c r="G356" i="2"/>
  <c r="G360" i="2"/>
  <c r="G364" i="2"/>
  <c r="G368" i="2"/>
  <c r="G372" i="2"/>
  <c r="G376" i="2"/>
  <c r="G380" i="2"/>
  <c r="G384" i="2"/>
  <c r="G388" i="2"/>
  <c r="G392" i="2"/>
  <c r="G396" i="2"/>
  <c r="G400" i="2"/>
  <c r="G404" i="2"/>
  <c r="G408" i="2"/>
  <c r="G412" i="2"/>
  <c r="G416" i="2"/>
  <c r="G420" i="2"/>
  <c r="G424" i="2"/>
  <c r="G428" i="2"/>
  <c r="G432" i="2"/>
  <c r="G436" i="2"/>
  <c r="G440" i="2"/>
  <c r="G444" i="2"/>
  <c r="G448" i="2"/>
  <c r="G452" i="2"/>
  <c r="G456" i="2"/>
  <c r="G460" i="2"/>
  <c r="G464" i="2"/>
  <c r="G468" i="2"/>
  <c r="G472" i="2"/>
  <c r="G476" i="2"/>
  <c r="G480" i="2"/>
  <c r="G484" i="2"/>
  <c r="G488" i="2"/>
  <c r="G492" i="2"/>
  <c r="G496" i="2"/>
  <c r="G500" i="2"/>
  <c r="G504" i="2"/>
  <c r="G508" i="2"/>
  <c r="G512" i="2"/>
  <c r="G516" i="2"/>
  <c r="G520" i="2"/>
  <c r="G524" i="2"/>
  <c r="G528" i="2"/>
  <c r="G532" i="2"/>
  <c r="G536" i="2"/>
  <c r="G540" i="2"/>
  <c r="G544" i="2"/>
  <c r="G548" i="2"/>
  <c r="G552" i="2"/>
  <c r="G556" i="2"/>
  <c r="G560" i="2"/>
  <c r="G564" i="2"/>
  <c r="G568" i="2"/>
  <c r="G572" i="2"/>
  <c r="G576" i="2"/>
  <c r="G580" i="2"/>
  <c r="G584" i="2"/>
  <c r="G588" i="2"/>
  <c r="G592" i="2"/>
  <c r="G596" i="2"/>
  <c r="G600" i="2"/>
  <c r="G604" i="2"/>
  <c r="G608" i="2"/>
  <c r="G612" i="2"/>
  <c r="G616" i="2"/>
  <c r="G620" i="2"/>
  <c r="G624" i="2"/>
  <c r="G628" i="2"/>
  <c r="G632" i="2"/>
  <c r="G636" i="2"/>
  <c r="G640" i="2"/>
  <c r="G644" i="2"/>
  <c r="G648" i="2"/>
  <c r="G652" i="2"/>
  <c r="G656" i="2"/>
  <c r="G660" i="2"/>
  <c r="G664" i="2"/>
  <c r="G668" i="2"/>
  <c r="G672" i="2"/>
  <c r="G676" i="2"/>
  <c r="G680" i="2"/>
  <c r="G684" i="2"/>
  <c r="G688" i="2"/>
  <c r="G692" i="2"/>
  <c r="G696" i="2"/>
  <c r="G700" i="2"/>
  <c r="G704" i="2"/>
  <c r="G708" i="2"/>
  <c r="G712" i="2"/>
  <c r="G716" i="2"/>
  <c r="G720" i="2"/>
  <c r="G724" i="2"/>
  <c r="G728" i="2"/>
  <c r="G732" i="2"/>
  <c r="G736" i="2"/>
  <c r="G740" i="2"/>
  <c r="G744" i="2"/>
  <c r="G748" i="2"/>
  <c r="G752" i="2"/>
  <c r="G756" i="2"/>
  <c r="G760" i="2"/>
  <c r="G764" i="2"/>
  <c r="G768" i="2"/>
  <c r="G772" i="2"/>
  <c r="G776" i="2"/>
  <c r="G780" i="2"/>
  <c r="G784" i="2"/>
  <c r="G788" i="2"/>
  <c r="G792" i="2"/>
  <c r="G796" i="2"/>
  <c r="G800" i="2"/>
  <c r="G804" i="2"/>
  <c r="G808" i="2"/>
  <c r="G812" i="2"/>
  <c r="G816" i="2"/>
  <c r="G820" i="2"/>
  <c r="G824" i="2"/>
  <c r="G828" i="2"/>
  <c r="G832" i="2"/>
  <c r="G836" i="2"/>
  <c r="G840" i="2"/>
  <c r="G844" i="2"/>
  <c r="G848" i="2"/>
  <c r="G852" i="2"/>
  <c r="G856" i="2"/>
  <c r="G860" i="2"/>
  <c r="G864" i="2"/>
  <c r="G868" i="2"/>
  <c r="G872" i="2"/>
  <c r="G876" i="2"/>
  <c r="G880" i="2"/>
  <c r="G884" i="2"/>
  <c r="G888" i="2"/>
  <c r="G892" i="2"/>
  <c r="G896" i="2"/>
  <c r="G900" i="2"/>
  <c r="G904" i="2"/>
  <c r="G908" i="2"/>
  <c r="G912" i="2"/>
  <c r="G916" i="2"/>
  <c r="G920" i="2"/>
  <c r="G924" i="2"/>
  <c r="G928" i="2"/>
  <c r="G932" i="2"/>
  <c r="G936" i="2"/>
  <c r="G940" i="2"/>
  <c r="G944" i="2"/>
  <c r="G948" i="2"/>
  <c r="G952" i="2"/>
  <c r="G956" i="2"/>
  <c r="G960" i="2"/>
  <c r="G964" i="2"/>
  <c r="G968" i="2"/>
  <c r="G972" i="2"/>
  <c r="G976" i="2"/>
  <c r="G980" i="2"/>
  <c r="G984" i="2"/>
  <c r="G988" i="2"/>
  <c r="G992" i="2"/>
  <c r="G996" i="2"/>
  <c r="G1000" i="2"/>
  <c r="G1004" i="2"/>
  <c r="G1008" i="2"/>
  <c r="G1012" i="2"/>
  <c r="G1016" i="2"/>
  <c r="G1020" i="2"/>
  <c r="G1024" i="2"/>
  <c r="G1028" i="2"/>
  <c r="G1032" i="2"/>
  <c r="G1036" i="2"/>
  <c r="G1040" i="2"/>
  <c r="G1044" i="2"/>
  <c r="G1048" i="2"/>
  <c r="G1052" i="2"/>
  <c r="G1056" i="2"/>
  <c r="G1060" i="2"/>
  <c r="G1064" i="2"/>
  <c r="G1068" i="2"/>
  <c r="G1072" i="2"/>
  <c r="G1076" i="2"/>
  <c r="G1080" i="2"/>
  <c r="G1084" i="2"/>
  <c r="G1088" i="2"/>
  <c r="G1092" i="2"/>
  <c r="G1096" i="2"/>
  <c r="G14" i="2"/>
  <c r="G22" i="2"/>
  <c r="G31" i="2"/>
  <c r="G39" i="2"/>
  <c r="G47" i="2"/>
  <c r="G55" i="2"/>
  <c r="G63" i="2"/>
  <c r="G71" i="2"/>
  <c r="G79" i="2"/>
  <c r="G87" i="2"/>
  <c r="G95" i="2"/>
  <c r="G103" i="2"/>
  <c r="G111" i="2"/>
  <c r="G119" i="2"/>
  <c r="G127" i="2"/>
  <c r="G135" i="2"/>
  <c r="G143" i="2"/>
  <c r="G151" i="2"/>
  <c r="G159" i="2"/>
  <c r="G167" i="2"/>
  <c r="G175" i="2"/>
  <c r="G183" i="2"/>
  <c r="G191" i="2"/>
  <c r="G199" i="2"/>
  <c r="G207" i="2"/>
  <c r="G215" i="2"/>
  <c r="G223" i="2"/>
  <c r="G229" i="2"/>
  <c r="G233" i="2"/>
  <c r="G237" i="2"/>
  <c r="G241" i="2"/>
  <c r="G245" i="2"/>
  <c r="G249" i="2"/>
  <c r="G253" i="2"/>
  <c r="G257" i="2"/>
  <c r="G261" i="2"/>
  <c r="G265" i="2"/>
  <c r="G269" i="2"/>
  <c r="G273" i="2"/>
  <c r="G277" i="2"/>
  <c r="G281" i="2"/>
  <c r="G285" i="2"/>
  <c r="G289" i="2"/>
  <c r="G293" i="2"/>
  <c r="G297" i="2"/>
  <c r="G301" i="2"/>
  <c r="G305" i="2"/>
  <c r="G309" i="2"/>
  <c r="G313" i="2"/>
  <c r="G317" i="2"/>
  <c r="G321" i="2"/>
  <c r="G325" i="2"/>
  <c r="G329" i="2"/>
  <c r="G333" i="2"/>
  <c r="G337" i="2"/>
  <c r="G341" i="2"/>
  <c r="G345" i="2"/>
  <c r="G349" i="2"/>
  <c r="G353" i="2"/>
  <c r="G357" i="2"/>
  <c r="G361" i="2"/>
  <c r="G365" i="2"/>
  <c r="G369" i="2"/>
  <c r="G373" i="2"/>
  <c r="G377" i="2"/>
  <c r="G381" i="2"/>
  <c r="G385" i="2"/>
  <c r="G389" i="2"/>
  <c r="G393" i="2"/>
  <c r="G397" i="2"/>
  <c r="G401" i="2"/>
  <c r="G405" i="2"/>
  <c r="G409" i="2"/>
  <c r="G413" i="2"/>
  <c r="G417" i="2"/>
  <c r="G421" i="2"/>
  <c r="G425" i="2"/>
  <c r="G429" i="2"/>
  <c r="G433" i="2"/>
  <c r="G437" i="2"/>
  <c r="G441" i="2"/>
  <c r="G445" i="2"/>
  <c r="G449" i="2"/>
  <c r="G453" i="2"/>
  <c r="G457" i="2"/>
  <c r="G461" i="2"/>
  <c r="G465" i="2"/>
  <c r="G469" i="2"/>
  <c r="G473" i="2"/>
  <c r="G477" i="2"/>
  <c r="G481" i="2"/>
  <c r="G485" i="2"/>
  <c r="G489" i="2"/>
  <c r="G493" i="2"/>
  <c r="G497" i="2"/>
  <c r="G501" i="2"/>
  <c r="G505" i="2"/>
  <c r="G509" i="2"/>
  <c r="G513" i="2"/>
  <c r="G517" i="2"/>
  <c r="G521" i="2"/>
  <c r="G525" i="2"/>
  <c r="G529" i="2"/>
  <c r="G533" i="2"/>
  <c r="G537" i="2"/>
  <c r="G541" i="2"/>
  <c r="G545" i="2"/>
  <c r="G549" i="2"/>
  <c r="G553" i="2"/>
  <c r="G557" i="2"/>
  <c r="G561" i="2"/>
  <c r="G565" i="2"/>
  <c r="G569" i="2"/>
  <c r="G573" i="2"/>
  <c r="G577" i="2"/>
  <c r="G581" i="2"/>
  <c r="G585" i="2"/>
  <c r="G589" i="2"/>
  <c r="G593" i="2"/>
  <c r="G597" i="2"/>
  <c r="G601" i="2"/>
  <c r="G605" i="2"/>
  <c r="G609" i="2"/>
  <c r="G613" i="2"/>
  <c r="G617" i="2"/>
  <c r="G621" i="2"/>
  <c r="G625" i="2"/>
  <c r="G629" i="2"/>
  <c r="G633" i="2"/>
  <c r="G637" i="2"/>
  <c r="G641" i="2"/>
  <c r="G645" i="2"/>
  <c r="G649" i="2"/>
  <c r="G653" i="2"/>
  <c r="G657" i="2"/>
  <c r="G661" i="2"/>
  <c r="G665" i="2"/>
  <c r="G669" i="2"/>
  <c r="G673" i="2"/>
  <c r="G677" i="2"/>
  <c r="G681" i="2"/>
  <c r="G685" i="2"/>
  <c r="G689" i="2"/>
  <c r="G693" i="2"/>
  <c r="G697" i="2"/>
  <c r="G701" i="2"/>
  <c r="G705" i="2"/>
  <c r="G709" i="2"/>
  <c r="G713" i="2"/>
  <c r="G717" i="2"/>
  <c r="G721" i="2"/>
  <c r="G725" i="2"/>
  <c r="G729" i="2"/>
  <c r="G733" i="2"/>
  <c r="G737" i="2"/>
  <c r="G741" i="2"/>
  <c r="G745" i="2"/>
  <c r="G15" i="2"/>
  <c r="G23" i="2"/>
  <c r="G32" i="2"/>
  <c r="G40" i="2"/>
  <c r="G48" i="2"/>
  <c r="G56" i="2"/>
  <c r="G64" i="2"/>
  <c r="G72" i="2"/>
  <c r="G80" i="2"/>
  <c r="G88" i="2"/>
  <c r="G96" i="2"/>
  <c r="G104" i="2"/>
  <c r="G112" i="2"/>
  <c r="G120" i="2"/>
  <c r="G128" i="2"/>
  <c r="G136" i="2"/>
  <c r="G144" i="2"/>
  <c r="G152" i="2"/>
  <c r="G160" i="2"/>
  <c r="G168" i="2"/>
  <c r="G176" i="2"/>
  <c r="G184" i="2"/>
  <c r="G192" i="2"/>
  <c r="G200" i="2"/>
  <c r="G208" i="2"/>
  <c r="G216" i="2"/>
  <c r="G224" i="2"/>
  <c r="G230" i="2"/>
  <c r="G234" i="2"/>
  <c r="G238" i="2"/>
  <c r="G242" i="2"/>
  <c r="G246" i="2"/>
  <c r="G250" i="2"/>
  <c r="G254" i="2"/>
  <c r="G258" i="2"/>
  <c r="G262" i="2"/>
  <c r="G266" i="2"/>
  <c r="G270" i="2"/>
  <c r="G274" i="2"/>
  <c r="G278" i="2"/>
  <c r="G282" i="2"/>
  <c r="G286" i="2"/>
  <c r="G290" i="2"/>
  <c r="G294" i="2"/>
  <c r="G298" i="2"/>
  <c r="G302" i="2"/>
  <c r="G306" i="2"/>
  <c r="G310" i="2"/>
  <c r="G314" i="2"/>
  <c r="G318" i="2"/>
  <c r="G322" i="2"/>
  <c r="G326" i="2"/>
  <c r="G330" i="2"/>
  <c r="G334" i="2"/>
  <c r="G338" i="2"/>
  <c r="G342" i="2"/>
  <c r="G346" i="2"/>
  <c r="G350" i="2"/>
  <c r="G354" i="2"/>
  <c r="G358" i="2"/>
  <c r="G362" i="2"/>
  <c r="G366" i="2"/>
  <c r="G370" i="2"/>
  <c r="G374" i="2"/>
  <c r="G378" i="2"/>
  <c r="G382" i="2"/>
  <c r="G386" i="2"/>
  <c r="G390" i="2"/>
  <c r="G394" i="2"/>
  <c r="G398" i="2"/>
  <c r="G402" i="2"/>
  <c r="G406" i="2"/>
  <c r="G410" i="2"/>
  <c r="G414" i="2"/>
  <c r="G418" i="2"/>
  <c r="G422" i="2"/>
  <c r="G426" i="2"/>
  <c r="G430" i="2"/>
  <c r="G434" i="2"/>
  <c r="G438" i="2"/>
  <c r="G442" i="2"/>
  <c r="G446" i="2"/>
  <c r="G450" i="2"/>
  <c r="G454" i="2"/>
  <c r="G458" i="2"/>
  <c r="G462" i="2"/>
  <c r="G466" i="2"/>
  <c r="G470" i="2"/>
  <c r="G474" i="2"/>
  <c r="G478" i="2"/>
  <c r="G482" i="2"/>
  <c r="G486" i="2"/>
  <c r="G490" i="2"/>
  <c r="G494" i="2"/>
  <c r="G498" i="2"/>
  <c r="G502" i="2"/>
  <c r="G506" i="2"/>
  <c r="G510" i="2"/>
  <c r="G514" i="2"/>
  <c r="G518" i="2"/>
  <c r="G522" i="2"/>
  <c r="G526" i="2"/>
  <c r="G530" i="2"/>
  <c r="G534" i="2"/>
  <c r="G538" i="2"/>
  <c r="G542" i="2"/>
  <c r="G546" i="2"/>
  <c r="G550" i="2"/>
  <c r="G554" i="2"/>
  <c r="G558" i="2"/>
  <c r="G562" i="2"/>
  <c r="G566" i="2"/>
  <c r="G570" i="2"/>
  <c r="G574" i="2"/>
  <c r="G578" i="2"/>
  <c r="G582" i="2"/>
  <c r="G586" i="2"/>
  <c r="G590" i="2"/>
  <c r="G594" i="2"/>
  <c r="G598" i="2"/>
  <c r="G602" i="2"/>
  <c r="G606" i="2"/>
  <c r="G610" i="2"/>
  <c r="G614" i="2"/>
  <c r="G618" i="2"/>
  <c r="G622" i="2"/>
  <c r="G626" i="2"/>
  <c r="G630" i="2"/>
  <c r="G634" i="2"/>
  <c r="G638" i="2"/>
  <c r="G642" i="2"/>
  <c r="G646" i="2"/>
  <c r="G650" i="2"/>
  <c r="G654" i="2"/>
  <c r="G658" i="2"/>
  <c r="G662" i="2"/>
  <c r="G666" i="2"/>
  <c r="G670" i="2"/>
  <c r="G674" i="2"/>
  <c r="G678" i="2"/>
  <c r="G682" i="2"/>
  <c r="G686" i="2"/>
  <c r="G690" i="2"/>
  <c r="G694" i="2"/>
  <c r="G698" i="2"/>
  <c r="G702" i="2"/>
  <c r="G706" i="2"/>
  <c r="G710" i="2"/>
  <c r="G714" i="2"/>
  <c r="G718" i="2"/>
  <c r="G722" i="2"/>
  <c r="G726" i="2"/>
  <c r="G730" i="2"/>
  <c r="G734" i="2"/>
  <c r="G738" i="2"/>
  <c r="G742" i="2"/>
  <c r="G750" i="2"/>
  <c r="G758" i="2"/>
  <c r="G766" i="2"/>
  <c r="G774" i="2"/>
  <c r="G782" i="2"/>
  <c r="G790" i="2"/>
  <c r="G798" i="2"/>
  <c r="G806" i="2"/>
  <c r="G814" i="2"/>
  <c r="G822" i="2"/>
  <c r="G830" i="2"/>
  <c r="G838" i="2"/>
  <c r="G846" i="2"/>
  <c r="G854" i="2"/>
  <c r="G862" i="2"/>
  <c r="G870" i="2"/>
  <c r="G878" i="2"/>
  <c r="G886" i="2"/>
  <c r="G894" i="2"/>
  <c r="G902" i="2"/>
  <c r="G910" i="2"/>
  <c r="G918" i="2"/>
  <c r="G926" i="2"/>
  <c r="G934" i="2"/>
  <c r="G942" i="2"/>
  <c r="G950" i="2"/>
  <c r="G958" i="2"/>
  <c r="G966" i="2"/>
  <c r="G974" i="2"/>
  <c r="G982" i="2"/>
  <c r="G990" i="2"/>
  <c r="G998" i="2"/>
  <c r="G1006" i="2"/>
  <c r="G1014" i="2"/>
  <c r="G1022" i="2"/>
  <c r="G1030" i="2"/>
  <c r="G1038" i="2"/>
  <c r="G1046" i="2"/>
  <c r="G1054" i="2"/>
  <c r="G1062" i="2"/>
  <c r="G1070" i="2"/>
  <c r="G1078" i="2"/>
  <c r="G1086" i="2"/>
  <c r="G1094" i="2"/>
  <c r="G1099" i="2"/>
  <c r="G1103" i="2"/>
  <c r="G1107" i="2"/>
  <c r="G1111" i="2"/>
  <c r="G1115" i="2"/>
  <c r="G1119" i="2"/>
  <c r="G1123" i="2"/>
  <c r="G1127" i="2"/>
  <c r="G1131" i="2"/>
  <c r="G1135" i="2"/>
  <c r="G1139" i="2"/>
  <c r="G1143" i="2"/>
  <c r="G1147" i="2"/>
  <c r="G1151" i="2"/>
  <c r="G1155" i="2"/>
  <c r="G1159" i="2"/>
  <c r="G1163" i="2"/>
  <c r="G1167" i="2"/>
  <c r="G1171" i="2"/>
  <c r="G1175" i="2"/>
  <c r="G1179" i="2"/>
  <c r="G1183" i="2"/>
  <c r="G1187" i="2"/>
  <c r="G1191" i="2"/>
  <c r="G1195" i="2"/>
  <c r="G1199" i="2"/>
  <c r="G1203" i="2"/>
  <c r="G1207" i="2"/>
  <c r="G1211" i="2"/>
  <c r="G1215" i="2"/>
  <c r="G1219" i="2"/>
  <c r="G1223" i="2"/>
  <c r="G1227" i="2"/>
  <c r="G1231" i="2"/>
  <c r="G1235" i="2"/>
  <c r="G1239" i="2"/>
  <c r="G1243" i="2"/>
  <c r="G1247" i="2"/>
  <c r="G1251" i="2"/>
  <c r="G1255" i="2"/>
  <c r="G1259" i="2"/>
  <c r="G1263" i="2"/>
  <c r="G1267" i="2"/>
  <c r="G1271" i="2"/>
  <c r="G1275" i="2"/>
  <c r="G1279" i="2"/>
  <c r="G1283" i="2"/>
  <c r="G1287" i="2"/>
  <c r="G1291" i="2"/>
  <c r="G1295" i="2"/>
  <c r="G1299" i="2"/>
  <c r="G1303" i="2"/>
  <c r="G1307" i="2"/>
  <c r="G1311" i="2"/>
  <c r="G1315" i="2"/>
  <c r="G1319" i="2"/>
  <c r="G1323" i="2"/>
  <c r="G1327" i="2"/>
  <c r="G1331" i="2"/>
  <c r="G1335" i="2"/>
  <c r="G1339" i="2"/>
  <c r="G1343" i="2"/>
  <c r="G1347" i="2"/>
  <c r="G1351" i="2"/>
  <c r="G1355" i="2"/>
  <c r="G1359" i="2"/>
  <c r="G1363" i="2"/>
  <c r="G1367" i="2"/>
  <c r="G1371" i="2"/>
  <c r="G1375" i="2"/>
  <c r="G1379" i="2"/>
  <c r="G1383" i="2"/>
  <c r="G1387" i="2"/>
  <c r="G1391" i="2"/>
  <c r="G1395" i="2"/>
  <c r="G1399" i="2"/>
  <c r="G1403" i="2"/>
  <c r="G1407" i="2"/>
  <c r="G1411" i="2"/>
  <c r="G1415" i="2"/>
  <c r="G1419" i="2"/>
  <c r="G1423" i="2"/>
  <c r="G1427" i="2"/>
  <c r="G1431" i="2"/>
  <c r="G1435" i="2"/>
  <c r="G1439" i="2"/>
  <c r="G1443" i="2"/>
  <c r="G1447" i="2"/>
  <c r="G1451" i="2"/>
  <c r="G1455" i="2"/>
  <c r="G1459" i="2"/>
  <c r="G1463" i="2"/>
  <c r="G1467" i="2"/>
  <c r="G1471" i="2"/>
  <c r="G1475" i="2"/>
  <c r="G1479" i="2"/>
  <c r="G1483" i="2"/>
  <c r="G1487" i="2"/>
  <c r="G1491" i="2"/>
  <c r="G1495" i="2"/>
  <c r="G1499" i="2"/>
  <c r="G1503" i="2"/>
  <c r="G1507" i="2"/>
  <c r="G1511" i="2"/>
  <c r="G1515" i="2"/>
  <c r="G1519" i="2"/>
  <c r="G1523" i="2"/>
  <c r="G1527" i="2"/>
  <c r="G1531" i="2"/>
  <c r="G1535" i="2"/>
  <c r="G1539" i="2"/>
  <c r="G1543" i="2"/>
  <c r="G1547" i="2"/>
  <c r="G1551" i="2"/>
  <c r="G1555" i="2"/>
  <c r="G1559" i="2"/>
  <c r="G1563" i="2"/>
  <c r="G1567" i="2"/>
  <c r="G1571" i="2"/>
  <c r="G1575" i="2"/>
  <c r="G1579" i="2"/>
  <c r="G1583" i="2"/>
  <c r="G1587" i="2"/>
  <c r="G1591" i="2"/>
  <c r="G1595" i="2"/>
  <c r="G1599" i="2"/>
  <c r="G753" i="2"/>
  <c r="G761" i="2"/>
  <c r="G769" i="2"/>
  <c r="G777" i="2"/>
  <c r="G785" i="2"/>
  <c r="G793" i="2"/>
  <c r="G801" i="2"/>
  <c r="G809" i="2"/>
  <c r="G817" i="2"/>
  <c r="G825" i="2"/>
  <c r="G833" i="2"/>
  <c r="G841" i="2"/>
  <c r="G849" i="2"/>
  <c r="G857" i="2"/>
  <c r="G865" i="2"/>
  <c r="G873" i="2"/>
  <c r="G881" i="2"/>
  <c r="G889" i="2"/>
  <c r="G897" i="2"/>
  <c r="G905" i="2"/>
  <c r="G913" i="2"/>
  <c r="G921" i="2"/>
  <c r="G929" i="2"/>
  <c r="G937" i="2"/>
  <c r="G945" i="2"/>
  <c r="G953" i="2"/>
  <c r="G961" i="2"/>
  <c r="G969" i="2"/>
  <c r="G977" i="2"/>
  <c r="G985" i="2"/>
  <c r="G993" i="2"/>
  <c r="G1001" i="2"/>
  <c r="G1009" i="2"/>
  <c r="G1017" i="2"/>
  <c r="G1025" i="2"/>
  <c r="G1033" i="2"/>
  <c r="G1041" i="2"/>
  <c r="G1049" i="2"/>
  <c r="G1057" i="2"/>
  <c r="G1065" i="2"/>
  <c r="G1073" i="2"/>
  <c r="G1081" i="2"/>
  <c r="G1089" i="2"/>
  <c r="G1095" i="2"/>
  <c r="G1100" i="2"/>
  <c r="G1104" i="2"/>
  <c r="G1108" i="2"/>
  <c r="G1112" i="2"/>
  <c r="G1116" i="2"/>
  <c r="G1120" i="2"/>
  <c r="G1124" i="2"/>
  <c r="G1128" i="2"/>
  <c r="G1132" i="2"/>
  <c r="G1136" i="2"/>
  <c r="G1140" i="2"/>
  <c r="G1144" i="2"/>
  <c r="G1148" i="2"/>
  <c r="G1152" i="2"/>
  <c r="G1156" i="2"/>
  <c r="G1160" i="2"/>
  <c r="G1164" i="2"/>
  <c r="G1168" i="2"/>
  <c r="G1172" i="2"/>
  <c r="G1176" i="2"/>
  <c r="G1180" i="2"/>
  <c r="G1184" i="2"/>
  <c r="G1188" i="2"/>
  <c r="G1192" i="2"/>
  <c r="G1196" i="2"/>
  <c r="G1200" i="2"/>
  <c r="G1204" i="2"/>
  <c r="G1208" i="2"/>
  <c r="G1212" i="2"/>
  <c r="G1216" i="2"/>
  <c r="G1220" i="2"/>
  <c r="G1224" i="2"/>
  <c r="G1228" i="2"/>
  <c r="G1232" i="2"/>
  <c r="G1236" i="2"/>
  <c r="G1240" i="2"/>
  <c r="G1244" i="2"/>
  <c r="G1248" i="2"/>
  <c r="G1252" i="2"/>
  <c r="G1256" i="2"/>
  <c r="G1260" i="2"/>
  <c r="G1264" i="2"/>
  <c r="G1268" i="2"/>
  <c r="G1272" i="2"/>
  <c r="G1276" i="2"/>
  <c r="G1280" i="2"/>
  <c r="G1284" i="2"/>
  <c r="G1288" i="2"/>
  <c r="G1292" i="2"/>
  <c r="G1296" i="2"/>
  <c r="G1300" i="2"/>
  <c r="G1304" i="2"/>
  <c r="G1308" i="2"/>
  <c r="G1312" i="2"/>
  <c r="G1316" i="2"/>
  <c r="G1320" i="2"/>
  <c r="G1324" i="2"/>
  <c r="G1328" i="2"/>
  <c r="G1332" i="2"/>
  <c r="G1336" i="2"/>
  <c r="G1340" i="2"/>
  <c r="G1344" i="2"/>
  <c r="G1348" i="2"/>
  <c r="G1352" i="2"/>
  <c r="G1356" i="2"/>
  <c r="G1360" i="2"/>
  <c r="G1364" i="2"/>
  <c r="G1368" i="2"/>
  <c r="G1372" i="2"/>
  <c r="G1376" i="2"/>
  <c r="G1380" i="2"/>
  <c r="G1384" i="2"/>
  <c r="G1388" i="2"/>
  <c r="G1392" i="2"/>
  <c r="G1396" i="2"/>
  <c r="G1400" i="2"/>
  <c r="G1404" i="2"/>
  <c r="G1408" i="2"/>
  <c r="G1412" i="2"/>
  <c r="G1416" i="2"/>
  <c r="G1420" i="2"/>
  <c r="G1424" i="2"/>
  <c r="G1428" i="2"/>
  <c r="G1432" i="2"/>
  <c r="G1436" i="2"/>
  <c r="G1440" i="2"/>
  <c r="G1444" i="2"/>
  <c r="G1448" i="2"/>
  <c r="G1452" i="2"/>
  <c r="G1456" i="2"/>
  <c r="G1460" i="2"/>
  <c r="G1464" i="2"/>
  <c r="G1468" i="2"/>
  <c r="G1472" i="2"/>
  <c r="G1476" i="2"/>
  <c r="G1480" i="2"/>
  <c r="G1484" i="2"/>
  <c r="G1488" i="2"/>
  <c r="G1492" i="2"/>
  <c r="G1496" i="2"/>
  <c r="G1500" i="2"/>
  <c r="G1504" i="2"/>
  <c r="G1508" i="2"/>
  <c r="G1512" i="2"/>
  <c r="G1516" i="2"/>
  <c r="G1520" i="2"/>
  <c r="G1524" i="2"/>
  <c r="G1528" i="2"/>
  <c r="G1532" i="2"/>
  <c r="G1536" i="2"/>
  <c r="G1540" i="2"/>
  <c r="G1544" i="2"/>
  <c r="G1548" i="2"/>
  <c r="G1552" i="2"/>
  <c r="G1556" i="2"/>
  <c r="G1560" i="2"/>
  <c r="G1564" i="2"/>
  <c r="G1568" i="2"/>
  <c r="G1572" i="2"/>
  <c r="G1576" i="2"/>
  <c r="G1580" i="2"/>
  <c r="G1584" i="2"/>
  <c r="G1588" i="2"/>
  <c r="G1592" i="2"/>
  <c r="G1596" i="2"/>
  <c r="G1600" i="2"/>
  <c r="G1604" i="2"/>
  <c r="G1608" i="2"/>
  <c r="G1612" i="2"/>
  <c r="G1616" i="2"/>
  <c r="G1620" i="2"/>
  <c r="G1624" i="2"/>
  <c r="G1628" i="2"/>
  <c r="G1632" i="2"/>
  <c r="G1636" i="2"/>
  <c r="G1640" i="2"/>
  <c r="G1644" i="2"/>
  <c r="G1648" i="2"/>
  <c r="G1652" i="2"/>
  <c r="G1656" i="2"/>
  <c r="G1660" i="2"/>
  <c r="G1664" i="2"/>
  <c r="G1668" i="2"/>
  <c r="G1672" i="2"/>
  <c r="G1676" i="2"/>
  <c r="G1680" i="2"/>
  <c r="G1684" i="2"/>
  <c r="G1688" i="2"/>
  <c r="G1692" i="2"/>
  <c r="G1696" i="2"/>
  <c r="G1700" i="2"/>
  <c r="G1704" i="2"/>
  <c r="G1708" i="2"/>
  <c r="G1712" i="2"/>
  <c r="G1716" i="2"/>
  <c r="G1720" i="2"/>
  <c r="G1724" i="2"/>
  <c r="G1728" i="2"/>
  <c r="G1732" i="2"/>
  <c r="G1736" i="2"/>
  <c r="G1740" i="2"/>
  <c r="G1744" i="2"/>
  <c r="G1748" i="2"/>
  <c r="G1752" i="2"/>
  <c r="G1756" i="2"/>
  <c r="G1760" i="2"/>
  <c r="G1764" i="2"/>
  <c r="G1768" i="2"/>
  <c r="G1772" i="2"/>
  <c r="G1776" i="2"/>
  <c r="G1780" i="2"/>
  <c r="G1784" i="2"/>
  <c r="G1788" i="2"/>
  <c r="G1792" i="2"/>
  <c r="G1796" i="2"/>
  <c r="G1800" i="2"/>
  <c r="G1804" i="2"/>
  <c r="G1808" i="2"/>
  <c r="G1812" i="2"/>
  <c r="G1816" i="2"/>
  <c r="G1820" i="2"/>
  <c r="G1824" i="2"/>
  <c r="G1828" i="2"/>
  <c r="G1832" i="2"/>
  <c r="G1836" i="2"/>
  <c r="G1840" i="2"/>
  <c r="G1844" i="2"/>
  <c r="G1848" i="2"/>
  <c r="G1852" i="2"/>
  <c r="G1856" i="2"/>
  <c r="G1860" i="2"/>
  <c r="G1864" i="2"/>
  <c r="G1868" i="2"/>
  <c r="G1872" i="2"/>
  <c r="G1876" i="2"/>
  <c r="G1880" i="2"/>
  <c r="G1884" i="2"/>
  <c r="G1888" i="2"/>
  <c r="G1892" i="2"/>
  <c r="G1896" i="2"/>
  <c r="G1900" i="2"/>
  <c r="G1904" i="2"/>
  <c r="G1908" i="2"/>
  <c r="G1912" i="2"/>
  <c r="G1916" i="2"/>
  <c r="G1920" i="2"/>
  <c r="G1924" i="2"/>
  <c r="G1928" i="2"/>
  <c r="G1932" i="2"/>
  <c r="G1936" i="2"/>
  <c r="G1940" i="2"/>
  <c r="G1944" i="2"/>
  <c r="G1948" i="2"/>
  <c r="G1952" i="2"/>
  <c r="G1956" i="2"/>
  <c r="G1960" i="2"/>
  <c r="G1964" i="2"/>
  <c r="G1968" i="2"/>
  <c r="G1972" i="2"/>
  <c r="G1976" i="2"/>
  <c r="G1980" i="2"/>
  <c r="G1984" i="2"/>
  <c r="G746" i="2"/>
  <c r="G754" i="2"/>
  <c r="G762" i="2"/>
  <c r="G770" i="2"/>
  <c r="G778" i="2"/>
  <c r="G786" i="2"/>
  <c r="G794" i="2"/>
  <c r="G802" i="2"/>
  <c r="G810" i="2"/>
  <c r="G818" i="2"/>
  <c r="G826" i="2"/>
  <c r="G834" i="2"/>
  <c r="G842" i="2"/>
  <c r="G850" i="2"/>
  <c r="G858" i="2"/>
  <c r="G866" i="2"/>
  <c r="G874" i="2"/>
  <c r="G882" i="2"/>
  <c r="G890" i="2"/>
  <c r="G898" i="2"/>
  <c r="G906" i="2"/>
  <c r="G914" i="2"/>
  <c r="G922" i="2"/>
  <c r="G930" i="2"/>
  <c r="G938" i="2"/>
  <c r="G946" i="2"/>
  <c r="G954" i="2"/>
  <c r="G962" i="2"/>
  <c r="G970" i="2"/>
  <c r="G978" i="2"/>
  <c r="G986" i="2"/>
  <c r="G994" i="2"/>
  <c r="G1002" i="2"/>
  <c r="G1010" i="2"/>
  <c r="G1018" i="2"/>
  <c r="G1026" i="2"/>
  <c r="G1034" i="2"/>
  <c r="G1042" i="2"/>
  <c r="G1050" i="2"/>
  <c r="G1058" i="2"/>
  <c r="G1066" i="2"/>
  <c r="G1074" i="2"/>
  <c r="G1082" i="2"/>
  <c r="G1090" i="2"/>
  <c r="G1097" i="2"/>
  <c r="G1101" i="2"/>
  <c r="G1105" i="2"/>
  <c r="G1109" i="2"/>
  <c r="G1113" i="2"/>
  <c r="G1117" i="2"/>
  <c r="G1121" i="2"/>
  <c r="G1125" i="2"/>
  <c r="G1129" i="2"/>
  <c r="G1133" i="2"/>
  <c r="G1137" i="2"/>
  <c r="G1141" i="2"/>
  <c r="G1145" i="2"/>
  <c r="G1149" i="2"/>
  <c r="G1153" i="2"/>
  <c r="G1157" i="2"/>
  <c r="G1161" i="2"/>
  <c r="G1165" i="2"/>
  <c r="G1169" i="2"/>
  <c r="G1173" i="2"/>
  <c r="G1177" i="2"/>
  <c r="G1181" i="2"/>
  <c r="G1185" i="2"/>
  <c r="G1189" i="2"/>
  <c r="G1193" i="2"/>
  <c r="G1197" i="2"/>
  <c r="G1201" i="2"/>
  <c r="G1205" i="2"/>
  <c r="G1209" i="2"/>
  <c r="G1213" i="2"/>
  <c r="G1217" i="2"/>
  <c r="G1221" i="2"/>
  <c r="G1225" i="2"/>
  <c r="G1229" i="2"/>
  <c r="G1233" i="2"/>
  <c r="G1237" i="2"/>
  <c r="G1241" i="2"/>
  <c r="G1245" i="2"/>
  <c r="G1249" i="2"/>
  <c r="G1253" i="2"/>
  <c r="G1257" i="2"/>
  <c r="G1261" i="2"/>
  <c r="G1265" i="2"/>
  <c r="G1269" i="2"/>
  <c r="G1273" i="2"/>
  <c r="G1277" i="2"/>
  <c r="G1281" i="2"/>
  <c r="G1285" i="2"/>
  <c r="G1289" i="2"/>
  <c r="G1293" i="2"/>
  <c r="G1297" i="2"/>
  <c r="G1301" i="2"/>
  <c r="G1305" i="2"/>
  <c r="G1309" i="2"/>
  <c r="G1313" i="2"/>
  <c r="G1317" i="2"/>
  <c r="G1321" i="2"/>
  <c r="G1325" i="2"/>
  <c r="G1329" i="2"/>
  <c r="G1333" i="2"/>
  <c r="G1337" i="2"/>
  <c r="G1341" i="2"/>
  <c r="G1345" i="2"/>
  <c r="G1349" i="2"/>
  <c r="G1353" i="2"/>
  <c r="G1357" i="2"/>
  <c r="G1361" i="2"/>
  <c r="G1365" i="2"/>
  <c r="G1369" i="2"/>
  <c r="G1373" i="2"/>
  <c r="G1377" i="2"/>
  <c r="G1381" i="2"/>
  <c r="G1385" i="2"/>
  <c r="G1389" i="2"/>
  <c r="G1393" i="2"/>
  <c r="G1397" i="2"/>
  <c r="G1401" i="2"/>
  <c r="G1405" i="2"/>
  <c r="G1409" i="2"/>
  <c r="G1413" i="2"/>
  <c r="G1417" i="2"/>
  <c r="G1421" i="2"/>
  <c r="G1425" i="2"/>
  <c r="G1429" i="2"/>
  <c r="G1433" i="2"/>
  <c r="G1437" i="2"/>
  <c r="G1441" i="2"/>
  <c r="G1445" i="2"/>
  <c r="G1449" i="2"/>
  <c r="G1453" i="2"/>
  <c r="G1457" i="2"/>
  <c r="G1461" i="2"/>
  <c r="G1465" i="2"/>
  <c r="G1469" i="2"/>
  <c r="G1473" i="2"/>
  <c r="G1477" i="2"/>
  <c r="G1481" i="2"/>
  <c r="G1485" i="2"/>
  <c r="G1489" i="2"/>
  <c r="G1493" i="2"/>
  <c r="G1497" i="2"/>
  <c r="G1501" i="2"/>
  <c r="G1505" i="2"/>
  <c r="G1509" i="2"/>
  <c r="G1513" i="2"/>
  <c r="G1517" i="2"/>
  <c r="G1521" i="2"/>
  <c r="G1525" i="2"/>
  <c r="G1529" i="2"/>
  <c r="G1533" i="2"/>
  <c r="G1537" i="2"/>
  <c r="G1541" i="2"/>
  <c r="G1545" i="2"/>
  <c r="G1549" i="2"/>
  <c r="G1553" i="2"/>
  <c r="G1557" i="2"/>
  <c r="G1561" i="2"/>
  <c r="G1565" i="2"/>
  <c r="G1569" i="2"/>
  <c r="G1573" i="2"/>
  <c r="G1577" i="2"/>
  <c r="G1581" i="2"/>
  <c r="G1585" i="2"/>
  <c r="G1589" i="2"/>
  <c r="G1593" i="2"/>
  <c r="G1597" i="2"/>
  <c r="G1601" i="2"/>
  <c r="G1605" i="2"/>
  <c r="G1609" i="2"/>
  <c r="G1613" i="2"/>
  <c r="G1617" i="2"/>
  <c r="G1621" i="2"/>
  <c r="G1625" i="2"/>
  <c r="G1629" i="2"/>
  <c r="G1633" i="2"/>
  <c r="G1637" i="2"/>
  <c r="G1641" i="2"/>
  <c r="G1645" i="2"/>
  <c r="G1649" i="2"/>
  <c r="G1653" i="2"/>
  <c r="G1657" i="2"/>
  <c r="G1661" i="2"/>
  <c r="G1665" i="2"/>
  <c r="G1669" i="2"/>
  <c r="G1673" i="2"/>
  <c r="G1677" i="2"/>
  <c r="G1681" i="2"/>
  <c r="G1685" i="2"/>
  <c r="G1689" i="2"/>
  <c r="G1693" i="2"/>
  <c r="G1697" i="2"/>
  <c r="G1701" i="2"/>
  <c r="G1705" i="2"/>
  <c r="G1709" i="2"/>
  <c r="G1713" i="2"/>
  <c r="G1717" i="2"/>
  <c r="G1721" i="2"/>
  <c r="G1725" i="2"/>
  <c r="G1729" i="2"/>
  <c r="G1733" i="2"/>
  <c r="G1737" i="2"/>
  <c r="G1741" i="2"/>
  <c r="G1745" i="2"/>
  <c r="G1749" i="2"/>
  <c r="G1753" i="2"/>
  <c r="G1757" i="2"/>
  <c r="G1761" i="2"/>
  <c r="G1765" i="2"/>
  <c r="G1769" i="2"/>
  <c r="G1773" i="2"/>
  <c r="G1777" i="2"/>
  <c r="G1781" i="2"/>
  <c r="G1785" i="2"/>
  <c r="G1789" i="2"/>
  <c r="G1793" i="2"/>
  <c r="G1797" i="2"/>
  <c r="G1801" i="2"/>
  <c r="G1805" i="2"/>
  <c r="G1809" i="2"/>
  <c r="G1813" i="2"/>
  <c r="G1817" i="2"/>
  <c r="G1821" i="2"/>
  <c r="G1825" i="2"/>
  <c r="G1829" i="2"/>
  <c r="G1833" i="2"/>
  <c r="G1837" i="2"/>
  <c r="G1841" i="2"/>
  <c r="G1845" i="2"/>
  <c r="G1849" i="2"/>
  <c r="G1853" i="2"/>
  <c r="G1857" i="2"/>
  <c r="G1861" i="2"/>
  <c r="G1865" i="2"/>
  <c r="G1869" i="2"/>
  <c r="G1873" i="2"/>
  <c r="G1877" i="2"/>
  <c r="G1881" i="2"/>
  <c r="G1885" i="2"/>
  <c r="G1889" i="2"/>
  <c r="G1893" i="2"/>
  <c r="G1897" i="2"/>
  <c r="G1901" i="2"/>
  <c r="G1905" i="2"/>
  <c r="G1909" i="2"/>
  <c r="G1913" i="2"/>
  <c r="G1917" i="2"/>
  <c r="G1921" i="2"/>
  <c r="G1925" i="2"/>
  <c r="G1929" i="2"/>
  <c r="G1933" i="2"/>
  <c r="G1937" i="2"/>
  <c r="G1941" i="2"/>
  <c r="G1945" i="2"/>
  <c r="G1949" i="2"/>
  <c r="G1953" i="2"/>
  <c r="G1957" i="2"/>
  <c r="G1961" i="2"/>
  <c r="G1965" i="2"/>
  <c r="G1969" i="2"/>
  <c r="G1973" i="2"/>
  <c r="G1977" i="2"/>
  <c r="G1981" i="2"/>
  <c r="G749" i="2"/>
  <c r="G757" i="2"/>
  <c r="G765" i="2"/>
  <c r="G773" i="2"/>
  <c r="G781" i="2"/>
  <c r="G789" i="2"/>
  <c r="G797" i="2"/>
  <c r="G805" i="2"/>
  <c r="G813" i="2"/>
  <c r="G821" i="2"/>
  <c r="G829" i="2"/>
  <c r="G837" i="2"/>
  <c r="G845" i="2"/>
  <c r="G853" i="2"/>
  <c r="G861" i="2"/>
  <c r="G869" i="2"/>
  <c r="G877" i="2"/>
  <c r="G885" i="2"/>
  <c r="G893" i="2"/>
  <c r="G901" i="2"/>
  <c r="G909" i="2"/>
  <c r="G917" i="2"/>
  <c r="G925" i="2"/>
  <c r="G933" i="2"/>
  <c r="G941" i="2"/>
  <c r="G949" i="2"/>
  <c r="G957" i="2"/>
  <c r="G965" i="2"/>
  <c r="G973" i="2"/>
  <c r="G981" i="2"/>
  <c r="G989" i="2"/>
  <c r="G997" i="2"/>
  <c r="G1005" i="2"/>
  <c r="G1013" i="2"/>
  <c r="G1021" i="2"/>
  <c r="G1029" i="2"/>
  <c r="G1037" i="2"/>
  <c r="G1045" i="2"/>
  <c r="G1053" i="2"/>
  <c r="G1061" i="2"/>
  <c r="G1069" i="2"/>
  <c r="G1077" i="2"/>
  <c r="G1085" i="2"/>
  <c r="G1093" i="2"/>
  <c r="G1098" i="2"/>
  <c r="G1102" i="2"/>
  <c r="G1106" i="2"/>
  <c r="G1110" i="2"/>
  <c r="G1114" i="2"/>
  <c r="G1118" i="2"/>
  <c r="G1122" i="2"/>
  <c r="G1126" i="2"/>
  <c r="G1130" i="2"/>
  <c r="G1134" i="2"/>
  <c r="G1138" i="2"/>
  <c r="G1142" i="2"/>
  <c r="G1146" i="2"/>
  <c r="G1150" i="2"/>
  <c r="G1154" i="2"/>
  <c r="G1158" i="2"/>
  <c r="G1162" i="2"/>
  <c r="G1166" i="2"/>
  <c r="G1170" i="2"/>
  <c r="G1174" i="2"/>
  <c r="G1178" i="2"/>
  <c r="G1182" i="2"/>
  <c r="G1186" i="2"/>
  <c r="G1190" i="2"/>
  <c r="G1194" i="2"/>
  <c r="G1198" i="2"/>
  <c r="G1202" i="2"/>
  <c r="G1206" i="2"/>
  <c r="G1210" i="2"/>
  <c r="G1214" i="2"/>
  <c r="G1218" i="2"/>
  <c r="G1222" i="2"/>
  <c r="G1226" i="2"/>
  <c r="G1230" i="2"/>
  <c r="G1234" i="2"/>
  <c r="G1238" i="2"/>
  <c r="G1242" i="2"/>
  <c r="G1246" i="2"/>
  <c r="G1250" i="2"/>
  <c r="G1254" i="2"/>
  <c r="G1258" i="2"/>
  <c r="G1262" i="2"/>
  <c r="G1266" i="2"/>
  <c r="G1270" i="2"/>
  <c r="G1274" i="2"/>
  <c r="G1278" i="2"/>
  <c r="G1282" i="2"/>
  <c r="G1286" i="2"/>
  <c r="G1290" i="2"/>
  <c r="G1294" i="2"/>
  <c r="G1298" i="2"/>
  <c r="G1302" i="2"/>
  <c r="G1306" i="2"/>
  <c r="G1310" i="2"/>
  <c r="G1314" i="2"/>
  <c r="G1318" i="2"/>
  <c r="G1322" i="2"/>
  <c r="G1326" i="2"/>
  <c r="G1330" i="2"/>
  <c r="G1334" i="2"/>
  <c r="G1338" i="2"/>
  <c r="G1342" i="2"/>
  <c r="G1346" i="2"/>
  <c r="G1350" i="2"/>
  <c r="G1354" i="2"/>
  <c r="G1358" i="2"/>
  <c r="G1362" i="2"/>
  <c r="G1366" i="2"/>
  <c r="G1370" i="2"/>
  <c r="G1374" i="2"/>
  <c r="G1378" i="2"/>
  <c r="G1382" i="2"/>
  <c r="G1386" i="2"/>
  <c r="G1390" i="2"/>
  <c r="G1394" i="2"/>
  <c r="G1398" i="2"/>
  <c r="G1402" i="2"/>
  <c r="G1406" i="2"/>
  <c r="G1410" i="2"/>
  <c r="G1414" i="2"/>
  <c r="G1418" i="2"/>
  <c r="G1422" i="2"/>
  <c r="G1426" i="2"/>
  <c r="G1430" i="2"/>
  <c r="G1434" i="2"/>
  <c r="G1438" i="2"/>
  <c r="G1442" i="2"/>
  <c r="G1446" i="2"/>
  <c r="G1450" i="2"/>
  <c r="G1454" i="2"/>
  <c r="G1458" i="2"/>
  <c r="G1462" i="2"/>
  <c r="G1466" i="2"/>
  <c r="G1470" i="2"/>
  <c r="G1474" i="2"/>
  <c r="G1478" i="2"/>
  <c r="G1482" i="2"/>
  <c r="G1486" i="2"/>
  <c r="G1490" i="2"/>
  <c r="G1494" i="2"/>
  <c r="G1498" i="2"/>
  <c r="G1502" i="2"/>
  <c r="G1506" i="2"/>
  <c r="G1510" i="2"/>
  <c r="G1514" i="2"/>
  <c r="G1518" i="2"/>
  <c r="G1522" i="2"/>
  <c r="G1526" i="2"/>
  <c r="G1530" i="2"/>
  <c r="G1534" i="2"/>
  <c r="G1538" i="2"/>
  <c r="G1542" i="2"/>
  <c r="G1546" i="2"/>
  <c r="G1550" i="2"/>
  <c r="G1554" i="2"/>
  <c r="G1558" i="2"/>
  <c r="G1562" i="2"/>
  <c r="G1566" i="2"/>
  <c r="G1570" i="2"/>
  <c r="G1574" i="2"/>
  <c r="G1578" i="2"/>
  <c r="G1582" i="2"/>
  <c r="G1586" i="2"/>
  <c r="G1590" i="2"/>
  <c r="G1594" i="2"/>
  <c r="G1598" i="2"/>
  <c r="G1606" i="2"/>
  <c r="G1614" i="2"/>
  <c r="G1622" i="2"/>
  <c r="G1630" i="2"/>
  <c r="G1638" i="2"/>
  <c r="G1646" i="2"/>
  <c r="G1654" i="2"/>
  <c r="G1662" i="2"/>
  <c r="G1670" i="2"/>
  <c r="G1678" i="2"/>
  <c r="G1686" i="2"/>
  <c r="G1694" i="2"/>
  <c r="G1702" i="2"/>
  <c r="G1710" i="2"/>
  <c r="G1718" i="2"/>
  <c r="G1726" i="2"/>
  <c r="G1734" i="2"/>
  <c r="G1742" i="2"/>
  <c r="G1750" i="2"/>
  <c r="G1758" i="2"/>
  <c r="G1766" i="2"/>
  <c r="G1774" i="2"/>
  <c r="G1782" i="2"/>
  <c r="G1790" i="2"/>
  <c r="G1798" i="2"/>
  <c r="G1806" i="2"/>
  <c r="G1814" i="2"/>
  <c r="G1822" i="2"/>
  <c r="G1830" i="2"/>
  <c r="G1838" i="2"/>
  <c r="G1846" i="2"/>
  <c r="G1854" i="2"/>
  <c r="G1862" i="2"/>
  <c r="G1870" i="2"/>
  <c r="G1878" i="2"/>
  <c r="G1886" i="2"/>
  <c r="G1894" i="2"/>
  <c r="G1902" i="2"/>
  <c r="G1910" i="2"/>
  <c r="G1918" i="2"/>
  <c r="G1926" i="2"/>
  <c r="G1934" i="2"/>
  <c r="G1942" i="2"/>
  <c r="G1950" i="2"/>
  <c r="G1958" i="2"/>
  <c r="G1966" i="2"/>
  <c r="G1974" i="2"/>
  <c r="G1982" i="2"/>
  <c r="G1987" i="2"/>
  <c r="G1991" i="2"/>
  <c r="G1995" i="2"/>
  <c r="G1999" i="2"/>
  <c r="G2003" i="2"/>
  <c r="G2007" i="2"/>
  <c r="G2011" i="2"/>
  <c r="G1607" i="2"/>
  <c r="G1615" i="2"/>
  <c r="G1623" i="2"/>
  <c r="G1631" i="2"/>
  <c r="G1639" i="2"/>
  <c r="G1647" i="2"/>
  <c r="G1655" i="2"/>
  <c r="G1663" i="2"/>
  <c r="G1671" i="2"/>
  <c r="G1679" i="2"/>
  <c r="G1687" i="2"/>
  <c r="G1695" i="2"/>
  <c r="G1703" i="2"/>
  <c r="G1711" i="2"/>
  <c r="G1719" i="2"/>
  <c r="G1727" i="2"/>
  <c r="G1735" i="2"/>
  <c r="G1743" i="2"/>
  <c r="G1751" i="2"/>
  <c r="G1759" i="2"/>
  <c r="G1767" i="2"/>
  <c r="G1775" i="2"/>
  <c r="G1783" i="2"/>
  <c r="G1791" i="2"/>
  <c r="G1799" i="2"/>
  <c r="G1807" i="2"/>
  <c r="G1815" i="2"/>
  <c r="G1823" i="2"/>
  <c r="G1831" i="2"/>
  <c r="G1839" i="2"/>
  <c r="G1847" i="2"/>
  <c r="G1855" i="2"/>
  <c r="G1863" i="2"/>
  <c r="G1871" i="2"/>
  <c r="G1879" i="2"/>
  <c r="G1887" i="2"/>
  <c r="G1895" i="2"/>
  <c r="G1903" i="2"/>
  <c r="G1911" i="2"/>
  <c r="G1919" i="2"/>
  <c r="G1927" i="2"/>
  <c r="G1935" i="2"/>
  <c r="G1943" i="2"/>
  <c r="G1951" i="2"/>
  <c r="G1959" i="2"/>
  <c r="G1967" i="2"/>
  <c r="G1975" i="2"/>
  <c r="G1983" i="2"/>
  <c r="G1988" i="2"/>
  <c r="G1992" i="2"/>
  <c r="G1996" i="2"/>
  <c r="G2000" i="2"/>
  <c r="G2004" i="2"/>
  <c r="G2008" i="2"/>
  <c r="G13" i="2"/>
  <c r="G1602" i="2"/>
  <c r="G1610" i="2"/>
  <c r="G1618" i="2"/>
  <c r="G1626" i="2"/>
  <c r="G1634" i="2"/>
  <c r="G1642" i="2"/>
  <c r="G1650" i="2"/>
  <c r="G1658" i="2"/>
  <c r="G1666" i="2"/>
  <c r="G1674" i="2"/>
  <c r="G1682" i="2"/>
  <c r="G1690" i="2"/>
  <c r="G1698" i="2"/>
  <c r="G1706" i="2"/>
  <c r="G1714" i="2"/>
  <c r="G1722" i="2"/>
  <c r="G1730" i="2"/>
  <c r="G1738" i="2"/>
  <c r="G1746" i="2"/>
  <c r="G1754" i="2"/>
  <c r="G1762" i="2"/>
  <c r="G1770" i="2"/>
  <c r="G1778" i="2"/>
  <c r="G1786" i="2"/>
  <c r="G1794" i="2"/>
  <c r="G1802" i="2"/>
  <c r="G1810" i="2"/>
  <c r="G1818" i="2"/>
  <c r="G1826" i="2"/>
  <c r="G1834" i="2"/>
  <c r="G1842" i="2"/>
  <c r="G1850" i="2"/>
  <c r="G1858" i="2"/>
  <c r="G1866" i="2"/>
  <c r="G1874" i="2"/>
  <c r="G1882" i="2"/>
  <c r="G1890" i="2"/>
  <c r="G1898" i="2"/>
  <c r="G1906" i="2"/>
  <c r="G1914" i="2"/>
  <c r="G1922" i="2"/>
  <c r="G1930" i="2"/>
  <c r="G1938" i="2"/>
  <c r="G1946" i="2"/>
  <c r="G1954" i="2"/>
  <c r="G1962" i="2"/>
  <c r="G1970" i="2"/>
  <c r="G1978" i="2"/>
  <c r="G1985" i="2"/>
  <c r="G1989" i="2"/>
  <c r="G1993" i="2"/>
  <c r="G1997" i="2"/>
  <c r="G2001" i="2"/>
  <c r="G2005" i="2"/>
  <c r="G2009" i="2"/>
  <c r="G1603" i="2"/>
  <c r="G1611" i="2"/>
  <c r="G1619" i="2"/>
  <c r="G1627" i="2"/>
  <c r="G1635" i="2"/>
  <c r="G1643" i="2"/>
  <c r="G1651" i="2"/>
  <c r="G1659" i="2"/>
  <c r="G1667" i="2"/>
  <c r="G1675" i="2"/>
  <c r="G1683" i="2"/>
  <c r="G1691" i="2"/>
  <c r="G1699" i="2"/>
  <c r="G1707" i="2"/>
  <c r="G1715" i="2"/>
  <c r="G1723" i="2"/>
  <c r="G1731" i="2"/>
  <c r="G1739" i="2"/>
  <c r="G1747" i="2"/>
  <c r="G1755" i="2"/>
  <c r="G1763" i="2"/>
  <c r="G1771" i="2"/>
  <c r="G1779" i="2"/>
  <c r="G1787" i="2"/>
  <c r="G1795" i="2"/>
  <c r="G1803" i="2"/>
  <c r="G1811" i="2"/>
  <c r="G1819" i="2"/>
  <c r="G1827" i="2"/>
  <c r="G1835" i="2"/>
  <c r="G1843" i="2"/>
  <c r="G1851" i="2"/>
  <c r="G1859" i="2"/>
  <c r="G1867" i="2"/>
  <c r="G1875" i="2"/>
  <c r="G1883" i="2"/>
  <c r="G1891" i="2"/>
  <c r="G1899" i="2"/>
  <c r="G1907" i="2"/>
  <c r="G1915" i="2"/>
  <c r="G1923" i="2"/>
  <c r="G1931" i="2"/>
  <c r="G1939" i="2"/>
  <c r="G1947" i="2"/>
  <c r="G1955" i="2"/>
  <c r="G1963" i="2"/>
  <c r="G1971" i="2"/>
  <c r="G1979" i="2"/>
  <c r="G1986" i="2"/>
  <c r="G1990" i="2"/>
  <c r="G1994" i="2"/>
  <c r="G1998" i="2"/>
  <c r="G2002" i="2"/>
  <c r="G2006" i="2"/>
  <c r="G2010" i="2"/>
  <c r="F13" i="2"/>
  <c r="F2008" i="2"/>
  <c r="F2004" i="2"/>
  <c r="F2000" i="2"/>
  <c r="F1996" i="2"/>
  <c r="F1992" i="2"/>
  <c r="F1988" i="2"/>
  <c r="F1984" i="2"/>
  <c r="F1980" i="2"/>
  <c r="F1976" i="2"/>
  <c r="F1972" i="2"/>
  <c r="F1968" i="2"/>
  <c r="F1964" i="2"/>
  <c r="F1960" i="2"/>
  <c r="F1956" i="2"/>
  <c r="F1952" i="2"/>
  <c r="F1948" i="2"/>
  <c r="F1944" i="2"/>
  <c r="F1940" i="2"/>
  <c r="F1936" i="2"/>
  <c r="F1932" i="2"/>
  <c r="F1928" i="2"/>
  <c r="F1924" i="2"/>
  <c r="F1920" i="2"/>
  <c r="F1916" i="2"/>
  <c r="F1912" i="2"/>
  <c r="F1908" i="2"/>
  <c r="F1904" i="2"/>
  <c r="F1900" i="2"/>
  <c r="F1896" i="2"/>
  <c r="F1892" i="2"/>
  <c r="F1888" i="2"/>
  <c r="F1884" i="2"/>
  <c r="F1880" i="2"/>
  <c r="F1876" i="2"/>
  <c r="F1872" i="2"/>
  <c r="F1868" i="2"/>
  <c r="F1864" i="2"/>
  <c r="F1860" i="2"/>
  <c r="F1856" i="2"/>
  <c r="F1852" i="2"/>
  <c r="F1848" i="2"/>
  <c r="F1844" i="2"/>
  <c r="F1840" i="2"/>
  <c r="F1836" i="2"/>
  <c r="F1832" i="2"/>
  <c r="F1828" i="2"/>
  <c r="F1824" i="2"/>
  <c r="F1820" i="2"/>
  <c r="F1816" i="2"/>
  <c r="F1812" i="2"/>
  <c r="F1808" i="2"/>
  <c r="F1804" i="2"/>
  <c r="F1800" i="2"/>
  <c r="F1796" i="2"/>
  <c r="F1792" i="2"/>
  <c r="F1788" i="2"/>
  <c r="F1784" i="2"/>
  <c r="F1780" i="2"/>
  <c r="F1776" i="2"/>
  <c r="F1772" i="2"/>
  <c r="F1768" i="2"/>
  <c r="F1764" i="2"/>
  <c r="F1760" i="2"/>
  <c r="F1756" i="2"/>
  <c r="F1752" i="2"/>
  <c r="F1748" i="2"/>
  <c r="F1744" i="2"/>
  <c r="F1740" i="2"/>
  <c r="F1736" i="2"/>
  <c r="F1732" i="2"/>
  <c r="F1728" i="2"/>
  <c r="F1724" i="2"/>
  <c r="F1720" i="2"/>
  <c r="F1716" i="2"/>
  <c r="F1712" i="2"/>
  <c r="F1708" i="2"/>
  <c r="F1704" i="2"/>
  <c r="F1700" i="2"/>
  <c r="F1696" i="2"/>
  <c r="F1692" i="2"/>
  <c r="F1688" i="2"/>
  <c r="F1684" i="2"/>
  <c r="F1680" i="2"/>
  <c r="F1676" i="2"/>
  <c r="F1672" i="2"/>
  <c r="F1668" i="2"/>
  <c r="F1664" i="2"/>
  <c r="F1660" i="2"/>
  <c r="F1656" i="2"/>
  <c r="F1652" i="2"/>
  <c r="F1648" i="2"/>
  <c r="F1644" i="2"/>
  <c r="F1640" i="2"/>
  <c r="F1636" i="2"/>
  <c r="F1632" i="2"/>
  <c r="F1628" i="2"/>
  <c r="F1624" i="2"/>
  <c r="F1620" i="2"/>
  <c r="F1616" i="2"/>
  <c r="F1612" i="2"/>
  <c r="F1608" i="2"/>
  <c r="F1604" i="2"/>
  <c r="F1600" i="2"/>
  <c r="F1596" i="2"/>
  <c r="F1592" i="2"/>
  <c r="F1588" i="2"/>
  <c r="F1584" i="2"/>
  <c r="F1580" i="2"/>
  <c r="F1576" i="2"/>
  <c r="F1572" i="2"/>
  <c r="F1568" i="2"/>
  <c r="F1564" i="2"/>
  <c r="F1560" i="2"/>
  <c r="F1556" i="2"/>
  <c r="F1552" i="2"/>
  <c r="F1548" i="2"/>
  <c r="F1544" i="2"/>
  <c r="F1540" i="2"/>
  <c r="F1536" i="2"/>
  <c r="F1532" i="2"/>
  <c r="F1528" i="2"/>
  <c r="F1524" i="2"/>
  <c r="F1520" i="2"/>
  <c r="F1516" i="2"/>
  <c r="F1512" i="2"/>
  <c r="F1508" i="2"/>
  <c r="F1504" i="2"/>
  <c r="F1500" i="2"/>
  <c r="F1496" i="2"/>
  <c r="F1492" i="2"/>
  <c r="F1488" i="2"/>
  <c r="F1484" i="2"/>
  <c r="F1480" i="2"/>
  <c r="F1476" i="2"/>
  <c r="F1472" i="2"/>
  <c r="F1468" i="2"/>
  <c r="F1464" i="2"/>
  <c r="F1460" i="2"/>
  <c r="F1456" i="2"/>
  <c r="F1452" i="2"/>
  <c r="F1448" i="2"/>
  <c r="F1444" i="2"/>
  <c r="F1440" i="2"/>
  <c r="F1436" i="2"/>
  <c r="F1432" i="2"/>
  <c r="F1428" i="2"/>
  <c r="F1424" i="2"/>
  <c r="F1420" i="2"/>
  <c r="F1416" i="2"/>
  <c r="F1412" i="2"/>
  <c r="F1408" i="2"/>
  <c r="F1404" i="2"/>
  <c r="F1400" i="2"/>
  <c r="F1396" i="2"/>
  <c r="F1392" i="2"/>
  <c r="F1388" i="2"/>
  <c r="F1384" i="2"/>
  <c r="F1380" i="2"/>
  <c r="F1376" i="2"/>
  <c r="F1372" i="2"/>
  <c r="F1368" i="2"/>
  <c r="F1364" i="2"/>
  <c r="F1360" i="2"/>
  <c r="F1356" i="2"/>
  <c r="F1352" i="2"/>
  <c r="F1348" i="2"/>
  <c r="F1344" i="2"/>
  <c r="F1340" i="2"/>
  <c r="F1336" i="2"/>
  <c r="F1332" i="2"/>
  <c r="F1328" i="2"/>
  <c r="F1324" i="2"/>
  <c r="F1320" i="2"/>
  <c r="F1316" i="2"/>
  <c r="F1312" i="2"/>
  <c r="F1308" i="2"/>
  <c r="F1304" i="2"/>
  <c r="F1300" i="2"/>
  <c r="F1296" i="2"/>
  <c r="F1292" i="2"/>
  <c r="F1288" i="2"/>
  <c r="F1284" i="2"/>
  <c r="F1280" i="2"/>
  <c r="F1276" i="2"/>
  <c r="F1272" i="2"/>
  <c r="F1268" i="2"/>
  <c r="F1264" i="2"/>
  <c r="F1260" i="2"/>
  <c r="F1256" i="2"/>
  <c r="F1252" i="2"/>
  <c r="F1248" i="2"/>
  <c r="F1244" i="2"/>
  <c r="F1240" i="2"/>
  <c r="F1236" i="2"/>
  <c r="F1232" i="2"/>
  <c r="F1228" i="2"/>
  <c r="F1224" i="2"/>
  <c r="F1220" i="2"/>
  <c r="F1216" i="2"/>
  <c r="F1212" i="2"/>
  <c r="F1208" i="2"/>
  <c r="F1204" i="2"/>
  <c r="F1200" i="2"/>
  <c r="F1196" i="2"/>
  <c r="F1192" i="2"/>
  <c r="F1188" i="2"/>
  <c r="F1184" i="2"/>
  <c r="F1180" i="2"/>
  <c r="F1176" i="2"/>
  <c r="F1172" i="2"/>
  <c r="F1168" i="2"/>
  <c r="F1164" i="2"/>
  <c r="F1160" i="2"/>
  <c r="F1154" i="2"/>
  <c r="F1146" i="2"/>
  <c r="F1138" i="2"/>
  <c r="F1130" i="2"/>
  <c r="F1122" i="2"/>
  <c r="F1114" i="2"/>
  <c r="F1106" i="2"/>
  <c r="F1098" i="2"/>
  <c r="F1090" i="2"/>
  <c r="F1082" i="2"/>
  <c r="F1074" i="2"/>
  <c r="F1066" i="2"/>
  <c r="F1058" i="2"/>
  <c r="F1050" i="2"/>
  <c r="F1042" i="2"/>
  <c r="F1034" i="2"/>
  <c r="F1026" i="2"/>
  <c r="F1018" i="2"/>
  <c r="F1010" i="2"/>
  <c r="F1002" i="2"/>
  <c r="F994" i="2"/>
  <c r="F986" i="2"/>
  <c r="F978" i="2"/>
  <c r="F970" i="2"/>
  <c r="F962" i="2"/>
  <c r="F954" i="2"/>
  <c r="F946" i="2"/>
  <c r="F938" i="2"/>
  <c r="F930" i="2"/>
  <c r="F922" i="2"/>
  <c r="F914" i="2"/>
  <c r="F906" i="2"/>
  <c r="F898" i="2"/>
  <c r="F890" i="2"/>
  <c r="F882" i="2"/>
  <c r="F874" i="2"/>
  <c r="F866" i="2"/>
  <c r="F858" i="2"/>
  <c r="F850" i="2"/>
  <c r="F842" i="2"/>
  <c r="E9" i="2" l="1"/>
  <c r="E5" i="2"/>
  <c r="E6" i="2"/>
  <c r="E7" i="2"/>
  <c r="D7" i="2"/>
  <c r="D5" i="2"/>
  <c r="D6" i="2"/>
  <c r="H14" i="2" l="1"/>
  <c r="H31" i="2"/>
  <c r="H47" i="2"/>
  <c r="H63" i="2"/>
  <c r="H79" i="2"/>
  <c r="H95" i="2"/>
  <c r="H111" i="2"/>
  <c r="H127" i="2"/>
  <c r="H28" i="2"/>
  <c r="H44" i="2"/>
  <c r="H60" i="2"/>
  <c r="H76" i="2"/>
  <c r="H92" i="2"/>
  <c r="H108" i="2"/>
  <c r="H124" i="2"/>
  <c r="H140" i="2"/>
  <c r="H156" i="2"/>
  <c r="H172" i="2"/>
  <c r="H188" i="2"/>
  <c r="H204" i="2"/>
  <c r="H220" i="2"/>
  <c r="H236" i="2"/>
  <c r="H252" i="2"/>
  <c r="H268" i="2"/>
  <c r="H284" i="2"/>
  <c r="H300" i="2"/>
  <c r="H316" i="2"/>
  <c r="H332" i="2"/>
  <c r="H20" i="2"/>
  <c r="H53" i="2"/>
  <c r="H85" i="2"/>
  <c r="H117" i="2"/>
  <c r="H142" i="2"/>
  <c r="H163" i="2"/>
  <c r="H185" i="2"/>
  <c r="H206" i="2"/>
  <c r="H227" i="2"/>
  <c r="H249" i="2"/>
  <c r="H24" i="2"/>
  <c r="H46" i="2"/>
  <c r="H78" i="2"/>
  <c r="H110" i="2"/>
  <c r="H138" i="2"/>
  <c r="H159" i="2"/>
  <c r="H181" i="2"/>
  <c r="H202" i="2"/>
  <c r="H223" i="2"/>
  <c r="H245" i="2"/>
  <c r="H266" i="2"/>
  <c r="H287" i="2"/>
  <c r="H309" i="2"/>
  <c r="H330" i="2"/>
  <c r="H350" i="2"/>
  <c r="H366" i="2"/>
  <c r="H382" i="2"/>
  <c r="H398" i="2"/>
  <c r="H414" i="2"/>
  <c r="H430" i="2"/>
  <c r="H446" i="2"/>
  <c r="H16" i="2"/>
  <c r="H49" i="2"/>
  <c r="H81" i="2"/>
  <c r="H113" i="2"/>
  <c r="H139" i="2"/>
  <c r="H161" i="2"/>
  <c r="H182" i="2"/>
  <c r="H203" i="2"/>
  <c r="H225" i="2"/>
  <c r="H246" i="2"/>
  <c r="H267" i="2"/>
  <c r="H289" i="2"/>
  <c r="H310" i="2"/>
  <c r="H331" i="2"/>
  <c r="H351" i="2"/>
  <c r="H367" i="2"/>
  <c r="H383" i="2"/>
  <c r="H399" i="2"/>
  <c r="H415" i="2"/>
  <c r="H431" i="2"/>
  <c r="H447" i="2"/>
  <c r="H17" i="2"/>
  <c r="H135" i="2"/>
  <c r="H221" i="2"/>
  <c r="H286" i="2"/>
  <c r="H27" i="2"/>
  <c r="H43" i="2"/>
  <c r="H59" i="2"/>
  <c r="H75" i="2"/>
  <c r="H91" i="2"/>
  <c r="H107" i="2"/>
  <c r="H123" i="2"/>
  <c r="H23" i="2"/>
  <c r="H40" i="2"/>
  <c r="H56" i="2"/>
  <c r="H72" i="2"/>
  <c r="H88" i="2"/>
  <c r="H104" i="2"/>
  <c r="H120" i="2"/>
  <c r="H136" i="2"/>
  <c r="H152" i="2"/>
  <c r="H168" i="2"/>
  <c r="H184" i="2"/>
  <c r="H200" i="2"/>
  <c r="H216" i="2"/>
  <c r="H232" i="2"/>
  <c r="H248" i="2"/>
  <c r="H264" i="2"/>
  <c r="H280" i="2"/>
  <c r="H296" i="2"/>
  <c r="H312" i="2"/>
  <c r="H328" i="2"/>
  <c r="H344" i="2"/>
  <c r="H45" i="2"/>
  <c r="H77" i="2"/>
  <c r="H18" i="2"/>
  <c r="H51" i="2"/>
  <c r="H83" i="2"/>
  <c r="H115" i="2"/>
  <c r="H32" i="2"/>
  <c r="H64" i="2"/>
  <c r="H96" i="2"/>
  <c r="H128" i="2"/>
  <c r="H160" i="2"/>
  <c r="H192" i="2"/>
  <c r="H224" i="2"/>
  <c r="H256" i="2"/>
  <c r="H288" i="2"/>
  <c r="H320" i="2"/>
  <c r="H29" i="2"/>
  <c r="H93" i="2"/>
  <c r="H131" i="2"/>
  <c r="H158" i="2"/>
  <c r="H190" i="2"/>
  <c r="H217" i="2"/>
  <c r="H243" i="2"/>
  <c r="H21" i="2"/>
  <c r="H62" i="2"/>
  <c r="H102" i="2"/>
  <c r="H143" i="2"/>
  <c r="H170" i="2"/>
  <c r="H197" i="2"/>
  <c r="H229" i="2"/>
  <c r="H255" i="2"/>
  <c r="H282" i="2"/>
  <c r="H314" i="2"/>
  <c r="H341" i="2"/>
  <c r="H362" i="2"/>
  <c r="H386" i="2"/>
  <c r="H406" i="2"/>
  <c r="H426" i="2"/>
  <c r="H450" i="2"/>
  <c r="H33" i="2"/>
  <c r="H73" i="2"/>
  <c r="H121" i="2"/>
  <c r="H150" i="2"/>
  <c r="H177" i="2"/>
  <c r="H209" i="2"/>
  <c r="H235" i="2"/>
  <c r="H262" i="2"/>
  <c r="H294" i="2"/>
  <c r="H321" i="2"/>
  <c r="H347" i="2"/>
  <c r="H371" i="2"/>
  <c r="H391" i="2"/>
  <c r="H411" i="2"/>
  <c r="H435" i="2"/>
  <c r="H455" i="2"/>
  <c r="H106" i="2"/>
  <c r="H242" i="2"/>
  <c r="H307" i="2"/>
  <c r="H349" i="2"/>
  <c r="H381" i="2"/>
  <c r="H413" i="2"/>
  <c r="H445" i="2"/>
  <c r="H469" i="2"/>
  <c r="H485" i="2"/>
  <c r="H501" i="2"/>
  <c r="H517" i="2"/>
  <c r="H533" i="2"/>
  <c r="H549" i="2"/>
  <c r="H565" i="2"/>
  <c r="H581" i="2"/>
  <c r="H597" i="2"/>
  <c r="H613" i="2"/>
  <c r="H629" i="2"/>
  <c r="H645" i="2"/>
  <c r="H661" i="2"/>
  <c r="H50" i="2"/>
  <c r="H162" i="2"/>
  <c r="H247" i="2"/>
  <c r="H301" i="2"/>
  <c r="H343" i="2"/>
  <c r="H376" i="2"/>
  <c r="H408" i="2"/>
  <c r="H440" i="2"/>
  <c r="H466" i="2"/>
  <c r="H482" i="2"/>
  <c r="H498" i="2"/>
  <c r="H514" i="2"/>
  <c r="H530" i="2"/>
  <c r="H546" i="2"/>
  <c r="H562" i="2"/>
  <c r="H22" i="2"/>
  <c r="H39" i="2"/>
  <c r="H71" i="2"/>
  <c r="H103" i="2"/>
  <c r="H19" i="2"/>
  <c r="H52" i="2"/>
  <c r="H84" i="2"/>
  <c r="H116" i="2"/>
  <c r="H148" i="2"/>
  <c r="H180" i="2"/>
  <c r="H212" i="2"/>
  <c r="H244" i="2"/>
  <c r="H276" i="2"/>
  <c r="H308" i="2"/>
  <c r="H340" i="2"/>
  <c r="H69" i="2"/>
  <c r="H125" i="2"/>
  <c r="H153" i="2"/>
  <c r="H179" i="2"/>
  <c r="H211" i="2"/>
  <c r="H238" i="2"/>
  <c r="H265" i="2"/>
  <c r="H54" i="2"/>
  <c r="H94" i="2"/>
  <c r="H133" i="2"/>
  <c r="H165" i="2"/>
  <c r="H191" i="2"/>
  <c r="H218" i="2"/>
  <c r="H250" i="2"/>
  <c r="H277" i="2"/>
  <c r="H303" i="2"/>
  <c r="H335" i="2"/>
  <c r="H358" i="2"/>
  <c r="H378" i="2"/>
  <c r="H402" i="2"/>
  <c r="H422" i="2"/>
  <c r="H442" i="2"/>
  <c r="H25" i="2"/>
  <c r="H65" i="2"/>
  <c r="H105" i="2"/>
  <c r="H145" i="2"/>
  <c r="H171" i="2"/>
  <c r="H198" i="2"/>
  <c r="H230" i="2"/>
  <c r="H257" i="2"/>
  <c r="H283" i="2"/>
  <c r="H315" i="2"/>
  <c r="H342" i="2"/>
  <c r="H363" i="2"/>
  <c r="H387" i="2"/>
  <c r="H407" i="2"/>
  <c r="H427" i="2"/>
  <c r="H451" i="2"/>
  <c r="H74" i="2"/>
  <c r="H199" i="2"/>
  <c r="H297" i="2"/>
  <c r="H339" i="2"/>
  <c r="H373" i="2"/>
  <c r="H405" i="2"/>
  <c r="H437" i="2"/>
  <c r="H465" i="2"/>
  <c r="H481" i="2"/>
  <c r="H497" i="2"/>
  <c r="H513" i="2"/>
  <c r="H529" i="2"/>
  <c r="H545" i="2"/>
  <c r="H561" i="2"/>
  <c r="H577" i="2"/>
  <c r="H593" i="2"/>
  <c r="H609" i="2"/>
  <c r="H625" i="2"/>
  <c r="H641" i="2"/>
  <c r="H657" i="2"/>
  <c r="H673" i="2"/>
  <c r="H141" i="2"/>
  <c r="H226" i="2"/>
  <c r="H290" i="2"/>
  <c r="H333" i="2"/>
  <c r="H368" i="2"/>
  <c r="H400" i="2"/>
  <c r="H432" i="2"/>
  <c r="H462" i="2"/>
  <c r="H478" i="2"/>
  <c r="H494" i="2"/>
  <c r="H510" i="2"/>
  <c r="H526" i="2"/>
  <c r="H35" i="2"/>
  <c r="H99" i="2"/>
  <c r="H48" i="2"/>
  <c r="H112" i="2"/>
  <c r="H176" i="2"/>
  <c r="H240" i="2"/>
  <c r="H304" i="2"/>
  <c r="H61" i="2"/>
  <c r="H147" i="2"/>
  <c r="H201" i="2"/>
  <c r="H259" i="2"/>
  <c r="H86" i="2"/>
  <c r="H154" i="2"/>
  <c r="H213" i="2"/>
  <c r="H271" i="2"/>
  <c r="H325" i="2"/>
  <c r="H374" i="2"/>
  <c r="H418" i="2"/>
  <c r="H458" i="2"/>
  <c r="H97" i="2"/>
  <c r="H166" i="2"/>
  <c r="H219" i="2"/>
  <c r="H278" i="2"/>
  <c r="H337" i="2"/>
  <c r="H379" i="2"/>
  <c r="H423" i="2"/>
  <c r="H42" i="2"/>
  <c r="H275" i="2"/>
  <c r="H365" i="2"/>
  <c r="H429" i="2"/>
  <c r="H477" i="2"/>
  <c r="H509" i="2"/>
  <c r="H541" i="2"/>
  <c r="H573" i="2"/>
  <c r="H605" i="2"/>
  <c r="H637" i="2"/>
  <c r="H669" i="2"/>
  <c r="H205" i="2"/>
  <c r="H322" i="2"/>
  <c r="H392" i="2"/>
  <c r="H456" i="2"/>
  <c r="H490" i="2"/>
  <c r="H522" i="2"/>
  <c r="H550" i="2"/>
  <c r="H570" i="2"/>
  <c r="H586" i="2"/>
  <c r="H602" i="2"/>
  <c r="H618" i="2"/>
  <c r="H634" i="2"/>
  <c r="H650" i="2"/>
  <c r="H666" i="2"/>
  <c r="H26" i="2"/>
  <c r="H146" i="2"/>
  <c r="H231" i="2"/>
  <c r="H291" i="2"/>
  <c r="H98" i="2"/>
  <c r="H194" i="2"/>
  <c r="H274" i="2"/>
  <c r="H323" i="2"/>
  <c r="H393" i="2"/>
  <c r="H457" i="2"/>
  <c r="H491" i="2"/>
  <c r="H523" i="2"/>
  <c r="H555" i="2"/>
  <c r="H587" i="2"/>
  <c r="H619" i="2"/>
  <c r="H651" i="2"/>
  <c r="H680" i="2"/>
  <c r="H696" i="2"/>
  <c r="H712" i="2"/>
  <c r="H728" i="2"/>
  <c r="H744" i="2"/>
  <c r="H760" i="2"/>
  <c r="H55" i="2"/>
  <c r="H119" i="2"/>
  <c r="H68" i="2"/>
  <c r="H132" i="2"/>
  <c r="H196" i="2"/>
  <c r="H260" i="2"/>
  <c r="H324" i="2"/>
  <c r="H101" i="2"/>
  <c r="H169" i="2"/>
  <c r="H222" i="2"/>
  <c r="H30" i="2"/>
  <c r="H118" i="2"/>
  <c r="H175" i="2"/>
  <c r="H234" i="2"/>
  <c r="H293" i="2"/>
  <c r="H346" i="2"/>
  <c r="H390" i="2"/>
  <c r="H434" i="2"/>
  <c r="H41" i="2"/>
  <c r="H129" i="2"/>
  <c r="H187" i="2"/>
  <c r="H241" i="2"/>
  <c r="H299" i="2"/>
  <c r="H355" i="2"/>
  <c r="H395" i="2"/>
  <c r="H439" i="2"/>
  <c r="H157" i="2"/>
  <c r="H318" i="2"/>
  <c r="H389" i="2"/>
  <c r="H453" i="2"/>
  <c r="H489" i="2"/>
  <c r="H521" i="2"/>
  <c r="H553" i="2"/>
  <c r="H585" i="2"/>
  <c r="H617" i="2"/>
  <c r="H649" i="2"/>
  <c r="H82" i="2"/>
  <c r="H269" i="2"/>
  <c r="H352" i="2"/>
  <c r="H416" i="2"/>
  <c r="H470" i="2"/>
  <c r="H502" i="2"/>
  <c r="H534" i="2"/>
  <c r="H554" i="2"/>
  <c r="H574" i="2"/>
  <c r="H590" i="2"/>
  <c r="H606" i="2"/>
  <c r="H622" i="2"/>
  <c r="H638" i="2"/>
  <c r="H654" i="2"/>
  <c r="H670" i="2"/>
  <c r="H58" i="2"/>
  <c r="H167" i="2"/>
  <c r="H253" i="2"/>
  <c r="H302" i="2"/>
  <c r="H130" i="2"/>
  <c r="H215" i="2"/>
  <c r="H285" i="2"/>
  <c r="H345" i="2"/>
  <c r="H409" i="2"/>
  <c r="H467" i="2"/>
  <c r="H499" i="2"/>
  <c r="H531" i="2"/>
  <c r="H563" i="2"/>
  <c r="H595" i="2"/>
  <c r="H627" i="2"/>
  <c r="H659" i="2"/>
  <c r="H684" i="2"/>
  <c r="H700" i="2"/>
  <c r="H716" i="2"/>
  <c r="H732" i="2"/>
  <c r="H748" i="2"/>
  <c r="H764" i="2"/>
  <c r="H780" i="2"/>
  <c r="H796" i="2"/>
  <c r="H812" i="2"/>
  <c r="H828" i="2"/>
  <c r="H844" i="2"/>
  <c r="H860" i="2"/>
  <c r="H876" i="2"/>
  <c r="H892" i="2"/>
  <c r="H908" i="2"/>
  <c r="H924" i="2"/>
  <c r="H940" i="2"/>
  <c r="H956" i="2"/>
  <c r="H87" i="2"/>
  <c r="H36" i="2"/>
  <c r="H100" i="2"/>
  <c r="H164" i="2"/>
  <c r="H228" i="2"/>
  <c r="H292" i="2"/>
  <c r="H37" i="2"/>
  <c r="H137" i="2"/>
  <c r="H195" i="2"/>
  <c r="H254" i="2"/>
  <c r="H70" i="2"/>
  <c r="H149" i="2"/>
  <c r="H207" i="2"/>
  <c r="H261" i="2"/>
  <c r="H319" i="2"/>
  <c r="H370" i="2"/>
  <c r="H410" i="2"/>
  <c r="H454" i="2"/>
  <c r="H89" i="2"/>
  <c r="H155" i="2"/>
  <c r="H214" i="2"/>
  <c r="H273" i="2"/>
  <c r="H326" i="2"/>
  <c r="H375" i="2"/>
  <c r="H419" i="2"/>
  <c r="H459" i="2"/>
  <c r="H263" i="2"/>
  <c r="H357" i="2"/>
  <c r="H421" i="2"/>
  <c r="H473" i="2"/>
  <c r="H505" i="2"/>
  <c r="H537" i="2"/>
  <c r="H569" i="2"/>
  <c r="H601" i="2"/>
  <c r="H633" i="2"/>
  <c r="H665" i="2"/>
  <c r="H183" i="2"/>
  <c r="H311" i="2"/>
  <c r="H384" i="2"/>
  <c r="H448" i="2"/>
  <c r="H486" i="2"/>
  <c r="H518" i="2"/>
  <c r="H542" i="2"/>
  <c r="H566" i="2"/>
  <c r="H582" i="2"/>
  <c r="H598" i="2"/>
  <c r="H614" i="2"/>
  <c r="H630" i="2"/>
  <c r="H646" i="2"/>
  <c r="H662" i="2"/>
  <c r="H678" i="2"/>
  <c r="H122" i="2"/>
  <c r="H210" i="2"/>
  <c r="H281" i="2"/>
  <c r="H66" i="2"/>
  <c r="H173" i="2"/>
  <c r="H258" i="2"/>
  <c r="H306" i="2"/>
  <c r="H377" i="2"/>
  <c r="H441" i="2"/>
  <c r="H483" i="2"/>
  <c r="H515" i="2"/>
  <c r="H547" i="2"/>
  <c r="H579" i="2"/>
  <c r="H611" i="2"/>
  <c r="H643" i="2"/>
  <c r="H675" i="2"/>
  <c r="H692" i="2"/>
  <c r="H708" i="2"/>
  <c r="H724" i="2"/>
  <c r="H740" i="2"/>
  <c r="H756" i="2"/>
  <c r="H67" i="2"/>
  <c r="H208" i="2"/>
  <c r="H174" i="2"/>
  <c r="H186" i="2"/>
  <c r="H394" i="2"/>
  <c r="H193" i="2"/>
  <c r="H403" i="2"/>
  <c r="H397" i="2"/>
  <c r="H557" i="2"/>
  <c r="H114" i="2"/>
  <c r="H474" i="2"/>
  <c r="H578" i="2"/>
  <c r="H642" i="2"/>
  <c r="H189" i="2"/>
  <c r="H237" i="2"/>
  <c r="H475" i="2"/>
  <c r="H603" i="2"/>
  <c r="H704" i="2"/>
  <c r="H768" i="2"/>
  <c r="H788" i="2"/>
  <c r="H808" i="2"/>
  <c r="H832" i="2"/>
  <c r="H852" i="2"/>
  <c r="H872" i="2"/>
  <c r="H896" i="2"/>
  <c r="H916" i="2"/>
  <c r="H936" i="2"/>
  <c r="H960" i="2"/>
  <c r="H976" i="2"/>
  <c r="H992" i="2"/>
  <c r="H1008" i="2"/>
  <c r="H1024" i="2"/>
  <c r="H1040" i="2"/>
  <c r="H1056" i="2"/>
  <c r="H1072" i="2"/>
  <c r="H1088" i="2"/>
  <c r="H1104" i="2"/>
  <c r="H1120" i="2"/>
  <c r="H1136" i="2"/>
  <c r="H1152" i="2"/>
  <c r="H1168" i="2"/>
  <c r="H1184" i="2"/>
  <c r="H1200" i="2"/>
  <c r="H348" i="2"/>
  <c r="H412" i="2"/>
  <c r="H468" i="2"/>
  <c r="H500" i="2"/>
  <c r="H532" i="2"/>
  <c r="H564" i="2"/>
  <c r="H596" i="2"/>
  <c r="H628" i="2"/>
  <c r="H660" i="2"/>
  <c r="H685" i="2"/>
  <c r="H701" i="2"/>
  <c r="H717" i="2"/>
  <c r="H733" i="2"/>
  <c r="H749" i="2"/>
  <c r="H765" i="2"/>
  <c r="H781" i="2"/>
  <c r="H797" i="2"/>
  <c r="H813" i="2"/>
  <c r="H829" i="2"/>
  <c r="H845" i="2"/>
  <c r="H861" i="2"/>
  <c r="H877" i="2"/>
  <c r="H893" i="2"/>
  <c r="H909" i="2"/>
  <c r="H925" i="2"/>
  <c r="H941" i="2"/>
  <c r="H957" i="2"/>
  <c r="H973" i="2"/>
  <c r="H989" i="2"/>
  <c r="H1005" i="2"/>
  <c r="H1021" i="2"/>
  <c r="H1037" i="2"/>
  <c r="H1053" i="2"/>
  <c r="H1069" i="2"/>
  <c r="H1085" i="2"/>
  <c r="H1101" i="2"/>
  <c r="H1117" i="2"/>
  <c r="H1133" i="2"/>
  <c r="H1149" i="2"/>
  <c r="H1165" i="2"/>
  <c r="H1181" i="2"/>
  <c r="H1197" i="2"/>
  <c r="H334" i="2"/>
  <c r="H401" i="2"/>
  <c r="H463" i="2"/>
  <c r="H495" i="2"/>
  <c r="H527" i="2"/>
  <c r="H559" i="2"/>
  <c r="H591" i="2"/>
  <c r="H623" i="2"/>
  <c r="H655" i="2"/>
  <c r="H682" i="2"/>
  <c r="H698" i="2"/>
  <c r="H714" i="2"/>
  <c r="H730" i="2"/>
  <c r="H746" i="2"/>
  <c r="H762" i="2"/>
  <c r="H778" i="2"/>
  <c r="H794" i="2"/>
  <c r="H810" i="2"/>
  <c r="H826" i="2"/>
  <c r="H842" i="2"/>
  <c r="H858" i="2"/>
  <c r="H874" i="2"/>
  <c r="H372" i="2"/>
  <c r="H436" i="2"/>
  <c r="H480" i="2"/>
  <c r="H512" i="2"/>
  <c r="H544" i="2"/>
  <c r="H576" i="2"/>
  <c r="H608" i="2"/>
  <c r="H640" i="2"/>
  <c r="H672" i="2"/>
  <c r="H691" i="2"/>
  <c r="H707" i="2"/>
  <c r="H723" i="2"/>
  <c r="H739" i="2"/>
  <c r="H755" i="2"/>
  <c r="H771" i="2"/>
  <c r="H787" i="2"/>
  <c r="H803" i="2"/>
  <c r="H819" i="2"/>
  <c r="H835" i="2"/>
  <c r="H851" i="2"/>
  <c r="H867" i="2"/>
  <c r="H895" i="2"/>
  <c r="H927" i="2"/>
  <c r="H959" i="2"/>
  <c r="H991" i="2"/>
  <c r="H1023" i="2"/>
  <c r="H1055" i="2"/>
  <c r="H1087" i="2"/>
  <c r="H1119" i="2"/>
  <c r="H1151" i="2"/>
  <c r="H1183" i="2"/>
  <c r="H1212" i="2"/>
  <c r="H1228" i="2"/>
  <c r="H1244" i="2"/>
  <c r="H1260" i="2"/>
  <c r="H1276" i="2"/>
  <c r="H1292" i="2"/>
  <c r="H1308" i="2"/>
  <c r="H1324" i="2"/>
  <c r="H1340" i="2"/>
  <c r="H1356" i="2"/>
  <c r="H15" i="2"/>
  <c r="H272" i="2"/>
  <c r="H233" i="2"/>
  <c r="H239" i="2"/>
  <c r="H438" i="2"/>
  <c r="H251" i="2"/>
  <c r="H443" i="2"/>
  <c r="H461" i="2"/>
  <c r="H589" i="2"/>
  <c r="H279" i="2"/>
  <c r="H506" i="2"/>
  <c r="H594" i="2"/>
  <c r="H658" i="2"/>
  <c r="H270" i="2"/>
  <c r="H295" i="2"/>
  <c r="H507" i="2"/>
  <c r="H635" i="2"/>
  <c r="H720" i="2"/>
  <c r="H772" i="2"/>
  <c r="H792" i="2"/>
  <c r="H816" i="2"/>
  <c r="H836" i="2"/>
  <c r="H856" i="2"/>
  <c r="H880" i="2"/>
  <c r="H900" i="2"/>
  <c r="H920" i="2"/>
  <c r="H944" i="2"/>
  <c r="H964" i="2"/>
  <c r="H980" i="2"/>
  <c r="H996" i="2"/>
  <c r="H1012" i="2"/>
  <c r="H1028" i="2"/>
  <c r="H1044" i="2"/>
  <c r="H1060" i="2"/>
  <c r="H1076" i="2"/>
  <c r="H1092" i="2"/>
  <c r="H1108" i="2"/>
  <c r="H1124" i="2"/>
  <c r="H1140" i="2"/>
  <c r="H1156" i="2"/>
  <c r="H1172" i="2"/>
  <c r="H1188" i="2"/>
  <c r="H1204" i="2"/>
  <c r="H364" i="2"/>
  <c r="H428" i="2"/>
  <c r="H476" i="2"/>
  <c r="H508" i="2"/>
  <c r="H540" i="2"/>
  <c r="H572" i="2"/>
  <c r="H604" i="2"/>
  <c r="H636" i="2"/>
  <c r="H668" i="2"/>
  <c r="H689" i="2"/>
  <c r="H705" i="2"/>
  <c r="H721" i="2"/>
  <c r="H737" i="2"/>
  <c r="H753" i="2"/>
  <c r="H769" i="2"/>
  <c r="H785" i="2"/>
  <c r="H801" i="2"/>
  <c r="H817" i="2"/>
  <c r="H833" i="2"/>
  <c r="H849" i="2"/>
  <c r="H865" i="2"/>
  <c r="H881" i="2"/>
  <c r="H897" i="2"/>
  <c r="H913" i="2"/>
  <c r="H929" i="2"/>
  <c r="H945" i="2"/>
  <c r="H961" i="2"/>
  <c r="H977" i="2"/>
  <c r="H993" i="2"/>
  <c r="H1009" i="2"/>
  <c r="H1025" i="2"/>
  <c r="H1041" i="2"/>
  <c r="H1057" i="2"/>
  <c r="H1073" i="2"/>
  <c r="H1089" i="2"/>
  <c r="H1105" i="2"/>
  <c r="H1121" i="2"/>
  <c r="H1137" i="2"/>
  <c r="H1153" i="2"/>
  <c r="H1169" i="2"/>
  <c r="H1185" i="2"/>
  <c r="H1201" i="2"/>
  <c r="H353" i="2"/>
  <c r="H417" i="2"/>
  <c r="H471" i="2"/>
  <c r="H503" i="2"/>
  <c r="H535" i="2"/>
  <c r="H567" i="2"/>
  <c r="H599" i="2"/>
  <c r="H631" i="2"/>
  <c r="H663" i="2"/>
  <c r="H686" i="2"/>
  <c r="H702" i="2"/>
  <c r="H718" i="2"/>
  <c r="H734" i="2"/>
  <c r="H750" i="2"/>
  <c r="H766" i="2"/>
  <c r="H782" i="2"/>
  <c r="H798" i="2"/>
  <c r="H814" i="2"/>
  <c r="H830" i="2"/>
  <c r="H846" i="2"/>
  <c r="H862" i="2"/>
  <c r="H317" i="2"/>
  <c r="H388" i="2"/>
  <c r="H452" i="2"/>
  <c r="H488" i="2"/>
  <c r="H520" i="2"/>
  <c r="H552" i="2"/>
  <c r="H584" i="2"/>
  <c r="H616" i="2"/>
  <c r="H648" i="2"/>
  <c r="H679" i="2"/>
  <c r="H695" i="2"/>
  <c r="H711" i="2"/>
  <c r="H727" i="2"/>
  <c r="H743" i="2"/>
  <c r="H759" i="2"/>
  <c r="H775" i="2"/>
  <c r="H791" i="2"/>
  <c r="H807" i="2"/>
  <c r="H823" i="2"/>
  <c r="H839" i="2"/>
  <c r="H855" i="2"/>
  <c r="H871" i="2"/>
  <c r="H903" i="2"/>
  <c r="H935" i="2"/>
  <c r="H967" i="2"/>
  <c r="H999" i="2"/>
  <c r="H1031" i="2"/>
  <c r="H1063" i="2"/>
  <c r="H1095" i="2"/>
  <c r="H1127" i="2"/>
  <c r="H1159" i="2"/>
  <c r="H1191" i="2"/>
  <c r="H1216" i="2"/>
  <c r="H1232" i="2"/>
  <c r="H1248" i="2"/>
  <c r="H1264" i="2"/>
  <c r="H1280" i="2"/>
  <c r="H1296" i="2"/>
  <c r="H1312" i="2"/>
  <c r="H1328" i="2"/>
  <c r="H1344" i="2"/>
  <c r="H1360" i="2"/>
  <c r="H1376" i="2"/>
  <c r="H1392" i="2"/>
  <c r="H1408" i="2"/>
  <c r="H1424" i="2"/>
  <c r="H1440" i="2"/>
  <c r="H1456" i="2"/>
  <c r="H1472" i="2"/>
  <c r="H1488" i="2"/>
  <c r="H1504" i="2"/>
  <c r="H1520" i="2"/>
  <c r="H1536" i="2"/>
  <c r="H1552" i="2"/>
  <c r="H1568" i="2"/>
  <c r="H1584" i="2"/>
  <c r="H1600" i="2"/>
  <c r="H1616" i="2"/>
  <c r="H1632" i="2"/>
  <c r="H1648" i="2"/>
  <c r="H1664" i="2"/>
  <c r="H1680" i="2"/>
  <c r="H1696" i="2"/>
  <c r="H1712" i="2"/>
  <c r="H80" i="2"/>
  <c r="H336" i="2"/>
  <c r="H38" i="2"/>
  <c r="H298" i="2"/>
  <c r="H57" i="2"/>
  <c r="H305" i="2"/>
  <c r="H178" i="2"/>
  <c r="H493" i="2"/>
  <c r="H621" i="2"/>
  <c r="H360" i="2"/>
  <c r="H538" i="2"/>
  <c r="H610" i="2"/>
  <c r="H674" i="2"/>
  <c r="H34" i="2"/>
  <c r="H361" i="2"/>
  <c r="H539" i="2"/>
  <c r="H667" i="2"/>
  <c r="H736" i="2"/>
  <c r="H776" i="2"/>
  <c r="H800" i="2"/>
  <c r="H820" i="2"/>
  <c r="H840" i="2"/>
  <c r="H864" i="2"/>
  <c r="H884" i="2"/>
  <c r="H904" i="2"/>
  <c r="H928" i="2"/>
  <c r="H948" i="2"/>
  <c r="H968" i="2"/>
  <c r="H984" i="2"/>
  <c r="H1000" i="2"/>
  <c r="H1016" i="2"/>
  <c r="H1032" i="2"/>
  <c r="H1048" i="2"/>
  <c r="H1064" i="2"/>
  <c r="H1080" i="2"/>
  <c r="H1096" i="2"/>
  <c r="H1112" i="2"/>
  <c r="H1128" i="2"/>
  <c r="H1144" i="2"/>
  <c r="H1160" i="2"/>
  <c r="H1176" i="2"/>
  <c r="H1192" i="2"/>
  <c r="H1208" i="2"/>
  <c r="H380" i="2"/>
  <c r="H444" i="2"/>
  <c r="H484" i="2"/>
  <c r="H516" i="2"/>
  <c r="H548" i="2"/>
  <c r="H580" i="2"/>
  <c r="H612" i="2"/>
  <c r="H644" i="2"/>
  <c r="H676" i="2"/>
  <c r="H693" i="2"/>
  <c r="H709" i="2"/>
  <c r="H725" i="2"/>
  <c r="H741" i="2"/>
  <c r="H757" i="2"/>
  <c r="H773" i="2"/>
  <c r="H789" i="2"/>
  <c r="H805" i="2"/>
  <c r="H821" i="2"/>
  <c r="H837" i="2"/>
  <c r="H853" i="2"/>
  <c r="H869" i="2"/>
  <c r="H885" i="2"/>
  <c r="H901" i="2"/>
  <c r="H917" i="2"/>
  <c r="H933" i="2"/>
  <c r="H949" i="2"/>
  <c r="H965" i="2"/>
  <c r="H981" i="2"/>
  <c r="H997" i="2"/>
  <c r="H1013" i="2"/>
  <c r="H1029" i="2"/>
  <c r="H1045" i="2"/>
  <c r="H1061" i="2"/>
  <c r="H1077" i="2"/>
  <c r="H1093" i="2"/>
  <c r="H144" i="2"/>
  <c r="H109" i="2"/>
  <c r="H126" i="2"/>
  <c r="H354" i="2"/>
  <c r="H134" i="2"/>
  <c r="H359" i="2"/>
  <c r="H329" i="2"/>
  <c r="H525" i="2"/>
  <c r="H653" i="2"/>
  <c r="H424" i="2"/>
  <c r="H558" i="2"/>
  <c r="H626" i="2"/>
  <c r="H90" i="2"/>
  <c r="H151" i="2"/>
  <c r="H425" i="2"/>
  <c r="H571" i="2"/>
  <c r="H688" i="2"/>
  <c r="H752" i="2"/>
  <c r="H784" i="2"/>
  <c r="H804" i="2"/>
  <c r="H824" i="2"/>
  <c r="H848" i="2"/>
  <c r="H868" i="2"/>
  <c r="H888" i="2"/>
  <c r="H912" i="2"/>
  <c r="H932" i="2"/>
  <c r="H952" i="2"/>
  <c r="H972" i="2"/>
  <c r="H988" i="2"/>
  <c r="H1004" i="2"/>
  <c r="H1020" i="2"/>
  <c r="H1036" i="2"/>
  <c r="H1052" i="2"/>
  <c r="H1068" i="2"/>
  <c r="H1084" i="2"/>
  <c r="H1100" i="2"/>
  <c r="H1116" i="2"/>
  <c r="H1132" i="2"/>
  <c r="H1148" i="2"/>
  <c r="H1164" i="2"/>
  <c r="H1180" i="2"/>
  <c r="H1196" i="2"/>
  <c r="H327" i="2"/>
  <c r="H396" i="2"/>
  <c r="H460" i="2"/>
  <c r="H492" i="2"/>
  <c r="H524" i="2"/>
  <c r="H556" i="2"/>
  <c r="H588" i="2"/>
  <c r="H620" i="2"/>
  <c r="H652" i="2"/>
  <c r="H681" i="2"/>
  <c r="H697" i="2"/>
  <c r="H713" i="2"/>
  <c r="H729" i="2"/>
  <c r="H745" i="2"/>
  <c r="H761" i="2"/>
  <c r="H777" i="2"/>
  <c r="H793" i="2"/>
  <c r="H809" i="2"/>
  <c r="H825" i="2"/>
  <c r="H841" i="2"/>
  <c r="H857" i="2"/>
  <c r="H873" i="2"/>
  <c r="H889" i="2"/>
  <c r="H905" i="2"/>
  <c r="H921" i="2"/>
  <c r="H937" i="2"/>
  <c r="H953" i="2"/>
  <c r="H969" i="2"/>
  <c r="H985" i="2"/>
  <c r="H1001" i="2"/>
  <c r="H1017" i="2"/>
  <c r="H1033" i="2"/>
  <c r="H1049" i="2"/>
  <c r="H1065" i="2"/>
  <c r="H1081" i="2"/>
  <c r="H1097" i="2"/>
  <c r="H1113" i="2"/>
  <c r="H1129" i="2"/>
  <c r="H1145" i="2"/>
  <c r="H1161" i="2"/>
  <c r="H1177" i="2"/>
  <c r="H1193" i="2"/>
  <c r="H313" i="2"/>
  <c r="H385" i="2"/>
  <c r="H449" i="2"/>
  <c r="H487" i="2"/>
  <c r="H519" i="2"/>
  <c r="H551" i="2"/>
  <c r="H583" i="2"/>
  <c r="H615" i="2"/>
  <c r="H647" i="2"/>
  <c r="H677" i="2"/>
  <c r="H694" i="2"/>
  <c r="H710" i="2"/>
  <c r="H726" i="2"/>
  <c r="H742" i="2"/>
  <c r="H758" i="2"/>
  <c r="H774" i="2"/>
  <c r="H790" i="2"/>
  <c r="H806" i="2"/>
  <c r="H822" i="2"/>
  <c r="H838" i="2"/>
  <c r="H854" i="2"/>
  <c r="H870" i="2"/>
  <c r="H356" i="2"/>
  <c r="H420" i="2"/>
  <c r="H472" i="2"/>
  <c r="H504" i="2"/>
  <c r="F5" i="2" s="1"/>
  <c r="I1920" i="2" s="1"/>
  <c r="H536" i="2"/>
  <c r="H568" i="2"/>
  <c r="H600" i="2"/>
  <c r="H632" i="2"/>
  <c r="H664" i="2"/>
  <c r="H687" i="2"/>
  <c r="H703" i="2"/>
  <c r="H719" i="2"/>
  <c r="H735" i="2"/>
  <c r="H751" i="2"/>
  <c r="H767" i="2"/>
  <c r="H783" i="2"/>
  <c r="H799" i="2"/>
  <c r="H815" i="2"/>
  <c r="H831" i="2"/>
  <c r="H847" i="2"/>
  <c r="H863" i="2"/>
  <c r="H887" i="2"/>
  <c r="H919" i="2"/>
  <c r="H951" i="2"/>
  <c r="H983" i="2"/>
  <c r="H1015" i="2"/>
  <c r="H1047" i="2"/>
  <c r="H1079" i="2"/>
  <c r="H1111" i="2"/>
  <c r="H1143" i="2"/>
  <c r="H1175" i="2"/>
  <c r="H1207" i="2"/>
  <c r="H1224" i="2"/>
  <c r="H1240" i="2"/>
  <c r="H1256" i="2"/>
  <c r="H1272" i="2"/>
  <c r="H1288" i="2"/>
  <c r="H1304" i="2"/>
  <c r="H1320" i="2"/>
  <c r="H1336" i="2"/>
  <c r="H1352" i="2"/>
  <c r="H1109" i="2"/>
  <c r="H1173" i="2"/>
  <c r="H433" i="2"/>
  <c r="H575" i="2"/>
  <c r="H690" i="2"/>
  <c r="H754" i="2"/>
  <c r="H818" i="2"/>
  <c r="H338" i="2"/>
  <c r="H528" i="2"/>
  <c r="H656" i="2"/>
  <c r="H731" i="2"/>
  <c r="H795" i="2"/>
  <c r="H859" i="2"/>
  <c r="H975" i="2"/>
  <c r="H1103" i="2"/>
  <c r="H1220" i="2"/>
  <c r="H1284" i="2"/>
  <c r="H1348" i="2"/>
  <c r="H1380" i="2"/>
  <c r="H1400" i="2"/>
  <c r="H1420" i="2"/>
  <c r="H1444" i="2"/>
  <c r="H1125" i="2"/>
  <c r="H1189" i="2"/>
  <c r="H479" i="2"/>
  <c r="H607" i="2"/>
  <c r="H706" i="2"/>
  <c r="H770" i="2"/>
  <c r="H834" i="2"/>
  <c r="H404" i="2"/>
  <c r="H560" i="2"/>
  <c r="H683" i="2"/>
  <c r="H747" i="2"/>
  <c r="H811" i="2"/>
  <c r="H879" i="2"/>
  <c r="H1007" i="2"/>
  <c r="H1135" i="2"/>
  <c r="H1236" i="2"/>
  <c r="H1300" i="2"/>
  <c r="H1364" i="2"/>
  <c r="H1384" i="2"/>
  <c r="H1404" i="2"/>
  <c r="H1428" i="2"/>
  <c r="H1448" i="2"/>
  <c r="H1468" i="2"/>
  <c r="H1492" i="2"/>
  <c r="H1512" i="2"/>
  <c r="H1532" i="2"/>
  <c r="H1556" i="2"/>
  <c r="H1576" i="2"/>
  <c r="H1596" i="2"/>
  <c r="H1620" i="2"/>
  <c r="H1640" i="2"/>
  <c r="H1660" i="2"/>
  <c r="H1684" i="2"/>
  <c r="H1704" i="2"/>
  <c r="H882" i="2"/>
  <c r="H914" i="2"/>
  <c r="H946" i="2"/>
  <c r="H978" i="2"/>
  <c r="H1010" i="2"/>
  <c r="H1042" i="2"/>
  <c r="H1074" i="2"/>
  <c r="H1106" i="2"/>
  <c r="H1138" i="2"/>
  <c r="H1170" i="2"/>
  <c r="H1202" i="2"/>
  <c r="H1221" i="2"/>
  <c r="H1237" i="2"/>
  <c r="H1253" i="2"/>
  <c r="H1269" i="2"/>
  <c r="H1285" i="2"/>
  <c r="H1301" i="2"/>
  <c r="H1317" i="2"/>
  <c r="H1333" i="2"/>
  <c r="H1349" i="2"/>
  <c r="H1365" i="2"/>
  <c r="H1381" i="2"/>
  <c r="H1397" i="2"/>
  <c r="H1413" i="2"/>
  <c r="H1429" i="2"/>
  <c r="H1445" i="2"/>
  <c r="H1461" i="2"/>
  <c r="H1477" i="2"/>
  <c r="H1493" i="2"/>
  <c r="H1509" i="2"/>
  <c r="H1525" i="2"/>
  <c r="H1541" i="2"/>
  <c r="H1557" i="2"/>
  <c r="H1573" i="2"/>
  <c r="H1589" i="2"/>
  <c r="H1605" i="2"/>
  <c r="H1621" i="2"/>
  <c r="H1637" i="2"/>
  <c r="H1653" i="2"/>
  <c r="H1669" i="2"/>
  <c r="H1685" i="2"/>
  <c r="H1701" i="2"/>
  <c r="H1717" i="2"/>
  <c r="H891" i="2"/>
  <c r="H923" i="2"/>
  <c r="H955" i="2"/>
  <c r="H987" i="2"/>
  <c r="H1019" i="2"/>
  <c r="H1051" i="2"/>
  <c r="H1083" i="2"/>
  <c r="H1115" i="2"/>
  <c r="H1147" i="2"/>
  <c r="H1141" i="2"/>
  <c r="H1205" i="2"/>
  <c r="H511" i="2"/>
  <c r="H639" i="2"/>
  <c r="H722" i="2"/>
  <c r="H786" i="2"/>
  <c r="H850" i="2"/>
  <c r="H464" i="2"/>
  <c r="H592" i="2"/>
  <c r="H699" i="2"/>
  <c r="H763" i="2"/>
  <c r="H827" i="2"/>
  <c r="H911" i="2"/>
  <c r="H1039" i="2"/>
  <c r="H1167" i="2"/>
  <c r="H1252" i="2"/>
  <c r="H1316" i="2"/>
  <c r="H1368" i="2"/>
  <c r="H1388" i="2"/>
  <c r="H1412" i="2"/>
  <c r="H1432" i="2"/>
  <c r="H1452" i="2"/>
  <c r="H1476" i="2"/>
  <c r="H1496" i="2"/>
  <c r="H1516" i="2"/>
  <c r="H1540" i="2"/>
  <c r="H1560" i="2"/>
  <c r="H1580" i="2"/>
  <c r="H1604" i="2"/>
  <c r="H1624" i="2"/>
  <c r="H1644" i="2"/>
  <c r="H1668" i="2"/>
  <c r="H1688" i="2"/>
  <c r="H1708" i="2"/>
  <c r="H890" i="2"/>
  <c r="H922" i="2"/>
  <c r="H954" i="2"/>
  <c r="H986" i="2"/>
  <c r="H1018" i="2"/>
  <c r="H1050" i="2"/>
  <c r="H1082" i="2"/>
  <c r="H1114" i="2"/>
  <c r="H1146" i="2"/>
  <c r="H1178" i="2"/>
  <c r="H1209" i="2"/>
  <c r="H1225" i="2"/>
  <c r="H1241" i="2"/>
  <c r="H1257" i="2"/>
  <c r="H1273" i="2"/>
  <c r="H1289" i="2"/>
  <c r="H1305" i="2"/>
  <c r="H1321" i="2"/>
  <c r="H1337" i="2"/>
  <c r="H1353" i="2"/>
  <c r="H1369" i="2"/>
  <c r="H1385" i="2"/>
  <c r="H1401" i="2"/>
  <c r="H1417" i="2"/>
  <c r="H1433" i="2"/>
  <c r="H1449" i="2"/>
  <c r="H1465" i="2"/>
  <c r="H1481" i="2"/>
  <c r="H1497" i="2"/>
  <c r="H1513" i="2"/>
  <c r="F6" i="2" s="1"/>
  <c r="H1529" i="2"/>
  <c r="H1545" i="2"/>
  <c r="H1561" i="2"/>
  <c r="H1577" i="2"/>
  <c r="I1577" i="2" s="1"/>
  <c r="H1593" i="2"/>
  <c r="H1609" i="2"/>
  <c r="H1625" i="2"/>
  <c r="H1641" i="2"/>
  <c r="I1641" i="2" s="1"/>
  <c r="H1657" i="2"/>
  <c r="H1673" i="2"/>
  <c r="H1689" i="2"/>
  <c r="H1705" i="2"/>
  <c r="I1705" i="2" s="1"/>
  <c r="H1721" i="2"/>
  <c r="H899" i="2"/>
  <c r="H931" i="2"/>
  <c r="H963" i="2"/>
  <c r="I963" i="2" s="1"/>
  <c r="H995" i="2"/>
  <c r="H1027" i="2"/>
  <c r="H1059" i="2"/>
  <c r="H1091" i="2"/>
  <c r="H1123" i="2"/>
  <c r="H1157" i="2"/>
  <c r="H369" i="2"/>
  <c r="H543" i="2"/>
  <c r="I543" i="2" s="1"/>
  <c r="H671" i="2"/>
  <c r="H738" i="2"/>
  <c r="H802" i="2"/>
  <c r="H866" i="2"/>
  <c r="I866" i="2" s="1"/>
  <c r="H496" i="2"/>
  <c r="H624" i="2"/>
  <c r="H715" i="2"/>
  <c r="H779" i="2"/>
  <c r="H843" i="2"/>
  <c r="H943" i="2"/>
  <c r="H1071" i="2"/>
  <c r="H1199" i="2"/>
  <c r="I1199" i="2" s="1"/>
  <c r="H1268" i="2"/>
  <c r="H1332" i="2"/>
  <c r="H1372" i="2"/>
  <c r="H1396" i="2"/>
  <c r="I1396" i="2" s="1"/>
  <c r="H1416" i="2"/>
  <c r="H1436" i="2"/>
  <c r="H1460" i="2"/>
  <c r="H1500" i="2"/>
  <c r="I1500" i="2" s="1"/>
  <c r="H1544" i="2"/>
  <c r="H1588" i="2"/>
  <c r="H1628" i="2"/>
  <c r="H1672" i="2"/>
  <c r="I1672" i="2" s="1"/>
  <c r="H1716" i="2"/>
  <c r="H930" i="2"/>
  <c r="H994" i="2"/>
  <c r="H1058" i="2"/>
  <c r="I1058" i="2" s="1"/>
  <c r="H1122" i="2"/>
  <c r="H1186" i="2"/>
  <c r="H1229" i="2"/>
  <c r="H1261" i="2"/>
  <c r="I1261" i="2" s="1"/>
  <c r="H1293" i="2"/>
  <c r="H1325" i="2"/>
  <c r="H1357" i="2"/>
  <c r="H1389" i="2"/>
  <c r="I1389" i="2" s="1"/>
  <c r="H1421" i="2"/>
  <c r="H1453" i="2"/>
  <c r="H1485" i="2"/>
  <c r="H1517" i="2"/>
  <c r="I1517" i="2" s="1"/>
  <c r="H1549" i="2"/>
  <c r="H1581" i="2"/>
  <c r="H1613" i="2"/>
  <c r="H1645" i="2"/>
  <c r="I1645" i="2" s="1"/>
  <c r="H1677" i="2"/>
  <c r="H1709" i="2"/>
  <c r="H907" i="2"/>
  <c r="H971" i="2"/>
  <c r="I971" i="2" s="1"/>
  <c r="H1035" i="2"/>
  <c r="H1099" i="2"/>
  <c r="H1155" i="2"/>
  <c r="H1187" i="2"/>
  <c r="I1187" i="2" s="1"/>
  <c r="H1214" i="2"/>
  <c r="H1230" i="2"/>
  <c r="H1246" i="2"/>
  <c r="H1262" i="2"/>
  <c r="I1262" i="2" s="1"/>
  <c r="H1278" i="2"/>
  <c r="H1294" i="2"/>
  <c r="H1310" i="2"/>
  <c r="H1326" i="2"/>
  <c r="I1326" i="2" s="1"/>
  <c r="H1342" i="2"/>
  <c r="H1358" i="2"/>
  <c r="H886" i="2"/>
  <c r="H918" i="2"/>
  <c r="I918" i="2" s="1"/>
  <c r="H950" i="2"/>
  <c r="H982" i="2"/>
  <c r="H1014" i="2"/>
  <c r="H1046" i="2"/>
  <c r="I1046" i="2" s="1"/>
  <c r="H1078" i="2"/>
  <c r="H1110" i="2"/>
  <c r="H1142" i="2"/>
  <c r="H1174" i="2"/>
  <c r="I1174" i="2" s="1"/>
  <c r="H1206" i="2"/>
  <c r="H1223" i="2"/>
  <c r="H1239" i="2"/>
  <c r="H1255" i="2"/>
  <c r="I1255" i="2" s="1"/>
  <c r="H1271" i="2"/>
  <c r="H1287" i="2"/>
  <c r="H1303" i="2"/>
  <c r="H1319" i="2"/>
  <c r="I1319" i="2" s="1"/>
  <c r="H1335" i="2"/>
  <c r="H1351" i="2"/>
  <c r="H1367" i="2"/>
  <c r="H1398" i="2"/>
  <c r="I1398" i="2" s="1"/>
  <c r="H1430" i="2"/>
  <c r="H1462" i="2"/>
  <c r="H1494" i="2"/>
  <c r="H1526" i="2"/>
  <c r="I1526" i="2" s="1"/>
  <c r="H1558" i="2"/>
  <c r="H1590" i="2"/>
  <c r="H1622" i="2"/>
  <c r="H1654" i="2"/>
  <c r="I1654" i="2" s="1"/>
  <c r="H1686" i="2"/>
  <c r="H1718" i="2"/>
  <c r="H1736" i="2"/>
  <c r="H1752" i="2"/>
  <c r="I1752" i="2" s="1"/>
  <c r="H1768" i="2"/>
  <c r="H1784" i="2"/>
  <c r="H1800" i="2"/>
  <c r="H1816" i="2"/>
  <c r="I1816" i="2" s="1"/>
  <c r="H1832" i="2"/>
  <c r="H1848" i="2"/>
  <c r="H1864" i="2"/>
  <c r="H1880" i="2"/>
  <c r="I1880" i="2" s="1"/>
  <c r="H1896" i="2"/>
  <c r="H1912" i="2"/>
  <c r="H1928" i="2"/>
  <c r="H1944" i="2"/>
  <c r="I1944" i="2" s="1"/>
  <c r="H1960" i="2"/>
  <c r="H1976" i="2"/>
  <c r="H1992" i="2"/>
  <c r="H2008" i="2"/>
  <c r="I2008" i="2" s="1"/>
  <c r="H1391" i="2"/>
  <c r="H1423" i="2"/>
  <c r="H1455" i="2"/>
  <c r="H1487" i="2"/>
  <c r="I1487" i="2" s="1"/>
  <c r="H1519" i="2"/>
  <c r="H1551" i="2"/>
  <c r="H1583" i="2"/>
  <c r="H1615" i="2"/>
  <c r="I1615" i="2" s="1"/>
  <c r="H1647" i="2"/>
  <c r="H1679" i="2"/>
  <c r="H1711" i="2"/>
  <c r="H1733" i="2"/>
  <c r="I1733" i="2" s="1"/>
  <c r="H1749" i="2"/>
  <c r="H1765" i="2"/>
  <c r="H1781" i="2"/>
  <c r="H1797" i="2"/>
  <c r="I1797" i="2" s="1"/>
  <c r="H1813" i="2"/>
  <c r="H1829" i="2"/>
  <c r="H1845" i="2"/>
  <c r="H1861" i="2"/>
  <c r="I1861" i="2" s="1"/>
  <c r="H1877" i="2"/>
  <c r="H1893" i="2"/>
  <c r="H1909" i="2"/>
  <c r="H1925" i="2"/>
  <c r="I1925" i="2" s="1"/>
  <c r="H1941" i="2"/>
  <c r="H1957" i="2"/>
  <c r="H1973" i="2"/>
  <c r="H1989" i="2"/>
  <c r="I1989" i="2" s="1"/>
  <c r="H2005" i="2"/>
  <c r="H1386" i="2"/>
  <c r="H1418" i="2"/>
  <c r="H1450" i="2"/>
  <c r="I1450" i="2" s="1"/>
  <c r="H1482" i="2"/>
  <c r="H1514" i="2"/>
  <c r="H1546" i="2"/>
  <c r="H1578" i="2"/>
  <c r="I1578" i="2" s="1"/>
  <c r="H1610" i="2"/>
  <c r="H1642" i="2"/>
  <c r="H1674" i="2"/>
  <c r="H1706" i="2"/>
  <c r="I1706" i="2" s="1"/>
  <c r="H1730" i="2"/>
  <c r="H1746" i="2"/>
  <c r="H1762" i="2"/>
  <c r="H1778" i="2"/>
  <c r="I1778" i="2" s="1"/>
  <c r="H1794" i="2"/>
  <c r="H1810" i="2"/>
  <c r="H1826" i="2"/>
  <c r="H1842" i="2"/>
  <c r="I1842" i="2" s="1"/>
  <c r="H1858" i="2"/>
  <c r="H1874" i="2"/>
  <c r="H1890" i="2"/>
  <c r="H1906" i="2"/>
  <c r="I1906" i="2" s="1"/>
  <c r="H1395" i="2"/>
  <c r="H1427" i="2"/>
  <c r="H1459" i="2"/>
  <c r="H1491" i="2"/>
  <c r="I1491" i="2" s="1"/>
  <c r="H1523" i="2"/>
  <c r="H1555" i="2"/>
  <c r="H1587" i="2"/>
  <c r="H1619" i="2"/>
  <c r="I1619" i="2" s="1"/>
  <c r="H1651" i="2"/>
  <c r="H1683" i="2"/>
  <c r="H1715" i="2"/>
  <c r="H1735" i="2"/>
  <c r="I1735" i="2" s="1"/>
  <c r="H1751" i="2"/>
  <c r="H1767" i="2"/>
  <c r="H1783" i="2"/>
  <c r="H1799" i="2"/>
  <c r="I1799" i="2" s="1"/>
  <c r="H1815" i="2"/>
  <c r="H1831" i="2"/>
  <c r="H1847" i="2"/>
  <c r="H1863" i="2"/>
  <c r="I1863" i="2" s="1"/>
  <c r="H1879" i="2"/>
  <c r="H1895" i="2"/>
  <c r="H1914" i="2"/>
  <c r="H1946" i="2"/>
  <c r="I1946" i="2" s="1"/>
  <c r="H1464" i="2"/>
  <c r="H1508" i="2"/>
  <c r="H1548" i="2"/>
  <c r="H1592" i="2"/>
  <c r="I1592" i="2" s="1"/>
  <c r="H1636" i="2"/>
  <c r="H1676" i="2"/>
  <c r="H1720" i="2"/>
  <c r="H938" i="2"/>
  <c r="I938" i="2" s="1"/>
  <c r="H1002" i="2"/>
  <c r="H1066" i="2"/>
  <c r="H1130" i="2"/>
  <c r="H1194" i="2"/>
  <c r="I1194" i="2" s="1"/>
  <c r="H1233" i="2"/>
  <c r="H1265" i="2"/>
  <c r="H1297" i="2"/>
  <c r="H1329" i="2"/>
  <c r="I1329" i="2" s="1"/>
  <c r="H1361" i="2"/>
  <c r="H1393" i="2"/>
  <c r="H1425" i="2"/>
  <c r="H1457" i="2"/>
  <c r="I1457" i="2" s="1"/>
  <c r="H1489" i="2"/>
  <c r="H1521" i="2"/>
  <c r="H1553" i="2"/>
  <c r="H1585" i="2"/>
  <c r="I1585" i="2" s="1"/>
  <c r="H1617" i="2"/>
  <c r="H1649" i="2"/>
  <c r="H1681" i="2"/>
  <c r="H1713" i="2"/>
  <c r="I1713" i="2" s="1"/>
  <c r="H915" i="2"/>
  <c r="H979" i="2"/>
  <c r="H1043" i="2"/>
  <c r="H1107" i="2"/>
  <c r="I1107" i="2" s="1"/>
  <c r="H1163" i="2"/>
  <c r="H1195" i="2"/>
  <c r="H1218" i="2"/>
  <c r="H1234" i="2"/>
  <c r="H1250" i="2"/>
  <c r="H1266" i="2"/>
  <c r="H1282" i="2"/>
  <c r="H1298" i="2"/>
  <c r="I1298" i="2" s="1"/>
  <c r="H1314" i="2"/>
  <c r="H1330" i="2"/>
  <c r="H1346" i="2"/>
  <c r="H1362" i="2"/>
  <c r="I1362" i="2" s="1"/>
  <c r="H894" i="2"/>
  <c r="H926" i="2"/>
  <c r="H958" i="2"/>
  <c r="H990" i="2"/>
  <c r="I990" i="2" s="1"/>
  <c r="H1022" i="2"/>
  <c r="H1054" i="2"/>
  <c r="H1086" i="2"/>
  <c r="H1118" i="2"/>
  <c r="I1118" i="2" s="1"/>
  <c r="H1150" i="2"/>
  <c r="H1182" i="2"/>
  <c r="H1211" i="2"/>
  <c r="H1227" i="2"/>
  <c r="I1227" i="2" s="1"/>
  <c r="H1243" i="2"/>
  <c r="H1259" i="2"/>
  <c r="H1275" i="2"/>
  <c r="H1291" i="2"/>
  <c r="I1291" i="2" s="1"/>
  <c r="H1307" i="2"/>
  <c r="H1323" i="2"/>
  <c r="H1339" i="2"/>
  <c r="H1355" i="2"/>
  <c r="I1355" i="2" s="1"/>
  <c r="H1374" i="2"/>
  <c r="H1406" i="2"/>
  <c r="H1438" i="2"/>
  <c r="H1470" i="2"/>
  <c r="I1470" i="2" s="1"/>
  <c r="H1502" i="2"/>
  <c r="H1534" i="2"/>
  <c r="H1566" i="2"/>
  <c r="H1598" i="2"/>
  <c r="I1598" i="2" s="1"/>
  <c r="H1630" i="2"/>
  <c r="H1662" i="2"/>
  <c r="H1694" i="2"/>
  <c r="H1724" i="2"/>
  <c r="I1724" i="2" s="1"/>
  <c r="H1740" i="2"/>
  <c r="H1756" i="2"/>
  <c r="H1772" i="2"/>
  <c r="H1788" i="2"/>
  <c r="I1788" i="2" s="1"/>
  <c r="H1804" i="2"/>
  <c r="H1820" i="2"/>
  <c r="H1836" i="2"/>
  <c r="H1852" i="2"/>
  <c r="I1852" i="2" s="1"/>
  <c r="H1868" i="2"/>
  <c r="H1884" i="2"/>
  <c r="H1900" i="2"/>
  <c r="H1916" i="2"/>
  <c r="I1916" i="2" s="1"/>
  <c r="H1932" i="2"/>
  <c r="H1948" i="2"/>
  <c r="H1964" i="2"/>
  <c r="H1980" i="2"/>
  <c r="I1980" i="2" s="1"/>
  <c r="H1996" i="2"/>
  <c r="H13" i="2"/>
  <c r="H1399" i="2"/>
  <c r="H1431" i="2"/>
  <c r="I1431" i="2" s="1"/>
  <c r="H1463" i="2"/>
  <c r="H1495" i="2"/>
  <c r="H1527" i="2"/>
  <c r="H1559" i="2"/>
  <c r="I1559" i="2" s="1"/>
  <c r="H1591" i="2"/>
  <c r="H1623" i="2"/>
  <c r="H1655" i="2"/>
  <c r="H1687" i="2"/>
  <c r="I1687" i="2" s="1"/>
  <c r="H1719" i="2"/>
  <c r="H1737" i="2"/>
  <c r="H1753" i="2"/>
  <c r="H1769" i="2"/>
  <c r="I1769" i="2" s="1"/>
  <c r="H1785" i="2"/>
  <c r="H1801" i="2"/>
  <c r="H1817" i="2"/>
  <c r="H1833" i="2"/>
  <c r="I1833" i="2" s="1"/>
  <c r="H1849" i="2"/>
  <c r="H1865" i="2"/>
  <c r="H1881" i="2"/>
  <c r="H1897" i="2"/>
  <c r="I1897" i="2" s="1"/>
  <c r="H1913" i="2"/>
  <c r="H1929" i="2"/>
  <c r="H1945" i="2"/>
  <c r="H1961" i="2"/>
  <c r="I1961" i="2" s="1"/>
  <c r="H1977" i="2"/>
  <c r="H1993" i="2"/>
  <c r="H2009" i="2"/>
  <c r="H1394" i="2"/>
  <c r="I1394" i="2" s="1"/>
  <c r="H1426" i="2"/>
  <c r="H1458" i="2"/>
  <c r="H1490" i="2"/>
  <c r="H1522" i="2"/>
  <c r="I1522" i="2" s="1"/>
  <c r="H1554" i="2"/>
  <c r="H1586" i="2"/>
  <c r="H1618" i="2"/>
  <c r="H1650" i="2"/>
  <c r="I1650" i="2" s="1"/>
  <c r="H1682" i="2"/>
  <c r="H1714" i="2"/>
  <c r="H1734" i="2"/>
  <c r="H1750" i="2"/>
  <c r="I1750" i="2" s="1"/>
  <c r="H1766" i="2"/>
  <c r="H1782" i="2"/>
  <c r="H1798" i="2"/>
  <c r="H1814" i="2"/>
  <c r="I1814" i="2" s="1"/>
  <c r="H1830" i="2"/>
  <c r="H1846" i="2"/>
  <c r="H1862" i="2"/>
  <c r="H1878" i="2"/>
  <c r="I1878" i="2" s="1"/>
  <c r="H1894" i="2"/>
  <c r="H1371" i="2"/>
  <c r="H1403" i="2"/>
  <c r="H1435" i="2"/>
  <c r="I1435" i="2" s="1"/>
  <c r="H1467" i="2"/>
  <c r="H1499" i="2"/>
  <c r="H1531" i="2"/>
  <c r="H1563" i="2"/>
  <c r="I1563" i="2" s="1"/>
  <c r="H1595" i="2"/>
  <c r="H1627" i="2"/>
  <c r="H1659" i="2"/>
  <c r="H1691" i="2"/>
  <c r="I1691" i="2" s="1"/>
  <c r="H1723" i="2"/>
  <c r="H1739" i="2"/>
  <c r="H1755" i="2"/>
  <c r="H1771" i="2"/>
  <c r="I1771" i="2" s="1"/>
  <c r="H1787" i="2"/>
  <c r="H1803" i="2"/>
  <c r="H1819" i="2"/>
  <c r="H1835" i="2"/>
  <c r="I1835" i="2" s="1"/>
  <c r="H1851" i="2"/>
  <c r="H1867" i="2"/>
  <c r="H1883" i="2"/>
  <c r="H1899" i="2"/>
  <c r="I1899" i="2" s="1"/>
  <c r="H1922" i="2"/>
  <c r="H1480" i="2"/>
  <c r="H1524" i="2"/>
  <c r="H1564" i="2"/>
  <c r="I1564" i="2" s="1"/>
  <c r="H1608" i="2"/>
  <c r="H1652" i="2"/>
  <c r="H1692" i="2"/>
  <c r="H898" i="2"/>
  <c r="I898" i="2" s="1"/>
  <c r="H962" i="2"/>
  <c r="H1026" i="2"/>
  <c r="H1090" i="2"/>
  <c r="H1154" i="2"/>
  <c r="I1154" i="2" s="1"/>
  <c r="H1213" i="2"/>
  <c r="H1245" i="2"/>
  <c r="H1277" i="2"/>
  <c r="H1309" i="2"/>
  <c r="I1309" i="2" s="1"/>
  <c r="H1341" i="2"/>
  <c r="H1373" i="2"/>
  <c r="H1405" i="2"/>
  <c r="H1437" i="2"/>
  <c r="I1437" i="2" s="1"/>
  <c r="H1469" i="2"/>
  <c r="H1501" i="2"/>
  <c r="H1533" i="2"/>
  <c r="H1565" i="2"/>
  <c r="I1565" i="2" s="1"/>
  <c r="H1597" i="2"/>
  <c r="H1629" i="2"/>
  <c r="H1661" i="2"/>
  <c r="H1693" i="2"/>
  <c r="I1693" i="2" s="1"/>
  <c r="H875" i="2"/>
  <c r="H939" i="2"/>
  <c r="H1003" i="2"/>
  <c r="H1067" i="2"/>
  <c r="I1067" i="2" s="1"/>
  <c r="H1131" i="2"/>
  <c r="H1171" i="2"/>
  <c r="H1203" i="2"/>
  <c r="H1222" i="2"/>
  <c r="I1222" i="2" s="1"/>
  <c r="H1238" i="2"/>
  <c r="H1254" i="2"/>
  <c r="H1270" i="2"/>
  <c r="H1286" i="2"/>
  <c r="I1286" i="2" s="1"/>
  <c r="H1302" i="2"/>
  <c r="H1318" i="2"/>
  <c r="H1334" i="2"/>
  <c r="H1350" i="2"/>
  <c r="I1350" i="2" s="1"/>
  <c r="H1366" i="2"/>
  <c r="H902" i="2"/>
  <c r="H934" i="2"/>
  <c r="H966" i="2"/>
  <c r="I966" i="2" s="1"/>
  <c r="H998" i="2"/>
  <c r="H1030" i="2"/>
  <c r="H1062" i="2"/>
  <c r="H1094" i="2"/>
  <c r="I1094" i="2" s="1"/>
  <c r="H1126" i="2"/>
  <c r="H1158" i="2"/>
  <c r="H1190" i="2"/>
  <c r="H1215" i="2"/>
  <c r="I1215" i="2" s="1"/>
  <c r="H1231" i="2"/>
  <c r="H1247" i="2"/>
  <c r="H1263" i="2"/>
  <c r="H1279" i="2"/>
  <c r="I1279" i="2" s="1"/>
  <c r="H1295" i="2"/>
  <c r="H1311" i="2"/>
  <c r="H1327" i="2"/>
  <c r="H1343" i="2"/>
  <c r="I1343" i="2" s="1"/>
  <c r="H1359" i="2"/>
  <c r="H1382" i="2"/>
  <c r="H1414" i="2"/>
  <c r="H1446" i="2"/>
  <c r="I1446" i="2" s="1"/>
  <c r="H1478" i="2"/>
  <c r="H1510" i="2"/>
  <c r="H1542" i="2"/>
  <c r="I1542" i="2" s="1"/>
  <c r="H1574" i="2"/>
  <c r="I1574" i="2" s="1"/>
  <c r="H1606" i="2"/>
  <c r="H1638" i="2"/>
  <c r="H1670" i="2"/>
  <c r="H1702" i="2"/>
  <c r="I1702" i="2" s="1"/>
  <c r="H1728" i="2"/>
  <c r="H1744" i="2"/>
  <c r="H1760" i="2"/>
  <c r="H1776" i="2"/>
  <c r="I1776" i="2" s="1"/>
  <c r="H1792" i="2"/>
  <c r="H1808" i="2"/>
  <c r="H1824" i="2"/>
  <c r="H1840" i="2"/>
  <c r="I1840" i="2" s="1"/>
  <c r="H1856" i="2"/>
  <c r="H1872" i="2"/>
  <c r="H1484" i="2"/>
  <c r="H1528" i="2"/>
  <c r="I1528" i="2" s="1"/>
  <c r="H1572" i="2"/>
  <c r="H1612" i="2"/>
  <c r="H1656" i="2"/>
  <c r="H1700" i="2"/>
  <c r="I1700" i="2" s="1"/>
  <c r="H906" i="2"/>
  <c r="H970" i="2"/>
  <c r="H1034" i="2"/>
  <c r="H1098" i="2"/>
  <c r="I1098" i="2" s="1"/>
  <c r="H1162" i="2"/>
  <c r="H1217" i="2"/>
  <c r="H1249" i="2"/>
  <c r="H1281" i="2"/>
  <c r="I1281" i="2" s="1"/>
  <c r="H1313" i="2"/>
  <c r="H1345" i="2"/>
  <c r="H1377" i="2"/>
  <c r="H1409" i="2"/>
  <c r="I1409" i="2" s="1"/>
  <c r="H1441" i="2"/>
  <c r="H1473" i="2"/>
  <c r="H1505" i="2"/>
  <c r="H1537" i="2"/>
  <c r="I1537" i="2" s="1"/>
  <c r="H1569" i="2"/>
  <c r="H1601" i="2"/>
  <c r="H1633" i="2"/>
  <c r="H1665" i="2"/>
  <c r="I1665" i="2" s="1"/>
  <c r="H1697" i="2"/>
  <c r="H883" i="2"/>
  <c r="H947" i="2"/>
  <c r="H1011" i="2"/>
  <c r="I1011" i="2" s="1"/>
  <c r="H1075" i="2"/>
  <c r="H1139" i="2"/>
  <c r="H1179" i="2"/>
  <c r="H1210" i="2"/>
  <c r="I1210" i="2" s="1"/>
  <c r="H1226" i="2"/>
  <c r="H1242" i="2"/>
  <c r="H1258" i="2"/>
  <c r="H1274" i="2"/>
  <c r="I1274" i="2" s="1"/>
  <c r="H1290" i="2"/>
  <c r="H1306" i="2"/>
  <c r="H1322" i="2"/>
  <c r="H1338" i="2"/>
  <c r="I1338" i="2" s="1"/>
  <c r="H1354" i="2"/>
  <c r="H878" i="2"/>
  <c r="H910" i="2"/>
  <c r="H942" i="2"/>
  <c r="I942" i="2" s="1"/>
  <c r="H974" i="2"/>
  <c r="H1006" i="2"/>
  <c r="H1038" i="2"/>
  <c r="H1070" i="2"/>
  <c r="I1070" i="2" s="1"/>
  <c r="H1102" i="2"/>
  <c r="H1134" i="2"/>
  <c r="H1166" i="2"/>
  <c r="H1198" i="2"/>
  <c r="I1198" i="2" s="1"/>
  <c r="H1219" i="2"/>
  <c r="H1235" i="2"/>
  <c r="H1251" i="2"/>
  <c r="H1267" i="2"/>
  <c r="I1267" i="2" s="1"/>
  <c r="H1283" i="2"/>
  <c r="H1299" i="2"/>
  <c r="H1315" i="2"/>
  <c r="H1331" i="2"/>
  <c r="I1331" i="2" s="1"/>
  <c r="H1347" i="2"/>
  <c r="H1363" i="2"/>
  <c r="H1390" i="2"/>
  <c r="H1422" i="2"/>
  <c r="I1422" i="2" s="1"/>
  <c r="H1454" i="2"/>
  <c r="H1486" i="2"/>
  <c r="H1518" i="2"/>
  <c r="H1550" i="2"/>
  <c r="I1550" i="2" s="1"/>
  <c r="H1582" i="2"/>
  <c r="H1614" i="2"/>
  <c r="H1646" i="2"/>
  <c r="H1678" i="2"/>
  <c r="I1678" i="2" s="1"/>
  <c r="H1710" i="2"/>
  <c r="H1732" i="2"/>
  <c r="H1748" i="2"/>
  <c r="H1764" i="2"/>
  <c r="I1764" i="2" s="1"/>
  <c r="H1780" i="2"/>
  <c r="H1796" i="2"/>
  <c r="H1812" i="2"/>
  <c r="H1828" i="2"/>
  <c r="I1828" i="2" s="1"/>
  <c r="H1844" i="2"/>
  <c r="H1860" i="2"/>
  <c r="H1876" i="2"/>
  <c r="H1888" i="2"/>
  <c r="I1888" i="2" s="1"/>
  <c r="H1920" i="2"/>
  <c r="H1952" i="2"/>
  <c r="H1984" i="2"/>
  <c r="I1984" i="2" s="1"/>
  <c r="H1375" i="2"/>
  <c r="I1375" i="2" s="1"/>
  <c r="H1439" i="2"/>
  <c r="H1503" i="2"/>
  <c r="H1567" i="2"/>
  <c r="H1631" i="2"/>
  <c r="I1631" i="2" s="1"/>
  <c r="H1695" i="2"/>
  <c r="H1741" i="2"/>
  <c r="H1773" i="2"/>
  <c r="I1773" i="2" s="1"/>
  <c r="H1805" i="2"/>
  <c r="I1805" i="2" s="1"/>
  <c r="H1837" i="2"/>
  <c r="H1869" i="2"/>
  <c r="H1901" i="2"/>
  <c r="H1933" i="2"/>
  <c r="I1933" i="2" s="1"/>
  <c r="H1965" i="2"/>
  <c r="H1997" i="2"/>
  <c r="H1402" i="2"/>
  <c r="H1466" i="2"/>
  <c r="I1466" i="2" s="1"/>
  <c r="H1530" i="2"/>
  <c r="H1594" i="2"/>
  <c r="H1658" i="2"/>
  <c r="H1722" i="2"/>
  <c r="I1722" i="2" s="1"/>
  <c r="H1754" i="2"/>
  <c r="H1786" i="2"/>
  <c r="H1818" i="2"/>
  <c r="H1850" i="2"/>
  <c r="I1850" i="2" s="1"/>
  <c r="H1882" i="2"/>
  <c r="H1379" i="2"/>
  <c r="H1443" i="2"/>
  <c r="H1507" i="2"/>
  <c r="I1507" i="2" s="1"/>
  <c r="H1571" i="2"/>
  <c r="H1635" i="2"/>
  <c r="H1699" i="2"/>
  <c r="H1743" i="2"/>
  <c r="I1743" i="2" s="1"/>
  <c r="H1775" i="2"/>
  <c r="H1807" i="2"/>
  <c r="H1839" i="2"/>
  <c r="H1871" i="2"/>
  <c r="I1871" i="2" s="1"/>
  <c r="H1903" i="2"/>
  <c r="H1954" i="2"/>
  <c r="H1986" i="2"/>
  <c r="H1915" i="2"/>
  <c r="I1915" i="2" s="1"/>
  <c r="H1947" i="2"/>
  <c r="H1979" i="2"/>
  <c r="H2011" i="2"/>
  <c r="H1934" i="2"/>
  <c r="I1934" i="2" s="1"/>
  <c r="H1966" i="2"/>
  <c r="H1998" i="2"/>
  <c r="H1927" i="2"/>
  <c r="H1959" i="2"/>
  <c r="I1959" i="2" s="1"/>
  <c r="H1991" i="2"/>
  <c r="H1892" i="2"/>
  <c r="H1924" i="2"/>
  <c r="H1956" i="2"/>
  <c r="I1956" i="2" s="1"/>
  <c r="H1988" i="2"/>
  <c r="H1383" i="2"/>
  <c r="H1447" i="2"/>
  <c r="I1447" i="2" s="1"/>
  <c r="H1511" i="2"/>
  <c r="I1511" i="2" s="1"/>
  <c r="H1575" i="2"/>
  <c r="H1639" i="2"/>
  <c r="H1703" i="2"/>
  <c r="H1745" i="2"/>
  <c r="I1745" i="2" s="1"/>
  <c r="H1777" i="2"/>
  <c r="H1809" i="2"/>
  <c r="H1841" i="2"/>
  <c r="H1873" i="2"/>
  <c r="I1873" i="2" s="1"/>
  <c r="H1905" i="2"/>
  <c r="H1937" i="2"/>
  <c r="H1969" i="2"/>
  <c r="H2001" i="2"/>
  <c r="I2001" i="2" s="1"/>
  <c r="H1410" i="2"/>
  <c r="H1474" i="2"/>
  <c r="H1538" i="2"/>
  <c r="H1602" i="2"/>
  <c r="I1602" i="2" s="1"/>
  <c r="H1666" i="2"/>
  <c r="H1726" i="2"/>
  <c r="H1758" i="2"/>
  <c r="H1790" i="2"/>
  <c r="I1790" i="2" s="1"/>
  <c r="H1822" i="2"/>
  <c r="H1854" i="2"/>
  <c r="H1886" i="2"/>
  <c r="H1387" i="2"/>
  <c r="I1387" i="2" s="1"/>
  <c r="H1451" i="2"/>
  <c r="H1515" i="2"/>
  <c r="H1579" i="2"/>
  <c r="I1579" i="2" s="1"/>
  <c r="H1643" i="2"/>
  <c r="I1643" i="2" s="1"/>
  <c r="H1707" i="2"/>
  <c r="H1747" i="2"/>
  <c r="H1779" i="2"/>
  <c r="H1811" i="2"/>
  <c r="I1811" i="2" s="1"/>
  <c r="H1843" i="2"/>
  <c r="H1875" i="2"/>
  <c r="H1907" i="2"/>
  <c r="I1907" i="2" s="1"/>
  <c r="H1962" i="2"/>
  <c r="I1962" i="2" s="1"/>
  <c r="H1994" i="2"/>
  <c r="H1923" i="2"/>
  <c r="H1955" i="2"/>
  <c r="I1955" i="2" s="1"/>
  <c r="H1987" i="2"/>
  <c r="I1987" i="2" s="1"/>
  <c r="H1910" i="2"/>
  <c r="H1942" i="2"/>
  <c r="H1974" i="2"/>
  <c r="H2006" i="2"/>
  <c r="I2006" i="2" s="1"/>
  <c r="H1935" i="2"/>
  <c r="H1967" i="2"/>
  <c r="H1999" i="2"/>
  <c r="H1904" i="2"/>
  <c r="I1904" i="2" s="1"/>
  <c r="H1936" i="2"/>
  <c r="H1968" i="2"/>
  <c r="H2000" i="2"/>
  <c r="H1407" i="2"/>
  <c r="I1407" i="2" s="1"/>
  <c r="H1471" i="2"/>
  <c r="H1535" i="2"/>
  <c r="H1599" i="2"/>
  <c r="H1663" i="2"/>
  <c r="I1663" i="2" s="1"/>
  <c r="H1725" i="2"/>
  <c r="H1757" i="2"/>
  <c r="H1789" i="2"/>
  <c r="H1821" i="2"/>
  <c r="I1821" i="2" s="1"/>
  <c r="H1853" i="2"/>
  <c r="H1885" i="2"/>
  <c r="H1917" i="2"/>
  <c r="H1949" i="2"/>
  <c r="I1949" i="2" s="1"/>
  <c r="H1981" i="2"/>
  <c r="H1370" i="2"/>
  <c r="H1434" i="2"/>
  <c r="H1498" i="2"/>
  <c r="I1498" i="2" s="1"/>
  <c r="H1562" i="2"/>
  <c r="H1626" i="2"/>
  <c r="H1690" i="2"/>
  <c r="H1738" i="2"/>
  <c r="I1738" i="2" s="1"/>
  <c r="H1770" i="2"/>
  <c r="H1802" i="2"/>
  <c r="H1834" i="2"/>
  <c r="H1866" i="2"/>
  <c r="I1866" i="2" s="1"/>
  <c r="H1898" i="2"/>
  <c r="H1411" i="2"/>
  <c r="H1475" i="2"/>
  <c r="H1539" i="2"/>
  <c r="I1539" i="2" s="1"/>
  <c r="H1603" i="2"/>
  <c r="H1667" i="2"/>
  <c r="H1727" i="2"/>
  <c r="H1759" i="2"/>
  <c r="I1759" i="2" s="1"/>
  <c r="H1791" i="2"/>
  <c r="H1823" i="2"/>
  <c r="H1855" i="2"/>
  <c r="H1887" i="2"/>
  <c r="I1887" i="2" s="1"/>
  <c r="H1930" i="2"/>
  <c r="H1970" i="2"/>
  <c r="H2002" i="2"/>
  <c r="I2002" i="2" s="1"/>
  <c r="H1931" i="2"/>
  <c r="I1931" i="2" s="1"/>
  <c r="H1963" i="2"/>
  <c r="H1995" i="2"/>
  <c r="H1918" i="2"/>
  <c r="H1950" i="2"/>
  <c r="I1950" i="2" s="1"/>
  <c r="H1982" i="2"/>
  <c r="H1911" i="2"/>
  <c r="H1943" i="2"/>
  <c r="H1975" i="2"/>
  <c r="I1975" i="2" s="1"/>
  <c r="H2007" i="2"/>
  <c r="H1908" i="2"/>
  <c r="H1940" i="2"/>
  <c r="H1972" i="2"/>
  <c r="I1972" i="2" s="1"/>
  <c r="H2004" i="2"/>
  <c r="H1415" i="2"/>
  <c r="H1479" i="2"/>
  <c r="I1479" i="2" s="1"/>
  <c r="H1543" i="2"/>
  <c r="I1543" i="2" s="1"/>
  <c r="H1607" i="2"/>
  <c r="H1671" i="2"/>
  <c r="H1729" i="2"/>
  <c r="H1761" i="2"/>
  <c r="I1761" i="2" s="1"/>
  <c r="H1793" i="2"/>
  <c r="H1825" i="2"/>
  <c r="H1857" i="2"/>
  <c r="I1857" i="2" s="1"/>
  <c r="H1889" i="2"/>
  <c r="I1889" i="2" s="1"/>
  <c r="H1921" i="2"/>
  <c r="H1953" i="2"/>
  <c r="H1985" i="2"/>
  <c r="I1985" i="2" s="1"/>
  <c r="H1378" i="2"/>
  <c r="I1378" i="2" s="1"/>
  <c r="H1442" i="2"/>
  <c r="H1506" i="2"/>
  <c r="H1570" i="2"/>
  <c r="H1634" i="2"/>
  <c r="I1634" i="2" s="1"/>
  <c r="H1698" i="2"/>
  <c r="H1742" i="2"/>
  <c r="H1774" i="2"/>
  <c r="H1806" i="2"/>
  <c r="I1806" i="2" s="1"/>
  <c r="H1838" i="2"/>
  <c r="H1870" i="2"/>
  <c r="H1902" i="2"/>
  <c r="H1419" i="2"/>
  <c r="I1419" i="2" s="1"/>
  <c r="H1483" i="2"/>
  <c r="H1547" i="2"/>
  <c r="H1611" i="2"/>
  <c r="I1611" i="2" s="1"/>
  <c r="H1675" i="2"/>
  <c r="I1675" i="2" s="1"/>
  <c r="H1731" i="2"/>
  <c r="H1763" i="2"/>
  <c r="H1795" i="2"/>
  <c r="I1795" i="2" s="1"/>
  <c r="H1827" i="2"/>
  <c r="I1827" i="2" s="1"/>
  <c r="H1859" i="2"/>
  <c r="H1891" i="2"/>
  <c r="H1938" i="2"/>
  <c r="I1938" i="2" s="1"/>
  <c r="H1978" i="2"/>
  <c r="I1978" i="2" s="1"/>
  <c r="H2010" i="2"/>
  <c r="H1939" i="2"/>
  <c r="H1971" i="2"/>
  <c r="I1971" i="2" s="1"/>
  <c r="H2003" i="2"/>
  <c r="I2003" i="2" s="1"/>
  <c r="H1926" i="2"/>
  <c r="H1958" i="2"/>
  <c r="H1990" i="2"/>
  <c r="H1919" i="2"/>
  <c r="I1919" i="2" s="1"/>
  <c r="H1951" i="2"/>
  <c r="H1983" i="2"/>
  <c r="I249" i="2"/>
  <c r="I2000" i="2"/>
  <c r="I1483" i="2"/>
  <c r="I1165" i="2"/>
  <c r="I1670" i="2"/>
  <c r="I1707" i="2"/>
  <c r="I1092" i="2"/>
  <c r="I1936" i="2"/>
  <c r="I1872" i="2"/>
  <c r="I1671" i="2"/>
  <c r="I1739" i="2"/>
  <c r="I1642" i="2"/>
  <c r="I973" i="2"/>
  <c r="I1357" i="2"/>
  <c r="I1766" i="2"/>
  <c r="I1510" i="2"/>
  <c r="I1859" i="2"/>
  <c r="I1874" i="2"/>
  <c r="I1810" i="2"/>
  <c r="I1825" i="2"/>
  <c r="I1607" i="2"/>
  <c r="I1330" i="2"/>
  <c r="I1101" i="2"/>
  <c r="I1741" i="2"/>
  <c r="I1629" i="2"/>
  <c r="I1293" i="2"/>
  <c r="I1340" i="2"/>
  <c r="I1734" i="2"/>
  <c r="I1606" i="2"/>
  <c r="I1478" i="2"/>
  <c r="I1843" i="2"/>
  <c r="I1515" i="2"/>
  <c r="I1986" i="2"/>
  <c r="I1922" i="2"/>
  <c r="I1858" i="2"/>
  <c r="I1794" i="2"/>
  <c r="I1674" i="2"/>
  <c r="I1546" i="2"/>
  <c r="I1937" i="2"/>
  <c r="I1809" i="2"/>
  <c r="I1703" i="2"/>
  <c r="I1575" i="2"/>
  <c r="I1314" i="2"/>
  <c r="I1229" i="2"/>
  <c r="I1005" i="2"/>
  <c r="I1709" i="2"/>
  <c r="I1613" i="2"/>
  <c r="I1485" i="2"/>
  <c r="I1373" i="2"/>
  <c r="I1188" i="2"/>
  <c r="I1451" i="2"/>
  <c r="I1954" i="2"/>
  <c r="I1890" i="2"/>
  <c r="I1826" i="2"/>
  <c r="I1610" i="2"/>
  <c r="I1482" i="2"/>
  <c r="I1969" i="2"/>
  <c r="I1905" i="2"/>
  <c r="I1841" i="2"/>
  <c r="I1767" i="2"/>
  <c r="I1639" i="2"/>
  <c r="I1410" i="2"/>
  <c r="I1346" i="2"/>
  <c r="I1282" i="2"/>
  <c r="I1133" i="2"/>
  <c r="I1549" i="2"/>
  <c r="I1060" i="2"/>
  <c r="I1415" i="2"/>
  <c r="I1252" i="2"/>
  <c r="I1780" i="2"/>
  <c r="I1287" i="2"/>
  <c r="I1596" i="2"/>
  <c r="I1114" i="2"/>
  <c r="I795" i="2"/>
  <c r="I750" i="2"/>
  <c r="I1091" i="2"/>
  <c r="I1276" i="2"/>
  <c r="I1219" i="2"/>
  <c r="I859" i="2"/>
  <c r="I1037" i="2"/>
  <c r="I1757" i="2"/>
  <c r="I1677" i="2"/>
  <c r="I1581" i="2"/>
  <c r="I1501" i="2"/>
  <c r="I1421" i="2"/>
  <c r="I1325" i="2"/>
  <c r="I1220" i="2"/>
  <c r="I1028" i="2"/>
  <c r="I1468" i="2"/>
  <c r="I1351" i="2"/>
  <c r="I878" i="2"/>
  <c r="I921" i="2"/>
  <c r="I923" i="2"/>
  <c r="I600" i="2"/>
  <c r="I622" i="2"/>
  <c r="I1197" i="2"/>
  <c r="I1069" i="2"/>
  <c r="I941" i="2"/>
  <c r="I1725" i="2"/>
  <c r="I1661" i="2"/>
  <c r="I1597" i="2"/>
  <c r="I1533" i="2"/>
  <c r="I1469" i="2"/>
  <c r="I1405" i="2"/>
  <c r="I1341" i="2"/>
  <c r="I1277" i="2"/>
  <c r="I1156" i="2"/>
  <c r="I964" i="2"/>
  <c r="I1532" i="2"/>
  <c r="I1153" i="2"/>
  <c r="I1048" i="2"/>
  <c r="I1027" i="2"/>
  <c r="I667" i="2"/>
  <c r="I686" i="2"/>
  <c r="I1124" i="2"/>
  <c r="I996" i="2"/>
  <c r="I1660" i="2"/>
  <c r="I1404" i="2"/>
  <c r="I1025" i="2"/>
  <c r="I1176" i="2"/>
  <c r="I1155" i="2"/>
  <c r="I1242" i="2"/>
  <c r="I986" i="2"/>
  <c r="I731" i="2"/>
  <c r="I814" i="2"/>
  <c r="I258" i="2"/>
  <c r="I753" i="2"/>
  <c r="I684" i="2"/>
  <c r="I502" i="2"/>
  <c r="I176" i="2"/>
  <c r="I1992" i="2"/>
  <c r="I1976" i="2"/>
  <c r="I1960" i="2"/>
  <c r="I1928" i="2"/>
  <c r="I1912" i="2"/>
  <c r="I1896" i="2"/>
  <c r="I1864" i="2"/>
  <c r="I1848" i="2"/>
  <c r="I1832" i="2"/>
  <c r="I1800" i="2"/>
  <c r="I1782" i="2"/>
  <c r="I1718" i="2"/>
  <c r="I1686" i="2"/>
  <c r="I1622" i="2"/>
  <c r="I1590" i="2"/>
  <c r="I1558" i="2"/>
  <c r="I1494" i="2"/>
  <c r="I1462" i="2"/>
  <c r="I2011" i="2"/>
  <c r="I1995" i="2"/>
  <c r="I1979" i="2"/>
  <c r="I1963" i="2"/>
  <c r="I1947" i="2"/>
  <c r="I1883" i="2"/>
  <c r="I1867" i="2"/>
  <c r="I1851" i="2"/>
  <c r="I1819" i="2"/>
  <c r="I1803" i="2"/>
  <c r="I1787" i="2"/>
  <c r="I1755" i="2"/>
  <c r="I1723" i="2"/>
  <c r="I1659" i="2"/>
  <c r="I1627" i="2"/>
  <c r="I1595" i="2"/>
  <c r="I1531" i="2"/>
  <c r="I1499" i="2"/>
  <c r="I1467" i="2"/>
  <c r="I2010" i="2"/>
  <c r="I1994" i="2"/>
  <c r="I1930" i="2"/>
  <c r="I1914" i="2"/>
  <c r="I1898" i="2"/>
  <c r="I1882" i="2"/>
  <c r="I1834" i="2"/>
  <c r="I1818" i="2"/>
  <c r="I1802" i="2"/>
  <c r="I1786" i="2"/>
  <c r="I1754" i="2"/>
  <c r="I1690" i="2"/>
  <c r="I1658" i="2"/>
  <c r="I1626" i="2"/>
  <c r="I1594" i="2"/>
  <c r="I1562" i="2"/>
  <c r="I1530" i="2"/>
  <c r="I2009" i="2"/>
  <c r="I1993" i="2"/>
  <c r="I1977" i="2"/>
  <c r="I1945" i="2"/>
  <c r="I1929" i="2"/>
  <c r="I1913" i="2"/>
  <c r="I1881" i="2"/>
  <c r="I1865" i="2"/>
  <c r="I1849" i="2"/>
  <c r="I1817" i="2"/>
  <c r="I1801" i="2"/>
  <c r="I1783" i="2"/>
  <c r="I1751" i="2"/>
  <c r="I1719" i="2"/>
  <c r="I1655" i="2"/>
  <c r="I1623" i="2"/>
  <c r="I1591" i="2"/>
  <c r="I1527" i="2"/>
  <c r="I1495" i="2"/>
  <c r="I1463" i="2"/>
  <c r="I1434" i="2"/>
  <c r="I1418" i="2"/>
  <c r="I1402" i="2"/>
  <c r="I1386" i="2"/>
  <c r="I1370" i="2"/>
  <c r="I1354" i="2"/>
  <c r="I1322" i="2"/>
  <c r="I1306" i="2"/>
  <c r="I1290" i="2"/>
  <c r="I1245" i="2"/>
  <c r="I1213" i="2"/>
  <c r="I1181" i="2"/>
  <c r="I1149" i="2"/>
  <c r="I1117" i="2"/>
  <c r="I1085" i="2"/>
  <c r="I1053" i="2"/>
  <c r="I1021" i="2"/>
  <c r="I989" i="2"/>
  <c r="I957" i="2"/>
  <c r="I1781" i="2"/>
  <c r="I1765" i="2"/>
  <c r="I1749" i="2"/>
  <c r="I1717" i="2"/>
  <c r="I1701" i="2"/>
  <c r="I1685" i="2"/>
  <c r="I1669" i="2"/>
  <c r="I1653" i="2"/>
  <c r="I1637" i="2"/>
  <c r="I1621" i="2"/>
  <c r="I1605" i="2"/>
  <c r="I1589" i="2"/>
  <c r="I1573" i="2"/>
  <c r="I1557" i="2"/>
  <c r="I1541" i="2"/>
  <c r="I1525" i="2"/>
  <c r="I1509" i="2"/>
  <c r="I1493" i="2"/>
  <c r="I1477" i="2"/>
  <c r="I1461" i="2"/>
  <c r="I1445" i="2"/>
  <c r="I1429" i="2"/>
  <c r="I1413" i="2"/>
  <c r="I1397" i="2"/>
  <c r="I1381" i="2"/>
  <c r="I1365" i="2"/>
  <c r="I1349" i="2"/>
  <c r="I1333" i="2"/>
  <c r="I1317" i="2"/>
  <c r="I1301" i="2"/>
  <c r="I1285" i="2"/>
  <c r="I1268" i="2"/>
  <c r="I1236" i="2"/>
  <c r="I1204" i="2"/>
  <c r="I1172" i="2"/>
  <c r="I1140" i="2"/>
  <c r="I1108" i="2"/>
  <c r="I1076" i="2"/>
  <c r="I1044" i="2"/>
  <c r="I1012" i="2"/>
  <c r="I980" i="2"/>
  <c r="I948" i="2"/>
  <c r="I1756" i="2"/>
  <c r="I1692" i="2"/>
  <c r="I1628" i="2"/>
  <c r="I1436" i="2"/>
  <c r="I1372" i="2"/>
  <c r="I1308" i="2"/>
  <c r="I1217" i="2"/>
  <c r="I1089" i="2"/>
  <c r="I961" i="2"/>
  <c r="I1383" i="2"/>
  <c r="I1240" i="2"/>
  <c r="I1112" i="2"/>
  <c r="I984" i="2"/>
  <c r="I1251" i="2"/>
  <c r="I1123" i="2"/>
  <c r="I1059" i="2"/>
  <c r="I995" i="2"/>
  <c r="I929" i="2"/>
  <c r="I1146" i="2"/>
  <c r="I1082" i="2"/>
  <c r="I1018" i="2"/>
  <c r="I954" i="2"/>
  <c r="I891" i="2"/>
  <c r="I827" i="2"/>
  <c r="I763" i="2"/>
  <c r="I699" i="2"/>
  <c r="I635" i="2"/>
  <c r="I910" i="2"/>
  <c r="I846" i="2"/>
  <c r="I782" i="2"/>
  <c r="I718" i="2"/>
  <c r="I654" i="2"/>
  <c r="I881" i="2"/>
  <c r="I597" i="2"/>
  <c r="I415" i="2"/>
  <c r="I561" i="2"/>
  <c r="I376" i="2"/>
  <c r="I174" i="2"/>
  <c r="I2004" i="2"/>
  <c r="I1988" i="2"/>
  <c r="I1940" i="2"/>
  <c r="I1924" i="2"/>
  <c r="I1908" i="2"/>
  <c r="I1892" i="2"/>
  <c r="I1876" i="2"/>
  <c r="I1860" i="2"/>
  <c r="I1844" i="2"/>
  <c r="I1812" i="2"/>
  <c r="I1796" i="2"/>
  <c r="I1774" i="2"/>
  <c r="I1742" i="2"/>
  <c r="I1710" i="2"/>
  <c r="I1646" i="2"/>
  <c r="I1614" i="2"/>
  <c r="I1582" i="2"/>
  <c r="I1518" i="2"/>
  <c r="I1486" i="2"/>
  <c r="I1454" i="2"/>
  <c r="I2007" i="2"/>
  <c r="I1991" i="2"/>
  <c r="I1943" i="2"/>
  <c r="I1927" i="2"/>
  <c r="I1911" i="2"/>
  <c r="I1895" i="2"/>
  <c r="I1879" i="2"/>
  <c r="I1847" i="2"/>
  <c r="I1831" i="2"/>
  <c r="I1815" i="2"/>
  <c r="I1779" i="2"/>
  <c r="I1747" i="2"/>
  <c r="I1715" i="2"/>
  <c r="I1683" i="2"/>
  <c r="I1651" i="2"/>
  <c r="I1587" i="2"/>
  <c r="I1555" i="2"/>
  <c r="I1523" i="2"/>
  <c r="I1459" i="2"/>
  <c r="I1990" i="2"/>
  <c r="I1974" i="2"/>
  <c r="I1958" i="2"/>
  <c r="I1942" i="2"/>
  <c r="I1926" i="2"/>
  <c r="I1910" i="2"/>
  <c r="I1894" i="2"/>
  <c r="I1862" i="2"/>
  <c r="I1846" i="2"/>
  <c r="I1830" i="2"/>
  <c r="I1798" i="2"/>
  <c r="I1746" i="2"/>
  <c r="I1714" i="2"/>
  <c r="I1682" i="2"/>
  <c r="I1618" i="2"/>
  <c r="I1586" i="2"/>
  <c r="I1554" i="2"/>
  <c r="I1490" i="2"/>
  <c r="I1458" i="2"/>
  <c r="I2005" i="2"/>
  <c r="I1973" i="2"/>
  <c r="I1957" i="2"/>
  <c r="I1941" i="2"/>
  <c r="I1909" i="2"/>
  <c r="I1893" i="2"/>
  <c r="I1877" i="2"/>
  <c r="I1845" i="2"/>
  <c r="I1829" i="2"/>
  <c r="I1813" i="2"/>
  <c r="I1775" i="2"/>
  <c r="I1711" i="2"/>
  <c r="I1679" i="2"/>
  <c r="I1647" i="2"/>
  <c r="I1583" i="2"/>
  <c r="I1551" i="2"/>
  <c r="I1519" i="2"/>
  <c r="I1455" i="2"/>
  <c r="I1430" i="2"/>
  <c r="I1414" i="2"/>
  <c r="I1382" i="2"/>
  <c r="I1366" i="2"/>
  <c r="I1334" i="2"/>
  <c r="I1318" i="2"/>
  <c r="I1302" i="2"/>
  <c r="I1269" i="2"/>
  <c r="I1237" i="2"/>
  <c r="I1205" i="2"/>
  <c r="I1173" i="2"/>
  <c r="I1141" i="2"/>
  <c r="I1109" i="2"/>
  <c r="I1077" i="2"/>
  <c r="I1045" i="2"/>
  <c r="I1013" i="2"/>
  <c r="I981" i="2"/>
  <c r="I949" i="2"/>
  <c r="I1777" i="2"/>
  <c r="I1729" i="2"/>
  <c r="I1697" i="2"/>
  <c r="I1681" i="2"/>
  <c r="I1649" i="2"/>
  <c r="I1633" i="2"/>
  <c r="I1617" i="2"/>
  <c r="I1601" i="2"/>
  <c r="I1569" i="2"/>
  <c r="I1553" i="2"/>
  <c r="I1521" i="2"/>
  <c r="I1505" i="2"/>
  <c r="I1489" i="2"/>
  <c r="I1473" i="2"/>
  <c r="I1441" i="2"/>
  <c r="I1425" i="2"/>
  <c r="I1393" i="2"/>
  <c r="I1377" i="2"/>
  <c r="I1361" i="2"/>
  <c r="I1345" i="2"/>
  <c r="I1313" i="2"/>
  <c r="I1297" i="2"/>
  <c r="I1260" i="2"/>
  <c r="I1228" i="2"/>
  <c r="I1196" i="2"/>
  <c r="I1164" i="2"/>
  <c r="I1132" i="2"/>
  <c r="I1100" i="2"/>
  <c r="I1068" i="2"/>
  <c r="I1036" i="2"/>
  <c r="I1004" i="2"/>
  <c r="I972" i="2"/>
  <c r="I1784" i="2"/>
  <c r="I1740" i="2"/>
  <c r="I1676" i="2"/>
  <c r="I1612" i="2"/>
  <c r="I1548" i="2"/>
  <c r="I1484" i="2"/>
  <c r="I1420" i="2"/>
  <c r="I1356" i="2"/>
  <c r="I1292" i="2"/>
  <c r="I1185" i="2"/>
  <c r="I1057" i="2"/>
  <c r="I1367" i="2"/>
  <c r="I1303" i="2"/>
  <c r="I1208" i="2"/>
  <c r="I1080" i="2"/>
  <c r="I952" i="2"/>
  <c r="I1235" i="2"/>
  <c r="I1171" i="2"/>
  <c r="I1043" i="2"/>
  <c r="I979" i="2"/>
  <c r="I1258" i="2"/>
  <c r="I1130" i="2"/>
  <c r="I1066" i="2"/>
  <c r="I1002" i="2"/>
  <c r="I875" i="2"/>
  <c r="I811" i="2"/>
  <c r="I747" i="2"/>
  <c r="I683" i="2"/>
  <c r="I619" i="2"/>
  <c r="I894" i="2"/>
  <c r="I830" i="2"/>
  <c r="I766" i="2"/>
  <c r="I702" i="2"/>
  <c r="I638" i="2"/>
  <c r="I817" i="2"/>
  <c r="I812" i="2"/>
  <c r="I222" i="2"/>
  <c r="I433" i="2"/>
  <c r="I17" i="2"/>
  <c r="I82" i="2"/>
  <c r="I146" i="2"/>
  <c r="I39" i="2"/>
  <c r="I103" i="2"/>
  <c r="I167" i="2"/>
  <c r="I231" i="2"/>
  <c r="I295" i="2"/>
  <c r="I19" i="2"/>
  <c r="I84" i="2"/>
  <c r="I148" i="2"/>
  <c r="I29" i="2"/>
  <c r="I93" i="2"/>
  <c r="I157" i="2"/>
  <c r="I221" i="2"/>
  <c r="I285" i="2"/>
  <c r="I349" i="2"/>
  <c r="I312" i="2"/>
  <c r="I364" i="2"/>
  <c r="I396" i="2"/>
  <c r="I428" i="2"/>
  <c r="I460" i="2"/>
  <c r="I492" i="2"/>
  <c r="I524" i="2"/>
  <c r="I556" i="2"/>
  <c r="I588" i="2"/>
  <c r="I234" i="2"/>
  <c r="I298" i="2"/>
  <c r="I357" i="2"/>
  <c r="I389" i="2"/>
  <c r="I421" i="2"/>
  <c r="I453" i="2"/>
  <c r="I485" i="2"/>
  <c r="I517" i="2"/>
  <c r="I549" i="2"/>
  <c r="I581" i="2"/>
  <c r="I244" i="2"/>
  <c r="I308" i="2"/>
  <c r="I362" i="2"/>
  <c r="I394" i="2"/>
  <c r="I426" i="2"/>
  <c r="I458" i="2"/>
  <c r="I490" i="2"/>
  <c r="I522" i="2"/>
  <c r="I554" i="2"/>
  <c r="I586" i="2"/>
  <c r="I198" i="2"/>
  <c r="I262" i="2"/>
  <c r="I326" i="2"/>
  <c r="I371" i="2"/>
  <c r="I403" i="2"/>
  <c r="I435" i="2"/>
  <c r="I467" i="2"/>
  <c r="I499" i="2"/>
  <c r="I531" i="2"/>
  <c r="I563" i="2"/>
  <c r="I607" i="2"/>
  <c r="I640" i="2"/>
  <c r="I672" i="2"/>
  <c r="I704" i="2"/>
  <c r="I736" i="2"/>
  <c r="I768" i="2"/>
  <c r="I800" i="2"/>
  <c r="I832" i="2"/>
  <c r="I864" i="2"/>
  <c r="I896" i="2"/>
  <c r="I928" i="2"/>
  <c r="I621" i="2"/>
  <c r="I653" i="2"/>
  <c r="I669" i="2"/>
  <c r="I685" i="2"/>
  <c r="I701" i="2"/>
  <c r="I717" i="2"/>
  <c r="I733" i="2"/>
  <c r="I749" i="2"/>
  <c r="I765" i="2"/>
  <c r="I781" i="2"/>
  <c r="I797" i="2"/>
  <c r="I813" i="2"/>
  <c r="I829" i="2"/>
  <c r="I845" i="2"/>
  <c r="I861" i="2"/>
  <c r="I877" i="2"/>
  <c r="I893" i="2"/>
  <c r="I909" i="2"/>
  <c r="I599" i="2"/>
  <c r="I50" i="2"/>
  <c r="I114" i="2"/>
  <c r="I178" i="2"/>
  <c r="I71" i="2"/>
  <c r="I135" i="2"/>
  <c r="I199" i="2"/>
  <c r="I263" i="2"/>
  <c r="I327" i="2"/>
  <c r="I52" i="2"/>
  <c r="I116" i="2"/>
  <c r="I180" i="2"/>
  <c r="I61" i="2"/>
  <c r="I125" i="2"/>
  <c r="I189" i="2"/>
  <c r="I253" i="2"/>
  <c r="I317" i="2"/>
  <c r="I248" i="2"/>
  <c r="I344" i="2"/>
  <c r="I380" i="2"/>
  <c r="I412" i="2"/>
  <c r="I444" i="2"/>
  <c r="I476" i="2"/>
  <c r="I508" i="2"/>
  <c r="I540" i="2"/>
  <c r="I572" i="2"/>
  <c r="I202" i="2"/>
  <c r="I266" i="2"/>
  <c r="I330" i="2"/>
  <c r="I373" i="2"/>
  <c r="I405" i="2"/>
  <c r="I437" i="2"/>
  <c r="I469" i="2"/>
  <c r="I501" i="2"/>
  <c r="I533" i="2"/>
  <c r="I565" i="2"/>
  <c r="I212" i="2"/>
  <c r="I276" i="2"/>
  <c r="I340" i="2"/>
  <c r="I378" i="2"/>
  <c r="I410" i="2"/>
  <c r="I442" i="2"/>
  <c r="I474" i="2"/>
  <c r="I506" i="2"/>
  <c r="I538" i="2"/>
  <c r="I570" i="2"/>
  <c r="I602" i="2"/>
  <c r="I230" i="2"/>
  <c r="I294" i="2"/>
  <c r="I355" i="2"/>
  <c r="I387" i="2"/>
  <c r="I419" i="2"/>
  <c r="I451" i="2"/>
  <c r="I483" i="2"/>
  <c r="I515" i="2"/>
  <c r="I547" i="2"/>
  <c r="I579" i="2"/>
  <c r="I624" i="2"/>
  <c r="I656" i="2"/>
  <c r="I688" i="2"/>
  <c r="I720" i="2"/>
  <c r="I752" i="2"/>
  <c r="I784" i="2"/>
  <c r="I816" i="2"/>
  <c r="I848" i="2"/>
  <c r="I880" i="2"/>
  <c r="I912" i="2"/>
  <c r="I603" i="2"/>
  <c r="I637" i="2"/>
  <c r="I661" i="2"/>
  <c r="I677" i="2"/>
  <c r="I693" i="2"/>
  <c r="I709" i="2"/>
  <c r="I725" i="2"/>
  <c r="I741" i="2"/>
  <c r="I757" i="2"/>
  <c r="I773" i="2"/>
  <c r="I789" i="2"/>
  <c r="I805" i="2"/>
  <c r="I821" i="2"/>
  <c r="I837" i="2"/>
  <c r="I853" i="2"/>
  <c r="I869" i="2"/>
  <c r="I885" i="2"/>
  <c r="I901" i="2"/>
  <c r="I917" i="2"/>
  <c r="I23" i="2"/>
  <c r="I78" i="2"/>
  <c r="I142" i="2"/>
  <c r="I35" i="2"/>
  <c r="I99" i="2"/>
  <c r="I163" i="2"/>
  <c r="I227" i="2"/>
  <c r="I291" i="2"/>
  <c r="I15" i="2"/>
  <c r="I80" i="2"/>
  <c r="I144" i="2"/>
  <c r="I25" i="2"/>
  <c r="I89" i="2"/>
  <c r="I153" i="2"/>
  <c r="I217" i="2"/>
  <c r="I281" i="2"/>
  <c r="I345" i="2"/>
  <c r="I304" i="2"/>
  <c r="I360" i="2"/>
  <c r="I392" i="2"/>
  <c r="I424" i="2"/>
  <c r="I456" i="2"/>
  <c r="I488" i="2"/>
  <c r="I520" i="2"/>
  <c r="I552" i="2"/>
  <c r="I584" i="2"/>
  <c r="I226" i="2"/>
  <c r="I290" i="2"/>
  <c r="I353" i="2"/>
  <c r="I385" i="2"/>
  <c r="I417" i="2"/>
  <c r="I449" i="2"/>
  <c r="I481" i="2"/>
  <c r="I513" i="2"/>
  <c r="I545" i="2"/>
  <c r="I577" i="2"/>
  <c r="I236" i="2"/>
  <c r="I300" i="2"/>
  <c r="I358" i="2"/>
  <c r="I390" i="2"/>
  <c r="I422" i="2"/>
  <c r="I454" i="2"/>
  <c r="I486" i="2"/>
  <c r="I518" i="2"/>
  <c r="I550" i="2"/>
  <c r="I582" i="2"/>
  <c r="I186" i="2"/>
  <c r="I254" i="2"/>
  <c r="I318" i="2"/>
  <c r="I367" i="2"/>
  <c r="I399" i="2"/>
  <c r="I431" i="2"/>
  <c r="I463" i="2"/>
  <c r="I495" i="2"/>
  <c r="I527" i="2"/>
  <c r="I559" i="2"/>
  <c r="I601" i="2"/>
  <c r="I636" i="2"/>
  <c r="I668" i="2"/>
  <c r="I700" i="2"/>
  <c r="I732" i="2"/>
  <c r="I764" i="2"/>
  <c r="I796" i="2"/>
  <c r="I828" i="2"/>
  <c r="I860" i="2"/>
  <c r="I892" i="2"/>
  <c r="I924" i="2"/>
  <c r="I617" i="2"/>
  <c r="I649" i="2"/>
  <c r="I665" i="2"/>
  <c r="I681" i="2"/>
  <c r="I697" i="2"/>
  <c r="I713" i="2"/>
  <c r="I729" i="2"/>
  <c r="I745" i="2"/>
  <c r="I761" i="2"/>
  <c r="I777" i="2"/>
  <c r="I793" i="2"/>
  <c r="I809" i="2"/>
  <c r="I825" i="2"/>
  <c r="I841" i="2"/>
  <c r="I857" i="2"/>
  <c r="I873" i="2"/>
  <c r="I889" i="2"/>
  <c r="I905" i="2"/>
  <c r="I110" i="2"/>
  <c r="I195" i="2"/>
  <c r="I112" i="2"/>
  <c r="I185" i="2"/>
  <c r="I336" i="2"/>
  <c r="I472" i="2"/>
  <c r="I194" i="2"/>
  <c r="I401" i="2"/>
  <c r="I529" i="2"/>
  <c r="I332" i="2"/>
  <c r="I470" i="2"/>
  <c r="I598" i="2"/>
  <c r="I383" i="2"/>
  <c r="I511" i="2"/>
  <c r="I652" i="2"/>
  <c r="I780" i="2"/>
  <c r="I908" i="2"/>
  <c r="I673" i="2"/>
  <c r="I737" i="2"/>
  <c r="I801" i="2"/>
  <c r="I865" i="2"/>
  <c r="I591" i="2"/>
  <c r="I618" i="2"/>
  <c r="I634" i="2"/>
  <c r="I650" i="2"/>
  <c r="I666" i="2"/>
  <c r="I682" i="2"/>
  <c r="I698" i="2"/>
  <c r="I714" i="2"/>
  <c r="I730" i="2"/>
  <c r="I746" i="2"/>
  <c r="I762" i="2"/>
  <c r="I778" i="2"/>
  <c r="I794" i="2"/>
  <c r="I810" i="2"/>
  <c r="I826" i="2"/>
  <c r="I842" i="2"/>
  <c r="I858" i="2"/>
  <c r="I874" i="2"/>
  <c r="I890" i="2"/>
  <c r="I906" i="2"/>
  <c r="I593" i="2"/>
  <c r="I615" i="2"/>
  <c r="I631" i="2"/>
  <c r="I647" i="2"/>
  <c r="I663" i="2"/>
  <c r="I679" i="2"/>
  <c r="I695" i="2"/>
  <c r="I711" i="2"/>
  <c r="I727" i="2"/>
  <c r="I743" i="2"/>
  <c r="I759" i="2"/>
  <c r="I775" i="2"/>
  <c r="I791" i="2"/>
  <c r="I807" i="2"/>
  <c r="I823" i="2"/>
  <c r="I839" i="2"/>
  <c r="I855" i="2"/>
  <c r="I871" i="2"/>
  <c r="I887" i="2"/>
  <c r="I903" i="2"/>
  <c r="I919" i="2"/>
  <c r="I934" i="2"/>
  <c r="I950" i="2"/>
  <c r="I982" i="2"/>
  <c r="I998" i="2"/>
  <c r="I1014" i="2"/>
  <c r="I1030" i="2"/>
  <c r="I1062" i="2"/>
  <c r="I1078" i="2"/>
  <c r="I1110" i="2"/>
  <c r="I1126" i="2"/>
  <c r="I1142" i="2"/>
  <c r="I1158" i="2"/>
  <c r="I1190" i="2"/>
  <c r="I1206" i="2"/>
  <c r="I1238" i="2"/>
  <c r="I1254" i="2"/>
  <c r="I1270" i="2"/>
  <c r="I943" i="2"/>
  <c r="I959" i="2"/>
  <c r="I975" i="2"/>
  <c r="I991" i="2"/>
  <c r="I1007" i="2"/>
  <c r="I1023" i="2"/>
  <c r="I1039" i="2"/>
  <c r="I1055" i="2"/>
  <c r="I1071" i="2"/>
  <c r="I1087" i="2"/>
  <c r="I1103" i="2"/>
  <c r="I1119" i="2"/>
  <c r="I1135" i="2"/>
  <c r="I1151" i="2"/>
  <c r="I1167" i="2"/>
  <c r="I1183" i="2"/>
  <c r="I1231" i="2"/>
  <c r="I1247" i="2"/>
  <c r="I1263" i="2"/>
  <c r="I940" i="2"/>
  <c r="I944" i="2"/>
  <c r="I976" i="2"/>
  <c r="I1008" i="2"/>
  <c r="I1040" i="2"/>
  <c r="I1072" i="2"/>
  <c r="I1104" i="2"/>
  <c r="I1136" i="2"/>
  <c r="I1168" i="2"/>
  <c r="I1200" i="2"/>
  <c r="I1232" i="2"/>
  <c r="I1264" i="2"/>
  <c r="I1283" i="2"/>
  <c r="I1299" i="2"/>
  <c r="I1315" i="2"/>
  <c r="I1347" i="2"/>
  <c r="I1363" i="2"/>
  <c r="I1379" i="2"/>
  <c r="I1395" i="2"/>
  <c r="I1411" i="2"/>
  <c r="I1427" i="2"/>
  <c r="I953" i="2"/>
  <c r="I985" i="2"/>
  <c r="I1017" i="2"/>
  <c r="I1049" i="2"/>
  <c r="I1081" i="2"/>
  <c r="I1113" i="2"/>
  <c r="I1145" i="2"/>
  <c r="I1177" i="2"/>
  <c r="I1209" i="2"/>
  <c r="I1241" i="2"/>
  <c r="I1272" i="2"/>
  <c r="I1288" i="2"/>
  <c r="I1304" i="2"/>
  <c r="I1320" i="2"/>
  <c r="I1336" i="2"/>
  <c r="I1352" i="2"/>
  <c r="I1368" i="2"/>
  <c r="I1384" i="2"/>
  <c r="I1400" i="2"/>
  <c r="I1416" i="2"/>
  <c r="I1432" i="2"/>
  <c r="I1448" i="2"/>
  <c r="I1464" i="2"/>
  <c r="I1480" i="2"/>
  <c r="I1496" i="2"/>
  <c r="I1512" i="2"/>
  <c r="I1544" i="2"/>
  <c r="I1560" i="2"/>
  <c r="I1576" i="2"/>
  <c r="I1608" i="2"/>
  <c r="I1624" i="2"/>
  <c r="I1640" i="2"/>
  <c r="I1656" i="2"/>
  <c r="I1688" i="2"/>
  <c r="I1704" i="2"/>
  <c r="I1720" i="2"/>
  <c r="I1736" i="2"/>
  <c r="I1768" i="2"/>
  <c r="I67" i="2"/>
  <c r="I323" i="2"/>
  <c r="I57" i="2"/>
  <c r="I313" i="2"/>
  <c r="I408" i="2"/>
  <c r="I536" i="2"/>
  <c r="I322" i="2"/>
  <c r="I465" i="2"/>
  <c r="I204" i="2"/>
  <c r="I406" i="2"/>
  <c r="I534" i="2"/>
  <c r="I286" i="2"/>
  <c r="I447" i="2"/>
  <c r="I575" i="2"/>
  <c r="I716" i="2"/>
  <c r="I844" i="2"/>
  <c r="I633" i="2"/>
  <c r="I705" i="2"/>
  <c r="I769" i="2"/>
  <c r="I833" i="2"/>
  <c r="I897" i="2"/>
  <c r="I609" i="2"/>
  <c r="I626" i="2"/>
  <c r="I642" i="2"/>
  <c r="I658" i="2"/>
  <c r="I674" i="2"/>
  <c r="I690" i="2"/>
  <c r="I706" i="2"/>
  <c r="I722" i="2"/>
  <c r="I738" i="2"/>
  <c r="I754" i="2"/>
  <c r="I770" i="2"/>
  <c r="I786" i="2"/>
  <c r="I802" i="2"/>
  <c r="I818" i="2"/>
  <c r="I834" i="2"/>
  <c r="I850" i="2"/>
  <c r="I882" i="2"/>
  <c r="I914" i="2"/>
  <c r="I930" i="2"/>
  <c r="I605" i="2"/>
  <c r="I623" i="2"/>
  <c r="I639" i="2"/>
  <c r="I655" i="2"/>
  <c r="I671" i="2"/>
  <c r="I687" i="2"/>
  <c r="I703" i="2"/>
  <c r="I719" i="2"/>
  <c r="I735" i="2"/>
  <c r="I751" i="2"/>
  <c r="I767" i="2"/>
  <c r="I783" i="2"/>
  <c r="I799" i="2"/>
  <c r="I815" i="2"/>
  <c r="I831" i="2"/>
  <c r="I847" i="2"/>
  <c r="I863" i="2"/>
  <c r="I879" i="2"/>
  <c r="I895" i="2"/>
  <c r="I911" i="2"/>
  <c r="I927" i="2"/>
  <c r="I958" i="2"/>
  <c r="I974" i="2"/>
  <c r="I1006" i="2"/>
  <c r="I1022" i="2"/>
  <c r="I1038" i="2"/>
  <c r="I1054" i="2"/>
  <c r="I1086" i="2"/>
  <c r="I1102" i="2"/>
  <c r="I1134" i="2"/>
  <c r="I1150" i="2"/>
  <c r="I1166" i="2"/>
  <c r="I1182" i="2"/>
  <c r="I1214" i="2"/>
  <c r="I1230" i="2"/>
  <c r="I1246" i="2"/>
  <c r="I935" i="2"/>
  <c r="I951" i="2"/>
  <c r="I967" i="2"/>
  <c r="I983" i="2"/>
  <c r="I999" i="2"/>
  <c r="I1015" i="2"/>
  <c r="I1031" i="2"/>
  <c r="I1047" i="2"/>
  <c r="I1063" i="2"/>
  <c r="I1079" i="2"/>
  <c r="I1095" i="2"/>
  <c r="I1111" i="2"/>
  <c r="I1127" i="2"/>
  <c r="I1143" i="2"/>
  <c r="I1159" i="2"/>
  <c r="I1175" i="2"/>
  <c r="I1191" i="2"/>
  <c r="I1207" i="2"/>
  <c r="I1223" i="2"/>
  <c r="I1239" i="2"/>
  <c r="I931" i="2"/>
  <c r="I933" i="2"/>
  <c r="I960" i="2"/>
  <c r="I992" i="2"/>
  <c r="I1024" i="2"/>
  <c r="I1056" i="2"/>
  <c r="I1088" i="2"/>
  <c r="I1120" i="2"/>
  <c r="I1152" i="2"/>
  <c r="I1184" i="2"/>
  <c r="I1216" i="2"/>
  <c r="I1248" i="2"/>
  <c r="I1275" i="2"/>
  <c r="I1307" i="2"/>
  <c r="I1323" i="2"/>
  <c r="I1339" i="2"/>
  <c r="I1371" i="2"/>
  <c r="I1403" i="2"/>
  <c r="I969" i="2"/>
  <c r="I1001" i="2"/>
  <c r="I1033" i="2"/>
  <c r="I1065" i="2"/>
  <c r="I1097" i="2"/>
  <c r="I1129" i="2"/>
  <c r="I1161" i="2"/>
  <c r="I1193" i="2"/>
  <c r="I1225" i="2"/>
  <c r="I1280" i="2"/>
  <c r="I1296" i="2"/>
  <c r="I1312" i="2"/>
  <c r="I1328" i="2"/>
  <c r="I1344" i="2"/>
  <c r="I1360" i="2"/>
  <c r="I1376" i="2"/>
  <c r="I1392" i="2"/>
  <c r="I1408" i="2"/>
  <c r="I1424" i="2"/>
  <c r="I1440" i="2"/>
  <c r="I1456" i="2"/>
  <c r="I1472" i="2"/>
  <c r="I1488" i="2"/>
  <c r="I1504" i="2"/>
  <c r="I1520" i="2"/>
  <c r="I1536" i="2"/>
  <c r="I1552" i="2"/>
  <c r="I1568" i="2"/>
  <c r="I1584" i="2"/>
  <c r="I1600" i="2"/>
  <c r="I1616" i="2"/>
  <c r="I1632" i="2"/>
  <c r="I1648" i="2"/>
  <c r="I1664" i="2"/>
  <c r="I1680" i="2"/>
  <c r="I1696" i="2"/>
  <c r="I1712" i="2"/>
  <c r="I1728" i="2"/>
  <c r="I1744" i="2"/>
  <c r="I1760" i="2"/>
  <c r="I46" i="2"/>
  <c r="I131" i="2"/>
  <c r="I48" i="2"/>
  <c r="I121" i="2"/>
  <c r="I240" i="2"/>
  <c r="I440" i="2"/>
  <c r="I568" i="2"/>
  <c r="I369" i="2"/>
  <c r="I497" i="2"/>
  <c r="I268" i="2"/>
  <c r="I438" i="2"/>
  <c r="I566" i="2"/>
  <c r="I350" i="2"/>
  <c r="I479" i="2"/>
  <c r="I620" i="2"/>
  <c r="I748" i="2"/>
  <c r="I876" i="2"/>
  <c r="I657" i="2"/>
  <c r="I721" i="2"/>
  <c r="I785" i="2"/>
  <c r="I849" i="2"/>
  <c r="I913" i="2"/>
  <c r="I614" i="2"/>
  <c r="I630" i="2"/>
  <c r="I646" i="2"/>
  <c r="I662" i="2"/>
  <c r="I678" i="2"/>
  <c r="I694" i="2"/>
  <c r="I710" i="2"/>
  <c r="I726" i="2"/>
  <c r="I742" i="2"/>
  <c r="I758" i="2"/>
  <c r="I774" i="2"/>
  <c r="I790" i="2"/>
  <c r="I806" i="2"/>
  <c r="I822" i="2"/>
  <c r="I838" i="2"/>
  <c r="I854" i="2"/>
  <c r="I870" i="2"/>
  <c r="I886" i="2"/>
  <c r="I902" i="2"/>
  <c r="I583" i="2"/>
  <c r="I611" i="2"/>
  <c r="I627" i="2"/>
  <c r="I643" i="2"/>
  <c r="I659" i="2"/>
  <c r="I675" i="2"/>
  <c r="I691" i="2"/>
  <c r="I707" i="2"/>
  <c r="I723" i="2"/>
  <c r="I739" i="2"/>
  <c r="I755" i="2"/>
  <c r="I771" i="2"/>
  <c r="I787" i="2"/>
  <c r="I803" i="2"/>
  <c r="I819" i="2"/>
  <c r="I835" i="2"/>
  <c r="I851" i="2"/>
  <c r="I867" i="2"/>
  <c r="I883" i="2"/>
  <c r="I899" i="2"/>
  <c r="I915" i="2"/>
  <c r="I925" i="2"/>
  <c r="I946" i="2"/>
  <c r="I962" i="2"/>
  <c r="I978" i="2"/>
  <c r="I994" i="2"/>
  <c r="I1010" i="2"/>
  <c r="I1026" i="2"/>
  <c r="I1042" i="2"/>
  <c r="I1074" i="2"/>
  <c r="I1090" i="2"/>
  <c r="I1106" i="2"/>
  <c r="I1122" i="2"/>
  <c r="I1138" i="2"/>
  <c r="I1170" i="2"/>
  <c r="I1186" i="2"/>
  <c r="I1202" i="2"/>
  <c r="I1218" i="2"/>
  <c r="I1250" i="2"/>
  <c r="I1266" i="2"/>
  <c r="I939" i="2"/>
  <c r="I955" i="2"/>
  <c r="I987" i="2"/>
  <c r="I1003" i="2"/>
  <c r="I1019" i="2"/>
  <c r="I1035" i="2"/>
  <c r="I1051" i="2"/>
  <c r="I1083" i="2"/>
  <c r="I1099" i="2"/>
  <c r="I1115" i="2"/>
  <c r="I1131" i="2"/>
  <c r="I1147" i="2"/>
  <c r="I1163" i="2"/>
  <c r="I1179" i="2"/>
  <c r="I1195" i="2"/>
  <c r="I1211" i="2"/>
  <c r="I1243" i="2"/>
  <c r="I1259" i="2"/>
  <c r="I936" i="2"/>
  <c r="I937" i="2"/>
  <c r="I968" i="2"/>
  <c r="I1000" i="2"/>
  <c r="I1032" i="2"/>
  <c r="I1064" i="2"/>
  <c r="I1096" i="2"/>
  <c r="I1128" i="2"/>
  <c r="I1160" i="2"/>
  <c r="I1192" i="2"/>
  <c r="I1224" i="2"/>
  <c r="I1256" i="2"/>
  <c r="I1295" i="2"/>
  <c r="I1311" i="2"/>
  <c r="I1327" i="2"/>
  <c r="I1359" i="2"/>
  <c r="I1391" i="2"/>
  <c r="I1423" i="2"/>
  <c r="I945" i="2"/>
  <c r="I977" i="2"/>
  <c r="I1009" i="2"/>
  <c r="I1041" i="2"/>
  <c r="I1073" i="2"/>
  <c r="I1105" i="2"/>
  <c r="I1137" i="2"/>
  <c r="I1169" i="2"/>
  <c r="I1201" i="2"/>
  <c r="I1233" i="2"/>
  <c r="I1265" i="2"/>
  <c r="I1284" i="2"/>
  <c r="I1300" i="2"/>
  <c r="I1316" i="2"/>
  <c r="I1332" i="2"/>
  <c r="I1348" i="2"/>
  <c r="I1364" i="2"/>
  <c r="I1380" i="2"/>
  <c r="I1412" i="2"/>
  <c r="I1428" i="2"/>
  <c r="I1444" i="2"/>
  <c r="I1460" i="2"/>
  <c r="I1476" i="2"/>
  <c r="I1492" i="2"/>
  <c r="I1508" i="2"/>
  <c r="I1524" i="2"/>
  <c r="I1540" i="2"/>
  <c r="I1556" i="2"/>
  <c r="I1572" i="2"/>
  <c r="I1588" i="2"/>
  <c r="I1604" i="2"/>
  <c r="I1620" i="2"/>
  <c r="I1636" i="2"/>
  <c r="I1652" i="2"/>
  <c r="I1668" i="2"/>
  <c r="I1684" i="2"/>
  <c r="I1716" i="2"/>
  <c r="I1732" i="2"/>
  <c r="I1748" i="2"/>
  <c r="I1996" i="2"/>
  <c r="I1964" i="2"/>
  <c r="I1948" i="2"/>
  <c r="I1932" i="2"/>
  <c r="I1900" i="2"/>
  <c r="I1884" i="2"/>
  <c r="I1868" i="2"/>
  <c r="I1836" i="2"/>
  <c r="I1820" i="2"/>
  <c r="I1804" i="2"/>
  <c r="I1758" i="2"/>
  <c r="I1726" i="2"/>
  <c r="I1694" i="2"/>
  <c r="I1662" i="2"/>
  <c r="I1630" i="2"/>
  <c r="I1566" i="2"/>
  <c r="I1534" i="2"/>
  <c r="I1502" i="2"/>
  <c r="I1438" i="2"/>
  <c r="I1999" i="2"/>
  <c r="I1983" i="2"/>
  <c r="I1967" i="2"/>
  <c r="I1951" i="2"/>
  <c r="I1935" i="2"/>
  <c r="I1903" i="2"/>
  <c r="I1855" i="2"/>
  <c r="I1839" i="2"/>
  <c r="I1823" i="2"/>
  <c r="I1807" i="2"/>
  <c r="I1791" i="2"/>
  <c r="I1763" i="2"/>
  <c r="I1731" i="2"/>
  <c r="I1699" i="2"/>
  <c r="I1667" i="2"/>
  <c r="I1635" i="2"/>
  <c r="I1603" i="2"/>
  <c r="I1571" i="2"/>
  <c r="I1475" i="2"/>
  <c r="I1443" i="2"/>
  <c r="I1998" i="2"/>
  <c r="I1982" i="2"/>
  <c r="I1966" i="2"/>
  <c r="I1918" i="2"/>
  <c r="I1902" i="2"/>
  <c r="I1886" i="2"/>
  <c r="I1870" i="2"/>
  <c r="I1854" i="2"/>
  <c r="I1838" i="2"/>
  <c r="I1822" i="2"/>
  <c r="I1762" i="2"/>
  <c r="I1730" i="2"/>
  <c r="I1698" i="2"/>
  <c r="I1666" i="2"/>
  <c r="I1570" i="2"/>
  <c r="I1538" i="2"/>
  <c r="I1506" i="2"/>
  <c r="I1474" i="2"/>
  <c r="I1442" i="2"/>
  <c r="I1997" i="2"/>
  <c r="I1981" i="2"/>
  <c r="I1965" i="2"/>
  <c r="I1917" i="2"/>
  <c r="I1901" i="2"/>
  <c r="I1885" i="2"/>
  <c r="I1869" i="2"/>
  <c r="I1853" i="2"/>
  <c r="I1837" i="2"/>
  <c r="I1789" i="2"/>
  <c r="I1727" i="2"/>
  <c r="I1695" i="2"/>
  <c r="I1599" i="2"/>
  <c r="I1567" i="2"/>
  <c r="I1535" i="2"/>
  <c r="I1503" i="2"/>
  <c r="I1471" i="2"/>
  <c r="I1439" i="2"/>
  <c r="I1406" i="2"/>
  <c r="I1390" i="2"/>
  <c r="I1374" i="2"/>
  <c r="I1358" i="2"/>
  <c r="I1342" i="2"/>
  <c r="I1310" i="2"/>
  <c r="I1294" i="2"/>
  <c r="I1278" i="2"/>
  <c r="I1253" i="2"/>
  <c r="I1221" i="2"/>
  <c r="I1189" i="2"/>
  <c r="I1157" i="2"/>
  <c r="I1125" i="2"/>
  <c r="I1093" i="2"/>
  <c r="I1061" i="2"/>
  <c r="I1029" i="2"/>
  <c r="I997" i="2"/>
  <c r="I965" i="2"/>
  <c r="I1785" i="2"/>
  <c r="I1753" i="2"/>
  <c r="I1737" i="2"/>
  <c r="I1721" i="2"/>
  <c r="I1689" i="2"/>
  <c r="I1673" i="2"/>
  <c r="I1657" i="2"/>
  <c r="I1625" i="2"/>
  <c r="I1609" i="2"/>
  <c r="I1593" i="2"/>
  <c r="I1561" i="2"/>
  <c r="I1545" i="2"/>
  <c r="I1529" i="2"/>
  <c r="I1497" i="2"/>
  <c r="I1481" i="2"/>
  <c r="I1465" i="2"/>
  <c r="I1433" i="2"/>
  <c r="I1417" i="2"/>
  <c r="I1401" i="2"/>
  <c r="I1369" i="2"/>
  <c r="I1353" i="2"/>
  <c r="I1337" i="2"/>
  <c r="I1305" i="2"/>
  <c r="I1289" i="2"/>
  <c r="I1273" i="2"/>
  <c r="I1244" i="2"/>
  <c r="I1212" i="2"/>
  <c r="I1180" i="2"/>
  <c r="I1148" i="2"/>
  <c r="I1116" i="2"/>
  <c r="I1084" i="2"/>
  <c r="I1052" i="2"/>
  <c r="I1020" i="2"/>
  <c r="I988" i="2"/>
  <c r="I956" i="2"/>
  <c r="I1772" i="2"/>
  <c r="I1708" i="2"/>
  <c r="I1644" i="2"/>
  <c r="I1580" i="2"/>
  <c r="I1516" i="2"/>
  <c r="I1452" i="2"/>
  <c r="I1388" i="2"/>
  <c r="I1324" i="2"/>
  <c r="I1249" i="2"/>
  <c r="I1121" i="2"/>
  <c r="I993" i="2"/>
  <c r="I1399" i="2"/>
  <c r="I1335" i="2"/>
  <c r="I1271" i="2"/>
  <c r="I1144" i="2"/>
  <c r="I1016" i="2"/>
  <c r="I1203" i="2"/>
  <c r="I1139" i="2"/>
  <c r="I1075" i="2"/>
  <c r="I947" i="2"/>
  <c r="I1226" i="2"/>
  <c r="I1162" i="2"/>
  <c r="I1034" i="2"/>
  <c r="I970" i="2"/>
  <c r="I907" i="2"/>
  <c r="I843" i="2"/>
  <c r="I779" i="2"/>
  <c r="I715" i="2"/>
  <c r="I651" i="2"/>
  <c r="I926" i="2"/>
  <c r="I862" i="2"/>
  <c r="I798" i="2"/>
  <c r="I734" i="2"/>
  <c r="I670" i="2"/>
  <c r="I604" i="2"/>
  <c r="I689" i="2"/>
  <c r="I374" i="2"/>
  <c r="I504" i="2"/>
  <c r="I259" i="2"/>
  <c r="J14" i="2"/>
  <c r="J18" i="2"/>
  <c r="J22" i="2"/>
  <c r="J26" i="2"/>
  <c r="J30" i="2"/>
  <c r="J34" i="2"/>
  <c r="J38" i="2"/>
  <c r="J42" i="2"/>
  <c r="J46" i="2"/>
  <c r="J50" i="2"/>
  <c r="J54" i="2"/>
  <c r="J58" i="2"/>
  <c r="J62" i="2"/>
  <c r="J66" i="2"/>
  <c r="J70" i="2"/>
  <c r="J74" i="2"/>
  <c r="J78" i="2"/>
  <c r="J82" i="2"/>
  <c r="J86" i="2"/>
  <c r="J90" i="2"/>
  <c r="J94" i="2"/>
  <c r="J98" i="2"/>
  <c r="J102" i="2"/>
  <c r="J106" i="2"/>
  <c r="J110" i="2"/>
  <c r="J114" i="2"/>
  <c r="J118" i="2"/>
  <c r="J122" i="2"/>
  <c r="J126" i="2"/>
  <c r="J130" i="2"/>
  <c r="J134" i="2"/>
  <c r="J138" i="2"/>
  <c r="J142" i="2"/>
  <c r="J146" i="2"/>
  <c r="J150" i="2"/>
  <c r="J154" i="2"/>
  <c r="J158" i="2"/>
  <c r="J162" i="2"/>
  <c r="J166" i="2"/>
  <c r="J170" i="2"/>
  <c r="J174" i="2"/>
  <c r="J178" i="2"/>
  <c r="J182" i="2"/>
  <c r="J186" i="2"/>
  <c r="J190" i="2"/>
  <c r="J194" i="2"/>
  <c r="J198" i="2"/>
  <c r="J202" i="2"/>
  <c r="J206" i="2"/>
  <c r="J210" i="2"/>
  <c r="J214" i="2"/>
  <c r="J218" i="2"/>
  <c r="J222" i="2"/>
  <c r="J226" i="2"/>
  <c r="J230" i="2"/>
  <c r="J234" i="2"/>
  <c r="J238" i="2"/>
  <c r="J242" i="2"/>
  <c r="J246" i="2"/>
  <c r="J250" i="2"/>
  <c r="J254" i="2"/>
  <c r="J258" i="2"/>
  <c r="J262" i="2"/>
  <c r="J266" i="2"/>
  <c r="J270" i="2"/>
  <c r="J274" i="2"/>
  <c r="J278" i="2"/>
  <c r="J282" i="2"/>
  <c r="J286" i="2"/>
  <c r="J290" i="2"/>
  <c r="J294" i="2"/>
  <c r="J298" i="2"/>
  <c r="J302" i="2"/>
  <c r="J306" i="2"/>
  <c r="J310" i="2"/>
  <c r="J314" i="2"/>
  <c r="J318" i="2"/>
  <c r="J322" i="2"/>
  <c r="J326" i="2"/>
  <c r="J330" i="2"/>
  <c r="J334" i="2"/>
  <c r="J338" i="2"/>
  <c r="J342" i="2"/>
  <c r="J346" i="2"/>
  <c r="J350" i="2"/>
  <c r="J15" i="2"/>
  <c r="J19" i="2"/>
  <c r="J23" i="2"/>
  <c r="J27" i="2"/>
  <c r="J31" i="2"/>
  <c r="J35" i="2"/>
  <c r="J39" i="2"/>
  <c r="J43" i="2"/>
  <c r="J47" i="2"/>
  <c r="J51" i="2"/>
  <c r="J55" i="2"/>
  <c r="J59" i="2"/>
  <c r="J63" i="2"/>
  <c r="J67" i="2"/>
  <c r="J71" i="2"/>
  <c r="J75" i="2"/>
  <c r="J79" i="2"/>
  <c r="J83" i="2"/>
  <c r="J87" i="2"/>
  <c r="J91" i="2"/>
  <c r="J95" i="2"/>
  <c r="J99" i="2"/>
  <c r="J103" i="2"/>
  <c r="J107" i="2"/>
  <c r="J111" i="2"/>
  <c r="J115" i="2"/>
  <c r="J119" i="2"/>
  <c r="J123" i="2"/>
  <c r="J127" i="2"/>
  <c r="J131" i="2"/>
  <c r="J135" i="2"/>
  <c r="J139" i="2"/>
  <c r="J143" i="2"/>
  <c r="J147" i="2"/>
  <c r="J151" i="2"/>
  <c r="J155" i="2"/>
  <c r="J159" i="2"/>
  <c r="J163" i="2"/>
  <c r="J167" i="2"/>
  <c r="J171" i="2"/>
  <c r="J175" i="2"/>
  <c r="J179" i="2"/>
  <c r="J183" i="2"/>
  <c r="J187" i="2"/>
  <c r="J191" i="2"/>
  <c r="J195" i="2"/>
  <c r="J199" i="2"/>
  <c r="J203" i="2"/>
  <c r="J207" i="2"/>
  <c r="J211" i="2"/>
  <c r="J215" i="2"/>
  <c r="J219" i="2"/>
  <c r="J223" i="2"/>
  <c r="J227" i="2"/>
  <c r="J231" i="2"/>
  <c r="J235" i="2"/>
  <c r="J239" i="2"/>
  <c r="J243" i="2"/>
  <c r="J247" i="2"/>
  <c r="J251" i="2"/>
  <c r="J255" i="2"/>
  <c r="J259" i="2"/>
  <c r="J263" i="2"/>
  <c r="J267" i="2"/>
  <c r="J271" i="2"/>
  <c r="J275" i="2"/>
  <c r="J279" i="2"/>
  <c r="J283" i="2"/>
  <c r="J287" i="2"/>
  <c r="J291" i="2"/>
  <c r="J295" i="2"/>
  <c r="J299" i="2"/>
  <c r="J303" i="2"/>
  <c r="J307" i="2"/>
  <c r="J311" i="2"/>
  <c r="J315" i="2"/>
  <c r="J319" i="2"/>
  <c r="J323" i="2"/>
  <c r="J327" i="2"/>
  <c r="J331" i="2"/>
  <c r="J335" i="2"/>
  <c r="J339" i="2"/>
  <c r="J343" i="2"/>
  <c r="J347" i="2"/>
  <c r="J351" i="2"/>
  <c r="J16" i="2"/>
  <c r="J20" i="2"/>
  <c r="J24" i="2"/>
  <c r="J28" i="2"/>
  <c r="J32" i="2"/>
  <c r="J36" i="2"/>
  <c r="J40" i="2"/>
  <c r="J44" i="2"/>
  <c r="J48" i="2"/>
  <c r="J52" i="2"/>
  <c r="J56" i="2"/>
  <c r="J60" i="2"/>
  <c r="J64" i="2"/>
  <c r="J68" i="2"/>
  <c r="J72" i="2"/>
  <c r="J76" i="2"/>
  <c r="J80" i="2"/>
  <c r="J84" i="2"/>
  <c r="J88" i="2"/>
  <c r="J92" i="2"/>
  <c r="J96" i="2"/>
  <c r="J100" i="2"/>
  <c r="J104" i="2"/>
  <c r="J108" i="2"/>
  <c r="J112" i="2"/>
  <c r="J116" i="2"/>
  <c r="J120" i="2"/>
  <c r="J124" i="2"/>
  <c r="J128" i="2"/>
  <c r="J132" i="2"/>
  <c r="J136" i="2"/>
  <c r="J140" i="2"/>
  <c r="J144" i="2"/>
  <c r="J148" i="2"/>
  <c r="J152" i="2"/>
  <c r="J156" i="2"/>
  <c r="J160" i="2"/>
  <c r="J164" i="2"/>
  <c r="J168" i="2"/>
  <c r="J172" i="2"/>
  <c r="J176" i="2"/>
  <c r="J180" i="2"/>
  <c r="J184" i="2"/>
  <c r="J188" i="2"/>
  <c r="J192" i="2"/>
  <c r="J196" i="2"/>
  <c r="J200" i="2"/>
  <c r="J204" i="2"/>
  <c r="J208" i="2"/>
  <c r="J212" i="2"/>
  <c r="J216" i="2"/>
  <c r="J220" i="2"/>
  <c r="J224" i="2"/>
  <c r="J228" i="2"/>
  <c r="J232" i="2"/>
  <c r="J236" i="2"/>
  <c r="J240" i="2"/>
  <c r="J244" i="2"/>
  <c r="J248" i="2"/>
  <c r="J252" i="2"/>
  <c r="J256" i="2"/>
  <c r="J260" i="2"/>
  <c r="J264" i="2"/>
  <c r="J268" i="2"/>
  <c r="J272" i="2"/>
  <c r="J276" i="2"/>
  <c r="J280" i="2"/>
  <c r="J284" i="2"/>
  <c r="J288" i="2"/>
  <c r="J292" i="2"/>
  <c r="J296" i="2"/>
  <c r="J300" i="2"/>
  <c r="J304" i="2"/>
  <c r="J308" i="2"/>
  <c r="J312" i="2"/>
  <c r="J316" i="2"/>
  <c r="J320" i="2"/>
  <c r="J324" i="2"/>
  <c r="J328" i="2"/>
  <c r="J332" i="2"/>
  <c r="J336" i="2"/>
  <c r="J340" i="2"/>
  <c r="J344" i="2"/>
  <c r="J348" i="2"/>
  <c r="J352" i="2"/>
  <c r="J17" i="2"/>
  <c r="J21" i="2"/>
  <c r="J25" i="2"/>
  <c r="J29" i="2"/>
  <c r="J33" i="2"/>
  <c r="J37" i="2"/>
  <c r="J41" i="2"/>
  <c r="J45" i="2"/>
  <c r="J49" i="2"/>
  <c r="J53" i="2"/>
  <c r="J57" i="2"/>
  <c r="J61" i="2"/>
  <c r="J65" i="2"/>
  <c r="J69" i="2"/>
  <c r="J73" i="2"/>
  <c r="J77" i="2"/>
  <c r="J81" i="2"/>
  <c r="J85" i="2"/>
  <c r="J89" i="2"/>
  <c r="J93" i="2"/>
  <c r="J97" i="2"/>
  <c r="J101" i="2"/>
  <c r="J105" i="2"/>
  <c r="J109" i="2"/>
  <c r="J113" i="2"/>
  <c r="J117" i="2"/>
  <c r="J121" i="2"/>
  <c r="J125" i="2"/>
  <c r="J129" i="2"/>
  <c r="J133" i="2"/>
  <c r="J137" i="2"/>
  <c r="J141" i="2"/>
  <c r="J145" i="2"/>
  <c r="J149" i="2"/>
  <c r="J153" i="2"/>
  <c r="J157" i="2"/>
  <c r="J161" i="2"/>
  <c r="J165" i="2"/>
  <c r="J169" i="2"/>
  <c r="J173" i="2"/>
  <c r="J177" i="2"/>
  <c r="J181" i="2"/>
  <c r="J185" i="2"/>
  <c r="J189" i="2"/>
  <c r="J193" i="2"/>
  <c r="J197" i="2"/>
  <c r="J201" i="2"/>
  <c r="J205" i="2"/>
  <c r="J209" i="2"/>
  <c r="J213" i="2"/>
  <c r="J217" i="2"/>
  <c r="J221" i="2"/>
  <c r="J225" i="2"/>
  <c r="J229" i="2"/>
  <c r="J233" i="2"/>
  <c r="J237" i="2"/>
  <c r="J241" i="2"/>
  <c r="J245" i="2"/>
  <c r="J249" i="2"/>
  <c r="J253" i="2"/>
  <c r="J269" i="2"/>
  <c r="J285" i="2"/>
  <c r="J301" i="2"/>
  <c r="J317" i="2"/>
  <c r="J333" i="2"/>
  <c r="J349" i="2"/>
  <c r="J356" i="2"/>
  <c r="J360" i="2"/>
  <c r="J364" i="2"/>
  <c r="J368" i="2"/>
  <c r="J372" i="2"/>
  <c r="J376" i="2"/>
  <c r="J380" i="2"/>
  <c r="J384" i="2"/>
  <c r="J388" i="2"/>
  <c r="J392" i="2"/>
  <c r="J396" i="2"/>
  <c r="J400" i="2"/>
  <c r="J404" i="2"/>
  <c r="J408" i="2"/>
  <c r="J412" i="2"/>
  <c r="J416" i="2"/>
  <c r="J420" i="2"/>
  <c r="J424" i="2"/>
  <c r="J428" i="2"/>
  <c r="J432" i="2"/>
  <c r="J436" i="2"/>
  <c r="J440" i="2"/>
  <c r="J444" i="2"/>
  <c r="J448" i="2"/>
  <c r="J452" i="2"/>
  <c r="J456" i="2"/>
  <c r="J460" i="2"/>
  <c r="J464" i="2"/>
  <c r="J468" i="2"/>
  <c r="J472" i="2"/>
  <c r="J476" i="2"/>
  <c r="J480" i="2"/>
  <c r="J484" i="2"/>
  <c r="J488" i="2"/>
  <c r="J492" i="2"/>
  <c r="J496" i="2"/>
  <c r="J500" i="2"/>
  <c r="J504" i="2"/>
  <c r="J508" i="2"/>
  <c r="J512" i="2"/>
  <c r="J516" i="2"/>
  <c r="J520" i="2"/>
  <c r="J524" i="2"/>
  <c r="J528" i="2"/>
  <c r="J532" i="2"/>
  <c r="J536" i="2"/>
  <c r="J540" i="2"/>
  <c r="J544" i="2"/>
  <c r="J548" i="2"/>
  <c r="J552" i="2"/>
  <c r="J556" i="2"/>
  <c r="J560" i="2"/>
  <c r="J564" i="2"/>
  <c r="J568" i="2"/>
  <c r="J572" i="2"/>
  <c r="J576" i="2"/>
  <c r="J580" i="2"/>
  <c r="J584" i="2"/>
  <c r="J588" i="2"/>
  <c r="J592" i="2"/>
  <c r="J596" i="2"/>
  <c r="J600" i="2"/>
  <c r="J604" i="2"/>
  <c r="J608" i="2"/>
  <c r="J612" i="2"/>
  <c r="J616" i="2"/>
  <c r="J620" i="2"/>
  <c r="J624" i="2"/>
  <c r="J628" i="2"/>
  <c r="J632" i="2"/>
  <c r="J636" i="2"/>
  <c r="J640" i="2"/>
  <c r="J644" i="2"/>
  <c r="J648" i="2"/>
  <c r="J652" i="2"/>
  <c r="J656" i="2"/>
  <c r="J660" i="2"/>
  <c r="J664" i="2"/>
  <c r="J668" i="2"/>
  <c r="J672" i="2"/>
  <c r="J676" i="2"/>
  <c r="J680" i="2"/>
  <c r="J684" i="2"/>
  <c r="J688" i="2"/>
  <c r="J692" i="2"/>
  <c r="J696" i="2"/>
  <c r="J700" i="2"/>
  <c r="J704" i="2"/>
  <c r="J708" i="2"/>
  <c r="J712" i="2"/>
  <c r="J716" i="2"/>
  <c r="J720" i="2"/>
  <c r="J724" i="2"/>
  <c r="J728" i="2"/>
  <c r="J732" i="2"/>
  <c r="J736" i="2"/>
  <c r="J740" i="2"/>
  <c r="J744" i="2"/>
  <c r="J748" i="2"/>
  <c r="J752" i="2"/>
  <c r="J756" i="2"/>
  <c r="J760" i="2"/>
  <c r="J764" i="2"/>
  <c r="J768" i="2"/>
  <c r="J772" i="2"/>
  <c r="J776" i="2"/>
  <c r="J780" i="2"/>
  <c r="J784" i="2"/>
  <c r="J788" i="2"/>
  <c r="J792" i="2"/>
  <c r="J796" i="2"/>
  <c r="J800" i="2"/>
  <c r="J804" i="2"/>
  <c r="J808" i="2"/>
  <c r="J812" i="2"/>
  <c r="J816" i="2"/>
  <c r="J820" i="2"/>
  <c r="J824" i="2"/>
  <c r="J828" i="2"/>
  <c r="J832" i="2"/>
  <c r="J836" i="2"/>
  <c r="J840" i="2"/>
  <c r="J844" i="2"/>
  <c r="J848" i="2"/>
  <c r="J852" i="2"/>
  <c r="J856" i="2"/>
  <c r="J860" i="2"/>
  <c r="J864" i="2"/>
  <c r="J868" i="2"/>
  <c r="J872" i="2"/>
  <c r="J876" i="2"/>
  <c r="J880" i="2"/>
  <c r="J884" i="2"/>
  <c r="J257" i="2"/>
  <c r="J273" i="2"/>
  <c r="J289" i="2"/>
  <c r="J305" i="2"/>
  <c r="J321" i="2"/>
  <c r="J337" i="2"/>
  <c r="J353" i="2"/>
  <c r="J357" i="2"/>
  <c r="J361" i="2"/>
  <c r="J365" i="2"/>
  <c r="J369" i="2"/>
  <c r="J373" i="2"/>
  <c r="J377" i="2"/>
  <c r="J381" i="2"/>
  <c r="J385" i="2"/>
  <c r="J389" i="2"/>
  <c r="J393" i="2"/>
  <c r="J397" i="2"/>
  <c r="J401" i="2"/>
  <c r="J405" i="2"/>
  <c r="J409" i="2"/>
  <c r="J413" i="2"/>
  <c r="J417" i="2"/>
  <c r="J421" i="2"/>
  <c r="J425" i="2"/>
  <c r="J429" i="2"/>
  <c r="J433" i="2"/>
  <c r="J437" i="2"/>
  <c r="J441" i="2"/>
  <c r="J445" i="2"/>
  <c r="J449" i="2"/>
  <c r="J453" i="2"/>
  <c r="J457" i="2"/>
  <c r="J461" i="2"/>
  <c r="J465" i="2"/>
  <c r="J469" i="2"/>
  <c r="J473" i="2"/>
  <c r="J477" i="2"/>
  <c r="J481" i="2"/>
  <c r="J485" i="2"/>
  <c r="J489" i="2"/>
  <c r="J493" i="2"/>
  <c r="J497" i="2"/>
  <c r="J501" i="2"/>
  <c r="J505" i="2"/>
  <c r="J509" i="2"/>
  <c r="J513" i="2"/>
  <c r="J517" i="2"/>
  <c r="J521" i="2"/>
  <c r="J525" i="2"/>
  <c r="J529" i="2"/>
  <c r="J533" i="2"/>
  <c r="J537" i="2"/>
  <c r="J541" i="2"/>
  <c r="J545" i="2"/>
  <c r="J549" i="2"/>
  <c r="J553" i="2"/>
  <c r="J557" i="2"/>
  <c r="J561" i="2"/>
  <c r="J565" i="2"/>
  <c r="J569" i="2"/>
  <c r="J573" i="2"/>
  <c r="J577" i="2"/>
  <c r="J581" i="2"/>
  <c r="J585" i="2"/>
  <c r="J589" i="2"/>
  <c r="J593" i="2"/>
  <c r="J597" i="2"/>
  <c r="J601" i="2"/>
  <c r="J605" i="2"/>
  <c r="J609" i="2"/>
  <c r="J613" i="2"/>
  <c r="J617" i="2"/>
  <c r="J621" i="2"/>
  <c r="J625" i="2"/>
  <c r="J629" i="2"/>
  <c r="J633" i="2"/>
  <c r="J637" i="2"/>
  <c r="J641" i="2"/>
  <c r="J645" i="2"/>
  <c r="J649" i="2"/>
  <c r="J653" i="2"/>
  <c r="J657" i="2"/>
  <c r="J661" i="2"/>
  <c r="J665" i="2"/>
  <c r="J669" i="2"/>
  <c r="J673" i="2"/>
  <c r="J677" i="2"/>
  <c r="J681" i="2"/>
  <c r="J685" i="2"/>
  <c r="J689" i="2"/>
  <c r="J693" i="2"/>
  <c r="J697" i="2"/>
  <c r="J701" i="2"/>
  <c r="J705" i="2"/>
  <c r="J709" i="2"/>
  <c r="J713" i="2"/>
  <c r="J717" i="2"/>
  <c r="J721" i="2"/>
  <c r="J725" i="2"/>
  <c r="J729" i="2"/>
  <c r="J733" i="2"/>
  <c r="J737" i="2"/>
  <c r="J741" i="2"/>
  <c r="J745" i="2"/>
  <c r="J749" i="2"/>
  <c r="J753" i="2"/>
  <c r="J757" i="2"/>
  <c r="J761" i="2"/>
  <c r="J765" i="2"/>
  <c r="J769" i="2"/>
  <c r="J773" i="2"/>
  <c r="J777" i="2"/>
  <c r="J781" i="2"/>
  <c r="J785" i="2"/>
  <c r="J789" i="2"/>
  <c r="J793" i="2"/>
  <c r="J797" i="2"/>
  <c r="J801" i="2"/>
  <c r="J805" i="2"/>
  <c r="J809" i="2"/>
  <c r="J813" i="2"/>
  <c r="J817" i="2"/>
  <c r="J821" i="2"/>
  <c r="J825" i="2"/>
  <c r="J829" i="2"/>
  <c r="J833" i="2"/>
  <c r="J837" i="2"/>
  <c r="J841" i="2"/>
  <c r="J845" i="2"/>
  <c r="J849" i="2"/>
  <c r="J853" i="2"/>
  <c r="J857" i="2"/>
  <c r="J861" i="2"/>
  <c r="J865" i="2"/>
  <c r="J869" i="2"/>
  <c r="J873" i="2"/>
  <c r="J877" i="2"/>
  <c r="J881" i="2"/>
  <c r="J885" i="2"/>
  <c r="J889" i="2"/>
  <c r="J893" i="2"/>
  <c r="J897" i="2"/>
  <c r="J261" i="2"/>
  <c r="J277" i="2"/>
  <c r="J293" i="2"/>
  <c r="J309" i="2"/>
  <c r="J325" i="2"/>
  <c r="J341" i="2"/>
  <c r="J354" i="2"/>
  <c r="J358" i="2"/>
  <c r="J362" i="2"/>
  <c r="J366" i="2"/>
  <c r="J370" i="2"/>
  <c r="J374" i="2"/>
  <c r="J378" i="2"/>
  <c r="J382" i="2"/>
  <c r="J386" i="2"/>
  <c r="J390" i="2"/>
  <c r="J394" i="2"/>
  <c r="J398" i="2"/>
  <c r="J402" i="2"/>
  <c r="J406" i="2"/>
  <c r="J410" i="2"/>
  <c r="J414" i="2"/>
  <c r="J418" i="2"/>
  <c r="J422" i="2"/>
  <c r="J426" i="2"/>
  <c r="J430" i="2"/>
  <c r="J434" i="2"/>
  <c r="J438" i="2"/>
  <c r="J442" i="2"/>
  <c r="J446" i="2"/>
  <c r="J450" i="2"/>
  <c r="J454" i="2"/>
  <c r="J458" i="2"/>
  <c r="J462" i="2"/>
  <c r="J466" i="2"/>
  <c r="J470" i="2"/>
  <c r="J474" i="2"/>
  <c r="J478" i="2"/>
  <c r="J482" i="2"/>
  <c r="J486" i="2"/>
  <c r="J490" i="2"/>
  <c r="J494" i="2"/>
  <c r="J498" i="2"/>
  <c r="J502" i="2"/>
  <c r="J506" i="2"/>
  <c r="J510" i="2"/>
  <c r="J514" i="2"/>
  <c r="J518" i="2"/>
  <c r="J522" i="2"/>
  <c r="J526" i="2"/>
  <c r="J530" i="2"/>
  <c r="J534" i="2"/>
  <c r="J538" i="2"/>
  <c r="J542" i="2"/>
  <c r="J546" i="2"/>
  <c r="J550" i="2"/>
  <c r="J554" i="2"/>
  <c r="J558" i="2"/>
  <c r="J562" i="2"/>
  <c r="J566" i="2"/>
  <c r="J570" i="2"/>
  <c r="J574" i="2"/>
  <c r="J578" i="2"/>
  <c r="J582" i="2"/>
  <c r="J586" i="2"/>
  <c r="J590" i="2"/>
  <c r="J594" i="2"/>
  <c r="J598" i="2"/>
  <c r="J602" i="2"/>
  <c r="J606" i="2"/>
  <c r="J610" i="2"/>
  <c r="J614" i="2"/>
  <c r="J618" i="2"/>
  <c r="J622" i="2"/>
  <c r="J626" i="2"/>
  <c r="J630" i="2"/>
  <c r="J634" i="2"/>
  <c r="J638" i="2"/>
  <c r="J642" i="2"/>
  <c r="J646" i="2"/>
  <c r="J650" i="2"/>
  <c r="J654" i="2"/>
  <c r="J658" i="2"/>
  <c r="J662" i="2"/>
  <c r="J666" i="2"/>
  <c r="J265" i="2"/>
  <c r="J281" i="2"/>
  <c r="J297" i="2"/>
  <c r="J313" i="2"/>
  <c r="J329" i="2"/>
  <c r="J345" i="2"/>
  <c r="J355" i="2"/>
  <c r="J359" i="2"/>
  <c r="J363" i="2"/>
  <c r="J367" i="2"/>
  <c r="J371" i="2"/>
  <c r="J375" i="2"/>
  <c r="J379" i="2"/>
  <c r="J383" i="2"/>
  <c r="J387" i="2"/>
  <c r="J391" i="2"/>
  <c r="J395" i="2"/>
  <c r="J399" i="2"/>
  <c r="J403" i="2"/>
  <c r="J407" i="2"/>
  <c r="J411" i="2"/>
  <c r="J415" i="2"/>
  <c r="J419" i="2"/>
  <c r="J423" i="2"/>
  <c r="J427" i="2"/>
  <c r="J431" i="2"/>
  <c r="J435" i="2"/>
  <c r="J439" i="2"/>
  <c r="J443" i="2"/>
  <c r="J447" i="2"/>
  <c r="J451" i="2"/>
  <c r="J455" i="2"/>
  <c r="J459" i="2"/>
  <c r="J463" i="2"/>
  <c r="J467" i="2"/>
  <c r="J471" i="2"/>
  <c r="J475" i="2"/>
  <c r="J479" i="2"/>
  <c r="J483" i="2"/>
  <c r="J487" i="2"/>
  <c r="J491" i="2"/>
  <c r="J495" i="2"/>
  <c r="J499" i="2"/>
  <c r="J503" i="2"/>
  <c r="J507" i="2"/>
  <c r="J511" i="2"/>
  <c r="J515" i="2"/>
  <c r="J519" i="2"/>
  <c r="J523" i="2"/>
  <c r="J527" i="2"/>
  <c r="J531" i="2"/>
  <c r="J535" i="2"/>
  <c r="J539" i="2"/>
  <c r="J543" i="2"/>
  <c r="J547" i="2"/>
  <c r="J551" i="2"/>
  <c r="J555" i="2"/>
  <c r="J559" i="2"/>
  <c r="J563" i="2"/>
  <c r="J567" i="2"/>
  <c r="J571" i="2"/>
  <c r="J575" i="2"/>
  <c r="J579" i="2"/>
  <c r="J583" i="2"/>
  <c r="J587" i="2"/>
  <c r="J591" i="2"/>
  <c r="J595" i="2"/>
  <c r="J599" i="2"/>
  <c r="J603" i="2"/>
  <c r="J607" i="2"/>
  <c r="J611" i="2"/>
  <c r="J615" i="2"/>
  <c r="J619" i="2"/>
  <c r="J623" i="2"/>
  <c r="J627" i="2"/>
  <c r="J631" i="2"/>
  <c r="J635" i="2"/>
  <c r="J639" i="2"/>
  <c r="J643" i="2"/>
  <c r="J647" i="2"/>
  <c r="J651" i="2"/>
  <c r="J655" i="2"/>
  <c r="J659" i="2"/>
  <c r="J663" i="2"/>
  <c r="J667" i="2"/>
  <c r="J670" i="2"/>
  <c r="J678" i="2"/>
  <c r="J686" i="2"/>
  <c r="J694" i="2"/>
  <c r="J702" i="2"/>
  <c r="J710" i="2"/>
  <c r="J718" i="2"/>
  <c r="J726" i="2"/>
  <c r="J734" i="2"/>
  <c r="J742" i="2"/>
  <c r="J750" i="2"/>
  <c r="J758" i="2"/>
  <c r="J766" i="2"/>
  <c r="J774" i="2"/>
  <c r="J782" i="2"/>
  <c r="J790" i="2"/>
  <c r="J798" i="2"/>
  <c r="J806" i="2"/>
  <c r="J814" i="2"/>
  <c r="J822" i="2"/>
  <c r="J830" i="2"/>
  <c r="J838" i="2"/>
  <c r="J846" i="2"/>
  <c r="J854" i="2"/>
  <c r="J862" i="2"/>
  <c r="J870" i="2"/>
  <c r="J878" i="2"/>
  <c r="J886" i="2"/>
  <c r="J891" i="2"/>
  <c r="J896" i="2"/>
  <c r="J901" i="2"/>
  <c r="J905" i="2"/>
  <c r="J909" i="2"/>
  <c r="J913" i="2"/>
  <c r="J917" i="2"/>
  <c r="J921" i="2"/>
  <c r="J925" i="2"/>
  <c r="J929" i="2"/>
  <c r="J933" i="2"/>
  <c r="J937" i="2"/>
  <c r="J941" i="2"/>
  <c r="J945" i="2"/>
  <c r="J949" i="2"/>
  <c r="J953" i="2"/>
  <c r="J957" i="2"/>
  <c r="J961" i="2"/>
  <c r="J965" i="2"/>
  <c r="J969" i="2"/>
  <c r="J973" i="2"/>
  <c r="J977" i="2"/>
  <c r="J981" i="2"/>
  <c r="J985" i="2"/>
  <c r="J989" i="2"/>
  <c r="J993" i="2"/>
  <c r="J997" i="2"/>
  <c r="J1001" i="2"/>
  <c r="J1005" i="2"/>
  <c r="J1009" i="2"/>
  <c r="J1013" i="2"/>
  <c r="J1017" i="2"/>
  <c r="J1021" i="2"/>
  <c r="J1025" i="2"/>
  <c r="J1029" i="2"/>
  <c r="J1033" i="2"/>
  <c r="J1037" i="2"/>
  <c r="J1041" i="2"/>
  <c r="J1045" i="2"/>
  <c r="J1049" i="2"/>
  <c r="J1053" i="2"/>
  <c r="J1057" i="2"/>
  <c r="J1061" i="2"/>
  <c r="J1065" i="2"/>
  <c r="J1069" i="2"/>
  <c r="J1073" i="2"/>
  <c r="J1077" i="2"/>
  <c r="J1081" i="2"/>
  <c r="J1085" i="2"/>
  <c r="J1089" i="2"/>
  <c r="J1093" i="2"/>
  <c r="J1097" i="2"/>
  <c r="J1101" i="2"/>
  <c r="J1105" i="2"/>
  <c r="J1109" i="2"/>
  <c r="J1113" i="2"/>
  <c r="J1117" i="2"/>
  <c r="J1121" i="2"/>
  <c r="J1125" i="2"/>
  <c r="J671" i="2"/>
  <c r="J679" i="2"/>
  <c r="J687" i="2"/>
  <c r="J695" i="2"/>
  <c r="J703" i="2"/>
  <c r="J711" i="2"/>
  <c r="J719" i="2"/>
  <c r="J727" i="2"/>
  <c r="J735" i="2"/>
  <c r="J743" i="2"/>
  <c r="J751" i="2"/>
  <c r="J759" i="2"/>
  <c r="J767" i="2"/>
  <c r="J775" i="2"/>
  <c r="J783" i="2"/>
  <c r="J791" i="2"/>
  <c r="J799" i="2"/>
  <c r="J807" i="2"/>
  <c r="J815" i="2"/>
  <c r="J823" i="2"/>
  <c r="J831" i="2"/>
  <c r="J839" i="2"/>
  <c r="J847" i="2"/>
  <c r="J855" i="2"/>
  <c r="J863" i="2"/>
  <c r="J871" i="2"/>
  <c r="J879" i="2"/>
  <c r="J887" i="2"/>
  <c r="J892" i="2"/>
  <c r="J898" i="2"/>
  <c r="J902" i="2"/>
  <c r="J906" i="2"/>
  <c r="J910" i="2"/>
  <c r="J914" i="2"/>
  <c r="J918" i="2"/>
  <c r="J922" i="2"/>
  <c r="J926" i="2"/>
  <c r="J930" i="2"/>
  <c r="J934" i="2"/>
  <c r="J938" i="2"/>
  <c r="J942" i="2"/>
  <c r="J946" i="2"/>
  <c r="J950" i="2"/>
  <c r="J954" i="2"/>
  <c r="J958" i="2"/>
  <c r="J962" i="2"/>
  <c r="J966" i="2"/>
  <c r="J970" i="2"/>
  <c r="J974" i="2"/>
  <c r="J978" i="2"/>
  <c r="J982" i="2"/>
  <c r="J986" i="2"/>
  <c r="J990" i="2"/>
  <c r="J994" i="2"/>
  <c r="J998" i="2"/>
  <c r="J1002" i="2"/>
  <c r="J1006" i="2"/>
  <c r="J1010" i="2"/>
  <c r="J1014" i="2"/>
  <c r="J1018" i="2"/>
  <c r="J1022" i="2"/>
  <c r="J1026" i="2"/>
  <c r="J1030" i="2"/>
  <c r="J1034" i="2"/>
  <c r="J1038" i="2"/>
  <c r="J1042" i="2"/>
  <c r="J1046" i="2"/>
  <c r="J1050" i="2"/>
  <c r="J1054" i="2"/>
  <c r="J1058" i="2"/>
  <c r="J1062" i="2"/>
  <c r="J1066" i="2"/>
  <c r="J1070" i="2"/>
  <c r="J1074" i="2"/>
  <c r="J1078" i="2"/>
  <c r="J1082" i="2"/>
  <c r="J1086" i="2"/>
  <c r="J1090" i="2"/>
  <c r="J1094" i="2"/>
  <c r="J1098" i="2"/>
  <c r="J1102" i="2"/>
  <c r="J1106" i="2"/>
  <c r="J1110" i="2"/>
  <c r="J1114" i="2"/>
  <c r="J1118" i="2"/>
  <c r="J1122" i="2"/>
  <c r="J1126" i="2"/>
  <c r="J1130" i="2"/>
  <c r="J1134" i="2"/>
  <c r="J1138" i="2"/>
  <c r="J1142" i="2"/>
  <c r="J1146" i="2"/>
  <c r="J1150" i="2"/>
  <c r="J1154" i="2"/>
  <c r="J1158" i="2"/>
  <c r="J1162" i="2"/>
  <c r="J1166" i="2"/>
  <c r="J1170" i="2"/>
  <c r="J1174" i="2"/>
  <c r="J1178" i="2"/>
  <c r="J1182" i="2"/>
  <c r="J1186" i="2"/>
  <c r="J1190" i="2"/>
  <c r="J1194" i="2"/>
  <c r="J1198" i="2"/>
  <c r="J1202" i="2"/>
  <c r="J1206" i="2"/>
  <c r="J1210" i="2"/>
  <c r="J1214" i="2"/>
  <c r="J1218" i="2"/>
  <c r="J1222" i="2"/>
  <c r="J1226" i="2"/>
  <c r="J1230" i="2"/>
  <c r="J1234" i="2"/>
  <c r="J1238" i="2"/>
  <c r="J1242" i="2"/>
  <c r="J1246" i="2"/>
  <c r="J1250" i="2"/>
  <c r="J1254" i="2"/>
  <c r="J1258" i="2"/>
  <c r="J1262" i="2"/>
  <c r="J1266" i="2"/>
  <c r="J1270" i="2"/>
  <c r="J1274" i="2"/>
  <c r="J1278" i="2"/>
  <c r="J1282" i="2"/>
  <c r="J1286" i="2"/>
  <c r="J1290" i="2"/>
  <c r="J1294" i="2"/>
  <c r="J1298" i="2"/>
  <c r="J1302" i="2"/>
  <c r="J1306" i="2"/>
  <c r="J1310" i="2"/>
  <c r="J1314" i="2"/>
  <c r="J1318" i="2"/>
  <c r="J1322" i="2"/>
  <c r="J1326" i="2"/>
  <c r="J1330" i="2"/>
  <c r="J1334" i="2"/>
  <c r="J1338" i="2"/>
  <c r="J1342" i="2"/>
  <c r="J1346" i="2"/>
  <c r="J1350" i="2"/>
  <c r="J1354" i="2"/>
  <c r="J1358" i="2"/>
  <c r="J1362" i="2"/>
  <c r="J1366" i="2"/>
  <c r="J1370" i="2"/>
  <c r="J1374" i="2"/>
  <c r="J1378" i="2"/>
  <c r="J1382" i="2"/>
  <c r="J1386" i="2"/>
  <c r="J674" i="2"/>
  <c r="J682" i="2"/>
  <c r="J690" i="2"/>
  <c r="J698" i="2"/>
  <c r="J706" i="2"/>
  <c r="J714" i="2"/>
  <c r="J722" i="2"/>
  <c r="J730" i="2"/>
  <c r="J738" i="2"/>
  <c r="J746" i="2"/>
  <c r="J754" i="2"/>
  <c r="J762" i="2"/>
  <c r="J770" i="2"/>
  <c r="J778" i="2"/>
  <c r="J786" i="2"/>
  <c r="J794" i="2"/>
  <c r="J802" i="2"/>
  <c r="J810" i="2"/>
  <c r="J818" i="2"/>
  <c r="J826" i="2"/>
  <c r="J834" i="2"/>
  <c r="J842" i="2"/>
  <c r="J850" i="2"/>
  <c r="J858" i="2"/>
  <c r="J866" i="2"/>
  <c r="J874" i="2"/>
  <c r="J882" i="2"/>
  <c r="J888" i="2"/>
  <c r="J894" i="2"/>
  <c r="J899" i="2"/>
  <c r="J903" i="2"/>
  <c r="J907" i="2"/>
  <c r="J911" i="2"/>
  <c r="J915" i="2"/>
  <c r="J919" i="2"/>
  <c r="J923" i="2"/>
  <c r="J927" i="2"/>
  <c r="J931" i="2"/>
  <c r="J935" i="2"/>
  <c r="J939" i="2"/>
  <c r="J943" i="2"/>
  <c r="J947" i="2"/>
  <c r="J951" i="2"/>
  <c r="J955" i="2"/>
  <c r="J959" i="2"/>
  <c r="J963" i="2"/>
  <c r="J967" i="2"/>
  <c r="J971" i="2"/>
  <c r="J975" i="2"/>
  <c r="J979" i="2"/>
  <c r="J983" i="2"/>
  <c r="J987" i="2"/>
  <c r="J991" i="2"/>
  <c r="J995" i="2"/>
  <c r="J999" i="2"/>
  <c r="J1003" i="2"/>
  <c r="J1007" i="2"/>
  <c r="J1011" i="2"/>
  <c r="J1015" i="2"/>
  <c r="J1019" i="2"/>
  <c r="J1023" i="2"/>
  <c r="J1027" i="2"/>
  <c r="J1031" i="2"/>
  <c r="J1035" i="2"/>
  <c r="J1039" i="2"/>
  <c r="J1043" i="2"/>
  <c r="J1047" i="2"/>
  <c r="J1051" i="2"/>
  <c r="J1055" i="2"/>
  <c r="J1059" i="2"/>
  <c r="J1063" i="2"/>
  <c r="J1067" i="2"/>
  <c r="J1071" i="2"/>
  <c r="J1075" i="2"/>
  <c r="J1079" i="2"/>
  <c r="J1083" i="2"/>
  <c r="J1087" i="2"/>
  <c r="J1091" i="2"/>
  <c r="J1095" i="2"/>
  <c r="J1099" i="2"/>
  <c r="J1103" i="2"/>
  <c r="J1107" i="2"/>
  <c r="J1111" i="2"/>
  <c r="J1115" i="2"/>
  <c r="J1119" i="2"/>
  <c r="J1123" i="2"/>
  <c r="J1127" i="2"/>
  <c r="J1131" i="2"/>
  <c r="J1135" i="2"/>
  <c r="J1139" i="2"/>
  <c r="J1143" i="2"/>
  <c r="J1147" i="2"/>
  <c r="J1151" i="2"/>
  <c r="J1155" i="2"/>
  <c r="J1159" i="2"/>
  <c r="J1163" i="2"/>
  <c r="J1167" i="2"/>
  <c r="J1171" i="2"/>
  <c r="J1175" i="2"/>
  <c r="J1179" i="2"/>
  <c r="J1183" i="2"/>
  <c r="J1187" i="2"/>
  <c r="J1191" i="2"/>
  <c r="J1195" i="2"/>
  <c r="J1199" i="2"/>
  <c r="J1203" i="2"/>
  <c r="J1207" i="2"/>
  <c r="J1211" i="2"/>
  <c r="J1215" i="2"/>
  <c r="J1219" i="2"/>
  <c r="J1223" i="2"/>
  <c r="J1227" i="2"/>
  <c r="J1231" i="2"/>
  <c r="J1235" i="2"/>
  <c r="J1239" i="2"/>
  <c r="J1243" i="2"/>
  <c r="J1247" i="2"/>
  <c r="J1251" i="2"/>
  <c r="J1255" i="2"/>
  <c r="J1259" i="2"/>
  <c r="J1263" i="2"/>
  <c r="J1267" i="2"/>
  <c r="J1271" i="2"/>
  <c r="J1275" i="2"/>
  <c r="J1279" i="2"/>
  <c r="J1283" i="2"/>
  <c r="J1287" i="2"/>
  <c r="J1291" i="2"/>
  <c r="J1295" i="2"/>
  <c r="J1299" i="2"/>
  <c r="J1303" i="2"/>
  <c r="J1307" i="2"/>
  <c r="J1311" i="2"/>
  <c r="J1315" i="2"/>
  <c r="J1319" i="2"/>
  <c r="J1323" i="2"/>
  <c r="J1327" i="2"/>
  <c r="J1331" i="2"/>
  <c r="J1335" i="2"/>
  <c r="J1339" i="2"/>
  <c r="J1343" i="2"/>
  <c r="J1347" i="2"/>
  <c r="J1351" i="2"/>
  <c r="J1355" i="2"/>
  <c r="J1359" i="2"/>
  <c r="J1363" i="2"/>
  <c r="J1367" i="2"/>
  <c r="J1371" i="2"/>
  <c r="J1375" i="2"/>
  <c r="J1379" i="2"/>
  <c r="J1383" i="2"/>
  <c r="J675" i="2"/>
  <c r="J683" i="2"/>
  <c r="J691" i="2"/>
  <c r="J699" i="2"/>
  <c r="J707" i="2"/>
  <c r="J715" i="2"/>
  <c r="J723" i="2"/>
  <c r="J731" i="2"/>
  <c r="J739" i="2"/>
  <c r="J747" i="2"/>
  <c r="J755" i="2"/>
  <c r="J763" i="2"/>
  <c r="J771" i="2"/>
  <c r="J779" i="2"/>
  <c r="J787" i="2"/>
  <c r="J795" i="2"/>
  <c r="J803" i="2"/>
  <c r="J811" i="2"/>
  <c r="J819" i="2"/>
  <c r="J827" i="2"/>
  <c r="J835" i="2"/>
  <c r="J843" i="2"/>
  <c r="J851" i="2"/>
  <c r="J859" i="2"/>
  <c r="J867" i="2"/>
  <c r="J875" i="2"/>
  <c r="J883" i="2"/>
  <c r="J890" i="2"/>
  <c r="J895" i="2"/>
  <c r="J900" i="2"/>
  <c r="J904" i="2"/>
  <c r="J908" i="2"/>
  <c r="J912" i="2"/>
  <c r="J916" i="2"/>
  <c r="J920" i="2"/>
  <c r="J924" i="2"/>
  <c r="J928" i="2"/>
  <c r="J932" i="2"/>
  <c r="J936" i="2"/>
  <c r="J940" i="2"/>
  <c r="J944" i="2"/>
  <c r="J948" i="2"/>
  <c r="J952" i="2"/>
  <c r="J956" i="2"/>
  <c r="J960" i="2"/>
  <c r="J964" i="2"/>
  <c r="J968" i="2"/>
  <c r="J972" i="2"/>
  <c r="J976" i="2"/>
  <c r="J980" i="2"/>
  <c r="J984" i="2"/>
  <c r="J988" i="2"/>
  <c r="J992" i="2"/>
  <c r="J996" i="2"/>
  <c r="J1000" i="2"/>
  <c r="J1004" i="2"/>
  <c r="J1008" i="2"/>
  <c r="J1012" i="2"/>
  <c r="J1016" i="2"/>
  <c r="J1020" i="2"/>
  <c r="J1024" i="2"/>
  <c r="J1028" i="2"/>
  <c r="J1032" i="2"/>
  <c r="J1036" i="2"/>
  <c r="J1040" i="2"/>
  <c r="J1044" i="2"/>
  <c r="J1048" i="2"/>
  <c r="J1052" i="2"/>
  <c r="J1056" i="2"/>
  <c r="J1060" i="2"/>
  <c r="J1064" i="2"/>
  <c r="J1068" i="2"/>
  <c r="J1072" i="2"/>
  <c r="J1076" i="2"/>
  <c r="J1080" i="2"/>
  <c r="J1084" i="2"/>
  <c r="J1088" i="2"/>
  <c r="J1092" i="2"/>
  <c r="J1096" i="2"/>
  <c r="J1100" i="2"/>
  <c r="J1104" i="2"/>
  <c r="J1108" i="2"/>
  <c r="J1112" i="2"/>
  <c r="J1116" i="2"/>
  <c r="J1120" i="2"/>
  <c r="J1124" i="2"/>
  <c r="J1133" i="2"/>
  <c r="J1141" i="2"/>
  <c r="J1149" i="2"/>
  <c r="J1157" i="2"/>
  <c r="J1165" i="2"/>
  <c r="J1173" i="2"/>
  <c r="J1181" i="2"/>
  <c r="J1189" i="2"/>
  <c r="J1197" i="2"/>
  <c r="J1205" i="2"/>
  <c r="J1213" i="2"/>
  <c r="J1221" i="2"/>
  <c r="J1229" i="2"/>
  <c r="J1237" i="2"/>
  <c r="J1245" i="2"/>
  <c r="J1253" i="2"/>
  <c r="J1261" i="2"/>
  <c r="J1269" i="2"/>
  <c r="J1277" i="2"/>
  <c r="J1285" i="2"/>
  <c r="J1293" i="2"/>
  <c r="J1301" i="2"/>
  <c r="J1309" i="2"/>
  <c r="J1317" i="2"/>
  <c r="J1325" i="2"/>
  <c r="J1333" i="2"/>
  <c r="J1341" i="2"/>
  <c r="J1349" i="2"/>
  <c r="J1357" i="2"/>
  <c r="J1365" i="2"/>
  <c r="J1373" i="2"/>
  <c r="J1381" i="2"/>
  <c r="J1388" i="2"/>
  <c r="J1392" i="2"/>
  <c r="J1396" i="2"/>
  <c r="J1400" i="2"/>
  <c r="J1404" i="2"/>
  <c r="J1408" i="2"/>
  <c r="J1412" i="2"/>
  <c r="J1416" i="2"/>
  <c r="J1420" i="2"/>
  <c r="J1424" i="2"/>
  <c r="J1428" i="2"/>
  <c r="J1432" i="2"/>
  <c r="J1436" i="2"/>
  <c r="J1440" i="2"/>
  <c r="J1444" i="2"/>
  <c r="J1448" i="2"/>
  <c r="J1452" i="2"/>
  <c r="J1456" i="2"/>
  <c r="J1460" i="2"/>
  <c r="J1464" i="2"/>
  <c r="J1468" i="2"/>
  <c r="J1472" i="2"/>
  <c r="J1476" i="2"/>
  <c r="J1480" i="2"/>
  <c r="J1484" i="2"/>
  <c r="J1488" i="2"/>
  <c r="J1492" i="2"/>
  <c r="J1496" i="2"/>
  <c r="J1500" i="2"/>
  <c r="J1504" i="2"/>
  <c r="J1508" i="2"/>
  <c r="J1512" i="2"/>
  <c r="J1516" i="2"/>
  <c r="J1520" i="2"/>
  <c r="J1524" i="2"/>
  <c r="J1528" i="2"/>
  <c r="J1532" i="2"/>
  <c r="J1536" i="2"/>
  <c r="J1540" i="2"/>
  <c r="J1544" i="2"/>
  <c r="J1548" i="2"/>
  <c r="J1552" i="2"/>
  <c r="J1556" i="2"/>
  <c r="J1560" i="2"/>
  <c r="J1564" i="2"/>
  <c r="J1568" i="2"/>
  <c r="J1572" i="2"/>
  <c r="J1576" i="2"/>
  <c r="J1580" i="2"/>
  <c r="J1584" i="2"/>
  <c r="J1588" i="2"/>
  <c r="J1592" i="2"/>
  <c r="J1596" i="2"/>
  <c r="J1600" i="2"/>
  <c r="J1604" i="2"/>
  <c r="J1608" i="2"/>
  <c r="J1612" i="2"/>
  <c r="J1616" i="2"/>
  <c r="J1620" i="2"/>
  <c r="J1624" i="2"/>
  <c r="J1628" i="2"/>
  <c r="J1632" i="2"/>
  <c r="J1636" i="2"/>
  <c r="J1640" i="2"/>
  <c r="J1644" i="2"/>
  <c r="J1648" i="2"/>
  <c r="J1652" i="2"/>
  <c r="J1656" i="2"/>
  <c r="J1660" i="2"/>
  <c r="J1664" i="2"/>
  <c r="J1668" i="2"/>
  <c r="J1672" i="2"/>
  <c r="J1676" i="2"/>
  <c r="J1680" i="2"/>
  <c r="J1128" i="2"/>
  <c r="J1136" i="2"/>
  <c r="J1144" i="2"/>
  <c r="J1152" i="2"/>
  <c r="J1160" i="2"/>
  <c r="J1168" i="2"/>
  <c r="J1176" i="2"/>
  <c r="J1184" i="2"/>
  <c r="J1192" i="2"/>
  <c r="J1200" i="2"/>
  <c r="J1208" i="2"/>
  <c r="J1216" i="2"/>
  <c r="J1224" i="2"/>
  <c r="J1232" i="2"/>
  <c r="J1240" i="2"/>
  <c r="J1248" i="2"/>
  <c r="J1256" i="2"/>
  <c r="J1264" i="2"/>
  <c r="J1272" i="2"/>
  <c r="J1280" i="2"/>
  <c r="J1288" i="2"/>
  <c r="J1296" i="2"/>
  <c r="J1304" i="2"/>
  <c r="J1312" i="2"/>
  <c r="J1320" i="2"/>
  <c r="J1328" i="2"/>
  <c r="J1336" i="2"/>
  <c r="J1344" i="2"/>
  <c r="J1352" i="2"/>
  <c r="J1360" i="2"/>
  <c r="J1368" i="2"/>
  <c r="J1376" i="2"/>
  <c r="J1384" i="2"/>
  <c r="J1389" i="2"/>
  <c r="J1393" i="2"/>
  <c r="J1397" i="2"/>
  <c r="J1401" i="2"/>
  <c r="J1405" i="2"/>
  <c r="J1409" i="2"/>
  <c r="J1413" i="2"/>
  <c r="J1417" i="2"/>
  <c r="J1421" i="2"/>
  <c r="J1425" i="2"/>
  <c r="J1429" i="2"/>
  <c r="J1433" i="2"/>
  <c r="J1437" i="2"/>
  <c r="J1441" i="2"/>
  <c r="J1445" i="2"/>
  <c r="J1449" i="2"/>
  <c r="J1453" i="2"/>
  <c r="J1457" i="2"/>
  <c r="J1461" i="2"/>
  <c r="J1465" i="2"/>
  <c r="J1469" i="2"/>
  <c r="J1473" i="2"/>
  <c r="J1477" i="2"/>
  <c r="J1481" i="2"/>
  <c r="J1485" i="2"/>
  <c r="J1489" i="2"/>
  <c r="J1493" i="2"/>
  <c r="J1497" i="2"/>
  <c r="J1501" i="2"/>
  <c r="J1505" i="2"/>
  <c r="J1509" i="2"/>
  <c r="J1513" i="2"/>
  <c r="J1517" i="2"/>
  <c r="J1521" i="2"/>
  <c r="J1525" i="2"/>
  <c r="J1529" i="2"/>
  <c r="J1533" i="2"/>
  <c r="J1537" i="2"/>
  <c r="J1541" i="2"/>
  <c r="J1545" i="2"/>
  <c r="J1549" i="2"/>
  <c r="J1553" i="2"/>
  <c r="J1557" i="2"/>
  <c r="J1561" i="2"/>
  <c r="J1565" i="2"/>
  <c r="J1569" i="2"/>
  <c r="J1573" i="2"/>
  <c r="J1577" i="2"/>
  <c r="J1581" i="2"/>
  <c r="J1585" i="2"/>
  <c r="J1589" i="2"/>
  <c r="J1593" i="2"/>
  <c r="J1597" i="2"/>
  <c r="J1601" i="2"/>
  <c r="J1605" i="2"/>
  <c r="J1609" i="2"/>
  <c r="J1613" i="2"/>
  <c r="J1617" i="2"/>
  <c r="J1621" i="2"/>
  <c r="J1625" i="2"/>
  <c r="J1629" i="2"/>
  <c r="J1633" i="2"/>
  <c r="J1637" i="2"/>
  <c r="J1641" i="2"/>
  <c r="J1645" i="2"/>
  <c r="J1649" i="2"/>
  <c r="J1653" i="2"/>
  <c r="J1657" i="2"/>
  <c r="J1661" i="2"/>
  <c r="J1665" i="2"/>
  <c r="J1669" i="2"/>
  <c r="J1673" i="2"/>
  <c r="J1677" i="2"/>
  <c r="J1681" i="2"/>
  <c r="J1685" i="2"/>
  <c r="J1689" i="2"/>
  <c r="J1693" i="2"/>
  <c r="J1697" i="2"/>
  <c r="J1701" i="2"/>
  <c r="J1705" i="2"/>
  <c r="J1709" i="2"/>
  <c r="J1713" i="2"/>
  <c r="J1717" i="2"/>
  <c r="J1721" i="2"/>
  <c r="J1725" i="2"/>
  <c r="J1729" i="2"/>
  <c r="J1733" i="2"/>
  <c r="J1737" i="2"/>
  <c r="J1741" i="2"/>
  <c r="J1745" i="2"/>
  <c r="J1749" i="2"/>
  <c r="J1753" i="2"/>
  <c r="J1757" i="2"/>
  <c r="J1761" i="2"/>
  <c r="J1765" i="2"/>
  <c r="J1769" i="2"/>
  <c r="J1773" i="2"/>
  <c r="J1777" i="2"/>
  <c r="J1781" i="2"/>
  <c r="J1785" i="2"/>
  <c r="J1789" i="2"/>
  <c r="J1793" i="2"/>
  <c r="J1797" i="2"/>
  <c r="J1801" i="2"/>
  <c r="J1805" i="2"/>
  <c r="J1809" i="2"/>
  <c r="J1813" i="2"/>
  <c r="J1817" i="2"/>
  <c r="J1821" i="2"/>
  <c r="J1825" i="2"/>
  <c r="J1829" i="2"/>
  <c r="J1833" i="2"/>
  <c r="J1837" i="2"/>
  <c r="J1841" i="2"/>
  <c r="J1845" i="2"/>
  <c r="J1849" i="2"/>
  <c r="J1853" i="2"/>
  <c r="J1857" i="2"/>
  <c r="J1861" i="2"/>
  <c r="J1865" i="2"/>
  <c r="J1869" i="2"/>
  <c r="J1873" i="2"/>
  <c r="J1877" i="2"/>
  <c r="J1881" i="2"/>
  <c r="J1885" i="2"/>
  <c r="J1889" i="2"/>
  <c r="J1893" i="2"/>
  <c r="J1897" i="2"/>
  <c r="J1901" i="2"/>
  <c r="J1905" i="2"/>
  <c r="J1909" i="2"/>
  <c r="J1913" i="2"/>
  <c r="J1917" i="2"/>
  <c r="J1921" i="2"/>
  <c r="J1925" i="2"/>
  <c r="J1929" i="2"/>
  <c r="J1933" i="2"/>
  <c r="J1129" i="2"/>
  <c r="J1137" i="2"/>
  <c r="J1145" i="2"/>
  <c r="J1153" i="2"/>
  <c r="J1161" i="2"/>
  <c r="J1169" i="2"/>
  <c r="J1177" i="2"/>
  <c r="J1185" i="2"/>
  <c r="J1193" i="2"/>
  <c r="J1201" i="2"/>
  <c r="J1209" i="2"/>
  <c r="J1217" i="2"/>
  <c r="J1225" i="2"/>
  <c r="J1233" i="2"/>
  <c r="J1241" i="2"/>
  <c r="J1249" i="2"/>
  <c r="J1257" i="2"/>
  <c r="J1265" i="2"/>
  <c r="J1273" i="2"/>
  <c r="J1281" i="2"/>
  <c r="J1289" i="2"/>
  <c r="J1297" i="2"/>
  <c r="J1305" i="2"/>
  <c r="J1313" i="2"/>
  <c r="J1321" i="2"/>
  <c r="J1329" i="2"/>
  <c r="J1337" i="2"/>
  <c r="J1345" i="2"/>
  <c r="J1353" i="2"/>
  <c r="J1361" i="2"/>
  <c r="J1369" i="2"/>
  <c r="J1377" i="2"/>
  <c r="J1385" i="2"/>
  <c r="J1390" i="2"/>
  <c r="J1394" i="2"/>
  <c r="J1398" i="2"/>
  <c r="J1402" i="2"/>
  <c r="J1406" i="2"/>
  <c r="J1410" i="2"/>
  <c r="J1414" i="2"/>
  <c r="J1418" i="2"/>
  <c r="J1422" i="2"/>
  <c r="J1426" i="2"/>
  <c r="J1430" i="2"/>
  <c r="J1434" i="2"/>
  <c r="J1438" i="2"/>
  <c r="J1442" i="2"/>
  <c r="J1446" i="2"/>
  <c r="J1450" i="2"/>
  <c r="J1454" i="2"/>
  <c r="J1458" i="2"/>
  <c r="J1462" i="2"/>
  <c r="J1466" i="2"/>
  <c r="J1470" i="2"/>
  <c r="J1474" i="2"/>
  <c r="J1478" i="2"/>
  <c r="J1482" i="2"/>
  <c r="J1486" i="2"/>
  <c r="J1490" i="2"/>
  <c r="J1494" i="2"/>
  <c r="J1498" i="2"/>
  <c r="J1502" i="2"/>
  <c r="J1506" i="2"/>
  <c r="J1510" i="2"/>
  <c r="J1514" i="2"/>
  <c r="J1518" i="2"/>
  <c r="J1522" i="2"/>
  <c r="J1526" i="2"/>
  <c r="J1530" i="2"/>
  <c r="J1534" i="2"/>
  <c r="J1538" i="2"/>
  <c r="J1542" i="2"/>
  <c r="J1546" i="2"/>
  <c r="J1550" i="2"/>
  <c r="J1554" i="2"/>
  <c r="J1558" i="2"/>
  <c r="J1562" i="2"/>
  <c r="J1566" i="2"/>
  <c r="J1570" i="2"/>
  <c r="J1574" i="2"/>
  <c r="J1578" i="2"/>
  <c r="J1582" i="2"/>
  <c r="J1586" i="2"/>
  <c r="J1590" i="2"/>
  <c r="J1594" i="2"/>
  <c r="J1598" i="2"/>
  <c r="J1602" i="2"/>
  <c r="J1606" i="2"/>
  <c r="J1610" i="2"/>
  <c r="J1614" i="2"/>
  <c r="J1618" i="2"/>
  <c r="J1622" i="2"/>
  <c r="J1626" i="2"/>
  <c r="J1630" i="2"/>
  <c r="J1634" i="2"/>
  <c r="J1638" i="2"/>
  <c r="J1642" i="2"/>
  <c r="J1646" i="2"/>
  <c r="J1650" i="2"/>
  <c r="J1654" i="2"/>
  <c r="J1658" i="2"/>
  <c r="J1662" i="2"/>
  <c r="J1666" i="2"/>
  <c r="J1670" i="2"/>
  <c r="J1674" i="2"/>
  <c r="J1678" i="2"/>
  <c r="J1682" i="2"/>
  <c r="J1686" i="2"/>
  <c r="J1690" i="2"/>
  <c r="J1694" i="2"/>
  <c r="J1698" i="2"/>
  <c r="J1702" i="2"/>
  <c r="J1706" i="2"/>
  <c r="J1710" i="2"/>
  <c r="J1714" i="2"/>
  <c r="J1718" i="2"/>
  <c r="J1722" i="2"/>
  <c r="J1726" i="2"/>
  <c r="J1730" i="2"/>
  <c r="J1734" i="2"/>
  <c r="J1738" i="2"/>
  <c r="J1742" i="2"/>
  <c r="J1746" i="2"/>
  <c r="J1750" i="2"/>
  <c r="J1754" i="2"/>
  <c r="J1758" i="2"/>
  <c r="J1762" i="2"/>
  <c r="J1766" i="2"/>
  <c r="J1770" i="2"/>
  <c r="J1774" i="2"/>
  <c r="J1778" i="2"/>
  <c r="J1782" i="2"/>
  <c r="J1786" i="2"/>
  <c r="J1790" i="2"/>
  <c r="J1794" i="2"/>
  <c r="J1798" i="2"/>
  <c r="J1802" i="2"/>
  <c r="J1806" i="2"/>
  <c r="J1810" i="2"/>
  <c r="J1814" i="2"/>
  <c r="J1818" i="2"/>
  <c r="J1822" i="2"/>
  <c r="J1826" i="2"/>
  <c r="J1830" i="2"/>
  <c r="J1834" i="2"/>
  <c r="J1838" i="2"/>
  <c r="J1842" i="2"/>
  <c r="J1846" i="2"/>
  <c r="J1850" i="2"/>
  <c r="J1854" i="2"/>
  <c r="J1858" i="2"/>
  <c r="J1862" i="2"/>
  <c r="J1866" i="2"/>
  <c r="J1870" i="2"/>
  <c r="J1874" i="2"/>
  <c r="J1878" i="2"/>
  <c r="J1882" i="2"/>
  <c r="J1886" i="2"/>
  <c r="J1890" i="2"/>
  <c r="J1894" i="2"/>
  <c r="J1898" i="2"/>
  <c r="J1902" i="2"/>
  <c r="J1906" i="2"/>
  <c r="J1910" i="2"/>
  <c r="J1914" i="2"/>
  <c r="J1918" i="2"/>
  <c r="J1922" i="2"/>
  <c r="J1926" i="2"/>
  <c r="J1930" i="2"/>
  <c r="J1934" i="2"/>
  <c r="J1132" i="2"/>
  <c r="J1140" i="2"/>
  <c r="J1148" i="2"/>
  <c r="J1156" i="2"/>
  <c r="J1164" i="2"/>
  <c r="J1172" i="2"/>
  <c r="J1180" i="2"/>
  <c r="J1188" i="2"/>
  <c r="J1196" i="2"/>
  <c r="J1204" i="2"/>
  <c r="J1212" i="2"/>
  <c r="J1220" i="2"/>
  <c r="J1228" i="2"/>
  <c r="J1236" i="2"/>
  <c r="J1244" i="2"/>
  <c r="J1252" i="2"/>
  <c r="J1260" i="2"/>
  <c r="J1268" i="2"/>
  <c r="J1276" i="2"/>
  <c r="J1284" i="2"/>
  <c r="J1292" i="2"/>
  <c r="J1300" i="2"/>
  <c r="J1308" i="2"/>
  <c r="J1316" i="2"/>
  <c r="J1324" i="2"/>
  <c r="J1332" i="2"/>
  <c r="J1340" i="2"/>
  <c r="J1348" i="2"/>
  <c r="J1356" i="2"/>
  <c r="J1364" i="2"/>
  <c r="J1372" i="2"/>
  <c r="J1380" i="2"/>
  <c r="J1387" i="2"/>
  <c r="J1391" i="2"/>
  <c r="J1395" i="2"/>
  <c r="J1399" i="2"/>
  <c r="J1403" i="2"/>
  <c r="J1407" i="2"/>
  <c r="J1411" i="2"/>
  <c r="J1415" i="2"/>
  <c r="J1419" i="2"/>
  <c r="J1423" i="2"/>
  <c r="J1427" i="2"/>
  <c r="J1431" i="2"/>
  <c r="J1435" i="2"/>
  <c r="J1439" i="2"/>
  <c r="J1443" i="2"/>
  <c r="J1447" i="2"/>
  <c r="J1451" i="2"/>
  <c r="J1455" i="2"/>
  <c r="J1459" i="2"/>
  <c r="J1463" i="2"/>
  <c r="J1467" i="2"/>
  <c r="J1471" i="2"/>
  <c r="J1475" i="2"/>
  <c r="J1479" i="2"/>
  <c r="J1483" i="2"/>
  <c r="J1487" i="2"/>
  <c r="J1491" i="2"/>
  <c r="J1495" i="2"/>
  <c r="J1499" i="2"/>
  <c r="J1503" i="2"/>
  <c r="J1507" i="2"/>
  <c r="J1511" i="2"/>
  <c r="J1515" i="2"/>
  <c r="J1519" i="2"/>
  <c r="J1523" i="2"/>
  <c r="J1527" i="2"/>
  <c r="J1531" i="2"/>
  <c r="J1535" i="2"/>
  <c r="J1539" i="2"/>
  <c r="J1543" i="2"/>
  <c r="J1547" i="2"/>
  <c r="J1551" i="2"/>
  <c r="J1555" i="2"/>
  <c r="J1559" i="2"/>
  <c r="J1563" i="2"/>
  <c r="J1567" i="2"/>
  <c r="J1571" i="2"/>
  <c r="J1575" i="2"/>
  <c r="J1579" i="2"/>
  <c r="J1583" i="2"/>
  <c r="J1587" i="2"/>
  <c r="J1591" i="2"/>
  <c r="J1595" i="2"/>
  <c r="J1599" i="2"/>
  <c r="J1603" i="2"/>
  <c r="J1607" i="2"/>
  <c r="J1611" i="2"/>
  <c r="J1615" i="2"/>
  <c r="J1619" i="2"/>
  <c r="J1623" i="2"/>
  <c r="J1627" i="2"/>
  <c r="J1631" i="2"/>
  <c r="J1635" i="2"/>
  <c r="J1639" i="2"/>
  <c r="J1643" i="2"/>
  <c r="J1647" i="2"/>
  <c r="J1651" i="2"/>
  <c r="J1655" i="2"/>
  <c r="J1659" i="2"/>
  <c r="J1663" i="2"/>
  <c r="J1667" i="2"/>
  <c r="J1671" i="2"/>
  <c r="J1675" i="2"/>
  <c r="J1679" i="2"/>
  <c r="J1683" i="2"/>
  <c r="J1691" i="2"/>
  <c r="J1699" i="2"/>
  <c r="J1707" i="2"/>
  <c r="J1715" i="2"/>
  <c r="J1723" i="2"/>
  <c r="J1731" i="2"/>
  <c r="J1739" i="2"/>
  <c r="J1747" i="2"/>
  <c r="J1755" i="2"/>
  <c r="J1763" i="2"/>
  <c r="J1771" i="2"/>
  <c r="J1779" i="2"/>
  <c r="J1787" i="2"/>
  <c r="J1795" i="2"/>
  <c r="J1803" i="2"/>
  <c r="J1811" i="2"/>
  <c r="J1819" i="2"/>
  <c r="J1827" i="2"/>
  <c r="J1835" i="2"/>
  <c r="J1843" i="2"/>
  <c r="J1851" i="2"/>
  <c r="J1859" i="2"/>
  <c r="J1867" i="2"/>
  <c r="J1875" i="2"/>
  <c r="J1883" i="2"/>
  <c r="J1891" i="2"/>
  <c r="J1899" i="2"/>
  <c r="J1907" i="2"/>
  <c r="J1915" i="2"/>
  <c r="J1923" i="2"/>
  <c r="J1931" i="2"/>
  <c r="J1937" i="2"/>
  <c r="J1941" i="2"/>
  <c r="J1945" i="2"/>
  <c r="J1949" i="2"/>
  <c r="J1953" i="2"/>
  <c r="J1957" i="2"/>
  <c r="J1961" i="2"/>
  <c r="J1965" i="2"/>
  <c r="J1969" i="2"/>
  <c r="J1973" i="2"/>
  <c r="J1977" i="2"/>
  <c r="J1981" i="2"/>
  <c r="J1985" i="2"/>
  <c r="J1989" i="2"/>
  <c r="J1993" i="2"/>
  <c r="J1997" i="2"/>
  <c r="J2001" i="2"/>
  <c r="J2005" i="2"/>
  <c r="J2009" i="2"/>
  <c r="J1684" i="2"/>
  <c r="J1692" i="2"/>
  <c r="J1700" i="2"/>
  <c r="J1708" i="2"/>
  <c r="J1716" i="2"/>
  <c r="J1724" i="2"/>
  <c r="J1732" i="2"/>
  <c r="J1740" i="2"/>
  <c r="J1748" i="2"/>
  <c r="J1756" i="2"/>
  <c r="J1764" i="2"/>
  <c r="J1772" i="2"/>
  <c r="J1780" i="2"/>
  <c r="J1788" i="2"/>
  <c r="J1796" i="2"/>
  <c r="J1804" i="2"/>
  <c r="J1812" i="2"/>
  <c r="J1820" i="2"/>
  <c r="J1828" i="2"/>
  <c r="J1836" i="2"/>
  <c r="J1844" i="2"/>
  <c r="J1852" i="2"/>
  <c r="J1860" i="2"/>
  <c r="J1868" i="2"/>
  <c r="J1876" i="2"/>
  <c r="J1884" i="2"/>
  <c r="J1892" i="2"/>
  <c r="J1900" i="2"/>
  <c r="J1908" i="2"/>
  <c r="J1916" i="2"/>
  <c r="J1924" i="2"/>
  <c r="J1932" i="2"/>
  <c r="J1938" i="2"/>
  <c r="J1942" i="2"/>
  <c r="J1946" i="2"/>
  <c r="J1950" i="2"/>
  <c r="J1954" i="2"/>
  <c r="J1958" i="2"/>
  <c r="J1962" i="2"/>
  <c r="J1966" i="2"/>
  <c r="J1970" i="2"/>
  <c r="J1974" i="2"/>
  <c r="J1978" i="2"/>
  <c r="J1982" i="2"/>
  <c r="J1986" i="2"/>
  <c r="J1990" i="2"/>
  <c r="J1994" i="2"/>
  <c r="J1998" i="2"/>
  <c r="J2002" i="2"/>
  <c r="J2006" i="2"/>
  <c r="J2010" i="2"/>
  <c r="J1687" i="2"/>
  <c r="J1695" i="2"/>
  <c r="J1703" i="2"/>
  <c r="J1711" i="2"/>
  <c r="J1719" i="2"/>
  <c r="J1727" i="2"/>
  <c r="J1735" i="2"/>
  <c r="J1743" i="2"/>
  <c r="J1751" i="2"/>
  <c r="J1759" i="2"/>
  <c r="J1767" i="2"/>
  <c r="J1775" i="2"/>
  <c r="J1783" i="2"/>
  <c r="J1791" i="2"/>
  <c r="J1799" i="2"/>
  <c r="J1807" i="2"/>
  <c r="J1815" i="2"/>
  <c r="J1823" i="2"/>
  <c r="J1831" i="2"/>
  <c r="J1839" i="2"/>
  <c r="J1847" i="2"/>
  <c r="J1855" i="2"/>
  <c r="J1863" i="2"/>
  <c r="J1871" i="2"/>
  <c r="J1879" i="2"/>
  <c r="J1887" i="2"/>
  <c r="J1895" i="2"/>
  <c r="J1903" i="2"/>
  <c r="J1911" i="2"/>
  <c r="J1919" i="2"/>
  <c r="J1927" i="2"/>
  <c r="J1935" i="2"/>
  <c r="J1939" i="2"/>
  <c r="J1943" i="2"/>
  <c r="J1947" i="2"/>
  <c r="J1951" i="2"/>
  <c r="J1955" i="2"/>
  <c r="J1959" i="2"/>
  <c r="J1963" i="2"/>
  <c r="J1967" i="2"/>
  <c r="J1971" i="2"/>
  <c r="J1975" i="2"/>
  <c r="J1979" i="2"/>
  <c r="J1983" i="2"/>
  <c r="J1987" i="2"/>
  <c r="J1991" i="2"/>
  <c r="J1995" i="2"/>
  <c r="J1999" i="2"/>
  <c r="J2003" i="2"/>
  <c r="J2007" i="2"/>
  <c r="J2011" i="2"/>
  <c r="J1688" i="2"/>
  <c r="J1696" i="2"/>
  <c r="J1704" i="2"/>
  <c r="J1712" i="2"/>
  <c r="J1720" i="2"/>
  <c r="J1728" i="2"/>
  <c r="J1736" i="2"/>
  <c r="J1744" i="2"/>
  <c r="J1752" i="2"/>
  <c r="J1760" i="2"/>
  <c r="J1768" i="2"/>
  <c r="J1776" i="2"/>
  <c r="J1784" i="2"/>
  <c r="J1792" i="2"/>
  <c r="J1800" i="2"/>
  <c r="J1808" i="2"/>
  <c r="J1816" i="2"/>
  <c r="J1824" i="2"/>
  <c r="J1832" i="2"/>
  <c r="J1840" i="2"/>
  <c r="J1848" i="2"/>
  <c r="J1856" i="2"/>
  <c r="J1864" i="2"/>
  <c r="J1872" i="2"/>
  <c r="J1880" i="2"/>
  <c r="J1888" i="2"/>
  <c r="J1896" i="2"/>
  <c r="J1904" i="2"/>
  <c r="J1912" i="2"/>
  <c r="J1920" i="2"/>
  <c r="J1928" i="2"/>
  <c r="J1936" i="2"/>
  <c r="J1940" i="2"/>
  <c r="J1944" i="2"/>
  <c r="J1948" i="2"/>
  <c r="J1952" i="2"/>
  <c r="J1956" i="2"/>
  <c r="J1960" i="2"/>
  <c r="J1964" i="2"/>
  <c r="J1968" i="2"/>
  <c r="J1972" i="2"/>
  <c r="J1976" i="2"/>
  <c r="J1980" i="2"/>
  <c r="J1984" i="2"/>
  <c r="J1988" i="2"/>
  <c r="J1992" i="2"/>
  <c r="J1996" i="2"/>
  <c r="J2000" i="2"/>
  <c r="J2004" i="2"/>
  <c r="J2008" i="2"/>
  <c r="J13" i="2"/>
  <c r="I21" i="2"/>
  <c r="I38" i="2"/>
  <c r="I54" i="2"/>
  <c r="I70" i="2"/>
  <c r="I86" i="2"/>
  <c r="I102" i="2"/>
  <c r="I118" i="2"/>
  <c r="I134" i="2"/>
  <c r="I150" i="2"/>
  <c r="I166" i="2"/>
  <c r="I182" i="2"/>
  <c r="I27" i="2"/>
  <c r="I43" i="2"/>
  <c r="I59" i="2"/>
  <c r="I75" i="2"/>
  <c r="I91" i="2"/>
  <c r="I107" i="2"/>
  <c r="I123" i="2"/>
  <c r="I139" i="2"/>
  <c r="I155" i="2"/>
  <c r="I171" i="2"/>
  <c r="I187" i="2"/>
  <c r="I203" i="2"/>
  <c r="I219" i="2"/>
  <c r="I235" i="2"/>
  <c r="I251" i="2"/>
  <c r="I267" i="2"/>
  <c r="I283" i="2"/>
  <c r="I299" i="2"/>
  <c r="I315" i="2"/>
  <c r="I331" i="2"/>
  <c r="I347" i="2"/>
  <c r="I24" i="2"/>
  <c r="I40" i="2"/>
  <c r="I56" i="2"/>
  <c r="I72" i="2"/>
  <c r="I88" i="2"/>
  <c r="I104" i="2"/>
  <c r="I120" i="2"/>
  <c r="I136" i="2"/>
  <c r="I152" i="2"/>
  <c r="I168" i="2"/>
  <c r="I184" i="2"/>
  <c r="I16" i="2"/>
  <c r="I33" i="2"/>
  <c r="I49" i="2"/>
  <c r="I65" i="2"/>
  <c r="I81" i="2"/>
  <c r="I97" i="2"/>
  <c r="I113" i="2"/>
  <c r="I129" i="2"/>
  <c r="I145" i="2"/>
  <c r="I161" i="2"/>
  <c r="I177" i="2"/>
  <c r="I193" i="2"/>
  <c r="I209" i="2"/>
  <c r="I225" i="2"/>
  <c r="I241" i="2"/>
  <c r="I257" i="2"/>
  <c r="I273" i="2"/>
  <c r="I289" i="2"/>
  <c r="I305" i="2"/>
  <c r="I321" i="2"/>
  <c r="I337" i="2"/>
  <c r="I190" i="2"/>
  <c r="I224" i="2"/>
  <c r="I256" i="2"/>
  <c r="I288" i="2"/>
  <c r="I320" i="2"/>
  <c r="I352" i="2"/>
  <c r="I368" i="2"/>
  <c r="I384" i="2"/>
  <c r="I400" i="2"/>
  <c r="I416" i="2"/>
  <c r="I432" i="2"/>
  <c r="I448" i="2"/>
  <c r="I464" i="2"/>
  <c r="I480" i="2"/>
  <c r="I496" i="2"/>
  <c r="I512" i="2"/>
  <c r="I528" i="2"/>
  <c r="I544" i="2"/>
  <c r="I560" i="2"/>
  <c r="I576" i="2"/>
  <c r="I592" i="2"/>
  <c r="I210" i="2"/>
  <c r="I242" i="2"/>
  <c r="I274" i="2"/>
  <c r="I306" i="2"/>
  <c r="I338" i="2"/>
  <c r="I361" i="2"/>
  <c r="I377" i="2"/>
  <c r="I393" i="2"/>
  <c r="I409" i="2"/>
  <c r="I425" i="2"/>
  <c r="I441" i="2"/>
  <c r="I457" i="2"/>
  <c r="I473" i="2"/>
  <c r="I489" i="2"/>
  <c r="I505" i="2"/>
  <c r="I521" i="2"/>
  <c r="I537" i="2"/>
  <c r="I553" i="2"/>
  <c r="I569" i="2"/>
  <c r="I585" i="2"/>
  <c r="I220" i="2"/>
  <c r="I252" i="2"/>
  <c r="I284" i="2"/>
  <c r="I316" i="2"/>
  <c r="I348" i="2"/>
  <c r="I366" i="2"/>
  <c r="I382" i="2"/>
  <c r="I398" i="2"/>
  <c r="I414" i="2"/>
  <c r="I430" i="2"/>
  <c r="I446" i="2"/>
  <c r="I462" i="2"/>
  <c r="I478" i="2"/>
  <c r="I494" i="2"/>
  <c r="I510" i="2"/>
  <c r="I526" i="2"/>
  <c r="I542" i="2"/>
  <c r="I558" i="2"/>
  <c r="I574" i="2"/>
  <c r="I590" i="2"/>
  <c r="I606" i="2"/>
  <c r="I206" i="2"/>
  <c r="I238" i="2"/>
  <c r="I270" i="2"/>
  <c r="I302" i="2"/>
  <c r="I334" i="2"/>
  <c r="I359" i="2"/>
  <c r="I375" i="2"/>
  <c r="I391" i="2"/>
  <c r="I407" i="2"/>
  <c r="I423" i="2"/>
  <c r="I439" i="2"/>
  <c r="I455" i="2"/>
  <c r="I471" i="2"/>
  <c r="I487" i="2"/>
  <c r="I503" i="2"/>
  <c r="I519" i="2"/>
  <c r="I535" i="2"/>
  <c r="I551" i="2"/>
  <c r="I567" i="2"/>
  <c r="I587" i="2"/>
  <c r="I612" i="2"/>
  <c r="I628" i="2"/>
  <c r="I644" i="2"/>
  <c r="I660" i="2"/>
  <c r="I676" i="2"/>
  <c r="I692" i="2"/>
  <c r="I708" i="2"/>
  <c r="I724" i="2"/>
  <c r="I740" i="2"/>
  <c r="I756" i="2"/>
  <c r="I772" i="2"/>
  <c r="I788" i="2"/>
  <c r="I804" i="2"/>
  <c r="I820" i="2"/>
  <c r="I836" i="2"/>
  <c r="I852" i="2"/>
  <c r="I868" i="2"/>
  <c r="I884" i="2"/>
  <c r="I900" i="2"/>
  <c r="I916" i="2"/>
  <c r="I932" i="2"/>
  <c r="I608" i="2"/>
  <c r="I625" i="2"/>
  <c r="I641" i="2"/>
  <c r="I26" i="2"/>
  <c r="I42" i="2"/>
  <c r="I58" i="2"/>
  <c r="I74" i="2"/>
  <c r="I90" i="2"/>
  <c r="I106" i="2"/>
  <c r="I122" i="2"/>
  <c r="I138" i="2"/>
  <c r="I154" i="2"/>
  <c r="I170" i="2"/>
  <c r="I14" i="2"/>
  <c r="I31" i="2"/>
  <c r="I47" i="2"/>
  <c r="I63" i="2"/>
  <c r="I79" i="2"/>
  <c r="I95" i="2"/>
  <c r="I111" i="2"/>
  <c r="I127" i="2"/>
  <c r="I143" i="2"/>
  <c r="I159" i="2"/>
  <c r="I175" i="2"/>
  <c r="I191" i="2"/>
  <c r="I207" i="2"/>
  <c r="I223" i="2"/>
  <c r="I239" i="2"/>
  <c r="I255" i="2"/>
  <c r="I271" i="2"/>
  <c r="I287" i="2"/>
  <c r="I303" i="2"/>
  <c r="I319" i="2"/>
  <c r="I335" i="2"/>
  <c r="I351" i="2"/>
  <c r="I28" i="2"/>
  <c r="I44" i="2"/>
  <c r="I60" i="2"/>
  <c r="I76" i="2"/>
  <c r="I92" i="2"/>
  <c r="I108" i="2"/>
  <c r="I124" i="2"/>
  <c r="I140" i="2"/>
  <c r="I156" i="2"/>
  <c r="I172" i="2"/>
  <c r="I188" i="2"/>
  <c r="I20" i="2"/>
  <c r="I37" i="2"/>
  <c r="I53" i="2"/>
  <c r="I69" i="2"/>
  <c r="I85" i="2"/>
  <c r="I101" i="2"/>
  <c r="I117" i="2"/>
  <c r="I133" i="2"/>
  <c r="I149" i="2"/>
  <c r="I165" i="2"/>
  <c r="I181" i="2"/>
  <c r="I197" i="2"/>
  <c r="I213" i="2"/>
  <c r="I229" i="2"/>
  <c r="I245" i="2"/>
  <c r="I261" i="2"/>
  <c r="I277" i="2"/>
  <c r="I293" i="2"/>
  <c r="I309" i="2"/>
  <c r="I325" i="2"/>
  <c r="I341" i="2"/>
  <c r="I200" i="2"/>
  <c r="I232" i="2"/>
  <c r="I264" i="2"/>
  <c r="I296" i="2"/>
  <c r="I328" i="2"/>
  <c r="I356" i="2"/>
  <c r="I372" i="2"/>
  <c r="I388" i="2"/>
  <c r="I404" i="2"/>
  <c r="I420" i="2"/>
  <c r="I436" i="2"/>
  <c r="I452" i="2"/>
  <c r="I468" i="2"/>
  <c r="I484" i="2"/>
  <c r="I500" i="2"/>
  <c r="I516" i="2"/>
  <c r="I532" i="2"/>
  <c r="I548" i="2"/>
  <c r="I564" i="2"/>
  <c r="I580" i="2"/>
  <c r="I596" i="2"/>
  <c r="I218" i="2"/>
  <c r="I250" i="2"/>
  <c r="I282" i="2"/>
  <c r="I314" i="2"/>
  <c r="I346" i="2"/>
  <c r="I365" i="2"/>
  <c r="I381" i="2"/>
  <c r="I397" i="2"/>
  <c r="I413" i="2"/>
  <c r="I429" i="2"/>
  <c r="I445" i="2"/>
  <c r="I461" i="2"/>
  <c r="I477" i="2"/>
  <c r="I493" i="2"/>
  <c r="I509" i="2"/>
  <c r="I525" i="2"/>
  <c r="I541" i="2"/>
  <c r="I557" i="2"/>
  <c r="I573" i="2"/>
  <c r="I196" i="2"/>
  <c r="I228" i="2"/>
  <c r="I260" i="2"/>
  <c r="I292" i="2"/>
  <c r="I324" i="2"/>
  <c r="I354" i="2"/>
  <c r="I370" i="2"/>
  <c r="I386" i="2"/>
  <c r="I402" i="2"/>
  <c r="I418" i="2"/>
  <c r="I434" i="2"/>
  <c r="I450" i="2"/>
  <c r="I466" i="2"/>
  <c r="I482" i="2"/>
  <c r="I498" i="2"/>
  <c r="I514" i="2"/>
  <c r="I530" i="2"/>
  <c r="I546" i="2"/>
  <c r="I562" i="2"/>
  <c r="I578" i="2"/>
  <c r="I594" i="2"/>
  <c r="I610" i="2"/>
  <c r="I214" i="2"/>
  <c r="I246" i="2"/>
  <c r="I278" i="2"/>
  <c r="I310" i="2"/>
  <c r="I342" i="2"/>
  <c r="I363" i="2"/>
  <c r="I379" i="2"/>
  <c r="I395" i="2"/>
  <c r="I411" i="2"/>
  <c r="I427" i="2"/>
  <c r="I443" i="2"/>
  <c r="I459" i="2"/>
  <c r="I475" i="2"/>
  <c r="I491" i="2"/>
  <c r="I507" i="2"/>
  <c r="I523" i="2"/>
  <c r="I539" i="2"/>
  <c r="I555" i="2"/>
  <c r="I571" i="2"/>
  <c r="I595" i="2"/>
  <c r="I616" i="2"/>
  <c r="I632" i="2"/>
  <c r="I648" i="2"/>
  <c r="I664" i="2"/>
  <c r="I680" i="2"/>
  <c r="I696" i="2"/>
  <c r="I712" i="2"/>
  <c r="I728" i="2"/>
  <c r="I744" i="2"/>
  <c r="I760" i="2"/>
  <c r="I776" i="2"/>
  <c r="I792" i="2"/>
  <c r="I808" i="2"/>
  <c r="I824" i="2"/>
  <c r="I840" i="2"/>
  <c r="I856" i="2"/>
  <c r="I872" i="2"/>
  <c r="I888" i="2"/>
  <c r="I904" i="2"/>
  <c r="I920" i="2"/>
  <c r="I589" i="2"/>
  <c r="I613" i="2"/>
  <c r="I629" i="2"/>
  <c r="I645" i="2"/>
  <c r="I280" i="2"/>
  <c r="I216" i="2"/>
  <c r="I333" i="2"/>
  <c r="I301" i="2"/>
  <c r="I269" i="2"/>
  <c r="I237" i="2"/>
  <c r="I205" i="2"/>
  <c r="I173" i="2"/>
  <c r="I141" i="2"/>
  <c r="I109" i="2"/>
  <c r="I77" i="2"/>
  <c r="I45" i="2"/>
  <c r="I13" i="2"/>
  <c r="I164" i="2"/>
  <c r="I132" i="2"/>
  <c r="I100" i="2"/>
  <c r="I68" i="2"/>
  <c r="I36" i="2"/>
  <c r="I343" i="2"/>
  <c r="I311" i="2"/>
  <c r="I279" i="2"/>
  <c r="I247" i="2"/>
  <c r="I215" i="2"/>
  <c r="I183" i="2"/>
  <c r="I151" i="2"/>
  <c r="I119" i="2"/>
  <c r="I87" i="2"/>
  <c r="I55" i="2"/>
  <c r="I22" i="2"/>
  <c r="I162" i="2"/>
  <c r="I130" i="2"/>
  <c r="I98" i="2"/>
  <c r="I66" i="2"/>
  <c r="I34" i="2"/>
  <c r="I272" i="2"/>
  <c r="I208" i="2"/>
  <c r="I329" i="2"/>
  <c r="I297" i="2"/>
  <c r="I265" i="2"/>
  <c r="I233" i="2"/>
  <c r="I201" i="2"/>
  <c r="I169" i="2"/>
  <c r="I137" i="2"/>
  <c r="I105" i="2"/>
  <c r="I73" i="2"/>
  <c r="I41" i="2"/>
  <c r="I192" i="2"/>
  <c r="I160" i="2"/>
  <c r="I128" i="2"/>
  <c r="I96" i="2"/>
  <c r="I64" i="2"/>
  <c r="I32" i="2"/>
  <c r="I339" i="2"/>
  <c r="I307" i="2"/>
  <c r="I275" i="2"/>
  <c r="I243" i="2"/>
  <c r="I211" i="2"/>
  <c r="I179" i="2"/>
  <c r="I147" i="2"/>
  <c r="I115" i="2"/>
  <c r="I83" i="2"/>
  <c r="I51" i="2"/>
  <c r="I18" i="2"/>
  <c r="I158" i="2"/>
  <c r="I126" i="2"/>
  <c r="I94" i="2"/>
  <c r="I62" i="2"/>
  <c r="I30" i="2"/>
  <c r="I1824" i="2" l="1"/>
  <c r="I1792" i="2"/>
  <c r="I1939" i="2"/>
  <c r="I1891" i="2"/>
  <c r="I1547" i="2"/>
  <c r="I1953" i="2"/>
  <c r="I1970" i="2"/>
  <c r="I1968" i="2"/>
  <c r="I1923" i="2"/>
  <c r="I1875" i="2"/>
  <c r="I1952" i="2"/>
  <c r="I1638" i="2"/>
  <c r="I1426" i="2"/>
  <c r="I1808" i="2"/>
  <c r="I1514" i="2"/>
  <c r="I1453" i="2"/>
  <c r="I1921" i="2"/>
  <c r="I1793" i="2"/>
  <c r="I1770" i="2"/>
  <c r="I1856" i="2"/>
  <c r="F7" i="2"/>
  <c r="K102" i="2" s="1"/>
  <c r="L102" i="2" s="1"/>
  <c r="M102" i="2" s="1"/>
  <c r="I1234" i="2"/>
  <c r="I1449" i="2"/>
  <c r="I1385" i="2"/>
  <c r="I1321" i="2"/>
  <c r="I1257" i="2"/>
  <c r="I1178" i="2"/>
  <c r="I1050" i="2"/>
  <c r="I922" i="2"/>
  <c r="I1513" i="2"/>
  <c r="K850" i="2" l="1"/>
  <c r="L850" i="2" s="1"/>
  <c r="M850" i="2" s="1"/>
  <c r="K656" i="2"/>
  <c r="L656" i="2" s="1"/>
  <c r="M656" i="2" s="1"/>
  <c r="K144" i="2"/>
  <c r="L144" i="2" s="1"/>
  <c r="M144" i="2" s="1"/>
  <c r="K722" i="2"/>
  <c r="L722" i="2" s="1"/>
  <c r="M722" i="2" s="1"/>
  <c r="K110" i="2"/>
  <c r="L110" i="2" s="1"/>
  <c r="M110" i="2" s="1"/>
  <c r="K272" i="2"/>
  <c r="L272" i="2" s="1"/>
  <c r="M272" i="2" s="1"/>
  <c r="K528" i="2"/>
  <c r="L528" i="2" s="1"/>
  <c r="M528" i="2" s="1"/>
  <c r="K14" i="2"/>
  <c r="L14" i="2" s="1"/>
  <c r="M14" i="2" s="1"/>
  <c r="K546" i="2"/>
  <c r="L546" i="2" s="1"/>
  <c r="M546" i="2" s="1"/>
  <c r="K1632" i="2"/>
  <c r="L1632" i="2" s="1"/>
  <c r="M1632" i="2" s="1"/>
  <c r="K41" i="2"/>
  <c r="L41" i="2" s="1"/>
  <c r="M41" i="2" s="1"/>
  <c r="K34" i="2"/>
  <c r="L34" i="2" s="1"/>
  <c r="M34" i="2" s="1"/>
  <c r="K207" i="2"/>
  <c r="L207" i="2" s="1"/>
  <c r="M207" i="2" s="1"/>
  <c r="K400" i="2"/>
  <c r="L400" i="2" s="1"/>
  <c r="M400" i="2" s="1"/>
  <c r="K55" i="2"/>
  <c r="L55" i="2" s="1"/>
  <c r="M55" i="2" s="1"/>
  <c r="K290" i="2"/>
  <c r="L290" i="2" s="1"/>
  <c r="M290" i="2" s="1"/>
  <c r="K861" i="2"/>
  <c r="L861" i="2" s="1"/>
  <c r="M861" i="2" s="1"/>
  <c r="K608" i="2"/>
  <c r="L608" i="2" s="1"/>
  <c r="M608" i="2" s="1"/>
  <c r="K480" i="2"/>
  <c r="L480" i="2" s="1"/>
  <c r="M480" i="2" s="1"/>
  <c r="K352" i="2"/>
  <c r="L352" i="2" s="1"/>
  <c r="M352" i="2" s="1"/>
  <c r="K224" i="2"/>
  <c r="L224" i="2" s="1"/>
  <c r="M224" i="2" s="1"/>
  <c r="K96" i="2"/>
  <c r="L96" i="2" s="1"/>
  <c r="M96" i="2" s="1"/>
  <c r="K135" i="2"/>
  <c r="L135" i="2" s="1"/>
  <c r="M135" i="2" s="1"/>
  <c r="K930" i="2"/>
  <c r="L930" i="2" s="1"/>
  <c r="M930" i="2" s="1"/>
  <c r="K802" i="2"/>
  <c r="L802" i="2" s="1"/>
  <c r="M802" i="2" s="1"/>
  <c r="K674" i="2"/>
  <c r="L674" i="2" s="1"/>
  <c r="M674" i="2" s="1"/>
  <c r="K482" i="2"/>
  <c r="L482" i="2" s="1"/>
  <c r="M482" i="2" s="1"/>
  <c r="K226" i="2"/>
  <c r="L226" i="2" s="1"/>
  <c r="M226" i="2" s="1"/>
  <c r="K302" i="2"/>
  <c r="L302" i="2" s="1"/>
  <c r="M302" i="2" s="1"/>
  <c r="K46" i="2"/>
  <c r="L46" i="2" s="1"/>
  <c r="M46" i="2" s="1"/>
  <c r="K1504" i="2"/>
  <c r="L1504" i="2" s="1"/>
  <c r="M1504" i="2" s="1"/>
  <c r="K447" i="2"/>
  <c r="L447" i="2" s="1"/>
  <c r="M447" i="2" s="1"/>
  <c r="K592" i="2"/>
  <c r="L592" i="2" s="1"/>
  <c r="M592" i="2" s="1"/>
  <c r="K464" i="2"/>
  <c r="L464" i="2" s="1"/>
  <c r="M464" i="2" s="1"/>
  <c r="K336" i="2"/>
  <c r="L336" i="2" s="1"/>
  <c r="M336" i="2" s="1"/>
  <c r="K208" i="2"/>
  <c r="L208" i="2" s="1"/>
  <c r="M208" i="2" s="1"/>
  <c r="K80" i="2"/>
  <c r="L80" i="2" s="1"/>
  <c r="M80" i="2" s="1"/>
  <c r="K119" i="2"/>
  <c r="L119" i="2" s="1"/>
  <c r="M119" i="2" s="1"/>
  <c r="K914" i="2"/>
  <c r="L914" i="2" s="1"/>
  <c r="M914" i="2" s="1"/>
  <c r="K786" i="2"/>
  <c r="L786" i="2" s="1"/>
  <c r="M786" i="2" s="1"/>
  <c r="K658" i="2"/>
  <c r="L658" i="2" s="1"/>
  <c r="M658" i="2" s="1"/>
  <c r="K418" i="2"/>
  <c r="L418" i="2" s="1"/>
  <c r="M418" i="2" s="1"/>
  <c r="K162" i="2"/>
  <c r="L162" i="2" s="1"/>
  <c r="M162" i="2" s="1"/>
  <c r="K238" i="2"/>
  <c r="L238" i="2" s="1"/>
  <c r="M238" i="2" s="1"/>
  <c r="K1888" i="2"/>
  <c r="L1888" i="2" s="1"/>
  <c r="M1888" i="2" s="1"/>
  <c r="K1344" i="2"/>
  <c r="L1344" i="2" s="1"/>
  <c r="M1344" i="2" s="1"/>
  <c r="K584" i="2"/>
  <c r="L584" i="2" s="1"/>
  <c r="M584" i="2" s="1"/>
  <c r="K544" i="2"/>
  <c r="L544" i="2" s="1"/>
  <c r="M544" i="2" s="1"/>
  <c r="K416" i="2"/>
  <c r="L416" i="2" s="1"/>
  <c r="M416" i="2" s="1"/>
  <c r="K288" i="2"/>
  <c r="L288" i="2" s="1"/>
  <c r="M288" i="2" s="1"/>
  <c r="K160" i="2"/>
  <c r="L160" i="2" s="1"/>
  <c r="M160" i="2" s="1"/>
  <c r="K32" i="2"/>
  <c r="L32" i="2" s="1"/>
  <c r="M32" i="2" s="1"/>
  <c r="K71" i="2"/>
  <c r="L71" i="2" s="1"/>
  <c r="M71" i="2" s="1"/>
  <c r="K866" i="2"/>
  <c r="L866" i="2" s="1"/>
  <c r="M866" i="2" s="1"/>
  <c r="K738" i="2"/>
  <c r="L738" i="2" s="1"/>
  <c r="M738" i="2" s="1"/>
  <c r="K610" i="2"/>
  <c r="L610" i="2" s="1"/>
  <c r="M610" i="2" s="1"/>
  <c r="K354" i="2"/>
  <c r="L354" i="2" s="1"/>
  <c r="M354" i="2" s="1"/>
  <c r="K98" i="2"/>
  <c r="L98" i="2" s="1"/>
  <c r="M98" i="2" s="1"/>
  <c r="K174" i="2"/>
  <c r="L174" i="2" s="1"/>
  <c r="M174" i="2" s="1"/>
  <c r="K1760" i="2"/>
  <c r="L1760" i="2" s="1"/>
  <c r="M1760" i="2" s="1"/>
  <c r="K1136" i="2"/>
  <c r="L1136" i="2" s="1"/>
  <c r="M1136" i="2" s="1"/>
  <c r="K810" i="2"/>
  <c r="L810" i="2" s="1"/>
  <c r="M810" i="2" s="1"/>
  <c r="K594" i="2"/>
  <c r="L594" i="2" s="1"/>
  <c r="M594" i="2" s="1"/>
  <c r="K530" i="2"/>
  <c r="L530" i="2" s="1"/>
  <c r="M530" i="2" s="1"/>
  <c r="K466" i="2"/>
  <c r="L466" i="2" s="1"/>
  <c r="M466" i="2" s="1"/>
  <c r="K402" i="2"/>
  <c r="L402" i="2" s="1"/>
  <c r="M402" i="2" s="1"/>
  <c r="K338" i="2"/>
  <c r="L338" i="2" s="1"/>
  <c r="M338" i="2" s="1"/>
  <c r="K274" i="2"/>
  <c r="L274" i="2" s="1"/>
  <c r="M274" i="2" s="1"/>
  <c r="K210" i="2"/>
  <c r="L210" i="2" s="1"/>
  <c r="M210" i="2" s="1"/>
  <c r="K146" i="2"/>
  <c r="L146" i="2" s="1"/>
  <c r="M146" i="2" s="1"/>
  <c r="K82" i="2"/>
  <c r="L82" i="2" s="1"/>
  <c r="M82" i="2" s="1"/>
  <c r="K17" i="2"/>
  <c r="L17" i="2" s="1"/>
  <c r="M17" i="2" s="1"/>
  <c r="K286" i="2"/>
  <c r="L286" i="2" s="1"/>
  <c r="M286" i="2" s="1"/>
  <c r="K222" i="2"/>
  <c r="L222" i="2" s="1"/>
  <c r="M222" i="2" s="1"/>
  <c r="K158" i="2"/>
  <c r="L158" i="2" s="1"/>
  <c r="M158" i="2" s="1"/>
  <c r="K94" i="2"/>
  <c r="L94" i="2" s="1"/>
  <c r="M94" i="2" s="1"/>
  <c r="K30" i="2"/>
  <c r="L30" i="2" s="1"/>
  <c r="M30" i="2" s="1"/>
  <c r="K1872" i="2"/>
  <c r="L1872" i="2" s="1"/>
  <c r="M1872" i="2" s="1"/>
  <c r="K1744" i="2"/>
  <c r="L1744" i="2" s="1"/>
  <c r="M1744" i="2" s="1"/>
  <c r="K1616" i="2"/>
  <c r="L1616" i="2" s="1"/>
  <c r="M1616" i="2" s="1"/>
  <c r="K1488" i="2"/>
  <c r="L1488" i="2" s="1"/>
  <c r="M1488" i="2" s="1"/>
  <c r="K1328" i="2"/>
  <c r="L1328" i="2" s="1"/>
  <c r="M1328" i="2" s="1"/>
  <c r="K1120" i="2"/>
  <c r="L1120" i="2" s="1"/>
  <c r="M1120" i="2" s="1"/>
  <c r="K840" i="2"/>
  <c r="L840" i="2" s="1"/>
  <c r="M840" i="2" s="1"/>
  <c r="K415" i="2"/>
  <c r="L415" i="2" s="1"/>
  <c r="M415" i="2" s="1"/>
  <c r="K552" i="2"/>
  <c r="L552" i="2" s="1"/>
  <c r="M552" i="2" s="1"/>
  <c r="K746" i="2"/>
  <c r="L746" i="2" s="1"/>
  <c r="M746" i="2" s="1"/>
  <c r="K169" i="2"/>
  <c r="L169" i="2" s="1"/>
  <c r="M169" i="2" s="1"/>
  <c r="K640" i="2"/>
  <c r="L640" i="2" s="1"/>
  <c r="M640" i="2" s="1"/>
  <c r="K576" i="2"/>
  <c r="L576" i="2" s="1"/>
  <c r="M576" i="2" s="1"/>
  <c r="K512" i="2"/>
  <c r="L512" i="2" s="1"/>
  <c r="M512" i="2" s="1"/>
  <c r="K448" i="2"/>
  <c r="L448" i="2" s="1"/>
  <c r="M448" i="2" s="1"/>
  <c r="K384" i="2"/>
  <c r="L384" i="2" s="1"/>
  <c r="M384" i="2" s="1"/>
  <c r="K320" i="2"/>
  <c r="L320" i="2" s="1"/>
  <c r="M320" i="2" s="1"/>
  <c r="K256" i="2"/>
  <c r="L256" i="2" s="1"/>
  <c r="M256" i="2" s="1"/>
  <c r="K192" i="2"/>
  <c r="L192" i="2" s="1"/>
  <c r="M192" i="2" s="1"/>
  <c r="K128" i="2"/>
  <c r="L128" i="2" s="1"/>
  <c r="M128" i="2" s="1"/>
  <c r="K64" i="2"/>
  <c r="L64" i="2" s="1"/>
  <c r="M64" i="2" s="1"/>
  <c r="K167" i="2"/>
  <c r="L167" i="2" s="1"/>
  <c r="M167" i="2" s="1"/>
  <c r="K103" i="2"/>
  <c r="L103" i="2" s="1"/>
  <c r="M103" i="2" s="1"/>
  <c r="K39" i="2"/>
  <c r="L39" i="2" s="1"/>
  <c r="M39" i="2" s="1"/>
  <c r="K898" i="2"/>
  <c r="L898" i="2" s="1"/>
  <c r="M898" i="2" s="1"/>
  <c r="K834" i="2"/>
  <c r="L834" i="2" s="1"/>
  <c r="M834" i="2" s="1"/>
  <c r="K770" i="2"/>
  <c r="L770" i="2" s="1"/>
  <c r="M770" i="2" s="1"/>
  <c r="K706" i="2"/>
  <c r="L706" i="2" s="1"/>
  <c r="M706" i="2" s="1"/>
  <c r="K642" i="2"/>
  <c r="L642" i="2" s="1"/>
  <c r="M642" i="2" s="1"/>
  <c r="K578" i="2"/>
  <c r="L578" i="2" s="1"/>
  <c r="M578" i="2" s="1"/>
  <c r="K514" i="2"/>
  <c r="L514" i="2" s="1"/>
  <c r="M514" i="2" s="1"/>
  <c r="K450" i="2"/>
  <c r="L450" i="2" s="1"/>
  <c r="M450" i="2" s="1"/>
  <c r="K386" i="2"/>
  <c r="L386" i="2" s="1"/>
  <c r="M386" i="2" s="1"/>
  <c r="K322" i="2"/>
  <c r="L322" i="2" s="1"/>
  <c r="M322" i="2" s="1"/>
  <c r="K258" i="2"/>
  <c r="L258" i="2" s="1"/>
  <c r="M258" i="2" s="1"/>
  <c r="K194" i="2"/>
  <c r="L194" i="2" s="1"/>
  <c r="M194" i="2" s="1"/>
  <c r="K130" i="2"/>
  <c r="L130" i="2" s="1"/>
  <c r="M130" i="2" s="1"/>
  <c r="K66" i="2"/>
  <c r="L66" i="2" s="1"/>
  <c r="M66" i="2" s="1"/>
  <c r="K334" i="2"/>
  <c r="L334" i="2" s="1"/>
  <c r="M334" i="2" s="1"/>
  <c r="K270" i="2"/>
  <c r="L270" i="2" s="1"/>
  <c r="M270" i="2" s="1"/>
  <c r="K206" i="2"/>
  <c r="L206" i="2" s="1"/>
  <c r="M206" i="2" s="1"/>
  <c r="K142" i="2"/>
  <c r="L142" i="2" s="1"/>
  <c r="M142" i="2" s="1"/>
  <c r="K78" i="2"/>
  <c r="L78" i="2" s="1"/>
  <c r="M78" i="2" s="1"/>
  <c r="K16" i="2"/>
  <c r="L16" i="2" s="1"/>
  <c r="M16" i="2" s="1"/>
  <c r="K1824" i="2"/>
  <c r="L1824" i="2" s="1"/>
  <c r="M1824" i="2" s="1"/>
  <c r="K1696" i="2"/>
  <c r="L1696" i="2" s="1"/>
  <c r="M1696" i="2" s="1"/>
  <c r="K1568" i="2"/>
  <c r="L1568" i="2" s="1"/>
  <c r="M1568" i="2" s="1"/>
  <c r="K1440" i="2"/>
  <c r="L1440" i="2" s="1"/>
  <c r="M1440" i="2" s="1"/>
  <c r="K1264" i="2"/>
  <c r="L1264" i="2" s="1"/>
  <c r="M1264" i="2" s="1"/>
  <c r="K1008" i="2"/>
  <c r="L1008" i="2" s="1"/>
  <c r="M1008" i="2" s="1"/>
  <c r="K691" i="2"/>
  <c r="L691" i="2" s="1"/>
  <c r="M691" i="2" s="1"/>
  <c r="K191" i="2"/>
  <c r="L191" i="2" s="1"/>
  <c r="M191" i="2" s="1"/>
  <c r="K232" i="2"/>
  <c r="L232" i="2" s="1"/>
  <c r="M232" i="2" s="1"/>
  <c r="K298" i="2"/>
  <c r="L298" i="2" s="1"/>
  <c r="M298" i="2" s="1"/>
  <c r="K105" i="2"/>
  <c r="L105" i="2" s="1"/>
  <c r="M105" i="2" s="1"/>
  <c r="K624" i="2"/>
  <c r="L624" i="2" s="1"/>
  <c r="M624" i="2" s="1"/>
  <c r="K560" i="2"/>
  <c r="L560" i="2" s="1"/>
  <c r="M560" i="2" s="1"/>
  <c r="K496" i="2"/>
  <c r="L496" i="2" s="1"/>
  <c r="M496" i="2" s="1"/>
  <c r="K432" i="2"/>
  <c r="L432" i="2" s="1"/>
  <c r="M432" i="2" s="1"/>
  <c r="K368" i="2"/>
  <c r="L368" i="2" s="1"/>
  <c r="M368" i="2" s="1"/>
  <c r="K304" i="2"/>
  <c r="L304" i="2" s="1"/>
  <c r="M304" i="2" s="1"/>
  <c r="K240" i="2"/>
  <c r="L240" i="2" s="1"/>
  <c r="M240" i="2" s="1"/>
  <c r="K176" i="2"/>
  <c r="L176" i="2" s="1"/>
  <c r="M176" i="2" s="1"/>
  <c r="K112" i="2"/>
  <c r="L112" i="2" s="1"/>
  <c r="M112" i="2" s="1"/>
  <c r="K48" i="2"/>
  <c r="L48" i="2" s="1"/>
  <c r="M48" i="2" s="1"/>
  <c r="K151" i="2"/>
  <c r="L151" i="2" s="1"/>
  <c r="M151" i="2" s="1"/>
  <c r="K87" i="2"/>
  <c r="L87" i="2" s="1"/>
  <c r="M87" i="2" s="1"/>
  <c r="K22" i="2"/>
  <c r="L22" i="2" s="1"/>
  <c r="M22" i="2" s="1"/>
  <c r="K882" i="2"/>
  <c r="L882" i="2" s="1"/>
  <c r="M882" i="2" s="1"/>
  <c r="K818" i="2"/>
  <c r="L818" i="2" s="1"/>
  <c r="M818" i="2" s="1"/>
  <c r="K754" i="2"/>
  <c r="L754" i="2" s="1"/>
  <c r="M754" i="2" s="1"/>
  <c r="K690" i="2"/>
  <c r="L690" i="2" s="1"/>
  <c r="M690" i="2" s="1"/>
  <c r="K626" i="2"/>
  <c r="L626" i="2" s="1"/>
  <c r="M626" i="2" s="1"/>
  <c r="K562" i="2"/>
  <c r="L562" i="2" s="1"/>
  <c r="M562" i="2" s="1"/>
  <c r="K498" i="2"/>
  <c r="L498" i="2" s="1"/>
  <c r="M498" i="2" s="1"/>
  <c r="K434" i="2"/>
  <c r="L434" i="2" s="1"/>
  <c r="M434" i="2" s="1"/>
  <c r="K370" i="2"/>
  <c r="L370" i="2" s="1"/>
  <c r="M370" i="2" s="1"/>
  <c r="K306" i="2"/>
  <c r="L306" i="2" s="1"/>
  <c r="M306" i="2" s="1"/>
  <c r="K242" i="2"/>
  <c r="L242" i="2" s="1"/>
  <c r="M242" i="2" s="1"/>
  <c r="K178" i="2"/>
  <c r="L178" i="2" s="1"/>
  <c r="M178" i="2" s="1"/>
  <c r="K114" i="2"/>
  <c r="L114" i="2" s="1"/>
  <c r="M114" i="2" s="1"/>
  <c r="K50" i="2"/>
  <c r="L50" i="2" s="1"/>
  <c r="M50" i="2" s="1"/>
  <c r="K318" i="2"/>
  <c r="L318" i="2" s="1"/>
  <c r="M318" i="2" s="1"/>
  <c r="K254" i="2"/>
  <c r="L254" i="2" s="1"/>
  <c r="M254" i="2" s="1"/>
  <c r="K190" i="2"/>
  <c r="L190" i="2" s="1"/>
  <c r="M190" i="2" s="1"/>
  <c r="K126" i="2"/>
  <c r="L126" i="2" s="1"/>
  <c r="M126" i="2" s="1"/>
  <c r="K62" i="2"/>
  <c r="L62" i="2" s="1"/>
  <c r="M62" i="2" s="1"/>
  <c r="K1904" i="2"/>
  <c r="L1904" i="2" s="1"/>
  <c r="M1904" i="2" s="1"/>
  <c r="K1808" i="2"/>
  <c r="L1808" i="2" s="1"/>
  <c r="M1808" i="2" s="1"/>
  <c r="K1680" i="2"/>
  <c r="L1680" i="2" s="1"/>
  <c r="M1680" i="2" s="1"/>
  <c r="K1552" i="2"/>
  <c r="L1552" i="2" s="1"/>
  <c r="M1552" i="2" s="1"/>
  <c r="K1408" i="2"/>
  <c r="L1408" i="2" s="1"/>
  <c r="M1408" i="2" s="1"/>
  <c r="K1248" i="2"/>
  <c r="L1248" i="2" s="1"/>
  <c r="M1248" i="2" s="1"/>
  <c r="K992" i="2"/>
  <c r="L992" i="2" s="1"/>
  <c r="M992" i="2" s="1"/>
  <c r="K669" i="2"/>
  <c r="L669" i="2" s="1"/>
  <c r="M669" i="2" s="1"/>
  <c r="K137" i="2"/>
  <c r="L137" i="2" s="1"/>
  <c r="M137" i="2" s="1"/>
  <c r="K168" i="2"/>
  <c r="L168" i="2" s="1"/>
  <c r="M168" i="2" s="1"/>
  <c r="K234" i="2"/>
  <c r="L234" i="2" s="1"/>
  <c r="M234" i="2" s="1"/>
  <c r="K1856" i="2"/>
  <c r="L1856" i="2" s="1"/>
  <c r="M1856" i="2" s="1"/>
  <c r="K1792" i="2"/>
  <c r="L1792" i="2" s="1"/>
  <c r="M1792" i="2" s="1"/>
  <c r="K1728" i="2"/>
  <c r="L1728" i="2" s="1"/>
  <c r="M1728" i="2" s="1"/>
  <c r="K1664" i="2"/>
  <c r="L1664" i="2" s="1"/>
  <c r="M1664" i="2" s="1"/>
  <c r="K1600" i="2"/>
  <c r="L1600" i="2" s="1"/>
  <c r="M1600" i="2" s="1"/>
  <c r="K1536" i="2"/>
  <c r="L1536" i="2" s="1"/>
  <c r="M1536" i="2" s="1"/>
  <c r="K1472" i="2"/>
  <c r="L1472" i="2" s="1"/>
  <c r="M1472" i="2" s="1"/>
  <c r="K1392" i="2"/>
  <c r="L1392" i="2" s="1"/>
  <c r="M1392" i="2" s="1"/>
  <c r="K1312" i="2"/>
  <c r="L1312" i="2" s="1"/>
  <c r="M1312" i="2" s="1"/>
  <c r="K1200" i="2"/>
  <c r="L1200" i="2" s="1"/>
  <c r="M1200" i="2" s="1"/>
  <c r="K1072" i="2"/>
  <c r="L1072" i="2" s="1"/>
  <c r="M1072" i="2" s="1"/>
  <c r="K944" i="2"/>
  <c r="L944" i="2" s="1"/>
  <c r="M944" i="2" s="1"/>
  <c r="K776" i="2"/>
  <c r="L776" i="2" s="1"/>
  <c r="M776" i="2" s="1"/>
  <c r="K575" i="2"/>
  <c r="L575" i="2" s="1"/>
  <c r="M575" i="2" s="1"/>
  <c r="K319" i="2"/>
  <c r="L319" i="2" s="1"/>
  <c r="M319" i="2" s="1"/>
  <c r="K648" i="2"/>
  <c r="L648" i="2" s="1"/>
  <c r="M648" i="2" s="1"/>
  <c r="K488" i="2"/>
  <c r="L488" i="2" s="1"/>
  <c r="M488" i="2" s="1"/>
  <c r="K143" i="2"/>
  <c r="L143" i="2" s="1"/>
  <c r="M143" i="2" s="1"/>
  <c r="K554" i="2"/>
  <c r="L554" i="2" s="1"/>
  <c r="M554" i="2" s="1"/>
  <c r="K42" i="2"/>
  <c r="L42" i="2" s="1"/>
  <c r="M42" i="2" s="1"/>
  <c r="K1840" i="2"/>
  <c r="L1840" i="2" s="1"/>
  <c r="M1840" i="2" s="1"/>
  <c r="K1776" i="2"/>
  <c r="L1776" i="2" s="1"/>
  <c r="M1776" i="2" s="1"/>
  <c r="K1712" i="2"/>
  <c r="L1712" i="2" s="1"/>
  <c r="M1712" i="2" s="1"/>
  <c r="K1648" i="2"/>
  <c r="L1648" i="2" s="1"/>
  <c r="M1648" i="2" s="1"/>
  <c r="K1584" i="2"/>
  <c r="L1584" i="2" s="1"/>
  <c r="M1584" i="2" s="1"/>
  <c r="K1520" i="2"/>
  <c r="L1520" i="2" s="1"/>
  <c r="M1520" i="2" s="1"/>
  <c r="K1456" i="2"/>
  <c r="L1456" i="2" s="1"/>
  <c r="M1456" i="2" s="1"/>
  <c r="K1376" i="2"/>
  <c r="L1376" i="2" s="1"/>
  <c r="M1376" i="2" s="1"/>
  <c r="K1280" i="2"/>
  <c r="L1280" i="2" s="1"/>
  <c r="M1280" i="2" s="1"/>
  <c r="K1184" i="2"/>
  <c r="L1184" i="2" s="1"/>
  <c r="M1184" i="2" s="1"/>
  <c r="K1056" i="2"/>
  <c r="L1056" i="2" s="1"/>
  <c r="M1056" i="2" s="1"/>
  <c r="K925" i="2"/>
  <c r="L925" i="2" s="1"/>
  <c r="M925" i="2" s="1"/>
  <c r="K755" i="2"/>
  <c r="L755" i="2" s="1"/>
  <c r="M755" i="2" s="1"/>
  <c r="K543" i="2"/>
  <c r="L543" i="2" s="1"/>
  <c r="M543" i="2" s="1"/>
  <c r="K287" i="2"/>
  <c r="L287" i="2" s="1"/>
  <c r="M287" i="2" s="1"/>
  <c r="K632" i="2"/>
  <c r="L632" i="2" s="1"/>
  <c r="M632" i="2" s="1"/>
  <c r="K424" i="2"/>
  <c r="L424" i="2" s="1"/>
  <c r="M424" i="2" s="1"/>
  <c r="K79" i="2"/>
  <c r="L79" i="2" s="1"/>
  <c r="M79" i="2" s="1"/>
  <c r="K490" i="2"/>
  <c r="L490" i="2" s="1"/>
  <c r="M490" i="2" s="1"/>
  <c r="K214" i="2"/>
  <c r="L214" i="2" s="1"/>
  <c r="M214" i="2" s="1"/>
  <c r="K1424" i="2"/>
  <c r="L1424" i="2" s="1"/>
  <c r="M1424" i="2" s="1"/>
  <c r="K1360" i="2"/>
  <c r="L1360" i="2" s="1"/>
  <c r="M1360" i="2" s="1"/>
  <c r="K1296" i="2"/>
  <c r="L1296" i="2" s="1"/>
  <c r="M1296" i="2" s="1"/>
  <c r="K1232" i="2"/>
  <c r="L1232" i="2" s="1"/>
  <c r="M1232" i="2" s="1"/>
  <c r="K1168" i="2"/>
  <c r="L1168" i="2" s="1"/>
  <c r="M1168" i="2" s="1"/>
  <c r="K1104" i="2"/>
  <c r="L1104" i="2" s="1"/>
  <c r="M1104" i="2" s="1"/>
  <c r="K1040" i="2"/>
  <c r="L1040" i="2" s="1"/>
  <c r="M1040" i="2" s="1"/>
  <c r="K976" i="2"/>
  <c r="L976" i="2" s="1"/>
  <c r="M976" i="2" s="1"/>
  <c r="K904" i="2"/>
  <c r="L904" i="2" s="1"/>
  <c r="M904" i="2" s="1"/>
  <c r="K819" i="2"/>
  <c r="L819" i="2" s="1"/>
  <c r="M819" i="2" s="1"/>
  <c r="K733" i="2"/>
  <c r="L733" i="2" s="1"/>
  <c r="M733" i="2" s="1"/>
  <c r="K639" i="2"/>
  <c r="L639" i="2" s="1"/>
  <c r="M639" i="2" s="1"/>
  <c r="K511" i="2"/>
  <c r="L511" i="2" s="1"/>
  <c r="M511" i="2" s="1"/>
  <c r="K383" i="2"/>
  <c r="L383" i="2" s="1"/>
  <c r="M383" i="2" s="1"/>
  <c r="K255" i="2"/>
  <c r="L255" i="2" s="1"/>
  <c r="M255" i="2" s="1"/>
  <c r="K73" i="2"/>
  <c r="L73" i="2" s="1"/>
  <c r="M73" i="2" s="1"/>
  <c r="K616" i="2"/>
  <c r="L616" i="2" s="1"/>
  <c r="M616" i="2" s="1"/>
  <c r="K536" i="2"/>
  <c r="L536" i="2" s="1"/>
  <c r="M536" i="2" s="1"/>
  <c r="K360" i="2"/>
  <c r="L360" i="2" s="1"/>
  <c r="M360" i="2" s="1"/>
  <c r="K104" i="2"/>
  <c r="L104" i="2" s="1"/>
  <c r="M104" i="2" s="1"/>
  <c r="K25" i="2"/>
  <c r="L25" i="2" s="1"/>
  <c r="M25" i="2" s="1"/>
  <c r="K682" i="2"/>
  <c r="L682" i="2" s="1"/>
  <c r="M682" i="2" s="1"/>
  <c r="K426" i="2"/>
  <c r="L426" i="2" s="1"/>
  <c r="M426" i="2" s="1"/>
  <c r="K170" i="2"/>
  <c r="L170" i="2" s="1"/>
  <c r="M170" i="2" s="1"/>
  <c r="K406" i="2"/>
  <c r="L406" i="2" s="1"/>
  <c r="M406" i="2" s="1"/>
  <c r="K1216" i="2"/>
  <c r="L1216" i="2" s="1"/>
  <c r="M1216" i="2" s="1"/>
  <c r="K1152" i="2"/>
  <c r="L1152" i="2" s="1"/>
  <c r="M1152" i="2" s="1"/>
  <c r="K1088" i="2"/>
  <c r="L1088" i="2" s="1"/>
  <c r="M1088" i="2" s="1"/>
  <c r="K1024" i="2"/>
  <c r="L1024" i="2" s="1"/>
  <c r="M1024" i="2" s="1"/>
  <c r="K960" i="2"/>
  <c r="L960" i="2" s="1"/>
  <c r="M960" i="2" s="1"/>
  <c r="K883" i="2"/>
  <c r="L883" i="2" s="1"/>
  <c r="M883" i="2" s="1"/>
  <c r="K797" i="2"/>
  <c r="L797" i="2" s="1"/>
  <c r="M797" i="2" s="1"/>
  <c r="K712" i="2"/>
  <c r="L712" i="2" s="1"/>
  <c r="M712" i="2" s="1"/>
  <c r="K607" i="2"/>
  <c r="L607" i="2" s="1"/>
  <c r="M607" i="2" s="1"/>
  <c r="K479" i="2"/>
  <c r="L479" i="2" s="1"/>
  <c r="M479" i="2" s="1"/>
  <c r="K351" i="2"/>
  <c r="L351" i="2" s="1"/>
  <c r="M351" i="2" s="1"/>
  <c r="K223" i="2"/>
  <c r="L223" i="2" s="1"/>
  <c r="M223" i="2" s="1"/>
  <c r="K664" i="2"/>
  <c r="L664" i="2" s="1"/>
  <c r="M664" i="2" s="1"/>
  <c r="K600" i="2"/>
  <c r="L600" i="2" s="1"/>
  <c r="M600" i="2" s="1"/>
  <c r="K520" i="2"/>
  <c r="L520" i="2" s="1"/>
  <c r="M520" i="2" s="1"/>
  <c r="K296" i="2"/>
  <c r="L296" i="2" s="1"/>
  <c r="M296" i="2" s="1"/>
  <c r="K40" i="2"/>
  <c r="L40" i="2" s="1"/>
  <c r="M40" i="2" s="1"/>
  <c r="K874" i="2"/>
  <c r="L874" i="2" s="1"/>
  <c r="M874" i="2" s="1"/>
  <c r="K618" i="2"/>
  <c r="L618" i="2" s="1"/>
  <c r="M618" i="2" s="1"/>
  <c r="K362" i="2"/>
  <c r="L362" i="2" s="1"/>
  <c r="M362" i="2" s="1"/>
  <c r="K106" i="2"/>
  <c r="L106" i="2" s="1"/>
  <c r="M106" i="2" s="1"/>
  <c r="K166" i="2"/>
  <c r="L166" i="2" s="1"/>
  <c r="M166" i="2" s="1"/>
  <c r="K456" i="2"/>
  <c r="L456" i="2" s="1"/>
  <c r="M456" i="2" s="1"/>
  <c r="K392" i="2"/>
  <c r="L392" i="2" s="1"/>
  <c r="M392" i="2" s="1"/>
  <c r="K328" i="2"/>
  <c r="L328" i="2" s="1"/>
  <c r="M328" i="2" s="1"/>
  <c r="K264" i="2"/>
  <c r="L264" i="2" s="1"/>
  <c r="M264" i="2" s="1"/>
  <c r="K200" i="2"/>
  <c r="L200" i="2" s="1"/>
  <c r="M200" i="2" s="1"/>
  <c r="K136" i="2"/>
  <c r="L136" i="2" s="1"/>
  <c r="M136" i="2" s="1"/>
  <c r="K72" i="2"/>
  <c r="L72" i="2" s="1"/>
  <c r="M72" i="2" s="1"/>
  <c r="K175" i="2"/>
  <c r="L175" i="2" s="1"/>
  <c r="M175" i="2" s="1"/>
  <c r="K111" i="2"/>
  <c r="L111" i="2" s="1"/>
  <c r="M111" i="2" s="1"/>
  <c r="K47" i="2"/>
  <c r="L47" i="2" s="1"/>
  <c r="M47" i="2" s="1"/>
  <c r="K906" i="2"/>
  <c r="L906" i="2" s="1"/>
  <c r="M906" i="2" s="1"/>
  <c r="K842" i="2"/>
  <c r="L842" i="2" s="1"/>
  <c r="M842" i="2" s="1"/>
  <c r="K778" i="2"/>
  <c r="L778" i="2" s="1"/>
  <c r="M778" i="2" s="1"/>
  <c r="K714" i="2"/>
  <c r="L714" i="2" s="1"/>
  <c r="M714" i="2" s="1"/>
  <c r="K650" i="2"/>
  <c r="L650" i="2" s="1"/>
  <c r="M650" i="2" s="1"/>
  <c r="K586" i="2"/>
  <c r="L586" i="2" s="1"/>
  <c r="M586" i="2" s="1"/>
  <c r="K522" i="2"/>
  <c r="L522" i="2" s="1"/>
  <c r="M522" i="2" s="1"/>
  <c r="K458" i="2"/>
  <c r="L458" i="2" s="1"/>
  <c r="M458" i="2" s="1"/>
  <c r="K394" i="2"/>
  <c r="L394" i="2" s="1"/>
  <c r="M394" i="2" s="1"/>
  <c r="K330" i="2"/>
  <c r="L330" i="2" s="1"/>
  <c r="M330" i="2" s="1"/>
  <c r="K266" i="2"/>
  <c r="L266" i="2" s="1"/>
  <c r="M266" i="2" s="1"/>
  <c r="K202" i="2"/>
  <c r="L202" i="2" s="1"/>
  <c r="M202" i="2" s="1"/>
  <c r="K138" i="2"/>
  <c r="L138" i="2" s="1"/>
  <c r="M138" i="2" s="1"/>
  <c r="K74" i="2"/>
  <c r="L74" i="2" s="1"/>
  <c r="M74" i="2" s="1"/>
  <c r="K86" i="2"/>
  <c r="L86" i="2" s="1"/>
  <c r="M86" i="2" s="1"/>
  <c r="K342" i="2"/>
  <c r="L342" i="2" s="1"/>
  <c r="M342" i="2" s="1"/>
  <c r="K38" i="2"/>
  <c r="L38" i="2" s="1"/>
  <c r="M38" i="2" s="1"/>
  <c r="K294" i="2"/>
  <c r="L294" i="2" s="1"/>
  <c r="M294" i="2" s="1"/>
  <c r="K568" i="2"/>
  <c r="L568" i="2" s="1"/>
  <c r="M568" i="2" s="1"/>
  <c r="K504" i="2"/>
  <c r="L504" i="2" s="1"/>
  <c r="M504" i="2" s="1"/>
  <c r="K440" i="2"/>
  <c r="L440" i="2" s="1"/>
  <c r="M440" i="2" s="1"/>
  <c r="K376" i="2"/>
  <c r="L376" i="2" s="1"/>
  <c r="M376" i="2" s="1"/>
  <c r="K312" i="2"/>
  <c r="L312" i="2" s="1"/>
  <c r="M312" i="2" s="1"/>
  <c r="K248" i="2"/>
  <c r="L248" i="2" s="1"/>
  <c r="M248" i="2" s="1"/>
  <c r="K184" i="2"/>
  <c r="L184" i="2" s="1"/>
  <c r="M184" i="2" s="1"/>
  <c r="K120" i="2"/>
  <c r="L120" i="2" s="1"/>
  <c r="M120" i="2" s="1"/>
  <c r="K56" i="2"/>
  <c r="L56" i="2" s="1"/>
  <c r="M56" i="2" s="1"/>
  <c r="K159" i="2"/>
  <c r="L159" i="2" s="1"/>
  <c r="M159" i="2" s="1"/>
  <c r="K95" i="2"/>
  <c r="L95" i="2" s="1"/>
  <c r="M95" i="2" s="1"/>
  <c r="K31" i="2"/>
  <c r="L31" i="2" s="1"/>
  <c r="K890" i="2"/>
  <c r="L890" i="2" s="1"/>
  <c r="M890" i="2" s="1"/>
  <c r="K826" i="2"/>
  <c r="L826" i="2" s="1"/>
  <c r="M826" i="2" s="1"/>
  <c r="K762" i="2"/>
  <c r="L762" i="2" s="1"/>
  <c r="M762" i="2" s="1"/>
  <c r="K698" i="2"/>
  <c r="L698" i="2" s="1"/>
  <c r="M698" i="2" s="1"/>
  <c r="K634" i="2"/>
  <c r="L634" i="2" s="1"/>
  <c r="M634" i="2" s="1"/>
  <c r="K570" i="2"/>
  <c r="L570" i="2" s="1"/>
  <c r="M570" i="2" s="1"/>
  <c r="K506" i="2"/>
  <c r="L506" i="2" s="1"/>
  <c r="M506" i="2" s="1"/>
  <c r="K442" i="2"/>
  <c r="L442" i="2" s="1"/>
  <c r="M442" i="2" s="1"/>
  <c r="K378" i="2"/>
  <c r="L378" i="2" s="1"/>
  <c r="M378" i="2" s="1"/>
  <c r="K314" i="2"/>
  <c r="L314" i="2" s="1"/>
  <c r="M314" i="2" s="1"/>
  <c r="K250" i="2"/>
  <c r="L250" i="2" s="1"/>
  <c r="M250" i="2" s="1"/>
  <c r="K186" i="2"/>
  <c r="L186" i="2" s="1"/>
  <c r="M186" i="2" s="1"/>
  <c r="K122" i="2"/>
  <c r="L122" i="2" s="1"/>
  <c r="M122" i="2" s="1"/>
  <c r="K58" i="2"/>
  <c r="L58" i="2" s="1"/>
  <c r="M58" i="2" s="1"/>
  <c r="K150" i="2"/>
  <c r="L150" i="2" s="1"/>
  <c r="M150" i="2" s="1"/>
  <c r="K374" i="2"/>
  <c r="L374" i="2" s="1"/>
  <c r="M374" i="2" s="1"/>
  <c r="K21" i="2"/>
  <c r="L21" i="2" s="1"/>
  <c r="M21" i="2" s="1"/>
  <c r="K54" i="2"/>
  <c r="L54" i="2" s="1"/>
  <c r="M54" i="2" s="1"/>
  <c r="K182" i="2"/>
  <c r="L182" i="2" s="1"/>
  <c r="M182" i="2" s="1"/>
  <c r="K310" i="2"/>
  <c r="L310" i="2" s="1"/>
  <c r="M310" i="2" s="1"/>
  <c r="K366" i="2"/>
  <c r="L366" i="2" s="1"/>
  <c r="M366" i="2" s="1"/>
  <c r="K414" i="2"/>
  <c r="L414" i="2" s="1"/>
  <c r="M414" i="2" s="1"/>
  <c r="K454" i="2"/>
  <c r="L454" i="2" s="1"/>
  <c r="M454" i="2" s="1"/>
  <c r="K486" i="2"/>
  <c r="L486" i="2" s="1"/>
  <c r="M486" i="2" s="1"/>
  <c r="K518" i="2"/>
  <c r="L518" i="2" s="1"/>
  <c r="M518" i="2" s="1"/>
  <c r="K550" i="2"/>
  <c r="L550" i="2" s="1"/>
  <c r="M550" i="2" s="1"/>
  <c r="K582" i="2"/>
  <c r="L582" i="2" s="1"/>
  <c r="M582" i="2" s="1"/>
  <c r="K614" i="2"/>
  <c r="L614" i="2" s="1"/>
  <c r="M614" i="2" s="1"/>
  <c r="K646" i="2"/>
  <c r="L646" i="2" s="1"/>
  <c r="M646" i="2" s="1"/>
  <c r="K678" i="2"/>
  <c r="L678" i="2" s="1"/>
  <c r="M678" i="2" s="1"/>
  <c r="K710" i="2"/>
  <c r="L710" i="2" s="1"/>
  <c r="M710" i="2" s="1"/>
  <c r="K742" i="2"/>
  <c r="L742" i="2" s="1"/>
  <c r="M742" i="2" s="1"/>
  <c r="K774" i="2"/>
  <c r="L774" i="2" s="1"/>
  <c r="M774" i="2" s="1"/>
  <c r="K806" i="2"/>
  <c r="L806" i="2" s="1"/>
  <c r="M806" i="2" s="1"/>
  <c r="K838" i="2"/>
  <c r="L838" i="2" s="1"/>
  <c r="M838" i="2" s="1"/>
  <c r="K70" i="2"/>
  <c r="L70" i="2" s="1"/>
  <c r="M70" i="2" s="1"/>
  <c r="K198" i="2"/>
  <c r="L198" i="2" s="1"/>
  <c r="M198" i="2" s="1"/>
  <c r="K326" i="2"/>
  <c r="L326" i="2" s="1"/>
  <c r="M326" i="2" s="1"/>
  <c r="K382" i="2"/>
  <c r="L382" i="2" s="1"/>
  <c r="M382" i="2" s="1"/>
  <c r="K422" i="2"/>
  <c r="L422" i="2" s="1"/>
  <c r="M422" i="2" s="1"/>
  <c r="K462" i="2"/>
  <c r="L462" i="2" s="1"/>
  <c r="M462" i="2" s="1"/>
  <c r="K494" i="2"/>
  <c r="L494" i="2" s="1"/>
  <c r="M494" i="2" s="1"/>
  <c r="K526" i="2"/>
  <c r="L526" i="2" s="1"/>
  <c r="M526" i="2" s="1"/>
  <c r="K558" i="2"/>
  <c r="L558" i="2" s="1"/>
  <c r="M558" i="2" s="1"/>
  <c r="K590" i="2"/>
  <c r="L590" i="2" s="1"/>
  <c r="M590" i="2" s="1"/>
  <c r="K622" i="2"/>
  <c r="L622" i="2" s="1"/>
  <c r="M622" i="2" s="1"/>
  <c r="K654" i="2"/>
  <c r="L654" i="2" s="1"/>
  <c r="M654" i="2" s="1"/>
  <c r="K686" i="2"/>
  <c r="L686" i="2" s="1"/>
  <c r="M686" i="2" s="1"/>
  <c r="K718" i="2"/>
  <c r="L718" i="2" s="1"/>
  <c r="M718" i="2" s="1"/>
  <c r="K750" i="2"/>
  <c r="L750" i="2" s="1"/>
  <c r="M750" i="2" s="1"/>
  <c r="K782" i="2"/>
  <c r="L782" i="2" s="1"/>
  <c r="M782" i="2" s="1"/>
  <c r="K814" i="2"/>
  <c r="L814" i="2" s="1"/>
  <c r="M814" i="2" s="1"/>
  <c r="K846" i="2"/>
  <c r="L846" i="2" s="1"/>
  <c r="M846" i="2" s="1"/>
  <c r="K878" i="2"/>
  <c r="L878" i="2" s="1"/>
  <c r="M878" i="2" s="1"/>
  <c r="K910" i="2"/>
  <c r="L910" i="2" s="1"/>
  <c r="M910" i="2" s="1"/>
  <c r="K18" i="2"/>
  <c r="L18" i="2" s="1"/>
  <c r="M18" i="2" s="1"/>
  <c r="K51" i="2"/>
  <c r="L51" i="2" s="1"/>
  <c r="M51" i="2" s="1"/>
  <c r="K83" i="2"/>
  <c r="L83" i="2" s="1"/>
  <c r="M83" i="2" s="1"/>
  <c r="K115" i="2"/>
  <c r="L115" i="2" s="1"/>
  <c r="M115" i="2" s="1"/>
  <c r="K147" i="2"/>
  <c r="L147" i="2" s="1"/>
  <c r="M147" i="2" s="1"/>
  <c r="K179" i="2"/>
  <c r="L179" i="2" s="1"/>
  <c r="M179" i="2" s="1"/>
  <c r="K44" i="2"/>
  <c r="L44" i="2" s="1"/>
  <c r="M44" i="2" s="1"/>
  <c r="K76" i="2"/>
  <c r="L76" i="2" s="1"/>
  <c r="M76" i="2" s="1"/>
  <c r="K108" i="2"/>
  <c r="L108" i="2" s="1"/>
  <c r="M108" i="2" s="1"/>
  <c r="K140" i="2"/>
  <c r="L140" i="2" s="1"/>
  <c r="M140" i="2" s="1"/>
  <c r="K172" i="2"/>
  <c r="L172" i="2" s="1"/>
  <c r="M172" i="2" s="1"/>
  <c r="K204" i="2"/>
  <c r="L204" i="2" s="1"/>
  <c r="M204" i="2" s="1"/>
  <c r="K236" i="2"/>
  <c r="L236" i="2" s="1"/>
  <c r="M236" i="2" s="1"/>
  <c r="K268" i="2"/>
  <c r="L268" i="2" s="1"/>
  <c r="M268" i="2" s="1"/>
  <c r="K300" i="2"/>
  <c r="L300" i="2" s="1"/>
  <c r="M300" i="2" s="1"/>
  <c r="K332" i="2"/>
  <c r="L332" i="2" s="1"/>
  <c r="M332" i="2" s="1"/>
  <c r="K364" i="2"/>
  <c r="L364" i="2" s="1"/>
  <c r="M364" i="2" s="1"/>
  <c r="K396" i="2"/>
  <c r="L396" i="2" s="1"/>
  <c r="M396" i="2" s="1"/>
  <c r="K428" i="2"/>
  <c r="L428" i="2" s="1"/>
  <c r="M428" i="2" s="1"/>
  <c r="K460" i="2"/>
  <c r="L460" i="2" s="1"/>
  <c r="M460" i="2" s="1"/>
  <c r="K492" i="2"/>
  <c r="L492" i="2" s="1"/>
  <c r="M492" i="2" s="1"/>
  <c r="K524" i="2"/>
  <c r="L524" i="2" s="1"/>
  <c r="M524" i="2" s="1"/>
  <c r="K556" i="2"/>
  <c r="L556" i="2" s="1"/>
  <c r="M556" i="2" s="1"/>
  <c r="K588" i="2"/>
  <c r="L588" i="2" s="1"/>
  <c r="M588" i="2" s="1"/>
  <c r="K620" i="2"/>
  <c r="L620" i="2" s="1"/>
  <c r="M620" i="2" s="1"/>
  <c r="K652" i="2"/>
  <c r="L652" i="2" s="1"/>
  <c r="M652" i="2" s="1"/>
  <c r="K89" i="2"/>
  <c r="L89" i="2" s="1"/>
  <c r="M89" i="2" s="1"/>
  <c r="K199" i="2"/>
  <c r="L199" i="2" s="1"/>
  <c r="M199" i="2" s="1"/>
  <c r="K247" i="2"/>
  <c r="L247" i="2" s="1"/>
  <c r="M247" i="2" s="1"/>
  <c r="K295" i="2"/>
  <c r="L295" i="2" s="1"/>
  <c r="M295" i="2" s="1"/>
  <c r="K335" i="2"/>
  <c r="L335" i="2" s="1"/>
  <c r="M335" i="2" s="1"/>
  <c r="K375" i="2"/>
  <c r="L375" i="2" s="1"/>
  <c r="M375" i="2" s="1"/>
  <c r="K423" i="2"/>
  <c r="L423" i="2" s="1"/>
  <c r="M423" i="2" s="1"/>
  <c r="K463" i="2"/>
  <c r="L463" i="2" s="1"/>
  <c r="M463" i="2" s="1"/>
  <c r="K503" i="2"/>
  <c r="L503" i="2" s="1"/>
  <c r="M503" i="2" s="1"/>
  <c r="K551" i="2"/>
  <c r="L551" i="2" s="1"/>
  <c r="M551" i="2" s="1"/>
  <c r="K591" i="2"/>
  <c r="L591" i="2" s="1"/>
  <c r="M591" i="2" s="1"/>
  <c r="K631" i="2"/>
  <c r="L631" i="2" s="1"/>
  <c r="M631" i="2" s="1"/>
  <c r="K675" i="2"/>
  <c r="L675" i="2" s="1"/>
  <c r="M675" i="2" s="1"/>
  <c r="K701" i="2"/>
  <c r="L701" i="2" s="1"/>
  <c r="M701" i="2" s="1"/>
  <c r="K728" i="2"/>
  <c r="L728" i="2" s="1"/>
  <c r="M728" i="2" s="1"/>
  <c r="K760" i="2"/>
  <c r="L760" i="2" s="1"/>
  <c r="M760" i="2" s="1"/>
  <c r="K787" i="2"/>
  <c r="L787" i="2" s="1"/>
  <c r="M787" i="2" s="1"/>
  <c r="K813" i="2"/>
  <c r="L813" i="2" s="1"/>
  <c r="M813" i="2" s="1"/>
  <c r="K845" i="2"/>
  <c r="L845" i="2" s="1"/>
  <c r="M845" i="2" s="1"/>
  <c r="K872" i="2"/>
  <c r="L872" i="2" s="1"/>
  <c r="M872" i="2" s="1"/>
  <c r="K899" i="2"/>
  <c r="L899" i="2" s="1"/>
  <c r="M899" i="2" s="1"/>
  <c r="K931" i="2"/>
  <c r="L931" i="2" s="1"/>
  <c r="M931" i="2" s="1"/>
  <c r="K952" i="2"/>
  <c r="L952" i="2" s="1"/>
  <c r="M952" i="2" s="1"/>
  <c r="K972" i="2"/>
  <c r="L972" i="2" s="1"/>
  <c r="M972" i="2" s="1"/>
  <c r="K996" i="2"/>
  <c r="L996" i="2" s="1"/>
  <c r="M996" i="2" s="1"/>
  <c r="K1016" i="2"/>
  <c r="L1016" i="2" s="1"/>
  <c r="M1016" i="2" s="1"/>
  <c r="K1036" i="2"/>
  <c r="L1036" i="2" s="1"/>
  <c r="M1036" i="2" s="1"/>
  <c r="K1060" i="2"/>
  <c r="L1060" i="2" s="1"/>
  <c r="M1060" i="2" s="1"/>
  <c r="K1080" i="2"/>
  <c r="L1080" i="2" s="1"/>
  <c r="M1080" i="2" s="1"/>
  <c r="K1100" i="2"/>
  <c r="L1100" i="2" s="1"/>
  <c r="M1100" i="2" s="1"/>
  <c r="K1124" i="2"/>
  <c r="L1124" i="2" s="1"/>
  <c r="M1124" i="2" s="1"/>
  <c r="K1144" i="2"/>
  <c r="L1144" i="2" s="1"/>
  <c r="M1144" i="2" s="1"/>
  <c r="K1164" i="2"/>
  <c r="L1164" i="2" s="1"/>
  <c r="M1164" i="2" s="1"/>
  <c r="K1188" i="2"/>
  <c r="L1188" i="2" s="1"/>
  <c r="M1188" i="2" s="1"/>
  <c r="K262" i="2"/>
  <c r="L262" i="2" s="1"/>
  <c r="M262" i="2" s="1"/>
  <c r="K398" i="2"/>
  <c r="L398" i="2" s="1"/>
  <c r="M398" i="2" s="1"/>
  <c r="K478" i="2"/>
  <c r="L478" i="2" s="1"/>
  <c r="M478" i="2" s="1"/>
  <c r="K542" i="2"/>
  <c r="L542" i="2" s="1"/>
  <c r="M542" i="2" s="1"/>
  <c r="K606" i="2"/>
  <c r="L606" i="2" s="1"/>
  <c r="M606" i="2" s="1"/>
  <c r="K670" i="2"/>
  <c r="L670" i="2" s="1"/>
  <c r="M670" i="2" s="1"/>
  <c r="K734" i="2"/>
  <c r="L734" i="2" s="1"/>
  <c r="M734" i="2" s="1"/>
  <c r="K798" i="2"/>
  <c r="L798" i="2" s="1"/>
  <c r="M798" i="2" s="1"/>
  <c r="K862" i="2"/>
  <c r="L862" i="2" s="1"/>
  <c r="M862" i="2" s="1"/>
  <c r="K902" i="2"/>
  <c r="L902" i="2" s="1"/>
  <c r="M902" i="2" s="1"/>
  <c r="K27" i="2"/>
  <c r="L27" i="2" s="1"/>
  <c r="M27" i="2" s="1"/>
  <c r="K67" i="2"/>
  <c r="L67" i="2" s="1"/>
  <c r="M67" i="2" s="1"/>
  <c r="K107" i="2"/>
  <c r="L107" i="2" s="1"/>
  <c r="M107" i="2" s="1"/>
  <c r="K155" i="2"/>
  <c r="L155" i="2" s="1"/>
  <c r="M155" i="2" s="1"/>
  <c r="K28" i="2"/>
  <c r="L28" i="2" s="1"/>
  <c r="M28" i="2" s="1"/>
  <c r="K68" i="2"/>
  <c r="L68" i="2" s="1"/>
  <c r="M68" i="2" s="1"/>
  <c r="K116" i="2"/>
  <c r="L116" i="2" s="1"/>
  <c r="M116" i="2" s="1"/>
  <c r="K156" i="2"/>
  <c r="L156" i="2" s="1"/>
  <c r="M156" i="2" s="1"/>
  <c r="K196" i="2"/>
  <c r="L196" i="2" s="1"/>
  <c r="M196" i="2" s="1"/>
  <c r="K244" i="2"/>
  <c r="L244" i="2" s="1"/>
  <c r="M244" i="2" s="1"/>
  <c r="K284" i="2"/>
  <c r="L284" i="2" s="1"/>
  <c r="M284" i="2" s="1"/>
  <c r="K324" i="2"/>
  <c r="L324" i="2" s="1"/>
  <c r="M324" i="2" s="1"/>
  <c r="K372" i="2"/>
  <c r="L372" i="2" s="1"/>
  <c r="M372" i="2" s="1"/>
  <c r="K412" i="2"/>
  <c r="L412" i="2" s="1"/>
  <c r="M412" i="2" s="1"/>
  <c r="K452" i="2"/>
  <c r="L452" i="2" s="1"/>
  <c r="M452" i="2" s="1"/>
  <c r="K500" i="2"/>
  <c r="L500" i="2" s="1"/>
  <c r="M500" i="2" s="1"/>
  <c r="K540" i="2"/>
  <c r="L540" i="2" s="1"/>
  <c r="M540" i="2" s="1"/>
  <c r="K580" i="2"/>
  <c r="L580" i="2" s="1"/>
  <c r="M580" i="2" s="1"/>
  <c r="K628" i="2"/>
  <c r="L628" i="2" s="1"/>
  <c r="M628" i="2" s="1"/>
  <c r="K24" i="2"/>
  <c r="L24" i="2" s="1"/>
  <c r="M24" i="2" s="1"/>
  <c r="K183" i="2"/>
  <c r="L183" i="2" s="1"/>
  <c r="M183" i="2" s="1"/>
  <c r="K263" i="2"/>
  <c r="L263" i="2" s="1"/>
  <c r="M263" i="2" s="1"/>
  <c r="K311" i="2"/>
  <c r="L311" i="2" s="1"/>
  <c r="M311" i="2" s="1"/>
  <c r="K367" i="2"/>
  <c r="L367" i="2" s="1"/>
  <c r="M367" i="2" s="1"/>
  <c r="K431" i="2"/>
  <c r="L431" i="2" s="1"/>
  <c r="M431" i="2" s="1"/>
  <c r="K487" i="2"/>
  <c r="L487" i="2" s="1"/>
  <c r="M487" i="2" s="1"/>
  <c r="K535" i="2"/>
  <c r="L535" i="2" s="1"/>
  <c r="M535" i="2" s="1"/>
  <c r="K599" i="2"/>
  <c r="L599" i="2" s="1"/>
  <c r="M599" i="2" s="1"/>
  <c r="K655" i="2"/>
  <c r="L655" i="2" s="1"/>
  <c r="M655" i="2" s="1"/>
  <c r="K696" i="2"/>
  <c r="L696" i="2" s="1"/>
  <c r="M696" i="2" s="1"/>
  <c r="K739" i="2"/>
  <c r="L739" i="2" s="1"/>
  <c r="M739" i="2" s="1"/>
  <c r="K771" i="2"/>
  <c r="L771" i="2" s="1"/>
  <c r="M771" i="2" s="1"/>
  <c r="K808" i="2"/>
  <c r="L808" i="2" s="1"/>
  <c r="M808" i="2" s="1"/>
  <c r="K851" i="2"/>
  <c r="L851" i="2" s="1"/>
  <c r="M851" i="2" s="1"/>
  <c r="K888" i="2"/>
  <c r="L888" i="2" s="1"/>
  <c r="M888" i="2" s="1"/>
  <c r="K920" i="2"/>
  <c r="L920" i="2" s="1"/>
  <c r="M920" i="2" s="1"/>
  <c r="K956" i="2"/>
  <c r="L956" i="2" s="1"/>
  <c r="M956" i="2" s="1"/>
  <c r="K984" i="2"/>
  <c r="L984" i="2" s="1"/>
  <c r="M984" i="2" s="1"/>
  <c r="K1012" i="2"/>
  <c r="L1012" i="2" s="1"/>
  <c r="M1012" i="2" s="1"/>
  <c r="K1044" i="2"/>
  <c r="L1044" i="2" s="1"/>
  <c r="M1044" i="2" s="1"/>
  <c r="K1068" i="2"/>
  <c r="L1068" i="2" s="1"/>
  <c r="M1068" i="2" s="1"/>
  <c r="K1096" i="2"/>
  <c r="L1096" i="2" s="1"/>
  <c r="M1096" i="2" s="1"/>
  <c r="K1128" i="2"/>
  <c r="L1128" i="2" s="1"/>
  <c r="M1128" i="2" s="1"/>
  <c r="K1156" i="2"/>
  <c r="L1156" i="2" s="1"/>
  <c r="M1156" i="2" s="1"/>
  <c r="K1180" i="2"/>
  <c r="L1180" i="2" s="1"/>
  <c r="M1180" i="2" s="1"/>
  <c r="K1208" i="2"/>
  <c r="L1208" i="2" s="1"/>
  <c r="M1208" i="2" s="1"/>
  <c r="K1228" i="2"/>
  <c r="L1228" i="2" s="1"/>
  <c r="M1228" i="2" s="1"/>
  <c r="K1252" i="2"/>
  <c r="L1252" i="2" s="1"/>
  <c r="M1252" i="2" s="1"/>
  <c r="K1272" i="2"/>
  <c r="L1272" i="2" s="1"/>
  <c r="M1272" i="2" s="1"/>
  <c r="K1292" i="2"/>
  <c r="L1292" i="2" s="1"/>
  <c r="M1292" i="2" s="1"/>
  <c r="K1316" i="2"/>
  <c r="L1316" i="2" s="1"/>
  <c r="M1316" i="2" s="1"/>
  <c r="K1336" i="2"/>
  <c r="L1336" i="2" s="1"/>
  <c r="M1336" i="2" s="1"/>
  <c r="K118" i="2"/>
  <c r="L118" i="2" s="1"/>
  <c r="M118" i="2" s="1"/>
  <c r="K350" i="2"/>
  <c r="L350" i="2" s="1"/>
  <c r="M350" i="2" s="1"/>
  <c r="K430" i="2"/>
  <c r="L430" i="2" s="1"/>
  <c r="M430" i="2" s="1"/>
  <c r="K502" i="2"/>
  <c r="L502" i="2" s="1"/>
  <c r="M502" i="2" s="1"/>
  <c r="K566" i="2"/>
  <c r="L566" i="2" s="1"/>
  <c r="M566" i="2" s="1"/>
  <c r="K630" i="2"/>
  <c r="L630" i="2" s="1"/>
  <c r="M630" i="2" s="1"/>
  <c r="K694" i="2"/>
  <c r="L694" i="2" s="1"/>
  <c r="M694" i="2" s="1"/>
  <c r="K758" i="2"/>
  <c r="L758" i="2" s="1"/>
  <c r="M758" i="2" s="1"/>
  <c r="K822" i="2"/>
  <c r="L822" i="2" s="1"/>
  <c r="M822" i="2" s="1"/>
  <c r="K870" i="2"/>
  <c r="L870" i="2" s="1"/>
  <c r="M870" i="2" s="1"/>
  <c r="K918" i="2"/>
  <c r="L918" i="2" s="1"/>
  <c r="M918" i="2" s="1"/>
  <c r="K35" i="2"/>
  <c r="L35" i="2" s="1"/>
  <c r="M35" i="2" s="1"/>
  <c r="K75" i="2"/>
  <c r="L75" i="2" s="1"/>
  <c r="M75" i="2" s="1"/>
  <c r="K123" i="2"/>
  <c r="L123" i="2" s="1"/>
  <c r="M123" i="2" s="1"/>
  <c r="K163" i="2"/>
  <c r="L163" i="2" s="1"/>
  <c r="M163" i="2" s="1"/>
  <c r="K36" i="2"/>
  <c r="L36" i="2" s="1"/>
  <c r="M36" i="2" s="1"/>
  <c r="K84" i="2"/>
  <c r="L84" i="2" s="1"/>
  <c r="M84" i="2" s="1"/>
  <c r="K124" i="2"/>
  <c r="L124" i="2" s="1"/>
  <c r="M124" i="2" s="1"/>
  <c r="K164" i="2"/>
  <c r="L164" i="2" s="1"/>
  <c r="M164" i="2" s="1"/>
  <c r="K212" i="2"/>
  <c r="L212" i="2" s="1"/>
  <c r="M212" i="2" s="1"/>
  <c r="K252" i="2"/>
  <c r="L252" i="2" s="1"/>
  <c r="M252" i="2" s="1"/>
  <c r="K292" i="2"/>
  <c r="L292" i="2" s="1"/>
  <c r="M292" i="2" s="1"/>
  <c r="K340" i="2"/>
  <c r="L340" i="2" s="1"/>
  <c r="M340" i="2" s="1"/>
  <c r="K380" i="2"/>
  <c r="L380" i="2" s="1"/>
  <c r="M380" i="2" s="1"/>
  <c r="K420" i="2"/>
  <c r="L420" i="2" s="1"/>
  <c r="M420" i="2" s="1"/>
  <c r="K468" i="2"/>
  <c r="L468" i="2" s="1"/>
  <c r="M468" i="2" s="1"/>
  <c r="K508" i="2"/>
  <c r="L508" i="2" s="1"/>
  <c r="M508" i="2" s="1"/>
  <c r="K548" i="2"/>
  <c r="L548" i="2" s="1"/>
  <c r="M548" i="2" s="1"/>
  <c r="K596" i="2"/>
  <c r="L596" i="2" s="1"/>
  <c r="M596" i="2" s="1"/>
  <c r="K636" i="2"/>
  <c r="L636" i="2" s="1"/>
  <c r="M636" i="2" s="1"/>
  <c r="K57" i="2"/>
  <c r="L57" i="2" s="1"/>
  <c r="M57" i="2" s="1"/>
  <c r="K215" i="2"/>
  <c r="L215" i="2" s="1"/>
  <c r="M215" i="2" s="1"/>
  <c r="K271" i="2"/>
  <c r="L271" i="2" s="1"/>
  <c r="M271" i="2" s="1"/>
  <c r="K327" i="2"/>
  <c r="L327" i="2" s="1"/>
  <c r="M327" i="2" s="1"/>
  <c r="K391" i="2"/>
  <c r="L391" i="2" s="1"/>
  <c r="M391" i="2" s="1"/>
  <c r="K439" i="2"/>
  <c r="L439" i="2" s="1"/>
  <c r="M439" i="2" s="1"/>
  <c r="K495" i="2"/>
  <c r="L495" i="2" s="1"/>
  <c r="M495" i="2" s="1"/>
  <c r="K559" i="2"/>
  <c r="L559" i="2" s="1"/>
  <c r="M559" i="2" s="1"/>
  <c r="K615" i="2"/>
  <c r="L615" i="2" s="1"/>
  <c r="M615" i="2" s="1"/>
  <c r="K663" i="2"/>
  <c r="L663" i="2" s="1"/>
  <c r="M663" i="2" s="1"/>
  <c r="K707" i="2"/>
  <c r="L707" i="2" s="1"/>
  <c r="M707" i="2" s="1"/>
  <c r="K744" i="2"/>
  <c r="L744" i="2" s="1"/>
  <c r="M744" i="2" s="1"/>
  <c r="K781" i="2"/>
  <c r="L781" i="2" s="1"/>
  <c r="M781" i="2" s="1"/>
  <c r="K824" i="2"/>
  <c r="L824" i="2" s="1"/>
  <c r="M824" i="2" s="1"/>
  <c r="K856" i="2"/>
  <c r="L856" i="2" s="1"/>
  <c r="M856" i="2" s="1"/>
  <c r="K893" i="2"/>
  <c r="L893" i="2" s="1"/>
  <c r="M893" i="2" s="1"/>
  <c r="K936" i="2"/>
  <c r="L936" i="2" s="1"/>
  <c r="M936" i="2" s="1"/>
  <c r="K964" i="2"/>
  <c r="L964" i="2" s="1"/>
  <c r="M964" i="2" s="1"/>
  <c r="K988" i="2"/>
  <c r="L988" i="2" s="1"/>
  <c r="M988" i="2" s="1"/>
  <c r="K1020" i="2"/>
  <c r="L1020" i="2" s="1"/>
  <c r="M1020" i="2" s="1"/>
  <c r="K1048" i="2"/>
  <c r="L1048" i="2" s="1"/>
  <c r="M1048" i="2" s="1"/>
  <c r="K1076" i="2"/>
  <c r="L1076" i="2" s="1"/>
  <c r="M1076" i="2" s="1"/>
  <c r="K1108" i="2"/>
  <c r="L1108" i="2" s="1"/>
  <c r="M1108" i="2" s="1"/>
  <c r="K1132" i="2"/>
  <c r="L1132" i="2" s="1"/>
  <c r="M1132" i="2" s="1"/>
  <c r="K1160" i="2"/>
  <c r="L1160" i="2" s="1"/>
  <c r="M1160" i="2" s="1"/>
  <c r="K1192" i="2"/>
  <c r="L1192" i="2" s="1"/>
  <c r="M1192" i="2" s="1"/>
  <c r="K1212" i="2"/>
  <c r="L1212" i="2" s="1"/>
  <c r="M1212" i="2" s="1"/>
  <c r="K1236" i="2"/>
  <c r="L1236" i="2" s="1"/>
  <c r="M1236" i="2" s="1"/>
  <c r="K1256" i="2"/>
  <c r="L1256" i="2" s="1"/>
  <c r="M1256" i="2" s="1"/>
  <c r="K1276" i="2"/>
  <c r="L1276" i="2" s="1"/>
  <c r="M1276" i="2" s="1"/>
  <c r="K1300" i="2"/>
  <c r="L1300" i="2" s="1"/>
  <c r="M1300" i="2" s="1"/>
  <c r="K1320" i="2"/>
  <c r="L1320" i="2" s="1"/>
  <c r="M1320" i="2" s="1"/>
  <c r="K1340" i="2"/>
  <c r="L1340" i="2" s="1"/>
  <c r="M1340" i="2" s="1"/>
  <c r="K1364" i="2"/>
  <c r="L1364" i="2" s="1"/>
  <c r="M1364" i="2" s="1"/>
  <c r="K1384" i="2"/>
  <c r="L1384" i="2" s="1"/>
  <c r="M1384" i="2" s="1"/>
  <c r="K1404" i="2"/>
  <c r="L1404" i="2" s="1"/>
  <c r="M1404" i="2" s="1"/>
  <c r="K1428" i="2"/>
  <c r="L1428" i="2" s="1"/>
  <c r="M1428" i="2" s="1"/>
  <c r="K1448" i="2"/>
  <c r="L1448" i="2" s="1"/>
  <c r="M1448" i="2" s="1"/>
  <c r="K1468" i="2"/>
  <c r="L1468" i="2" s="1"/>
  <c r="M1468" i="2" s="1"/>
  <c r="K1492" i="2"/>
  <c r="L1492" i="2" s="1"/>
  <c r="M1492" i="2" s="1"/>
  <c r="K1512" i="2"/>
  <c r="L1512" i="2" s="1"/>
  <c r="M1512" i="2" s="1"/>
  <c r="K1532" i="2"/>
  <c r="L1532" i="2" s="1"/>
  <c r="M1532" i="2" s="1"/>
  <c r="K1556" i="2"/>
  <c r="L1556" i="2" s="1"/>
  <c r="M1556" i="2" s="1"/>
  <c r="K1576" i="2"/>
  <c r="L1576" i="2" s="1"/>
  <c r="M1576" i="2" s="1"/>
  <c r="K1596" i="2"/>
  <c r="L1596" i="2" s="1"/>
  <c r="M1596" i="2" s="1"/>
  <c r="K1620" i="2"/>
  <c r="L1620" i="2" s="1"/>
  <c r="M1620" i="2" s="1"/>
  <c r="K1640" i="2"/>
  <c r="L1640" i="2" s="1"/>
  <c r="M1640" i="2" s="1"/>
  <c r="K1660" i="2"/>
  <c r="L1660" i="2" s="1"/>
  <c r="M1660" i="2" s="1"/>
  <c r="K1684" i="2"/>
  <c r="L1684" i="2" s="1"/>
  <c r="M1684" i="2" s="1"/>
  <c r="K1704" i="2"/>
  <c r="L1704" i="2" s="1"/>
  <c r="M1704" i="2" s="1"/>
  <c r="K1724" i="2"/>
  <c r="L1724" i="2" s="1"/>
  <c r="M1724" i="2" s="1"/>
  <c r="K1748" i="2"/>
  <c r="L1748" i="2" s="1"/>
  <c r="M1748" i="2" s="1"/>
  <c r="K1768" i="2"/>
  <c r="L1768" i="2" s="1"/>
  <c r="M1768" i="2" s="1"/>
  <c r="K1788" i="2"/>
  <c r="L1788" i="2" s="1"/>
  <c r="M1788" i="2" s="1"/>
  <c r="K134" i="2"/>
  <c r="L134" i="2" s="1"/>
  <c r="M134" i="2" s="1"/>
  <c r="K446" i="2"/>
  <c r="L446" i="2" s="1"/>
  <c r="M446" i="2" s="1"/>
  <c r="K574" i="2"/>
  <c r="L574" i="2" s="1"/>
  <c r="M574" i="2" s="1"/>
  <c r="K702" i="2"/>
  <c r="L702" i="2" s="1"/>
  <c r="M702" i="2" s="1"/>
  <c r="K830" i="2"/>
  <c r="L830" i="2" s="1"/>
  <c r="M830" i="2" s="1"/>
  <c r="K926" i="2"/>
  <c r="L926" i="2" s="1"/>
  <c r="M926" i="2" s="1"/>
  <c r="K91" i="2"/>
  <c r="L91" i="2" s="1"/>
  <c r="M91" i="2" s="1"/>
  <c r="K171" i="2"/>
  <c r="L171" i="2" s="1"/>
  <c r="M171" i="2" s="1"/>
  <c r="K92" i="2"/>
  <c r="L92" i="2" s="1"/>
  <c r="M92" i="2" s="1"/>
  <c r="K180" i="2"/>
  <c r="L180" i="2" s="1"/>
  <c r="M180" i="2" s="1"/>
  <c r="K260" i="2"/>
  <c r="L260" i="2" s="1"/>
  <c r="M260" i="2" s="1"/>
  <c r="K348" i="2"/>
  <c r="L348" i="2" s="1"/>
  <c r="M348" i="2" s="1"/>
  <c r="K436" i="2"/>
  <c r="L436" i="2" s="1"/>
  <c r="M436" i="2" s="1"/>
  <c r="K516" i="2"/>
  <c r="L516" i="2" s="1"/>
  <c r="M516" i="2" s="1"/>
  <c r="K604" i="2"/>
  <c r="L604" i="2" s="1"/>
  <c r="M604" i="2" s="1"/>
  <c r="K121" i="2"/>
  <c r="L121" i="2" s="1"/>
  <c r="M121" i="2" s="1"/>
  <c r="K279" i="2"/>
  <c r="L279" i="2" s="1"/>
  <c r="M279" i="2" s="1"/>
  <c r="K399" i="2"/>
  <c r="L399" i="2" s="1"/>
  <c r="M399" i="2" s="1"/>
  <c r="K519" i="2"/>
  <c r="L519" i="2" s="1"/>
  <c r="M519" i="2" s="1"/>
  <c r="K623" i="2"/>
  <c r="L623" i="2" s="1"/>
  <c r="M623" i="2" s="1"/>
  <c r="K717" i="2"/>
  <c r="L717" i="2" s="1"/>
  <c r="M717" i="2" s="1"/>
  <c r="K792" i="2"/>
  <c r="L792" i="2" s="1"/>
  <c r="M792" i="2" s="1"/>
  <c r="K867" i="2"/>
  <c r="L867" i="2" s="1"/>
  <c r="M867" i="2" s="1"/>
  <c r="K940" i="2"/>
  <c r="L940" i="2" s="1"/>
  <c r="M940" i="2" s="1"/>
  <c r="K1000" i="2"/>
  <c r="L1000" i="2" s="1"/>
  <c r="M1000" i="2" s="1"/>
  <c r="K1052" i="2"/>
  <c r="L1052" i="2" s="1"/>
  <c r="M1052" i="2" s="1"/>
  <c r="K1112" i="2"/>
  <c r="L1112" i="2" s="1"/>
  <c r="M1112" i="2" s="1"/>
  <c r="K1172" i="2"/>
  <c r="L1172" i="2" s="1"/>
  <c r="M1172" i="2" s="1"/>
  <c r="K1220" i="2"/>
  <c r="L1220" i="2" s="1"/>
  <c r="M1220" i="2" s="1"/>
  <c r="K1260" i="2"/>
  <c r="L1260" i="2" s="1"/>
  <c r="M1260" i="2" s="1"/>
  <c r="K1304" i="2"/>
  <c r="L1304" i="2" s="1"/>
  <c r="M1304" i="2" s="1"/>
  <c r="K1348" i="2"/>
  <c r="L1348" i="2" s="1"/>
  <c r="M1348" i="2" s="1"/>
  <c r="K1372" i="2"/>
  <c r="L1372" i="2" s="1"/>
  <c r="M1372" i="2" s="1"/>
  <c r="K1400" i="2"/>
  <c r="L1400" i="2" s="1"/>
  <c r="M1400" i="2" s="1"/>
  <c r="K1432" i="2"/>
  <c r="L1432" i="2" s="1"/>
  <c r="M1432" i="2" s="1"/>
  <c r="K1460" i="2"/>
  <c r="L1460" i="2" s="1"/>
  <c r="M1460" i="2" s="1"/>
  <c r="K1484" i="2"/>
  <c r="L1484" i="2" s="1"/>
  <c r="M1484" i="2" s="1"/>
  <c r="K1516" i="2"/>
  <c r="L1516" i="2" s="1"/>
  <c r="M1516" i="2" s="1"/>
  <c r="K1544" i="2"/>
  <c r="L1544" i="2" s="1"/>
  <c r="M1544" i="2" s="1"/>
  <c r="K1572" i="2"/>
  <c r="L1572" i="2" s="1"/>
  <c r="M1572" i="2" s="1"/>
  <c r="K1604" i="2"/>
  <c r="L1604" i="2" s="1"/>
  <c r="M1604" i="2" s="1"/>
  <c r="K1628" i="2"/>
  <c r="L1628" i="2" s="1"/>
  <c r="M1628" i="2" s="1"/>
  <c r="K1656" i="2"/>
  <c r="L1656" i="2" s="1"/>
  <c r="M1656" i="2" s="1"/>
  <c r="K1688" i="2"/>
  <c r="L1688" i="2" s="1"/>
  <c r="M1688" i="2" s="1"/>
  <c r="K1716" i="2"/>
  <c r="L1716" i="2" s="1"/>
  <c r="M1716" i="2" s="1"/>
  <c r="K1740" i="2"/>
  <c r="L1740" i="2" s="1"/>
  <c r="M1740" i="2" s="1"/>
  <c r="K1772" i="2"/>
  <c r="L1772" i="2" s="1"/>
  <c r="M1772" i="2" s="1"/>
  <c r="K1800" i="2"/>
  <c r="L1800" i="2" s="1"/>
  <c r="M1800" i="2" s="1"/>
  <c r="K1820" i="2"/>
  <c r="L1820" i="2" s="1"/>
  <c r="M1820" i="2" s="1"/>
  <c r="K1844" i="2"/>
  <c r="L1844" i="2" s="1"/>
  <c r="M1844" i="2" s="1"/>
  <c r="K1864" i="2"/>
  <c r="L1864" i="2" s="1"/>
  <c r="M1864" i="2" s="1"/>
  <c r="K1884" i="2"/>
  <c r="L1884" i="2" s="1"/>
  <c r="M1884" i="2" s="1"/>
  <c r="K1908" i="2"/>
  <c r="L1908" i="2" s="1"/>
  <c r="M1908" i="2" s="1"/>
  <c r="K1924" i="2"/>
  <c r="L1924" i="2" s="1"/>
  <c r="M1924" i="2" s="1"/>
  <c r="K1940" i="2"/>
  <c r="L1940" i="2" s="1"/>
  <c r="M1940" i="2" s="1"/>
  <c r="K1956" i="2"/>
  <c r="L1956" i="2" s="1"/>
  <c r="M1956" i="2" s="1"/>
  <c r="K1972" i="2"/>
  <c r="L1972" i="2" s="1"/>
  <c r="M1972" i="2" s="1"/>
  <c r="K1988" i="2"/>
  <c r="L1988" i="2" s="1"/>
  <c r="M1988" i="2" s="1"/>
  <c r="K2004" i="2"/>
  <c r="L2004" i="2" s="1"/>
  <c r="M2004" i="2" s="1"/>
  <c r="K45" i="2"/>
  <c r="L45" i="2" s="1"/>
  <c r="M45" i="2" s="1"/>
  <c r="K109" i="2"/>
  <c r="L109" i="2" s="1"/>
  <c r="M109" i="2" s="1"/>
  <c r="K173" i="2"/>
  <c r="L173" i="2" s="1"/>
  <c r="M173" i="2" s="1"/>
  <c r="K209" i="2"/>
  <c r="L209" i="2" s="1"/>
  <c r="M209" i="2" s="1"/>
  <c r="K241" i="2"/>
  <c r="L241" i="2" s="1"/>
  <c r="M241" i="2" s="1"/>
  <c r="K273" i="2"/>
  <c r="L273" i="2" s="1"/>
  <c r="M273" i="2" s="1"/>
  <c r="K305" i="2"/>
  <c r="L305" i="2" s="1"/>
  <c r="M305" i="2" s="1"/>
  <c r="K337" i="2"/>
  <c r="L337" i="2" s="1"/>
  <c r="M337" i="2" s="1"/>
  <c r="K369" i="2"/>
  <c r="L369" i="2" s="1"/>
  <c r="M369" i="2" s="1"/>
  <c r="K401" i="2"/>
  <c r="L401" i="2" s="1"/>
  <c r="M401" i="2" s="1"/>
  <c r="K433" i="2"/>
  <c r="L433" i="2" s="1"/>
  <c r="M433" i="2" s="1"/>
  <c r="K465" i="2"/>
  <c r="L465" i="2" s="1"/>
  <c r="M465" i="2" s="1"/>
  <c r="K497" i="2"/>
  <c r="L497" i="2" s="1"/>
  <c r="M497" i="2" s="1"/>
  <c r="K529" i="2"/>
  <c r="L529" i="2" s="1"/>
  <c r="M529" i="2" s="1"/>
  <c r="K561" i="2"/>
  <c r="L561" i="2" s="1"/>
  <c r="M561" i="2" s="1"/>
  <c r="K593" i="2"/>
  <c r="L593" i="2" s="1"/>
  <c r="M593" i="2" s="1"/>
  <c r="K625" i="2"/>
  <c r="L625" i="2" s="1"/>
  <c r="M625" i="2" s="1"/>
  <c r="K657" i="2"/>
  <c r="L657" i="2" s="1"/>
  <c r="M657" i="2" s="1"/>
  <c r="K681" i="2"/>
  <c r="L681" i="2" s="1"/>
  <c r="M681" i="2" s="1"/>
  <c r="K703" i="2"/>
  <c r="L703" i="2" s="1"/>
  <c r="M703" i="2" s="1"/>
  <c r="K724" i="2"/>
  <c r="L724" i="2" s="1"/>
  <c r="M724" i="2" s="1"/>
  <c r="K745" i="2"/>
  <c r="L745" i="2" s="1"/>
  <c r="M745" i="2" s="1"/>
  <c r="K767" i="2"/>
  <c r="L767" i="2" s="1"/>
  <c r="M767" i="2" s="1"/>
  <c r="K788" i="2"/>
  <c r="L788" i="2" s="1"/>
  <c r="M788" i="2" s="1"/>
  <c r="K809" i="2"/>
  <c r="L809" i="2" s="1"/>
  <c r="M809" i="2" s="1"/>
  <c r="K831" i="2"/>
  <c r="L831" i="2" s="1"/>
  <c r="M831" i="2" s="1"/>
  <c r="K246" i="2"/>
  <c r="L246" i="2" s="1"/>
  <c r="M246" i="2" s="1"/>
  <c r="K470" i="2"/>
  <c r="L470" i="2" s="1"/>
  <c r="M470" i="2" s="1"/>
  <c r="K598" i="2"/>
  <c r="L598" i="2" s="1"/>
  <c r="M598" i="2" s="1"/>
  <c r="K726" i="2"/>
  <c r="L726" i="2" s="1"/>
  <c r="M726" i="2" s="1"/>
  <c r="K854" i="2"/>
  <c r="L854" i="2" s="1"/>
  <c r="M854" i="2" s="1"/>
  <c r="K934" i="2"/>
  <c r="L934" i="2" s="1"/>
  <c r="M934" i="2" s="1"/>
  <c r="K99" i="2"/>
  <c r="L99" i="2" s="1"/>
  <c r="M99" i="2" s="1"/>
  <c r="K19" i="2"/>
  <c r="L19" i="2" s="1"/>
  <c r="M19" i="2" s="1"/>
  <c r="K100" i="2"/>
  <c r="L100" i="2" s="1"/>
  <c r="M100" i="2" s="1"/>
  <c r="K188" i="2"/>
  <c r="L188" i="2" s="1"/>
  <c r="M188" i="2" s="1"/>
  <c r="K276" i="2"/>
  <c r="L276" i="2" s="1"/>
  <c r="M276" i="2" s="1"/>
  <c r="K356" i="2"/>
  <c r="L356" i="2" s="1"/>
  <c r="M356" i="2" s="1"/>
  <c r="K444" i="2"/>
  <c r="L444" i="2" s="1"/>
  <c r="M444" i="2" s="1"/>
  <c r="K532" i="2"/>
  <c r="L532" i="2" s="1"/>
  <c r="M532" i="2" s="1"/>
  <c r="K612" i="2"/>
  <c r="L612" i="2" s="1"/>
  <c r="M612" i="2" s="1"/>
  <c r="K153" i="2"/>
  <c r="L153" i="2" s="1"/>
  <c r="M153" i="2" s="1"/>
  <c r="K303" i="2"/>
  <c r="L303" i="2" s="1"/>
  <c r="M303" i="2" s="1"/>
  <c r="K407" i="2"/>
  <c r="L407" i="2" s="1"/>
  <c r="M407" i="2" s="1"/>
  <c r="K527" i="2"/>
  <c r="L527" i="2" s="1"/>
  <c r="M527" i="2" s="1"/>
  <c r="K647" i="2"/>
  <c r="L647" i="2" s="1"/>
  <c r="M647" i="2" s="1"/>
  <c r="K723" i="2"/>
  <c r="L723" i="2" s="1"/>
  <c r="M723" i="2" s="1"/>
  <c r="K803" i="2"/>
  <c r="L803" i="2" s="1"/>
  <c r="M803" i="2" s="1"/>
  <c r="K877" i="2"/>
  <c r="L877" i="2" s="1"/>
  <c r="M877" i="2" s="1"/>
  <c r="K948" i="2"/>
  <c r="L948" i="2" s="1"/>
  <c r="M948" i="2" s="1"/>
  <c r="K1004" i="2"/>
  <c r="L1004" i="2" s="1"/>
  <c r="M1004" i="2" s="1"/>
  <c r="K1064" i="2"/>
  <c r="L1064" i="2" s="1"/>
  <c r="M1064" i="2" s="1"/>
  <c r="K1116" i="2"/>
  <c r="L1116" i="2" s="1"/>
  <c r="M1116" i="2" s="1"/>
  <c r="K1176" i="2"/>
  <c r="L1176" i="2" s="1"/>
  <c r="M1176" i="2" s="1"/>
  <c r="K1224" i="2"/>
  <c r="L1224" i="2" s="1"/>
  <c r="M1224" i="2" s="1"/>
  <c r="K1268" i="2"/>
  <c r="L1268" i="2" s="1"/>
  <c r="M1268" i="2" s="1"/>
  <c r="K1308" i="2"/>
  <c r="L1308" i="2" s="1"/>
  <c r="M1308" i="2" s="1"/>
  <c r="K1352" i="2"/>
  <c r="L1352" i="2" s="1"/>
  <c r="M1352" i="2" s="1"/>
  <c r="K1380" i="2"/>
  <c r="L1380" i="2" s="1"/>
  <c r="M1380" i="2" s="1"/>
  <c r="K1412" i="2"/>
  <c r="L1412" i="2" s="1"/>
  <c r="M1412" i="2" s="1"/>
  <c r="K1436" i="2"/>
  <c r="L1436" i="2" s="1"/>
  <c r="M1436" i="2" s="1"/>
  <c r="K1464" i="2"/>
  <c r="L1464" i="2" s="1"/>
  <c r="M1464" i="2" s="1"/>
  <c r="K1496" i="2"/>
  <c r="L1496" i="2" s="1"/>
  <c r="M1496" i="2" s="1"/>
  <c r="K1524" i="2"/>
  <c r="L1524" i="2" s="1"/>
  <c r="M1524" i="2" s="1"/>
  <c r="K1548" i="2"/>
  <c r="L1548" i="2" s="1"/>
  <c r="M1548" i="2" s="1"/>
  <c r="K1580" i="2"/>
  <c r="L1580" i="2" s="1"/>
  <c r="M1580" i="2" s="1"/>
  <c r="K1608" i="2"/>
  <c r="L1608" i="2" s="1"/>
  <c r="M1608" i="2" s="1"/>
  <c r="K1636" i="2"/>
  <c r="L1636" i="2" s="1"/>
  <c r="M1636" i="2" s="1"/>
  <c r="K1668" i="2"/>
  <c r="L1668" i="2" s="1"/>
  <c r="M1668" i="2" s="1"/>
  <c r="K1692" i="2"/>
  <c r="L1692" i="2" s="1"/>
  <c r="M1692" i="2" s="1"/>
  <c r="K1720" i="2"/>
  <c r="L1720" i="2" s="1"/>
  <c r="M1720" i="2" s="1"/>
  <c r="K1752" i="2"/>
  <c r="L1752" i="2" s="1"/>
  <c r="M1752" i="2" s="1"/>
  <c r="K1780" i="2"/>
  <c r="L1780" i="2" s="1"/>
  <c r="M1780" i="2" s="1"/>
  <c r="K1804" i="2"/>
  <c r="L1804" i="2" s="1"/>
  <c r="M1804" i="2" s="1"/>
  <c r="K1828" i="2"/>
  <c r="L1828" i="2" s="1"/>
  <c r="M1828" i="2" s="1"/>
  <c r="K1848" i="2"/>
  <c r="L1848" i="2" s="1"/>
  <c r="M1848" i="2" s="1"/>
  <c r="K1868" i="2"/>
  <c r="L1868" i="2" s="1"/>
  <c r="M1868" i="2" s="1"/>
  <c r="K1892" i="2"/>
  <c r="L1892" i="2" s="1"/>
  <c r="M1892" i="2" s="1"/>
  <c r="K1912" i="2"/>
  <c r="L1912" i="2" s="1"/>
  <c r="M1912" i="2" s="1"/>
  <c r="K1928" i="2"/>
  <c r="L1928" i="2" s="1"/>
  <c r="M1928" i="2" s="1"/>
  <c r="K1944" i="2"/>
  <c r="L1944" i="2" s="1"/>
  <c r="M1944" i="2" s="1"/>
  <c r="K1960" i="2"/>
  <c r="L1960" i="2" s="1"/>
  <c r="M1960" i="2" s="1"/>
  <c r="K1976" i="2"/>
  <c r="L1976" i="2" s="1"/>
  <c r="M1976" i="2" s="1"/>
  <c r="K1992" i="2"/>
  <c r="L1992" i="2" s="1"/>
  <c r="M1992" i="2" s="1"/>
  <c r="K2008" i="2"/>
  <c r="L2008" i="2" s="1"/>
  <c r="M2008" i="2" s="1"/>
  <c r="K61" i="2"/>
  <c r="L61" i="2" s="1"/>
  <c r="M61" i="2" s="1"/>
  <c r="K125" i="2"/>
  <c r="L125" i="2" s="1"/>
  <c r="M125" i="2" s="1"/>
  <c r="K185" i="2"/>
  <c r="L185" i="2" s="1"/>
  <c r="M185" i="2" s="1"/>
  <c r="K217" i="2"/>
  <c r="L217" i="2" s="1"/>
  <c r="M217" i="2" s="1"/>
  <c r="K249" i="2"/>
  <c r="L249" i="2" s="1"/>
  <c r="M249" i="2" s="1"/>
  <c r="K390" i="2"/>
  <c r="L390" i="2" s="1"/>
  <c r="M390" i="2" s="1"/>
  <c r="K662" i="2"/>
  <c r="L662" i="2" s="1"/>
  <c r="M662" i="2" s="1"/>
  <c r="K894" i="2"/>
  <c r="L894" i="2" s="1"/>
  <c r="M894" i="2" s="1"/>
  <c r="K139" i="2"/>
  <c r="L139" i="2" s="1"/>
  <c r="M139" i="2" s="1"/>
  <c r="K148" i="2"/>
  <c r="L148" i="2" s="1"/>
  <c r="M148" i="2" s="1"/>
  <c r="K316" i="2"/>
  <c r="L316" i="2" s="1"/>
  <c r="M316" i="2" s="1"/>
  <c r="K484" i="2"/>
  <c r="L484" i="2" s="1"/>
  <c r="M484" i="2" s="1"/>
  <c r="K660" i="2"/>
  <c r="L660" i="2" s="1"/>
  <c r="M660" i="2" s="1"/>
  <c r="K359" i="2"/>
  <c r="L359" i="2" s="1"/>
  <c r="M359" i="2" s="1"/>
  <c r="K583" i="2"/>
  <c r="L583" i="2" s="1"/>
  <c r="M583" i="2" s="1"/>
  <c r="K765" i="2"/>
  <c r="L765" i="2" s="1"/>
  <c r="M765" i="2" s="1"/>
  <c r="K915" i="2"/>
  <c r="L915" i="2" s="1"/>
  <c r="M915" i="2" s="1"/>
  <c r="K1032" i="2"/>
  <c r="L1032" i="2" s="1"/>
  <c r="M1032" i="2" s="1"/>
  <c r="K1148" i="2"/>
  <c r="L1148" i="2" s="1"/>
  <c r="M1148" i="2" s="1"/>
  <c r="K1244" i="2"/>
  <c r="L1244" i="2" s="1"/>
  <c r="M1244" i="2" s="1"/>
  <c r="K1332" i="2"/>
  <c r="L1332" i="2" s="1"/>
  <c r="M1332" i="2" s="1"/>
  <c r="K1396" i="2"/>
  <c r="L1396" i="2" s="1"/>
  <c r="M1396" i="2" s="1"/>
  <c r="K1452" i="2"/>
  <c r="L1452" i="2" s="1"/>
  <c r="M1452" i="2" s="1"/>
  <c r="K1508" i="2"/>
  <c r="L1508" i="2" s="1"/>
  <c r="M1508" i="2" s="1"/>
  <c r="K1564" i="2"/>
  <c r="L1564" i="2" s="1"/>
  <c r="M1564" i="2" s="1"/>
  <c r="K1624" i="2"/>
  <c r="L1624" i="2" s="1"/>
  <c r="M1624" i="2" s="1"/>
  <c r="K1676" i="2"/>
  <c r="L1676" i="2" s="1"/>
  <c r="M1676" i="2" s="1"/>
  <c r="K1736" i="2"/>
  <c r="L1736" i="2" s="1"/>
  <c r="M1736" i="2" s="1"/>
  <c r="K1796" i="2"/>
  <c r="L1796" i="2" s="1"/>
  <c r="M1796" i="2" s="1"/>
  <c r="K1836" i="2"/>
  <c r="L1836" i="2" s="1"/>
  <c r="M1836" i="2" s="1"/>
  <c r="K1880" i="2"/>
  <c r="L1880" i="2" s="1"/>
  <c r="M1880" i="2" s="1"/>
  <c r="K1920" i="2"/>
  <c r="L1920" i="2" s="1"/>
  <c r="M1920" i="2" s="1"/>
  <c r="K1952" i="2"/>
  <c r="L1952" i="2" s="1"/>
  <c r="M1952" i="2" s="1"/>
  <c r="K1984" i="2"/>
  <c r="L1984" i="2" s="1"/>
  <c r="M1984" i="2" s="1"/>
  <c r="K29" i="2"/>
  <c r="L29" i="2" s="1"/>
  <c r="M29" i="2" s="1"/>
  <c r="K157" i="2"/>
  <c r="L157" i="2" s="1"/>
  <c r="M157" i="2" s="1"/>
  <c r="K233" i="2"/>
  <c r="L233" i="2" s="1"/>
  <c r="M233" i="2" s="1"/>
  <c r="K289" i="2"/>
  <c r="L289" i="2" s="1"/>
  <c r="M289" i="2" s="1"/>
  <c r="K329" i="2"/>
  <c r="L329" i="2" s="1"/>
  <c r="M329" i="2" s="1"/>
  <c r="K377" i="2"/>
  <c r="L377" i="2" s="1"/>
  <c r="M377" i="2" s="1"/>
  <c r="K417" i="2"/>
  <c r="L417" i="2" s="1"/>
  <c r="M417" i="2" s="1"/>
  <c r="K457" i="2"/>
  <c r="L457" i="2" s="1"/>
  <c r="M457" i="2" s="1"/>
  <c r="K505" i="2"/>
  <c r="L505" i="2" s="1"/>
  <c r="M505" i="2" s="1"/>
  <c r="K545" i="2"/>
  <c r="L545" i="2" s="1"/>
  <c r="M545" i="2" s="1"/>
  <c r="K585" i="2"/>
  <c r="L585" i="2" s="1"/>
  <c r="M585" i="2" s="1"/>
  <c r="K633" i="2"/>
  <c r="L633" i="2" s="1"/>
  <c r="M633" i="2" s="1"/>
  <c r="K671" i="2"/>
  <c r="L671" i="2" s="1"/>
  <c r="M671" i="2" s="1"/>
  <c r="K697" i="2"/>
  <c r="L697" i="2" s="1"/>
  <c r="M697" i="2" s="1"/>
  <c r="K729" i="2"/>
  <c r="L729" i="2" s="1"/>
  <c r="M729" i="2" s="1"/>
  <c r="K756" i="2"/>
  <c r="L756" i="2" s="1"/>
  <c r="M756" i="2" s="1"/>
  <c r="K783" i="2"/>
  <c r="L783" i="2" s="1"/>
  <c r="M783" i="2" s="1"/>
  <c r="K815" i="2"/>
  <c r="L815" i="2" s="1"/>
  <c r="M815" i="2" s="1"/>
  <c r="K841" i="2"/>
  <c r="L841" i="2" s="1"/>
  <c r="M841" i="2" s="1"/>
  <c r="K863" i="2"/>
  <c r="L863" i="2" s="1"/>
  <c r="M863" i="2" s="1"/>
  <c r="K884" i="2"/>
  <c r="L884" i="2" s="1"/>
  <c r="M884" i="2" s="1"/>
  <c r="K905" i="2"/>
  <c r="L905" i="2" s="1"/>
  <c r="M905" i="2" s="1"/>
  <c r="K927" i="2"/>
  <c r="L927" i="2" s="1"/>
  <c r="M927" i="2" s="1"/>
  <c r="K945" i="2"/>
  <c r="L945" i="2" s="1"/>
  <c r="M945" i="2" s="1"/>
  <c r="K961" i="2"/>
  <c r="L961" i="2" s="1"/>
  <c r="M961" i="2" s="1"/>
  <c r="K977" i="2"/>
  <c r="L977" i="2" s="1"/>
  <c r="M977" i="2" s="1"/>
  <c r="K993" i="2"/>
  <c r="L993" i="2" s="1"/>
  <c r="M993" i="2" s="1"/>
  <c r="K1009" i="2"/>
  <c r="L1009" i="2" s="1"/>
  <c r="M1009" i="2" s="1"/>
  <c r="K1025" i="2"/>
  <c r="L1025" i="2" s="1"/>
  <c r="M1025" i="2" s="1"/>
  <c r="K1041" i="2"/>
  <c r="L1041" i="2" s="1"/>
  <c r="M1041" i="2" s="1"/>
  <c r="K1057" i="2"/>
  <c r="L1057" i="2" s="1"/>
  <c r="M1057" i="2" s="1"/>
  <c r="K1073" i="2"/>
  <c r="L1073" i="2" s="1"/>
  <c r="M1073" i="2" s="1"/>
  <c r="K1089" i="2"/>
  <c r="L1089" i="2" s="1"/>
  <c r="M1089" i="2" s="1"/>
  <c r="K1105" i="2"/>
  <c r="L1105" i="2" s="1"/>
  <c r="M1105" i="2" s="1"/>
  <c r="K1121" i="2"/>
  <c r="L1121" i="2" s="1"/>
  <c r="M1121" i="2" s="1"/>
  <c r="K1137" i="2"/>
  <c r="L1137" i="2" s="1"/>
  <c r="M1137" i="2" s="1"/>
  <c r="K1153" i="2"/>
  <c r="L1153" i="2" s="1"/>
  <c r="M1153" i="2" s="1"/>
  <c r="K1169" i="2"/>
  <c r="L1169" i="2" s="1"/>
  <c r="M1169" i="2" s="1"/>
  <c r="K1185" i="2"/>
  <c r="L1185" i="2" s="1"/>
  <c r="M1185" i="2" s="1"/>
  <c r="K1201" i="2"/>
  <c r="L1201" i="2" s="1"/>
  <c r="M1201" i="2" s="1"/>
  <c r="K1217" i="2"/>
  <c r="L1217" i="2" s="1"/>
  <c r="M1217" i="2" s="1"/>
  <c r="K1233" i="2"/>
  <c r="L1233" i="2" s="1"/>
  <c r="M1233" i="2" s="1"/>
  <c r="K1249" i="2"/>
  <c r="L1249" i="2" s="1"/>
  <c r="M1249" i="2" s="1"/>
  <c r="K1265" i="2"/>
  <c r="L1265" i="2" s="1"/>
  <c r="M1265" i="2" s="1"/>
  <c r="K1281" i="2"/>
  <c r="L1281" i="2" s="1"/>
  <c r="M1281" i="2" s="1"/>
  <c r="K1297" i="2"/>
  <c r="L1297" i="2" s="1"/>
  <c r="M1297" i="2" s="1"/>
  <c r="K1313" i="2"/>
  <c r="L1313" i="2" s="1"/>
  <c r="M1313" i="2" s="1"/>
  <c r="K1329" i="2"/>
  <c r="L1329" i="2" s="1"/>
  <c r="M1329" i="2" s="1"/>
  <c r="K1345" i="2"/>
  <c r="L1345" i="2" s="1"/>
  <c r="M1345" i="2" s="1"/>
  <c r="K1361" i="2"/>
  <c r="L1361" i="2" s="1"/>
  <c r="M1361" i="2" s="1"/>
  <c r="K1377" i="2"/>
  <c r="L1377" i="2" s="1"/>
  <c r="M1377" i="2" s="1"/>
  <c r="K1393" i="2"/>
  <c r="L1393" i="2" s="1"/>
  <c r="M1393" i="2" s="1"/>
  <c r="K1409" i="2"/>
  <c r="L1409" i="2" s="1"/>
  <c r="M1409" i="2" s="1"/>
  <c r="K1425" i="2"/>
  <c r="L1425" i="2" s="1"/>
  <c r="M1425" i="2" s="1"/>
  <c r="K1441" i="2"/>
  <c r="L1441" i="2" s="1"/>
  <c r="M1441" i="2" s="1"/>
  <c r="K1457" i="2"/>
  <c r="L1457" i="2" s="1"/>
  <c r="M1457" i="2" s="1"/>
  <c r="K510" i="2"/>
  <c r="L510" i="2" s="1"/>
  <c r="M510" i="2" s="1"/>
  <c r="K766" i="2"/>
  <c r="L766" i="2" s="1"/>
  <c r="M766" i="2" s="1"/>
  <c r="K43" i="2"/>
  <c r="L43" i="2" s="1"/>
  <c r="M43" i="2" s="1"/>
  <c r="K52" i="2"/>
  <c r="L52" i="2" s="1"/>
  <c r="M52" i="2" s="1"/>
  <c r="K220" i="2"/>
  <c r="L220" i="2" s="1"/>
  <c r="M220" i="2" s="1"/>
  <c r="K388" i="2"/>
  <c r="L388" i="2" s="1"/>
  <c r="M388" i="2" s="1"/>
  <c r="K564" i="2"/>
  <c r="L564" i="2" s="1"/>
  <c r="M564" i="2" s="1"/>
  <c r="K231" i="2"/>
  <c r="L231" i="2" s="1"/>
  <c r="M231" i="2" s="1"/>
  <c r="K455" i="2"/>
  <c r="L455" i="2" s="1"/>
  <c r="M455" i="2" s="1"/>
  <c r="K680" i="2"/>
  <c r="L680" i="2" s="1"/>
  <c r="M680" i="2" s="1"/>
  <c r="K829" i="2"/>
  <c r="L829" i="2" s="1"/>
  <c r="M829" i="2" s="1"/>
  <c r="K968" i="2"/>
  <c r="L968" i="2" s="1"/>
  <c r="M968" i="2" s="1"/>
  <c r="K1084" i="2"/>
  <c r="L1084" i="2" s="1"/>
  <c r="M1084" i="2" s="1"/>
  <c r="K1196" i="2"/>
  <c r="L1196" i="2" s="1"/>
  <c r="M1196" i="2" s="1"/>
  <c r="K1284" i="2"/>
  <c r="L1284" i="2" s="1"/>
  <c r="M1284" i="2" s="1"/>
  <c r="K1356" i="2"/>
  <c r="L1356" i="2" s="1"/>
  <c r="M1356" i="2" s="1"/>
  <c r="K1416" i="2"/>
  <c r="L1416" i="2" s="1"/>
  <c r="M1416" i="2" s="1"/>
  <c r="K1476" i="2"/>
  <c r="L1476" i="2" s="1"/>
  <c r="M1476" i="2" s="1"/>
  <c r="K1528" i="2"/>
  <c r="L1528" i="2" s="1"/>
  <c r="M1528" i="2" s="1"/>
  <c r="K1588" i="2"/>
  <c r="L1588" i="2" s="1"/>
  <c r="M1588" i="2" s="1"/>
  <c r="K1644" i="2"/>
  <c r="L1644" i="2" s="1"/>
  <c r="M1644" i="2" s="1"/>
  <c r="K1700" i="2"/>
  <c r="L1700" i="2" s="1"/>
  <c r="M1700" i="2" s="1"/>
  <c r="K1756" i="2"/>
  <c r="L1756" i="2" s="1"/>
  <c r="M1756" i="2" s="1"/>
  <c r="K1812" i="2"/>
  <c r="L1812" i="2" s="1"/>
  <c r="M1812" i="2" s="1"/>
  <c r="K1852" i="2"/>
  <c r="L1852" i="2" s="1"/>
  <c r="M1852" i="2" s="1"/>
  <c r="K1896" i="2"/>
  <c r="L1896" i="2" s="1"/>
  <c r="M1896" i="2" s="1"/>
  <c r="K1932" i="2"/>
  <c r="L1932" i="2" s="1"/>
  <c r="M1932" i="2" s="1"/>
  <c r="K1964" i="2"/>
  <c r="L1964" i="2" s="1"/>
  <c r="M1964" i="2" s="1"/>
  <c r="K1996" i="2"/>
  <c r="L1996" i="2" s="1"/>
  <c r="M1996" i="2" s="1"/>
  <c r="K77" i="2"/>
  <c r="L77" i="2" s="1"/>
  <c r="M77" i="2" s="1"/>
  <c r="K193" i="2"/>
  <c r="L193" i="2" s="1"/>
  <c r="M193" i="2" s="1"/>
  <c r="K257" i="2"/>
  <c r="L257" i="2" s="1"/>
  <c r="M257" i="2" s="1"/>
  <c r="K297" i="2"/>
  <c r="L297" i="2" s="1"/>
  <c r="M297" i="2" s="1"/>
  <c r="K345" i="2"/>
  <c r="L345" i="2" s="1"/>
  <c r="M345" i="2" s="1"/>
  <c r="K385" i="2"/>
  <c r="L385" i="2" s="1"/>
  <c r="M385" i="2" s="1"/>
  <c r="K425" i="2"/>
  <c r="L425" i="2" s="1"/>
  <c r="M425" i="2" s="1"/>
  <c r="K473" i="2"/>
  <c r="L473" i="2" s="1"/>
  <c r="M473" i="2" s="1"/>
  <c r="K513" i="2"/>
  <c r="L513" i="2" s="1"/>
  <c r="M513" i="2" s="1"/>
  <c r="K553" i="2"/>
  <c r="L553" i="2" s="1"/>
  <c r="M553" i="2" s="1"/>
  <c r="K601" i="2"/>
  <c r="L601" i="2" s="1"/>
  <c r="M601" i="2" s="1"/>
  <c r="K641" i="2"/>
  <c r="L641" i="2" s="1"/>
  <c r="M641" i="2" s="1"/>
  <c r="K676" i="2"/>
  <c r="L676" i="2" s="1"/>
  <c r="M676" i="2" s="1"/>
  <c r="K708" i="2"/>
  <c r="L708" i="2" s="1"/>
  <c r="M708" i="2" s="1"/>
  <c r="K735" i="2"/>
  <c r="L735" i="2" s="1"/>
  <c r="M735" i="2" s="1"/>
  <c r="K761" i="2"/>
  <c r="L761" i="2" s="1"/>
  <c r="M761" i="2" s="1"/>
  <c r="K793" i="2"/>
  <c r="L793" i="2" s="1"/>
  <c r="M793" i="2" s="1"/>
  <c r="K820" i="2"/>
  <c r="L820" i="2" s="1"/>
  <c r="M820" i="2" s="1"/>
  <c r="K847" i="2"/>
  <c r="L847" i="2" s="1"/>
  <c r="M847" i="2" s="1"/>
  <c r="K868" i="2"/>
  <c r="L868" i="2" s="1"/>
  <c r="M868" i="2" s="1"/>
  <c r="K889" i="2"/>
  <c r="L889" i="2" s="1"/>
  <c r="M889" i="2" s="1"/>
  <c r="K911" i="2"/>
  <c r="L911" i="2" s="1"/>
  <c r="M911" i="2" s="1"/>
  <c r="K932" i="2"/>
  <c r="L932" i="2" s="1"/>
  <c r="M932" i="2" s="1"/>
  <c r="K949" i="2"/>
  <c r="L949" i="2" s="1"/>
  <c r="M949" i="2" s="1"/>
  <c r="K965" i="2"/>
  <c r="L965" i="2" s="1"/>
  <c r="M965" i="2" s="1"/>
  <c r="K981" i="2"/>
  <c r="L981" i="2" s="1"/>
  <c r="M981" i="2" s="1"/>
  <c r="K997" i="2"/>
  <c r="L997" i="2" s="1"/>
  <c r="M997" i="2" s="1"/>
  <c r="K1013" i="2"/>
  <c r="L1013" i="2" s="1"/>
  <c r="M1013" i="2" s="1"/>
  <c r="K1029" i="2"/>
  <c r="L1029" i="2" s="1"/>
  <c r="M1029" i="2" s="1"/>
  <c r="K1045" i="2"/>
  <c r="L1045" i="2" s="1"/>
  <c r="M1045" i="2" s="1"/>
  <c r="K1061" i="2"/>
  <c r="L1061" i="2" s="1"/>
  <c r="M1061" i="2" s="1"/>
  <c r="K1077" i="2"/>
  <c r="L1077" i="2" s="1"/>
  <c r="M1077" i="2" s="1"/>
  <c r="K1093" i="2"/>
  <c r="L1093" i="2" s="1"/>
  <c r="M1093" i="2" s="1"/>
  <c r="K1109" i="2"/>
  <c r="L1109" i="2" s="1"/>
  <c r="M1109" i="2" s="1"/>
  <c r="K1125" i="2"/>
  <c r="L1125" i="2" s="1"/>
  <c r="M1125" i="2" s="1"/>
  <c r="K1141" i="2"/>
  <c r="L1141" i="2" s="1"/>
  <c r="M1141" i="2" s="1"/>
  <c r="K1157" i="2"/>
  <c r="L1157" i="2" s="1"/>
  <c r="M1157" i="2" s="1"/>
  <c r="K1173" i="2"/>
  <c r="L1173" i="2" s="1"/>
  <c r="M1173" i="2" s="1"/>
  <c r="K1189" i="2"/>
  <c r="L1189" i="2" s="1"/>
  <c r="M1189" i="2" s="1"/>
  <c r="K1205" i="2"/>
  <c r="L1205" i="2" s="1"/>
  <c r="M1205" i="2" s="1"/>
  <c r="K1221" i="2"/>
  <c r="L1221" i="2" s="1"/>
  <c r="M1221" i="2" s="1"/>
  <c r="K1237" i="2"/>
  <c r="L1237" i="2" s="1"/>
  <c r="M1237" i="2" s="1"/>
  <c r="K1253" i="2"/>
  <c r="L1253" i="2" s="1"/>
  <c r="M1253" i="2" s="1"/>
  <c r="K1269" i="2"/>
  <c r="L1269" i="2" s="1"/>
  <c r="M1269" i="2" s="1"/>
  <c r="K1285" i="2"/>
  <c r="L1285" i="2" s="1"/>
  <c r="M1285" i="2" s="1"/>
  <c r="K1301" i="2"/>
  <c r="L1301" i="2" s="1"/>
  <c r="M1301" i="2" s="1"/>
  <c r="K1317" i="2"/>
  <c r="L1317" i="2" s="1"/>
  <c r="M1317" i="2" s="1"/>
  <c r="K1333" i="2"/>
  <c r="L1333" i="2" s="1"/>
  <c r="M1333" i="2" s="1"/>
  <c r="K1349" i="2"/>
  <c r="L1349" i="2" s="1"/>
  <c r="M1349" i="2" s="1"/>
  <c r="K1365" i="2"/>
  <c r="L1365" i="2" s="1"/>
  <c r="M1365" i="2" s="1"/>
  <c r="K1381" i="2"/>
  <c r="L1381" i="2" s="1"/>
  <c r="M1381" i="2" s="1"/>
  <c r="K1397" i="2"/>
  <c r="L1397" i="2" s="1"/>
  <c r="M1397" i="2" s="1"/>
  <c r="K1413" i="2"/>
  <c r="L1413" i="2" s="1"/>
  <c r="M1413" i="2" s="1"/>
  <c r="K1429" i="2"/>
  <c r="L1429" i="2" s="1"/>
  <c r="M1429" i="2" s="1"/>
  <c r="K1445" i="2"/>
  <c r="L1445" i="2" s="1"/>
  <c r="M1445" i="2" s="1"/>
  <c r="K1461" i="2"/>
  <c r="L1461" i="2" s="1"/>
  <c r="M1461" i="2" s="1"/>
  <c r="K1477" i="2"/>
  <c r="L1477" i="2" s="1"/>
  <c r="M1477" i="2" s="1"/>
  <c r="K1493" i="2"/>
  <c r="L1493" i="2" s="1"/>
  <c r="M1493" i="2" s="1"/>
  <c r="K1509" i="2"/>
  <c r="L1509" i="2" s="1"/>
  <c r="M1509" i="2" s="1"/>
  <c r="K1525" i="2"/>
  <c r="L1525" i="2" s="1"/>
  <c r="M1525" i="2" s="1"/>
  <c r="K1541" i="2"/>
  <c r="L1541" i="2" s="1"/>
  <c r="M1541" i="2" s="1"/>
  <c r="K1557" i="2"/>
  <c r="L1557" i="2" s="1"/>
  <c r="M1557" i="2" s="1"/>
  <c r="K1573" i="2"/>
  <c r="L1573" i="2" s="1"/>
  <c r="M1573" i="2" s="1"/>
  <c r="K1589" i="2"/>
  <c r="L1589" i="2" s="1"/>
  <c r="M1589" i="2" s="1"/>
  <c r="K1605" i="2"/>
  <c r="L1605" i="2" s="1"/>
  <c r="M1605" i="2" s="1"/>
  <c r="K1621" i="2"/>
  <c r="L1621" i="2" s="1"/>
  <c r="M1621" i="2" s="1"/>
  <c r="K1637" i="2"/>
  <c r="L1637" i="2" s="1"/>
  <c r="M1637" i="2" s="1"/>
  <c r="K1653" i="2"/>
  <c r="L1653" i="2" s="1"/>
  <c r="M1653" i="2" s="1"/>
  <c r="K1669" i="2"/>
  <c r="L1669" i="2" s="1"/>
  <c r="M1669" i="2" s="1"/>
  <c r="K1685" i="2"/>
  <c r="L1685" i="2" s="1"/>
  <c r="M1685" i="2" s="1"/>
  <c r="K1701" i="2"/>
  <c r="L1701" i="2" s="1"/>
  <c r="M1701" i="2" s="1"/>
  <c r="K1717" i="2"/>
  <c r="L1717" i="2" s="1"/>
  <c r="M1717" i="2" s="1"/>
  <c r="K1733" i="2"/>
  <c r="L1733" i="2" s="1"/>
  <c r="M1733" i="2" s="1"/>
  <c r="K1749" i="2"/>
  <c r="L1749" i="2" s="1"/>
  <c r="M1749" i="2" s="1"/>
  <c r="K1765" i="2"/>
  <c r="L1765" i="2" s="1"/>
  <c r="M1765" i="2" s="1"/>
  <c r="K1781" i="2"/>
  <c r="L1781" i="2" s="1"/>
  <c r="M1781" i="2" s="1"/>
  <c r="K1797" i="2"/>
  <c r="L1797" i="2" s="1"/>
  <c r="M1797" i="2" s="1"/>
  <c r="K1813" i="2"/>
  <c r="L1813" i="2" s="1"/>
  <c r="M1813" i="2" s="1"/>
  <c r="K1829" i="2"/>
  <c r="L1829" i="2" s="1"/>
  <c r="M1829" i="2" s="1"/>
  <c r="K1845" i="2"/>
  <c r="L1845" i="2" s="1"/>
  <c r="M1845" i="2" s="1"/>
  <c r="K1861" i="2"/>
  <c r="L1861" i="2" s="1"/>
  <c r="M1861" i="2" s="1"/>
  <c r="K1877" i="2"/>
  <c r="L1877" i="2" s="1"/>
  <c r="M1877" i="2" s="1"/>
  <c r="K1893" i="2"/>
  <c r="L1893" i="2" s="1"/>
  <c r="M1893" i="2" s="1"/>
  <c r="K1909" i="2"/>
  <c r="L1909" i="2" s="1"/>
  <c r="M1909" i="2" s="1"/>
  <c r="K1925" i="2"/>
  <c r="L1925" i="2" s="1"/>
  <c r="M1925" i="2" s="1"/>
  <c r="K1941" i="2"/>
  <c r="L1941" i="2" s="1"/>
  <c r="M1941" i="2" s="1"/>
  <c r="K1957" i="2"/>
  <c r="L1957" i="2" s="1"/>
  <c r="M1957" i="2" s="1"/>
  <c r="K1973" i="2"/>
  <c r="L1973" i="2" s="1"/>
  <c r="M1973" i="2" s="1"/>
  <c r="K1989" i="2"/>
  <c r="L1989" i="2" s="1"/>
  <c r="M1989" i="2" s="1"/>
  <c r="K2005" i="2"/>
  <c r="L2005" i="2" s="1"/>
  <c r="M2005" i="2" s="1"/>
  <c r="K53" i="2"/>
  <c r="L53" i="2" s="1"/>
  <c r="M53" i="2" s="1"/>
  <c r="K117" i="2"/>
  <c r="L117" i="2" s="1"/>
  <c r="M117" i="2" s="1"/>
  <c r="K181" i="2"/>
  <c r="L181" i="2" s="1"/>
  <c r="M181" i="2" s="1"/>
  <c r="K213" i="2"/>
  <c r="L213" i="2" s="1"/>
  <c r="M213" i="2" s="1"/>
  <c r="K245" i="2"/>
  <c r="L245" i="2" s="1"/>
  <c r="M245" i="2" s="1"/>
  <c r="K277" i="2"/>
  <c r="L277" i="2" s="1"/>
  <c r="M277" i="2" s="1"/>
  <c r="K309" i="2"/>
  <c r="L309" i="2" s="1"/>
  <c r="M309" i="2" s="1"/>
  <c r="K341" i="2"/>
  <c r="L341" i="2" s="1"/>
  <c r="M341" i="2" s="1"/>
  <c r="K373" i="2"/>
  <c r="L373" i="2" s="1"/>
  <c r="M373" i="2" s="1"/>
  <c r="K405" i="2"/>
  <c r="L405" i="2" s="1"/>
  <c r="M405" i="2" s="1"/>
  <c r="K445" i="2"/>
  <c r="L445" i="2" s="1"/>
  <c r="M445" i="2" s="1"/>
  <c r="K493" i="2"/>
  <c r="L493" i="2" s="1"/>
  <c r="M493" i="2" s="1"/>
  <c r="K549" i="2"/>
  <c r="L549" i="2" s="1"/>
  <c r="M549" i="2" s="1"/>
  <c r="K581" i="2"/>
  <c r="L581" i="2" s="1"/>
  <c r="M581" i="2" s="1"/>
  <c r="K613" i="2"/>
  <c r="L613" i="2" s="1"/>
  <c r="M613" i="2" s="1"/>
  <c r="K645" i="2"/>
  <c r="L645" i="2" s="1"/>
  <c r="M645" i="2" s="1"/>
  <c r="K673" i="2"/>
  <c r="L673" i="2" s="1"/>
  <c r="M673" i="2" s="1"/>
  <c r="K695" i="2"/>
  <c r="L695" i="2" s="1"/>
  <c r="M695" i="2" s="1"/>
  <c r="K716" i="2"/>
  <c r="L716" i="2" s="1"/>
  <c r="M716" i="2" s="1"/>
  <c r="K737" i="2"/>
  <c r="L737" i="2" s="1"/>
  <c r="M737" i="2" s="1"/>
  <c r="K759" i="2"/>
  <c r="L759" i="2" s="1"/>
  <c r="M759" i="2" s="1"/>
  <c r="K785" i="2"/>
  <c r="L785" i="2" s="1"/>
  <c r="M785" i="2" s="1"/>
  <c r="K807" i="2"/>
  <c r="L807" i="2" s="1"/>
  <c r="M807" i="2" s="1"/>
  <c r="K534" i="2"/>
  <c r="L534" i="2" s="1"/>
  <c r="M534" i="2" s="1"/>
  <c r="K790" i="2"/>
  <c r="L790" i="2" s="1"/>
  <c r="M790" i="2" s="1"/>
  <c r="K59" i="2"/>
  <c r="L59" i="2" s="1"/>
  <c r="M59" i="2" s="1"/>
  <c r="K60" i="2"/>
  <c r="L60" i="2" s="1"/>
  <c r="M60" i="2" s="1"/>
  <c r="K228" i="2"/>
  <c r="L228" i="2" s="1"/>
  <c r="M228" i="2" s="1"/>
  <c r="K404" i="2"/>
  <c r="L404" i="2" s="1"/>
  <c r="M404" i="2" s="1"/>
  <c r="K572" i="2"/>
  <c r="L572" i="2" s="1"/>
  <c r="M572" i="2" s="1"/>
  <c r="K239" i="2"/>
  <c r="L239" i="2" s="1"/>
  <c r="M239" i="2" s="1"/>
  <c r="K471" i="2"/>
  <c r="L471" i="2" s="1"/>
  <c r="M471" i="2" s="1"/>
  <c r="K685" i="2"/>
  <c r="L685" i="2" s="1"/>
  <c r="M685" i="2" s="1"/>
  <c r="K835" i="2"/>
  <c r="L835" i="2" s="1"/>
  <c r="M835" i="2" s="1"/>
  <c r="K980" i="2"/>
  <c r="L980" i="2" s="1"/>
  <c r="M980" i="2" s="1"/>
  <c r="K1092" i="2"/>
  <c r="L1092" i="2" s="1"/>
  <c r="M1092" i="2" s="1"/>
  <c r="K1204" i="2"/>
  <c r="L1204" i="2" s="1"/>
  <c r="M1204" i="2" s="1"/>
  <c r="K1288" i="2"/>
  <c r="L1288" i="2" s="1"/>
  <c r="M1288" i="2" s="1"/>
  <c r="K1368" i="2"/>
  <c r="L1368" i="2" s="1"/>
  <c r="M1368" i="2" s="1"/>
  <c r="K1420" i="2"/>
  <c r="L1420" i="2" s="1"/>
  <c r="M1420" i="2" s="1"/>
  <c r="K1480" i="2"/>
  <c r="L1480" i="2" s="1"/>
  <c r="M1480" i="2" s="1"/>
  <c r="K1540" i="2"/>
  <c r="L1540" i="2" s="1"/>
  <c r="M1540" i="2" s="1"/>
  <c r="K1592" i="2"/>
  <c r="L1592" i="2" s="1"/>
  <c r="M1592" i="2" s="1"/>
  <c r="K1652" i="2"/>
  <c r="L1652" i="2" s="1"/>
  <c r="M1652" i="2" s="1"/>
  <c r="K1708" i="2"/>
  <c r="L1708" i="2" s="1"/>
  <c r="M1708" i="2" s="1"/>
  <c r="K1764" i="2"/>
  <c r="L1764" i="2" s="1"/>
  <c r="M1764" i="2" s="1"/>
  <c r="K1816" i="2"/>
  <c r="L1816" i="2" s="1"/>
  <c r="M1816" i="2" s="1"/>
  <c r="K1860" i="2"/>
  <c r="L1860" i="2" s="1"/>
  <c r="M1860" i="2" s="1"/>
  <c r="K1900" i="2"/>
  <c r="L1900" i="2" s="1"/>
  <c r="M1900" i="2" s="1"/>
  <c r="K1936" i="2"/>
  <c r="L1936" i="2" s="1"/>
  <c r="M1936" i="2" s="1"/>
  <c r="K1968" i="2"/>
  <c r="L1968" i="2" s="1"/>
  <c r="M1968" i="2" s="1"/>
  <c r="K2000" i="2"/>
  <c r="L2000" i="2" s="1"/>
  <c r="M2000" i="2" s="1"/>
  <c r="K93" i="2"/>
  <c r="L93" i="2" s="1"/>
  <c r="M93" i="2" s="1"/>
  <c r="K201" i="2"/>
  <c r="L201" i="2" s="1"/>
  <c r="M201" i="2" s="1"/>
  <c r="K265" i="2"/>
  <c r="L265" i="2" s="1"/>
  <c r="M265" i="2" s="1"/>
  <c r="K313" i="2"/>
  <c r="L313" i="2" s="1"/>
  <c r="M313" i="2" s="1"/>
  <c r="K353" i="2"/>
  <c r="L353" i="2" s="1"/>
  <c r="M353" i="2" s="1"/>
  <c r="K393" i="2"/>
  <c r="L393" i="2" s="1"/>
  <c r="M393" i="2" s="1"/>
  <c r="K441" i="2"/>
  <c r="L441" i="2" s="1"/>
  <c r="M441" i="2" s="1"/>
  <c r="K481" i="2"/>
  <c r="L481" i="2" s="1"/>
  <c r="M481" i="2" s="1"/>
  <c r="K521" i="2"/>
  <c r="L521" i="2" s="1"/>
  <c r="M521" i="2" s="1"/>
  <c r="K569" i="2"/>
  <c r="L569" i="2" s="1"/>
  <c r="M569" i="2" s="1"/>
  <c r="K609" i="2"/>
  <c r="L609" i="2" s="1"/>
  <c r="M609" i="2" s="1"/>
  <c r="K649" i="2"/>
  <c r="L649" i="2" s="1"/>
  <c r="M649" i="2" s="1"/>
  <c r="K687" i="2"/>
  <c r="L687" i="2" s="1"/>
  <c r="M687" i="2" s="1"/>
  <c r="K713" i="2"/>
  <c r="L713" i="2" s="1"/>
  <c r="M713" i="2" s="1"/>
  <c r="K740" i="2"/>
  <c r="L740" i="2" s="1"/>
  <c r="M740" i="2" s="1"/>
  <c r="K772" i="2"/>
  <c r="L772" i="2" s="1"/>
  <c r="M772" i="2" s="1"/>
  <c r="K799" i="2"/>
  <c r="L799" i="2" s="1"/>
  <c r="M799" i="2" s="1"/>
  <c r="K825" i="2"/>
  <c r="L825" i="2" s="1"/>
  <c r="M825" i="2" s="1"/>
  <c r="K852" i="2"/>
  <c r="L852" i="2" s="1"/>
  <c r="M852" i="2" s="1"/>
  <c r="K873" i="2"/>
  <c r="L873" i="2" s="1"/>
  <c r="M873" i="2" s="1"/>
  <c r="K895" i="2"/>
  <c r="L895" i="2" s="1"/>
  <c r="M895" i="2" s="1"/>
  <c r="K916" i="2"/>
  <c r="L916" i="2" s="1"/>
  <c r="M916" i="2" s="1"/>
  <c r="K937" i="2"/>
  <c r="L937" i="2" s="1"/>
  <c r="M937" i="2" s="1"/>
  <c r="K953" i="2"/>
  <c r="L953" i="2" s="1"/>
  <c r="M953" i="2" s="1"/>
  <c r="K969" i="2"/>
  <c r="L969" i="2" s="1"/>
  <c r="M969" i="2" s="1"/>
  <c r="K985" i="2"/>
  <c r="L985" i="2" s="1"/>
  <c r="M985" i="2" s="1"/>
  <c r="K1001" i="2"/>
  <c r="L1001" i="2" s="1"/>
  <c r="M1001" i="2" s="1"/>
  <c r="K1017" i="2"/>
  <c r="L1017" i="2" s="1"/>
  <c r="M1017" i="2" s="1"/>
  <c r="K1033" i="2"/>
  <c r="L1033" i="2" s="1"/>
  <c r="M1033" i="2" s="1"/>
  <c r="K1049" i="2"/>
  <c r="L1049" i="2" s="1"/>
  <c r="M1049" i="2" s="1"/>
  <c r="K1065" i="2"/>
  <c r="L1065" i="2" s="1"/>
  <c r="M1065" i="2" s="1"/>
  <c r="K1081" i="2"/>
  <c r="L1081" i="2" s="1"/>
  <c r="M1081" i="2" s="1"/>
  <c r="K1097" i="2"/>
  <c r="L1097" i="2" s="1"/>
  <c r="M1097" i="2" s="1"/>
  <c r="K1113" i="2"/>
  <c r="L1113" i="2" s="1"/>
  <c r="M1113" i="2" s="1"/>
  <c r="K1129" i="2"/>
  <c r="L1129" i="2" s="1"/>
  <c r="M1129" i="2" s="1"/>
  <c r="K1145" i="2"/>
  <c r="L1145" i="2" s="1"/>
  <c r="M1145" i="2" s="1"/>
  <c r="K1161" i="2"/>
  <c r="L1161" i="2" s="1"/>
  <c r="M1161" i="2" s="1"/>
  <c r="K1177" i="2"/>
  <c r="L1177" i="2" s="1"/>
  <c r="M1177" i="2" s="1"/>
  <c r="K1193" i="2"/>
  <c r="L1193" i="2" s="1"/>
  <c r="M1193" i="2" s="1"/>
  <c r="K1209" i="2"/>
  <c r="L1209" i="2" s="1"/>
  <c r="M1209" i="2" s="1"/>
  <c r="K1225" i="2"/>
  <c r="L1225" i="2" s="1"/>
  <c r="M1225" i="2" s="1"/>
  <c r="K1241" i="2"/>
  <c r="L1241" i="2" s="1"/>
  <c r="M1241" i="2" s="1"/>
  <c r="K1257" i="2"/>
  <c r="L1257" i="2" s="1"/>
  <c r="M1257" i="2" s="1"/>
  <c r="K1273" i="2"/>
  <c r="L1273" i="2" s="1"/>
  <c r="M1273" i="2" s="1"/>
  <c r="K1289" i="2"/>
  <c r="L1289" i="2" s="1"/>
  <c r="M1289" i="2" s="1"/>
  <c r="K1305" i="2"/>
  <c r="L1305" i="2" s="1"/>
  <c r="M1305" i="2" s="1"/>
  <c r="K1321" i="2"/>
  <c r="L1321" i="2" s="1"/>
  <c r="M1321" i="2" s="1"/>
  <c r="K1337" i="2"/>
  <c r="L1337" i="2" s="1"/>
  <c r="M1337" i="2" s="1"/>
  <c r="K1353" i="2"/>
  <c r="L1353" i="2" s="1"/>
  <c r="M1353" i="2" s="1"/>
  <c r="K1369" i="2"/>
  <c r="L1369" i="2" s="1"/>
  <c r="M1369" i="2" s="1"/>
  <c r="K1385" i="2"/>
  <c r="L1385" i="2" s="1"/>
  <c r="M1385" i="2" s="1"/>
  <c r="K1401" i="2"/>
  <c r="L1401" i="2" s="1"/>
  <c r="M1401" i="2" s="1"/>
  <c r="K1417" i="2"/>
  <c r="L1417" i="2" s="1"/>
  <c r="M1417" i="2" s="1"/>
  <c r="K1433" i="2"/>
  <c r="L1433" i="2" s="1"/>
  <c r="M1433" i="2" s="1"/>
  <c r="K1449" i="2"/>
  <c r="L1449" i="2" s="1"/>
  <c r="M1449" i="2" s="1"/>
  <c r="K1465" i="2"/>
  <c r="L1465" i="2" s="1"/>
  <c r="M1465" i="2" s="1"/>
  <c r="K1481" i="2"/>
  <c r="L1481" i="2" s="1"/>
  <c r="M1481" i="2" s="1"/>
  <c r="K1497" i="2"/>
  <c r="L1497" i="2" s="1"/>
  <c r="M1497" i="2" s="1"/>
  <c r="K1513" i="2"/>
  <c r="L1513" i="2" s="1"/>
  <c r="M1513" i="2" s="1"/>
  <c r="K1529" i="2"/>
  <c r="L1529" i="2" s="1"/>
  <c r="M1529" i="2" s="1"/>
  <c r="K1545" i="2"/>
  <c r="L1545" i="2" s="1"/>
  <c r="M1545" i="2" s="1"/>
  <c r="K1561" i="2"/>
  <c r="L1561" i="2" s="1"/>
  <c r="M1561" i="2" s="1"/>
  <c r="K1577" i="2"/>
  <c r="L1577" i="2" s="1"/>
  <c r="M1577" i="2" s="1"/>
  <c r="K1593" i="2"/>
  <c r="L1593" i="2" s="1"/>
  <c r="M1593" i="2" s="1"/>
  <c r="K1609" i="2"/>
  <c r="L1609" i="2" s="1"/>
  <c r="M1609" i="2" s="1"/>
  <c r="K1625" i="2"/>
  <c r="L1625" i="2" s="1"/>
  <c r="M1625" i="2" s="1"/>
  <c r="K1641" i="2"/>
  <c r="L1641" i="2" s="1"/>
  <c r="M1641" i="2" s="1"/>
  <c r="K1657" i="2"/>
  <c r="L1657" i="2" s="1"/>
  <c r="M1657" i="2" s="1"/>
  <c r="K1673" i="2"/>
  <c r="L1673" i="2" s="1"/>
  <c r="M1673" i="2" s="1"/>
  <c r="K1689" i="2"/>
  <c r="L1689" i="2" s="1"/>
  <c r="M1689" i="2" s="1"/>
  <c r="K1705" i="2"/>
  <c r="L1705" i="2" s="1"/>
  <c r="M1705" i="2" s="1"/>
  <c r="K1721" i="2"/>
  <c r="L1721" i="2" s="1"/>
  <c r="M1721" i="2" s="1"/>
  <c r="K1737" i="2"/>
  <c r="L1737" i="2" s="1"/>
  <c r="M1737" i="2" s="1"/>
  <c r="K1753" i="2"/>
  <c r="L1753" i="2" s="1"/>
  <c r="M1753" i="2" s="1"/>
  <c r="K1769" i="2"/>
  <c r="L1769" i="2" s="1"/>
  <c r="M1769" i="2" s="1"/>
  <c r="K1785" i="2"/>
  <c r="L1785" i="2" s="1"/>
  <c r="M1785" i="2" s="1"/>
  <c r="K1801" i="2"/>
  <c r="L1801" i="2" s="1"/>
  <c r="M1801" i="2" s="1"/>
  <c r="K1817" i="2"/>
  <c r="L1817" i="2" s="1"/>
  <c r="M1817" i="2" s="1"/>
  <c r="K1833" i="2"/>
  <c r="L1833" i="2" s="1"/>
  <c r="M1833" i="2" s="1"/>
  <c r="K1849" i="2"/>
  <c r="L1849" i="2" s="1"/>
  <c r="M1849" i="2" s="1"/>
  <c r="K1865" i="2"/>
  <c r="L1865" i="2" s="1"/>
  <c r="M1865" i="2" s="1"/>
  <c r="K1881" i="2"/>
  <c r="L1881" i="2" s="1"/>
  <c r="M1881" i="2" s="1"/>
  <c r="K1897" i="2"/>
  <c r="L1897" i="2" s="1"/>
  <c r="M1897" i="2" s="1"/>
  <c r="K1913" i="2"/>
  <c r="L1913" i="2" s="1"/>
  <c r="M1913" i="2" s="1"/>
  <c r="K1929" i="2"/>
  <c r="L1929" i="2" s="1"/>
  <c r="M1929" i="2" s="1"/>
  <c r="K1945" i="2"/>
  <c r="L1945" i="2" s="1"/>
  <c r="M1945" i="2" s="1"/>
  <c r="K1961" i="2"/>
  <c r="L1961" i="2" s="1"/>
  <c r="M1961" i="2" s="1"/>
  <c r="K358" i="2"/>
  <c r="L358" i="2" s="1"/>
  <c r="M358" i="2" s="1"/>
  <c r="K638" i="2"/>
  <c r="L638" i="2" s="1"/>
  <c r="M638" i="2" s="1"/>
  <c r="K886" i="2"/>
  <c r="L886" i="2" s="1"/>
  <c r="M886" i="2" s="1"/>
  <c r="K131" i="2"/>
  <c r="L131" i="2" s="1"/>
  <c r="M131" i="2" s="1"/>
  <c r="K132" i="2"/>
  <c r="L132" i="2" s="1"/>
  <c r="M132" i="2" s="1"/>
  <c r="K308" i="2"/>
  <c r="L308" i="2" s="1"/>
  <c r="M308" i="2" s="1"/>
  <c r="K476" i="2"/>
  <c r="L476" i="2" s="1"/>
  <c r="M476" i="2" s="1"/>
  <c r="K644" i="2"/>
  <c r="L644" i="2" s="1"/>
  <c r="M644" i="2" s="1"/>
  <c r="K343" i="2"/>
  <c r="L343" i="2" s="1"/>
  <c r="M343" i="2" s="1"/>
  <c r="K567" i="2"/>
  <c r="L567" i="2" s="1"/>
  <c r="M567" i="2" s="1"/>
  <c r="K749" i="2"/>
  <c r="L749" i="2" s="1"/>
  <c r="M749" i="2" s="1"/>
  <c r="K909" i="2"/>
  <c r="L909" i="2" s="1"/>
  <c r="M909" i="2" s="1"/>
  <c r="K1028" i="2"/>
  <c r="L1028" i="2" s="1"/>
  <c r="M1028" i="2" s="1"/>
  <c r="K1140" i="2"/>
  <c r="L1140" i="2" s="1"/>
  <c r="M1140" i="2" s="1"/>
  <c r="K1240" i="2"/>
  <c r="L1240" i="2" s="1"/>
  <c r="M1240" i="2" s="1"/>
  <c r="K1324" i="2"/>
  <c r="L1324" i="2" s="1"/>
  <c r="M1324" i="2" s="1"/>
  <c r="K1388" i="2"/>
  <c r="L1388" i="2" s="1"/>
  <c r="M1388" i="2" s="1"/>
  <c r="K1444" i="2"/>
  <c r="L1444" i="2" s="1"/>
  <c r="M1444" i="2" s="1"/>
  <c r="K1500" i="2"/>
  <c r="L1500" i="2" s="1"/>
  <c r="M1500" i="2" s="1"/>
  <c r="K1560" i="2"/>
  <c r="L1560" i="2" s="1"/>
  <c r="M1560" i="2" s="1"/>
  <c r="K1612" i="2"/>
  <c r="L1612" i="2" s="1"/>
  <c r="M1612" i="2" s="1"/>
  <c r="K1672" i="2"/>
  <c r="L1672" i="2" s="1"/>
  <c r="M1672" i="2" s="1"/>
  <c r="K1732" i="2"/>
  <c r="L1732" i="2" s="1"/>
  <c r="M1732" i="2" s="1"/>
  <c r="K1784" i="2"/>
  <c r="L1784" i="2" s="1"/>
  <c r="M1784" i="2" s="1"/>
  <c r="K1832" i="2"/>
  <c r="L1832" i="2" s="1"/>
  <c r="M1832" i="2" s="1"/>
  <c r="K1876" i="2"/>
  <c r="L1876" i="2" s="1"/>
  <c r="M1876" i="2" s="1"/>
  <c r="K1948" i="2"/>
  <c r="L1948" i="2" s="1"/>
  <c r="M1948" i="2" s="1"/>
  <c r="K225" i="2"/>
  <c r="L225" i="2" s="1"/>
  <c r="M225" i="2" s="1"/>
  <c r="K409" i="2"/>
  <c r="L409" i="2" s="1"/>
  <c r="M409" i="2" s="1"/>
  <c r="K577" i="2"/>
  <c r="L577" i="2" s="1"/>
  <c r="M577" i="2" s="1"/>
  <c r="K719" i="2"/>
  <c r="L719" i="2" s="1"/>
  <c r="M719" i="2" s="1"/>
  <c r="K836" i="2"/>
  <c r="L836" i="2" s="1"/>
  <c r="M836" i="2" s="1"/>
  <c r="K921" i="2"/>
  <c r="L921" i="2" s="1"/>
  <c r="M921" i="2" s="1"/>
  <c r="K989" i="2"/>
  <c r="L989" i="2" s="1"/>
  <c r="M989" i="2" s="1"/>
  <c r="K1053" i="2"/>
  <c r="L1053" i="2" s="1"/>
  <c r="M1053" i="2" s="1"/>
  <c r="K1117" i="2"/>
  <c r="L1117" i="2" s="1"/>
  <c r="M1117" i="2" s="1"/>
  <c r="K1181" i="2"/>
  <c r="L1181" i="2" s="1"/>
  <c r="M1181" i="2" s="1"/>
  <c r="K1245" i="2"/>
  <c r="L1245" i="2" s="1"/>
  <c r="M1245" i="2" s="1"/>
  <c r="K1309" i="2"/>
  <c r="L1309" i="2" s="1"/>
  <c r="M1309" i="2" s="1"/>
  <c r="K1373" i="2"/>
  <c r="L1373" i="2" s="1"/>
  <c r="M1373" i="2" s="1"/>
  <c r="K1437" i="2"/>
  <c r="L1437" i="2" s="1"/>
  <c r="M1437" i="2" s="1"/>
  <c r="K1485" i="2"/>
  <c r="L1485" i="2" s="1"/>
  <c r="M1485" i="2" s="1"/>
  <c r="K1517" i="2"/>
  <c r="L1517" i="2" s="1"/>
  <c r="M1517" i="2" s="1"/>
  <c r="K1549" i="2"/>
  <c r="L1549" i="2" s="1"/>
  <c r="M1549" i="2" s="1"/>
  <c r="K1581" i="2"/>
  <c r="L1581" i="2" s="1"/>
  <c r="M1581" i="2" s="1"/>
  <c r="K1613" i="2"/>
  <c r="L1613" i="2" s="1"/>
  <c r="M1613" i="2" s="1"/>
  <c r="K1645" i="2"/>
  <c r="L1645" i="2" s="1"/>
  <c r="M1645" i="2" s="1"/>
  <c r="K1677" i="2"/>
  <c r="L1677" i="2" s="1"/>
  <c r="M1677" i="2" s="1"/>
  <c r="K1709" i="2"/>
  <c r="L1709" i="2" s="1"/>
  <c r="M1709" i="2" s="1"/>
  <c r="K1741" i="2"/>
  <c r="L1741" i="2" s="1"/>
  <c r="M1741" i="2" s="1"/>
  <c r="K1773" i="2"/>
  <c r="L1773" i="2" s="1"/>
  <c r="M1773" i="2" s="1"/>
  <c r="K1805" i="2"/>
  <c r="L1805" i="2" s="1"/>
  <c r="M1805" i="2" s="1"/>
  <c r="K1837" i="2"/>
  <c r="L1837" i="2" s="1"/>
  <c r="M1837" i="2" s="1"/>
  <c r="K1869" i="2"/>
  <c r="L1869" i="2" s="1"/>
  <c r="M1869" i="2" s="1"/>
  <c r="K1901" i="2"/>
  <c r="L1901" i="2" s="1"/>
  <c r="M1901" i="2" s="1"/>
  <c r="K1933" i="2"/>
  <c r="L1933" i="2" s="1"/>
  <c r="M1933" i="2" s="1"/>
  <c r="K1965" i="2"/>
  <c r="L1965" i="2" s="1"/>
  <c r="M1965" i="2" s="1"/>
  <c r="K1985" i="2"/>
  <c r="L1985" i="2" s="1"/>
  <c r="M1985" i="2" s="1"/>
  <c r="K2009" i="2"/>
  <c r="L2009" i="2" s="1"/>
  <c r="M2009" i="2" s="1"/>
  <c r="K85" i="2"/>
  <c r="L85" i="2" s="1"/>
  <c r="M85" i="2" s="1"/>
  <c r="K165" i="2"/>
  <c r="L165" i="2" s="1"/>
  <c r="M165" i="2" s="1"/>
  <c r="K221" i="2"/>
  <c r="L221" i="2" s="1"/>
  <c r="M221" i="2" s="1"/>
  <c r="K261" i="2"/>
  <c r="L261" i="2" s="1"/>
  <c r="M261" i="2" s="1"/>
  <c r="K301" i="2"/>
  <c r="L301" i="2" s="1"/>
  <c r="M301" i="2" s="1"/>
  <c r="K349" i="2"/>
  <c r="L349" i="2" s="1"/>
  <c r="M349" i="2" s="1"/>
  <c r="K389" i="2"/>
  <c r="L389" i="2" s="1"/>
  <c r="M389" i="2" s="1"/>
  <c r="K437" i="2"/>
  <c r="L437" i="2" s="1"/>
  <c r="M437" i="2" s="1"/>
  <c r="K509" i="2"/>
  <c r="L509" i="2" s="1"/>
  <c r="M509" i="2" s="1"/>
  <c r="K565" i="2"/>
  <c r="L565" i="2" s="1"/>
  <c r="M565" i="2" s="1"/>
  <c r="K605" i="2"/>
  <c r="L605" i="2" s="1"/>
  <c r="M605" i="2" s="1"/>
  <c r="K653" i="2"/>
  <c r="L653" i="2" s="1"/>
  <c r="M653" i="2" s="1"/>
  <c r="K684" i="2"/>
  <c r="L684" i="2" s="1"/>
  <c r="M684" i="2" s="1"/>
  <c r="K711" i="2"/>
  <c r="L711" i="2" s="1"/>
  <c r="M711" i="2" s="1"/>
  <c r="K743" i="2"/>
  <c r="L743" i="2" s="1"/>
  <c r="M743" i="2" s="1"/>
  <c r="K769" i="2"/>
  <c r="L769" i="2" s="1"/>
  <c r="M769" i="2" s="1"/>
  <c r="K801" i="2"/>
  <c r="L801" i="2" s="1"/>
  <c r="M801" i="2" s="1"/>
  <c r="K828" i="2"/>
  <c r="L828" i="2" s="1"/>
  <c r="M828" i="2" s="1"/>
  <c r="K855" i="2"/>
  <c r="L855" i="2" s="1"/>
  <c r="M855" i="2" s="1"/>
  <c r="K881" i="2"/>
  <c r="L881" i="2" s="1"/>
  <c r="M881" i="2" s="1"/>
  <c r="K924" i="2"/>
  <c r="L924" i="2" s="1"/>
  <c r="M924" i="2" s="1"/>
  <c r="K955" i="2"/>
  <c r="L955" i="2" s="1"/>
  <c r="M955" i="2" s="1"/>
  <c r="K983" i="2"/>
  <c r="L983" i="2" s="1"/>
  <c r="M983" i="2" s="1"/>
  <c r="K1015" i="2"/>
  <c r="L1015" i="2" s="1"/>
  <c r="M1015" i="2" s="1"/>
  <c r="K1043" i="2"/>
  <c r="L1043" i="2" s="1"/>
  <c r="M1043" i="2" s="1"/>
  <c r="K1071" i="2"/>
  <c r="L1071" i="2" s="1"/>
  <c r="M1071" i="2" s="1"/>
  <c r="K1103" i="2"/>
  <c r="L1103" i="2" s="1"/>
  <c r="M1103" i="2" s="1"/>
  <c r="K1131" i="2"/>
  <c r="L1131" i="2" s="1"/>
  <c r="M1131" i="2" s="1"/>
  <c r="K1163" i="2"/>
  <c r="L1163" i="2" s="1"/>
  <c r="M1163" i="2" s="1"/>
  <c r="K1195" i="2"/>
  <c r="L1195" i="2" s="1"/>
  <c r="M1195" i="2" s="1"/>
  <c r="K1231" i="2"/>
  <c r="L1231" i="2" s="1"/>
  <c r="M1231" i="2" s="1"/>
  <c r="K1263" i="2"/>
  <c r="L1263" i="2" s="1"/>
  <c r="M1263" i="2" s="1"/>
  <c r="K1299" i="2"/>
  <c r="L1299" i="2" s="1"/>
  <c r="M1299" i="2" s="1"/>
  <c r="K1331" i="2"/>
  <c r="L1331" i="2" s="1"/>
  <c r="M1331" i="2" s="1"/>
  <c r="K1367" i="2"/>
  <c r="L1367" i="2" s="1"/>
  <c r="M1367" i="2" s="1"/>
  <c r="K1399" i="2"/>
  <c r="L1399" i="2" s="1"/>
  <c r="M1399" i="2" s="1"/>
  <c r="K1431" i="2"/>
  <c r="L1431" i="2" s="1"/>
  <c r="M1431" i="2" s="1"/>
  <c r="K1463" i="2"/>
  <c r="L1463" i="2" s="1"/>
  <c r="M1463" i="2" s="1"/>
  <c r="K1495" i="2"/>
  <c r="L1495" i="2" s="1"/>
  <c r="M1495" i="2" s="1"/>
  <c r="K1527" i="2"/>
  <c r="L1527" i="2" s="1"/>
  <c r="M1527" i="2" s="1"/>
  <c r="K1559" i="2"/>
  <c r="L1559" i="2" s="1"/>
  <c r="M1559" i="2" s="1"/>
  <c r="K1579" i="2"/>
  <c r="L1579" i="2" s="1"/>
  <c r="M1579" i="2" s="1"/>
  <c r="K1595" i="2"/>
  <c r="L1595" i="2" s="1"/>
  <c r="M1595" i="2" s="1"/>
  <c r="K1611" i="2"/>
  <c r="L1611" i="2" s="1"/>
  <c r="M1611" i="2" s="1"/>
  <c r="K1627" i="2"/>
  <c r="L1627" i="2" s="1"/>
  <c r="M1627" i="2" s="1"/>
  <c r="K1643" i="2"/>
  <c r="L1643" i="2" s="1"/>
  <c r="M1643" i="2" s="1"/>
  <c r="K1659" i="2"/>
  <c r="L1659" i="2" s="1"/>
  <c r="M1659" i="2" s="1"/>
  <c r="K1675" i="2"/>
  <c r="L1675" i="2" s="1"/>
  <c r="M1675" i="2" s="1"/>
  <c r="K1691" i="2"/>
  <c r="L1691" i="2" s="1"/>
  <c r="M1691" i="2" s="1"/>
  <c r="K1707" i="2"/>
  <c r="L1707" i="2" s="1"/>
  <c r="M1707" i="2" s="1"/>
  <c r="K1723" i="2"/>
  <c r="L1723" i="2" s="1"/>
  <c r="M1723" i="2" s="1"/>
  <c r="K1739" i="2"/>
  <c r="L1739" i="2" s="1"/>
  <c r="M1739" i="2" s="1"/>
  <c r="K1755" i="2"/>
  <c r="L1755" i="2" s="1"/>
  <c r="M1755" i="2" s="1"/>
  <c r="K15" i="2"/>
  <c r="L15" i="2" s="1"/>
  <c r="M15" i="2" s="1"/>
  <c r="K81" i="2"/>
  <c r="L81" i="2" s="1"/>
  <c r="M81" i="2" s="1"/>
  <c r="K145" i="2"/>
  <c r="L145" i="2" s="1"/>
  <c r="M145" i="2" s="1"/>
  <c r="K195" i="2"/>
  <c r="L195" i="2" s="1"/>
  <c r="M195" i="2" s="1"/>
  <c r="K227" i="2"/>
  <c r="L227" i="2" s="1"/>
  <c r="M227" i="2" s="1"/>
  <c r="K259" i="2"/>
  <c r="L259" i="2" s="1"/>
  <c r="M259" i="2" s="1"/>
  <c r="K291" i="2"/>
  <c r="L291" i="2" s="1"/>
  <c r="M291" i="2" s="1"/>
  <c r="K323" i="2"/>
  <c r="L323" i="2" s="1"/>
  <c r="M323" i="2" s="1"/>
  <c r="K355" i="2"/>
  <c r="L355" i="2" s="1"/>
  <c r="M355" i="2" s="1"/>
  <c r="K387" i="2"/>
  <c r="L387" i="2" s="1"/>
  <c r="M387" i="2" s="1"/>
  <c r="K419" i="2"/>
  <c r="L419" i="2" s="1"/>
  <c r="M419" i="2" s="1"/>
  <c r="K451" i="2"/>
  <c r="L451" i="2" s="1"/>
  <c r="M451" i="2" s="1"/>
  <c r="K483" i="2"/>
  <c r="L483" i="2" s="1"/>
  <c r="M483" i="2" s="1"/>
  <c r="K515" i="2"/>
  <c r="L515" i="2" s="1"/>
  <c r="M515" i="2" s="1"/>
  <c r="K547" i="2"/>
  <c r="L547" i="2" s="1"/>
  <c r="M547" i="2" s="1"/>
  <c r="K579" i="2"/>
  <c r="L579" i="2" s="1"/>
  <c r="M579" i="2" s="1"/>
  <c r="K611" i="2"/>
  <c r="L611" i="2" s="1"/>
  <c r="M611" i="2" s="1"/>
  <c r="K643" i="2"/>
  <c r="L643" i="2" s="1"/>
  <c r="M643" i="2" s="1"/>
  <c r="K672" i="2"/>
  <c r="L672" i="2" s="1"/>
  <c r="M672" i="2" s="1"/>
  <c r="K693" i="2"/>
  <c r="L693" i="2" s="1"/>
  <c r="M693" i="2" s="1"/>
  <c r="K715" i="2"/>
  <c r="L715" i="2" s="1"/>
  <c r="M715" i="2" s="1"/>
  <c r="K736" i="2"/>
  <c r="L736" i="2" s="1"/>
  <c r="M736" i="2" s="1"/>
  <c r="K757" i="2"/>
  <c r="L757" i="2" s="1"/>
  <c r="M757" i="2" s="1"/>
  <c r="K779" i="2"/>
  <c r="L779" i="2" s="1"/>
  <c r="M779" i="2" s="1"/>
  <c r="K800" i="2"/>
  <c r="L800" i="2" s="1"/>
  <c r="M800" i="2" s="1"/>
  <c r="K821" i="2"/>
  <c r="L821" i="2" s="1"/>
  <c r="M821" i="2" s="1"/>
  <c r="K843" i="2"/>
  <c r="L843" i="2" s="1"/>
  <c r="M843" i="2" s="1"/>
  <c r="K864" i="2"/>
  <c r="L864" i="2" s="1"/>
  <c r="M864" i="2" s="1"/>
  <c r="K885" i="2"/>
  <c r="L885" i="2" s="1"/>
  <c r="M885" i="2" s="1"/>
  <c r="K907" i="2"/>
  <c r="L907" i="2" s="1"/>
  <c r="M907" i="2" s="1"/>
  <c r="K928" i="2"/>
  <c r="L928" i="2" s="1"/>
  <c r="M928" i="2" s="1"/>
  <c r="K946" i="2"/>
  <c r="L946" i="2" s="1"/>
  <c r="M946" i="2" s="1"/>
  <c r="K962" i="2"/>
  <c r="L962" i="2" s="1"/>
  <c r="M962" i="2" s="1"/>
  <c r="K978" i="2"/>
  <c r="L978" i="2" s="1"/>
  <c r="M978" i="2" s="1"/>
  <c r="K994" i="2"/>
  <c r="L994" i="2" s="1"/>
  <c r="M994" i="2" s="1"/>
  <c r="K1010" i="2"/>
  <c r="L1010" i="2" s="1"/>
  <c r="M1010" i="2" s="1"/>
  <c r="K1026" i="2"/>
  <c r="L1026" i="2" s="1"/>
  <c r="M1026" i="2" s="1"/>
  <c r="K1042" i="2"/>
  <c r="L1042" i="2" s="1"/>
  <c r="M1042" i="2" s="1"/>
  <c r="K1980" i="2"/>
  <c r="L1980" i="2" s="1"/>
  <c r="M1980" i="2" s="1"/>
  <c r="K281" i="2"/>
  <c r="L281" i="2" s="1"/>
  <c r="M281" i="2" s="1"/>
  <c r="K449" i="2"/>
  <c r="L449" i="2" s="1"/>
  <c r="M449" i="2" s="1"/>
  <c r="K617" i="2"/>
  <c r="L617" i="2" s="1"/>
  <c r="M617" i="2" s="1"/>
  <c r="K751" i="2"/>
  <c r="L751" i="2" s="1"/>
  <c r="M751" i="2" s="1"/>
  <c r="K857" i="2"/>
  <c r="L857" i="2" s="1"/>
  <c r="M857" i="2" s="1"/>
  <c r="K941" i="2"/>
  <c r="L941" i="2" s="1"/>
  <c r="M941" i="2" s="1"/>
  <c r="K1005" i="2"/>
  <c r="L1005" i="2" s="1"/>
  <c r="M1005" i="2" s="1"/>
  <c r="K1069" i="2"/>
  <c r="L1069" i="2" s="1"/>
  <c r="M1069" i="2" s="1"/>
  <c r="K1133" i="2"/>
  <c r="L1133" i="2" s="1"/>
  <c r="M1133" i="2" s="1"/>
  <c r="K1197" i="2"/>
  <c r="L1197" i="2" s="1"/>
  <c r="M1197" i="2" s="1"/>
  <c r="K1261" i="2"/>
  <c r="L1261" i="2" s="1"/>
  <c r="M1261" i="2" s="1"/>
  <c r="K1325" i="2"/>
  <c r="L1325" i="2" s="1"/>
  <c r="M1325" i="2" s="1"/>
  <c r="K1389" i="2"/>
  <c r="L1389" i="2" s="1"/>
  <c r="M1389" i="2" s="1"/>
  <c r="K1453" i="2"/>
  <c r="L1453" i="2" s="1"/>
  <c r="M1453" i="2" s="1"/>
  <c r="K1489" i="2"/>
  <c r="L1489" i="2" s="1"/>
  <c r="M1489" i="2" s="1"/>
  <c r="K1521" i="2"/>
  <c r="L1521" i="2" s="1"/>
  <c r="M1521" i="2" s="1"/>
  <c r="K1553" i="2"/>
  <c r="L1553" i="2" s="1"/>
  <c r="M1553" i="2" s="1"/>
  <c r="K1585" i="2"/>
  <c r="L1585" i="2" s="1"/>
  <c r="M1585" i="2" s="1"/>
  <c r="K1617" i="2"/>
  <c r="L1617" i="2" s="1"/>
  <c r="M1617" i="2" s="1"/>
  <c r="K1649" i="2"/>
  <c r="L1649" i="2" s="1"/>
  <c r="M1649" i="2" s="1"/>
  <c r="K1681" i="2"/>
  <c r="L1681" i="2" s="1"/>
  <c r="M1681" i="2" s="1"/>
  <c r="K1713" i="2"/>
  <c r="L1713" i="2" s="1"/>
  <c r="M1713" i="2" s="1"/>
  <c r="K1745" i="2"/>
  <c r="L1745" i="2" s="1"/>
  <c r="M1745" i="2" s="1"/>
  <c r="K1777" i="2"/>
  <c r="L1777" i="2" s="1"/>
  <c r="M1777" i="2" s="1"/>
  <c r="K1809" i="2"/>
  <c r="L1809" i="2" s="1"/>
  <c r="M1809" i="2" s="1"/>
  <c r="K1841" i="2"/>
  <c r="L1841" i="2" s="1"/>
  <c r="M1841" i="2" s="1"/>
  <c r="K1873" i="2"/>
  <c r="L1873" i="2" s="1"/>
  <c r="M1873" i="2" s="1"/>
  <c r="K1905" i="2"/>
  <c r="L1905" i="2" s="1"/>
  <c r="M1905" i="2" s="1"/>
  <c r="K1937" i="2"/>
  <c r="L1937" i="2" s="1"/>
  <c r="M1937" i="2" s="1"/>
  <c r="K1969" i="2"/>
  <c r="L1969" i="2" s="1"/>
  <c r="M1969" i="2" s="1"/>
  <c r="K1993" i="2"/>
  <c r="L1993" i="2" s="1"/>
  <c r="M1993" i="2" s="1"/>
  <c r="K20" i="2"/>
  <c r="L20" i="2" s="1"/>
  <c r="M20" i="2" s="1"/>
  <c r="K101" i="2"/>
  <c r="L101" i="2" s="1"/>
  <c r="M101" i="2" s="1"/>
  <c r="K189" i="2"/>
  <c r="L189" i="2" s="1"/>
  <c r="M189" i="2" s="1"/>
  <c r="K229" i="2"/>
  <c r="L229" i="2" s="1"/>
  <c r="M229" i="2" s="1"/>
  <c r="K269" i="2"/>
  <c r="L269" i="2" s="1"/>
  <c r="M269" i="2" s="1"/>
  <c r="K317" i="2"/>
  <c r="L317" i="2" s="1"/>
  <c r="M317" i="2" s="1"/>
  <c r="K357" i="2"/>
  <c r="L357" i="2" s="1"/>
  <c r="M357" i="2" s="1"/>
  <c r="K397" i="2"/>
  <c r="L397" i="2" s="1"/>
  <c r="M397" i="2" s="1"/>
  <c r="K453" i="2"/>
  <c r="L453" i="2" s="1"/>
  <c r="M453" i="2" s="1"/>
  <c r="K525" i="2"/>
  <c r="L525" i="2" s="1"/>
  <c r="M525" i="2" s="1"/>
  <c r="K573" i="2"/>
  <c r="L573" i="2" s="1"/>
  <c r="M573" i="2" s="1"/>
  <c r="K621" i="2"/>
  <c r="L621" i="2" s="1"/>
  <c r="M621" i="2" s="1"/>
  <c r="K661" i="2"/>
  <c r="L661" i="2" s="1"/>
  <c r="M661" i="2" s="1"/>
  <c r="K689" i="2"/>
  <c r="L689" i="2" s="1"/>
  <c r="M689" i="2" s="1"/>
  <c r="K721" i="2"/>
  <c r="L721" i="2" s="1"/>
  <c r="M721" i="2" s="1"/>
  <c r="K748" i="2"/>
  <c r="L748" i="2" s="1"/>
  <c r="M748" i="2" s="1"/>
  <c r="K775" i="2"/>
  <c r="L775" i="2" s="1"/>
  <c r="M775" i="2" s="1"/>
  <c r="K812" i="2"/>
  <c r="L812" i="2" s="1"/>
  <c r="M812" i="2" s="1"/>
  <c r="K833" i="2"/>
  <c r="L833" i="2" s="1"/>
  <c r="M833" i="2" s="1"/>
  <c r="K860" i="2"/>
  <c r="L860" i="2" s="1"/>
  <c r="M860" i="2" s="1"/>
  <c r="K892" i="2"/>
  <c r="L892" i="2" s="1"/>
  <c r="M892" i="2" s="1"/>
  <c r="K935" i="2"/>
  <c r="L935" i="2" s="1"/>
  <c r="M935" i="2" s="1"/>
  <c r="K963" i="2"/>
  <c r="L963" i="2" s="1"/>
  <c r="M963" i="2" s="1"/>
  <c r="K991" i="2"/>
  <c r="L991" i="2" s="1"/>
  <c r="M991" i="2" s="1"/>
  <c r="K1019" i="2"/>
  <c r="L1019" i="2" s="1"/>
  <c r="M1019" i="2" s="1"/>
  <c r="K1051" i="2"/>
  <c r="L1051" i="2" s="1"/>
  <c r="M1051" i="2" s="1"/>
  <c r="K1079" i="2"/>
  <c r="L1079" i="2" s="1"/>
  <c r="M1079" i="2" s="1"/>
  <c r="K1111" i="2"/>
  <c r="L1111" i="2" s="1"/>
  <c r="M1111" i="2" s="1"/>
  <c r="K1139" i="2"/>
  <c r="L1139" i="2" s="1"/>
  <c r="M1139" i="2" s="1"/>
  <c r="K1171" i="2"/>
  <c r="L1171" i="2" s="1"/>
  <c r="M1171" i="2" s="1"/>
  <c r="K1203" i="2"/>
  <c r="L1203" i="2" s="1"/>
  <c r="M1203" i="2" s="1"/>
  <c r="K1239" i="2"/>
  <c r="L1239" i="2" s="1"/>
  <c r="M1239" i="2" s="1"/>
  <c r="K1271" i="2"/>
  <c r="L1271" i="2" s="1"/>
  <c r="M1271" i="2" s="1"/>
  <c r="K1307" i="2"/>
  <c r="L1307" i="2" s="1"/>
  <c r="M1307" i="2" s="1"/>
  <c r="K1339" i="2"/>
  <c r="L1339" i="2" s="1"/>
  <c r="M1339" i="2" s="1"/>
  <c r="K1375" i="2"/>
  <c r="L1375" i="2" s="1"/>
  <c r="M1375" i="2" s="1"/>
  <c r="K1407" i="2"/>
  <c r="L1407" i="2" s="1"/>
  <c r="M1407" i="2" s="1"/>
  <c r="K1439" i="2"/>
  <c r="L1439" i="2" s="1"/>
  <c r="M1439" i="2" s="1"/>
  <c r="K1471" i="2"/>
  <c r="L1471" i="2" s="1"/>
  <c r="M1471" i="2" s="1"/>
  <c r="K1503" i="2"/>
  <c r="L1503" i="2" s="1"/>
  <c r="M1503" i="2" s="1"/>
  <c r="K1535" i="2"/>
  <c r="L1535" i="2" s="1"/>
  <c r="M1535" i="2" s="1"/>
  <c r="K1567" i="2"/>
  <c r="L1567" i="2" s="1"/>
  <c r="M1567" i="2" s="1"/>
  <c r="K1583" i="2"/>
  <c r="L1583" i="2" s="1"/>
  <c r="M1583" i="2" s="1"/>
  <c r="K1599" i="2"/>
  <c r="L1599" i="2" s="1"/>
  <c r="M1599" i="2" s="1"/>
  <c r="K1615" i="2"/>
  <c r="L1615" i="2" s="1"/>
  <c r="M1615" i="2" s="1"/>
  <c r="K1631" i="2"/>
  <c r="L1631" i="2" s="1"/>
  <c r="M1631" i="2" s="1"/>
  <c r="K1647" i="2"/>
  <c r="L1647" i="2" s="1"/>
  <c r="M1647" i="2" s="1"/>
  <c r="K1663" i="2"/>
  <c r="L1663" i="2" s="1"/>
  <c r="M1663" i="2" s="1"/>
  <c r="K1679" i="2"/>
  <c r="L1679" i="2" s="1"/>
  <c r="M1679" i="2" s="1"/>
  <c r="K1695" i="2"/>
  <c r="L1695" i="2" s="1"/>
  <c r="M1695" i="2" s="1"/>
  <c r="K1711" i="2"/>
  <c r="L1711" i="2" s="1"/>
  <c r="M1711" i="2" s="1"/>
  <c r="K1727" i="2"/>
  <c r="L1727" i="2" s="1"/>
  <c r="M1727" i="2" s="1"/>
  <c r="K1743" i="2"/>
  <c r="L1743" i="2" s="1"/>
  <c r="M1743" i="2" s="1"/>
  <c r="K1759" i="2"/>
  <c r="L1759" i="2" s="1"/>
  <c r="M1759" i="2" s="1"/>
  <c r="K33" i="2"/>
  <c r="L33" i="2" s="1"/>
  <c r="M33" i="2" s="1"/>
  <c r="K97" i="2"/>
  <c r="L97" i="2" s="1"/>
  <c r="M97" i="2" s="1"/>
  <c r="K161" i="2"/>
  <c r="L161" i="2" s="1"/>
  <c r="M161" i="2" s="1"/>
  <c r="K203" i="2"/>
  <c r="L203" i="2" s="1"/>
  <c r="M203" i="2" s="1"/>
  <c r="K235" i="2"/>
  <c r="L235" i="2" s="1"/>
  <c r="M235" i="2" s="1"/>
  <c r="K267" i="2"/>
  <c r="L267" i="2" s="1"/>
  <c r="M267" i="2" s="1"/>
  <c r="K299" i="2"/>
  <c r="L299" i="2" s="1"/>
  <c r="M299" i="2" s="1"/>
  <c r="K331" i="2"/>
  <c r="L331" i="2" s="1"/>
  <c r="M331" i="2" s="1"/>
  <c r="K363" i="2"/>
  <c r="L363" i="2" s="1"/>
  <c r="M363" i="2" s="1"/>
  <c r="K395" i="2"/>
  <c r="L395" i="2" s="1"/>
  <c r="M395" i="2" s="1"/>
  <c r="K427" i="2"/>
  <c r="L427" i="2" s="1"/>
  <c r="M427" i="2" s="1"/>
  <c r="K459" i="2"/>
  <c r="L459" i="2" s="1"/>
  <c r="M459" i="2" s="1"/>
  <c r="K491" i="2"/>
  <c r="L491" i="2" s="1"/>
  <c r="M491" i="2" s="1"/>
  <c r="K523" i="2"/>
  <c r="L523" i="2" s="1"/>
  <c r="M523" i="2" s="1"/>
  <c r="K555" i="2"/>
  <c r="L555" i="2" s="1"/>
  <c r="M555" i="2" s="1"/>
  <c r="K587" i="2"/>
  <c r="L587" i="2" s="1"/>
  <c r="M587" i="2" s="1"/>
  <c r="K619" i="2"/>
  <c r="L619" i="2" s="1"/>
  <c r="M619" i="2" s="1"/>
  <c r="K651" i="2"/>
  <c r="L651" i="2" s="1"/>
  <c r="M651" i="2" s="1"/>
  <c r="K677" i="2"/>
  <c r="L677" i="2" s="1"/>
  <c r="M677" i="2" s="1"/>
  <c r="K699" i="2"/>
  <c r="L699" i="2" s="1"/>
  <c r="M699" i="2" s="1"/>
  <c r="K720" i="2"/>
  <c r="L720" i="2" s="1"/>
  <c r="M720" i="2" s="1"/>
  <c r="K741" i="2"/>
  <c r="L741" i="2" s="1"/>
  <c r="M741" i="2" s="1"/>
  <c r="K763" i="2"/>
  <c r="L763" i="2" s="1"/>
  <c r="M763" i="2" s="1"/>
  <c r="K784" i="2"/>
  <c r="L784" i="2" s="1"/>
  <c r="M784" i="2" s="1"/>
  <c r="K805" i="2"/>
  <c r="L805" i="2" s="1"/>
  <c r="M805" i="2" s="1"/>
  <c r="K827" i="2"/>
  <c r="L827" i="2" s="1"/>
  <c r="M827" i="2" s="1"/>
  <c r="K848" i="2"/>
  <c r="L848" i="2" s="1"/>
  <c r="M848" i="2" s="1"/>
  <c r="K869" i="2"/>
  <c r="L869" i="2" s="1"/>
  <c r="M869" i="2" s="1"/>
  <c r="K891" i="2"/>
  <c r="L891" i="2" s="1"/>
  <c r="M891" i="2" s="1"/>
  <c r="K912" i="2"/>
  <c r="L912" i="2" s="1"/>
  <c r="M912" i="2" s="1"/>
  <c r="K933" i="2"/>
  <c r="L933" i="2" s="1"/>
  <c r="M933" i="2" s="1"/>
  <c r="K950" i="2"/>
  <c r="L950" i="2" s="1"/>
  <c r="M950" i="2" s="1"/>
  <c r="K966" i="2"/>
  <c r="L966" i="2" s="1"/>
  <c r="M966" i="2" s="1"/>
  <c r="K982" i="2"/>
  <c r="L982" i="2" s="1"/>
  <c r="M982" i="2" s="1"/>
  <c r="K998" i="2"/>
  <c r="L998" i="2" s="1"/>
  <c r="M998" i="2" s="1"/>
  <c r="K1014" i="2"/>
  <c r="L1014" i="2" s="1"/>
  <c r="M1014" i="2" s="1"/>
  <c r="K1030" i="2"/>
  <c r="L1030" i="2" s="1"/>
  <c r="M1030" i="2" s="1"/>
  <c r="K1046" i="2"/>
  <c r="L1046" i="2" s="1"/>
  <c r="M1046" i="2" s="1"/>
  <c r="K1062" i="2"/>
  <c r="L1062" i="2" s="1"/>
  <c r="M1062" i="2" s="1"/>
  <c r="K1078" i="2"/>
  <c r="L1078" i="2" s="1"/>
  <c r="M1078" i="2" s="1"/>
  <c r="K1094" i="2"/>
  <c r="L1094" i="2" s="1"/>
  <c r="M1094" i="2" s="1"/>
  <c r="K1110" i="2"/>
  <c r="L1110" i="2" s="1"/>
  <c r="M1110" i="2" s="1"/>
  <c r="K1126" i="2"/>
  <c r="L1126" i="2" s="1"/>
  <c r="M1126" i="2" s="1"/>
  <c r="K1142" i="2"/>
  <c r="L1142" i="2" s="1"/>
  <c r="M1142" i="2" s="1"/>
  <c r="K1158" i="2"/>
  <c r="L1158" i="2" s="1"/>
  <c r="M1158" i="2" s="1"/>
  <c r="K1174" i="2"/>
  <c r="L1174" i="2" s="1"/>
  <c r="M1174" i="2" s="1"/>
  <c r="K1190" i="2"/>
  <c r="L1190" i="2" s="1"/>
  <c r="M1190" i="2" s="1"/>
  <c r="K1206" i="2"/>
  <c r="L1206" i="2" s="1"/>
  <c r="M1206" i="2" s="1"/>
  <c r="K1222" i="2"/>
  <c r="L1222" i="2" s="1"/>
  <c r="M1222" i="2" s="1"/>
  <c r="K1238" i="2"/>
  <c r="L1238" i="2" s="1"/>
  <c r="M1238" i="2" s="1"/>
  <c r="K1254" i="2"/>
  <c r="L1254" i="2" s="1"/>
  <c r="M1254" i="2" s="1"/>
  <c r="K1270" i="2"/>
  <c r="L1270" i="2" s="1"/>
  <c r="M1270" i="2" s="1"/>
  <c r="K1286" i="2"/>
  <c r="L1286" i="2" s="1"/>
  <c r="M1286" i="2" s="1"/>
  <c r="K1302" i="2"/>
  <c r="L1302" i="2" s="1"/>
  <c r="M1302" i="2" s="1"/>
  <c r="K1318" i="2"/>
  <c r="L1318" i="2" s="1"/>
  <c r="M1318" i="2" s="1"/>
  <c r="K1334" i="2"/>
  <c r="L1334" i="2" s="1"/>
  <c r="M1334" i="2" s="1"/>
  <c r="K1350" i="2"/>
  <c r="L1350" i="2" s="1"/>
  <c r="M1350" i="2" s="1"/>
  <c r="K1366" i="2"/>
  <c r="L1366" i="2" s="1"/>
  <c r="M1366" i="2" s="1"/>
  <c r="K1382" i="2"/>
  <c r="L1382" i="2" s="1"/>
  <c r="M1382" i="2" s="1"/>
  <c r="K1398" i="2"/>
  <c r="L1398" i="2" s="1"/>
  <c r="M1398" i="2" s="1"/>
  <c r="K1414" i="2"/>
  <c r="L1414" i="2" s="1"/>
  <c r="M1414" i="2" s="1"/>
  <c r="K1430" i="2"/>
  <c r="L1430" i="2" s="1"/>
  <c r="M1430" i="2" s="1"/>
  <c r="K1446" i="2"/>
  <c r="L1446" i="2" s="1"/>
  <c r="M1446" i="2" s="1"/>
  <c r="K1462" i="2"/>
  <c r="L1462" i="2" s="1"/>
  <c r="M1462" i="2" s="1"/>
  <c r="K1478" i="2"/>
  <c r="L1478" i="2" s="1"/>
  <c r="M1478" i="2" s="1"/>
  <c r="K1494" i="2"/>
  <c r="L1494" i="2" s="1"/>
  <c r="M1494" i="2" s="1"/>
  <c r="K1510" i="2"/>
  <c r="L1510" i="2" s="1"/>
  <c r="M1510" i="2" s="1"/>
  <c r="K1526" i="2"/>
  <c r="L1526" i="2" s="1"/>
  <c r="M1526" i="2" s="1"/>
  <c r="K1542" i="2"/>
  <c r="L1542" i="2" s="1"/>
  <c r="M1542" i="2" s="1"/>
  <c r="K1558" i="2"/>
  <c r="L1558" i="2" s="1"/>
  <c r="M1558" i="2" s="1"/>
  <c r="K1574" i="2"/>
  <c r="L1574" i="2" s="1"/>
  <c r="M1574" i="2" s="1"/>
  <c r="K1590" i="2"/>
  <c r="L1590" i="2" s="1"/>
  <c r="M1590" i="2" s="1"/>
  <c r="K1606" i="2"/>
  <c r="L1606" i="2" s="1"/>
  <c r="M1606" i="2" s="1"/>
  <c r="K1622" i="2"/>
  <c r="L1622" i="2" s="1"/>
  <c r="M1622" i="2" s="1"/>
  <c r="K1638" i="2"/>
  <c r="L1638" i="2" s="1"/>
  <c r="M1638" i="2" s="1"/>
  <c r="K1654" i="2"/>
  <c r="L1654" i="2" s="1"/>
  <c r="M1654" i="2" s="1"/>
  <c r="K1670" i="2"/>
  <c r="L1670" i="2" s="1"/>
  <c r="M1670" i="2" s="1"/>
  <c r="K1686" i="2"/>
  <c r="L1686" i="2" s="1"/>
  <c r="M1686" i="2" s="1"/>
  <c r="K1702" i="2"/>
  <c r="L1702" i="2" s="1"/>
  <c r="M1702" i="2" s="1"/>
  <c r="K1718" i="2"/>
  <c r="L1718" i="2" s="1"/>
  <c r="M1718" i="2" s="1"/>
  <c r="K1734" i="2"/>
  <c r="L1734" i="2" s="1"/>
  <c r="M1734" i="2" s="1"/>
  <c r="K1750" i="2"/>
  <c r="L1750" i="2" s="1"/>
  <c r="M1750" i="2" s="1"/>
  <c r="K1766" i="2"/>
  <c r="L1766" i="2" s="1"/>
  <c r="M1766" i="2" s="1"/>
  <c r="K1782" i="2"/>
  <c r="L1782" i="2" s="1"/>
  <c r="M1782" i="2" s="1"/>
  <c r="K13" i="2"/>
  <c r="L13" i="2" s="1"/>
  <c r="M13" i="2" s="1"/>
  <c r="K321" i="2"/>
  <c r="L321" i="2" s="1"/>
  <c r="M321" i="2" s="1"/>
  <c r="K489" i="2"/>
  <c r="L489" i="2" s="1"/>
  <c r="M489" i="2" s="1"/>
  <c r="K665" i="2"/>
  <c r="L665" i="2" s="1"/>
  <c r="M665" i="2" s="1"/>
  <c r="K777" i="2"/>
  <c r="L777" i="2" s="1"/>
  <c r="M777" i="2" s="1"/>
  <c r="K879" i="2"/>
  <c r="L879" i="2" s="1"/>
  <c r="M879" i="2" s="1"/>
  <c r="K957" i="2"/>
  <c r="L957" i="2" s="1"/>
  <c r="M957" i="2" s="1"/>
  <c r="K1021" i="2"/>
  <c r="L1021" i="2" s="1"/>
  <c r="M1021" i="2" s="1"/>
  <c r="K1085" i="2"/>
  <c r="L1085" i="2" s="1"/>
  <c r="M1085" i="2" s="1"/>
  <c r="K1149" i="2"/>
  <c r="L1149" i="2" s="1"/>
  <c r="M1149" i="2" s="1"/>
  <c r="K1213" i="2"/>
  <c r="L1213" i="2" s="1"/>
  <c r="M1213" i="2" s="1"/>
  <c r="K1277" i="2"/>
  <c r="L1277" i="2" s="1"/>
  <c r="M1277" i="2" s="1"/>
  <c r="K1341" i="2"/>
  <c r="L1341" i="2" s="1"/>
  <c r="M1341" i="2" s="1"/>
  <c r="K1405" i="2"/>
  <c r="L1405" i="2" s="1"/>
  <c r="M1405" i="2" s="1"/>
  <c r="K1469" i="2"/>
  <c r="L1469" i="2" s="1"/>
  <c r="M1469" i="2" s="1"/>
  <c r="K1501" i="2"/>
  <c r="L1501" i="2" s="1"/>
  <c r="M1501" i="2" s="1"/>
  <c r="K1533" i="2"/>
  <c r="L1533" i="2" s="1"/>
  <c r="M1533" i="2" s="1"/>
  <c r="K1565" i="2"/>
  <c r="L1565" i="2" s="1"/>
  <c r="M1565" i="2" s="1"/>
  <c r="K1597" i="2"/>
  <c r="L1597" i="2" s="1"/>
  <c r="M1597" i="2" s="1"/>
  <c r="K1629" i="2"/>
  <c r="L1629" i="2" s="1"/>
  <c r="M1629" i="2" s="1"/>
  <c r="K1661" i="2"/>
  <c r="L1661" i="2" s="1"/>
  <c r="M1661" i="2" s="1"/>
  <c r="K1693" i="2"/>
  <c r="L1693" i="2" s="1"/>
  <c r="M1693" i="2" s="1"/>
  <c r="K1725" i="2"/>
  <c r="L1725" i="2" s="1"/>
  <c r="M1725" i="2" s="1"/>
  <c r="K1757" i="2"/>
  <c r="L1757" i="2" s="1"/>
  <c r="M1757" i="2" s="1"/>
  <c r="K1789" i="2"/>
  <c r="L1789" i="2" s="1"/>
  <c r="M1789" i="2" s="1"/>
  <c r="K1821" i="2"/>
  <c r="L1821" i="2" s="1"/>
  <c r="M1821" i="2" s="1"/>
  <c r="K1853" i="2"/>
  <c r="L1853" i="2" s="1"/>
  <c r="M1853" i="2" s="1"/>
  <c r="K1885" i="2"/>
  <c r="L1885" i="2" s="1"/>
  <c r="M1885" i="2" s="1"/>
  <c r="K1917" i="2"/>
  <c r="L1917" i="2" s="1"/>
  <c r="M1917" i="2" s="1"/>
  <c r="K1949" i="2"/>
  <c r="L1949" i="2" s="1"/>
  <c r="M1949" i="2" s="1"/>
  <c r="K1977" i="2"/>
  <c r="L1977" i="2" s="1"/>
  <c r="M1977" i="2" s="1"/>
  <c r="K1997" i="2"/>
  <c r="L1997" i="2" s="1"/>
  <c r="M1997" i="2" s="1"/>
  <c r="K37" i="2"/>
  <c r="L37" i="2" s="1"/>
  <c r="M37" i="2" s="1"/>
  <c r="K133" i="2"/>
  <c r="L133" i="2" s="1"/>
  <c r="M133" i="2" s="1"/>
  <c r="K197" i="2"/>
  <c r="L197" i="2" s="1"/>
  <c r="M197" i="2" s="1"/>
  <c r="K237" i="2"/>
  <c r="L237" i="2" s="1"/>
  <c r="M237" i="2" s="1"/>
  <c r="K285" i="2"/>
  <c r="L285" i="2" s="1"/>
  <c r="M285" i="2" s="1"/>
  <c r="K325" i="2"/>
  <c r="L325" i="2" s="1"/>
  <c r="M325" i="2" s="1"/>
  <c r="K365" i="2"/>
  <c r="L365" i="2" s="1"/>
  <c r="M365" i="2" s="1"/>
  <c r="K421" i="2"/>
  <c r="L421" i="2" s="1"/>
  <c r="M421" i="2" s="1"/>
  <c r="K461" i="2"/>
  <c r="L461" i="2" s="1"/>
  <c r="M461" i="2" s="1"/>
  <c r="K541" i="2"/>
  <c r="L541" i="2" s="1"/>
  <c r="M541" i="2" s="1"/>
  <c r="K589" i="2"/>
  <c r="L589" i="2" s="1"/>
  <c r="M589" i="2" s="1"/>
  <c r="K629" i="2"/>
  <c r="L629" i="2" s="1"/>
  <c r="M629" i="2" s="1"/>
  <c r="K668" i="2"/>
  <c r="L668" i="2" s="1"/>
  <c r="M668" i="2" s="1"/>
  <c r="K700" i="2"/>
  <c r="L700" i="2" s="1"/>
  <c r="M700" i="2" s="1"/>
  <c r="K727" i="2"/>
  <c r="L727" i="2" s="1"/>
  <c r="M727" i="2" s="1"/>
  <c r="K753" i="2"/>
  <c r="L753" i="2" s="1"/>
  <c r="M753" i="2" s="1"/>
  <c r="K791" i="2"/>
  <c r="L791" i="2" s="1"/>
  <c r="M791" i="2" s="1"/>
  <c r="K817" i="2"/>
  <c r="L817" i="2" s="1"/>
  <c r="M817" i="2" s="1"/>
  <c r="K839" i="2"/>
  <c r="L839" i="2" s="1"/>
  <c r="M839" i="2" s="1"/>
  <c r="K865" i="2"/>
  <c r="L865" i="2" s="1"/>
  <c r="M865" i="2" s="1"/>
  <c r="K903" i="2"/>
  <c r="L903" i="2" s="1"/>
  <c r="M903" i="2" s="1"/>
  <c r="K939" i="2"/>
  <c r="L939" i="2" s="1"/>
  <c r="M939" i="2" s="1"/>
  <c r="K971" i="2"/>
  <c r="L971" i="2" s="1"/>
  <c r="M971" i="2" s="1"/>
  <c r="K999" i="2"/>
  <c r="L999" i="2" s="1"/>
  <c r="M999" i="2" s="1"/>
  <c r="K1027" i="2"/>
  <c r="L1027" i="2" s="1"/>
  <c r="M1027" i="2" s="1"/>
  <c r="K1059" i="2"/>
  <c r="L1059" i="2" s="1"/>
  <c r="M1059" i="2" s="1"/>
  <c r="K1087" i="2"/>
  <c r="L1087" i="2" s="1"/>
  <c r="M1087" i="2" s="1"/>
  <c r="K1115" i="2"/>
  <c r="L1115" i="2" s="1"/>
  <c r="M1115" i="2" s="1"/>
  <c r="K1147" i="2"/>
  <c r="L1147" i="2" s="1"/>
  <c r="M1147" i="2" s="1"/>
  <c r="K1179" i="2"/>
  <c r="L1179" i="2" s="1"/>
  <c r="M1179" i="2" s="1"/>
  <c r="K1211" i="2"/>
  <c r="L1211" i="2" s="1"/>
  <c r="M1211" i="2" s="1"/>
  <c r="K1247" i="2"/>
  <c r="L1247" i="2" s="1"/>
  <c r="M1247" i="2" s="1"/>
  <c r="K1279" i="2"/>
  <c r="L1279" i="2" s="1"/>
  <c r="M1279" i="2" s="1"/>
  <c r="K1315" i="2"/>
  <c r="L1315" i="2" s="1"/>
  <c r="M1315" i="2" s="1"/>
  <c r="K1347" i="2"/>
  <c r="L1347" i="2" s="1"/>
  <c r="M1347" i="2" s="1"/>
  <c r="K1383" i="2"/>
  <c r="L1383" i="2" s="1"/>
  <c r="M1383" i="2" s="1"/>
  <c r="K1415" i="2"/>
  <c r="L1415" i="2" s="1"/>
  <c r="M1415" i="2" s="1"/>
  <c r="K1447" i="2"/>
  <c r="L1447" i="2" s="1"/>
  <c r="M1447" i="2" s="1"/>
  <c r="K1479" i="2"/>
  <c r="L1479" i="2" s="1"/>
  <c r="M1479" i="2" s="1"/>
  <c r="K1511" i="2"/>
  <c r="L1511" i="2" s="1"/>
  <c r="M1511" i="2" s="1"/>
  <c r="K1543" i="2"/>
  <c r="L1543" i="2" s="1"/>
  <c r="M1543" i="2" s="1"/>
  <c r="K1571" i="2"/>
  <c r="L1571" i="2" s="1"/>
  <c r="M1571" i="2" s="1"/>
  <c r="K1587" i="2"/>
  <c r="L1587" i="2" s="1"/>
  <c r="M1587" i="2" s="1"/>
  <c r="K1603" i="2"/>
  <c r="L1603" i="2" s="1"/>
  <c r="M1603" i="2" s="1"/>
  <c r="K1619" i="2"/>
  <c r="L1619" i="2" s="1"/>
  <c r="M1619" i="2" s="1"/>
  <c r="K1635" i="2"/>
  <c r="L1635" i="2" s="1"/>
  <c r="M1635" i="2" s="1"/>
  <c r="K1651" i="2"/>
  <c r="L1651" i="2" s="1"/>
  <c r="M1651" i="2" s="1"/>
  <c r="K1667" i="2"/>
  <c r="L1667" i="2" s="1"/>
  <c r="M1667" i="2" s="1"/>
  <c r="K1683" i="2"/>
  <c r="L1683" i="2" s="1"/>
  <c r="M1683" i="2" s="1"/>
  <c r="K1699" i="2"/>
  <c r="L1699" i="2" s="1"/>
  <c r="M1699" i="2" s="1"/>
  <c r="K1715" i="2"/>
  <c r="L1715" i="2" s="1"/>
  <c r="M1715" i="2" s="1"/>
  <c r="K1731" i="2"/>
  <c r="L1731" i="2" s="1"/>
  <c r="M1731" i="2" s="1"/>
  <c r="K1747" i="2"/>
  <c r="L1747" i="2" s="1"/>
  <c r="M1747" i="2" s="1"/>
  <c r="K1763" i="2"/>
  <c r="L1763" i="2" s="1"/>
  <c r="M1763" i="2" s="1"/>
  <c r="K49" i="2"/>
  <c r="L49" i="2" s="1"/>
  <c r="M49" i="2" s="1"/>
  <c r="K113" i="2"/>
  <c r="L113" i="2" s="1"/>
  <c r="M113" i="2" s="1"/>
  <c r="K177" i="2"/>
  <c r="L177" i="2" s="1"/>
  <c r="M177" i="2" s="1"/>
  <c r="K211" i="2"/>
  <c r="L211" i="2" s="1"/>
  <c r="M211" i="2" s="1"/>
  <c r="K243" i="2"/>
  <c r="L243" i="2" s="1"/>
  <c r="M243" i="2" s="1"/>
  <c r="K275" i="2"/>
  <c r="L275" i="2" s="1"/>
  <c r="M275" i="2" s="1"/>
  <c r="K307" i="2"/>
  <c r="L307" i="2" s="1"/>
  <c r="M307" i="2" s="1"/>
  <c r="K339" i="2"/>
  <c r="L339" i="2" s="1"/>
  <c r="M339" i="2" s="1"/>
  <c r="K371" i="2"/>
  <c r="L371" i="2" s="1"/>
  <c r="M371" i="2" s="1"/>
  <c r="K403" i="2"/>
  <c r="L403" i="2" s="1"/>
  <c r="M403" i="2" s="1"/>
  <c r="K435" i="2"/>
  <c r="L435" i="2" s="1"/>
  <c r="M435" i="2" s="1"/>
  <c r="K467" i="2"/>
  <c r="L467" i="2" s="1"/>
  <c r="M467" i="2" s="1"/>
  <c r="K499" i="2"/>
  <c r="L499" i="2" s="1"/>
  <c r="M499" i="2" s="1"/>
  <c r="K531" i="2"/>
  <c r="L531" i="2" s="1"/>
  <c r="M531" i="2" s="1"/>
  <c r="K563" i="2"/>
  <c r="L563" i="2" s="1"/>
  <c r="M563" i="2" s="1"/>
  <c r="K595" i="2"/>
  <c r="L595" i="2" s="1"/>
  <c r="M595" i="2" s="1"/>
  <c r="K627" i="2"/>
  <c r="L627" i="2" s="1"/>
  <c r="M627" i="2" s="1"/>
  <c r="K659" i="2"/>
  <c r="L659" i="2" s="1"/>
  <c r="M659" i="2" s="1"/>
  <c r="K683" i="2"/>
  <c r="L683" i="2" s="1"/>
  <c r="M683" i="2" s="1"/>
  <c r="K704" i="2"/>
  <c r="L704" i="2" s="1"/>
  <c r="M704" i="2" s="1"/>
  <c r="K725" i="2"/>
  <c r="L725" i="2" s="1"/>
  <c r="M725" i="2" s="1"/>
  <c r="K747" i="2"/>
  <c r="L747" i="2" s="1"/>
  <c r="M747" i="2" s="1"/>
  <c r="K768" i="2"/>
  <c r="L768" i="2" s="1"/>
  <c r="M768" i="2" s="1"/>
  <c r="K789" i="2"/>
  <c r="L789" i="2" s="1"/>
  <c r="M789" i="2" s="1"/>
  <c r="K811" i="2"/>
  <c r="L811" i="2" s="1"/>
  <c r="M811" i="2" s="1"/>
  <c r="K832" i="2"/>
  <c r="L832" i="2" s="1"/>
  <c r="M832" i="2" s="1"/>
  <c r="K853" i="2"/>
  <c r="L853" i="2" s="1"/>
  <c r="M853" i="2" s="1"/>
  <c r="K875" i="2"/>
  <c r="L875" i="2" s="1"/>
  <c r="M875" i="2" s="1"/>
  <c r="K896" i="2"/>
  <c r="L896" i="2" s="1"/>
  <c r="M896" i="2" s="1"/>
  <c r="K917" i="2"/>
  <c r="L917" i="2" s="1"/>
  <c r="M917" i="2" s="1"/>
  <c r="K938" i="2"/>
  <c r="L938" i="2" s="1"/>
  <c r="M938" i="2" s="1"/>
  <c r="K954" i="2"/>
  <c r="L954" i="2" s="1"/>
  <c r="M954" i="2" s="1"/>
  <c r="K970" i="2"/>
  <c r="L970" i="2" s="1"/>
  <c r="M970" i="2" s="1"/>
  <c r="K986" i="2"/>
  <c r="L986" i="2" s="1"/>
  <c r="M986" i="2" s="1"/>
  <c r="K1002" i="2"/>
  <c r="L1002" i="2" s="1"/>
  <c r="M1002" i="2" s="1"/>
  <c r="K1018" i="2"/>
  <c r="L1018" i="2" s="1"/>
  <c r="M1018" i="2" s="1"/>
  <c r="K1034" i="2"/>
  <c r="L1034" i="2" s="1"/>
  <c r="M1034" i="2" s="1"/>
  <c r="K1050" i="2"/>
  <c r="L1050" i="2" s="1"/>
  <c r="M1050" i="2" s="1"/>
  <c r="K1066" i="2"/>
  <c r="L1066" i="2" s="1"/>
  <c r="M1066" i="2" s="1"/>
  <c r="K1082" i="2"/>
  <c r="L1082" i="2" s="1"/>
  <c r="M1082" i="2" s="1"/>
  <c r="K1098" i="2"/>
  <c r="L1098" i="2" s="1"/>
  <c r="M1098" i="2" s="1"/>
  <c r="K1114" i="2"/>
  <c r="L1114" i="2" s="1"/>
  <c r="M1114" i="2" s="1"/>
  <c r="K1130" i="2"/>
  <c r="L1130" i="2" s="1"/>
  <c r="M1130" i="2" s="1"/>
  <c r="K1146" i="2"/>
  <c r="L1146" i="2" s="1"/>
  <c r="M1146" i="2" s="1"/>
  <c r="K1162" i="2"/>
  <c r="L1162" i="2" s="1"/>
  <c r="M1162" i="2" s="1"/>
  <c r="K1178" i="2"/>
  <c r="L1178" i="2" s="1"/>
  <c r="M1178" i="2" s="1"/>
  <c r="K1194" i="2"/>
  <c r="L1194" i="2" s="1"/>
  <c r="M1194" i="2" s="1"/>
  <c r="K1210" i="2"/>
  <c r="L1210" i="2" s="1"/>
  <c r="M1210" i="2" s="1"/>
  <c r="K1226" i="2"/>
  <c r="L1226" i="2" s="1"/>
  <c r="M1226" i="2" s="1"/>
  <c r="K1242" i="2"/>
  <c r="L1242" i="2" s="1"/>
  <c r="M1242" i="2" s="1"/>
  <c r="K1258" i="2"/>
  <c r="L1258" i="2" s="1"/>
  <c r="M1258" i="2" s="1"/>
  <c r="K1274" i="2"/>
  <c r="L1274" i="2" s="1"/>
  <c r="M1274" i="2" s="1"/>
  <c r="K1290" i="2"/>
  <c r="L1290" i="2" s="1"/>
  <c r="M1290" i="2" s="1"/>
  <c r="K1306" i="2"/>
  <c r="L1306" i="2" s="1"/>
  <c r="M1306" i="2" s="1"/>
  <c r="K1322" i="2"/>
  <c r="L1322" i="2" s="1"/>
  <c r="M1322" i="2" s="1"/>
  <c r="K1338" i="2"/>
  <c r="L1338" i="2" s="1"/>
  <c r="M1338" i="2" s="1"/>
  <c r="K1354" i="2"/>
  <c r="L1354" i="2" s="1"/>
  <c r="M1354" i="2" s="1"/>
  <c r="K1370" i="2"/>
  <c r="L1370" i="2" s="1"/>
  <c r="M1370" i="2" s="1"/>
  <c r="K1386" i="2"/>
  <c r="L1386" i="2" s="1"/>
  <c r="M1386" i="2" s="1"/>
  <c r="K1402" i="2"/>
  <c r="L1402" i="2" s="1"/>
  <c r="M1402" i="2" s="1"/>
  <c r="K1418" i="2"/>
  <c r="L1418" i="2" s="1"/>
  <c r="M1418" i="2" s="1"/>
  <c r="K1434" i="2"/>
  <c r="L1434" i="2" s="1"/>
  <c r="M1434" i="2" s="1"/>
  <c r="K1450" i="2"/>
  <c r="L1450" i="2" s="1"/>
  <c r="M1450" i="2" s="1"/>
  <c r="K1466" i="2"/>
  <c r="L1466" i="2" s="1"/>
  <c r="M1466" i="2" s="1"/>
  <c r="K1482" i="2"/>
  <c r="L1482" i="2" s="1"/>
  <c r="M1482" i="2" s="1"/>
  <c r="K1498" i="2"/>
  <c r="L1498" i="2" s="1"/>
  <c r="M1498" i="2" s="1"/>
  <c r="K1514" i="2"/>
  <c r="L1514" i="2" s="1"/>
  <c r="M1514" i="2" s="1"/>
  <c r="K1530" i="2"/>
  <c r="L1530" i="2" s="1"/>
  <c r="M1530" i="2" s="1"/>
  <c r="K1546" i="2"/>
  <c r="L1546" i="2" s="1"/>
  <c r="M1546" i="2" s="1"/>
  <c r="K1562" i="2"/>
  <c r="L1562" i="2" s="1"/>
  <c r="M1562" i="2" s="1"/>
  <c r="K1578" i="2"/>
  <c r="L1578" i="2" s="1"/>
  <c r="M1578" i="2" s="1"/>
  <c r="K1594" i="2"/>
  <c r="L1594" i="2" s="1"/>
  <c r="M1594" i="2" s="1"/>
  <c r="K1610" i="2"/>
  <c r="L1610" i="2" s="1"/>
  <c r="M1610" i="2" s="1"/>
  <c r="K1626" i="2"/>
  <c r="L1626" i="2" s="1"/>
  <c r="M1626" i="2" s="1"/>
  <c r="K1642" i="2"/>
  <c r="L1642" i="2" s="1"/>
  <c r="M1642" i="2" s="1"/>
  <c r="K1658" i="2"/>
  <c r="L1658" i="2" s="1"/>
  <c r="M1658" i="2" s="1"/>
  <c r="K1674" i="2"/>
  <c r="L1674" i="2" s="1"/>
  <c r="M1674" i="2" s="1"/>
  <c r="K1690" i="2"/>
  <c r="L1690" i="2" s="1"/>
  <c r="M1690" i="2" s="1"/>
  <c r="K1706" i="2"/>
  <c r="L1706" i="2" s="1"/>
  <c r="M1706" i="2" s="1"/>
  <c r="K1722" i="2"/>
  <c r="L1722" i="2" s="1"/>
  <c r="M1722" i="2" s="1"/>
  <c r="K1738" i="2"/>
  <c r="L1738" i="2" s="1"/>
  <c r="M1738" i="2" s="1"/>
  <c r="K1754" i="2"/>
  <c r="L1754" i="2" s="1"/>
  <c r="M1754" i="2" s="1"/>
  <c r="K1770" i="2"/>
  <c r="L1770" i="2" s="1"/>
  <c r="M1770" i="2" s="1"/>
  <c r="K1786" i="2"/>
  <c r="L1786" i="2" s="1"/>
  <c r="M1786" i="2" s="1"/>
  <c r="K1916" i="2"/>
  <c r="L1916" i="2" s="1"/>
  <c r="M1916" i="2" s="1"/>
  <c r="K141" i="2"/>
  <c r="L141" i="2" s="1"/>
  <c r="M141" i="2" s="1"/>
  <c r="K361" i="2"/>
  <c r="L361" i="2" s="1"/>
  <c r="M361" i="2" s="1"/>
  <c r="K537" i="2"/>
  <c r="L537" i="2" s="1"/>
  <c r="M537" i="2" s="1"/>
  <c r="K692" i="2"/>
  <c r="L692" i="2" s="1"/>
  <c r="M692" i="2" s="1"/>
  <c r="K804" i="2"/>
  <c r="L804" i="2" s="1"/>
  <c r="M804" i="2" s="1"/>
  <c r="K900" i="2"/>
  <c r="L900" i="2" s="1"/>
  <c r="M900" i="2" s="1"/>
  <c r="K973" i="2"/>
  <c r="L973" i="2" s="1"/>
  <c r="M973" i="2" s="1"/>
  <c r="K1037" i="2"/>
  <c r="L1037" i="2" s="1"/>
  <c r="M1037" i="2" s="1"/>
  <c r="K1101" i="2"/>
  <c r="L1101" i="2" s="1"/>
  <c r="M1101" i="2" s="1"/>
  <c r="K1165" i="2"/>
  <c r="L1165" i="2" s="1"/>
  <c r="M1165" i="2" s="1"/>
  <c r="K1229" i="2"/>
  <c r="L1229" i="2" s="1"/>
  <c r="M1229" i="2" s="1"/>
  <c r="K1293" i="2"/>
  <c r="L1293" i="2" s="1"/>
  <c r="M1293" i="2" s="1"/>
  <c r="K1357" i="2"/>
  <c r="L1357" i="2" s="1"/>
  <c r="M1357" i="2" s="1"/>
  <c r="K1421" i="2"/>
  <c r="L1421" i="2" s="1"/>
  <c r="M1421" i="2" s="1"/>
  <c r="K1473" i="2"/>
  <c r="L1473" i="2" s="1"/>
  <c r="M1473" i="2" s="1"/>
  <c r="K1505" i="2"/>
  <c r="L1505" i="2" s="1"/>
  <c r="M1505" i="2" s="1"/>
  <c r="K1537" i="2"/>
  <c r="L1537" i="2" s="1"/>
  <c r="M1537" i="2" s="1"/>
  <c r="K1569" i="2"/>
  <c r="L1569" i="2" s="1"/>
  <c r="M1569" i="2" s="1"/>
  <c r="K1601" i="2"/>
  <c r="L1601" i="2" s="1"/>
  <c r="M1601" i="2" s="1"/>
  <c r="K1633" i="2"/>
  <c r="L1633" i="2" s="1"/>
  <c r="M1633" i="2" s="1"/>
  <c r="K1665" i="2"/>
  <c r="L1665" i="2" s="1"/>
  <c r="M1665" i="2" s="1"/>
  <c r="K1697" i="2"/>
  <c r="L1697" i="2" s="1"/>
  <c r="M1697" i="2" s="1"/>
  <c r="K1729" i="2"/>
  <c r="L1729" i="2" s="1"/>
  <c r="M1729" i="2" s="1"/>
  <c r="K1761" i="2"/>
  <c r="L1761" i="2" s="1"/>
  <c r="M1761" i="2" s="1"/>
  <c r="K1793" i="2"/>
  <c r="L1793" i="2" s="1"/>
  <c r="M1793" i="2" s="1"/>
  <c r="K1825" i="2"/>
  <c r="L1825" i="2" s="1"/>
  <c r="M1825" i="2" s="1"/>
  <c r="K1857" i="2"/>
  <c r="L1857" i="2" s="1"/>
  <c r="M1857" i="2" s="1"/>
  <c r="K1889" i="2"/>
  <c r="L1889" i="2" s="1"/>
  <c r="M1889" i="2" s="1"/>
  <c r="K1921" i="2"/>
  <c r="L1921" i="2" s="1"/>
  <c r="M1921" i="2" s="1"/>
  <c r="K1953" i="2"/>
  <c r="L1953" i="2" s="1"/>
  <c r="M1953" i="2" s="1"/>
  <c r="K1981" i="2"/>
  <c r="L1981" i="2" s="1"/>
  <c r="M1981" i="2" s="1"/>
  <c r="K2001" i="2"/>
  <c r="L2001" i="2" s="1"/>
  <c r="M2001" i="2" s="1"/>
  <c r="K69" i="2"/>
  <c r="L69" i="2" s="1"/>
  <c r="M69" i="2" s="1"/>
  <c r="K149" i="2"/>
  <c r="L149" i="2" s="1"/>
  <c r="M149" i="2" s="1"/>
  <c r="K205" i="2"/>
  <c r="L205" i="2" s="1"/>
  <c r="M205" i="2" s="1"/>
  <c r="K253" i="2"/>
  <c r="L253" i="2" s="1"/>
  <c r="M253" i="2" s="1"/>
  <c r="K293" i="2"/>
  <c r="L293" i="2" s="1"/>
  <c r="M293" i="2" s="1"/>
  <c r="K333" i="2"/>
  <c r="L333" i="2" s="1"/>
  <c r="M333" i="2" s="1"/>
  <c r="K381" i="2"/>
  <c r="L381" i="2" s="1"/>
  <c r="M381" i="2" s="1"/>
  <c r="K429" i="2"/>
  <c r="L429" i="2" s="1"/>
  <c r="M429" i="2" s="1"/>
  <c r="K477" i="2"/>
  <c r="L477" i="2" s="1"/>
  <c r="M477" i="2" s="1"/>
  <c r="K557" i="2"/>
  <c r="L557" i="2" s="1"/>
  <c r="M557" i="2" s="1"/>
  <c r="K597" i="2"/>
  <c r="L597" i="2" s="1"/>
  <c r="M597" i="2" s="1"/>
  <c r="K637" i="2"/>
  <c r="L637" i="2" s="1"/>
  <c r="M637" i="2" s="1"/>
  <c r="K679" i="2"/>
  <c r="L679" i="2" s="1"/>
  <c r="M679" i="2" s="1"/>
  <c r="K705" i="2"/>
  <c r="L705" i="2" s="1"/>
  <c r="M705" i="2" s="1"/>
  <c r="K732" i="2"/>
  <c r="L732" i="2" s="1"/>
  <c r="M732" i="2" s="1"/>
  <c r="K764" i="2"/>
  <c r="L764" i="2" s="1"/>
  <c r="M764" i="2" s="1"/>
  <c r="K796" i="2"/>
  <c r="L796" i="2" s="1"/>
  <c r="M796" i="2" s="1"/>
  <c r="K823" i="2"/>
  <c r="L823" i="2" s="1"/>
  <c r="M823" i="2" s="1"/>
  <c r="K844" i="2"/>
  <c r="L844" i="2" s="1"/>
  <c r="M844" i="2" s="1"/>
  <c r="K871" i="2"/>
  <c r="L871" i="2" s="1"/>
  <c r="M871" i="2" s="1"/>
  <c r="K913" i="2"/>
  <c r="L913" i="2" s="1"/>
  <c r="M913" i="2" s="1"/>
  <c r="K947" i="2"/>
  <c r="L947" i="2" s="1"/>
  <c r="M947" i="2" s="1"/>
  <c r="K979" i="2"/>
  <c r="L979" i="2" s="1"/>
  <c r="M979" i="2" s="1"/>
  <c r="K1007" i="2"/>
  <c r="L1007" i="2" s="1"/>
  <c r="M1007" i="2" s="1"/>
  <c r="K1035" i="2"/>
  <c r="L1035" i="2" s="1"/>
  <c r="M1035" i="2" s="1"/>
  <c r="K1063" i="2"/>
  <c r="L1063" i="2" s="1"/>
  <c r="M1063" i="2" s="1"/>
  <c r="K1095" i="2"/>
  <c r="L1095" i="2" s="1"/>
  <c r="M1095" i="2" s="1"/>
  <c r="K1123" i="2"/>
  <c r="L1123" i="2" s="1"/>
  <c r="M1123" i="2" s="1"/>
  <c r="K1155" i="2"/>
  <c r="L1155" i="2" s="1"/>
  <c r="M1155" i="2" s="1"/>
  <c r="K1187" i="2"/>
  <c r="L1187" i="2" s="1"/>
  <c r="M1187" i="2" s="1"/>
  <c r="K1223" i="2"/>
  <c r="L1223" i="2" s="1"/>
  <c r="M1223" i="2" s="1"/>
  <c r="K1255" i="2"/>
  <c r="L1255" i="2" s="1"/>
  <c r="M1255" i="2" s="1"/>
  <c r="K1291" i="2"/>
  <c r="L1291" i="2" s="1"/>
  <c r="M1291" i="2" s="1"/>
  <c r="K1323" i="2"/>
  <c r="L1323" i="2" s="1"/>
  <c r="M1323" i="2" s="1"/>
  <c r="K1359" i="2"/>
  <c r="L1359" i="2" s="1"/>
  <c r="M1359" i="2" s="1"/>
  <c r="K1391" i="2"/>
  <c r="L1391" i="2" s="1"/>
  <c r="M1391" i="2" s="1"/>
  <c r="K1423" i="2"/>
  <c r="L1423" i="2" s="1"/>
  <c r="M1423" i="2" s="1"/>
  <c r="K1455" i="2"/>
  <c r="L1455" i="2" s="1"/>
  <c r="M1455" i="2" s="1"/>
  <c r="K1487" i="2"/>
  <c r="L1487" i="2" s="1"/>
  <c r="M1487" i="2" s="1"/>
  <c r="K1519" i="2"/>
  <c r="L1519" i="2" s="1"/>
  <c r="M1519" i="2" s="1"/>
  <c r="K1551" i="2"/>
  <c r="L1551" i="2" s="1"/>
  <c r="M1551" i="2" s="1"/>
  <c r="K1575" i="2"/>
  <c r="L1575" i="2" s="1"/>
  <c r="M1575" i="2" s="1"/>
  <c r="K1591" i="2"/>
  <c r="L1591" i="2" s="1"/>
  <c r="M1591" i="2" s="1"/>
  <c r="K1607" i="2"/>
  <c r="L1607" i="2" s="1"/>
  <c r="M1607" i="2" s="1"/>
  <c r="K1623" i="2"/>
  <c r="L1623" i="2" s="1"/>
  <c r="M1623" i="2" s="1"/>
  <c r="K1639" i="2"/>
  <c r="L1639" i="2" s="1"/>
  <c r="M1639" i="2" s="1"/>
  <c r="K1655" i="2"/>
  <c r="L1655" i="2" s="1"/>
  <c r="M1655" i="2" s="1"/>
  <c r="K1671" i="2"/>
  <c r="L1671" i="2" s="1"/>
  <c r="M1671" i="2" s="1"/>
  <c r="K1687" i="2"/>
  <c r="L1687" i="2" s="1"/>
  <c r="M1687" i="2" s="1"/>
  <c r="K1703" i="2"/>
  <c r="L1703" i="2" s="1"/>
  <c r="M1703" i="2" s="1"/>
  <c r="K1719" i="2"/>
  <c r="L1719" i="2" s="1"/>
  <c r="M1719" i="2" s="1"/>
  <c r="K1735" i="2"/>
  <c r="L1735" i="2" s="1"/>
  <c r="M1735" i="2" s="1"/>
  <c r="K1751" i="2"/>
  <c r="L1751" i="2" s="1"/>
  <c r="M1751" i="2" s="1"/>
  <c r="K1767" i="2"/>
  <c r="L1767" i="2" s="1"/>
  <c r="M1767" i="2" s="1"/>
  <c r="K65" i="2"/>
  <c r="L65" i="2" s="1"/>
  <c r="M65" i="2" s="1"/>
  <c r="K129" i="2"/>
  <c r="L129" i="2" s="1"/>
  <c r="M129" i="2" s="1"/>
  <c r="K187" i="2"/>
  <c r="L187" i="2" s="1"/>
  <c r="M187" i="2" s="1"/>
  <c r="K219" i="2"/>
  <c r="L219" i="2" s="1"/>
  <c r="M219" i="2" s="1"/>
  <c r="K251" i="2"/>
  <c r="L251" i="2" s="1"/>
  <c r="M251" i="2" s="1"/>
  <c r="K283" i="2"/>
  <c r="L283" i="2" s="1"/>
  <c r="M283" i="2" s="1"/>
  <c r="K315" i="2"/>
  <c r="L315" i="2" s="1"/>
  <c r="M315" i="2" s="1"/>
  <c r="K347" i="2"/>
  <c r="L347" i="2" s="1"/>
  <c r="M347" i="2" s="1"/>
  <c r="K379" i="2"/>
  <c r="L379" i="2" s="1"/>
  <c r="M379" i="2" s="1"/>
  <c r="K411" i="2"/>
  <c r="L411" i="2" s="1"/>
  <c r="M411" i="2" s="1"/>
  <c r="K443" i="2"/>
  <c r="L443" i="2" s="1"/>
  <c r="M443" i="2" s="1"/>
  <c r="K475" i="2"/>
  <c r="L475" i="2" s="1"/>
  <c r="M475" i="2" s="1"/>
  <c r="K507" i="2"/>
  <c r="L507" i="2" s="1"/>
  <c r="M507" i="2" s="1"/>
  <c r="K539" i="2"/>
  <c r="L539" i="2" s="1"/>
  <c r="M539" i="2" s="1"/>
  <c r="K571" i="2"/>
  <c r="L571" i="2" s="1"/>
  <c r="M571" i="2" s="1"/>
  <c r="K603" i="2"/>
  <c r="L603" i="2" s="1"/>
  <c r="M603" i="2" s="1"/>
  <c r="K635" i="2"/>
  <c r="L635" i="2" s="1"/>
  <c r="M635" i="2" s="1"/>
  <c r="K667" i="2"/>
  <c r="L667" i="2" s="1"/>
  <c r="M667" i="2" s="1"/>
  <c r="K688" i="2"/>
  <c r="L688" i="2" s="1"/>
  <c r="M688" i="2" s="1"/>
  <c r="K709" i="2"/>
  <c r="L709" i="2" s="1"/>
  <c r="M709" i="2" s="1"/>
  <c r="K731" i="2"/>
  <c r="L731" i="2" s="1"/>
  <c r="M731" i="2" s="1"/>
  <c r="K752" i="2"/>
  <c r="L752" i="2" s="1"/>
  <c r="M752" i="2" s="1"/>
  <c r="K773" i="2"/>
  <c r="L773" i="2" s="1"/>
  <c r="M773" i="2" s="1"/>
  <c r="K795" i="2"/>
  <c r="L795" i="2" s="1"/>
  <c r="M795" i="2" s="1"/>
  <c r="K816" i="2"/>
  <c r="L816" i="2" s="1"/>
  <c r="M816" i="2" s="1"/>
  <c r="K837" i="2"/>
  <c r="L837" i="2" s="1"/>
  <c r="M837" i="2" s="1"/>
  <c r="K859" i="2"/>
  <c r="L859" i="2" s="1"/>
  <c r="M859" i="2" s="1"/>
  <c r="K880" i="2"/>
  <c r="L880" i="2" s="1"/>
  <c r="M880" i="2" s="1"/>
  <c r="K901" i="2"/>
  <c r="L901" i="2" s="1"/>
  <c r="M901" i="2" s="1"/>
  <c r="K923" i="2"/>
  <c r="L923" i="2" s="1"/>
  <c r="M923" i="2" s="1"/>
  <c r="K942" i="2"/>
  <c r="L942" i="2" s="1"/>
  <c r="M942" i="2" s="1"/>
  <c r="K958" i="2"/>
  <c r="L958" i="2" s="1"/>
  <c r="M958" i="2" s="1"/>
  <c r="K974" i="2"/>
  <c r="L974" i="2" s="1"/>
  <c r="M974" i="2" s="1"/>
  <c r="K990" i="2"/>
  <c r="L990" i="2" s="1"/>
  <c r="M990" i="2" s="1"/>
  <c r="K1006" i="2"/>
  <c r="L1006" i="2" s="1"/>
  <c r="M1006" i="2" s="1"/>
  <c r="K1022" i="2"/>
  <c r="L1022" i="2" s="1"/>
  <c r="M1022" i="2" s="1"/>
  <c r="K1038" i="2"/>
  <c r="L1038" i="2" s="1"/>
  <c r="M1038" i="2" s="1"/>
  <c r="K1058" i="2"/>
  <c r="L1058" i="2" s="1"/>
  <c r="M1058" i="2" s="1"/>
  <c r="K1090" i="2"/>
  <c r="L1090" i="2" s="1"/>
  <c r="M1090" i="2" s="1"/>
  <c r="K1122" i="2"/>
  <c r="L1122" i="2" s="1"/>
  <c r="M1122" i="2" s="1"/>
  <c r="K1154" i="2"/>
  <c r="L1154" i="2" s="1"/>
  <c r="M1154" i="2" s="1"/>
  <c r="K1186" i="2"/>
  <c r="L1186" i="2" s="1"/>
  <c r="M1186" i="2" s="1"/>
  <c r="K1218" i="2"/>
  <c r="L1218" i="2" s="1"/>
  <c r="M1218" i="2" s="1"/>
  <c r="K1250" i="2"/>
  <c r="L1250" i="2" s="1"/>
  <c r="M1250" i="2" s="1"/>
  <c r="K1282" i="2"/>
  <c r="L1282" i="2" s="1"/>
  <c r="M1282" i="2" s="1"/>
  <c r="K1314" i="2"/>
  <c r="L1314" i="2" s="1"/>
  <c r="M1314" i="2" s="1"/>
  <c r="K1346" i="2"/>
  <c r="L1346" i="2" s="1"/>
  <c r="M1346" i="2" s="1"/>
  <c r="K1378" i="2"/>
  <c r="L1378" i="2" s="1"/>
  <c r="M1378" i="2" s="1"/>
  <c r="K1410" i="2"/>
  <c r="L1410" i="2" s="1"/>
  <c r="M1410" i="2" s="1"/>
  <c r="K1442" i="2"/>
  <c r="L1442" i="2" s="1"/>
  <c r="M1442" i="2" s="1"/>
  <c r="K1474" i="2"/>
  <c r="L1474" i="2" s="1"/>
  <c r="M1474" i="2" s="1"/>
  <c r="K1506" i="2"/>
  <c r="L1506" i="2" s="1"/>
  <c r="M1506" i="2" s="1"/>
  <c r="K1538" i="2"/>
  <c r="L1538" i="2" s="1"/>
  <c r="M1538" i="2" s="1"/>
  <c r="K1570" i="2"/>
  <c r="L1570" i="2" s="1"/>
  <c r="M1570" i="2" s="1"/>
  <c r="K1602" i="2"/>
  <c r="L1602" i="2" s="1"/>
  <c r="M1602" i="2" s="1"/>
  <c r="K1634" i="2"/>
  <c r="L1634" i="2" s="1"/>
  <c r="M1634" i="2" s="1"/>
  <c r="K1666" i="2"/>
  <c r="L1666" i="2" s="1"/>
  <c r="M1666" i="2" s="1"/>
  <c r="K1698" i="2"/>
  <c r="L1698" i="2" s="1"/>
  <c r="M1698" i="2" s="1"/>
  <c r="K1730" i="2"/>
  <c r="L1730" i="2" s="1"/>
  <c r="M1730" i="2" s="1"/>
  <c r="K1762" i="2"/>
  <c r="L1762" i="2" s="1"/>
  <c r="M1762" i="2" s="1"/>
  <c r="K1794" i="2"/>
  <c r="L1794" i="2" s="1"/>
  <c r="M1794" i="2" s="1"/>
  <c r="K1810" i="2"/>
  <c r="L1810" i="2" s="1"/>
  <c r="M1810" i="2" s="1"/>
  <c r="K1826" i="2"/>
  <c r="L1826" i="2" s="1"/>
  <c r="M1826" i="2" s="1"/>
  <c r="K1842" i="2"/>
  <c r="L1842" i="2" s="1"/>
  <c r="M1842" i="2" s="1"/>
  <c r="K1858" i="2"/>
  <c r="L1858" i="2" s="1"/>
  <c r="M1858" i="2" s="1"/>
  <c r="K1874" i="2"/>
  <c r="L1874" i="2" s="1"/>
  <c r="M1874" i="2" s="1"/>
  <c r="K1890" i="2"/>
  <c r="L1890" i="2" s="1"/>
  <c r="M1890" i="2" s="1"/>
  <c r="K1906" i="2"/>
  <c r="L1906" i="2" s="1"/>
  <c r="M1906" i="2" s="1"/>
  <c r="K1922" i="2"/>
  <c r="L1922" i="2" s="1"/>
  <c r="M1922" i="2" s="1"/>
  <c r="K1938" i="2"/>
  <c r="L1938" i="2" s="1"/>
  <c r="M1938" i="2" s="1"/>
  <c r="K1954" i="2"/>
  <c r="L1954" i="2" s="1"/>
  <c r="M1954" i="2" s="1"/>
  <c r="K1970" i="2"/>
  <c r="L1970" i="2" s="1"/>
  <c r="M1970" i="2" s="1"/>
  <c r="K1986" i="2"/>
  <c r="L1986" i="2" s="1"/>
  <c r="M1986" i="2" s="1"/>
  <c r="K2002" i="2"/>
  <c r="L2002" i="2" s="1"/>
  <c r="M2002" i="2" s="1"/>
  <c r="K469" i="2"/>
  <c r="L469" i="2" s="1"/>
  <c r="M469" i="2" s="1"/>
  <c r="K533" i="2"/>
  <c r="L533" i="2" s="1"/>
  <c r="M533" i="2" s="1"/>
  <c r="K897" i="2"/>
  <c r="L897" i="2" s="1"/>
  <c r="M897" i="2" s="1"/>
  <c r="K943" i="2"/>
  <c r="L943" i="2" s="1"/>
  <c r="M943" i="2" s="1"/>
  <c r="K975" i="2"/>
  <c r="L975" i="2" s="1"/>
  <c r="M975" i="2" s="1"/>
  <c r="K1011" i="2"/>
  <c r="L1011" i="2" s="1"/>
  <c r="M1011" i="2" s="1"/>
  <c r="K1047" i="2"/>
  <c r="L1047" i="2" s="1"/>
  <c r="M1047" i="2" s="1"/>
  <c r="K1083" i="2"/>
  <c r="L1083" i="2" s="1"/>
  <c r="M1083" i="2" s="1"/>
  <c r="K1119" i="2"/>
  <c r="L1119" i="2" s="1"/>
  <c r="M1119" i="2" s="1"/>
  <c r="K1151" i="2"/>
  <c r="L1151" i="2" s="1"/>
  <c r="M1151" i="2" s="1"/>
  <c r="K1183" i="2"/>
  <c r="L1183" i="2" s="1"/>
  <c r="M1183" i="2" s="1"/>
  <c r="K1215" i="2"/>
  <c r="L1215" i="2" s="1"/>
  <c r="M1215" i="2" s="1"/>
  <c r="K1243" i="2"/>
  <c r="L1243" i="2" s="1"/>
  <c r="M1243" i="2" s="1"/>
  <c r="K1275" i="2"/>
  <c r="L1275" i="2" s="1"/>
  <c r="M1275" i="2" s="1"/>
  <c r="K1303" i="2"/>
  <c r="L1303" i="2" s="1"/>
  <c r="M1303" i="2" s="1"/>
  <c r="K1335" i="2"/>
  <c r="L1335" i="2" s="1"/>
  <c r="M1335" i="2" s="1"/>
  <c r="K1363" i="2"/>
  <c r="L1363" i="2" s="1"/>
  <c r="M1363" i="2" s="1"/>
  <c r="K1395" i="2"/>
  <c r="L1395" i="2" s="1"/>
  <c r="M1395" i="2" s="1"/>
  <c r="K1427" i="2"/>
  <c r="L1427" i="2" s="1"/>
  <c r="M1427" i="2" s="1"/>
  <c r="K1459" i="2"/>
  <c r="L1459" i="2" s="1"/>
  <c r="M1459" i="2" s="1"/>
  <c r="K1491" i="2"/>
  <c r="L1491" i="2" s="1"/>
  <c r="M1491" i="2" s="1"/>
  <c r="K1523" i="2"/>
  <c r="L1523" i="2" s="1"/>
  <c r="M1523" i="2" s="1"/>
  <c r="K1555" i="2"/>
  <c r="L1555" i="2" s="1"/>
  <c r="M1555" i="2" s="1"/>
  <c r="K1811" i="2"/>
  <c r="L1811" i="2" s="1"/>
  <c r="M1811" i="2" s="1"/>
  <c r="K1875" i="2"/>
  <c r="L1875" i="2" s="1"/>
  <c r="M1875" i="2" s="1"/>
  <c r="K1939" i="2"/>
  <c r="L1939" i="2" s="1"/>
  <c r="M1939" i="2" s="1"/>
  <c r="K2003" i="2"/>
  <c r="L2003" i="2" s="1"/>
  <c r="M2003" i="2" s="1"/>
  <c r="K1799" i="2"/>
  <c r="L1799" i="2" s="1"/>
  <c r="M1799" i="2" s="1"/>
  <c r="K1863" i="2"/>
  <c r="L1863" i="2" s="1"/>
  <c r="M1863" i="2" s="1"/>
  <c r="K1927" i="2"/>
  <c r="L1927" i="2" s="1"/>
  <c r="M1927" i="2" s="1"/>
  <c r="K1991" i="2"/>
  <c r="L1991" i="2" s="1"/>
  <c r="M1991" i="2" s="1"/>
  <c r="K1787" i="2"/>
  <c r="L1787" i="2" s="1"/>
  <c r="M1787" i="2" s="1"/>
  <c r="K1851" i="2"/>
  <c r="L1851" i="2" s="1"/>
  <c r="M1851" i="2" s="1"/>
  <c r="K1915" i="2"/>
  <c r="L1915" i="2" s="1"/>
  <c r="M1915" i="2" s="1"/>
  <c r="K1979" i="2"/>
  <c r="L1979" i="2" s="1"/>
  <c r="M1979" i="2" s="1"/>
  <c r="K1823" i="2"/>
  <c r="L1823" i="2" s="1"/>
  <c r="M1823" i="2" s="1"/>
  <c r="K1887" i="2"/>
  <c r="L1887" i="2" s="1"/>
  <c r="M1887" i="2" s="1"/>
  <c r="K1951" i="2"/>
  <c r="L1951" i="2" s="1"/>
  <c r="M1951" i="2" s="1"/>
  <c r="K1070" i="2"/>
  <c r="L1070" i="2" s="1"/>
  <c r="M1070" i="2" s="1"/>
  <c r="K1102" i="2"/>
  <c r="L1102" i="2" s="1"/>
  <c r="M1102" i="2" s="1"/>
  <c r="K1134" i="2"/>
  <c r="L1134" i="2" s="1"/>
  <c r="M1134" i="2" s="1"/>
  <c r="K1166" i="2"/>
  <c r="L1166" i="2" s="1"/>
  <c r="M1166" i="2" s="1"/>
  <c r="K1198" i="2"/>
  <c r="L1198" i="2" s="1"/>
  <c r="M1198" i="2" s="1"/>
  <c r="K1230" i="2"/>
  <c r="L1230" i="2" s="1"/>
  <c r="M1230" i="2" s="1"/>
  <c r="K1262" i="2"/>
  <c r="L1262" i="2" s="1"/>
  <c r="M1262" i="2" s="1"/>
  <c r="K1294" i="2"/>
  <c r="L1294" i="2" s="1"/>
  <c r="M1294" i="2" s="1"/>
  <c r="K1326" i="2"/>
  <c r="L1326" i="2" s="1"/>
  <c r="M1326" i="2" s="1"/>
  <c r="K1358" i="2"/>
  <c r="L1358" i="2" s="1"/>
  <c r="M1358" i="2" s="1"/>
  <c r="K1390" i="2"/>
  <c r="L1390" i="2" s="1"/>
  <c r="M1390" i="2" s="1"/>
  <c r="K1422" i="2"/>
  <c r="L1422" i="2" s="1"/>
  <c r="M1422" i="2" s="1"/>
  <c r="K1454" i="2"/>
  <c r="L1454" i="2" s="1"/>
  <c r="M1454" i="2" s="1"/>
  <c r="K1486" i="2"/>
  <c r="L1486" i="2" s="1"/>
  <c r="M1486" i="2" s="1"/>
  <c r="K1518" i="2"/>
  <c r="L1518" i="2" s="1"/>
  <c r="M1518" i="2" s="1"/>
  <c r="K1550" i="2"/>
  <c r="L1550" i="2" s="1"/>
  <c r="M1550" i="2" s="1"/>
  <c r="K1582" i="2"/>
  <c r="L1582" i="2" s="1"/>
  <c r="M1582" i="2" s="1"/>
  <c r="K1614" i="2"/>
  <c r="L1614" i="2" s="1"/>
  <c r="M1614" i="2" s="1"/>
  <c r="K1646" i="2"/>
  <c r="L1646" i="2" s="1"/>
  <c r="M1646" i="2" s="1"/>
  <c r="K1678" i="2"/>
  <c r="L1678" i="2" s="1"/>
  <c r="M1678" i="2" s="1"/>
  <c r="K1710" i="2"/>
  <c r="L1710" i="2" s="1"/>
  <c r="M1710" i="2" s="1"/>
  <c r="K1742" i="2"/>
  <c r="L1742" i="2" s="1"/>
  <c r="M1742" i="2" s="1"/>
  <c r="K1774" i="2"/>
  <c r="L1774" i="2" s="1"/>
  <c r="M1774" i="2" s="1"/>
  <c r="K1798" i="2"/>
  <c r="L1798" i="2" s="1"/>
  <c r="M1798" i="2" s="1"/>
  <c r="K1814" i="2"/>
  <c r="L1814" i="2" s="1"/>
  <c r="M1814" i="2" s="1"/>
  <c r="K1830" i="2"/>
  <c r="L1830" i="2" s="1"/>
  <c r="M1830" i="2" s="1"/>
  <c r="K1846" i="2"/>
  <c r="L1846" i="2" s="1"/>
  <c r="M1846" i="2" s="1"/>
  <c r="K1862" i="2"/>
  <c r="L1862" i="2" s="1"/>
  <c r="M1862" i="2" s="1"/>
  <c r="K1878" i="2"/>
  <c r="L1878" i="2" s="1"/>
  <c r="M1878" i="2" s="1"/>
  <c r="K1894" i="2"/>
  <c r="L1894" i="2" s="1"/>
  <c r="M1894" i="2" s="1"/>
  <c r="K1910" i="2"/>
  <c r="L1910" i="2" s="1"/>
  <c r="M1910" i="2" s="1"/>
  <c r="K1926" i="2"/>
  <c r="L1926" i="2" s="1"/>
  <c r="M1926" i="2" s="1"/>
  <c r="K1942" i="2"/>
  <c r="L1942" i="2" s="1"/>
  <c r="M1942" i="2" s="1"/>
  <c r="K1958" i="2"/>
  <c r="L1958" i="2" s="1"/>
  <c r="M1958" i="2" s="1"/>
  <c r="K1974" i="2"/>
  <c r="L1974" i="2" s="1"/>
  <c r="M1974" i="2" s="1"/>
  <c r="K1990" i="2"/>
  <c r="L1990" i="2" s="1"/>
  <c r="M1990" i="2" s="1"/>
  <c r="K2006" i="2"/>
  <c r="L2006" i="2" s="1"/>
  <c r="M2006" i="2" s="1"/>
  <c r="K485" i="2"/>
  <c r="L485" i="2" s="1"/>
  <c r="M485" i="2" s="1"/>
  <c r="K849" i="2"/>
  <c r="L849" i="2" s="1"/>
  <c r="M849" i="2" s="1"/>
  <c r="K908" i="2"/>
  <c r="L908" i="2" s="1"/>
  <c r="M908" i="2" s="1"/>
  <c r="K951" i="2"/>
  <c r="L951" i="2" s="1"/>
  <c r="M951" i="2" s="1"/>
  <c r="K987" i="2"/>
  <c r="L987" i="2" s="1"/>
  <c r="M987" i="2" s="1"/>
  <c r="K1023" i="2"/>
  <c r="L1023" i="2" s="1"/>
  <c r="M1023" i="2" s="1"/>
  <c r="K1055" i="2"/>
  <c r="L1055" i="2" s="1"/>
  <c r="M1055" i="2" s="1"/>
  <c r="K1091" i="2"/>
  <c r="L1091" i="2" s="1"/>
  <c r="M1091" i="2" s="1"/>
  <c r="K1127" i="2"/>
  <c r="L1127" i="2" s="1"/>
  <c r="M1127" i="2" s="1"/>
  <c r="K1159" i="2"/>
  <c r="L1159" i="2" s="1"/>
  <c r="M1159" i="2" s="1"/>
  <c r="K1191" i="2"/>
  <c r="L1191" i="2" s="1"/>
  <c r="M1191" i="2" s="1"/>
  <c r="K1219" i="2"/>
  <c r="L1219" i="2" s="1"/>
  <c r="M1219" i="2" s="1"/>
  <c r="K1251" i="2"/>
  <c r="L1251" i="2" s="1"/>
  <c r="M1251" i="2" s="1"/>
  <c r="K1283" i="2"/>
  <c r="L1283" i="2" s="1"/>
  <c r="M1283" i="2" s="1"/>
  <c r="K1311" i="2"/>
  <c r="L1311" i="2" s="1"/>
  <c r="M1311" i="2" s="1"/>
  <c r="K1343" i="2"/>
  <c r="L1343" i="2" s="1"/>
  <c r="M1343" i="2" s="1"/>
  <c r="K1371" i="2"/>
  <c r="L1371" i="2" s="1"/>
  <c r="M1371" i="2" s="1"/>
  <c r="K1403" i="2"/>
  <c r="L1403" i="2" s="1"/>
  <c r="M1403" i="2" s="1"/>
  <c r="K1435" i="2"/>
  <c r="L1435" i="2" s="1"/>
  <c r="M1435" i="2" s="1"/>
  <c r="K1467" i="2"/>
  <c r="L1467" i="2" s="1"/>
  <c r="M1467" i="2" s="1"/>
  <c r="K1499" i="2"/>
  <c r="L1499" i="2" s="1"/>
  <c r="M1499" i="2" s="1"/>
  <c r="K1531" i="2"/>
  <c r="L1531" i="2" s="1"/>
  <c r="M1531" i="2" s="1"/>
  <c r="K1563" i="2"/>
  <c r="L1563" i="2" s="1"/>
  <c r="M1563" i="2" s="1"/>
  <c r="K1827" i="2"/>
  <c r="L1827" i="2" s="1"/>
  <c r="M1827" i="2" s="1"/>
  <c r="K1891" i="2"/>
  <c r="L1891" i="2" s="1"/>
  <c r="M1891" i="2" s="1"/>
  <c r="K1955" i="2"/>
  <c r="L1955" i="2" s="1"/>
  <c r="M1955" i="2" s="1"/>
  <c r="K1807" i="2"/>
  <c r="L1807" i="2" s="1"/>
  <c r="M1807" i="2" s="1"/>
  <c r="K1815" i="2"/>
  <c r="L1815" i="2" s="1"/>
  <c r="M1815" i="2" s="1"/>
  <c r="K1879" i="2"/>
  <c r="L1879" i="2" s="1"/>
  <c r="M1879" i="2" s="1"/>
  <c r="K1943" i="2"/>
  <c r="L1943" i="2" s="1"/>
  <c r="M1943" i="2" s="1"/>
  <c r="K2007" i="2"/>
  <c r="L2007" i="2" s="1"/>
  <c r="M2007" i="2" s="1"/>
  <c r="K1803" i="2"/>
  <c r="L1803" i="2" s="1"/>
  <c r="M1803" i="2" s="1"/>
  <c r="K1867" i="2"/>
  <c r="L1867" i="2" s="1"/>
  <c r="M1867" i="2" s="1"/>
  <c r="K1931" i="2"/>
  <c r="L1931" i="2" s="1"/>
  <c r="M1931" i="2" s="1"/>
  <c r="K1995" i="2"/>
  <c r="L1995" i="2" s="1"/>
  <c r="M1995" i="2" s="1"/>
  <c r="K1839" i="2"/>
  <c r="L1839" i="2" s="1"/>
  <c r="M1839" i="2" s="1"/>
  <c r="K1903" i="2"/>
  <c r="L1903" i="2" s="1"/>
  <c r="M1903" i="2" s="1"/>
  <c r="K1967" i="2"/>
  <c r="L1967" i="2" s="1"/>
  <c r="M1967" i="2" s="1"/>
  <c r="K1074" i="2"/>
  <c r="L1074" i="2" s="1"/>
  <c r="M1074" i="2" s="1"/>
  <c r="K1106" i="2"/>
  <c r="L1106" i="2" s="1"/>
  <c r="M1106" i="2" s="1"/>
  <c r="K1138" i="2"/>
  <c r="L1138" i="2" s="1"/>
  <c r="M1138" i="2" s="1"/>
  <c r="K1170" i="2"/>
  <c r="L1170" i="2" s="1"/>
  <c r="M1170" i="2" s="1"/>
  <c r="K1202" i="2"/>
  <c r="L1202" i="2" s="1"/>
  <c r="M1202" i="2" s="1"/>
  <c r="K1234" i="2"/>
  <c r="L1234" i="2" s="1"/>
  <c r="M1234" i="2" s="1"/>
  <c r="K1266" i="2"/>
  <c r="L1266" i="2" s="1"/>
  <c r="M1266" i="2" s="1"/>
  <c r="K1298" i="2"/>
  <c r="L1298" i="2" s="1"/>
  <c r="M1298" i="2" s="1"/>
  <c r="K1330" i="2"/>
  <c r="L1330" i="2" s="1"/>
  <c r="M1330" i="2" s="1"/>
  <c r="K1362" i="2"/>
  <c r="L1362" i="2" s="1"/>
  <c r="M1362" i="2" s="1"/>
  <c r="K1394" i="2"/>
  <c r="L1394" i="2" s="1"/>
  <c r="M1394" i="2" s="1"/>
  <c r="K1426" i="2"/>
  <c r="L1426" i="2" s="1"/>
  <c r="M1426" i="2" s="1"/>
  <c r="K1458" i="2"/>
  <c r="L1458" i="2" s="1"/>
  <c r="M1458" i="2" s="1"/>
  <c r="K1490" i="2"/>
  <c r="L1490" i="2" s="1"/>
  <c r="M1490" i="2" s="1"/>
  <c r="K1522" i="2"/>
  <c r="L1522" i="2" s="1"/>
  <c r="M1522" i="2" s="1"/>
  <c r="K1554" i="2"/>
  <c r="L1554" i="2" s="1"/>
  <c r="M1554" i="2" s="1"/>
  <c r="K1586" i="2"/>
  <c r="L1586" i="2" s="1"/>
  <c r="M1586" i="2" s="1"/>
  <c r="K1618" i="2"/>
  <c r="L1618" i="2" s="1"/>
  <c r="M1618" i="2" s="1"/>
  <c r="K1650" i="2"/>
  <c r="L1650" i="2" s="1"/>
  <c r="M1650" i="2" s="1"/>
  <c r="K1682" i="2"/>
  <c r="L1682" i="2" s="1"/>
  <c r="M1682" i="2" s="1"/>
  <c r="K1714" i="2"/>
  <c r="L1714" i="2" s="1"/>
  <c r="M1714" i="2" s="1"/>
  <c r="K1746" i="2"/>
  <c r="L1746" i="2" s="1"/>
  <c r="M1746" i="2" s="1"/>
  <c r="K1778" i="2"/>
  <c r="L1778" i="2" s="1"/>
  <c r="M1778" i="2" s="1"/>
  <c r="K1802" i="2"/>
  <c r="L1802" i="2" s="1"/>
  <c r="M1802" i="2" s="1"/>
  <c r="K1818" i="2"/>
  <c r="L1818" i="2" s="1"/>
  <c r="M1818" i="2" s="1"/>
  <c r="K1834" i="2"/>
  <c r="L1834" i="2" s="1"/>
  <c r="M1834" i="2" s="1"/>
  <c r="K1850" i="2"/>
  <c r="L1850" i="2" s="1"/>
  <c r="M1850" i="2" s="1"/>
  <c r="K1866" i="2"/>
  <c r="L1866" i="2" s="1"/>
  <c r="M1866" i="2" s="1"/>
  <c r="K1882" i="2"/>
  <c r="L1882" i="2" s="1"/>
  <c r="M1882" i="2" s="1"/>
  <c r="K1898" i="2"/>
  <c r="L1898" i="2" s="1"/>
  <c r="M1898" i="2" s="1"/>
  <c r="K1914" i="2"/>
  <c r="L1914" i="2" s="1"/>
  <c r="M1914" i="2" s="1"/>
  <c r="K1930" i="2"/>
  <c r="L1930" i="2" s="1"/>
  <c r="M1930" i="2" s="1"/>
  <c r="K1946" i="2"/>
  <c r="L1946" i="2" s="1"/>
  <c r="M1946" i="2" s="1"/>
  <c r="K1962" i="2"/>
  <c r="L1962" i="2" s="1"/>
  <c r="M1962" i="2" s="1"/>
  <c r="K1978" i="2"/>
  <c r="L1978" i="2" s="1"/>
  <c r="M1978" i="2" s="1"/>
  <c r="K1994" i="2"/>
  <c r="L1994" i="2" s="1"/>
  <c r="M1994" i="2" s="1"/>
  <c r="K2010" i="2"/>
  <c r="L2010" i="2" s="1"/>
  <c r="M2010" i="2" s="1"/>
  <c r="K501" i="2"/>
  <c r="L501" i="2" s="1"/>
  <c r="M501" i="2" s="1"/>
  <c r="K876" i="2"/>
  <c r="L876" i="2" s="1"/>
  <c r="M876" i="2" s="1"/>
  <c r="K919" i="2"/>
  <c r="L919" i="2" s="1"/>
  <c r="M919" i="2" s="1"/>
  <c r="K959" i="2"/>
  <c r="L959" i="2" s="1"/>
  <c r="M959" i="2" s="1"/>
  <c r="K995" i="2"/>
  <c r="L995" i="2" s="1"/>
  <c r="M995" i="2" s="1"/>
  <c r="K1031" i="2"/>
  <c r="L1031" i="2" s="1"/>
  <c r="M1031" i="2" s="1"/>
  <c r="K1067" i="2"/>
  <c r="L1067" i="2" s="1"/>
  <c r="M1067" i="2" s="1"/>
  <c r="K1099" i="2"/>
  <c r="L1099" i="2" s="1"/>
  <c r="M1099" i="2" s="1"/>
  <c r="K1135" i="2"/>
  <c r="L1135" i="2" s="1"/>
  <c r="M1135" i="2" s="1"/>
  <c r="K1167" i="2"/>
  <c r="L1167" i="2" s="1"/>
  <c r="M1167" i="2" s="1"/>
  <c r="K1199" i="2"/>
  <c r="L1199" i="2" s="1"/>
  <c r="M1199" i="2" s="1"/>
  <c r="K1227" i="2"/>
  <c r="L1227" i="2" s="1"/>
  <c r="M1227" i="2" s="1"/>
  <c r="K1259" i="2"/>
  <c r="L1259" i="2" s="1"/>
  <c r="M1259" i="2" s="1"/>
  <c r="K1287" i="2"/>
  <c r="L1287" i="2" s="1"/>
  <c r="M1287" i="2" s="1"/>
  <c r="K1319" i="2"/>
  <c r="L1319" i="2" s="1"/>
  <c r="M1319" i="2" s="1"/>
  <c r="K1351" i="2"/>
  <c r="L1351" i="2" s="1"/>
  <c r="M1351" i="2" s="1"/>
  <c r="K1379" i="2"/>
  <c r="L1379" i="2" s="1"/>
  <c r="M1379" i="2" s="1"/>
  <c r="K1411" i="2"/>
  <c r="L1411" i="2" s="1"/>
  <c r="M1411" i="2" s="1"/>
  <c r="K1443" i="2"/>
  <c r="L1443" i="2" s="1"/>
  <c r="M1443" i="2" s="1"/>
  <c r="K1475" i="2"/>
  <c r="L1475" i="2" s="1"/>
  <c r="M1475" i="2" s="1"/>
  <c r="K1507" i="2"/>
  <c r="L1507" i="2" s="1"/>
  <c r="M1507" i="2" s="1"/>
  <c r="K1539" i="2"/>
  <c r="L1539" i="2" s="1"/>
  <c r="M1539" i="2" s="1"/>
  <c r="K1779" i="2"/>
  <c r="L1779" i="2" s="1"/>
  <c r="M1779" i="2" s="1"/>
  <c r="K1843" i="2"/>
  <c r="L1843" i="2" s="1"/>
  <c r="M1843" i="2" s="1"/>
  <c r="K1907" i="2"/>
  <c r="L1907" i="2" s="1"/>
  <c r="M1907" i="2" s="1"/>
  <c r="K1971" i="2"/>
  <c r="L1971" i="2" s="1"/>
  <c r="M1971" i="2" s="1"/>
  <c r="K780" i="2"/>
  <c r="L780" i="2" s="1"/>
  <c r="M780" i="2" s="1"/>
  <c r="K1831" i="2"/>
  <c r="L1831" i="2" s="1"/>
  <c r="M1831" i="2" s="1"/>
  <c r="K1895" i="2"/>
  <c r="L1895" i="2" s="1"/>
  <c r="M1895" i="2" s="1"/>
  <c r="K1959" i="2"/>
  <c r="L1959" i="2" s="1"/>
  <c r="M1959" i="2" s="1"/>
  <c r="K1791" i="2"/>
  <c r="L1791" i="2" s="1"/>
  <c r="M1791" i="2" s="1"/>
  <c r="K1819" i="2"/>
  <c r="L1819" i="2" s="1"/>
  <c r="M1819" i="2" s="1"/>
  <c r="K1883" i="2"/>
  <c r="L1883" i="2" s="1"/>
  <c r="M1883" i="2" s="1"/>
  <c r="K1947" i="2"/>
  <c r="L1947" i="2" s="1"/>
  <c r="M1947" i="2" s="1"/>
  <c r="K2011" i="2"/>
  <c r="L2011" i="2" s="1"/>
  <c r="M2011" i="2" s="1"/>
  <c r="K1855" i="2"/>
  <c r="L1855" i="2" s="1"/>
  <c r="M1855" i="2" s="1"/>
  <c r="K1919" i="2"/>
  <c r="L1919" i="2" s="1"/>
  <c r="M1919" i="2" s="1"/>
  <c r="K1983" i="2"/>
  <c r="L1983" i="2" s="1"/>
  <c r="M1983" i="2" s="1"/>
  <c r="K1054" i="2"/>
  <c r="L1054" i="2" s="1"/>
  <c r="M1054" i="2" s="1"/>
  <c r="K1086" i="2"/>
  <c r="L1086" i="2" s="1"/>
  <c r="M1086" i="2" s="1"/>
  <c r="K1118" i="2"/>
  <c r="L1118" i="2" s="1"/>
  <c r="M1118" i="2" s="1"/>
  <c r="K1150" i="2"/>
  <c r="L1150" i="2" s="1"/>
  <c r="M1150" i="2" s="1"/>
  <c r="K1182" i="2"/>
  <c r="L1182" i="2" s="1"/>
  <c r="M1182" i="2" s="1"/>
  <c r="K1214" i="2"/>
  <c r="L1214" i="2" s="1"/>
  <c r="M1214" i="2" s="1"/>
  <c r="K1246" i="2"/>
  <c r="L1246" i="2" s="1"/>
  <c r="M1246" i="2" s="1"/>
  <c r="K1278" i="2"/>
  <c r="L1278" i="2" s="1"/>
  <c r="M1278" i="2" s="1"/>
  <c r="K1310" i="2"/>
  <c r="L1310" i="2" s="1"/>
  <c r="M1310" i="2" s="1"/>
  <c r="K1342" i="2"/>
  <c r="L1342" i="2" s="1"/>
  <c r="M1342" i="2" s="1"/>
  <c r="K1374" i="2"/>
  <c r="L1374" i="2" s="1"/>
  <c r="M1374" i="2" s="1"/>
  <c r="K1406" i="2"/>
  <c r="L1406" i="2" s="1"/>
  <c r="M1406" i="2" s="1"/>
  <c r="K1438" i="2"/>
  <c r="L1438" i="2" s="1"/>
  <c r="M1438" i="2" s="1"/>
  <c r="K1470" i="2"/>
  <c r="L1470" i="2" s="1"/>
  <c r="M1470" i="2" s="1"/>
  <c r="K1502" i="2"/>
  <c r="L1502" i="2" s="1"/>
  <c r="M1502" i="2" s="1"/>
  <c r="K1534" i="2"/>
  <c r="L1534" i="2" s="1"/>
  <c r="M1534" i="2" s="1"/>
  <c r="K1566" i="2"/>
  <c r="L1566" i="2" s="1"/>
  <c r="M1566" i="2" s="1"/>
  <c r="K1598" i="2"/>
  <c r="L1598" i="2" s="1"/>
  <c r="M1598" i="2" s="1"/>
  <c r="K1630" i="2"/>
  <c r="L1630" i="2" s="1"/>
  <c r="M1630" i="2" s="1"/>
  <c r="K1662" i="2"/>
  <c r="L1662" i="2" s="1"/>
  <c r="M1662" i="2" s="1"/>
  <c r="K1694" i="2"/>
  <c r="L1694" i="2" s="1"/>
  <c r="M1694" i="2" s="1"/>
  <c r="K1726" i="2"/>
  <c r="L1726" i="2" s="1"/>
  <c r="M1726" i="2" s="1"/>
  <c r="K1758" i="2"/>
  <c r="L1758" i="2" s="1"/>
  <c r="M1758" i="2" s="1"/>
  <c r="K1790" i="2"/>
  <c r="L1790" i="2" s="1"/>
  <c r="M1790" i="2" s="1"/>
  <c r="K1806" i="2"/>
  <c r="L1806" i="2" s="1"/>
  <c r="M1806" i="2" s="1"/>
  <c r="K1822" i="2"/>
  <c r="L1822" i="2" s="1"/>
  <c r="M1822" i="2" s="1"/>
  <c r="K1838" i="2"/>
  <c r="L1838" i="2" s="1"/>
  <c r="M1838" i="2" s="1"/>
  <c r="K1854" i="2"/>
  <c r="L1854" i="2" s="1"/>
  <c r="M1854" i="2" s="1"/>
  <c r="K1870" i="2"/>
  <c r="L1870" i="2" s="1"/>
  <c r="M1870" i="2" s="1"/>
  <c r="K1886" i="2"/>
  <c r="L1886" i="2" s="1"/>
  <c r="M1886" i="2" s="1"/>
  <c r="K1902" i="2"/>
  <c r="L1902" i="2" s="1"/>
  <c r="M1902" i="2" s="1"/>
  <c r="K1918" i="2"/>
  <c r="L1918" i="2" s="1"/>
  <c r="M1918" i="2" s="1"/>
  <c r="K1934" i="2"/>
  <c r="L1934" i="2" s="1"/>
  <c r="M1934" i="2" s="1"/>
  <c r="K1950" i="2"/>
  <c r="L1950" i="2" s="1"/>
  <c r="M1950" i="2" s="1"/>
  <c r="K1966" i="2"/>
  <c r="L1966" i="2" s="1"/>
  <c r="M1966" i="2" s="1"/>
  <c r="K1982" i="2"/>
  <c r="L1982" i="2" s="1"/>
  <c r="M1982" i="2" s="1"/>
  <c r="K1998" i="2"/>
  <c r="L1998" i="2" s="1"/>
  <c r="M1998" i="2" s="1"/>
  <c r="K413" i="2"/>
  <c r="L413" i="2" s="1"/>
  <c r="M413" i="2" s="1"/>
  <c r="K517" i="2"/>
  <c r="L517" i="2" s="1"/>
  <c r="M517" i="2" s="1"/>
  <c r="K887" i="2"/>
  <c r="L887" i="2" s="1"/>
  <c r="M887" i="2" s="1"/>
  <c r="K929" i="2"/>
  <c r="L929" i="2" s="1"/>
  <c r="M929" i="2" s="1"/>
  <c r="K967" i="2"/>
  <c r="L967" i="2" s="1"/>
  <c r="M967" i="2" s="1"/>
  <c r="K1003" i="2"/>
  <c r="L1003" i="2" s="1"/>
  <c r="M1003" i="2" s="1"/>
  <c r="K1039" i="2"/>
  <c r="L1039" i="2" s="1"/>
  <c r="M1039" i="2" s="1"/>
  <c r="K1075" i="2"/>
  <c r="L1075" i="2" s="1"/>
  <c r="M1075" i="2" s="1"/>
  <c r="K1107" i="2"/>
  <c r="L1107" i="2" s="1"/>
  <c r="M1107" i="2" s="1"/>
  <c r="K1143" i="2"/>
  <c r="L1143" i="2" s="1"/>
  <c r="M1143" i="2" s="1"/>
  <c r="K1175" i="2"/>
  <c r="L1175" i="2" s="1"/>
  <c r="M1175" i="2" s="1"/>
  <c r="K1207" i="2"/>
  <c r="L1207" i="2" s="1"/>
  <c r="M1207" i="2" s="1"/>
  <c r="K1235" i="2"/>
  <c r="L1235" i="2" s="1"/>
  <c r="M1235" i="2" s="1"/>
  <c r="K1267" i="2"/>
  <c r="L1267" i="2" s="1"/>
  <c r="M1267" i="2" s="1"/>
  <c r="K1295" i="2"/>
  <c r="L1295" i="2" s="1"/>
  <c r="M1295" i="2" s="1"/>
  <c r="K1327" i="2"/>
  <c r="L1327" i="2" s="1"/>
  <c r="M1327" i="2" s="1"/>
  <c r="K1355" i="2"/>
  <c r="L1355" i="2" s="1"/>
  <c r="M1355" i="2" s="1"/>
  <c r="K1387" i="2"/>
  <c r="L1387" i="2" s="1"/>
  <c r="M1387" i="2" s="1"/>
  <c r="K1419" i="2"/>
  <c r="L1419" i="2" s="1"/>
  <c r="M1419" i="2" s="1"/>
  <c r="K1451" i="2"/>
  <c r="L1451" i="2" s="1"/>
  <c r="M1451" i="2" s="1"/>
  <c r="K1483" i="2"/>
  <c r="L1483" i="2" s="1"/>
  <c r="M1483" i="2" s="1"/>
  <c r="K1515" i="2"/>
  <c r="L1515" i="2" s="1"/>
  <c r="M1515" i="2" s="1"/>
  <c r="K1547" i="2"/>
  <c r="L1547" i="2" s="1"/>
  <c r="M1547" i="2" s="1"/>
  <c r="K1795" i="2"/>
  <c r="L1795" i="2" s="1"/>
  <c r="M1795" i="2" s="1"/>
  <c r="K1859" i="2"/>
  <c r="L1859" i="2" s="1"/>
  <c r="M1859" i="2" s="1"/>
  <c r="K1923" i="2"/>
  <c r="L1923" i="2" s="1"/>
  <c r="M1923" i="2" s="1"/>
  <c r="K1987" i="2"/>
  <c r="L1987" i="2" s="1"/>
  <c r="M1987" i="2" s="1"/>
  <c r="K1783" i="2"/>
  <c r="L1783" i="2" s="1"/>
  <c r="M1783" i="2" s="1"/>
  <c r="K1847" i="2"/>
  <c r="L1847" i="2" s="1"/>
  <c r="M1847" i="2" s="1"/>
  <c r="K1911" i="2"/>
  <c r="L1911" i="2" s="1"/>
  <c r="M1911" i="2" s="1"/>
  <c r="K1975" i="2"/>
  <c r="L1975" i="2" s="1"/>
  <c r="M1975" i="2" s="1"/>
  <c r="K1771" i="2"/>
  <c r="L1771" i="2" s="1"/>
  <c r="M1771" i="2" s="1"/>
  <c r="K1835" i="2"/>
  <c r="L1835" i="2" s="1"/>
  <c r="M1835" i="2" s="1"/>
  <c r="K1899" i="2"/>
  <c r="L1899" i="2" s="1"/>
  <c r="M1899" i="2" s="1"/>
  <c r="K1963" i="2"/>
  <c r="L1963" i="2" s="1"/>
  <c r="M1963" i="2" s="1"/>
  <c r="K1775" i="2"/>
  <c r="L1775" i="2" s="1"/>
  <c r="M1775" i="2" s="1"/>
  <c r="K1871" i="2"/>
  <c r="L1871" i="2" s="1"/>
  <c r="M1871" i="2" s="1"/>
  <c r="K1935" i="2"/>
  <c r="L1935" i="2" s="1"/>
  <c r="M1935" i="2" s="1"/>
  <c r="K1999" i="2"/>
  <c r="L1999" i="2" s="1"/>
  <c r="M1999" i="2" s="1"/>
  <c r="K472" i="2"/>
  <c r="L472" i="2" s="1"/>
  <c r="M472" i="2" s="1"/>
  <c r="K408" i="2"/>
  <c r="L408" i="2" s="1"/>
  <c r="M408" i="2" s="1"/>
  <c r="K344" i="2"/>
  <c r="L344" i="2" s="1"/>
  <c r="M344" i="2" s="1"/>
  <c r="K280" i="2"/>
  <c r="L280" i="2" s="1"/>
  <c r="M280" i="2" s="1"/>
  <c r="K216" i="2"/>
  <c r="L216" i="2" s="1"/>
  <c r="M216" i="2" s="1"/>
  <c r="K152" i="2"/>
  <c r="L152" i="2" s="1"/>
  <c r="M152" i="2" s="1"/>
  <c r="K88" i="2"/>
  <c r="L88" i="2" s="1"/>
  <c r="M88" i="2" s="1"/>
  <c r="K23" i="2"/>
  <c r="L23" i="2" s="1"/>
  <c r="M23" i="2" s="1"/>
  <c r="K127" i="2"/>
  <c r="L127" i="2" s="1"/>
  <c r="M127" i="2" s="1"/>
  <c r="K63" i="2"/>
  <c r="L63" i="2" s="1"/>
  <c r="M63" i="2" s="1"/>
  <c r="K922" i="2"/>
  <c r="L922" i="2" s="1"/>
  <c r="M922" i="2" s="1"/>
  <c r="K858" i="2"/>
  <c r="L858" i="2" s="1"/>
  <c r="M858" i="2" s="1"/>
  <c r="K794" i="2"/>
  <c r="L794" i="2" s="1"/>
  <c r="M794" i="2" s="1"/>
  <c r="K730" i="2"/>
  <c r="L730" i="2" s="1"/>
  <c r="M730" i="2" s="1"/>
  <c r="K666" i="2"/>
  <c r="L666" i="2" s="1"/>
  <c r="M666" i="2" s="1"/>
  <c r="K602" i="2"/>
  <c r="L602" i="2" s="1"/>
  <c r="M602" i="2" s="1"/>
  <c r="K538" i="2"/>
  <c r="L538" i="2" s="1"/>
  <c r="M538" i="2" s="1"/>
  <c r="K474" i="2"/>
  <c r="L474" i="2" s="1"/>
  <c r="M474" i="2" s="1"/>
  <c r="K410" i="2"/>
  <c r="L410" i="2" s="1"/>
  <c r="M410" i="2" s="1"/>
  <c r="K346" i="2"/>
  <c r="L346" i="2" s="1"/>
  <c r="M346" i="2" s="1"/>
  <c r="K282" i="2"/>
  <c r="L282" i="2" s="1"/>
  <c r="M282" i="2" s="1"/>
  <c r="K218" i="2"/>
  <c r="L218" i="2" s="1"/>
  <c r="M218" i="2" s="1"/>
  <c r="K154" i="2"/>
  <c r="L154" i="2" s="1"/>
  <c r="M154" i="2" s="1"/>
  <c r="K90" i="2"/>
  <c r="L90" i="2" s="1"/>
  <c r="M90" i="2" s="1"/>
  <c r="K26" i="2"/>
  <c r="L26" i="2" s="1"/>
  <c r="M26" i="2" s="1"/>
  <c r="K278" i="2"/>
  <c r="L278" i="2" s="1"/>
  <c r="M278" i="2" s="1"/>
  <c r="K438" i="2"/>
  <c r="L438" i="2" s="1"/>
  <c r="M438" i="2" s="1"/>
  <c r="K230" i="2"/>
  <c r="L230" i="2" s="1"/>
  <c r="M230" i="2" s="1"/>
  <c r="M31" i="2"/>
  <c r="R12" i="2" l="1"/>
  <c r="Q12" i="2" s="1"/>
  <c r="R13" i="2"/>
  <c r="Q13" i="2" s="1"/>
  <c r="R14" i="2"/>
  <c r="Q14" i="2" s="1"/>
  <c r="L10" i="2"/>
</calcChain>
</file>

<file path=xl/sharedStrings.xml><?xml version="1.0" encoding="utf-8"?>
<sst xmlns="http://schemas.openxmlformats.org/spreadsheetml/2006/main" count="581270" uniqueCount="226769">
  <si>
    <t>permalink</t>
  </si>
  <si>
    <t>name</t>
  </si>
  <si>
    <t>homepage_url</t>
  </si>
  <si>
    <t>category_list</t>
  </si>
  <si>
    <t>funding_total_usd</t>
  </si>
  <si>
    <t>status</t>
  </si>
  <si>
    <t>country_code</t>
  </si>
  <si>
    <t>state_code</t>
  </si>
  <si>
    <t>region</t>
  </si>
  <si>
    <t>city</t>
  </si>
  <si>
    <t>funding_rounds</t>
  </si>
  <si>
    <t>founded_at</t>
  </si>
  <si>
    <t>first_funding_at</t>
  </si>
  <si>
    <t>last_funding_at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/organization/0-6-com</t>
  </si>
  <si>
    <t>0-6.com</t>
  </si>
  <si>
    <t>http://www.0-6.com</t>
  </si>
  <si>
    <t>Curated Web</t>
  </si>
  <si>
    <t>CHN</t>
  </si>
  <si>
    <t>Beijing</t>
  </si>
  <si>
    <t>/organization/004-technologies</t>
  </si>
  <si>
    <t>004 Technologies</t>
  </si>
  <si>
    <t>http://004gmbh.de/en/004-interact</t>
  </si>
  <si>
    <t>Software</t>
  </si>
  <si>
    <t>-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San Francisco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1-of-99</t>
  </si>
  <si>
    <t>1 of 99</t>
  </si>
  <si>
    <t>Entertainment|Games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/organization/1000chi</t>
  </si>
  <si>
    <t>Beijing 1000CHI Software Technology</t>
  </si>
  <si>
    <t>http://www.1000chi.com/</t>
  </si>
  <si>
    <t>/organization/1000lookz</t>
  </si>
  <si>
    <t>1000Lookz</t>
  </si>
  <si>
    <t>http://1000lookz.com</t>
  </si>
  <si>
    <t>Beauty</t>
  </si>
  <si>
    <t>Chennai</t>
  </si>
  <si>
    <t>/organization/1000memories</t>
  </si>
  <si>
    <t>1000memories</t>
  </si>
  <si>
    <t>http://1000memories.com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Shanghai</t>
  </si>
  <si>
    <t>/organization/100e-com</t>
  </si>
  <si>
    <t>100e.com</t>
  </si>
  <si>
    <t>http://www.100e.com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/organization/100plus</t>
  </si>
  <si>
    <t>100Plus</t>
  </si>
  <si>
    <t>http://www.100plus.com</t>
  </si>
  <si>
    <t>/organization/1010data</t>
  </si>
  <si>
    <t>1010data</t>
  </si>
  <si>
    <t>http://www.1010data.com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Pleasanton</t>
  </si>
  <si>
    <t>/organization/10x-technologies</t>
  </si>
  <si>
    <t>10X Technologies</t>
  </si>
  <si>
    <t>http://10xtechnologies.com</t>
  </si>
  <si>
    <t>Oakland</t>
  </si>
  <si>
    <t>/organization/10x10-room</t>
  </si>
  <si>
    <t>10X10 Room</t>
  </si>
  <si>
    <t>http://10x10room.com</t>
  </si>
  <si>
    <t>Boston</t>
  </si>
  <si>
    <t>Lexington</t>
  </si>
  <si>
    <t>/organization/10¬∞north</t>
  </si>
  <si>
    <t>10¬∞North</t>
  </si>
  <si>
    <t>Fashion</t>
  </si>
  <si>
    <t>Mississauga</t>
  </si>
  <si>
    <t>/organization/11-health</t>
  </si>
  <si>
    <t>11 Health</t>
  </si>
  <si>
    <t>http://www.11health.com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feng-com</t>
  </si>
  <si>
    <t>123Feng.Com</t>
  </si>
  <si>
    <t>http://123feng.com/</t>
  </si>
  <si>
    <t>Hangzhou</t>
  </si>
  <si>
    <t>/organization/123greetings</t>
  </si>
  <si>
    <t>123Greetings</t>
  </si>
  <si>
    <t>http://www.123greetings.com/</t>
  </si>
  <si>
    <t>Internet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/organization/1248</t>
  </si>
  <si>
    <t>http://1248.io/index.php/?page=index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Burlington</t>
  </si>
  <si>
    <t>/organization/12bis</t>
  </si>
  <si>
    <t>12Bis</t>
  </si>
  <si>
    <t>http://12bis.com</t>
  </si>
  <si>
    <t>Publishing|Services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/organization/140-proof</t>
  </si>
  <si>
    <t>140 Proof</t>
  </si>
  <si>
    <t>http://140proof.com</t>
  </si>
  <si>
    <t>Advertising|Big Data Analytics|Interest Graph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Guangzhou</t>
  </si>
  <si>
    <t>/organization/15five</t>
  </si>
  <si>
    <t>15Five</t>
  </si>
  <si>
    <t>http://15five.com</t>
  </si>
  <si>
    <t>/organization/15minutesnow</t>
  </si>
  <si>
    <t>15MinutesNOW</t>
  </si>
  <si>
    <t>http://15minutesnow.com</t>
  </si>
  <si>
    <t>/organization/15shopstop</t>
  </si>
  <si>
    <t>15ShopStop</t>
  </si>
  <si>
    <t>http://15shopstop.com</t>
  </si>
  <si>
    <t>/organization/16-mile-solutions</t>
  </si>
  <si>
    <t>16 Mile Solutions</t>
  </si>
  <si>
    <t>/organization/169-st</t>
  </si>
  <si>
    <t>169 ST.</t>
  </si>
  <si>
    <t>http://www.junebugreview.com</t>
  </si>
  <si>
    <t>Lake Mary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/organization/16wifi</t>
  </si>
  <si>
    <t>16WiFi</t>
  </si>
  <si>
    <t>Public Transportation</t>
  </si>
  <si>
    <t>/organization/17-media</t>
  </si>
  <si>
    <t>17 Media</t>
  </si>
  <si>
    <t>http://17.media</t>
  </si>
  <si>
    <t>/organization/170-systems</t>
  </si>
  <si>
    <t>170 Systems</t>
  </si>
  <si>
    <t>http://www.170systems.com</t>
  </si>
  <si>
    <t>/organization/17hats</t>
  </si>
  <si>
    <t>17hats</t>
  </si>
  <si>
    <t>https://www.17hats.com</t>
  </si>
  <si>
    <t>/organization/17u-cn</t>
  </si>
  <si>
    <t>17u.cn</t>
  </si>
  <si>
    <t>http://www.17u.cn</t>
  </si>
  <si>
    <t>Travel</t>
  </si>
  <si>
    <t>Suzhou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800diapers</t>
  </si>
  <si>
    <t>1800Diapers</t>
  </si>
  <si>
    <t>Baby Accessories|Kids</t>
  </si>
  <si>
    <t>/organization/180solutions</t>
  </si>
  <si>
    <t>180Solutions</t>
  </si>
  <si>
    <t>Advertising|Advertising Platforms|Promotional</t>
  </si>
  <si>
    <t>Bellevue</t>
  </si>
  <si>
    <t>/organization/1871</t>
  </si>
  <si>
    <t>http://www.1871.com</t>
  </si>
  <si>
    <t>Designers|Internet|Non Profit|Startups</t>
  </si>
  <si>
    <t>/organization/19pay</t>
  </si>
  <si>
    <t>19pay</t>
  </si>
  <si>
    <t>http://www.19pay.com.cn</t>
  </si>
  <si>
    <t>Finance|FinTech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Clean Technology|Residential Solar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1calendar</t>
  </si>
  <si>
    <t>1calendar</t>
  </si>
  <si>
    <t>http://1calendar.com</t>
  </si>
  <si>
    <t>Advertising|Education|Internet|Mobile</t>
  </si>
  <si>
    <t>Copenhagen</t>
  </si>
  <si>
    <t>/organization/1cast</t>
  </si>
  <si>
    <t>1Cast</t>
  </si>
  <si>
    <t>http://www.1cast.com</t>
  </si>
  <si>
    <t>Content|Lifestyle|News|Video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Newcastle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√°</t>
  </si>
  <si>
    <t>/organization/1docway</t>
  </si>
  <si>
    <t>1DocWay</t>
  </si>
  <si>
    <t>http://1docway.com</t>
  </si>
  <si>
    <t>Doctors|Health Care|Health Care Information Technology|Video|Video Chat</t>
  </si>
  <si>
    <t>/organization/1energy-systems</t>
  </si>
  <si>
    <t>1Energy Systems</t>
  </si>
  <si>
    <t>http://1energysystems.com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jiajie</t>
  </si>
  <si>
    <t>1jiajie</t>
  </si>
  <si>
    <t>http://www.1jiajie.com</t>
  </si>
  <si>
    <t>/organization/1lay</t>
  </si>
  <si>
    <t>1Lay</t>
  </si>
  <si>
    <t>http://1lay.com</t>
  </si>
  <si>
    <t>Mobile|Mobile Devices|Mobile Security|Security|Tablets</t>
  </si>
  <si>
    <t>/organization/1life-healthcare</t>
  </si>
  <si>
    <t>1Life Healthcare</t>
  </si>
  <si>
    <t>http://www.1life.com</t>
  </si>
  <si>
    <t>Health and Wellness|Health Care|Services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/organization/1mxians</t>
  </si>
  <si>
    <t>1mxians</t>
  </si>
  <si>
    <t>http://www.1mxian.com/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√®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2080-media</t>
  </si>
  <si>
    <t>2080 Media</t>
  </si>
  <si>
    <t>News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n</t>
  </si>
  <si>
    <t>20n</t>
  </si>
  <si>
    <t>http://20n.com/</t>
  </si>
  <si>
    <t>Technology</t>
  </si>
  <si>
    <t>/organization/20x200</t>
  </si>
  <si>
    <t>20x200</t>
  </si>
  <si>
    <t>http://www.20x200.com</t>
  </si>
  <si>
    <t>Art|E-Commerce|Social Commerce</t>
  </si>
  <si>
    <t>/organization/2100b-com-llc</t>
  </si>
  <si>
    <t>2100b Sausalito LLC.</t>
  </si>
  <si>
    <t>http://2100b.com</t>
  </si>
  <si>
    <t>Advertising|Direct Marketing|Social Media</t>
  </si>
  <si>
    <t>Sausalito</t>
  </si>
  <si>
    <t>/organization/21cake-food-co</t>
  </si>
  <si>
    <t>21Cake Food Co.</t>
  </si>
  <si>
    <t>http://www.21cake.com</t>
  </si>
  <si>
    <t>Delivery|Hospitality|Manufacturing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Software|Web Hosting</t>
  </si>
  <si>
    <t>ipo</t>
  </si>
  <si>
    <t>/organization/22nd-century-group</t>
  </si>
  <si>
    <t>22nd Century Group</t>
  </si>
  <si>
    <t>http://www.xxiicentury.com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/organization/2345-com</t>
  </si>
  <si>
    <t>2345.com</t>
  </si>
  <si>
    <t>http://www.2345.com</t>
  </si>
  <si>
    <t>/organization/2359-media</t>
  </si>
  <si>
    <t>2359 Media</t>
  </si>
  <si>
    <t>http://www.2359media.com</t>
  </si>
  <si>
    <t>/organization/23andme</t>
  </si>
  <si>
    <t>23andMe</t>
  </si>
  <si>
    <t>http://23andme.com</t>
  </si>
  <si>
    <t>Biotechnology|Search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Madrid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Clean Technology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/organization/24tidy</t>
  </si>
  <si>
    <t>24tidy</t>
  </si>
  <si>
    <t>http://24tidy.com</t>
  </si>
  <si>
    <t>Services</t>
  </si>
  <si>
    <t>/organization/250ok</t>
  </si>
  <si>
    <t>250ok</t>
  </si>
  <si>
    <t>http://250ok.com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2dheat</t>
  </si>
  <si>
    <t>2DHeat</t>
  </si>
  <si>
    <t>http://www.2dheat.com/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Dallas</t>
  </si>
  <si>
    <t>Plano</t>
  </si>
  <si>
    <t>/organization/2heuresavant</t>
  </si>
  <si>
    <t>2heuresavant</t>
  </si>
  <si>
    <t>http://www.2heuresavant.com/spectacles</t>
  </si>
  <si>
    <t>Discounts|Entertainment|Internet|Ticketing</t>
  </si>
  <si>
    <t>/organization/2houses</t>
  </si>
  <si>
    <t>2houses</t>
  </si>
  <si>
    <t>http://www.2houses.com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Cedar Rapids</t>
  </si>
  <si>
    <t>/organization/2nd-watch</t>
  </si>
  <si>
    <t>2nd Watch</t>
  </si>
  <si>
    <t>http://2ndwatch.com</t>
  </si>
  <si>
    <t>Cloud Infrastructure|Corporate IT|Enterprise Software</t>
  </si>
  <si>
    <t>/organization/2ndnature</t>
  </si>
  <si>
    <t>2NDNATURE</t>
  </si>
  <si>
    <t>http://www.2ndnaturellc.com</t>
  </si>
  <si>
    <t>Landscaping|Natural Resources</t>
  </si>
  <si>
    <t>Santa Cruz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/organization/2pm-technologies</t>
  </si>
  <si>
    <t>2pm Technologies</t>
  </si>
  <si>
    <t>SaaS|Technology|Telecommunications</t>
  </si>
  <si>
    <t>Ballinasloe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2sms</t>
  </si>
  <si>
    <t>2sms</t>
  </si>
  <si>
    <t>http://2sms.com</t>
  </si>
  <si>
    <t>Messaging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Tokyo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/organization/30secondstofly-claire</t>
  </si>
  <si>
    <t>30SecondsToFly - Claire</t>
  </si>
  <si>
    <t>http://www.30secondstofly.com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E-Commerce|Wine And Spirits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Entertainment|News|Photography|Video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Pittsburgh</t>
  </si>
  <si>
    <t>/organization/360guanxi</t>
  </si>
  <si>
    <t>360Guanxi</t>
  </si>
  <si>
    <t>http://www.360guanxi.com/index.html</t>
  </si>
  <si>
    <t>Biotechnology|Life Sciences|Media|News|Pharmaceuticals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Communities|Corporate Training|Education</t>
  </si>
  <si>
    <t>/organization/360quan</t>
  </si>
  <si>
    <t>360Quan</t>
  </si>
  <si>
    <t>http://www.360quan.com</t>
  </si>
  <si>
    <t>Internet|Social Media|Social Network Media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/organization/365scores</t>
  </si>
  <si>
    <t>365Scores</t>
  </si>
  <si>
    <t>http://biz.365scores.com</t>
  </si>
  <si>
    <t>Android|Apps|iPhone|Mobile|Sports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/organization/37coins</t>
  </si>
  <si>
    <t>37coins</t>
  </si>
  <si>
    <t>http://www.37coins.com</t>
  </si>
  <si>
    <t>Bitcoin</t>
  </si>
  <si>
    <t>Sunnyvale</t>
  </si>
  <si>
    <t>/organization/37mhealth</t>
  </si>
  <si>
    <t>37mhealth</t>
  </si>
  <si>
    <t>http://www.37mhealth.com/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/organization/3clogic</t>
  </si>
  <si>
    <t>3CLogic</t>
  </si>
  <si>
    <t>http://www.3clogic.com</t>
  </si>
  <si>
    <t>Customer Service|Sales and Marketing|Software|Telephony</t>
  </si>
  <si>
    <t>/organization/3crowd-technologies</t>
  </si>
  <si>
    <t>XDN/3Crowd Technologies</t>
  </si>
  <si>
    <t>http://www.3crowd.com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Ann Arbor</t>
  </si>
  <si>
    <t>/organization/3d-by-flow</t>
  </si>
  <si>
    <t>3D By Flow</t>
  </si>
  <si>
    <t>http://3dbyflow.com/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eights</t>
  </si>
  <si>
    <t>3D HEIGHTS</t>
  </si>
  <si>
    <t>http://3dheights.com</t>
  </si>
  <si>
    <t>Photography|Video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3D|Curated Web|Manufacturing|Search|Supply Chain Management|Visualization</t>
  </si>
  <si>
    <t>/organization/3d-intelligent-pathological-medical-image-solutions</t>
  </si>
  <si>
    <t>3D Intelligent Pathological Medical Image Solutions</t>
  </si>
  <si>
    <t>Alumni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robotics</t>
  </si>
  <si>
    <t>3D Robotics</t>
  </si>
  <si>
    <t>http://3drobotics.com</t>
  </si>
  <si>
    <t>Drones|Manufacturing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A2</t>
  </si>
  <si>
    <t>FRA - Other</t>
  </si>
  <si>
    <t>Cesson-s√©vign√©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4medical-com</t>
  </si>
  <si>
    <t>3D4Medical.com</t>
  </si>
  <si>
    <t>http://applications.3d4medical.com</t>
  </si>
  <si>
    <t>Health Care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El Segundo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lt-com</t>
  </si>
  <si>
    <t>3DLT</t>
  </si>
  <si>
    <t>http://3dlt.com</t>
  </si>
  <si>
    <t>3D Printing|Retail|Technology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/organization/3dphotoworks</t>
  </si>
  <si>
    <t>3DPhotoWorks</t>
  </si>
  <si>
    <t>http://www.3dphotoworks.com/</t>
  </si>
  <si>
    <t>Printing</t>
  </si>
  <si>
    <t>Chatham</t>
  </si>
  <si>
    <t>/organization/3dphy-com</t>
  </si>
  <si>
    <t>3DPhy.com</t>
  </si>
  <si>
    <t>http://www.3dphy.com</t>
  </si>
  <si>
    <t>Creative|Digital Media</t>
  </si>
  <si>
    <t>/organization/3dplusme</t>
  </si>
  <si>
    <t>3dplusme</t>
  </si>
  <si>
    <t>http://3dplus.me</t>
  </si>
  <si>
    <t>3D Printing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/organization/3dr-laboratories</t>
  </si>
  <si>
    <t>3DR Laboratories</t>
  </si>
  <si>
    <t>http://www.3drinc.com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Automated Kiosk|Brand Marketing|Custom Retail|Retail|Travel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/organization/3gear-systems</t>
  </si>
  <si>
    <t>Nimble VR</t>
  </si>
  <si>
    <t>http://nimblevr.com/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/organization/3i-systems</t>
  </si>
  <si>
    <t>3i Systems</t>
  </si>
  <si>
    <t>http://www.3i-systems.com</t>
  </si>
  <si>
    <t>Semiconductors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Messaging|SMS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Santa Clara</t>
  </si>
  <si>
    <t>/organization/3lm</t>
  </si>
  <si>
    <t>3LM</t>
  </si>
  <si>
    <t>http://www.3lm.com</t>
  </si>
  <si>
    <t>Android|Enterprises|Mobile</t>
  </si>
  <si>
    <t>/organization/3nder</t>
  </si>
  <si>
    <t>3nder</t>
  </si>
  <si>
    <t>http://www.3nderapp.com</t>
  </si>
  <si>
    <t>iOS|Location Based Services|Mobile|Online Dating|Social Media</t>
  </si>
  <si>
    <t>/organization/3p-biopharmaceuticals</t>
  </si>
  <si>
    <t>3P Biopharmaceuticals</t>
  </si>
  <si>
    <t>http://www.3pbio.com</t>
  </si>
  <si>
    <t>Biotechnology|Pharmaceuticals</t>
  </si>
  <si>
    <t>/organization/3par</t>
  </si>
  <si>
    <t>3PAR</t>
  </si>
  <si>
    <t>http://www.3par.com</t>
  </si>
  <si>
    <t>Cloud Data Services|Services|Software</t>
  </si>
  <si>
    <t>Fremont</t>
  </si>
  <si>
    <t>/organization/3pillar-global</t>
  </si>
  <si>
    <t>3Pillar Global</t>
  </si>
  <si>
    <t>http://www.3pillarglobal.com</t>
  </si>
  <si>
    <t>Consulting|Software</t>
  </si>
  <si>
    <t>Fairfax</t>
  </si>
  <si>
    <t>/organization/3pl-central</t>
  </si>
  <si>
    <t>3PL Central</t>
  </si>
  <si>
    <t>http://3plcentral.com/</t>
  </si>
  <si>
    <t>Manhattan Beach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Consulting|Freelancers|Human Resources|Recruiting|Search|Social Commerce</t>
  </si>
  <si>
    <t>/organization/3sp-group</t>
  </si>
  <si>
    <t>3SP Group</t>
  </si>
  <si>
    <t>http://www.3spgroup.com</t>
  </si>
  <si>
    <t>A6</t>
  </si>
  <si>
    <t>/organization/3sun</t>
  </si>
  <si>
    <t>3sun</t>
  </si>
  <si>
    <t>http://3sungroup.com</t>
  </si>
  <si>
    <t>I9</t>
  </si>
  <si>
    <t>/organization/3ten8</t>
  </si>
  <si>
    <t>3TEN8</t>
  </si>
  <si>
    <t>http://www.3ten8.com/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/organization/3vr-security</t>
  </si>
  <si>
    <t>3VR</t>
  </si>
  <si>
    <t>http://www.3vr.com</t>
  </si>
  <si>
    <t>Security</t>
  </si>
  <si>
    <t>/organization/3ware</t>
  </si>
  <si>
    <t>3ware</t>
  </si>
  <si>
    <t>http://www.3ware.com/</t>
  </si>
  <si>
    <t>Databases|Electronics|Storage</t>
  </si>
  <si>
    <t>/organization/3x-systems</t>
  </si>
  <si>
    <t>3X Systems</t>
  </si>
  <si>
    <t>http://www.3x.com</t>
  </si>
  <si>
    <t>Flash Storage|Security</t>
  </si>
  <si>
    <t>/organization/3yy-game-platform</t>
  </si>
  <si>
    <t>3yy game platform</t>
  </si>
  <si>
    <t>http://www.3yy.com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Stevenson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Creative Industries|Entertainment|Television</t>
  </si>
  <si>
    <t>/organization/404-found</t>
  </si>
  <si>
    <t>404 Found!</t>
  </si>
  <si>
    <t>/organization/405labs</t>
  </si>
  <si>
    <t>405Labs</t>
  </si>
  <si>
    <t>http://www.405labs.com/</t>
  </si>
  <si>
    <t>Machine Learning|Network Security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/organization/42matters-ag</t>
  </si>
  <si>
    <t>42matters AG</t>
  </si>
  <si>
    <t>http://42matters.com</t>
  </si>
  <si>
    <t>Advertising|Android|Curated Web|Mobile|Promotional</t>
  </si>
  <si>
    <t>Zurich</t>
  </si>
  <si>
    <t>Z√ºrich</t>
  </si>
  <si>
    <t>/organization/42networks</t>
  </si>
  <si>
    <t>42Networks</t>
  </si>
  <si>
    <t>http://www.42networks.com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La Plata</t>
  </si>
  <si>
    <t>/organization/46elks</t>
  </si>
  <si>
    <t>46elks</t>
  </si>
  <si>
    <t>http://www.46elks.com</t>
  </si>
  <si>
    <t>Internet|Telecommunications</t>
  </si>
  <si>
    <t>Uppsala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Clean Technology|Enterprise Software</t>
  </si>
  <si>
    <t>/organization/4d-molecular-therapeutics</t>
  </si>
  <si>
    <t>4D Molecular Therapeutics</t>
  </si>
  <si>
    <t>http://www.4dmoleculartherapeutics.com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/organization/4info</t>
  </si>
  <si>
    <t>4INFO</t>
  </si>
  <si>
    <t>http://www.4info.com</t>
  </si>
  <si>
    <t>Ad Targeting|Big Data Analytics|Mobile Advertising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plat</t>
  </si>
  <si>
    <t>4PLAT</t>
  </si>
  <si>
    <t>http://www.4plat.com</t>
  </si>
  <si>
    <t>/organization/4psa</t>
  </si>
  <si>
    <t>4PSA</t>
  </si>
  <si>
    <t>http://www.4psa.com</t>
  </si>
  <si>
    <t>Cloud Computing|Messaging|Telephony|Unifed Communications</t>
  </si>
  <si>
    <t>Bucharest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office</t>
  </si>
  <si>
    <t>4th Office</t>
  </si>
  <si>
    <t>https://www.4thoffice.com</t>
  </si>
  <si>
    <t>Office Space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/organization/4vets</t>
  </si>
  <si>
    <t>4vets</t>
  </si>
  <si>
    <t>http://4vets.com.br</t>
  </si>
  <si>
    <t>Pets</t>
  </si>
  <si>
    <t>Sao Paulo</t>
  </si>
  <si>
    <t>S√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/organization/5-minutes</t>
  </si>
  <si>
    <t>5 Minutes</t>
  </si>
  <si>
    <t>/organization/5-oclock-records</t>
  </si>
  <si>
    <t>ChartRequest</t>
  </si>
  <si>
    <t>http://www.chartrequest.com</t>
  </si>
  <si>
    <t>/organization/5-screens-media</t>
  </si>
  <si>
    <t>5 Screens Media</t>
  </si>
  <si>
    <t>http://www.5screensmedia.com/</t>
  </si>
  <si>
    <t>Business Services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/organization/500friends</t>
  </si>
  <si>
    <t>500Friends</t>
  </si>
  <si>
    <t>http://www.500Friends.com</t>
  </si>
  <si>
    <t>E-Commerce|Enterprise Software|Loyalty Programs|Social Media</t>
  </si>
  <si>
    <t>/organization/500indies</t>
  </si>
  <si>
    <t>500Indies</t>
  </si>
  <si>
    <t>http://www.500indies.com</t>
  </si>
  <si>
    <t>Distribution|Film Distribution|Marketplaces|Media</t>
  </si>
  <si>
    <t>/organization/500px</t>
  </si>
  <si>
    <t>500px</t>
  </si>
  <si>
    <t>http://500px.com</t>
  </si>
  <si>
    <t>Apps|Internet|Photography|Promotional|Sales and Marketing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√®‚Äπ¬±√®‚Ä¶¬æ√ß¬Ω‚Äò</t>
  </si>
  <si>
    <t>http://www.51intern.com</t>
  </si>
  <si>
    <t>Career Management|Human Resources|Search|SNS|Social Media|Universities</t>
  </si>
  <si>
    <t>/organization/51talk</t>
  </si>
  <si>
    <t>51Talk</t>
  </si>
  <si>
    <t>http://www.51talk.com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Êó†ÂøßÊàëÊàø</t>
  </si>
  <si>
    <t>51wofang Êó†ÂøßÊàëÊàø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/organization/556-fitness</t>
  </si>
  <si>
    <t>556 Fitness</t>
  </si>
  <si>
    <t>Waldorf</t>
  </si>
  <si>
    <t>/organization/55social</t>
  </si>
  <si>
    <t>55social</t>
  </si>
  <si>
    <t>http://55social.com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Chaoyang</t>
  </si>
  <si>
    <t>/organization/58daojia</t>
  </si>
  <si>
    <t>58 Daojia</t>
  </si>
  <si>
    <t>http://daojia.58.com/</t>
  </si>
  <si>
    <t>Consumer Internet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/organization/5app</t>
  </si>
  <si>
    <t>5app</t>
  </si>
  <si>
    <t>http://5app.com/</t>
  </si>
  <si>
    <t>Mobile|Software|Web Design|Web Development</t>
  </si>
  <si>
    <t>/organization/5barz-international</t>
  </si>
  <si>
    <t>5BARz International</t>
  </si>
  <si>
    <t>http://www.5barz.com</t>
  </si>
  <si>
    <t>Mobile|Technology|Wireless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/organization/5gig</t>
  </si>
  <si>
    <t>5gig</t>
  </si>
  <si>
    <t>http://www.5gig.com</t>
  </si>
  <si>
    <t>Music|Ticketing|Web Development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/organization/5k-fans</t>
  </si>
  <si>
    <t>5k Fans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/organization/5minutes</t>
  </si>
  <si>
    <t>5minutes</t>
  </si>
  <si>
    <t>http://5minutes.to</t>
  </si>
  <si>
    <t>Art|Curated Web|Photography|Social Media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/organization/6n-silicon</t>
  </si>
  <si>
    <t>6N Silicon</t>
  </si>
  <si>
    <t>http://www.6nsilicon.com</t>
  </si>
  <si>
    <t>Concentrated Solar Power|Manufacturing|Solar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ribes</t>
  </si>
  <si>
    <t>6Tribes</t>
  </si>
  <si>
    <t>http://6tribes.com/</t>
  </si>
  <si>
    <t>Social Network Media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7-billion-people</t>
  </si>
  <si>
    <t>7 Billion People</t>
  </si>
  <si>
    <t>http://www.7bpeople.com</t>
  </si>
  <si>
    <t>Analytics|E-Commerce|Software</t>
  </si>
  <si>
    <t>/organization/7-bites</t>
  </si>
  <si>
    <t>7-bites</t>
  </si>
  <si>
    <t>http://7-bites.com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/organization/720</t>
  </si>
  <si>
    <t>720¬∞</t>
  </si>
  <si>
    <t>http://720.fi</t>
  </si>
  <si>
    <t>Analytics|Health and Wellness|Predictive Analytics</t>
  </si>
  <si>
    <t>FIN</t>
  </si>
  <si>
    <t>Helsinki</t>
  </si>
  <si>
    <t>Espoo</t>
  </si>
  <si>
    <t>/organization/72798-com</t>
  </si>
  <si>
    <t>72798.com</t>
  </si>
  <si>
    <t>http://www.72798.com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G2</t>
  </si>
  <si>
    <t>Wellington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/organization/7dnei-net</t>
  </si>
  <si>
    <t>7dnei.net</t>
  </si>
  <si>
    <t>https://7dnei.net/</t>
  </si>
  <si>
    <t>Broadcasting|Business Services|Training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/organization/7tm-pharma</t>
  </si>
  <si>
    <t>7TM Pharma</t>
  </si>
  <si>
    <t>Biotechnology|Diabetes|Therapeutics</t>
  </si>
  <si>
    <t>/organization/7write</t>
  </si>
  <si>
    <t>7write</t>
  </si>
  <si>
    <t>http://7write.com</t>
  </si>
  <si>
    <t>Publishing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Curated Web|News|Photography|Publishing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Digital Entertainment|Entertainment|Sports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√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Woburn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Exercise|Fitness|Tracking</t>
  </si>
  <si>
    <t>/organization/8hands</t>
  </si>
  <si>
    <t>8hands</t>
  </si>
  <si>
    <t>http://www.8hands.com</t>
  </si>
  <si>
    <t>Messaging|Public Relations|Social Media</t>
  </si>
  <si>
    <t>/organization/8i</t>
  </si>
  <si>
    <t>8i</t>
  </si>
  <si>
    <t>http://8i.com/</t>
  </si>
  <si>
    <t>3D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/organization/8wood</t>
  </si>
  <si>
    <t>8WOOD</t>
  </si>
  <si>
    <t>http://www.8wood.id</t>
  </si>
  <si>
    <t>IDN</t>
  </si>
  <si>
    <t>/organization/8x8-inc</t>
  </si>
  <si>
    <t>8x8 Inc</t>
  </si>
  <si>
    <t>https://www.8x8.com</t>
  </si>
  <si>
    <t>Contact Centers|Telecommunications|Unifed Communications|Video Conferencing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/organization/909c</t>
  </si>
  <si>
    <t>909c</t>
  </si>
  <si>
    <t>http://www.909c.fr/</t>
  </si>
  <si>
    <t>Apps|Publishing|Social Media|Social Media Marketing</t>
  </si>
  <si>
    <t>/organization/90min</t>
  </si>
  <si>
    <t>90min</t>
  </si>
  <si>
    <t>http://www.90min.com</t>
  </si>
  <si>
    <t>Media|News|Publishing|Soccer|Sports</t>
  </si>
  <si>
    <t>/organization/90sec-technologies</t>
  </si>
  <si>
    <t>90sec Technologies</t>
  </si>
  <si>
    <t>http://www.90sec.me</t>
  </si>
  <si>
    <t>Apps|Consumer Electronics|Mobile|Social Media|Television|Weddings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Curated Web|Finance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/organization/99-co</t>
  </si>
  <si>
    <t>99.co</t>
  </si>
  <si>
    <t>http://www.99.co</t>
  </si>
  <si>
    <t>Local Businesses</t>
  </si>
  <si>
    <t>/organization/99-fahrenheit</t>
  </si>
  <si>
    <t>99 Fahrenheit</t>
  </si>
  <si>
    <t>/organization/99bill</t>
  </si>
  <si>
    <t>99Bill</t>
  </si>
  <si>
    <t>http://www.99bill.com</t>
  </si>
  <si>
    <t>E-Commerce|Payments</t>
  </si>
  <si>
    <t>/organization/99chairs</t>
  </si>
  <si>
    <t>99chairs</t>
  </si>
  <si>
    <t>http://www.99chairs.com/</t>
  </si>
  <si>
    <t>Interior Design|Internet|Services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/organization/99dresses</t>
  </si>
  <si>
    <t>99dresses</t>
  </si>
  <si>
    <t>http://99dresses.com</t>
  </si>
  <si>
    <t>Fashion|File Sharing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/organization/99presents</t>
  </si>
  <si>
    <t>99Presents</t>
  </si>
  <si>
    <t>http://www.99presents.com</t>
  </si>
  <si>
    <t>E-Commerce|Social Commerce</t>
  </si>
  <si>
    <t>Vadodara</t>
  </si>
  <si>
    <t>/organization/99taojin-com</t>
  </si>
  <si>
    <t>99taojin.com</t>
  </si>
  <si>
    <t>http://www.99taojin.com</t>
  </si>
  <si>
    <t>/organization/99taxis</t>
  </si>
  <si>
    <t>99Taxis</t>
  </si>
  <si>
    <t>http://www.99taxis.com</t>
  </si>
  <si>
    <t>Android|iOS|Mobile|Mobile Payments|SaaS|Taxis</t>
  </si>
  <si>
    <t>/organization/99tests</t>
  </si>
  <si>
    <t>99tests</t>
  </si>
  <si>
    <t>http://99tests.com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/organization/9facts</t>
  </si>
  <si>
    <t>9facts</t>
  </si>
  <si>
    <t>http://9facts.com</t>
  </si>
  <si>
    <t>SEO|Social Media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mile-labs</t>
  </si>
  <si>
    <t>9Mile Labs</t>
  </si>
  <si>
    <t>http://www.9milelabs.com</t>
  </si>
  <si>
    <t>Software|Technology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tar-research</t>
  </si>
  <si>
    <t>9Star Research</t>
  </si>
  <si>
    <t>http://www.9starinc.com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Digital Media|News|Social Media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Media|Music|New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/organization/a-class-limos</t>
  </si>
  <si>
    <t>A Class Limos</t>
  </si>
  <si>
    <t>https://www.aclass-limos.com</t>
  </si>
  <si>
    <t>Limousines</t>
  </si>
  <si>
    <t>/organization/a-crowd-of-monsters</t>
  </si>
  <si>
    <t>A Crowd of Monsters</t>
  </si>
  <si>
    <t>http://acrowdofmonsters.com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Columbia</t>
  </si>
  <si>
    <t>/organization/a-gas</t>
  </si>
  <si>
    <t>A-Gas</t>
  </si>
  <si>
    <t>http://www.agas.com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/organization/a-max-technology</t>
  </si>
  <si>
    <t>A-Max Technology</t>
  </si>
  <si>
    <t>http://www.amaxhk.com/en/index.html</t>
  </si>
  <si>
    <t>Audio|Technology|Wireless</t>
  </si>
  <si>
    <t>/organization/a-network</t>
  </si>
  <si>
    <t>A+ Network</t>
  </si>
  <si>
    <t>/organization/a-p-pharma</t>
  </si>
  <si>
    <t>A.P.Pharma</t>
  </si>
  <si>
    <t>http://appharma.com</t>
  </si>
  <si>
    <t>/organization/a-place-for-rover</t>
  </si>
  <si>
    <t>A Place for Rover</t>
  </si>
  <si>
    <t>http://www.aplaceforrover.com/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/organization/a-star-pets</t>
  </si>
  <si>
    <t>A Star Pets</t>
  </si>
  <si>
    <t>https://www.astarpets.com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/organization/a-vida-feita-de-desconto</t>
  </si>
  <si>
    <t>A vida √© feita de Desconto</t>
  </si>
  <si>
    <t>Coupons|Social Commerce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/organization/aampp</t>
  </si>
  <si>
    <t>AAMPP</t>
  </si>
  <si>
    <t>http://www.aampp.net</t>
  </si>
  <si>
    <t>Music|Social Network Media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/organization/aasaanjobs-com</t>
  </si>
  <si>
    <t>Aasaanjobs</t>
  </si>
  <si>
    <t>https://www.aasaanjobs.com</t>
  </si>
  <si>
    <t>Consulting|Recruiting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Health Care Information Technology|Medical|Therapeutics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Advertising|Analytics|E-Commerce|Optimization|Testing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/organization/abakus</t>
  </si>
  <si>
    <t>Abakus</t>
  </si>
  <si>
    <t>http://abakus.me</t>
  </si>
  <si>
    <t>Advertising|Advertising Platforms|Optimization|Software</t>
  </si>
  <si>
    <t>/organization/abaltat</t>
  </si>
  <si>
    <t>Tunepresto</t>
  </si>
  <si>
    <t>http://www.tunepresto.com</t>
  </si>
  <si>
    <t>Music|Video Editing|Web Development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/organization/abarta-oil-gas</t>
  </si>
  <si>
    <t>ABARTA Oil &amp; Gas</t>
  </si>
  <si>
    <t>http://www.abartaenergy.com/</t>
  </si>
  <si>
    <t>Oil &amp; Gas</t>
  </si>
  <si>
    <t>/organization/abattis-bioceuticals</t>
  </si>
  <si>
    <t>Abattis Bioceuticals</t>
  </si>
  <si>
    <t>http://abattis.com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/organization/abb</t>
  </si>
  <si>
    <t>ABB</t>
  </si>
  <si>
    <t>http://www.abb.com</t>
  </si>
  <si>
    <t>Automotive|Clean Technology|Energy|Technology</t>
  </si>
  <si>
    <t>/organization/abb-road</t>
  </si>
  <si>
    <t>ABB Road</t>
  </si>
  <si>
    <t>http://www.thatboatplace.com</t>
  </si>
  <si>
    <t>AL - Other</t>
  </si>
  <si>
    <t>Chatom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/organization/abbeypost</t>
  </si>
  <si>
    <t>AbbeyPost</t>
  </si>
  <si>
    <t>http://abbeypost.com</t>
  </si>
  <si>
    <t>E-Commerce|Fashion|Women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√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abeo</t>
  </si>
  <si>
    <t>abeo</t>
  </si>
  <si>
    <t>http://abeo.com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/organization/abes-market</t>
  </si>
  <si>
    <t>Abe's Market</t>
  </si>
  <si>
    <t>http://www.abesmarket.com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Princeton</t>
  </si>
  <si>
    <t>/organization/abidoc</t>
  </si>
  <si>
    <t>AbiDoc</t>
  </si>
  <si>
    <t>http://www.abidoc.com</t>
  </si>
  <si>
    <t>Doctors|Health Care|Health Diagnostics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mate-ee</t>
  </si>
  <si>
    <t>Abimate.ee</t>
  </si>
  <si>
    <t>http://abimate.ee</t>
  </si>
  <si>
    <t>Employment|Marketplaces|Services</t>
  </si>
  <si>
    <t>/organization/abine</t>
  </si>
  <si>
    <t>Abine</t>
  </si>
  <si>
    <t>http://www.abine.com</t>
  </si>
  <si>
    <t>Curated Web|Privacy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Carlsbad</t>
  </si>
  <si>
    <t>/organization/ablative-solutions</t>
  </si>
  <si>
    <t>Ablative Solutions</t>
  </si>
  <si>
    <t>http://ablativesolutions.com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/organization/abodo</t>
  </si>
  <si>
    <t>ABODO</t>
  </si>
  <si>
    <t>http://www.abodo.com</t>
  </si>
  <si>
    <t>Real Estate|Search</t>
  </si>
  <si>
    <t>/organization/abound-logic</t>
  </si>
  <si>
    <t>Abound Logic</t>
  </si>
  <si>
    <t>http://www.aboundlogic.com</t>
  </si>
  <si>
    <t>Design|Manufacturing|Semiconductors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Clean Technology|Solar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/organization/aboutmystar</t>
  </si>
  <si>
    <t>AboutMyStar</t>
  </si>
  <si>
    <t>http://aboutmystar.com</t>
  </si>
  <si>
    <t>Communities|Image Recognition|Internet|Public Relations</t>
  </si>
  <si>
    <t>/organization/aboutone</t>
  </si>
  <si>
    <t>AboutOne</t>
  </si>
  <si>
    <t>http://www.AboutOne.com</t>
  </si>
  <si>
    <t>Contact Management|Curated Web|Events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Information Security|Security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/organization/abril</t>
  </si>
  <si>
    <t>Abril</t>
  </si>
  <si>
    <t>http://www.abril.com.br</t>
  </si>
  <si>
    <t>Advertising|Digital Media|Education|Media|News|Publishing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√§rn√∂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/organization/absolutely-training</t>
  </si>
  <si>
    <t>Absolutely Training</t>
  </si>
  <si>
    <t>http://www.absolutelytrraining.com</t>
  </si>
  <si>
    <t>/organization/absolvent</t>
  </si>
  <si>
    <t>Absolvent</t>
  </si>
  <si>
    <t>http://absolvent.pl</t>
  </si>
  <si>
    <t>All Students|Career Management|Social Network Media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L9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bzorba-games</t>
  </si>
  <si>
    <t>AbZorba Games</t>
  </si>
  <si>
    <t>http://www.abzorbagames.com</t>
  </si>
  <si>
    <t>Apps|Games|Mobile|Social Media|Software</t>
  </si>
  <si>
    <t>/organization/ac-holdco</t>
  </si>
  <si>
    <t>AC Holdco</t>
  </si>
  <si>
    <t>Business Services|Debt Collecting|Finance</t>
  </si>
  <si>
    <t>Itasca</t>
  </si>
  <si>
    <t>/organization/ac-immune-sa</t>
  </si>
  <si>
    <t>AC Immune SA</t>
  </si>
  <si>
    <t>http://acimmune.com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semiconductor</t>
  </si>
  <si>
    <t>ACACIA Semiconductor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QC</t>
  </si>
  <si>
    <t>Montreal</t>
  </si>
  <si>
    <t>Montr√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/organization/acadiasoft</t>
  </si>
  <si>
    <t>AcadiaSoft</t>
  </si>
  <si>
    <t>http://www.acadiasoft.com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rix</t>
  </si>
  <si>
    <t>Acarix</t>
  </si>
  <si>
    <t>http://acarix.com</t>
  </si>
  <si>
    <t>Kongens Lyngby</t>
  </si>
  <si>
    <t>/organization/acast</t>
  </si>
  <si>
    <t>Acast</t>
  </si>
  <si>
    <t>http://acast.com</t>
  </si>
  <si>
    <t>Audio|Entertainment|Music|Social Media|Social Media Platforms</t>
  </si>
  <si>
    <t>/organization/acb-india-limited</t>
  </si>
  <si>
    <t>ACB (India) Limited</t>
  </si>
  <si>
    <t>http://www.aryancoal.com</t>
  </si>
  <si>
    <t>Energy|Mining Technologies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o-broadband</t>
  </si>
  <si>
    <t>Accedo</t>
  </si>
  <si>
    <t>http://www.accedo.tv</t>
  </si>
  <si>
    <t>Hardware + Software|Television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/organization/accelalox</t>
  </si>
  <si>
    <t>Accelalox</t>
  </si>
  <si>
    <t>http://accelalox.com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Apps|Finance|Mobile|Sports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It√É¬°</t>
  </si>
  <si>
    <t>It√°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/organization/accent-optical-technologies</t>
  </si>
  <si>
    <t>Accent Optical Technologies</t>
  </si>
  <si>
    <t>http://www.accentopto.com/</t>
  </si>
  <si>
    <t>Semiconductors|Technology|Wireless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um-web</t>
  </si>
  <si>
    <t>Accentium Web</t>
  </si>
  <si>
    <t>http://www.accentium.com</t>
  </si>
  <si>
    <t>Curated Web|Internet|Legal|Semantic Search|SEO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Credit Cards|Fraud Detection|Security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itis</t>
  </si>
  <si>
    <t>Accuitis</t>
  </si>
  <si>
    <t>http://accuitis.com/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/organization/accumulate</t>
  </si>
  <si>
    <t>Accumulate</t>
  </si>
  <si>
    <t>http://www.accumulate.se</t>
  </si>
  <si>
    <t>Mobile|Mobile Payments|Mobile Security|Security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accunostics</t>
  </si>
  <si>
    <t>AccuNostics</t>
  </si>
  <si>
    <t>http://www.accunostics.co.uk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/organization/ace-2</t>
  </si>
  <si>
    <t>ACE-Africa Courier Express</t>
  </si>
  <si>
    <t>http://www.ace.ng/</t>
  </si>
  <si>
    <t>Consumer Goods|Content Delivery|Logistics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Media|New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/organization/acesobee</t>
  </si>
  <si>
    <t>AcesoBee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/organization/achievo</t>
  </si>
  <si>
    <t>Achievo</t>
  </si>
  <si>
    <t>https://www.achievo.com</t>
  </si>
  <si>
    <t>Information Technology|Services|Software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Curated Web|Games|Gamification|Media|Social Media</t>
  </si>
  <si>
    <t>/organization/aci-solutions</t>
  </si>
  <si>
    <t>ACI Solutions</t>
  </si>
  <si>
    <t>http://www.acisolutions.net</t>
  </si>
  <si>
    <t>Internet Service Providers</t>
  </si>
  <si>
    <t>Arlington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rro</t>
  </si>
  <si>
    <t>Acirro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THA</t>
  </si>
  <si>
    <t>Bangkok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con</t>
  </si>
  <si>
    <t>aCon</t>
  </si>
  <si>
    <t>http://www.acon.dk</t>
  </si>
  <si>
    <t>S√∏nderborg</t>
  </si>
  <si>
    <t>/organization/aconex</t>
  </si>
  <si>
    <t>Aconex</t>
  </si>
  <si>
    <t>http://www.aconex.com</t>
  </si>
  <si>
    <t>Cloud Computing|Construction|Engineering Firms|Software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Mobile|Networking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Brossard</t>
  </si>
  <si>
    <t>/organization/acquisition-glacier-ii</t>
  </si>
  <si>
    <t>Acquisition Glacier II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P6</t>
  </si>
  <si>
    <t>Crawley</t>
  </si>
  <si>
    <t>/organization/acrobatiq</t>
  </si>
  <si>
    <t>Acrobatiq</t>
  </si>
  <si>
    <t>http://acrobatiq.com/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V2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/organization/acsian</t>
  </si>
  <si>
    <t>ACSIAN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ct-biotech</t>
  </si>
  <si>
    <t>ACT Biotech</t>
  </si>
  <si>
    <t>http://www.actbiotech.com</t>
  </si>
  <si>
    <t>Biotechnology|Health and Wellness|Medical|Pharmaceuticals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Batteries|Clean Technology|Search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/organization/actelis-networks</t>
  </si>
  <si>
    <t>Actelis Networks</t>
  </si>
  <si>
    <t>http://www.actelis.com</t>
  </si>
  <si>
    <t>Internet|Software|Web Hosting</t>
  </si>
  <si>
    <t>/organization/actiance</t>
  </si>
  <si>
    <t>Actiance</t>
  </si>
  <si>
    <t>http://www.actiance.com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>/organization/actifile</t>
  </si>
  <si>
    <t>Actifile</t>
  </si>
  <si>
    <t>http://www.actifile.com/</t>
  </si>
  <si>
    <t>Information Security|Software</t>
  </si>
  <si>
    <t>Herzlia B</t>
  </si>
  <si>
    <t>/organization/actifio</t>
  </si>
  <si>
    <t>Actifio</t>
  </si>
  <si>
    <t>http://www.actifio.com</t>
  </si>
  <si>
    <t>Enterprise Software|Information Services|Information Technology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Audio|Information Technology|Media|Messaging|Video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Collectibles|Entertainment|Games|Toys</t>
  </si>
  <si>
    <t>/organization/action-pharma</t>
  </si>
  <si>
    <t>Action Pharma</t>
  </si>
  <si>
    <t>http://www.actionpharma.com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ction-sports</t>
  </si>
  <si>
    <t>ACTION SPORTS</t>
  </si>
  <si>
    <t>Entertainment|Service Providers|Sports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/organization/actionflow</t>
  </si>
  <si>
    <t>ActionFlow</t>
  </si>
  <si>
    <t>http://www.actionflow.com</t>
  </si>
  <si>
    <t>Messaging|Productivity Software|Task Management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Hardware|Hardware + Software|Semiconductors</t>
  </si>
  <si>
    <t>/organization/actionsoft</t>
  </si>
  <si>
    <t>Actionsoft</t>
  </si>
  <si>
    <t>http://www.actionsoft.com.cn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J9</t>
  </si>
  <si>
    <t>Farnsfield</t>
  </si>
  <si>
    <t>/organization/activaero</t>
  </si>
  <si>
    <t>Activaero</t>
  </si>
  <si>
    <t>http://www.activaero.de</t>
  </si>
  <si>
    <t>Gem√º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Business Services|Communities|Events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/organization/activation-solutions</t>
  </si>
  <si>
    <t>Activation Solutions</t>
  </si>
  <si>
    <t>http://www.activation-solutions.com/</t>
  </si>
  <si>
    <t>Clearwater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/organization/active-location-inc</t>
  </si>
  <si>
    <t>Active Location Inc.</t>
  </si>
  <si>
    <t>http://activelocation.com</t>
  </si>
  <si>
    <t>Advertising|Mobile|Real Time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/organization/actived</t>
  </si>
  <si>
    <t>Actived</t>
  </si>
  <si>
    <t>http://www.activedinc.com/actived/</t>
  </si>
  <si>
    <t>Greenville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/organization/activenetwork</t>
  </si>
  <si>
    <t>ACTIVE Network</t>
  </si>
  <si>
    <t>http://www.activenetwork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sec</t>
  </si>
  <si>
    <t>ActiveSec</t>
  </si>
  <si>
    <t>http://www.activesec.eu</t>
  </si>
  <si>
    <t>Mobile|Mobile Social</t>
  </si>
  <si>
    <t>LTU</t>
  </si>
  <si>
    <t>Vilnius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/organization/activeusa-com</t>
  </si>
  <si>
    <t>ActiveUSA.com</t>
  </si>
  <si>
    <t>http://www.active.com/</t>
  </si>
  <si>
    <t>/organization/actividentity</t>
  </si>
  <si>
    <t>ActivIdentity</t>
  </si>
  <si>
    <t>http://www.actividentity.com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√≠k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√∂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Manufacturing|Semiconductors|Technology</t>
  </si>
  <si>
    <t>/organization/actogenix</t>
  </si>
  <si>
    <t>ActoGeniX</t>
  </si>
  <si>
    <t>http://www.actogenix.com/</t>
  </si>
  <si>
    <t>Biotechnology|Clinical Trials|Pharmaceuticals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/organization/actstack</t>
  </si>
  <si>
    <t>actstack</t>
  </si>
  <si>
    <t>http://actstack.com</t>
  </si>
  <si>
    <t>Cloud Management|Optimization|SaaS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Manufacturing|Retail</t>
  </si>
  <si>
    <t>Ol√≠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d-corporation</t>
  </si>
  <si>
    <t>Acuid Corporation</t>
  </si>
  <si>
    <t>http://www.acuid.com/</t>
  </si>
  <si>
    <t>Intellectual Property|Semiconductors|Technology</t>
  </si>
  <si>
    <t>/organization/acuitas-medical</t>
  </si>
  <si>
    <t>Acuitas Medical</t>
  </si>
  <si>
    <t>http://www.acuitasmedical.com</t>
  </si>
  <si>
    <t>C9</t>
  </si>
  <si>
    <t>Wales</t>
  </si>
  <si>
    <t>/organization/acuity-medical-international</t>
  </si>
  <si>
    <t>Acuity Medical International</t>
  </si>
  <si>
    <t>http://acuitymedicalinternational.com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/organization/ad-iq</t>
  </si>
  <si>
    <t>Ad.IQ</t>
  </si>
  <si>
    <t>http://www.adiqglobal.com</t>
  </si>
  <si>
    <t>Analytics|Customer Service|Lead Management|Mobile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/organization/ad-network-adisn</t>
  </si>
  <si>
    <t>Adisn</t>
  </si>
  <si>
    <t>http://www.adisn.com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www.adallom.com</t>
  </si>
  <si>
    <t>Cloud Computing|Enterprises|Security</t>
  </si>
  <si>
    <t>/organization/adalta</t>
  </si>
  <si>
    <t>AdAlta</t>
  </si>
  <si>
    <t>http://www.adalta.com.au</t>
  </si>
  <si>
    <t>AUS - Other</t>
  </si>
  <si>
    <t>Bundoora</t>
  </si>
  <si>
    <t>/organization/adam-aircraft</t>
  </si>
  <si>
    <t>Adam Aircraft</t>
  </si>
  <si>
    <t>http://www.adamaircraft.com/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/organization/adama-materials</t>
  </si>
  <si>
    <t>Adama Materials</t>
  </si>
  <si>
    <t>http://www.adamamaterials.com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/organization/adap-tv</t>
  </si>
  <si>
    <t>Adap.tv, now a part of ONE by AOL</t>
  </si>
  <si>
    <t>http://www.onebyaol.com</t>
  </si>
  <si>
    <t>Advertising|Auctions|Television|Video</t>
  </si>
  <si>
    <t>/organization/adapt</t>
  </si>
  <si>
    <t>Adapt</t>
  </si>
  <si>
    <t>http://www.adaptplc.com</t>
  </si>
  <si>
    <t>/organization/adapt-ly</t>
  </si>
  <si>
    <t>Adaptly</t>
  </si>
  <si>
    <t>http://adaptly.com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Internet|Mobile|Semiconductors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Q5</t>
  </si>
  <si>
    <t>Oxton</t>
  </si>
  <si>
    <t>/organization/adaptis-solutions</t>
  </si>
  <si>
    <t>Adaptis Solutions</t>
  </si>
  <si>
    <t>http://www.adaptis-solutions.com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/organization/adaptive-computing</t>
  </si>
  <si>
    <t>Adaptive Computing</t>
  </si>
  <si>
    <t>http://www.adaptivecomputing.com</t>
  </si>
  <si>
    <t>Cloud Management|Enterprise Software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media</t>
  </si>
  <si>
    <t>Adaptive Medias, Inc.</t>
  </si>
  <si>
    <t>http://www.adaptivem.com</t>
  </si>
  <si>
    <t>Advertising|Displays|Mobile|Video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Entertainment|Games|Reviews and Recommendations|Semantic Web</t>
  </si>
  <si>
    <t>/organization/adaptivemobile</t>
  </si>
  <si>
    <t>AdaptiveMobile</t>
  </si>
  <si>
    <t>http://www.adaptive-mobile.com</t>
  </si>
  <si>
    <t>Mobile|Security|Telecommunications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Lincolnwood</t>
  </si>
  <si>
    <t>/organization/adara-media</t>
  </si>
  <si>
    <t>ADARA</t>
  </si>
  <si>
    <t>http://www.adara.com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/organization/adbm-technologies</t>
  </si>
  <si>
    <t>AdBm Technologies</t>
  </si>
  <si>
    <t>http://adbmtech.com/</t>
  </si>
  <si>
    <t>Assisitive Technology|Universities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/organization/adbuddy</t>
  </si>
  <si>
    <t>AdBuddy Inc</t>
  </si>
  <si>
    <t>Advertising|Local|Mobile|Social Media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Advertising|Media|Technology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Advertising|Facebook Applications|Social Media|Twitter Applications</t>
  </si>
  <si>
    <t>Germantown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Ad Targeting|Advertising|Entertainment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2paper</t>
  </si>
  <si>
    <t>Add2paper</t>
  </si>
  <si>
    <t>http://www.add2paper.com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/organization/addex-therapeutics</t>
  </si>
  <si>
    <t>Addex Therapeutics</t>
  </si>
  <si>
    <t>http://addextherapeutics.com</t>
  </si>
  <si>
    <t>Plan-les-ouates</t>
  </si>
  <si>
    <t>/organization/addfleet</t>
  </si>
  <si>
    <t>AddFleet</t>
  </si>
  <si>
    <t>http://www.addfleet.com</t>
  </si>
  <si>
    <t>Mobile|Mobility|Transportation</t>
  </si>
  <si>
    <t>/organization/addiction-campuses-of-america</t>
  </si>
  <si>
    <t>Addiction Campuses of America</t>
  </si>
  <si>
    <t>http://addictioncampus.com/</t>
  </si>
  <si>
    <t>/organization/addictive</t>
  </si>
  <si>
    <t>Addictive</t>
  </si>
  <si>
    <t>http://www.pitchtarget.com</t>
  </si>
  <si>
    <t>Facebook Applications|Performance Marketing|Social Media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cted-nv</t>
  </si>
  <si>
    <t>Pom</t>
  </si>
  <si>
    <t>https://www.letspom.be</t>
  </si>
  <si>
    <t>FinTech</t>
  </si>
  <si>
    <t>Groot-bijgaarden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/organization/addoway</t>
  </si>
  <si>
    <t>Addoway</t>
  </si>
  <si>
    <t>http://www.addoway.com</t>
  </si>
  <si>
    <t>Auctions|E-Commerce|Internet|Marketplaces|Technology|Trusted Networks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Enterprise Search|Search</t>
  </si>
  <si>
    <t>/organization/addthis</t>
  </si>
  <si>
    <t>AddThis</t>
  </si>
  <si>
    <t>http://www.addthis.com</t>
  </si>
  <si>
    <t>Advertising|Analytics|Big Data|File Sharing|Mobile Social|Social Media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ptus-health</t>
  </si>
  <si>
    <t>Adeptus Health</t>
  </si>
  <si>
    <t>http://adhc.com/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NL</t>
  </si>
  <si>
    <t>St. John's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/organization/adfora-inc</t>
  </si>
  <si>
    <t>Adfora, Inc.</t>
  </si>
  <si>
    <t>http://www.adfora.com</t>
  </si>
  <si>
    <t>Advertising|Classifieds|E-Commerce</t>
  </si>
  <si>
    <t>Glendale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/organization/adgent007</t>
  </si>
  <si>
    <t>AdGent Digital</t>
  </si>
  <si>
    <t>http://www.adgentdigital.com</t>
  </si>
  <si>
    <t>/organization/adgibbon</t>
  </si>
  <si>
    <t>AdGibbon</t>
  </si>
  <si>
    <t>http://www.adgibbon.com</t>
  </si>
  <si>
    <t>Ad Targeting|Advertising|Analytics|Media|Mobile Advertising</t>
  </si>
  <si>
    <t>/organization/adgrok</t>
  </si>
  <si>
    <t>AdGrok</t>
  </si>
  <si>
    <t>http://adgrok.com</t>
  </si>
  <si>
    <t>/organization/adhack</t>
  </si>
  <si>
    <t>AdHack</t>
  </si>
  <si>
    <t>http://adhack.com</t>
  </si>
  <si>
    <t>Advertising|All Markets|Audio|Creative|Design|Image Recognition|Video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et-bio</t>
  </si>
  <si>
    <t>Adicet Bio</t>
  </si>
  <si>
    <t>/organization/adictiz</t>
  </si>
  <si>
    <t>Adictiz</t>
  </si>
  <si>
    <t>http://www.adictiz.com</t>
  </si>
  <si>
    <t>Facebook Applications|Games</t>
  </si>
  <si>
    <t>Lille</t>
  </si>
  <si>
    <t>/organization/adicyte</t>
  </si>
  <si>
    <t>AdiCyte</t>
  </si>
  <si>
    <t>http://adicyte.com</t>
  </si>
  <si>
    <t>/organization/adience</t>
  </si>
  <si>
    <t>Adience</t>
  </si>
  <si>
    <t>http://www.adience.com/</t>
  </si>
  <si>
    <t>/organization/adient-health</t>
  </si>
  <si>
    <t>Adient Health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Advertising|Internet|Publishing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oso</t>
  </si>
  <si>
    <t>Adioso</t>
  </si>
  <si>
    <t>http://adioso.com</t>
  </si>
  <si>
    <t>/organization/adiply</t>
  </si>
  <si>
    <t>Adiply</t>
  </si>
  <si>
    <t>http://adiply.com</t>
  </si>
  <si>
    <t>Advertising|Advertising Platforms|Mobile Advertising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Big Data|New Technologies|Predictive Analytics|Semiconductors|Social Innovation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/organization/aditu-sas</t>
  </si>
  <si>
    <t>ADITU SAS</t>
  </si>
  <si>
    <t>http://www.aditu.fr</t>
  </si>
  <si>
    <t>Bidart</t>
  </si>
  <si>
    <t>/organization/adizio</t>
  </si>
  <si>
    <t>Admedo Ltd</t>
  </si>
  <si>
    <t>http://www.admedo.com</t>
  </si>
  <si>
    <t>Advertising|Displays|Sales and Marketing</t>
  </si>
  <si>
    <t>/organization/adjacent-applications</t>
  </si>
  <si>
    <t>Adjacent Applications</t>
  </si>
  <si>
    <t>http://www.adjacentapps.com</t>
  </si>
  <si>
    <t>DOD/Military|E-Commerce|Internet|Marketplaces|Mobile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dmantx</t>
  </si>
  <si>
    <t>ADmantX</t>
  </si>
  <si>
    <t>http://www.admantx.com</t>
  </si>
  <si>
    <t>Advertising|Auctions|Creative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Gothenburg</t>
  </si>
  <si>
    <t>G√∂teborg</t>
  </si>
  <si>
    <t>/organization/admetric</t>
  </si>
  <si>
    <t>Admetric</t>
  </si>
  <si>
    <t>http://www.getadmetric.com</t>
  </si>
  <si>
    <t>Advertising|Digital Signage|Retail</t>
  </si>
  <si>
    <t>Levis</t>
  </si>
  <si>
    <t>L√©vis</t>
  </si>
  <si>
    <t>/organization/admetricks</t>
  </si>
  <si>
    <t>admetricks</t>
  </si>
  <si>
    <t>http://admetricks.com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/organization/admify</t>
  </si>
  <si>
    <t>Admify</t>
  </si>
  <si>
    <t>http://www.admify.com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/organization/administrate</t>
  </si>
  <si>
    <t>Administrate</t>
  </si>
  <si>
    <t>http://www.getadministrate.com</t>
  </si>
  <si>
    <t>CRM|Enterprise Software|Software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Advice|Education|High School Students|Online Education</t>
  </si>
  <si>
    <t>/organization/admittor</t>
  </si>
  <si>
    <t>Admittor</t>
  </si>
  <si>
    <t>http://www.admittor.com</t>
  </si>
  <si>
    <t>Databases|Information Technology|Services|Software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/organization/adnectar</t>
  </si>
  <si>
    <t>AdNectar</t>
  </si>
  <si>
    <t>http://www.adnectar.com</t>
  </si>
  <si>
    <t>Advertising|Virtual Goods</t>
  </si>
  <si>
    <t>/organization/adnexus</t>
  </si>
  <si>
    <t>Adnexus</t>
  </si>
  <si>
    <t>http://www.adnexustx.com</t>
  </si>
  <si>
    <t>Biotechnology|Health Care|Medical|Therapeutics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/organization/adomik</t>
  </si>
  <si>
    <t>Adomik</t>
  </si>
  <si>
    <t>http://adomik.com</t>
  </si>
  <si>
    <t>/organization/adomo</t>
  </si>
  <si>
    <t>Adomo</t>
  </si>
  <si>
    <t>http://www.adomo.com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Advertising|Digital Media</t>
  </si>
  <si>
    <t>/organization/ador</t>
  </si>
  <si>
    <t>ADOR</t>
  </si>
  <si>
    <t>http://ador.com</t>
  </si>
  <si>
    <t>News|Social Commerce|Social Media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Advertising|Monetization|Video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Lucerne Valley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/organization/adsclick</t>
  </si>
  <si>
    <t>Ads Click</t>
  </si>
  <si>
    <t>http://ads-click.com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/organization/adslinked‚Ñ¢</t>
  </si>
  <si>
    <t>AdsLinked‚Ñ¢</t>
  </si>
  <si>
    <t>http://www.adslinked.com</t>
  </si>
  <si>
    <t>Advertising|Internet</t>
  </si>
  <si>
    <t>/organization/adslot</t>
  </si>
  <si>
    <t>Adslot</t>
  </si>
  <si>
    <t>http://www.adslot.com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/organization/adspert</t>
  </si>
  <si>
    <t>Adspert | Bidmanagement GmbH</t>
  </si>
  <si>
    <t>http://www.adspert.net/en</t>
  </si>
  <si>
    <t>Advertising|Displays|Internet|Search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Advertising|Internet Radio Market</t>
  </si>
  <si>
    <t>/organization/adtaily</t>
  </si>
  <si>
    <t>AdTaily.com</t>
  </si>
  <si>
    <t>http://www.adtaily.com</t>
  </si>
  <si>
    <t>Advertising|Startups</t>
  </si>
  <si>
    <t>/organization/adtapsy</t>
  </si>
  <si>
    <t>AdTapsy</t>
  </si>
  <si>
    <t>http://www.adtapsy.com</t>
  </si>
  <si>
    <t>Advertising|Android|iOS|Mobile Advertising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Clean Energy|Clean Technology|Lighting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Advertising|Incentives|Internet|Performance Marketing|Sales and Marketing|Search</t>
  </si>
  <si>
    <t>/organization/advalight</t>
  </si>
  <si>
    <t>Advalight</t>
  </si>
  <si>
    <t>http://www.advalight.com</t>
  </si>
  <si>
    <t>Ballerup</t>
  </si>
  <si>
    <t>/organization/advance-display-technologies</t>
  </si>
  <si>
    <t>ADVANCE DISPLAY TECHNOLOGIES</t>
  </si>
  <si>
    <t>Electrical Distribution|Lighting|UV LEDs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/organization/advanced-cell-diagnostics</t>
  </si>
  <si>
    <t>Advanced Cell Diagnostics</t>
  </si>
  <si>
    <t>http://www.acdbio.com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mmerce-technologies</t>
  </si>
  <si>
    <t>Dokkankom</t>
  </si>
  <si>
    <t>http://www.dokkankom.com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/organization/advanced-microgrid-solutions</t>
  </si>
  <si>
    <t>Advanced Microgrid Solutions</t>
  </si>
  <si>
    <t>http://advmicrogrid.com/</t>
  </si>
  <si>
    <t>Renewable Energies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Clean Technology|Softwar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dvanced-voice-recognition-systems</t>
  </si>
  <si>
    <t>Advanced Voice Recognition Systems</t>
  </si>
  <si>
    <t>http://www.avrsys.com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Enterprise Software|Internet Marketing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/organization/adventi</t>
  </si>
  <si>
    <t>Adventi</t>
  </si>
  <si>
    <t>http://www.adventi.com</t>
  </si>
  <si>
    <t>V8</t>
  </si>
  <si>
    <t>Bellshill</t>
  </si>
  <si>
    <t>/organization/adventoris</t>
  </si>
  <si>
    <t>Adventoris</t>
  </si>
  <si>
    <t>http://adventoris.com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Entertainment|Games|Tourism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Advice|Blogging Platforms|Consulting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Finance|Internet|Media|News</t>
  </si>
  <si>
    <t>/organization/advitech</t>
  </si>
  <si>
    <t>Advitech</t>
  </si>
  <si>
    <t>http://www.advitech.com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organization/advizr</t>
  </si>
  <si>
    <t>Advizr</t>
  </si>
  <si>
    <t>http://www.advizr.com</t>
  </si>
  <si>
    <t>Apps|Financial Services|Software</t>
  </si>
  <si>
    <t>/organization/advizzer</t>
  </si>
  <si>
    <t>Advizzer</t>
  </si>
  <si>
    <t>http://www.advizzer.com</t>
  </si>
  <si>
    <t>Curated Web|Mobile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Advertising|Media|News|Television</t>
  </si>
  <si>
    <t>/organization/adways</t>
  </si>
  <si>
    <t>Adways Inc.</t>
  </si>
  <si>
    <t>http://adways.net/en/</t>
  </si>
  <si>
    <t>Advertising|Apps|Discounts|Incentives|Mobile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Advertising|Android|iPhone|Media|Mobile|Web Development|Windows Phone 7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/organization/adyuka-2</t>
  </si>
  <si>
    <t>Adyuka</t>
  </si>
  <si>
    <t>http://www.adyuka.com</t>
  </si>
  <si>
    <t>Comparison Shopping|Internet|Marketplaces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Career Management|Classifieds|Employment|Search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/organization/aegera-therapeutics-inc</t>
  </si>
  <si>
    <t>Aegera Therapeutics</t>
  </si>
  <si>
    <t>/organization/aegerion-pharmaceuticals</t>
  </si>
  <si>
    <t>Aegerion Pharmaceuticals</t>
  </si>
  <si>
    <t>http://www.aegerion.com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Enterprises|Manufacturing|Software</t>
  </si>
  <si>
    <t>/organization/aegis-asset-backed-securities</t>
  </si>
  <si>
    <t>Aegis Asset Backed Securities</t>
  </si>
  <si>
    <t>http://www.aegis-funding.com</t>
  </si>
  <si>
    <t>/organization/aegis-identity-software</t>
  </si>
  <si>
    <t>Aegis Identity Software</t>
  </si>
  <si>
    <t>http://www.aegisidentity.com</t>
  </si>
  <si>
    <t>Colleges|Software</t>
  </si>
  <si>
    <t>/organization/aegis-lightwave</t>
  </si>
  <si>
    <t>Aegis Lightwave</t>
  </si>
  <si>
    <t>http://www.aegislightwave.com</t>
  </si>
  <si>
    <t>Information Technology|Semiconductors</t>
  </si>
  <si>
    <t>/organization/aegis-mobility</t>
  </si>
  <si>
    <t>Aegis Mobility</t>
  </si>
  <si>
    <t>http://www.aegismobility.com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/organization/aequus-technologies</t>
  </si>
  <si>
    <t>Aequus Technologies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/organization/aeria</t>
  </si>
  <si>
    <t>Aeria Games &amp; Entertainment</t>
  </si>
  <si>
    <t>http://www.aeriagames.com</t>
  </si>
  <si>
    <t>Games|Networking</t>
  </si>
  <si>
    <t>/organization/aerial-biopharma</t>
  </si>
  <si>
    <t>Aerial BioPharma</t>
  </si>
  <si>
    <t>http://aerialbio.com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/organization/aerodron</t>
  </si>
  <si>
    <t>AeroDron</t>
  </si>
  <si>
    <t>http://www.aerodron.com</t>
  </si>
  <si>
    <t>Aerospace|Curated Web|Drones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Clean Technology|Hospitality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/organization/aerohive-networks</t>
  </si>
  <si>
    <t>Aerohive Networks</t>
  </si>
  <si>
    <t>http://www.aerohive.com</t>
  </si>
  <si>
    <t>/organization/aeroiflight-corporation</t>
  </si>
  <si>
    <t>aeROIFlight Corporation</t>
  </si>
  <si>
    <t>North Miami Beach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Aerospace|Defense|Services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/organization/aerospike</t>
  </si>
  <si>
    <t>Aerospike</t>
  </si>
  <si>
    <t>http://www.aerospike.com</t>
  </si>
  <si>
    <t>Analytics|Auctions|Big Data|Databases|Real Time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Cincinnati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Newton</t>
  </si>
  <si>
    <t>/organization/aesthera-corporation</t>
  </si>
  <si>
    <t>Aesthera Corporation</t>
  </si>
  <si>
    <t>Cosmetics</t>
  </si>
  <si>
    <t>/organization/aesthetic-everything¬Æ-social-network</t>
  </si>
  <si>
    <t>Aesthetic Everything¬Æ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√®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/organization/affectiva</t>
  </si>
  <si>
    <t>Affectiva</t>
  </si>
  <si>
    <t>http://www.affectiva.com</t>
  </si>
  <si>
    <t>/organization/affective-systems-plc</t>
  </si>
  <si>
    <t>Affective Systems Plc</t>
  </si>
  <si>
    <t>/organization/affectv</t>
  </si>
  <si>
    <t>Affectv</t>
  </si>
  <si>
    <t>http://www.affectv.com</t>
  </si>
  <si>
    <t>Advertising|Auctions|Mobile|Tablets|Video</t>
  </si>
  <si>
    <t>/organization/afferent-pharmaceuticals</t>
  </si>
  <si>
    <t>Afferent Pharmaceuticals</t>
  </si>
  <si>
    <t>http://www.afferentpharma.com</t>
  </si>
  <si>
    <t>/organization/affero-lab</t>
  </si>
  <si>
    <t>Affero Lab</t>
  </si>
  <si>
    <t>http://www.afferolab.com.br</t>
  </si>
  <si>
    <t>Corporate Training|Education|Training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Internet|Networking|Software|Wireless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Advertising|Consumer Behavior|Content Discovery|Social Media Marketing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lick</t>
  </si>
  <si>
    <t>AffinityClick</t>
  </si>
  <si>
    <t>http://hushed.com</t>
  </si>
  <si>
    <t>Mobile|Software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Finance Technology|Financial Services|FinTech|Payments</t>
  </si>
  <si>
    <t>/organization/affirmed-networks</t>
  </si>
  <si>
    <t>Affirmed Networks</t>
  </si>
  <si>
    <t>http://www.affirmednetworks.com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√©-club-2</t>
  </si>
  <si>
    <t>Affluent Attach√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Z1</t>
  </si>
  <si>
    <t>/organization/affymax</t>
  </si>
  <si>
    <t>Affymax</t>
  </si>
  <si>
    <t>http://www.affymax.com</t>
  </si>
  <si>
    <t>/organization/afg-media</t>
  </si>
  <si>
    <t>AFG Media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/organization/afoundria</t>
  </si>
  <si>
    <t>Afoundria</t>
  </si>
  <si>
    <t>http://afoundria.com/#!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african-grain-company</t>
  </si>
  <si>
    <t>African Grain Company</t>
  </si>
  <si>
    <t>Food Processing|Hospitality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Advertising|Search|Social Media|Software</t>
  </si>
  <si>
    <t>/organization/afrimarket</t>
  </si>
  <si>
    <t>Afrimarket</t>
  </si>
  <si>
    <t>http://afrimarket.fr</t>
  </si>
  <si>
    <t>Education|Health and Wellness|P2P Money Transfer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Entertainment|Film|Subscription Service|Television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aftercollege-com</t>
  </si>
  <si>
    <t>AfterCollege</t>
  </si>
  <si>
    <t>http://www.aftercollege.com</t>
  </si>
  <si>
    <t>Education|Employment|Machine Learning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/organization/agelon</t>
  </si>
  <si>
    <t>AGELON –ú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/organization/agenda-beleza</t>
  </si>
  <si>
    <t>Agenda Beleza</t>
  </si>
  <si>
    <t>http://www.agendabeleza.com.br</t>
  </si>
  <si>
    <t>E-Commerce|Internet|Online Reservations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Advertising|App Marketing|Chat|Telecommunications|Telephony</t>
  </si>
  <si>
    <t>/organization/agenebio</t>
  </si>
  <si>
    <t>AgeneBio</t>
  </si>
  <si>
    <t>http://agenebio.com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gent-partner</t>
  </si>
  <si>
    <t>Agent Partner</t>
  </si>
  <si>
    <t>http://www.APlink.me</t>
  </si>
  <si>
    <t>Business Development|Software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/organization/agersens</t>
  </si>
  <si>
    <t>Agersens</t>
  </si>
  <si>
    <t>http://www.agersens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B2B|Email Newsletters|Internet|Social Media</t>
  </si>
  <si>
    <t>/organization/aggregateknowledge</t>
  </si>
  <si>
    <t>Aggregate Knowledge</t>
  </si>
  <si>
    <t>http://www.aggregateknowledge.com</t>
  </si>
  <si>
    <t>/organization/agi-biopharmaceuticals</t>
  </si>
  <si>
    <t>AGI Biopharmaceuticals</t>
  </si>
  <si>
    <t>/organization/agic-inc</t>
  </si>
  <si>
    <t>AgIC Inc.</t>
  </si>
  <si>
    <t>http://agic.cc</t>
  </si>
  <si>
    <t>Electronics|Manufacturing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Energy</t>
  </si>
  <si>
    <t>Dubendorf</t>
  </si>
  <si>
    <t>/organization/agilecraft</t>
  </si>
  <si>
    <t>AgileCraft</t>
  </si>
  <si>
    <t>http://agilecraft.com</t>
  </si>
  <si>
    <t>Information Technology|Software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/organization/agility-communications</t>
  </si>
  <si>
    <t>Agility Communications</t>
  </si>
  <si>
    <t>http://www.jdsu.com/</t>
  </si>
  <si>
    <t>Lasers|Manufacturing|Optical Communications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Biotechnology|Health Care|Medical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ity</t>
  </si>
  <si>
    <t>Aginity</t>
  </si>
  <si>
    <t>http://aginity.com</t>
  </si>
  <si>
    <t>Analytics|CRM|Marketing Automation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gic</t>
  </si>
  <si>
    <t>AGLOGIC</t>
  </si>
  <si>
    <t>http://www.aglogic.net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√É¬°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√≥n</t>
  </si>
  <si>
    <t>/organization/agora-2</t>
  </si>
  <si>
    <t>Agora Shopping</t>
  </si>
  <si>
    <t>http://8xjrmf2g.launchrock.co</t>
  </si>
  <si>
    <t>/organization/agora-3</t>
  </si>
  <si>
    <t>Agora</t>
  </si>
  <si>
    <t>http://www.agora.io/</t>
  </si>
  <si>
    <t>Mobile|Mobile Software Tools|VoIP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Munster</t>
  </si>
  <si>
    <t>M√ºnster-sarmsheim</t>
  </si>
  <si>
    <t>/organization/agri-neo</t>
  </si>
  <si>
    <t>Agri-Neo</t>
  </si>
  <si>
    <t>http://agri-neo.com</t>
  </si>
  <si>
    <t>/organization/agrible</t>
  </si>
  <si>
    <t>Agrible</t>
  </si>
  <si>
    <t>http://www.agrible.com/</t>
  </si>
  <si>
    <t>Agriculture|Big Data|Information Services|Product Development Services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Peoria</t>
  </si>
  <si>
    <t>/organization/agrisoma-biosciences</t>
  </si>
  <si>
    <t>Agrisoma Biosciences</t>
  </si>
  <si>
    <t>http://www.agrisoma.com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gronomic-technology</t>
  </si>
  <si>
    <t>Agronomic Technology Corp</t>
  </si>
  <si>
    <t>http://www.adapt-n.com</t>
  </si>
  <si>
    <t>Agriculture|Big Data|Clean Technology|Software|Sustainability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Ghent</t>
  </si>
  <si>
    <t>/organization/agrosmart</t>
  </si>
  <si>
    <t>Agrosmart</t>
  </si>
  <si>
    <t>http://www.agrosmart.com.br</t>
  </si>
  <si>
    <t>Agriculture|Farming</t>
  </si>
  <si>
    <t>Itajub√°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Agriculture|Clean Technology|Enterprise Software|SaaS|Software</t>
  </si>
  <si>
    <t>/organization/agua-natural-2</t>
  </si>
  <si>
    <t>Agua Natural</t>
  </si>
  <si>
    <t>http://www.aguanatural.mx/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ndyhand</t>
  </si>
  <si>
    <t>Ahandyhand</t>
  </si>
  <si>
    <t>http://ahandyhand.dk/</t>
  </si>
  <si>
    <t>Helsing√∏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/organization/ahiku-corp</t>
  </si>
  <si>
    <t>AHIKU Corp.</t>
  </si>
  <si>
    <t>http://ahiku.com</t>
  </si>
  <si>
    <t>Broadcasting|Software|Video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Intellectual Property|Search|Software</t>
  </si>
  <si>
    <t>/organization/ai2-uk</t>
  </si>
  <si>
    <t>Ai2 UK</t>
  </si>
  <si>
    <t>http://www.a-i-2.com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/organization/aio-robotics</t>
  </si>
  <si>
    <t>AIO Robotics</t>
  </si>
  <si>
    <t>http://www.aiorobotics.com</t>
  </si>
  <si>
    <t>3D Printing|Hardware + Software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Apps|Internet|Media|News|Software|Video|Video Streaming</t>
  </si>
  <si>
    <t>/organization/aipai</t>
  </si>
  <si>
    <t>Aipai</t>
  </si>
  <si>
    <t>http://www.aipai.com</t>
  </si>
  <si>
    <t>/organization/aiqfome</t>
  </si>
  <si>
    <t>Aiqfome</t>
  </si>
  <si>
    <t>http://www.aiqfome.com</t>
  </si>
  <si>
    <t>Delivery</t>
  </si>
  <si>
    <t>Maring√°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/organization/air-intelligence</t>
  </si>
  <si>
    <t>Air Intelligence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Automotive|Software|Wireless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/organization/airborne-3</t>
  </si>
  <si>
    <t>Airborne</t>
  </si>
  <si>
    <t>http://airborne-international.com/</t>
  </si>
  <si>
    <t>Aerospace|Automotive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irborne-media-group-2</t>
  </si>
  <si>
    <t>Airborne Media Group</t>
  </si>
  <si>
    <t>http://airbornemediagroup.com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/organization/aircell-holdings</t>
  </si>
  <si>
    <t>Aircell Holdings</t>
  </si>
  <si>
    <t>Internet|Services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/organization/aircrm</t>
  </si>
  <si>
    <t>Aircrm</t>
  </si>
  <si>
    <t>http://www.aircrm.com.br/</t>
  </si>
  <si>
    <t>E-Commerce|Sales and Marketing|Software</t>
  </si>
  <si>
    <t>/organization/aircuity</t>
  </si>
  <si>
    <t>Aircuity</t>
  </si>
  <si>
    <t>http://www.aircuity.com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/organization/aire</t>
  </si>
  <si>
    <t>Aire</t>
  </si>
  <si>
    <t>http://aire.io</t>
  </si>
  <si>
    <t>Algorithms|Artificial Intelligence|Credit|Finance Technology|FinTech|Machine Learning</t>
  </si>
  <si>
    <t>/organization/airec</t>
  </si>
  <si>
    <t>Airec</t>
  </si>
  <si>
    <t>http://www.airec.se</t>
  </si>
  <si>
    <t>Malm√∂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organization/airgain</t>
  </si>
  <si>
    <t>Airgain</t>
  </si>
  <si>
    <t>http://airgain.com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Culver City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irphrame</t>
  </si>
  <si>
    <t>Airphrame</t>
  </si>
  <si>
    <t>http://www.airphrame.com</t>
  </si>
  <si>
    <t>3D|Digital Signage|Navigation|Sensors</t>
  </si>
  <si>
    <t>/organization/airpim</t>
  </si>
  <si>
    <t>airpim</t>
  </si>
  <si>
    <t>http://www.airpim.com</t>
  </si>
  <si>
    <t>Loyalty Programs|Software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/organization/airpos</t>
  </si>
  <si>
    <t>AirPOS</t>
  </si>
  <si>
    <t>http://www.airpointofsale.com</t>
  </si>
  <si>
    <t>E-Commerce|Point of Sale|Retail|Software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airstone-labs</t>
  </si>
  <si>
    <t>Airstone</t>
  </si>
  <si>
    <t>http://www.airstone.io</t>
  </si>
  <si>
    <t>Big Data|Big Data Analytics|Data Centers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/organization/airtame</t>
  </si>
  <si>
    <t>AIRTAME</t>
  </si>
  <si>
    <t>http://www.airtame.com</t>
  </si>
  <si>
    <t>Hardware|Hardware + Software|Wireless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ight-networks</t>
  </si>
  <si>
    <t>AirTight Networks</t>
  </si>
  <si>
    <t>http://www.airtightnetworks.com</t>
  </si>
  <si>
    <t>Security|Wireless</t>
  </si>
  <si>
    <t>/organization/airtime</t>
  </si>
  <si>
    <t>Airtime</t>
  </si>
  <si>
    <t>http://airtime.com</t>
  </si>
  <si>
    <t>Messaging|Photography|Social Media|Video|Video Chat|Video on Demand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Aerospace|Drones|Enterprise Software|Robotics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3d</t>
  </si>
  <si>
    <t>Airy:3D</t>
  </si>
  <si>
    <t>http://www.airy3d.com</t>
  </si>
  <si>
    <t>Electronics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Tampere</t>
  </si>
  <si>
    <t>/organization/aisle</t>
  </si>
  <si>
    <t>Aisle</t>
  </si>
  <si>
    <t>http://www.aisle.co/</t>
  </si>
  <si>
    <t>Match-Making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√≥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/organization/aiwujiwu</t>
  </si>
  <si>
    <t>Aiwujiwu</t>
  </si>
  <si>
    <t>http://www.iwjw.com/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√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Broadcasting|Entertainment|News</t>
  </si>
  <si>
    <t>Clermont-ferrand</t>
  </si>
  <si>
    <t>/organization/akamon-entertainment</t>
  </si>
  <si>
    <t>Akamon Entertainment</t>
  </si>
  <si>
    <t>http://akamon.com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/organization/akarx</t>
  </si>
  <si>
    <t>AkaRx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/organization/akelex</t>
  </si>
  <si>
    <t>AkƒìLex</t>
  </si>
  <si>
    <t>http://akelex.com</t>
  </si>
  <si>
    <t>Analytics|Healthcare Services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/organization/akimbo</t>
  </si>
  <si>
    <t>Akimbo</t>
  </si>
  <si>
    <t>http://www.akimbo.com/</t>
  </si>
  <si>
    <t>Games|Personal Branding|Recruiting</t>
  </si>
  <si>
    <t>/organization/akimbo-financial</t>
  </si>
  <si>
    <t>Akimbo Financial</t>
  </si>
  <si>
    <t>http://akimbocard.com</t>
  </si>
  <si>
    <t>Banking|Finance|Mobile|Payments|Peer-to-Peer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Consumer Internet|Digital Media|Enterprise Software|Mobile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√∂derkulla</t>
  </si>
  <si>
    <t>/organization/akshay-wellness</t>
  </si>
  <si>
    <t>Akshay Wellness</t>
  </si>
  <si>
    <t>http://akshaywellness.com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Clean Technology|Water</t>
  </si>
  <si>
    <t>Delft</t>
  </si>
  <si>
    <t>/organization/akvolution</t>
  </si>
  <si>
    <t>akvola Technologies</t>
  </si>
  <si>
    <t>http://www.akvola.com</t>
  </si>
  <si>
    <t>Clean Technology|Water Purification</t>
  </si>
  <si>
    <t>/organization/al-detal-comercio-social-digital</t>
  </si>
  <si>
    <t>Al Detal</t>
  </si>
  <si>
    <t>http://www.aldetal.com</t>
  </si>
  <si>
    <t>E-Commerce|Sales and Marketing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/organization/ala-septic</t>
  </si>
  <si>
    <t>Ala-Septic</t>
  </si>
  <si>
    <t>http://www.ala-septic.com</t>
  </si>
  <si>
    <t>St. Pete Beach</t>
  </si>
  <si>
    <t>/organization/alacritech</t>
  </si>
  <si>
    <t>Alacritech</t>
  </si>
  <si>
    <t>http://www.alacritech.com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</t>
  </si>
  <si>
    <t>Alantos</t>
  </si>
  <si>
    <t>Business Services|Finance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/organization/alaris-royalty</t>
  </si>
  <si>
    <t>Alaris Royalty</t>
  </si>
  <si>
    <t>http://alarisroyalty.com</t>
  </si>
  <si>
    <t>/organization/alarm-com</t>
  </si>
  <si>
    <t>Alarm.com</t>
  </si>
  <si>
    <t>http://www.alarm.com</t>
  </si>
  <si>
    <t>Internet of Things|Security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Clean Technology|Lighting|Semiconductors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/organization/alberta-granite-master</t>
  </si>
  <si>
    <t>Alberta Granite Master</t>
  </si>
  <si>
    <t>http://albertagranitemaster.com/</t>
  </si>
  <si>
    <t>Red Deer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list</t>
  </si>
  <si>
    <t>AlchemList</t>
  </si>
  <si>
    <t>http://alchemlist.org/</t>
  </si>
  <si>
    <t>Local Search|Non Profit|Services</t>
  </si>
  <si>
    <t>/organization/alchemy-learning</t>
  </si>
  <si>
    <t>Alchemy Learning</t>
  </si>
  <si>
    <t>http://alchemylearning.com</t>
  </si>
  <si>
    <t>Corporate Training|Education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Massy</t>
  </si>
  <si>
    <t>/organization/alchimer</t>
  </si>
  <si>
    <t>aveni</t>
  </si>
  <si>
    <t>http://aveni.com/</t>
  </si>
  <si>
    <t>Electronics|Semiconductors|Technology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nto</t>
  </si>
  <si>
    <t>Aldento</t>
  </si>
  <si>
    <t>http://www.goffardsisters.com/</t>
  </si>
  <si>
    <t>Fitness|Health and Wellness|Health Care</t>
  </si>
  <si>
    <t>Li√®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aldexa-therapeutics</t>
  </si>
  <si>
    <t>Aldexa Therapeutics</t>
  </si>
  <si>
    <t>http://www.neuronsystemsinc.com</t>
  </si>
  <si>
    <t>/organization/aldeyra-therapeutics</t>
  </si>
  <si>
    <t>Aldeyra Therapeutics</t>
  </si>
  <si>
    <t>http://www.aldeyra.com/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/organization/aledia</t>
  </si>
  <si>
    <t>Aledia</t>
  </si>
  <si>
    <t>http://www.aledia.com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√≠a</t>
  </si>
  <si>
    <t>http://www.cervezasalegria.com/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Advertising|Analytics|Brand Marketing|Web Development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Hardware + Software|Health Care|Health Diagnostics|Pharmaceuticals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Hardware|Semiconductors</t>
  </si>
  <si>
    <t>/organization/alert-logic</t>
  </si>
  <si>
    <t>Alert Logic</t>
  </si>
  <si>
    <t>http://www.alertlogic.com</t>
  </si>
  <si>
    <t>Cloud Security|Network Security|Security</t>
  </si>
  <si>
    <t>/organization/alert-media</t>
  </si>
  <si>
    <t>Alert Media</t>
  </si>
  <si>
    <t>http://www.alertmedia.com</t>
  </si>
  <si>
    <t>Healthcare Services|Mass Customization|Services|Technology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Charter Schools|Email|Messaging|Mobile Emergency&amp;Health|News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lexis-bittar</t>
  </si>
  <si>
    <t>Alexis Bittar</t>
  </si>
  <si>
    <t>/organization/alexo-therapeutics</t>
  </si>
  <si>
    <t>Alexo Therapeutics</t>
  </si>
  <si>
    <t>/organization/alexza-pharmaceuticals</t>
  </si>
  <si>
    <t>Alexza Pharmaceuticals</t>
  </si>
  <si>
    <t>http://www.alexza.com</t>
  </si>
  <si>
    <t>/organization/alfa-leisure</t>
  </si>
  <si>
    <t>Alfa Leisure</t>
  </si>
  <si>
    <t>http://www.alfaleisure.com</t>
  </si>
  <si>
    <t>Manufacturing|Motors|Recreation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organization/algal-scientific</t>
  </si>
  <si>
    <t>Algal Scientific</t>
  </si>
  <si>
    <t>http://www.algalscientific.com</t>
  </si>
  <si>
    <t>Animal Feed|Clean Technology|Nutraceutical|Water</t>
  </si>
  <si>
    <t>/organization/algama</t>
  </si>
  <si>
    <t>Algama</t>
  </si>
  <si>
    <t>http://algama.fr/</t>
  </si>
  <si>
    <t>Consumer Goods|Food Processing|Organic Food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-access-pte-ltd</t>
  </si>
  <si>
    <t>Algo Access Pte Ltd</t>
  </si>
  <si>
    <t>http://algoaccess.com</t>
  </si>
  <si>
    <t>/organization/algolia</t>
  </si>
  <si>
    <t>Algolia</t>
  </si>
  <si>
    <t>http://www.algolia.com</t>
  </si>
  <si>
    <t>Big Data|Cloud Computing|E-Commerce|Enterprise Software|SaaS|Search|Software</t>
  </si>
  <si>
    <t>/organization/algolux</t>
  </si>
  <si>
    <t>Algolux</t>
  </si>
  <si>
    <t>http://algolux.com/</t>
  </si>
  <si>
    <t>Algorithms|Computer Vision|Mobile|Photography|Software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</t>
  </si>
  <si>
    <t>Algorithm</t>
  </si>
  <si>
    <t>http://algorics.com/</t>
  </si>
  <si>
    <t>Consulting|Pharmaceuticals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/organization/aliada-mx</t>
  </si>
  <si>
    <t>Aliada</t>
  </si>
  <si>
    <t>http://www.aliada.mx</t>
  </si>
  <si>
    <t>Marketplaces</t>
  </si>
  <si>
    <t>/organization/alianza</t>
  </si>
  <si>
    <t>Alianza</t>
  </si>
  <si>
    <t>http://www.alianza.com</t>
  </si>
  <si>
    <t>Cloud Infrastructure|SaaS|Telecommunications|VoIP</t>
  </si>
  <si>
    <t>/organization/alibaba</t>
  </si>
  <si>
    <t>Alibaba</t>
  </si>
  <si>
    <t>http://www.alibaba.com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/organization/alien-technology</t>
  </si>
  <si>
    <t>Alien Technology</t>
  </si>
  <si>
    <t>http://www.alientechnology.com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Clean Technology|Renewable Energies|Startups</t>
  </si>
  <si>
    <t>Daytona Beach</t>
  </si>
  <si>
    <t>/organization/alimera-sciences</t>
  </si>
  <si>
    <t>Alimera Sciences</t>
  </si>
  <si>
    <t>http://www.alimerasciences.com</t>
  </si>
  <si>
    <t>Biotechnology|Health Care|Medical|Pharmaceuticals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Internet Service Providers|Messaging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Entertainment|Telecommunications|Wireless</t>
  </si>
  <si>
    <t>/organization/alitalia</t>
  </si>
  <si>
    <t>Alitalia</t>
  </si>
  <si>
    <t>http://alitalia.com</t>
  </si>
  <si>
    <t>Rome</t>
  </si>
  <si>
    <t>/organization/aliva-biopharmaceuticals</t>
  </si>
  <si>
    <t>Aliva Biopharmaceuticals</t>
  </si>
  <si>
    <t>Bio-Pharm|Biotechnology|Health and Wellness|Health Care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/organization/alixarx</t>
  </si>
  <si>
    <t>AlixaRx</t>
  </si>
  <si>
    <t>http://www.alixarx.com</t>
  </si>
  <si>
    <t>/organization/aliz-pharma</t>
  </si>
  <si>
    <t>Aliz√© Pharma</t>
  </si>
  <si>
    <t>http://www.alize-pharma.com</t>
  </si>
  <si>
    <t>√âcully</t>
  </si>
  <si>
    <t>/organization/alkaline-water</t>
  </si>
  <si>
    <t>ALKALINE WATER</t>
  </si>
  <si>
    <t>http://thealkalinewaterco.com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Entertainment|Media|New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/organization/allasso-industries</t>
  </si>
  <si>
    <t>Allasso Industries</t>
  </si>
  <si>
    <t>http://allassoindustries.com</t>
  </si>
  <si>
    <t>/organization/allay</t>
  </si>
  <si>
    <t>Allay</t>
  </si>
  <si>
    <t>http://allay.io/</t>
  </si>
  <si>
    <t>Health and Insurance|Human Resources|Insurance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/organization/allcancode</t>
  </si>
  <si>
    <t>Allcancode</t>
  </si>
  <si>
    <t>https://www.allcancode.com</t>
  </si>
  <si>
    <t>Education|Educational Games|K-12 Education|Kids|Video Games</t>
  </si>
  <si>
    <t>/organization/allclasses</t>
  </si>
  <si>
    <t>Allclasses</t>
  </si>
  <si>
    <t>http://allclasses.com</t>
  </si>
  <si>
    <t>Curated Web|Education|Search|Training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-health-foundation</t>
  </si>
  <si>
    <t>Allegiance Health Foundation</t>
  </si>
  <si>
    <t>http://allegiancehealth.org</t>
  </si>
  <si>
    <t>Jackson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/organization/alleywatch</t>
  </si>
  <si>
    <t>AIIeyWatch</t>
  </si>
  <si>
    <t>http://www.alleywatch.com</t>
  </si>
  <si>
    <t>Employment|Media|News|Publishing|Startups|Training|Venture Capital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/organization/allgreenup</t>
  </si>
  <si>
    <t>allGreenup</t>
  </si>
  <si>
    <t>http://www.allgreenup.com/</t>
  </si>
  <si>
    <t>Discounts|Environmental Innovation|Recycling|Renewable Energies</t>
  </si>
  <si>
    <t>/organization/allg√§u-outlet</t>
  </si>
  <si>
    <t>Allg√§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Clean Technology|Internet|Local Businesses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P3</t>
  </si>
  <si>
    <t>Warwick</t>
  </si>
  <si>
    <t>/organization/alliqua</t>
  </si>
  <si>
    <t>Alliqua</t>
  </si>
  <si>
    <t>http://alliqua.com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/organization/allone</t>
  </si>
  <si>
    <t>Allone</t>
  </si>
  <si>
    <t>http://www.alloneapp.com</t>
  </si>
  <si>
    <t>Android|Application Platforms|Security</t>
  </si>
  <si>
    <t>√Ñngelholms Havsbad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Apps|Search|Travel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</t>
  </si>
  <si>
    <t>Hotels|Online Travel|Travel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organization/alltrails-com</t>
  </si>
  <si>
    <t>AllTrails</t>
  </si>
  <si>
    <t>http://alltrails.com</t>
  </si>
  <si>
    <t>/organization/alltranz</t>
  </si>
  <si>
    <t>AllTranz</t>
  </si>
  <si>
    <t>http://www.alltranz.com/</t>
  </si>
  <si>
    <t>/organization/alltuition</t>
  </si>
  <si>
    <t>Alltuition</t>
  </si>
  <si>
    <t>http://www.alltuition.com</t>
  </si>
  <si>
    <t>Finance|Startups</t>
  </si>
  <si>
    <t>Carthage</t>
  </si>
  <si>
    <t>/organization/allunite</t>
  </si>
  <si>
    <t>AllUnite</t>
  </si>
  <si>
    <t>http://www.allunite.com/</t>
  </si>
  <si>
    <t>Internet|Wireless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Journalism|Media|News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/organization/allyve</t>
  </si>
  <si>
    <t>allyve</t>
  </si>
  <si>
    <t>http://www.allyve.com</t>
  </si>
  <si>
    <t>Facebook Applications|Search|Social Media|Software|Twitter Applications</t>
  </si>
  <si>
    <t>/organization/alma-johns</t>
  </si>
  <si>
    <t>Alma Johns</t>
  </si>
  <si>
    <t>http://www.benchcapital.ca</t>
  </si>
  <si>
    <t>Finance|Manufacturing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/organization/almashopping</t>
  </si>
  <si>
    <t>Almashopping</t>
  </si>
  <si>
    <t>http://www.almashopping.com</t>
  </si>
  <si>
    <t>Beauty|Content|E-Commerce|Online Shopping</t>
  </si>
  <si>
    <t>/organization/almaviva-sant</t>
  </si>
  <si>
    <t>Almaviva Sant√©</t>
  </si>
  <si>
    <t>http://almaviva-sante.com</t>
  </si>
  <si>
    <t>Marseille</t>
  </si>
  <si>
    <t>/organization/alminder</t>
  </si>
  <si>
    <t>Alminder</t>
  </si>
  <si>
    <t>http://mynd.me</t>
  </si>
  <si>
    <t>Business Services|Events|Mobile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/organization/alorum</t>
  </si>
  <si>
    <t>Alorum</t>
  </si>
  <si>
    <t>http://alorum.com</t>
  </si>
  <si>
    <t>Blogging Platforms|Browser Extensions|Software</t>
  </si>
  <si>
    <t>/organization/alosko</t>
  </si>
  <si>
    <t>ALOSKO</t>
  </si>
  <si>
    <t>http://www.alosko.com</t>
  </si>
  <si>
    <t>Jonkoping</t>
  </si>
  <si>
    <t>J√∂nk√∂ping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/organization/alpacadb</t>
  </si>
  <si>
    <t>Alpaca</t>
  </si>
  <si>
    <t>http://www.alpaca.ai/</t>
  </si>
  <si>
    <t>Artificial Intelligence|FinTech|Machine Learning|Trading</t>
  </si>
  <si>
    <t>/organization/alpen-international</t>
  </si>
  <si>
    <t>Alpen International</t>
  </si>
  <si>
    <t>http://www.alpen-international.com/</t>
  </si>
  <si>
    <t>Distribution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/organization/alpha-and-omega-semiconductor</t>
  </si>
  <si>
    <t>Alpha and Omega Semiconductor</t>
  </si>
  <si>
    <t>http://www.aosmd.com</t>
  </si>
  <si>
    <t>Semiconductors|Technology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/organization/alpha-ux</t>
  </si>
  <si>
    <t>Alpha UX</t>
  </si>
  <si>
    <t>http://alpha-ux.co/</t>
  </si>
  <si>
    <t>/organization/alphabet-energy</t>
  </si>
  <si>
    <t>Alphabet Energy</t>
  </si>
  <si>
    <t>http://www.alphabetenergy.com</t>
  </si>
  <si>
    <t>Clean Technology|Energy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/organization/alpine-access</t>
  </si>
  <si>
    <t>Alpine Access</t>
  </si>
  <si>
    <t>http://www.alpineaccess.com</t>
  </si>
  <si>
    <t>Customer Service</t>
  </si>
  <si>
    <t>/organization/alpine-data-labs</t>
  </si>
  <si>
    <t>Alpine Data Labs</t>
  </si>
  <si>
    <t>http://www.alpinenow.com</t>
  </si>
  <si>
    <t>Analytics|Big Data Analytics</t>
  </si>
  <si>
    <t>/organization/alpine-immune-sciences</t>
  </si>
  <si>
    <t>Alpine Immune Sciences</t>
  </si>
  <si>
    <t>http://alpineimmunesciences.com/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oft</t>
  </si>
  <si>
    <t>Alsoft</t>
  </si>
  <si>
    <t>Computers|Software</t>
  </si>
  <si>
    <t>/organization/alsyon-technologies</t>
  </si>
  <si>
    <t>Alsyon Technologies</t>
  </si>
  <si>
    <t>http://www.alsyon-technologies.com</t>
  </si>
  <si>
    <t>Le Pecq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Hod Hasharon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Clean Technology|Energy|Natural Resources</t>
  </si>
  <si>
    <t>/organization/altasens</t>
  </si>
  <si>
    <t>AltaSens</t>
  </si>
  <si>
    <t>http://www.altasens.com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Art|Distribution|Entertainment|Games|Independent Music Labels|Music|Retail|Video Streaming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Y4</t>
  </si>
  <si>
    <t>Cwmbran</t>
  </si>
  <si>
    <t>/organization/alteer</t>
  </si>
  <si>
    <t>Alteer</t>
  </si>
  <si>
    <t>Health Care Information Technology|Healthcare Services|Medical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/organization/alterg</t>
  </si>
  <si>
    <t>AlterG</t>
  </si>
  <si>
    <t>http://www.alterg.com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ix</t>
  </si>
  <si>
    <t>Alterix</t>
  </si>
  <si>
    <t>http://www.alterix.com/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KOR - Othe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scale</t>
  </si>
  <si>
    <t>Altiscale</t>
  </si>
  <si>
    <t>http://www.altiscale.com</t>
  </si>
  <si>
    <t>Big Data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/organization/altran</t>
  </si>
  <si>
    <t>Altran</t>
  </si>
  <si>
    <t>http://www.altran.com</t>
  </si>
  <si>
    <t>Consulting|Semiconductors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Search|Search Marketing|SEO|Software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/organization/altura-medical</t>
  </si>
  <si>
    <t>Altura Medical</t>
  </si>
  <si>
    <t>http://www.alturamed.com/</t>
  </si>
  <si>
    <t>/organization/altus-pharmaceuticals</t>
  </si>
  <si>
    <t>Altus Pharmaceuticals</t>
  </si>
  <si>
    <t>http://www.altus.com/</t>
  </si>
  <si>
    <t>Independence</t>
  </si>
  <si>
    <t>/organization/altuscampus</t>
  </si>
  <si>
    <t>AltusCampus</t>
  </si>
  <si>
    <t>http://www.altuscampus.com</t>
  </si>
  <si>
    <t>Medical|Online Education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a</t>
  </si>
  <si>
    <t>alva</t>
  </si>
  <si>
    <t>http://www.alva-group.com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heon</t>
  </si>
  <si>
    <t>Alzheon</t>
  </si>
  <si>
    <t>http://www.alzheon.com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Analytics|Optimization|Personalization|Reviews and Recommendations|Software|Testing</t>
  </si>
  <si>
    <t>/organization/amadix</t>
  </si>
  <si>
    <t>Amadix</t>
  </si>
  <si>
    <t>http://www.amadix.com</t>
  </si>
  <si>
    <t>Biotechnology|Medical|Physicians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/organization/amaru</t>
  </si>
  <si>
    <t>Amaru</t>
  </si>
  <si>
    <t>http://amaruinc.com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/organization/amazingtunes</t>
  </si>
  <si>
    <t>amazingtunes</t>
  </si>
  <si>
    <t>http://amazingtunes.com</t>
  </si>
  <si>
    <t>Ediscovery|Marketplaces|Music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Broadcasting|Security|Semiconductors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/organization/ambature</t>
  </si>
  <si>
    <t>Ambature</t>
  </si>
  <si>
    <t>http://ambature.com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Leisure|Search|Travel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/organization/ambicare-health-limited</t>
  </si>
  <si>
    <t>Ambicare Health Limited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Rochester, Minnesota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Internet of Things|Semiconductors|Wearables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Customer Service|EdTech|Education</t>
  </si>
  <si>
    <t>/organization/ambri</t>
  </si>
  <si>
    <t>Ambri, Inc.</t>
  </si>
  <si>
    <t>http://www.ambri.com</t>
  </si>
  <si>
    <t>Clean Technology|Energy|Fuels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Health Care|Nutrition|Organic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dica</t>
  </si>
  <si>
    <t>Amedica</t>
  </si>
  <si>
    <t>http://www.amedicacorp.com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E√ülingen</t>
  </si>
  <si>
    <t>/organization/amee</t>
  </si>
  <si>
    <t>AMEE</t>
  </si>
  <si>
    <t>http://www.amee.com</t>
  </si>
  <si>
    <t>Carbon|Clean Energy|Open Source|Software|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/organization/ameri-tech-3d</t>
  </si>
  <si>
    <t>Ameri-tech 3D</t>
  </si>
  <si>
    <t>Clarence Center</t>
  </si>
  <si>
    <t>/organization/america-s-real-deal</t>
  </si>
  <si>
    <t>America's Real Deal</t>
  </si>
  <si>
    <t>http://americasrealdeal.com/</t>
  </si>
  <si>
    <t>Bountiful</t>
  </si>
  <si>
    <t>/organization/american-addiction-centers</t>
  </si>
  <si>
    <t>American Addiction Centers</t>
  </si>
  <si>
    <t>http://americanaddictioncenters.org/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/organization/american-dg-energy</t>
  </si>
  <si>
    <t>American DG Energy</t>
  </si>
  <si>
    <t>http://www.americandg.com</t>
  </si>
  <si>
    <t>Clean Energy|Clean Technology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E-Commerce|Fashion|Retail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Medical|Pets</t>
  </si>
  <si>
    <t>/organization/american-pet-resort</t>
  </si>
  <si>
    <t>AMERICAN PET RESORT</t>
  </si>
  <si>
    <t>Pets|Resorts|Services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s://www.americanwell.com/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Colleges|Innovation Management|Nonprofits|Politics|Social Media|Software</t>
  </si>
  <si>
    <t>/organization/amicus-co</t>
  </si>
  <si>
    <t>http://www.amicus.co</t>
  </si>
  <si>
    <t>Apps|Mobile|Mobile Commerce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Curated Web|Marketplaces|Music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/organization/amigocat</t>
  </si>
  <si>
    <t>AmigoCAT</t>
  </si>
  <si>
    <t>http://www.amigocat.com/</t>
  </si>
  <si>
    <t>Computers|Service Providers|Translation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/organization/amimon</t>
  </si>
  <si>
    <t>Amimon</t>
  </si>
  <si>
    <t>http://www.amimon.com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Kenmore</t>
  </si>
  <si>
    <t>/organization/amino</t>
  </si>
  <si>
    <t>Amino</t>
  </si>
  <si>
    <t>https://amino.com/</t>
  </si>
  <si>
    <t>Health Care|Healthcare Services</t>
  </si>
  <si>
    <t>/organization/amino-apps-2</t>
  </si>
  <si>
    <t>Amino Apps</t>
  </si>
  <si>
    <t>http://aminoapps.com</t>
  </si>
  <si>
    <t>Communities|Interest Graph|Mobile|Social Media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/organization/amniolife</t>
  </si>
  <si>
    <t>AmnioLife</t>
  </si>
  <si>
    <t>http://amniolife.com/</t>
  </si>
  <si>
    <t>/organization/amnis</t>
  </si>
  <si>
    <t>Amnis</t>
  </si>
  <si>
    <t>http://www.amnis.com</t>
  </si>
  <si>
    <t>Diagnostics|Manufacturing|Medical Devices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Analytics|Mobile|Retail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Consumer Goods|Franchises|Services</t>
  </si>
  <si>
    <t>/organization/amotech</t>
  </si>
  <si>
    <t>AMOtech</t>
  </si>
  <si>
    <t>http://www.amotech.co</t>
  </si>
  <si>
    <t>Apps|Mobile|Startups</t>
  </si>
  <si>
    <t>Lehavim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/organization/ampd-mobile</t>
  </si>
  <si>
    <t>Amp'd Mobile</t>
  </si>
  <si>
    <t>http://www.ampd.com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/organization/ampidea</t>
  </si>
  <si>
    <t>AmpIdea</t>
  </si>
  <si>
    <t>http://www.ampidea.com</t>
  </si>
  <si>
    <t>Babies|Curated Web|Finance|FinTech|Parenting</t>
  </si>
  <si>
    <t>/organization/ampido</t>
  </si>
  <si>
    <t>Ampido</t>
  </si>
  <si>
    <t>https://www.ampido.com/</t>
  </si>
  <si>
    <t>Cars|Parking|Software</t>
  </si>
  <si>
    <t>K√∂ln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ence</t>
  </si>
  <si>
    <t>Amplience</t>
  </si>
  <si>
    <t>http://amplience.com</t>
  </si>
  <si>
    <t>Brand Marketing|E-Commerc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√É‚Ä∞vry</t>
  </si>
  <si>
    <t>√âvry</t>
  </si>
  <si>
    <t>/organization/amplus</t>
  </si>
  <si>
    <t>Amplus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Hanover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/organization/amras-venture</t>
  </si>
  <si>
    <t>Amras Venture</t>
  </si>
  <si>
    <t>Embedded Hardware and Software|Internet of Things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Wroclaw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Biotechnology|Chemicals|Clean Technology|Renewable Energies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nabios</t>
  </si>
  <si>
    <t>AnaBios</t>
  </si>
  <si>
    <t>http://www.anabios.com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/organization/anacle-systems</t>
  </si>
  <si>
    <t>Anacle Systems</t>
  </si>
  <si>
    <t>http://www.anacle.com/main/index.php</t>
  </si>
  <si>
    <t>Energy Management|Enterprise Software|Technology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Internet of Things|Semiconductors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Artificial Intelligence|Knowledge Management</t>
  </si>
  <si>
    <t>/organization/analyst</t>
  </si>
  <si>
    <t>Robinhood</t>
  </si>
  <si>
    <t>https://www.robinhood.com/</t>
  </si>
  <si>
    <t>Finance|Financial Services|Mobile|Personal Finance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for-life</t>
  </si>
  <si>
    <t>Analytics For Life</t>
  </si>
  <si>
    <t>http://analytics4life.com/</t>
  </si>
  <si>
    <t>Ottawa</t>
  </si>
  <si>
    <t>Kingston</t>
  </si>
  <si>
    <t>/organization/analytics-quotient</t>
  </si>
  <si>
    <t>Analytics Quotient</t>
  </si>
  <si>
    <t>http://aqinsights.com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Cloud Computing|Enterprise Software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New Castle</t>
  </si>
  <si>
    <t>/organization/ancera</t>
  </si>
  <si>
    <t>Ancera</t>
  </si>
  <si>
    <t>http://ancera.com/</t>
  </si>
  <si>
    <t>/organization/ancestry-com</t>
  </si>
  <si>
    <t>Ancestry</t>
  </si>
  <si>
    <t>http://ancestry.com</t>
  </si>
  <si>
    <t>E-Commerce|Internet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3</t>
  </si>
  <si>
    <t>Anchor‚Ñ¢</t>
  </si>
  <si>
    <t>http://AnchorWorks.com</t>
  </si>
  <si>
    <t>/organization/anchor-bay-technologies</t>
  </si>
  <si>
    <t>Anchor Bay Technologies</t>
  </si>
  <si>
    <t>http://anchorbaytech.com</t>
  </si>
  <si>
    <t>Semiconductors|Video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Analytics|Biotechnology|Clean Technology|Water Purification</t>
  </si>
  <si>
    <t>/organization/andaman7</t>
  </si>
  <si>
    <t>Andaman7</t>
  </si>
  <si>
    <t>http://www.andaman7.com</t>
  </si>
  <si>
    <t>Health Care|mHealth|Mobile Health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/organization/andel</t>
  </si>
  <si>
    <t>Andel</t>
  </si>
  <si>
    <t>http://www.andel.co.uk</t>
  </si>
  <si>
    <t>/organization/andela</t>
  </si>
  <si>
    <t>Andela</t>
  </si>
  <si>
    <t>http://www.andela.com/</t>
  </si>
  <si>
    <t>Recruiting|Software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Analytics|Market Research|Technology</t>
  </si>
  <si>
    <t>Saint Gallen</t>
  </si>
  <si>
    <t>/organization/andigilog</t>
  </si>
  <si>
    <t>Andigilog</t>
  </si>
  <si>
    <t>http://www.andigilog.com</t>
  </si>
  <si>
    <t>/organization/andoayudando-com</t>
  </si>
  <si>
    <t>Andoayudando.com</t>
  </si>
  <si>
    <t>Corporate Wellness|Internet|Social Commerce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√®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Clean Technology|Construction|Finance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-oncology</t>
  </si>
  <si>
    <t>Anew Oncology</t>
  </si>
  <si>
    <t>http://anew-oncology.com/</t>
  </si>
  <si>
    <t>/organization/anews</t>
  </si>
  <si>
    <t>Anews, Inc.</t>
  </si>
  <si>
    <t>http://www.anews.com/</t>
  </si>
  <si>
    <t>Blogging Platforms|Digital Media|News|Personalization</t>
  </si>
  <si>
    <t>/organization/anews-inc</t>
  </si>
  <si>
    <t>http://www.anews.com</t>
  </si>
  <si>
    <t>Blogging Platforms|News|Social Media|Social Network Media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gani-limited</t>
  </si>
  <si>
    <t>Angani</t>
  </si>
  <si>
    <t>http://www.angani.co</t>
  </si>
  <si>
    <t>Cloud Computing|Cloud Data Services|Cloud Management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/organization/angel-baby</t>
  </si>
  <si>
    <t>Angel Baby</t>
  </si>
  <si>
    <t>http://angel-baby.eu/</t>
  </si>
  <si>
    <t>E-Commerce|Fashion|Kids</t>
  </si>
  <si>
    <t>/organization/angel-capital-entrepreneurial-fund</t>
  </si>
  <si>
    <t>Angel Capital Entrepreneurial Fund</t>
  </si>
  <si>
    <t>/organization/angel-club</t>
  </si>
  <si>
    <t>Angel Club Â§©‰ΩøÂÆ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angelberry</t>
  </si>
  <si>
    <t>AngelBerry</t>
  </si>
  <si>
    <t>http://www.angelberry.me/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√ºni√©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Audio|iOS|iPad|iPhone|News|Technology|Venture Capital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hui-ustc-iflytek-science-and-technology-co-ltd</t>
  </si>
  <si>
    <t>USTC iFLYTEK Science and Technology</t>
  </si>
  <si>
    <t>http://www.iflytek.com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boom</t>
  </si>
  <si>
    <t>Aniboom</t>
  </si>
  <si>
    <t>http://aniboom.com</t>
  </si>
  <si>
    <t>Collaboration|Games|Video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√§ck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/organization/animalvitae</t>
  </si>
  <si>
    <t>Animalvitae</t>
  </si>
  <si>
    <t>http://animalvitae.com</t>
  </si>
  <si>
    <t>Apps|Health and Wellness|Pets|Startups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/organization/anita-margarita</t>
  </si>
  <si>
    <t>Anita Margarita</t>
  </si>
  <si>
    <t>http://anitamargarita.com</t>
  </si>
  <si>
    <t>Consumer Goods|Fitness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Advertising|Chat|Messaging|Mobile|Social Media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on</t>
  </si>
  <si>
    <t>Annexon</t>
  </si>
  <si>
    <t>http://annexonbio.com/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kiwave</t>
  </si>
  <si>
    <t>Anokiwave</t>
  </si>
  <si>
    <t>http://www.anokiwave.com/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Apps|Chat|Messaging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/organization/anova-culinary</t>
  </si>
  <si>
    <t>Anova Culinary</t>
  </si>
  <si>
    <t>http://anovaculinary.com</t>
  </si>
  <si>
    <t>Hardware + Software|Internet of Things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Apps|Brand Marketing|Sales and Marketing|Search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antcor</t>
  </si>
  <si>
    <t>AntCor</t>
  </si>
  <si>
    <t>http://web.antcor.com</t>
  </si>
  <si>
    <t>GRC</t>
  </si>
  <si>
    <t>Maro√É¬∫li</t>
  </si>
  <si>
    <t>Maro√∫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urgical-navigation</t>
  </si>
  <si>
    <t>Antelope Surgical Navigation</t>
  </si>
  <si>
    <t>http://antelopesurgical.com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/organization/antesy</t>
  </si>
  <si>
    <t>Antesy</t>
  </si>
  <si>
    <t>http://www.antesy.com</t>
  </si>
  <si>
    <t>Application Platforms|Events|Fantasy Sports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-magazine</t>
  </si>
  <si>
    <t>Anthill Magazine</t>
  </si>
  <si>
    <t>http://anthillonline.com/</t>
  </si>
  <si>
    <t>/organization/anthillz</t>
  </si>
  <si>
    <t>Anthillz</t>
  </si>
  <si>
    <t>http://www.Anthillz.com</t>
  </si>
  <si>
    <t>Reputation|Reviews and Recommendations|Social Media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Big Data|Data Integration|Semantic Search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/organization/antos</t>
  </si>
  <si>
    <t>Antos</t>
  </si>
  <si>
    <t>Boating Industry|Ride Sharing|Transportation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square</t>
  </si>
  <si>
    <t>antsquare</t>
  </si>
  <si>
    <t>http://www.antsquare.com</t>
  </si>
  <si>
    <t>Marketplaces|Mobile Commerce|Retail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/organization/antwish-inc</t>
  </si>
  <si>
    <t>AntWish Inc</t>
  </si>
  <si>
    <t>http://www.povi.me</t>
  </si>
  <si>
    <t>Apps|Education|Mobile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Crowdsourcing|Enterprises|Search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Chat|Messaging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/organization/anyfi-networks</t>
  </si>
  <si>
    <t>Anyfi Networks</t>
  </si>
  <si>
    <t>http://www.anyfinetworks.com</t>
  </si>
  <si>
    <t>Mobile|Telecommunications|Wireless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1-solutions-inc</t>
  </si>
  <si>
    <t>TEAM INTERVAL</t>
  </si>
  <si>
    <t>http://www.teaminterval.com</t>
  </si>
  <si>
    <t>/organization/aobi-island</t>
  </si>
  <si>
    <t>Aobi Island</t>
  </si>
  <si>
    <t>http://www.aobi.com</t>
  </si>
  <si>
    <t>/organization/aoi-co</t>
  </si>
  <si>
    <t>Aoi.Co</t>
  </si>
  <si>
    <t>https://www.aoi-zemi.com/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Advertising Platforms|Content Creators|Digital Media|News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Biometrics|Biotechnology|Security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/organization/apache-design-solutions</t>
  </si>
  <si>
    <t>Apache Design Solutions</t>
  </si>
  <si>
    <t>http://www.apache-da.com</t>
  </si>
  <si>
    <t>Electronics|Optimization|Semiconductors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Entertainment|Games|Internet|Messaging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Content|Digital Media|Entertainment|Mobile|Video Streaming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/organization/apartum</t>
  </si>
  <si>
    <t>apartum</t>
  </si>
  <si>
    <t>http://www.apartum.com</t>
  </si>
  <si>
    <t>Hardware|Price Comparison|Real Estate|Search|Travel|Vacation Rentals</t>
  </si>
  <si>
    <t>/organization/apax-group</t>
  </si>
  <si>
    <t>Apax Group</t>
  </si>
  <si>
    <t>http://www.apaxgroup.com/#</t>
  </si>
  <si>
    <t>Entertainment|Event Management|Performance Marketing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Health Care|Medical|Service Providers</t>
  </si>
  <si>
    <t>/organization/apeptico-forschung-und-entwicklung</t>
  </si>
  <si>
    <t>APEPTICO Forschung und Entwicklung</t>
  </si>
  <si>
    <t>http://www.apeptico.com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/organization/api-ai</t>
  </si>
  <si>
    <t>Api.ai</t>
  </si>
  <si>
    <t>http://api.ai</t>
  </si>
  <si>
    <t>Artificial Intelligence|Assisitive Technology|Audio|Mobile|Natural Language Processing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/organization/apica</t>
  </si>
  <si>
    <t>Apica</t>
  </si>
  <si>
    <t>http://www.apicasystem.com</t>
  </si>
  <si>
    <t>/organization/apicatus</t>
  </si>
  <si>
    <t>Apicatus</t>
  </si>
  <si>
    <t>http://apicat.us</t>
  </si>
  <si>
    <t>Cloud Computing|SaaS|Software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/organization/apiphany</t>
  </si>
  <si>
    <t>Apiphany</t>
  </si>
  <si>
    <t>http://www.apiphany.com</t>
  </si>
  <si>
    <t>Cloud Computing|Consumer Electronics|Developer APIs|Internet|SaaS|Software</t>
  </si>
  <si>
    <t>/organization/apirise</t>
  </si>
  <si>
    <t>Apirise</t>
  </si>
  <si>
    <t>http://www.apirise.com/</t>
  </si>
  <si>
    <t>Developer APIs</t>
  </si>
  <si>
    <t>Athens</t>
  </si>
  <si>
    <t>/organization/apisphere</t>
  </si>
  <si>
    <t>Apisphere</t>
  </si>
  <si>
    <t>http://apisphere.com</t>
  </si>
  <si>
    <t>/organization/apitope</t>
  </si>
  <si>
    <t>Apitope</t>
  </si>
  <si>
    <t>http://apitope.com/</t>
  </si>
  <si>
    <t>/organization/apixio</t>
  </si>
  <si>
    <t>Apixio</t>
  </si>
  <si>
    <t>http://www.apixio.com</t>
  </si>
  <si>
    <t>Big Data Analytics|Health Care Information Technology</t>
  </si>
  <si>
    <t>/organization/apjet</t>
  </si>
  <si>
    <t>APJeT</t>
  </si>
  <si>
    <t>http://apjet.com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.com</t>
  </si>
  <si>
    <t>Accounting|Nonprofits|Software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Local Search|Mobile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o</t>
  </si>
  <si>
    <t>App.io</t>
  </si>
  <si>
    <t>https://app.io</t>
  </si>
  <si>
    <t>Android|Customer Service|Enterprise Software|iOS|Mobile|SaaS|Sales and Marketing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/organization/app-tokyo-co</t>
  </si>
  <si>
    <t>App TOKYO Co.</t>
  </si>
  <si>
    <t>http://www.apptokyo.com</t>
  </si>
  <si>
    <t>/organization/app-virality</t>
  </si>
  <si>
    <t>AppVirality Inc</t>
  </si>
  <si>
    <t>http://www.appvirality.com/</t>
  </si>
  <si>
    <t>Apps|Mobile Software Tools</t>
  </si>
  <si>
    <t>/organization/app2you</t>
  </si>
  <si>
    <t>App2you</t>
  </si>
  <si>
    <t>http://app2you.com</t>
  </si>
  <si>
    <t>Analytics|Business Intelligence|Data Visualization|Development Platforms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¬Æ, Inc.</t>
  </si>
  <si>
    <t>http://www.appcitylife.com</t>
  </si>
  <si>
    <t>Government Innovation|Mobile|Open Source|PaaS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/organization/appdisco-inc</t>
  </si>
  <si>
    <t>AppDisco Inc.</t>
  </si>
  <si>
    <t>http://www.adlatte.com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pped</t>
  </si>
  <si>
    <t>Apped</t>
  </si>
  <si>
    <t>http://www.apped.com/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/organization/appek</t>
  </si>
  <si>
    <t>APPEK Mobile Apps</t>
  </si>
  <si>
    <t>http://www.appekapps.com</t>
  </si>
  <si>
    <t>Apps|B2B|Mobile|Software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/organization/appfluent-technology</t>
  </si>
  <si>
    <t>Appfluent Technology</t>
  </si>
  <si>
    <t>http://www.appfluent.com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/organization/appistry-inc</t>
  </si>
  <si>
    <t>Appistry</t>
  </si>
  <si>
    <t>http://www.appistry.com</t>
  </si>
  <si>
    <t>Analytics|Big Data|Cloud Computing|Genetic Testing|Life Sciences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/organization/appknox</t>
  </si>
  <si>
    <t>Appknox</t>
  </si>
  <si>
    <t>https://www.appknox.com</t>
  </si>
  <si>
    <t>Mobile|Mobile Security|SaaS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yer</t>
  </si>
  <si>
    <t>AppLayer</t>
  </si>
  <si>
    <t>http://www.applayercloud.com</t>
  </si>
  <si>
    <t>Cloud Computing|Web Hosting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Cloud Computing|CRM|Finance|Finance Technology|FinTech|Software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Santa Fe Springs</t>
  </si>
  <si>
    <t>/organization/applied-biomath</t>
  </si>
  <si>
    <t>Applied BioMath</t>
  </si>
  <si>
    <t>http://www.appliedbiomath.com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√©kesfeh√©rv√°r</t>
  </si>
  <si>
    <t>/organization/applied-cleantech-act</t>
  </si>
  <si>
    <t>Applied CleanTech (ACT)</t>
  </si>
  <si>
    <t>http://www.appliedcleantech.com/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Chemicals|Energy|Technology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J6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/organization/applovin</t>
  </si>
  <si>
    <t>AppLovin</t>
  </si>
  <si>
    <t>http://www.applovin.com</t>
  </si>
  <si>
    <t>Ad Targeting|Apps|Mobile Commerce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xus</t>
  </si>
  <si>
    <t>AppNexus</t>
  </si>
  <si>
    <t>http://www.appnexus.com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/organization/appolicious</t>
  </si>
  <si>
    <t>Appolicious</t>
  </si>
  <si>
    <t>http://www.appolicious.com</t>
  </si>
  <si>
    <t>Apps|Mobile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Apps|Celebrity|Facebook Applications|News|Video Streaming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/organization/apprenda</t>
  </si>
  <si>
    <t>Apprenda</t>
  </si>
  <si>
    <t>http://www.apprenda.com</t>
  </si>
  <si>
    <t>Cloud Computing|Enterprise Software|PaaS|SaaS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/organization/appsdaily-solutions</t>
  </si>
  <si>
    <t>Appsdaily Solutions</t>
  </si>
  <si>
    <t>http://appsdailyworld.com/daily/index.jsp</t>
  </si>
  <si>
    <t>/organization/appseco-llc</t>
  </si>
  <si>
    <t>Appseco LLC</t>
  </si>
  <si>
    <t>http://www.appseco.com</t>
  </si>
  <si>
    <t>Enterprise Software|Mobile Commerce|Mobile Games</t>
  </si>
  <si>
    <t>Lutz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/organization/appsfire</t>
  </si>
  <si>
    <t>Appsfire</t>
  </si>
  <si>
    <t>http://appsfire.com</t>
  </si>
  <si>
    <t>Advertising|Android|iOS|Mobile|Promotional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/organization/appshed</t>
  </si>
  <si>
    <t>AppShed</t>
  </si>
  <si>
    <t>http://www.appshed.com</t>
  </si>
  <si>
    <t>Apps|iPhone|Mobile|SaaS|Startups|Technology</t>
  </si>
  <si>
    <t>/organization/appsheet</t>
  </si>
  <si>
    <t>AppSheet</t>
  </si>
  <si>
    <t>http://www.appsheet.com</t>
  </si>
  <si>
    <t>Developer Tools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/organization/appssavvy</t>
  </si>
  <si>
    <t>appssavvy</t>
  </si>
  <si>
    <t>http://www.appssavvy.com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/organization/appstores-com</t>
  </si>
  <si>
    <t>Appstores.com</t>
  </si>
  <si>
    <t>http://appstores.com</t>
  </si>
  <si>
    <t>Apps|App Stores|Developer APIs|Mobile|Publishing|Software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ra</t>
  </si>
  <si>
    <t>Apptera</t>
  </si>
  <si>
    <t>http://www.apptera.com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/organization/appthority</t>
  </si>
  <si>
    <t>Appthority</t>
  </si>
  <si>
    <t>http://www.appthority.com</t>
  </si>
  <si>
    <t>/organization/appthwack</t>
  </si>
  <si>
    <t>AppThwack</t>
  </si>
  <si>
    <t>https://appthwack.com</t>
  </si>
  <si>
    <t>Android|Cyber Security|iOS|Mobile|SaaS|Testing</t>
  </si>
  <si>
    <t>/organization/appticles</t>
  </si>
  <si>
    <t>Appticles</t>
  </si>
  <si>
    <t>http://www.appticles.com</t>
  </si>
  <si>
    <t>Art|Digital Media|Mobile|Publishing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/organization/apptrigger</t>
  </si>
  <si>
    <t>AppTrigger</t>
  </si>
  <si>
    <t>http://www.apptrigger.com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eevr</t>
  </si>
  <si>
    <t>appweevr</t>
  </si>
  <si>
    <t>http://www.appweevr.com</t>
  </si>
  <si>
    <t>Ad Targeting|Analytics|Big Data|Natural Language Processing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/organization/appycouple</t>
  </si>
  <si>
    <t>Appy Couple</t>
  </si>
  <si>
    <t>http://www.appycouple.com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Langhorne</t>
  </si>
  <si>
    <t>/organization/aprendum</t>
  </si>
  <si>
    <t>Aprendum</t>
  </si>
  <si>
    <t>http://www.aprendum.com/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so</t>
  </si>
  <si>
    <t>Apriso</t>
  </si>
  <si>
    <t>http://apriso.com</t>
  </si>
  <si>
    <t>Long Beach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√ßas</t>
  </si>
  <si>
    <t>/organization/aproxi</t>
  </si>
  <si>
    <t>Aproxi</t>
  </si>
  <si>
    <t>http://www.aproxi.dk/</t>
  </si>
  <si>
    <t>Dental|Medical|Technology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/organization/apture</t>
  </si>
  <si>
    <t>Apture</t>
  </si>
  <si>
    <t>http://apture.com</t>
  </si>
  <si>
    <t>Advertising|Blogging Platforms|Curated Web|Publishing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/organization/apus</t>
  </si>
  <si>
    <t>APUS Group</t>
  </si>
  <si>
    <t>http://www.apusapps.com/</t>
  </si>
  <si>
    <t>Apps|Personalization|Service Providers|Utilities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/organization/apx-group</t>
  </si>
  <si>
    <t>APX Group</t>
  </si>
  <si>
    <t>Marketplaces|Services|Wholesale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Clean Technology|Diagnostics|Infrastructure</t>
  </si>
  <si>
    <t>/organization/aquamarine-power</t>
  </si>
  <si>
    <t>Aquamarine Power</t>
  </si>
  <si>
    <t>http://www.aquamarinepower.com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elle</t>
  </si>
  <si>
    <t>Aquarelle</t>
  </si>
  <si>
    <t>http://www.aquarelle.com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/organization/aqueduct-critical-care</t>
  </si>
  <si>
    <t>Aqueduct Critical Care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fi</t>
  </si>
  <si>
    <t>Aquifi</t>
  </si>
  <si>
    <t>http://www.aquifi.com</t>
  </si>
  <si>
    <t>/organization/aquilium-software</t>
  </si>
  <si>
    <t>Aquilium Software</t>
  </si>
  <si>
    <t>Billing|Business Services|Financial Services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3D|3D Technology|Entertainment|Game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arabia-weather</t>
  </si>
  <si>
    <t>Arabia Weather</t>
  </si>
  <si>
    <t>http://www.arabiaweather.com/</t>
  </si>
  <si>
    <t>Broadcasting|News|Service Providers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Arcueil</t>
  </si>
  <si>
    <t>/organization/aramoz</t>
  </si>
  <si>
    <t>ARAMOZ</t>
  </si>
  <si>
    <t>http://www.aramoz.com</t>
  </si>
  <si>
    <t>Internet|Search|Technology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Solothurn</t>
  </si>
  <si>
    <t>/organization/aratana-therapeutics</t>
  </si>
  <si>
    <t>Aratana Therapeutics</t>
  </si>
  <si>
    <t>http://www.aratanatherapeutics.com</t>
  </si>
  <si>
    <t>/organization/arav</t>
  </si>
  <si>
    <t>Arav</t>
  </si>
  <si>
    <t>Distribution|Fashion|Kids|Retail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/organization/arazoo</t>
  </si>
  <si>
    <t>ARAZOO</t>
  </si>
  <si>
    <t>https://www.arazoo.com/</t>
  </si>
  <si>
    <t>B2B|Construction|Interior Design|Marketplaces|Search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/organization/arbormetrix</t>
  </si>
  <si>
    <t>ArborMetrix</t>
  </si>
  <si>
    <t>http://arbormetrix.com</t>
  </si>
  <si>
    <t>Analytics|Health Care|Health Care Information Technology|SaaS</t>
  </si>
  <si>
    <t>/organization/arbortext</t>
  </si>
  <si>
    <t>Arbortext</t>
  </si>
  <si>
    <t>http://www.arbortext.com</t>
  </si>
  <si>
    <t>Publishing|Software|Technology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/organization/arbsource</t>
  </si>
  <si>
    <t>Arbsource</t>
  </si>
  <si>
    <t>http://www.arbsource.us</t>
  </si>
  <si>
    <t>Clean Technology|Recycling|Waste Management</t>
  </si>
  <si>
    <t>/organization/arby-s-restaurant</t>
  </si>
  <si>
    <t>Arby's Restaurant</t>
  </si>
  <si>
    <t>http://arbys.com/</t>
  </si>
  <si>
    <t>LA - Other</t>
  </si>
  <si>
    <t>Georgia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/organization/arcade-3</t>
  </si>
  <si>
    <t>arcade</t>
  </si>
  <si>
    <t>http://www.playarcade.co</t>
  </si>
  <si>
    <t>Gamification|SaaS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onic</t>
  </si>
  <si>
    <t>Architonic</t>
  </si>
  <si>
    <t>http://www.architonic.com</t>
  </si>
  <si>
    <t>Apps|Architecture|Databases|Design|Home &amp; Garden</t>
  </si>
  <si>
    <t>/organization/architurn</t>
  </si>
  <si>
    <t>Architurn</t>
  </si>
  <si>
    <t>http://www.architurn.com</t>
  </si>
  <si>
    <t>Architecture|Interior Design|Internet|Services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/organization/archivers</t>
  </si>
  <si>
    <t>Archiver‚Äôs</t>
  </si>
  <si>
    <t>http://www.archiversonline.com</t>
  </si>
  <si>
    <t>/organization/archivesocial</t>
  </si>
  <si>
    <t>ArchiveSocial</t>
  </si>
  <si>
    <t>http://archivesocial.com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Curated Web|Search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Email|Messaging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rcscan</t>
  </si>
  <si>
    <t>ArcScan</t>
  </si>
  <si>
    <t>http://www.arcscan.com</t>
  </si>
  <si>
    <t>Morrison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Games|Mobile Games|Social Games|Software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Network Security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/organization/arcturus-biocloud</t>
  </si>
  <si>
    <t>Arcturus BioCloud</t>
  </si>
  <si>
    <t>https://www.arcturus.io/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/organization/ardian</t>
  </si>
  <si>
    <t>Ardian</t>
  </si>
  <si>
    <t>http://www.ardian.com</t>
  </si>
  <si>
    <t>/organization/ardian-inc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/organization/arena-online</t>
  </si>
  <si>
    <t>Arena Online</t>
  </si>
  <si>
    <t>http://www.thearenaonline.com/</t>
  </si>
  <si>
    <t>Application Platforms|Online Gaming|Social Games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lyn-bioscience</t>
  </si>
  <si>
    <t>Cutting Edge Information</t>
  </si>
  <si>
    <t>http://www.cuttingedgeinfo.com</t>
  </si>
  <si>
    <t>/organization/argon-networks</t>
  </si>
  <si>
    <t>Argon Networks</t>
  </si>
  <si>
    <t>Apps|Internet|Mobile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argus-labs</t>
  </si>
  <si>
    <t>Sentiance</t>
  </si>
  <si>
    <t>http://www.sentiance.com</t>
  </si>
  <si>
    <t>Advertising|Deep Information Technology|Mobile|Predictive Analytics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-data</t>
  </si>
  <si>
    <t>Argyle Data</t>
  </si>
  <si>
    <t>http://www.argyledata.com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Chippenham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/organization/aricent</t>
  </si>
  <si>
    <t>Aricent</t>
  </si>
  <si>
    <t>http://www.aricent.com</t>
  </si>
  <si>
    <t>Consulting|Wireless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/organization/aries-tco-inc</t>
  </si>
  <si>
    <t>Aries TCO, Inc.</t>
  </si>
  <si>
    <t>http://www.ariestco.com</t>
  </si>
  <si>
    <t>Corporate IT|Software</t>
  </si>
  <si>
    <t>/organization/arieso</t>
  </si>
  <si>
    <t>Arieso</t>
  </si>
  <si>
    <t>http://www.arieso.com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/organization/arithmetici</t>
  </si>
  <si>
    <t>ARITHMETICI</t>
  </si>
  <si>
    <t>http://www.arithmetici.com/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Advertising|Information Technology|Internet|Internet Marketing|Search|SEO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Advertising|Search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-forces-wireless</t>
  </si>
  <si>
    <t>Armed Forces Wireless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/organization/armetheon</t>
  </si>
  <si>
    <t>Armetheon</t>
  </si>
  <si>
    <t>http://armetheon.com/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Entertainment|Music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1895-07-25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/organization/aromyx</t>
  </si>
  <si>
    <t>Aromyx</t>
  </si>
  <si>
    <t>http://www.aromyx.com</t>
  </si>
  <si>
    <t>Agriculture|Biotechnology|Consumer Goods|Food Processing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Local Based Services|Mobile|Social Search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Apple Valley</t>
  </si>
  <si>
    <t>/organization/arpeggi</t>
  </si>
  <si>
    <t>Arpeggi Inc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networks</t>
  </si>
  <si>
    <t>Array Networks</t>
  </si>
  <si>
    <t>http://www.arraynetworks.com</t>
  </si>
  <si>
    <t>Cloud Security|Software|Web Development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/organization/arria-nlg</t>
  </si>
  <si>
    <t>Arria NLG</t>
  </si>
  <si>
    <t>http://arria.com</t>
  </si>
  <si>
    <t>Big Data Analytics|Natural Language Processing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/organization/arrington-management-services</t>
  </si>
  <si>
    <t>Arrington Management Services</t>
  </si>
  <si>
    <t>http://www.arringtonmanagementservices.com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Internet|Semiconductors|Technology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/organization/arrow-therapeutics</t>
  </si>
  <si>
    <t>Arrow Therapeutics</t>
  </si>
  <si>
    <t>http://www.arrowt.co.uk/</t>
  </si>
  <si>
    <t>/organization/arroweyesolutions</t>
  </si>
  <si>
    <t>Arroweye Solutions</t>
  </si>
  <si>
    <t>http://www.arroweye.com</t>
  </si>
  <si>
    <t>Enterprise Software|Payments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Mount Kisco</t>
  </si>
  <si>
    <t>/organization/arroyo-optics</t>
  </si>
  <si>
    <t>Arroyo Optics</t>
  </si>
  <si>
    <t>/organization/arroyo-video-solutions</t>
  </si>
  <si>
    <t>Arroyo Video Solutions</t>
  </si>
  <si>
    <t>/organization/ars-atd</t>
  </si>
  <si>
    <t>ARS-ATD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om</t>
  </si>
  <si>
    <t>Art.com</t>
  </si>
  <si>
    <t>http://art.com</t>
  </si>
  <si>
    <t>Art|Design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/organization/art-sumo</t>
  </si>
  <si>
    <t>Art Sumo</t>
  </si>
  <si>
    <t>http://www.artsumo.com</t>
  </si>
  <si>
    <t>Art|Discounts|E-Commerce|Shopping</t>
  </si>
  <si>
    <t>/organization/art-sy</t>
  </si>
  <si>
    <t>Artsy</t>
  </si>
  <si>
    <t>http://artsy.net</t>
  </si>
  <si>
    <t>Art|Curated Web|Design</t>
  </si>
  <si>
    <t>/organization/art2m</t>
  </si>
  <si>
    <t>Art2M</t>
  </si>
  <si>
    <t>http://www.art2m.com/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ry</t>
  </si>
  <si>
    <t>ARTery</t>
  </si>
  <si>
    <t>http://artery-for-crafters.com/</t>
  </si>
  <si>
    <t>Application Platforms|Customer Service|Softwar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/organization/arthesis-covers</t>
  </si>
  <si>
    <t>Arthesis Covers</t>
  </si>
  <si>
    <t>http://www.arthesiscovers.com/en/</t>
  </si>
  <si>
    <t>Artificial Intelligence|Fashion|Services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Journalism|News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software</t>
  </si>
  <si>
    <t>Workspace</t>
  </si>
  <si>
    <t>http://www.workspace.com/</t>
  </si>
  <si>
    <t>Owings Mills</t>
  </si>
  <si>
    <t>/organization/artifact-technogies</t>
  </si>
  <si>
    <t>Artifact Technologies</t>
  </si>
  <si>
    <t>http://artifacttech.com</t>
  </si>
  <si>
    <t>/organization/artifact-uprising</t>
  </si>
  <si>
    <t>Artifact Uprising</t>
  </si>
  <si>
    <t>http://www.artifactuprising.com/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/organization/artimi</t>
  </si>
  <si>
    <t>Artimi</t>
  </si>
  <si>
    <t>http://www.artimi.com</t>
  </si>
  <si>
    <t>/organization/artimplant-ab</t>
  </si>
  <si>
    <t>Artimplant AB</t>
  </si>
  <si>
    <t>http://artimplant.com</t>
  </si>
  <si>
    <t>V√§stra Fr√∂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/organization/artofbrands-sa</t>
  </si>
  <si>
    <t>ArtOfBrands SA</t>
  </si>
  <si>
    <t>http://www.artofbrands.com</t>
  </si>
  <si>
    <t>Art|E-Commerce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Entertainment|Film|News|Software</t>
  </si>
  <si>
    <t>/organization/arts-analytics</t>
  </si>
  <si>
    <t>Arts &amp; Analytics</t>
  </si>
  <si>
    <t>http://www.artsandanalytics.com</t>
  </si>
  <si>
    <t>Advertising|Enterprises</t>
  </si>
  <si>
    <t>/organization/artsapp</t>
  </si>
  <si>
    <t>ArtsApp</t>
  </si>
  <si>
    <t>http://artsapp.com</t>
  </si>
  <si>
    <t>Art|Curated Web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/organization/artsper</t>
  </si>
  <si>
    <t>ARTSPER</t>
  </si>
  <si>
    <t>http://www.artsper.com</t>
  </si>
  <si>
    <t>Art|E-Commerce|Marketplaces|SaaS</t>
  </si>
  <si>
    <t>/organization/artsper-2</t>
  </si>
  <si>
    <t>Artsper</t>
  </si>
  <si>
    <t>http://www.artsper.com/en</t>
  </si>
  <si>
    <t>/organization/artstaq</t>
  </si>
  <si>
    <t>ARTSTAQ</t>
  </si>
  <si>
    <t>http://www.mglobart.com</t>
  </si>
  <si>
    <t>Art|SaaS|Services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Clean Technology|Organic|Waste Management</t>
  </si>
  <si>
    <t>/organization/arviem-ag</t>
  </si>
  <si>
    <t>arviem AG</t>
  </si>
  <si>
    <t>http://www.arviem.com</t>
  </si>
  <si>
    <t>Analytics|Logistics|Optimization|Security|Supply Chain Management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/organization/arx-pax</t>
  </si>
  <si>
    <t>Arx Pax</t>
  </si>
  <si>
    <t>http://arxpax.com/</t>
  </si>
  <si>
    <t>/organization/arxan-technologies</t>
  </si>
  <si>
    <t>Arxan Technologies</t>
  </si>
  <si>
    <t>http://www.arxan.com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/organization/aryzta-ag</t>
  </si>
  <si>
    <t>ARYZTA AG</t>
  </si>
  <si>
    <t>http://www.aryzta.com</t>
  </si>
  <si>
    <t>Consumer Goods|Cooking|Food Processing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Collaboration|Productivity Software|Software|Task Management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E-Commerce|Fashion|Mobile|Search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x-spine</t>
  </si>
  <si>
    <t>Ascendx Spine</t>
  </si>
  <si>
    <t>http://www.ascendxspine.com</t>
  </si>
  <si>
    <t>/organization/ascenergy</t>
  </si>
  <si>
    <t>Ascenergy</t>
  </si>
  <si>
    <t>http://ascenergy.com</t>
  </si>
  <si>
    <t>Oil and Gas</t>
  </si>
  <si>
    <t>/organization/asceneuron</t>
  </si>
  <si>
    <t>Asceneuron</t>
  </si>
  <si>
    <t>http://asceneuron.com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Human Resources|Software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¬≠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/organization/asgoodas-nu</t>
  </si>
  <si>
    <t>asgoodasnew electronics GmbH</t>
  </si>
  <si>
    <t>http://www.asgoodasnew.com</t>
  </si>
  <si>
    <t>E-Commerce|Gadget|iPod Touch|Mobile</t>
  </si>
  <si>
    <t>/organization/ash-access-technology</t>
  </si>
  <si>
    <t>Ash Access Technology</t>
  </si>
  <si>
    <t>http://www.ashaccess.com</t>
  </si>
  <si>
    <t>IN - Other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‚Ñ¢</t>
  </si>
  <si>
    <t>Asiansbook‚Ñ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Search|Social Media</t>
  </si>
  <si>
    <t>/organization/ask-genie</t>
  </si>
  <si>
    <t>Ask Genie</t>
  </si>
  <si>
    <t>http://askgenie.co.uk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√±a Del Mar</t>
  </si>
  <si>
    <t>/organization/askem-app</t>
  </si>
  <si>
    <t>Askem</t>
  </si>
  <si>
    <t>http://askem.com</t>
  </si>
  <si>
    <t>/organization/asker</t>
  </si>
  <si>
    <t>Asker</t>
  </si>
  <si>
    <t>Messaging|Mobile|Networking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/organization/askmygift</t>
  </si>
  <si>
    <t>AskMyGift</t>
  </si>
  <si>
    <t>http://www.askmygift.com</t>
  </si>
  <si>
    <t>Apps|Gift Card|Mobile|Services</t>
  </si>
  <si>
    <t>/organization/asknshare</t>
  </si>
  <si>
    <t>AskNshare</t>
  </si>
  <si>
    <t>http://www.asknshare.net</t>
  </si>
  <si>
    <t>CRM|Market Research|Social Network Media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Curated Web|Entertainment|Events|Private Social Networking|Social Media|Startups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/organization/asmacure-lte</t>
  </si>
  <si>
    <t>Asmacure Lt√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Shibuya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1816-01-01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/organization/associatedcontent</t>
  </si>
  <si>
    <t>Associated Content</t>
  </si>
  <si>
    <t>http://www.associatedcontent.com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M√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Cloud Computing|Enterprise Software|Search|Software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/organization/ateme</t>
  </si>
  <si>
    <t>ATEME</t>
  </si>
  <si>
    <t>http://ateme.com</t>
  </si>
  <si>
    <t>Broadcasting|Software|Telecommunications|Video</t>
  </si>
  <si>
    <t>Bi√®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@Futsal</t>
  </si>
  <si>
    <t>http://www.futsaluk.net/</t>
  </si>
  <si>
    <t>Educational Games|Online Scheduling|Sports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1863-01-01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/organization/ati-physical-therapy</t>
  </si>
  <si>
    <t>ATI Physical Therapy</t>
  </si>
  <si>
    <t>http://atipt.com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/organization/atigeo</t>
  </si>
  <si>
    <t>Atigeo</t>
  </si>
  <si>
    <t>http://atigeo.com/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/organization/atipica</t>
  </si>
  <si>
    <t>Atipica</t>
  </si>
  <si>
    <t>http://www.atipica.co</t>
  </si>
  <si>
    <t>1015-01-30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Databases|Market Research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Collaboration|Enterprise Software|Web Tools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/organization/atmosplay-llc</t>
  </si>
  <si>
    <t>Atmosplay</t>
  </si>
  <si>
    <t>http://atmosplay.com</t>
  </si>
  <si>
    <t>Advertising|Advertising Platforms|Mobile|Mobile Games</t>
  </si>
  <si>
    <t>/organization/atokore</t>
  </si>
  <si>
    <t>atokore</t>
  </si>
  <si>
    <t>http://atokore.com</t>
  </si>
  <si>
    <t>/organization/atom-3</t>
  </si>
  <si>
    <t>Atom</t>
  </si>
  <si>
    <t>/organization/atom-bank</t>
  </si>
  <si>
    <t>Atom Bank</t>
  </si>
  <si>
    <t>https://www.atombank.co.uk/</t>
  </si>
  <si>
    <t>D8</t>
  </si>
  <si>
    <t>/organization/atom-entertainment</t>
  </si>
  <si>
    <t>Atom Entertainment</t>
  </si>
  <si>
    <t>http://atomentertainment.com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/organization/aton-pharma</t>
  </si>
  <si>
    <t>Aton Pharma</t>
  </si>
  <si>
    <t>http://www.atonrx.com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/organization/atonometrics</t>
  </si>
  <si>
    <t>Atonometrics</t>
  </si>
  <si>
    <t>http://www.atonometrics.com</t>
  </si>
  <si>
    <t>Environmental Innovation|Renewable Energies|Renewable Tech|Solar</t>
  </si>
  <si>
    <t>/organization/atooma</t>
  </si>
  <si>
    <t>Atooma INC</t>
  </si>
  <si>
    <t>http://www.atooma.com</t>
  </si>
  <si>
    <t>Cloud Computing|Home Automation|Industrial Automation|Internet of Things|M2M</t>
  </si>
  <si>
    <t>/organization/atopix-therapeutics</t>
  </si>
  <si>
    <t>Atopix Therapeutics</t>
  </si>
  <si>
    <t>http://atopixtherapeutics.co.uk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Clean Technology|Enterprises|Manufacturing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Email|iPhone|Mobile|Search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est</t>
  </si>
  <si>
    <t>Attest</t>
  </si>
  <si>
    <t>http://askattest.com</t>
  </si>
  <si>
    <t>Consumer Internet|Market Research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Digital Media|News|Social Media|Video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tzuche</t>
  </si>
  <si>
    <t>Atzuche</t>
  </si>
  <si>
    <t>http://www.atzuche.com/</t>
  </si>
  <si>
    <t>/organization/at√∂lye-gri</t>
  </si>
  <si>
    <t>At√∂lye Gri</t>
  </si>
  <si>
    <t>http://www.atolyegri.com/</t>
  </si>
  <si>
    <t>/organization/au-carrefour</t>
  </si>
  <si>
    <t>Au Carrefour</t>
  </si>
  <si>
    <t>http://www.aucarrefour.ca/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South Bend</t>
  </si>
  <si>
    <t>/organization/aubrey</t>
  </si>
  <si>
    <t>Aubrey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/organization/auction-com</t>
  </si>
  <si>
    <t>Auction.com</t>
  </si>
  <si>
    <t>http://www.auction.com</t>
  </si>
  <si>
    <t>/organization/auctionata</t>
  </si>
  <si>
    <t>Auctionata</t>
  </si>
  <si>
    <t>https://auctionata.com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Curated Web|Video Streaming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/organization/audio-network</t>
  </si>
  <si>
    <t>Audio Network</t>
  </si>
  <si>
    <t>http://audionetwork.com</t>
  </si>
  <si>
    <t>Audio|Games|Music</t>
  </si>
  <si>
    <t>/organization/audio-shack</t>
  </si>
  <si>
    <t>Audio Shack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/organization/audioname</t>
  </si>
  <si>
    <t>AudioName</t>
  </si>
  <si>
    <t>http://audioname.com</t>
  </si>
  <si>
    <t>Social Media|Startups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Media|Music|Technology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/organization/auditude</t>
  </si>
  <si>
    <t>Auditude</t>
  </si>
  <si>
    <t>http://www.auditude.com</t>
  </si>
  <si>
    <t>/organization/audium-semiconductor</t>
  </si>
  <si>
    <t>Audium Semiconductor</t>
  </si>
  <si>
    <t>http://audiumsemi.co.uk</t>
  </si>
  <si>
    <t>Audio|Semiconductors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Bitcoin|Business Services|Internet|Market Research|Prediction Markets|Predictive Analytics</t>
  </si>
  <si>
    <t>/organization/augure</t>
  </si>
  <si>
    <t>Augure</t>
  </si>
  <si>
    <t>http://www.augure.com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Media|Mobile|Music|News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http://aurisrobotics.com/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Sherwood</t>
  </si>
  <si>
    <t>/organization/aurora-spine</t>
  </si>
  <si>
    <t>Aurora Spine</t>
  </si>
  <si>
    <t>http://auroraspine.us</t>
  </si>
  <si>
    <t>Fitness|Healthcare Services|Medical Devices</t>
  </si>
  <si>
    <t>/organization/aurovine-ltd</t>
  </si>
  <si>
    <t>Aurovine Ltd.</t>
  </si>
  <si>
    <t>http://www.aurovine.com</t>
  </si>
  <si>
    <t>Application Platforms|Music Venues|Online Scheduling</t>
  </si>
  <si>
    <t>/organization/aurrion</t>
  </si>
  <si>
    <t>Aurrion, Inc.</t>
  </si>
  <si>
    <t>http://www.aurrion.com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http://auspherix.com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/organization/austrianova-biomanufacturing</t>
  </si>
  <si>
    <t>Austrianova Biomanufacturing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auth0.com</t>
  </si>
  <si>
    <t>Identity|Identity Management|Online Identity|Security|Software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Information Security|Semiconductors</t>
  </si>
  <si>
    <t>/organization/authenteq</t>
  </si>
  <si>
    <t>Authenteq</t>
  </si>
  <si>
    <t>http://authenteq.com</t>
  </si>
  <si>
    <t>Identity Management|Marketplaces|Mobile|Peer-to-Peer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/organization/authix-tecnologies</t>
  </si>
  <si>
    <t>Authix Tecnologies</t>
  </si>
  <si>
    <t>http://www.authix.com/index.asp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Internet Marketing|Search|SEO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/organization/auto-load-logic</t>
  </si>
  <si>
    <t>Auto Load Logic</t>
  </si>
  <si>
    <t>http://www.autoloadlogic.com/</t>
  </si>
  <si>
    <t>Abilene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√ºsseldorf</t>
  </si>
  <si>
    <t>/organization/autoebid</t>
  </si>
  <si>
    <t>AutoeBid</t>
  </si>
  <si>
    <t>http://www.autoebid.com</t>
  </si>
  <si>
    <t>/organization/autoesl</t>
  </si>
  <si>
    <t>AutoESL</t>
  </si>
  <si>
    <t>/organization/autofact</t>
  </si>
  <si>
    <t>Autofact</t>
  </si>
  <si>
    <t>http://www.autofact.cl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/organization/autogrid</t>
  </si>
  <si>
    <t>Autogrid</t>
  </si>
  <si>
    <t>http://www.auto-grid.com</t>
  </si>
  <si>
    <t>Analytics|Big Data|Energy|Services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/organization/autology-world</t>
  </si>
  <si>
    <t>Autology World</t>
  </si>
  <si>
    <t>http://www.autology.org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/organization/automation-alley</t>
  </si>
  <si>
    <t>Automation Alley</t>
  </si>
  <si>
    <t>http://www.automationalley.com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K√∏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/organization/autoportal-com</t>
  </si>
  <si>
    <t>Autoportal.com</t>
  </si>
  <si>
    <t>http://www.autoportal.com</t>
  </si>
  <si>
    <t>Automotive|E-Commerce</t>
  </si>
  <si>
    <t>/organization/autoquake</t>
  </si>
  <si>
    <t>Autoquake</t>
  </si>
  <si>
    <t>http://www.autoquake.com</t>
  </si>
  <si>
    <t>Automotive|Cars|E-Commerce|Insurance|Internet|Retail|Services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Aarhus</t>
  </si>
  <si>
    <t>/organization/autovirt</t>
  </si>
  <si>
    <t>AutoVirt</t>
  </si>
  <si>
    <t>http://www.autovirt.com</t>
  </si>
  <si>
    <t>Flash Storage|Software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uxmoney</t>
  </si>
  <si>
    <t>Auxmoney</t>
  </si>
  <si>
    <t>http://www.auxmoney.com</t>
  </si>
  <si>
    <t>/organization/auxogyn</t>
  </si>
  <si>
    <t>Progyny, Inc.</t>
  </si>
  <si>
    <t>https://www.progyny.com/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Messaging|Mobile|Mobile Enterprise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Wetherby</t>
  </si>
  <si>
    <t>/organization/avadhi-finance-and-technology</t>
  </si>
  <si>
    <t>Avadhi Finance and Technology</t>
  </si>
  <si>
    <t>http://avadhi.com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/organization/avaki-now-sybase-sap</t>
  </si>
  <si>
    <t>Avaki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Flash Storage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ign-technologies-holdings</t>
  </si>
  <si>
    <t>Avalign Technologies Holdings</t>
  </si>
  <si>
    <t>http://avaligntech.com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avalon-solutions-group</t>
  </si>
  <si>
    <t>Avalon Solutions Group</t>
  </si>
  <si>
    <t>http://avalonsolutionsgroup.com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Consulting|Infrastructure|Software</t>
  </si>
  <si>
    <t>/organization/avari</t>
  </si>
  <si>
    <t>Avari</t>
  </si>
  <si>
    <t>http://avari.io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/organization/aventura</t>
  </si>
  <si>
    <t>http://www.aventurahq.com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/organization/avhana</t>
  </si>
  <si>
    <t>Avhana Health</t>
  </si>
  <si>
    <t>https://www.avhana.com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Mobile|Security|Semiconductors|Television|Video|Video Conferencing|Wireless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Audio|Creative|Messaging|Semiconductors|Wireless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‚Ñ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Search|Software|Video Streaming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vox-2</t>
  </si>
  <si>
    <t>Avox</t>
  </si>
  <si>
    <t>http://avox.mobi</t>
  </si>
  <si>
    <t>Android|Messaging|Mobile|Software|Telecommunications|Telephony|VoIP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tal24</t>
  </si>
  <si>
    <t>Avtal24</t>
  </si>
  <si>
    <t>http://avtal24.se</t>
  </si>
  <si>
    <t>Governments|Legal|Service Providers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Auto|Search</t>
  </si>
  <si>
    <t>Naberezhnyye Chelny</t>
  </si>
  <si>
    <t>/organization/avuba</t>
  </si>
  <si>
    <t>Avuba</t>
  </si>
  <si>
    <t>http://www.avuba.de</t>
  </si>
  <si>
    <t>Banking|Finance|Mobile|Payments|Technology</t>
  </si>
  <si>
    <t>/organization/avuxi</t>
  </si>
  <si>
    <t>Avuxi</t>
  </si>
  <si>
    <t>http://avuxi.com/</t>
  </si>
  <si>
    <t>Leisure|Restaurants|Travel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/organization/avvo</t>
  </si>
  <si>
    <t>Avvo</t>
  </si>
  <si>
    <t>http://avvo.com</t>
  </si>
  <si>
    <t>Legal|Marketplaces|Reviews and Recommendations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/organization/awareness-card</t>
  </si>
  <si>
    <t>Awareness Card</t>
  </si>
  <si>
    <t>http://awrideas.com/</t>
  </si>
  <si>
    <t>Advertising|Graphics|Messaging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Audio|Email|Messaging|Productivity Software|SMS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Maps|Software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Clean Technology|Renewable Energies</t>
  </si>
  <si>
    <t>Palmdale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√≥polis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√®res-les-bains</t>
  </si>
  <si>
    <t>/organization/axelspace</t>
  </si>
  <si>
    <t>Axelspace</t>
  </si>
  <si>
    <t>http://en.axelspac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H5</t>
  </si>
  <si>
    <t>Loughborough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axis-network-technology</t>
  </si>
  <si>
    <t>Axis Network Technology</t>
  </si>
  <si>
    <t>http://www.axisnt.com</t>
  </si>
  <si>
    <t>Mobile|Music|Software|Wireless</t>
  </si>
  <si>
    <t>/organization/axis-semiconductor</t>
  </si>
  <si>
    <t>Axis Semiconductor</t>
  </si>
  <si>
    <t>http://www.axissemi.com</t>
  </si>
  <si>
    <t>Boxborough</t>
  </si>
  <si>
    <t>/organization/axis-stars-limited</t>
  </si>
  <si>
    <t>Axis Stars Limited</t>
  </si>
  <si>
    <t>http://www.AxisStars.com</t>
  </si>
  <si>
    <t>Entertainment Industry|Professional Networking|Sports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Nanotechnology|Renewable Energies|Water</t>
  </si>
  <si>
    <t>/organization/axogen</t>
  </si>
  <si>
    <t>AxoGen</t>
  </si>
  <si>
    <t>http://www.axogeninc.com</t>
  </si>
  <si>
    <t>/organization/axolotl</t>
  </si>
  <si>
    <t>Axolotl</t>
  </si>
  <si>
    <t>http://www.axolotl.com/</t>
  </si>
  <si>
    <t>Health Care|Health Care Information Technology|Web Tools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√®gaz</t>
  </si>
  <si>
    <t>Ax√®gaz</t>
  </si>
  <si>
    <t>http://www.axegaz.com/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/organization/ayalogic</t>
  </si>
  <si>
    <t>Ayalogic</t>
  </si>
  <si>
    <t>http://imvox.com</t>
  </si>
  <si>
    <t>Audio|Chat|Games|VoIP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/organization/aylien</t>
  </si>
  <si>
    <t>AYLIEN</t>
  </si>
  <si>
    <t>http://aylien.com</t>
  </si>
  <si>
    <t>Big Data|Blogging Platforms|Natural Language Processing|News|Semantic Web|Software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/organization/ayoxxa-biosystems</t>
  </si>
  <si>
    <t>AYOXXA Biosystems</t>
  </si>
  <si>
    <t>http://ayoxxa.com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News|Technology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/organization/azaleos</t>
  </si>
  <si>
    <t>Azaleos</t>
  </si>
  <si>
    <t>http://www.azaleos.com</t>
  </si>
  <si>
    <t>Enterprise Software|Mobile|Unifed Communications|Web Development</t>
  </si>
  <si>
    <t>/organization/azameo</t>
  </si>
  <si>
    <t>Azameo</t>
  </si>
  <si>
    <t>http://www.azameo.com</t>
  </si>
  <si>
    <t>Advertising|Databases|Sales and Marketing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ti-networks-ag</t>
  </si>
  <si>
    <t>azeti Networks AG</t>
  </si>
  <si>
    <t>http://www.azeti.net</t>
  </si>
  <si>
    <t>Cloud Infrastructure|Internet of Things|M2M|Software</t>
  </si>
  <si>
    <t>/organization/azevan-pharmaceuticals</t>
  </si>
  <si>
    <t>Azevan Pharmaceuticals</t>
  </si>
  <si>
    <t>http://azevan.com</t>
  </si>
  <si>
    <t>Bethlehem</t>
  </si>
  <si>
    <t>/organization/azima</t>
  </si>
  <si>
    <t>Azima</t>
  </si>
  <si>
    <t>http://www.azimainc.com</t>
  </si>
  <si>
    <t>/organization/azimo</t>
  </si>
  <si>
    <t>Azimo</t>
  </si>
  <si>
    <t>http://azimo.com</t>
  </si>
  <si>
    <t>Curated Web|Finance Technology|Financial Services|FinTech|Personal Finance|Virtualization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therapies</t>
  </si>
  <si>
    <t>AZTherapies</t>
  </si>
  <si>
    <t>http://aztherapies.com</t>
  </si>
  <si>
    <t>Fitness|Health Care|Pharmaceuticals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Lancaster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Entertainment|Gambling|Game|Technology</t>
  </si>
  <si>
    <t>/organization/b-street-theatre</t>
  </si>
  <si>
    <t>B Street Theatre</t>
  </si>
  <si>
    <t>http://bstreettheatre.org</t>
  </si>
  <si>
    <t>Entertainment|Online Reservations|Ticketin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Enterprise Search|Software|Web Development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Digital Media|Enterprise Software|Search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iPhone|Messaging|Mobile|VoIP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/organization/babbaco</t>
  </si>
  <si>
    <t>BabbaCo (acquired by Barefoot Books in 2014)</t>
  </si>
  <si>
    <t>http://www.babbaco.com</t>
  </si>
  <si>
    <t>E-Commerce|Startups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Local|Mobile|Social Media|Social Search</t>
  </si>
  <si>
    <t>/organization/babble</t>
  </si>
  <si>
    <t>Babble</t>
  </si>
  <si>
    <t>http://www.babble.com</t>
  </si>
  <si>
    <t>Media|News|Parenting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/organization/babelway</t>
  </si>
  <si>
    <t>Babelway</t>
  </si>
  <si>
    <t>http://www.babelway.com</t>
  </si>
  <si>
    <t>B2B|Cloud Computing|Enterprise Software|SaaS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Enterprise Software|Entertainment|Market Research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/organization/baby-com-br</t>
  </si>
  <si>
    <t>Baby.com.br</t>
  </si>
  <si>
    <t>http://www.baby.com.br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iagalupe-company</t>
  </si>
  <si>
    <t>Baciagalupe Company</t>
  </si>
  <si>
    <t>Wanaque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/organization/backblaze</t>
  </si>
  <si>
    <t>Backblaze</t>
  </si>
  <si>
    <t>http://www.backblaze.com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Messaging|Social Media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backplane</t>
  </si>
  <si>
    <t>Backplane</t>
  </si>
  <si>
    <t>http://thebackplane.com</t>
  </si>
  <si>
    <t>Apps|Curated Web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</t>
  </si>
  <si>
    <t>@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Biotechnology|Water</t>
  </si>
  <si>
    <t>/organization/bactest-2</t>
  </si>
  <si>
    <t>/organization/bactiguard</t>
  </si>
  <si>
    <t>Bactiguard</t>
  </si>
  <si>
    <t>http://www.bactiguard.se/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/organization/bakedcode</t>
  </si>
  <si>
    <t>BakedCode</t>
  </si>
  <si>
    <t>http://bakedcode.com</t>
  </si>
  <si>
    <t>Apps|Internet|Project Management|Software</t>
  </si>
  <si>
    <t>/organization/baker-oil-gas</t>
  </si>
  <si>
    <t>Baker Oil &amp; Gas</t>
  </si>
  <si>
    <t>Energy Management|Natural Resources|Oil &amp; Gas</t>
  </si>
  <si>
    <t>/organization/baker-street</t>
  </si>
  <si>
    <t>Baker Street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/organization/bakipa</t>
  </si>
  <si>
    <t>Bakipa</t>
  </si>
  <si>
    <t>http://www.bakipa.com</t>
  </si>
  <si>
    <t>Families|Marketplaces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Search|Technology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/organization/balinea</t>
  </si>
  <si>
    <t>Balinea</t>
  </si>
  <si>
    <t>http://www.balinea.com/</t>
  </si>
  <si>
    <t>Internet|Services|Spas</t>
  </si>
  <si>
    <t>/organization/ball-street</t>
  </si>
  <si>
    <t>Ball Street</t>
  </si>
  <si>
    <t>Advertising|Content|Product Development Services|Sports|Video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Apps|Meeting Software|Messaging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/organization/baltic-embedded</t>
  </si>
  <si>
    <t>Baltic Embedded</t>
  </si>
  <si>
    <t>http://baltic-embedded.com/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Florence</t>
  </si>
  <si>
    <t>/organization/bam-labs</t>
  </si>
  <si>
    <t>BAM Labs</t>
  </si>
  <si>
    <t>http://www.bamlabs.com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/organization/bancore-aps</t>
  </si>
  <si>
    <t>Bancore A/S</t>
  </si>
  <si>
    <t>http://www.bancore.com</t>
  </si>
  <si>
    <t>E-Commerce|Mobile Payments</t>
  </si>
  <si>
    <t>Fredensborg</t>
  </si>
  <si>
    <t>/organization/band-digital</t>
  </si>
  <si>
    <t>Band Digital</t>
  </si>
  <si>
    <t>Internet Marketing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eracom-2</t>
  </si>
  <si>
    <t>Banderacom</t>
  </si>
  <si>
    <t>Design|Semiconductors|Startups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/organization/bandwdth-publishing</t>
  </si>
  <si>
    <t>Bandwdth Publishing</t>
  </si>
  <si>
    <t>Apps|Art|Education|Entertainment|Games|Music|Publishing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Entertainment|Music|Sponsorship|Ticketing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e</t>
  </si>
  <si>
    <t>Banke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/organization/banksimple</t>
  </si>
  <si>
    <t>Simple</t>
  </si>
  <si>
    <t>http://simple.com</t>
  </si>
  <si>
    <t>Banking|Enterprise Software|Finance</t>
  </si>
  <si>
    <t>/organization/banksnob</t>
  </si>
  <si>
    <t>Banksnob</t>
  </si>
  <si>
    <t>http://www.banksnob.com</t>
  </si>
  <si>
    <t>Credit Cards|Finance|Financial Services|Personal Finance|Search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/organization/bantr</t>
  </si>
  <si>
    <t>Bantr</t>
  </si>
  <si>
    <t>http://bantr.tv</t>
  </si>
  <si>
    <t>Games|Soccer|Social Network Media|Sports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baomihua</t>
  </si>
  <si>
    <t>Popcorn network</t>
  </si>
  <si>
    <t>http://baomihua.com/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√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Y</t>
  </si>
  <si>
    <t>http://www.bluewago.it</t>
  </si>
  <si>
    <t>ICT|Online Travel|Travel|Travel &amp; Tourism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/organization/bare-labor</t>
  </si>
  <si>
    <t>Bare Labor</t>
  </si>
  <si>
    <t>Fate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/organization/barefoot-networks</t>
  </si>
  <si>
    <t>Barefoot Networks</t>
  </si>
  <si>
    <t>http://www.barefootnetworks.com</t>
  </si>
  <si>
    <t>Computers|Startups|Technology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Discounts|Internet|Service Providers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√±a</t>
  </si>
  <si>
    <t>/organization/barking</t>
  </si>
  <si>
    <t>Barking</t>
  </si>
  <si>
    <t>http://barking.ee/en</t>
  </si>
  <si>
    <t>Consumers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Art|Auctions|Databases|Search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/organization/barqo</t>
  </si>
  <si>
    <t>Barqo</t>
  </si>
  <si>
    <t>http://www.barqo.co</t>
  </si>
  <si>
    <t>Boating Industry|Collaborative Consumption</t>
  </si>
  <si>
    <t>/organization/barracuda-networks</t>
  </si>
  <si>
    <t>Barracuda Networks</t>
  </si>
  <si>
    <t>http://www.barracuda.com</t>
  </si>
  <si>
    <t>Communications Hardware|Computers|Security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iPhone|Location Based Services|Messaging|Mobile|Social Media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Entertainment Industry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/organization/base-venture</t>
  </si>
  <si>
    <t>BaseVenture</t>
  </si>
  <si>
    <t>https://www.baseventure.com/</t>
  </si>
  <si>
    <t>Financial Services|Real Estate|SaaS|Wealth Management</t>
  </si>
  <si>
    <t>/organization/base79</t>
  </si>
  <si>
    <t>Base79</t>
  </si>
  <si>
    <t>http://www.base79.com</t>
  </si>
  <si>
    <t>Advertising|Entertainment|Mobile|Music|Sports|Television|Video|Video Streaming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Tutzing</t>
  </si>
  <si>
    <t>/organization/basecom</t>
  </si>
  <si>
    <t>Basecom</t>
  </si>
  <si>
    <t>http://www.basecominc.com/</t>
  </si>
  <si>
    <t>Fort Worth</t>
  </si>
  <si>
    <t>/organization/basekit-platform</t>
  </si>
  <si>
    <t>BaseKit</t>
  </si>
  <si>
    <t>http://www.basekit.com</t>
  </si>
  <si>
    <t>Curated Web|Internet|Web Design</t>
  </si>
  <si>
    <t>/organization/basel-switzerland</t>
  </si>
  <si>
    <t>The Speedel Group</t>
  </si>
  <si>
    <t>http://www.speedelgroup.com/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/organization/baubax</t>
  </si>
  <si>
    <t>Baubax</t>
  </si>
  <si>
    <t>http://www.baubax.com/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/organization/bavarian-nordic</t>
  </si>
  <si>
    <t>Bavarian Nordic</t>
  </si>
  <si>
    <t>http://www.bavarian-nordic.com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/organization/bay-pac-beverages</t>
  </si>
  <si>
    <t>Bay Pac Beverages</t>
  </si>
  <si>
    <t>http://www.bay-pac.com/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Browser Extensions|Email|Messaging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Reviews and Recommendations|Search|Software|Web Design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/organization/bbb-technologies</t>
  </si>
  <si>
    <t>BBB Technologies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Entertainment|News|Reviews and Recommendations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/organization/bccthis</t>
  </si>
  <si>
    <t>Subtextual</t>
  </si>
  <si>
    <t>http://www.subtextual.com</t>
  </si>
  <si>
    <t>Email|Messaging|Twitter Applications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/organization/bcode</t>
  </si>
  <si>
    <t>bCODE</t>
  </si>
  <si>
    <t>http://bcode.com/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/organization/bds-analytics</t>
  </si>
  <si>
    <t>BDS Analytics</t>
  </si>
  <si>
    <t>http://www.bdsanalytics.com/</t>
  </si>
  <si>
    <t>Market Research</t>
  </si>
  <si>
    <t>/organization/bds-com-au</t>
  </si>
  <si>
    <t>BDS.com.au</t>
  </si>
  <si>
    <t>http://www.bds.com.au</t>
  </si>
  <si>
    <t>Advertising|E-Commerce|Mobile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/organization/be-better-hotels</t>
  </si>
  <si>
    <t>Be Better Hotels</t>
  </si>
  <si>
    <t>http://www.bebetterhotels.com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/organization/be-lazee</t>
  </si>
  <si>
    <t>Be Lazee</t>
  </si>
  <si>
    <t>http://www.belazee.com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abloo</t>
  </si>
  <si>
    <t>Beabloo</t>
  </si>
  <si>
    <t>http://www.beabloo.com</t>
  </si>
  <si>
    <t>Enterprise Software|Finance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Distribution|Investment Management|Retail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Messaging|Mobile|Photo Sharing|Real Time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Deerfield</t>
  </si>
  <si>
    <t>1899-01-01</t>
  </si>
  <si>
    <t>/organization/beam-technologies</t>
  </si>
  <si>
    <t>Beam Technologies</t>
  </si>
  <si>
    <t>http://www.beam.dental</t>
  </si>
  <si>
    <t>Dental|E-Commerce|Insurance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√∏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y</t>
  </si>
  <si>
    <t>Beatsy</t>
  </si>
  <si>
    <t>http://www.beatsy.co</t>
  </si>
  <si>
    <t>E-Commerce|Events|Music|Peer-to-Peer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Beauty|Mobile|Search|Spas|Startups</t>
  </si>
  <si>
    <t>/organization/beautifeye</t>
  </si>
  <si>
    <t>Beautifeye</t>
  </si>
  <si>
    <t>http://www.beautifeye.co</t>
  </si>
  <si>
    <t>Machine Learning|Photography|SaaS|Social Network Media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/organization/becoacht</t>
  </si>
  <si>
    <t>becoacht GmbH</t>
  </si>
  <si>
    <t>http://www.becoacht.com</t>
  </si>
  <si>
    <t>Communities|Health and Wellness|Social Commerce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-media-inc</t>
  </si>
  <si>
    <t>Become Media Inc.</t>
  </si>
  <si>
    <t>http://www.becomedia.cn/en</t>
  </si>
  <si>
    <t>SNS|Social Media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Media|News|Software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/organization/bedrock-data</t>
  </si>
  <si>
    <t>Bedrock Data</t>
  </si>
  <si>
    <t>http://www.bedrockdata.com</t>
  </si>
  <si>
    <t>Data Integration|SaaS|Software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bedycasa</t>
  </si>
  <si>
    <t>BedyCasa</t>
  </si>
  <si>
    <t>http://www.bedycasa.com</t>
  </si>
  <si>
    <t>All Students|Hospitality|Peer-to-Peer|Rental Housing|Travel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/organization/bee-line-express-inc</t>
  </si>
  <si>
    <t>Bee-Line Express</t>
  </si>
  <si>
    <t>http://www.beelineexpress.net/</t>
  </si>
  <si>
    <t>Personalization|Service Providers|Transportation|Wholesale</t>
  </si>
  <si>
    <t>/organization/bee-networx-astilbe</t>
  </si>
  <si>
    <t>Bee Networx (Astilbe)</t>
  </si>
  <si>
    <t>http://www.beenetworx.com</t>
  </si>
  <si>
    <t>Big Data|Media|Software</t>
  </si>
  <si>
    <t>√É‚Ä°an</t>
  </si>
  <si>
    <t>√á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/organization/bee-ware</t>
  </si>
  <si>
    <t>Bee Ware</t>
  </si>
  <si>
    <t>http://www.bee-ware.net</t>
  </si>
  <si>
    <t>/organization/beebillion</t>
  </si>
  <si>
    <t>BeeBillion</t>
  </si>
  <si>
    <t>http://www.beebillion.com</t>
  </si>
  <si>
    <t>THA - Other</t>
  </si>
  <si>
    <t>Nonthaburi</t>
  </si>
  <si>
    <t>/organization/beebrite</t>
  </si>
  <si>
    <t>Beebrite</t>
  </si>
  <si>
    <t>http://www.beebrite.com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Advertising|Incentives|Sales and Marketing|Social Media</t>
  </si>
  <si>
    <t>/organization/beegit</t>
  </si>
  <si>
    <t>Beegit</t>
  </si>
  <si>
    <t>http://www.beegit.com</t>
  </si>
  <si>
    <t>Content|Software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/organization/beepl</t>
  </si>
  <si>
    <t>Beepl</t>
  </si>
  <si>
    <t>http://beepl.com</t>
  </si>
  <si>
    <t>News|Social Media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/organization/beerbods</t>
  </si>
  <si>
    <t>BeerBods</t>
  </si>
  <si>
    <t>https://beerbods.co.uk/</t>
  </si>
  <si>
    <t>Consumer Goods|Lifestyle Products|Wine And Spirits</t>
  </si>
  <si>
    <t>/organization/beers-enterprises</t>
  </si>
  <si>
    <t>Beers Enterprises</t>
  </si>
  <si>
    <t>http://www.theswitch.tv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Entertainment|Music|Music Services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/organization/behavioral-technology-group</t>
  </si>
  <si>
    <t>Behavioral Technology Group</t>
  </si>
  <si>
    <t>Electronics|Gadget|Technology|Wearables</t>
  </si>
  <si>
    <t>/organization/behaviosec</t>
  </si>
  <si>
    <t>BehavioSec</t>
  </si>
  <si>
    <t>http://www.behaviosec.com</t>
  </si>
  <si>
    <t>Biometrics|Security</t>
  </si>
  <si>
    <t>Lulea</t>
  </si>
  <si>
    <t>Lule√•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beijing-accb-biotech-ltd</t>
  </si>
  <si>
    <t>ACCB Biotech Ltd.</t>
  </si>
  <si>
    <t>http://www.accb.com.cn</t>
  </si>
  <si>
    <t>/organization/beijing-adsit-media-technology-co-ltd</t>
  </si>
  <si>
    <t>Adsit Media Technology</t>
  </si>
  <si>
    <t>http://www.adsit.cn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aspring-material-technology-co-ltd</t>
  </si>
  <si>
    <t>Easpring Material Technology</t>
  </si>
  <si>
    <t>http://www.easpring.com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/organization/beijing-herun-detang-media-and-advertising</t>
  </si>
  <si>
    <t>Beijing Herun Detang Media and Advertising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interaction-science-and-technology-co-ltd</t>
  </si>
  <si>
    <t>JOYsee Interaction Science and Technology</t>
  </si>
  <si>
    <t>http://www.joyseetv.com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/organization/beijing-tiertime-technology</t>
  </si>
  <si>
    <t>Beijing TierTime Technology</t>
  </si>
  <si>
    <t>http://www.tiertime.com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/organization/beijing-trs-information-technology-co-ltd</t>
  </si>
  <si>
    <t>Beijing TRS Information Technology</t>
  </si>
  <si>
    <t>http://www.trs.com.cn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Consumer Goods|Online Shopping|Wine And Spirits</t>
  </si>
  <si>
    <t>/organization/belair-networks</t>
  </si>
  <si>
    <t>BelAir Networks</t>
  </si>
  <si>
    <t>http://www.belairnetworks.com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/organization/beliaa</t>
  </si>
  <si>
    <t>Beliaa</t>
  </si>
  <si>
    <t>Apps|Automotive|Cars|Innovation Management|Mechanical Solutions|Mobile|Transportation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Analytics|B2B|Big Data|Insurance|Mobile|Software|Web Development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/organization/bellicum-pharmaceuticals</t>
  </si>
  <si>
    <t>Bellicum Pharmaceuticals</t>
  </si>
  <si>
    <t>http://www.bellicum.com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-ballot</t>
  </si>
  <si>
    <t>Belly Ballot</t>
  </si>
  <si>
    <t>http://babynames.net</t>
  </si>
  <si>
    <t>Babies|Parenting|Social Media</t>
  </si>
  <si>
    <t>Seminole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Crowdsourcing|Market Research|Shopping</t>
  </si>
  <si>
    <t>/organization/bemyguest</t>
  </si>
  <si>
    <t>BeMyGuest</t>
  </si>
  <si>
    <t>http://www.bemyguest.com.sg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M4</t>
  </si>
  <si>
    <t>Southampton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Health Care|Medical|SaaS|Services|Software</t>
  </si>
  <si>
    <t>/organization/benetel</t>
  </si>
  <si>
    <t>Benetel</t>
  </si>
  <si>
    <t>http://www.benetel.com</t>
  </si>
  <si>
    <t>Design|Telecommunications|Wireless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/organization/benhauer</t>
  </si>
  <si>
    <t>Benhauer</t>
  </si>
  <si>
    <t>http://www.salesmanago.com</t>
  </si>
  <si>
    <t>Marketing Automation|Software</t>
  </si>
  <si>
    <t>Krak√≥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/organization/benjamin</t>
  </si>
  <si>
    <t>benjamin</t>
  </si>
  <si>
    <t>http://benjaminapp.co</t>
  </si>
  <si>
    <t>Apps|Discounts|Mobile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Finance|FinTech|News|Online Education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Beauty|Local Services|Online Reservations|Search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/organization/berkeley-design-automation</t>
  </si>
  <si>
    <t>Berkeley Design Automation</t>
  </si>
  <si>
    <t>http://www.berkeley-da.com</t>
  </si>
  <si>
    <t>/organization/berkeley-ultrasound</t>
  </si>
  <si>
    <t>Berkeley Ultrasound</t>
  </si>
  <si>
    <t>/organization/berkley-networks</t>
  </si>
  <si>
    <t>Berkley Networks</t>
  </si>
  <si>
    <t>http://inmarkit.com</t>
  </si>
  <si>
    <t>/organization/berkna-wireless</t>
  </si>
  <si>
    <t>Berk√§na Wireless</t>
  </si>
  <si>
    <t>http://www.berkanawireless.com</t>
  </si>
  <si>
    <t>/organization/berkshire-films</t>
  </si>
  <si>
    <t>Berkshire Films</t>
  </si>
  <si>
    <t>Entertainment|Film|Games|Television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Media|News|Video</t>
  </si>
  <si>
    <t>Woodside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/organization/berresearch</t>
  </si>
  <si>
    <t>√ú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/organization/besepa</t>
  </si>
  <si>
    <t>Besepa</t>
  </si>
  <si>
    <t>http://www.besepa.com</t>
  </si>
  <si>
    <t>Banking|FinTech</t>
  </si>
  <si>
    <t>/organization/besmart</t>
  </si>
  <si>
    <t>BeSmart</t>
  </si>
  <si>
    <t>http://besmart.net</t>
  </si>
  <si>
    <t>Content|Education|Social Network Media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Clean Technology|Semiconductors</t>
  </si>
  <si>
    <t>/organization/best-apps-market</t>
  </si>
  <si>
    <t>Best Apps Market</t>
  </si>
  <si>
    <t>http://www.bestappsmarket.com</t>
  </si>
  <si>
    <t>Mobile|Mobile Games|Politics|Search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Broadcasting|iPhone|News|Services|Video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dealfinance</t>
  </si>
  <si>
    <t>Bestdealfinance</t>
  </si>
  <si>
    <t>https://www.bestdealfinance.com/</t>
  </si>
  <si>
    <t>/organization/bestimators-llc</t>
  </si>
  <si>
    <t>Bestimators</t>
  </si>
  <si>
    <t>http://www.bestimators.com</t>
  </si>
  <si>
    <t>Construction|Home Renovation|Marketplaces</t>
  </si>
  <si>
    <t>/organization/bestofallworlds-com</t>
  </si>
  <si>
    <t>BestofallWorlds.com</t>
  </si>
  <si>
    <t>https://www.bestofallworlds.com/</t>
  </si>
  <si>
    <t>Communities|Ediscovery|Social Network Media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/organization/bet4talent</t>
  </si>
  <si>
    <t>Bet4talent</t>
  </si>
  <si>
    <t>http://www.bet4talent.com</t>
  </si>
  <si>
    <t>Human Resources|Professional Services|Recruiting|Startup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betify</t>
  </si>
  <si>
    <t>Betify</t>
  </si>
  <si>
    <t>http://getbetify.com</t>
  </si>
  <si>
    <t>iPhone|Mobile|Social Network Media|Software</t>
  </si>
  <si>
    <t>/organization/betklub</t>
  </si>
  <si>
    <t>BetKlub</t>
  </si>
  <si>
    <t>http://www.betklub.com</t>
  </si>
  <si>
    <t>Gambling|Games|Social Media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/organization/better-schools-project</t>
  </si>
  <si>
    <t>Better Schools Project</t>
  </si>
  <si>
    <t>Education|Language Learning|Training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Education|K-12 Education</t>
  </si>
  <si>
    <t>/organization/betterment</t>
  </si>
  <si>
    <t>Betterment</t>
  </si>
  <si>
    <t>http://www.betterment.com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/organization/betuknow</t>
  </si>
  <si>
    <t>BetUknow</t>
  </si>
  <si>
    <t>http://www.betuknow.com</t>
  </si>
  <si>
    <t>Public Relations|Sports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beyond-the-rack</t>
  </si>
  <si>
    <t>Beyond the Rack</t>
  </si>
  <si>
    <t>http://www.beyondtherack.com</t>
  </si>
  <si>
    <t>/organization/beyond-the-u</t>
  </si>
  <si>
    <t>Beyond The U</t>
  </si>
  <si>
    <t>http://www.beyondtheu.com/</t>
  </si>
  <si>
    <t>All Students|Education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/organization/bharat-matrimony</t>
  </si>
  <si>
    <t>Bharat Matrimony</t>
  </si>
  <si>
    <t>http://www.bharatmatrimony.com</t>
  </si>
  <si>
    <t>Curated Web|Match-Making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Austria</t>
  </si>
  <si>
    <t>/organization/biacayip-com</t>
  </si>
  <si>
    <t>Biacayip.com</t>
  </si>
  <si>
    <t>http://biacayip.com/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T√ºbingen</t>
  </si>
  <si>
    <t>/organization/biancamed</t>
  </si>
  <si>
    <t>BiancaMed</t>
  </si>
  <si>
    <t>http://www.biancamed.com</t>
  </si>
  <si>
    <t>Diagnostics|Health Care|Health Diagnostics</t>
  </si>
  <si>
    <t>/organization/biap</t>
  </si>
  <si>
    <t>FourthWall Media</t>
  </si>
  <si>
    <t>http://www.fourthwallmedia.tv</t>
  </si>
  <si>
    <t>Ad Targeting|Advertising|Web Tools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E-Commerce|Fashion|Retail|Women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/organization/bid4health</t>
  </si>
  <si>
    <t>Bid4Health</t>
  </si>
  <si>
    <t>/organization/bidaway-com</t>
  </si>
  <si>
    <t>BidAway</t>
  </si>
  <si>
    <t>http://bidaway.com</t>
  </si>
  <si>
    <t>Auctions|E-Commerce|Entertainment|Experience Design</t>
  </si>
  <si>
    <t>/organization/biddingforgood</t>
  </si>
  <si>
    <t>BiddingForGood</t>
  </si>
  <si>
    <t>http://www.biddingforgood.com</t>
  </si>
  <si>
    <t>E-Commerce|Shopping</t>
  </si>
  <si>
    <t>/organization/biddus</t>
  </si>
  <si>
    <t>Biddus</t>
  </si>
  <si>
    <t>http://www.biddus.com/</t>
  </si>
  <si>
    <t>Online Shopping</t>
  </si>
  <si>
    <t>/organization/bideo-com</t>
  </si>
  <si>
    <t>Bideo</t>
  </si>
  <si>
    <t>http://www.bideo.com</t>
  </si>
  <si>
    <t>Auctions|Cloud Data Services|Content|Media|News|Photography|Video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/organization/bidpal-network</t>
  </si>
  <si>
    <t>BidPal, Inc.</t>
  </si>
  <si>
    <t>http://www.bidpal.com</t>
  </si>
  <si>
    <t>Auctions|Nonprofits|SaaS|Software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/organization/big-data-for-humans</t>
  </si>
  <si>
    <t>Big Data for Humans</t>
  </si>
  <si>
    <t>http://www.bigdataforhumans.com</t>
  </si>
  <si>
    <t>Big Data|E-Commerce|Software|Travel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Entertainment|Gambling|Games|Mobile|Video Games|Video Streaming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App Marketing|Digital Entertainment|Digital Media|Online Video Advertising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Advertising|Entertainment|Film|Software</t>
  </si>
  <si>
    <t>/organization/big-six</t>
  </si>
  <si>
    <t>Big Six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Curated Web|Email|Messaging|Security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/organization/bigbasket-com</t>
  </si>
  <si>
    <t>Bigbasket.com</t>
  </si>
  <si>
    <t>http://bigbasket.com</t>
  </si>
  <si>
    <t>E-Commerce|Groceries|Online Shopping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/organization/bigroad</t>
  </si>
  <si>
    <t>BigRoad Inc.</t>
  </si>
  <si>
    <t>http://www.bigroad.com</t>
  </si>
  <si>
    <t>Android|Apps|Software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/organization/biix-inc</t>
  </si>
  <si>
    <t>biix, Inc.</t>
  </si>
  <si>
    <t>http://www.go-biix.com</t>
  </si>
  <si>
    <t>Building Products|Information Services|Real Estate|Software</t>
  </si>
  <si>
    <t>/organization/bijk-com</t>
  </si>
  <si>
    <t>Bijk.com</t>
  </si>
  <si>
    <t>http://www.bijk.com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T√∏nder</t>
  </si>
  <si>
    <t>/organization/bike-hud</t>
  </si>
  <si>
    <t>Bike HUD</t>
  </si>
  <si>
    <t>http://www.bike-hud.com/</t>
  </si>
  <si>
    <t>N4</t>
  </si>
  <si>
    <t>Stoke-on-trent</t>
  </si>
  <si>
    <t>/organization/bike-id</t>
  </si>
  <si>
    <t>Bike-ID</t>
  </si>
  <si>
    <t>http://www.bike-id.eu</t>
  </si>
  <si>
    <t>Insurance|Security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Automotive|Bicycles|Price Comparison|Recycling|Search|Sports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≈üim ƒ∞novasyon A.≈û.</t>
  </si>
  <si>
    <t>http://www.bilisim-inovasyon.com.tr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/organization/bill-com</t>
  </si>
  <si>
    <t>Bill.com</t>
  </si>
  <si>
    <t>http://www.bill.com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/organization/billabong-international</t>
  </si>
  <si>
    <t>Billabong International</t>
  </si>
  <si>
    <t>http://www.billabongbiz.com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/organization/billaway</t>
  </si>
  <si>
    <t>Billaway</t>
  </si>
  <si>
    <t>http://mybillaway.com</t>
  </si>
  <si>
    <t>/organization/billboard-jungle</t>
  </si>
  <si>
    <t>Billboard Jungle</t>
  </si>
  <si>
    <t>Audio|Search Marketing|Video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/organization/billetto</t>
  </si>
  <si>
    <t>Billetto</t>
  </si>
  <si>
    <t>http://billetto.com</t>
  </si>
  <si>
    <t>E-Commerce|Events|Promotional|Ticketing</t>
  </si>
  <si>
    <t>/organization/billfaster-com</t>
  </si>
  <si>
    <t>Billfaster</t>
  </si>
  <si>
    <t>http://www.billfaster.com</t>
  </si>
  <si>
    <t>Accounting|Billing|Digital Media|Finance|Software</t>
  </si>
  <si>
    <t>D√É¬∫n Laoghaire</t>
  </si>
  <si>
    <t>D√∫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/organization/billingstreet</t>
  </si>
  <si>
    <t>Billingstreet</t>
  </si>
  <si>
    <t>http://www.billingstreet.com</t>
  </si>
  <si>
    <t>Billing|SaaS|Software</t>
  </si>
  <si>
    <t>/organization/billionmacros</t>
  </si>
  <si>
    <t>Billionmacros</t>
  </si>
  <si>
    <t>http://billionmacros.com/</t>
  </si>
  <si>
    <t>Apps|Internet|Software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/organization/binder-2</t>
  </si>
  <si>
    <t>Binder</t>
  </si>
  <si>
    <t>http://www.mybinder.io</t>
  </si>
  <si>
    <t>College Recruiting|Recruiting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Cloud Computing|Finance|FinTech|Insurance|SaaS|Web Development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binoptics</t>
  </si>
  <si>
    <t>BinOptics</t>
  </si>
  <si>
    <t>http://www.binoptics.com/index.html</t>
  </si>
  <si>
    <t>Manufacturing|Semiconductors|Telecommunications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Cloud Computing|Education|Facebook Applications|Mobile|Search|Social Media|Twitter Applications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/organization/bio2-technologies</t>
  </si>
  <si>
    <t>Bio2 Technologies</t>
  </si>
  <si>
    <t>http://bio2tech.com</t>
  </si>
  <si>
    <t>/organization/bio2chp</t>
  </si>
  <si>
    <t>BIO2CHP</t>
  </si>
  <si>
    <t>http://www.bio2chp.com</t>
  </si>
  <si>
    <t>Thessalon√É¬≠ki</t>
  </si>
  <si>
    <t>Thessalon√≠ki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/organization/bioassets-development</t>
  </si>
  <si>
    <t>BioAssets Development</t>
  </si>
  <si>
    <t>http://biodevco.com</t>
  </si>
  <si>
    <t>/organization/bioatla</t>
  </si>
  <si>
    <t>BioAtla</t>
  </si>
  <si>
    <t>http://bioatla.com</t>
  </si>
  <si>
    <t>Biotechnology|Manufacturing|Pharmaceuticals</t>
  </si>
  <si>
    <t>/organization/bioatlantis</t>
  </si>
  <si>
    <t>BioAtlantis</t>
  </si>
  <si>
    <t>http://www.bioatlantis.com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√É¬≠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Clean Technology|Fuels|Transportation</t>
  </si>
  <si>
    <t>Ventura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Clean Technology|Energy Storage|Waste Management</t>
  </si>
  <si>
    <t>/organization/biogen-waen</t>
  </si>
  <si>
    <t>Biogen Waen</t>
  </si>
  <si>
    <t>http://www.biogengreenfinch-waen.co.uk/</t>
  </si>
  <si>
    <t>Biotechnology|Energy Management|Renewable Energies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eniq</t>
  </si>
  <si>
    <t>BiogeniQ</t>
  </si>
  <si>
    <t>http://biogeniq.ca/</t>
  </si>
  <si>
    <t>Big Data|Biotechnology|Health and Wellness|Health Care|Life Sciences|Personal Health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/organization/bioheart</t>
  </si>
  <si>
    <t>Bioheart</t>
  </si>
  <si>
    <t>http://www.bioheartinc.com</t>
  </si>
  <si>
    <t>/organization/biohorizons</t>
  </si>
  <si>
    <t>Biohorizons.com</t>
  </si>
  <si>
    <t>http://www.biohorizons.com/</t>
  </si>
  <si>
    <t>/organization/bioimagene</t>
  </si>
  <si>
    <t>BioImagene</t>
  </si>
  <si>
    <t>http://www.bioimagene.com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Biotechnology|Health and Wellness|Mobile Health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ipox</t>
  </si>
  <si>
    <t>Biolipox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‚Ñ¢ Medical Technologies, Inc.</t>
  </si>
  <si>
    <t>http://www.bionxmed.com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Agriculture|Green|Organic</t>
  </si>
  <si>
    <t>/organization/biomcn</t>
  </si>
  <si>
    <t>BioMCN</t>
  </si>
  <si>
    <t>http://www.biomcn.eu</t>
  </si>
  <si>
    <t>/organization/biome</t>
  </si>
  <si>
    <t>Biome</t>
  </si>
  <si>
    <t>http://www.biome.us</t>
  </si>
  <si>
    <t>Clean Technology|Consumer Electronics|Product Design|Remediation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Biotechnology|Mobile Health|Security</t>
  </si>
  <si>
    <t>/organization/biomers</t>
  </si>
  <si>
    <t>BioMers</t>
  </si>
  <si>
    <t>http://simpliclear.com/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laboratories</t>
  </si>
  <si>
    <t>BioMimetic Laboratories Inc.</t>
  </si>
  <si>
    <t>Beauty|Health Care|Medical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>Guimar√£es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mup</t>
  </si>
  <si>
    <t>Biom'Up</t>
  </si>
  <si>
    <t>http://www.biomup.com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/organization/bionanoplus</t>
  </si>
  <si>
    <t>Bionanoplus</t>
  </si>
  <si>
    <t>http://www.bionanoplus.com</t>
  </si>
  <si>
    <t>No√É¬°in</t>
  </si>
  <si>
    <t>No√°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Biotechnology|Cosmetics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rexis</t>
  </si>
  <si>
    <t>BioRexis</t>
  </si>
  <si>
    <t>Health Care|Insurance|Therapeutics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/organization/bioserenity</t>
  </si>
  <si>
    <t>BioSerenity</t>
  </si>
  <si>
    <t>http://www.bioserenity.com/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http://biosigtech.com/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Bio-Pharm|Biotechnology|Life Sciences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/organization/biostratum</t>
  </si>
  <si>
    <t>BioStratum</t>
  </si>
  <si>
    <t>Biotechnology|Health and Wellness|Therapeutics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H√É¬∏rsholm</t>
  </si>
  <si>
    <t>H√∏rsholm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Finans</t>
  </si>
  <si>
    <t>/organization/biotiful</t>
  </si>
  <si>
    <t>Biotiful</t>
  </si>
  <si>
    <t>http://shop.biotiful.it</t>
  </si>
  <si>
    <t>/organization/biotime</t>
  </si>
  <si>
    <t>BioTime</t>
  </si>
  <si>
    <t>http://www.biotimeinc.com</t>
  </si>
  <si>
    <t>/organization/biotix</t>
  </si>
  <si>
    <t>Biotix</t>
  </si>
  <si>
    <t>http://www.biotix.com</t>
  </si>
  <si>
    <t>/organization/biotrace-medical</t>
  </si>
  <si>
    <t>BioTrace Medical</t>
  </si>
  <si>
    <t>http://www.biotracemedical.com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Hardware|Hardware + Software|Robotics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bird-design-limited</t>
  </si>
  <si>
    <t>Bird Design Limited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land-software</t>
  </si>
  <si>
    <t>Birdland Software</t>
  </si>
  <si>
    <t>http://www.birdland.kr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Mckinney</t>
  </si>
  <si>
    <t>/organization/bison</t>
  </si>
  <si>
    <t>BISON</t>
  </si>
  <si>
    <t>http://www.bison.co</t>
  </si>
  <si>
    <t>Artificial Intelligence|Finance|Venture Capital</t>
  </si>
  <si>
    <t>/organization/bissell-pet-foundation</t>
  </si>
  <si>
    <t>BISSELL Pet Foundation</t>
  </si>
  <si>
    <t>http://bissellpetfoundation.org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/organization/bitave-lab</t>
  </si>
  <si>
    <t>Bitave Lab</t>
  </si>
  <si>
    <t>http://kiwimarket.co.kr/</t>
  </si>
  <si>
    <t>/organization/bitbank-inc-</t>
  </si>
  <si>
    <t>bitbank</t>
  </si>
  <si>
    <t>http://bitcoinbank.co.jp/</t>
  </si>
  <si>
    <t>Bitcoin|Internet|Payments</t>
  </si>
  <si>
    <t>/organization/bitbar</t>
  </si>
  <si>
    <t>Bitbar</t>
  </si>
  <si>
    <t>http://bitbar.com</t>
  </si>
  <si>
    <t>/organization/bitbond</t>
  </si>
  <si>
    <t>Bitbond</t>
  </si>
  <si>
    <t>https://www.bitbond.com</t>
  </si>
  <si>
    <t>Finance|Personal Finance</t>
  </si>
  <si>
    <t>/organization/bitboys-oy</t>
  </si>
  <si>
    <t>Bitboys Oy</t>
  </si>
  <si>
    <t>/organization/bitcake-studio</t>
  </si>
  <si>
    <t>BitCake Studio</t>
  </si>
  <si>
    <t>http://www.bitcakestudio.com/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Digital Entertainment|Entertainment|Entertainment Industry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/organization/bitehunter</t>
  </si>
  <si>
    <t>BiteHunter</t>
  </si>
  <si>
    <t>http://www.bitehunter.com</t>
  </si>
  <si>
    <t>Real Time|Restaurants|Search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bitflyer</t>
  </si>
  <si>
    <t>bitFlyer</t>
  </si>
  <si>
    <t>https://bitflyer.jp</t>
  </si>
  <si>
    <t>Bitcoin|Crowdfunding|E-Commerce</t>
  </si>
  <si>
    <t>/organization/bitfone-corporation</t>
  </si>
  <si>
    <t>Bitfone Corporation</t>
  </si>
  <si>
    <t>/organization/bitfury</t>
  </si>
  <si>
    <t>BitFury Group</t>
  </si>
  <si>
    <t>http://www.bitfury.com</t>
  </si>
  <si>
    <t>Bitcoin|Data Centers|Hardware|Semiconductors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bitlit</t>
  </si>
  <si>
    <t>Shelfie</t>
  </si>
  <si>
    <t>http://www.shelfie.com</t>
  </si>
  <si>
    <t>Apps|Big Data|Computer Vision|Media|Mobile|Startups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/organization/bitpass</t>
  </si>
  <si>
    <t>BitPass</t>
  </si>
  <si>
    <t>http://www.bitpass.com</t>
  </si>
  <si>
    <t>/organization/bitpay</t>
  </si>
  <si>
    <t>BitPay</t>
  </si>
  <si>
    <t>http://bitpay.com</t>
  </si>
  <si>
    <t>Bitcoin|Finance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/organization/bitready</t>
  </si>
  <si>
    <t>BitReady</t>
  </si>
  <si>
    <t>https://bitready.io</t>
  </si>
  <si>
    <t>Bitcoin|Credit|Credit Cards</t>
  </si>
  <si>
    <t>/organization/bitreserve</t>
  </si>
  <si>
    <t>Uphold</t>
  </si>
  <si>
    <t>https://uphold.com/</t>
  </si>
  <si>
    <t>Banking|Financial Services</t>
  </si>
  <si>
    <t>/organization/bitrock</t>
  </si>
  <si>
    <t>BitRock</t>
  </si>
  <si>
    <t>http://www.bitrock.com</t>
  </si>
  <si>
    <t>Open Source|Software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Development Platforms|Entertainment|Game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bitstrips</t>
  </si>
  <si>
    <t>Bitstrips</t>
  </si>
  <si>
    <t>http://www.bitstrips.com</t>
  </si>
  <si>
    <t>Curated Web|Digital Media|Entertainment|Messaging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vault</t>
  </si>
  <si>
    <t>Gem</t>
  </si>
  <si>
    <t>http://gem.co</t>
  </si>
  <si>
    <t>Bitcoin|Finance Technology|Security|Software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/organization/bivid</t>
  </si>
  <si>
    <t>Bivid</t>
  </si>
  <si>
    <t>http://bivid.com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Diepenbeek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Curated Web|News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Messaging|Video|Video Streaming</t>
  </si>
  <si>
    <t>/organization/bizground</t>
  </si>
  <si>
    <t>BizGround</t>
  </si>
  <si>
    <t>http://bizground.co.jp/</t>
  </si>
  <si>
    <t>Business Services|Human Resources|Small and Medium Businesses</t>
  </si>
  <si>
    <t>/organization/bizible</t>
  </si>
  <si>
    <t>Bizible</t>
  </si>
  <si>
    <t>http://bizible.com</t>
  </si>
  <si>
    <t>Analytics|Finance|Startups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on</t>
  </si>
  <si>
    <t>BizON</t>
  </si>
  <si>
    <t>http://mybizon.com/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/organization/bizreach</t>
  </si>
  <si>
    <t>BizReach</t>
  </si>
  <si>
    <t>http://www.bizreach.co.jp</t>
  </si>
  <si>
    <t>Human Resources|Services|Technology</t>
  </si>
  <si>
    <t>/organization/bizslate</t>
  </si>
  <si>
    <t>BizSlate</t>
  </si>
  <si>
    <t>http://www.bizslate.com</t>
  </si>
  <si>
    <t>Enterprises|Enterprise Software|SaaS|Software|Supply Chain Management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lle</t>
  </si>
  <si>
    <t>Bizzlle</t>
  </si>
  <si>
    <t>http://www.bizzlle.com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Advertising|Analytics|Media|Publishing|Social Media Marketing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lacar</t>
  </si>
  <si>
    <t>BlaBlaCar</t>
  </si>
  <si>
    <t>http://www.blablacar.com</t>
  </si>
  <si>
    <t>Collaborative Consumption|Peer-to-Peer|Transportation|Travel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/organization/black-coin</t>
  </si>
  <si>
    <t>Black coin</t>
  </si>
  <si>
    <t>http://rocketpun.ch/company/blackcoin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blackbay</t>
  </si>
  <si>
    <t>Blackbay</t>
  </si>
  <si>
    <t>http://www.blackbay.com</t>
  </si>
  <si>
    <t>Enterprise Software|Mobile|Mobility|Online Scheduling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/organization/blackdove</t>
  </si>
  <si>
    <t>Blackdove</t>
  </si>
  <si>
    <t>http://blackdove.com</t>
  </si>
  <si>
    <t>Art|Design|Media|Technology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Professional Services|Public Transportation|Startups|Technology</t>
  </si>
  <si>
    <t>/organization/blacklight-power</t>
  </si>
  <si>
    <t>BlackLight Power</t>
  </si>
  <si>
    <t>http://blacklightpower.com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/organization/blackstar-amplification</t>
  </si>
  <si>
    <t>Blackstar Amplification</t>
  </si>
  <si>
    <t>http://www.blackstaramps.co.uk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/organization/blancfleet-inc</t>
  </si>
  <si>
    <t>Blancfleet</t>
  </si>
  <si>
    <t>http://www.blancfleet.com</t>
  </si>
  <si>
    <t>Cars|Crowdfunding</t>
  </si>
  <si>
    <t>/organization/blanco-nino</t>
  </si>
  <si>
    <t>Blanco Nino</t>
  </si>
  <si>
    <t>http://www.blanco-nino.com/</t>
  </si>
  <si>
    <t>/organization/blancride</t>
  </si>
  <si>
    <t>BlancLink Inc</t>
  </si>
  <si>
    <t>https://blancride.com</t>
  </si>
  <si>
    <t>/organization/blanet</t>
  </si>
  <si>
    <t>Blanet</t>
  </si>
  <si>
    <t>http://www.blanet.com/</t>
  </si>
  <si>
    <t>Education|Educational Games|Language Learning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/organization/blastout-inc</t>
  </si>
  <si>
    <t>BlastOut Inc.</t>
  </si>
  <si>
    <t>http://www.blastout.com</t>
  </si>
  <si>
    <t>Real Time|Social Media|Social Network Media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1532-06-26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azeys-ltd</t>
  </si>
  <si>
    <t>Blazeys Ltd</t>
  </si>
  <si>
    <t>http://www.hazelbrowfarm.org</t>
  </si>
  <si>
    <t>Education|Farming|Tourism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/organization/blekko</t>
  </si>
  <si>
    <t>Blekko</t>
  </si>
  <si>
    <t>http://www.blekko.com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agram</t>
  </si>
  <si>
    <t>Blendagram</t>
  </si>
  <si>
    <t>http://www.blendagram.com/</t>
  </si>
  <si>
    <t>Digital Media|Marketplaces|News|Publishing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blink-inc</t>
  </si>
  <si>
    <t>Blink, Inc.</t>
  </si>
  <si>
    <t>http://www.blinkinc.com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Crowdsourcing|Search|Software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/organization/blippar</t>
  </si>
  <si>
    <t>Blippar</t>
  </si>
  <si>
    <t>http://www.blippar.com</t>
  </si>
  <si>
    <t>Advertising|Augmented Reality|Computer Vision|Education|Image Recognition|Mobile|Wearables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pay</t>
  </si>
  <si>
    <t>Blispay.</t>
  </si>
  <si>
    <t>http://blispay.com/</t>
  </si>
  <si>
    <t>Consumer Lending|Credit Cards|Financial Services|Mobile Payments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/organization/block-party-suites</t>
  </si>
  <si>
    <t>Block Party Suites</t>
  </si>
  <si>
    <t>Entertainment Industry|Hospitality|Sponsorship|Sports</t>
  </si>
  <si>
    <t>/organization/blockade-medical</t>
  </si>
  <si>
    <t>Blockade Medical</t>
  </si>
  <si>
    <t>http://blockademedical.com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/organization/blockverify</t>
  </si>
  <si>
    <t>BlockVerify</t>
  </si>
  <si>
    <t>http://www.blockverify.io/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Advertising|Blogging Platforms|Sales and Marketing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/organization/blokkd-inc</t>
  </si>
  <si>
    <t>Blokkd Inc.</t>
  </si>
  <si>
    <t>http://blokkd.com</t>
  </si>
  <si>
    <t>Curated Web|Forums|Internet|Social Network Media</t>
  </si>
  <si>
    <t>/organization/blomming</t>
  </si>
  <si>
    <t>Blomming</t>
  </si>
  <si>
    <t>http://www.blomming.com</t>
  </si>
  <si>
    <t>E-Commerce|Social Commerce|Social Media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News|Retail|Social Media|Software</t>
  </si>
  <si>
    <t>Jo√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/organization/bloodhound</t>
  </si>
  <si>
    <t>Bloodhound</t>
  </si>
  <si>
    <t>http://bloodhound.com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Analytics|Chat|Content|Ediscovery|Messaging|Social Media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/organization/bloom-com</t>
  </si>
  <si>
    <t>Bloom.com</t>
  </si>
  <si>
    <t>http://www.bloom.com</t>
  </si>
  <si>
    <t>/organization/bloom-energy</t>
  </si>
  <si>
    <t>Bloom Energy</t>
  </si>
  <si>
    <t>http://www.bloomenergy.com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/organization/bloomon</t>
  </si>
  <si>
    <t>Bloomon</t>
  </si>
  <si>
    <t>http://www.bloomon.nl/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/organization/bloomthat</t>
  </si>
  <si>
    <t>BloomThat</t>
  </si>
  <si>
    <t>http://www.bloomthat.com</t>
  </si>
  <si>
    <t>Consumer Goods|E-Commerce|Flowers|Mobile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Content|Journalism|News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/organization/blue-3</t>
  </si>
  <si>
    <t>blue</t>
  </si>
  <si>
    <t>http://wallets.jp/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pron</t>
  </si>
  <si>
    <t>Blue Apron</t>
  </si>
  <si>
    <t>http://www.blueapron.com</t>
  </si>
  <si>
    <t>Cooking|Delivery|E-Commerce|Hospitality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Coffee|E-Commerce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/organization/blue-bridge-technologies</t>
  </si>
  <si>
    <t>Blue Bridge Technologies</t>
  </si>
  <si>
    <t>http://www.bb-tech.eu/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/organization/blue-butterfly-digital</t>
  </si>
  <si>
    <t>Proxly</t>
  </si>
  <si>
    <t>http://www.proxly.co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/organization/blue-diamond-technologies</t>
  </si>
  <si>
    <t>Blue Diamond Technologies</t>
  </si>
  <si>
    <t>http://bluediamondtechltd.com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/organization/blue-frog-robotics-2</t>
  </si>
  <si>
    <t>Blue Frog Robotics</t>
  </si>
  <si>
    <t>http://www.bluefrogrobotics.com/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Design|Manufacturing|Market Research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/organization/blue-night</t>
  </si>
  <si>
    <t>Blue night</t>
  </si>
  <si>
    <t>http://www.albam.me</t>
  </si>
  <si>
    <t>Apps|Services|Small and Medium Businesses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Media|News|Photography|Video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/organization/blue-pumpkin-software</t>
  </si>
  <si>
    <t>Blue Pumpkin Software</t>
  </si>
  <si>
    <t>http://www.bluepumpkin.com</t>
  </si>
  <si>
    <t>Consulting|Services|Software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Agriculture|Hardware + Software</t>
  </si>
  <si>
    <t>/organization/blue-ronin-limited</t>
  </si>
  <si>
    <t>basestone</t>
  </si>
  <si>
    <t>https://basestone.io/</t>
  </si>
  <si>
    <t>Enterprises|Internet|iOS|Software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Digital Entertainment|Mobile|Sports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/organization/bluebell</t>
  </si>
  <si>
    <t>Bluebell Telecom</t>
  </si>
  <si>
    <t>http://www.bluebelltelecom.com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Software|Startups|Web Development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/organization/bluefin-labs</t>
  </si>
  <si>
    <t>Bluefin Labs</t>
  </si>
  <si>
    <t>http://www.bluefinlabs.com</t>
  </si>
  <si>
    <t>Analytics|Search|Social Television|Video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/organization/bluepoint-security</t>
  </si>
  <si>
    <t>BluePoint Security‚Ñ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/organization/blueridge-analytics-inc</t>
  </si>
  <si>
    <t>BLUERIDGE Analytics, Inc.</t>
  </si>
  <si>
    <t>http://www.siteops.com</t>
  </si>
  <si>
    <t>CAD|Cloud Computing|SaaS|Software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Architecture|Construction|Tablets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one-securities</t>
  </si>
  <si>
    <t>BlueStone Securities ÈùíÁü≥ËØÅÂà∏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Clean Technology|Oil</t>
  </si>
  <si>
    <t>Luzern</t>
  </si>
  <si>
    <t>/organization/bluetest</t>
  </si>
  <si>
    <t>Bluetest</t>
  </si>
  <si>
    <t>http://www.bluetest.se</t>
  </si>
  <si>
    <t>/organization/bluethumb</t>
  </si>
  <si>
    <t>Bluethumb</t>
  </si>
  <si>
    <t>http://www.bluethumb.com.au</t>
  </si>
  <si>
    <t>/organization/bluetrain-mobile</t>
  </si>
  <si>
    <t>Bluetrain.io</t>
  </si>
  <si>
    <t>http://www.bluetrain.io</t>
  </si>
  <si>
    <t>Mobile|Web CMS|Web Design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/organization/blurr-llc</t>
  </si>
  <si>
    <t>Blurr</t>
  </si>
  <si>
    <t>http://blurr.com/</t>
  </si>
  <si>
    <t>Generation Y-Z|Photo Sharing|Social Media</t>
  </si>
  <si>
    <t>/organization/blurrt</t>
  </si>
  <si>
    <t>Blurrt</t>
  </si>
  <si>
    <t>http://www.blurrt.co.uk/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Consumer Goods|Curated Web|Messaging|Photography|Social Media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Advertising|App Marketing|Messaging|Weddings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/organization/bmr-energy</t>
  </si>
  <si>
    <t>BMR Energy</t>
  </si>
  <si>
    <t>http://www.bmr-energy.com/</t>
  </si>
  <si>
    <t>Energy|Energy Efficiency|Energy Management|Utilities</t>
  </si>
  <si>
    <t>H√ºckelhoven</t>
  </si>
  <si>
    <t>/organization/bmrw-associates</t>
  </si>
  <si>
    <t>BMRW &amp; Associates</t>
  </si>
  <si>
    <t>http://www.arkovi.com</t>
  </si>
  <si>
    <t>Analytics|Archiving|Ediscovery|Flash Storage|Social Media</t>
  </si>
  <si>
    <t>/organization/bnapkin</t>
  </si>
  <si>
    <t>bContext</t>
  </si>
  <si>
    <t>http://www.bcontext.com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Dana Point</t>
  </si>
  <si>
    <t>/organization/boardevals</t>
  </si>
  <si>
    <t>BoardEvals</t>
  </si>
  <si>
    <t>http://www.boardevals.com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Finance|News|Social Media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/organization/boatdoo</t>
  </si>
  <si>
    <t>Boatdoo</t>
  </si>
  <si>
    <t>https://www.boatdoo.com/</t>
  </si>
  <si>
    <t>Advertising Platforms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/organization/boathouse-row-sports</t>
  </si>
  <si>
    <t>BOATHOUSE ROW SPORTS</t>
  </si>
  <si>
    <t>http://www.boathouse.com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B2B|Marketplaces|Software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/organization/boda-group</t>
  </si>
  <si>
    <t>Boda Group</t>
  </si>
  <si>
    <t>http://www.bodagroup.co/</t>
  </si>
  <si>
    <t>Event Management|Photography|Services|Weddings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Analytics|Business Intelligence|Finance|News|Optimization|Small and Medium Businesses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Beauty|Fashion|Lasers</t>
  </si>
  <si>
    <t>/organization/body-labs</t>
  </si>
  <si>
    <t>Body Labs</t>
  </si>
  <si>
    <t>http://www.bodylabs.com</t>
  </si>
  <si>
    <t>3D Technology|Big Data|Business Analytics|Developer APIs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/organization/boedo</t>
  </si>
  <si>
    <t>Boedo</t>
  </si>
  <si>
    <t>http://boedo.ru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/organization/bollingoblog</t>
  </si>
  <si>
    <t>BollingoBlog</t>
  </si>
  <si>
    <t>http://BOLLINGO.com/</t>
  </si>
  <si>
    <t>Blogging Platforms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/organization/bombfell</t>
  </si>
  <si>
    <t>Bombfell</t>
  </si>
  <si>
    <t>http://www.bombfell.com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Whitewater</t>
  </si>
  <si>
    <t>/organization/bomedus</t>
  </si>
  <si>
    <t>Bomedus</t>
  </si>
  <si>
    <t>https://bomedus.com/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√É¬©</t>
  </si>
  <si>
    <t>http://www.bon-prive.com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/organization/bonayou</t>
  </si>
  <si>
    <t>BonaYou</t>
  </si>
  <si>
    <t>http://www.bonayou.com</t>
  </si>
  <si>
    <t>E-Commerce|Gift Card|Social Media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/organization/bondanddeni</t>
  </si>
  <si>
    <t>BondandDeni</t>
  </si>
  <si>
    <t>/organization/bondgy-inc</t>
  </si>
  <si>
    <t>Bondgy, Inc.</t>
  </si>
  <si>
    <t>Delivery|Internet|Pets|Video Chat</t>
  </si>
  <si>
    <t>/organization/bondit</t>
  </si>
  <si>
    <t>BondIT</t>
  </si>
  <si>
    <t>http://www.bondit.co.il/</t>
  </si>
  <si>
    <t>Herzliyya</t>
  </si>
  <si>
    <t>/organization/bondoo-baby</t>
  </si>
  <si>
    <t>Bondoo Baby</t>
  </si>
  <si>
    <t>/organization/bondora</t>
  </si>
  <si>
    <t>Bondora</t>
  </si>
  <si>
    <t>http://www.bondora.com</t>
  </si>
  <si>
    <t>Consumer Lending|Finance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wings</t>
  </si>
  <si>
    <t>Bonfire Wings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/organization/bonush</t>
  </si>
  <si>
    <t>Bonush</t>
  </si>
  <si>
    <t>http://www.bonush.com</t>
  </si>
  <si>
    <t>Advertising|Information Technology|Messaging|Music|Real Time|Search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/organization/book2meet</t>
  </si>
  <si>
    <t>Book2Meet</t>
  </si>
  <si>
    <t>https://www.book2meet.com/en/</t>
  </si>
  <si>
    <t>Hospitality|Online Reservations|Services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/organization/bookingnest</t>
  </si>
  <si>
    <t>BookingNest</t>
  </si>
  <si>
    <t>http://www.bookingnest.com</t>
  </si>
  <si>
    <t>Beauty|CRM|Curated Web|Health and Wellness</t>
  </si>
  <si>
    <t>/organization/bookingpal</t>
  </si>
  <si>
    <t>BookingPal</t>
  </si>
  <si>
    <t>http://mybookingpal.com</t>
  </si>
  <si>
    <t>Leisure|SaaS|Travel|Vacation Rentals</t>
  </si>
  <si>
    <t>/organization/bookingsync</t>
  </si>
  <si>
    <t>BookingSync</t>
  </si>
  <si>
    <t>http://www.bookingsync.com</t>
  </si>
  <si>
    <t>Enterprises|Internet|Payments|Software</t>
  </si>
  <si>
    <t>N√©vache</t>
  </si>
  <si>
    <t>/organization/bookioo</t>
  </si>
  <si>
    <t>Bookioo</t>
  </si>
  <si>
    <t>http://www.bookioo.com</t>
  </si>
  <si>
    <t>Internet|Online Dating|Social Media|Women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E-Books|News|Social Media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Entertainment|Entertainment Industry|Ticketing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Automotive|CRM|Entertainment|Music|Technology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Databases|Search</t>
  </si>
  <si>
    <t>/organization/booktrack</t>
  </si>
  <si>
    <t>Booktrack</t>
  </si>
  <si>
    <t>http://www.booktrack.com</t>
  </si>
  <si>
    <t>EdTech|Education|Entertainment|Software|Technology|Textbooks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/organization/boom-entertainment</t>
  </si>
  <si>
    <t>BOOM! Entertainment</t>
  </si>
  <si>
    <t>http://boom-studios.com</t>
  </si>
  <si>
    <t>Comics|Entertainment|Graphics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/organization/boomlagoon</t>
  </si>
  <si>
    <t>Boomlagoon</t>
  </si>
  <si>
    <t>http://www.boomlagoon.com</t>
  </si>
  <si>
    <t>Games|Mobile|Tablets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/organization/boomtrain</t>
  </si>
  <si>
    <t>boomtrain</t>
  </si>
  <si>
    <t>http://boomtrain.com</t>
  </si>
  <si>
    <t>Email Marketing|Mobile|Personalization|Software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/organization/boost-communications</t>
  </si>
  <si>
    <t>Boost Communications</t>
  </si>
  <si>
    <t>http://boost.no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boostable</t>
  </si>
  <si>
    <t>Boostable</t>
  </si>
  <si>
    <t>http://www.boostable.com</t>
  </si>
  <si>
    <t>/organization/boostctr</t>
  </si>
  <si>
    <t>Boost Media</t>
  </si>
  <si>
    <t>http://www.boostmedia.com</t>
  </si>
  <si>
    <t>Advertising|Crowdsourcing|Optimization|Semantic Search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/organization/booster-fuels</t>
  </si>
  <si>
    <t>Booster Fuels</t>
  </si>
  <si>
    <t>http://boosterfuels.com/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Cloud Data Services|Television|Video Streaming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/organization/boreal-genomics</t>
  </si>
  <si>
    <t>Boreal Genomics</t>
  </si>
  <si>
    <t>http://borealgenomics.com</t>
  </si>
  <si>
    <t>/organization/borean-pharma</t>
  </si>
  <si>
    <t>Borean Pharma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/organization/borrowed-blue-inc</t>
  </si>
  <si>
    <t>Borrowed &amp; Blue, Inc.</t>
  </si>
  <si>
    <t>http://www.borrowedandblue.com</t>
  </si>
  <si>
    <t>Internet|Photo Sharing|Social Media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/organization/bor√©al-bikes-incorporated</t>
  </si>
  <si>
    <t>Bor√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controls</t>
  </si>
  <si>
    <t>Boss Controls</t>
  </si>
  <si>
    <t>http://boss-controls.com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/organization/bostinno</t>
  </si>
  <si>
    <t>BostInno</t>
  </si>
  <si>
    <t>http://bostinno.streetwise.co</t>
  </si>
  <si>
    <t>Curated Web|Journalism|Media|News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-technologies</t>
  </si>
  <si>
    <t>Boston Technologies</t>
  </si>
  <si>
    <t>http://www.bostontechnologies.com</t>
  </si>
  <si>
    <t>Brokers|Software|Trading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Batteries|Clean Technology|Technology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/organization/botlink</t>
  </si>
  <si>
    <t>Botlink</t>
  </si>
  <si>
    <t>http://www.botlink.io</t>
  </si>
  <si>
    <t>Drones|Embedded Hardware and Software|Hardware + Software|Software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bottleshake</t>
  </si>
  <si>
    <t>Bottleshake</t>
  </si>
  <si>
    <t>http://bottleshake.com/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/organization/bounce-mobile</t>
  </si>
  <si>
    <t>Bounce Mobile</t>
  </si>
  <si>
    <t>http://www.blog.opencorporates.com/companies/gb/07129101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/organization/bountii</t>
  </si>
  <si>
    <t>Bountii</t>
  </si>
  <si>
    <t>http://bountii.com</t>
  </si>
  <si>
    <t>Search|Shopping|Venture Capital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/organization/bountysource</t>
  </si>
  <si>
    <t>Bountysource</t>
  </si>
  <si>
    <t>http://www.bountysource.com</t>
  </si>
  <si>
    <t>Crowdfunding|Enterprise Software|Open Source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Cloud Computing|Mobile|Tracking</t>
  </si>
  <si>
    <t>/organization/bovie-medical</t>
  </si>
  <si>
    <t>Bovie Medical</t>
  </si>
  <si>
    <t>http://boviemedical.com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Bridging Online and Offline|E-Commerce|Local|Software</t>
  </si>
  <si>
    <t>/organization/box</t>
  </si>
  <si>
    <t>Box</t>
  </si>
  <si>
    <t>http://www.box.co</t>
  </si>
  <si>
    <t>Cloud Computing|File Sharing|Flash Storage|SaaS|Storage|Web Hosting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Email|Messaging|Social Media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Analytics|Big Data|Content|Real Time|Search|Software|Television</t>
  </si>
  <si>
    <t>/organization/boxfox</t>
  </si>
  <si>
    <t>BoxFox</t>
  </si>
  <si>
    <t>http://www.boxfox.co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1891-01-01</t>
  </si>
  <si>
    <t>/organization/bozuko</t>
  </si>
  <si>
    <t>Bozuko</t>
  </si>
  <si>
    <t>http://dev.bozuko.com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Automotive|Clean Technology|Electric Vehicles|Sports</t>
  </si>
  <si>
    <t>/organization/bpl-global</t>
  </si>
  <si>
    <t>BPL Global</t>
  </si>
  <si>
    <t>http://www.bplglobal.net</t>
  </si>
  <si>
    <t>Internet|Services|Software</t>
  </si>
  <si>
    <t>/organization/bplats</t>
  </si>
  <si>
    <t>Bplats</t>
  </si>
  <si>
    <t>http://www.bplats.co.jp</t>
  </si>
  <si>
    <t>Billing|Cloud Computing|Distribution|Enterprise Software|SaaS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/organization/br-supply</t>
  </si>
  <si>
    <t>BR Supply</t>
  </si>
  <si>
    <t>http://www.brsupply.com.br//</t>
  </si>
  <si>
    <t>Delivery|Hardware|Utilities</t>
  </si>
  <si>
    <t>S√£o Leopoldo</t>
  </si>
  <si>
    <t>/organization/bra-transportes-aereos</t>
  </si>
  <si>
    <t>BRA Transportes Aereos</t>
  </si>
  <si>
    <t>/organization/brabbletv-com-llc</t>
  </si>
  <si>
    <t>BrabbleTV.com LLC</t>
  </si>
  <si>
    <t>http://www.brabble.com</t>
  </si>
  <si>
    <t>Advertising|Mobile|Social Media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/organization/brad-s-raw-foods</t>
  </si>
  <si>
    <t>Brad‚Äô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Audio|Entertainment|Fitness|Health and Wellness|Lifestyle|Lifestyle Products|Sports|Wearables</t>
  </si>
  <si>
    <t>M√º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Entertainment|Social Media|Social Network Media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check</t>
  </si>
  <si>
    <t>BrainCheck</t>
  </si>
  <si>
    <t>http://www.braincheckapp.com/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Matar√≥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/organization/brainjuicer</t>
  </si>
  <si>
    <t>Brainjuicer</t>
  </si>
  <si>
    <t>Business Development|Consumer Behavior|Market Research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Newmarket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Automotive|Batteries|Clean Technology|Energy</t>
  </si>
  <si>
    <t>/organization/branch</t>
  </si>
  <si>
    <t>Branch</t>
  </si>
  <si>
    <t>http://branch.com</t>
  </si>
  <si>
    <t>Curated Web|Messaging</t>
  </si>
  <si>
    <t>/organization/branch-metrics</t>
  </si>
  <si>
    <t>Branch Metrics</t>
  </si>
  <si>
    <t>http://branch.io</t>
  </si>
  <si>
    <t>/organization/branch2</t>
  </si>
  <si>
    <t>Branch2</t>
  </si>
  <si>
    <t>http://www.branch2.com</t>
  </si>
  <si>
    <t>Health Care|Health Care Information Technology|Software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ly</t>
  </si>
  <si>
    <t>Branchly</t>
  </si>
  <si>
    <t>http://branch.ly</t>
  </si>
  <si>
    <t>Search|Social Media|Social Network Media|Social Search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San Clemente</t>
  </si>
  <si>
    <t>/organization/branchtrack</t>
  </si>
  <si>
    <t>BranchTrack</t>
  </si>
  <si>
    <t>http://www.branchtrack.com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Advertising|News|Web Development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ro</t>
  </si>
  <si>
    <t>Branderro</t>
  </si>
  <si>
    <t>http://branderro.com/</t>
  </si>
  <si>
    <t>Law Enforcement|Networking|Retail|Web Hosting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/organization/brandid</t>
  </si>
  <si>
    <t>BRANDiD - Shop. Like a Man.</t>
  </si>
  <si>
    <t>https://www.getbrandid.com</t>
  </si>
  <si>
    <t>Fashion|Marketplaces|Mobile Commerce</t>
  </si>
  <si>
    <t>/organization/brandiegames</t>
  </si>
  <si>
    <t>Brandiegames</t>
  </si>
  <si>
    <t>http://brandiegames.com/</t>
  </si>
  <si>
    <t>Entertainment|Mobile Games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brandnew</t>
  </si>
  <si>
    <t>Brandnew IO</t>
  </si>
  <si>
    <t>http://www.brandnew.io/</t>
  </si>
  <si>
    <t>Advertising|Social Media Advertising|Social Media Marketing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/organization/brandwatch</t>
  </si>
  <si>
    <t>Brandwatch</t>
  </si>
  <si>
    <t>http://www.brandwatch.com</t>
  </si>
  <si>
    <t>Analytics|Social Media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√¥nio</t>
  </si>
  <si>
    <t>Brasil Oz√¥nio</t>
  </si>
  <si>
    <t>http://www.brasilozonio.com.br</t>
  </si>
  <si>
    <t>Environmental Innovation|Services|Water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Entertainment|Leisure|Recreation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Automotive|Clean Technology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Events|News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Coupons|Curated Web|Nightlife</t>
  </si>
  <si>
    <t>/organization/breakout-commerce</t>
  </si>
  <si>
    <t>Makeable</t>
  </si>
  <si>
    <t>https://www.makeable.com</t>
  </si>
  <si>
    <t>E-Commerce|Manufacturing|Marketplaces|Mobile Commerce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/organization/breathe-technologies</t>
  </si>
  <si>
    <t>Breathe Technologies</t>
  </si>
  <si>
    <t>http://www.breathetechnologies.com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Clean Technology|Consumer Good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/organization/brewdog</t>
  </si>
  <si>
    <t>BrewDog</t>
  </si>
  <si>
    <t>http://brewdog.com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low</t>
  </si>
  <si>
    <t>Brickflow</t>
  </si>
  <si>
    <t>http://brickflow.com</t>
  </si>
  <si>
    <t>Digital Media|Mobile|Software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olve</t>
  </si>
  <si>
    <t>Bricksolve</t>
  </si>
  <si>
    <t>/organization/brickstream</t>
  </si>
  <si>
    <t>Brickstream</t>
  </si>
  <si>
    <t>http://www.brickstream.com</t>
  </si>
  <si>
    <t>Analytics|Retail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/organization/bricopriv√©-com</t>
  </si>
  <si>
    <t>Bricopriv√©.com</t>
  </si>
  <si>
    <t>http://www.bricoprive.com/</t>
  </si>
  <si>
    <t>Product Design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Building Products|Construction|Home Renovation|Software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Messaging|Mobile|Telecommunications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/organization/briefcase</t>
  </si>
  <si>
    <t>Briefcase</t>
  </si>
  <si>
    <t>http://briefca.se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/organization/briefly</t>
  </si>
  <si>
    <t>Briefly</t>
  </si>
  <si>
    <t>https://briefly.io</t>
  </si>
  <si>
    <t>Apps|Freelancers|Real Time</t>
  </si>
  <si>
    <t>/organization/briefme</t>
  </si>
  <si>
    <t>BriefMe</t>
  </si>
  <si>
    <t>http://getbriefme.com</t>
  </si>
  <si>
    <t>Apps|Internet|News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/organization/bright-automotive</t>
  </si>
  <si>
    <t>Bright Automotive</t>
  </si>
  <si>
    <t>http://www.brightautomotive.com</t>
  </si>
  <si>
    <t>Automotive|Cars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/organization/brightcove-k-k</t>
  </si>
  <si>
    <t>Brightcove K.K.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Search|SEO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Clean Technology|Organic Food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Advertising|Messaging|Television</t>
  </si>
  <si>
    <t>/organization/brightlocker</t>
  </si>
  <si>
    <t>BrightLocker</t>
  </si>
  <si>
    <t>http://brightlocker.com</t>
  </si>
  <si>
    <t>E-Commerce Platforms|Entertainment|Games|Software|Video Games</t>
  </si>
  <si>
    <t>/organization/brightlot</t>
  </si>
  <si>
    <t>BrightLot</t>
  </si>
  <si>
    <t>http://brightlot.com</t>
  </si>
  <si>
    <t>Automotive|Fleet Management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Clean Technology|Energy|Solar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/organization/brille24</t>
  </si>
  <si>
    <t>Brille24</t>
  </si>
  <si>
    <t>http://www.brille24.de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/organization/brixco</t>
  </si>
  <si>
    <t>Brixco</t>
  </si>
  <si>
    <t>http://www.brixomaha.com/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broadchoice</t>
  </si>
  <si>
    <t>Broadchoice</t>
  </si>
  <si>
    <t>http://www.broadchoice.com</t>
  </si>
  <si>
    <t>Collaboration|File Sharing|Messaging</t>
  </si>
  <si>
    <t>/organization/broadclip</t>
  </si>
  <si>
    <t>BroadClip</t>
  </si>
  <si>
    <t>http://broadclip.com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brosa</t>
  </si>
  <si>
    <t>Brosa</t>
  </si>
  <si>
    <t>http://brosa.com</t>
  </si>
  <si>
    <t>Assisted Living|Design|E-Commerce|Furniture|Home &amp; Garden|Internet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/organization/brozengo</t>
  </si>
  <si>
    <t>Brozengo</t>
  </si>
  <si>
    <t>http://www.brozengo.com</t>
  </si>
  <si>
    <t>Coupons|Curated Web|Local|Shopping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/organization/bryn-mawr-college</t>
  </si>
  <si>
    <t>Bryn Mawr College</t>
  </si>
  <si>
    <t>http://brynmawr.edu</t>
  </si>
  <si>
    <t>Bryn Mawr</t>
  </si>
  <si>
    <t>1885-01-01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ƒÅv</t>
  </si>
  <si>
    <t>BrƒÅv</t>
  </si>
  <si>
    <t>http://brav.org/</t>
  </si>
  <si>
    <t>All Students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/organization/bsmark</t>
  </si>
  <si>
    <t>B-sm@rk</t>
  </si>
  <si>
    <t>http://www.b-smark.com/</t>
  </si>
  <si>
    <t>Big Data Analytics|Brand Marketing|Consumer Behavior|Market Research|Software</t>
  </si>
  <si>
    <t>/organization/bstock-solutions</t>
  </si>
  <si>
    <t>B-Stock Solutions</t>
  </si>
  <si>
    <t>http://bstocksolutions.com</t>
  </si>
  <si>
    <t>E-Commerce|Enterprise Software|Retail</t>
  </si>
  <si>
    <t>/organization/bswift</t>
  </si>
  <si>
    <t>Bswift</t>
  </si>
  <si>
    <t>http://bswift.com</t>
  </si>
  <si>
    <t>Health Care|Navigation|Software</t>
  </si>
  <si>
    <t>/organization/bt-imaging</t>
  </si>
  <si>
    <t>BT Imaging</t>
  </si>
  <si>
    <t>http://www.btimaging.com</t>
  </si>
  <si>
    <t>/organization/bt-pharma</t>
  </si>
  <si>
    <t>BT Pharma</t>
  </si>
  <si>
    <t>http://www.btpharma.com/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/organization/btg-3</t>
  </si>
  <si>
    <t>http://btg.com/en/</t>
  </si>
  <si>
    <t>Cl√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Digital Entertainment|Social Media|Video Editing</t>
  </si>
  <si>
    <t>/organization/bubble-balm</t>
  </si>
  <si>
    <t>Bubble &amp; Balm</t>
  </si>
  <si>
    <t>http://www.bubbleandbalm.co.uk</t>
  </si>
  <si>
    <t>Leamington Spa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motion</t>
  </si>
  <si>
    <t>Bubbly</t>
  </si>
  <si>
    <t>http://bubbly.net</t>
  </si>
  <si>
    <t>Audio|Messaging|Mobile|Mobile Commerce|Social Media|Social Network Media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Advertising|Local|News|Sales and Marketing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/organization/bucmi</t>
  </si>
  <si>
    <t>Bucmi</t>
  </si>
  <si>
    <t>http://bucmi.com</t>
  </si>
  <si>
    <t>Beauty|E-Commerce|Health and Wellness|Marketplaces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/organization/buddy-app</t>
  </si>
  <si>
    <t>Buddy App</t>
  </si>
  <si>
    <t>http://www.buddyapp.org</t>
  </si>
  <si>
    <t>Health and Wellness|mHealth|SaaS|Social Business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hopp</t>
  </si>
  <si>
    <t>tispr</t>
  </si>
  <si>
    <t>http://tispr.com/</t>
  </si>
  <si>
    <t>Freelancers|Marketplaces|Mobile Commerce|Social + Mobile + Local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v</t>
  </si>
  <si>
    <t>BuddyTV</t>
  </si>
  <si>
    <t>http://buddytv.com</t>
  </si>
  <si>
    <t>Games|Television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/organization/buena-park-locksmith</t>
  </si>
  <si>
    <t>Buena Park Locksmith</t>
  </si>
  <si>
    <t>http://www.BuenaParkLocksmithCA.com</t>
  </si>
  <si>
    <t>Buena Park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Music|News|Publishing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successful-teens</t>
  </si>
  <si>
    <t>Building Successful Teens</t>
  </si>
  <si>
    <t>http://www.buildingsuccessfulteens.com/</t>
  </si>
  <si>
    <t>Saint Peters</t>
  </si>
  <si>
    <t>/organization/buildingconnected</t>
  </si>
  <si>
    <t>buildingconnected</t>
  </si>
  <si>
    <t>http://www.buildingconnected.com</t>
  </si>
  <si>
    <t>Construction|Software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Construction|Navigation|Search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Curated Web|Internet|Search|Shopping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/organization/bulb</t>
  </si>
  <si>
    <t>Bulb</t>
  </si>
  <si>
    <t>https://www.bulbapp.com</t>
  </si>
  <si>
    <t>Education|Marketplaces|Publishing|Social Network Media|Software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bumptop</t>
  </si>
  <si>
    <t>BumpTop</t>
  </si>
  <si>
    <t>http://bumptop.com</t>
  </si>
  <si>
    <t>/organization/bunch</t>
  </si>
  <si>
    <t>Bunch</t>
  </si>
  <si>
    <t>http://joinbunch.com</t>
  </si>
  <si>
    <t>Social News|Web Hosting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/organization/bundle-3</t>
  </si>
  <si>
    <t>http://bundlenews.co</t>
  </si>
  <si>
    <t>Apps|Mobile|News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/organization/bundles</t>
  </si>
  <si>
    <t>Bundles</t>
  </si>
  <si>
    <t>http://www.bundles.nl</t>
  </si>
  <si>
    <t>Rental Housing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Search|Semantic Web|Software</t>
  </si>
  <si>
    <t>/organization/bunkr</t>
  </si>
  <si>
    <t>Bunkr</t>
  </si>
  <si>
    <t>http://bunkrapp.com</t>
  </si>
  <si>
    <t>Presentations|SaaS|Software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Games|News|Reviews and Recommendations|Video Games</t>
  </si>
  <si>
    <t>/organization/buscador</t>
  </si>
  <si>
    <t>Buscador - Safe Hiking App</t>
  </si>
  <si>
    <t>http://buscadorapp.com</t>
  </si>
  <si>
    <t>Apps|Outdoors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Dental|Doctors|Health and Wellness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/organization/business-propulsion-systems</t>
  </si>
  <si>
    <t>Resolver</t>
  </si>
  <si>
    <t>http://www.resolverGRC.com</t>
  </si>
  <si>
    <t>/organization/business-texter</t>
  </si>
  <si>
    <t>Business Texter</t>
  </si>
  <si>
    <t>http://businesstexter.com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/organization/buster</t>
  </si>
  <si>
    <t>Buster</t>
  </si>
  <si>
    <t>http://www.buster.com</t>
  </si>
  <si>
    <t>CRM|Limousines|Public Transportation|Technology|Transportation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/organization/busuu</t>
  </si>
  <si>
    <t>Busuu</t>
  </si>
  <si>
    <t>http://www.busuu.com</t>
  </si>
  <si>
    <t>EdTech|Education|Language Learning|Social Media|Social Network Media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Location Based Services|Real Time|Search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/organization/button-brew-house</t>
  </si>
  <si>
    <t>Button Brew House</t>
  </si>
  <si>
    <t>http://www.buttonbrew.com/</t>
  </si>
  <si>
    <t>Brewing|Craft Beer|Startups</t>
  </si>
  <si>
    <t>/organization/buuteeq</t>
  </si>
  <si>
    <t>buuteeq</t>
  </si>
  <si>
    <t>http://www.buuteeq.com</t>
  </si>
  <si>
    <t>Advertising|Hospitality|Hotels</t>
  </si>
  <si>
    <t>/organization/bux</t>
  </si>
  <si>
    <t>BUX</t>
  </si>
  <si>
    <t>http://getbux.com</t>
  </si>
  <si>
    <t>Educational Games|Financial Services|Mobile Games|Stock Exchanges|Trading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/organization/buyingiq</t>
  </si>
  <si>
    <t>BuyingIQ</t>
  </si>
  <si>
    <t>http://www.buyingiq.com</t>
  </si>
  <si>
    <t>Curated Web|Electronics|Price Comparison</t>
  </si>
  <si>
    <t>/organization/buyitrideit</t>
  </si>
  <si>
    <t>BuyItRideIt</t>
  </si>
  <si>
    <t>http://www.buyitrideit.com</t>
  </si>
  <si>
    <t>E-Commerce|Marketplaces|Sports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E-Commerce|Fashion|Search|Shopping|Social Commerce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E-Commerce|Search</t>
  </si>
  <si>
    <t>/organization/buytech</t>
  </si>
  <si>
    <t>Buytech</t>
  </si>
  <si>
    <t>http://www.buytechcy.com</t>
  </si>
  <si>
    <t>Cloud Computing|Enterprise Software|Gps|Television|VoIP|Web Hosting</t>
  </si>
  <si>
    <t>/organization/buyvip</t>
  </si>
  <si>
    <t>BuyVIP</t>
  </si>
  <si>
    <t>http://www.buyvip.com</t>
  </si>
  <si>
    <t>E-Commerce|Online Shopping|Sales and Marketing</t>
  </si>
  <si>
    <t>/organization/buywithme</t>
  </si>
  <si>
    <t>BuyWithMe</t>
  </si>
  <si>
    <t>http://www.buywithme.com</t>
  </si>
  <si>
    <t>E-Commerce|Group Buying|Social Commerce</t>
  </si>
  <si>
    <t>/organization/buyyourfriendadrink-com</t>
  </si>
  <si>
    <t>BuyYourFriendADrink.com</t>
  </si>
  <si>
    <t>http://buyyourfriendadrink.com/home.php/?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Entertainment|Internet|Media|News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Information Technology|Internet|Mobile|Opinions|Search|Social Media</t>
  </si>
  <si>
    <t>/organization/buzzoek</t>
  </si>
  <si>
    <t>Buzzoek</t>
  </si>
  <si>
    <t>http://www.buzzoek.com</t>
  </si>
  <si>
    <t>Analytics|Mobile Payments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e</t>
  </si>
  <si>
    <t>BuzzTale</t>
  </si>
  <si>
    <t>http://buzztale.com</t>
  </si>
  <si>
    <t>Apps|Collaboration|Events|Mobile|Real Time|Social Media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Entertainment|Games|Social Media|Social Network Media|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Local Search|Networking|Social Media|Software|Web Hosting</t>
  </si>
  <si>
    <t>/organization/bvisual</t>
  </si>
  <si>
    <t>bVisual</t>
  </si>
  <si>
    <t>http://www.bvisual.com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Banking|Messaging|Mobile|Services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√∂hner-eh-gmbh</t>
  </si>
  <si>
    <t>B√∂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/organization/c-c-shop-llc</t>
  </si>
  <si>
    <t>C &amp; C CANNABIS COMPANY</t>
  </si>
  <si>
    <t>http://www.cc-shops.com</t>
  </si>
  <si>
    <t>Cannabis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√ú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Messaging|Mobile|VoIP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-creations</t>
  </si>
  <si>
    <t>c3 creations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Apps|iPhone|Mobile|Mobile Games|Social Media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.com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/organization/cabforce</t>
  </si>
  <si>
    <t>Cabforce</t>
  </si>
  <si>
    <t>http://www.cabforce.com</t>
  </si>
  <si>
    <t>Automotive|Distribution|E-Commerce|Travel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Entertainment|Internet|Software|Television</t>
  </si>
  <si>
    <t>/organization/cacco-inc</t>
  </si>
  <si>
    <t>Cacco Inc.</t>
  </si>
  <si>
    <t>http://cacco.co.jp/</t>
  </si>
  <si>
    <t>Big Data|Consulting|SaaS</t>
  </si>
  <si>
    <t>/organization/cacheiq</t>
  </si>
  <si>
    <t>Cache IQ</t>
  </si>
  <si>
    <t>http://cacheiq.com</t>
  </si>
  <si>
    <t>Enterprise Software|Hardware + Software|Software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Carlstadt</t>
  </si>
  <si>
    <t>/organization/cadfaster</t>
  </si>
  <si>
    <t>CadFaster</t>
  </si>
  <si>
    <t>http://www.mycadbox.com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</t>
  </si>
  <si>
    <t>Locately</t>
  </si>
  <si>
    <t>http://www.locately.com</t>
  </si>
  <si>
    <t>Analytics|Location Based Services|Software|Transportation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√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cailabs</t>
  </si>
  <si>
    <t>CAILabs</t>
  </si>
  <si>
    <t>http://www.cailabs.com/</t>
  </si>
  <si>
    <t>Lasers|Optical Communications|Telecommunications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/organization/caldera-pharmaceuticals</t>
  </si>
  <si>
    <t>Icagen, Inc.</t>
  </si>
  <si>
    <t>http://www.icagen.com</t>
  </si>
  <si>
    <t>/organization/calendar42</t>
  </si>
  <si>
    <t>Calendar42</t>
  </si>
  <si>
    <t>http://site.calendar42.com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Clean Technology|Energy|Recycling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/organization/calimetrics</t>
  </si>
  <si>
    <t>Calimetrics</t>
  </si>
  <si>
    <t>Optical Communications|Semiconductor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roots</t>
  </si>
  <si>
    <t>Caliroots</t>
  </si>
  <si>
    <t>http://www.caliroot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Semiconductors|Telecommunications|Television|VoIP|Web Hosting</t>
  </si>
  <si>
    <t>/organization/calixar</t>
  </si>
  <si>
    <t>Calixar</t>
  </si>
  <si>
    <t>http://www.calixar.com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Messaging|Mobile|Small and Medium Businesses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Messaging|SaaS|VoIP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/organization/callfire</t>
  </si>
  <si>
    <t>CallFire</t>
  </si>
  <si>
    <t>http://www.callfire.com</t>
  </si>
  <si>
    <t>Cloud Infrastructure|Communications Infrastructure|Messaging|SMS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calm-com</t>
  </si>
  <si>
    <t>Calm</t>
  </si>
  <si>
    <t>http://www.calm.com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EDA Tools|Software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/organization/camber-tech</t>
  </si>
  <si>
    <t>Adlibrium Inc</t>
  </si>
  <si>
    <t>http://www.adlibrium.com</t>
  </si>
  <si>
    <t>Advertising|Discounts|Local|Mobile|Search|Social Media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/organization/cambridge-broadband-networks</t>
  </si>
  <si>
    <t>Cambridge Broadband Networks</t>
  </si>
  <si>
    <t>http://www.cbnl.com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Manufacturing|Semiconductors|Sensors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Timba√∫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/organization/cameron-wilding</t>
  </si>
  <si>
    <t>Cameron &amp; Wilding</t>
  </si>
  <si>
    <t>http://cameronandwilding.com</t>
  </si>
  <si>
    <t>Consulting|Content|Internet|Web CMS|Web Development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/organization/camiloo</t>
  </si>
  <si>
    <t>Camiloo</t>
  </si>
  <si>
    <t>http://www.camiloo.co.uk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/organization/camorka</t>
  </si>
  <si>
    <t>Camorka</t>
  </si>
  <si>
    <t>http://www.camorka.com</t>
  </si>
  <si>
    <t>Brand Marketing|Events|Startups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/organization/campanda</t>
  </si>
  <si>
    <t>Campanda</t>
  </si>
  <si>
    <t>http://www.campanda.com</t>
  </si>
  <si>
    <t>Online Rental|Travel &amp; Tourism</t>
  </si>
  <si>
    <t>/organization/campanja</t>
  </si>
  <si>
    <t>Campanja</t>
  </si>
  <si>
    <t>http://www.campanja.com</t>
  </si>
  <si>
    <t>Advertising|Semantic Search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Curated Web|Local|Search</t>
  </si>
  <si>
    <t>/organization/camperoo</t>
  </si>
  <si>
    <t>Camperoo</t>
  </si>
  <si>
    <t>http://www.camperoo.com</t>
  </si>
  <si>
    <t>EdTech|Education|K-12 Education|Online Education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/organization/camping-car-park</t>
  </si>
  <si>
    <t>Camping Car Park</t>
  </si>
  <si>
    <t>http://www.camping-car-park.com/</t>
  </si>
  <si>
    <t>Parking</t>
  </si>
  <si>
    <t>Pornic</t>
  </si>
  <si>
    <t>/organization/campless</t>
  </si>
  <si>
    <t>Campless</t>
  </si>
  <si>
    <t>http://campless.com</t>
  </si>
  <si>
    <t>/organization/camplex</t>
  </si>
  <si>
    <t>CamPlex</t>
  </si>
  <si>
    <t>/organization/camplify</t>
  </si>
  <si>
    <t>Camplify</t>
  </si>
  <si>
    <t>http://www.camplify.com.au</t>
  </si>
  <si>
    <t>Leisure|Service Providers|Travel &amp; Tourism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College Campuses|Crowdsourcing|Education|University Students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quad</t>
  </si>
  <si>
    <t>Campus Quad</t>
  </si>
  <si>
    <t>http://www.campusquad.co</t>
  </si>
  <si>
    <t>Education|Mobile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murus</t>
  </si>
  <si>
    <t>Camurus</t>
  </si>
  <si>
    <t>http://www.camurus.com/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ce</t>
  </si>
  <si>
    <t>kalidea</t>
  </si>
  <si>
    <t>http://billetterie.kalidea.com/Login</t>
  </si>
  <si>
    <t>/organization/canal-da-pe√ßa</t>
  </si>
  <si>
    <t>Canal da Pe√ß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/organization/canary-care-ltd</t>
  </si>
  <si>
    <t>Canary Care Ltd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Carbon|Nanotechnology|Organic|Semiconductors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/organization/cannapharmarx</t>
  </si>
  <si>
    <t>CannaPharmaRx</t>
  </si>
  <si>
    <t>http://cannapharmarx.com/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Analytics|Big Data|Lead Generation|Marketing Automation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Advertising|Local Search|Search</t>
  </si>
  <si>
    <t>/organization/cansurround</t>
  </si>
  <si>
    <t>CanSurround</t>
  </si>
  <si>
    <t>http://cansurround.com/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cantimer</t>
  </si>
  <si>
    <t>Cantimer</t>
  </si>
  <si>
    <t>http://www.cantimer.com</t>
  </si>
  <si>
    <t>/organization/cantwait</t>
  </si>
  <si>
    <t>Can'tWait</t>
  </si>
  <si>
    <t>Entertainment|Film|Media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Game|Games|Mobile Games|Software|Web Development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-networks</t>
  </si>
  <si>
    <t>Canvas Networks</t>
  </si>
  <si>
    <t>http://canv.as</t>
  </si>
  <si>
    <t>Games|Photography|Social Media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Jyv√É¬§skyl√É¬§</t>
  </si>
  <si>
    <t>Jyv√§skyl√§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/organization/capcom-groupe</t>
  </si>
  <si>
    <t>Capcom groupe</t>
  </si>
  <si>
    <t>Construction|Optical Communications|Telecommunications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/organization/cape-wind</t>
  </si>
  <si>
    <t>Cape Wind</t>
  </si>
  <si>
    <t>http://capewind.org</t>
  </si>
  <si>
    <t>Clean Technology|Energy|Environmental Innovation|Renewable Energies|Wind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ota</t>
  </si>
  <si>
    <t>Capiota</t>
  </si>
  <si>
    <t>http://capiota.co.uk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Biotechnology|Gas|Health and Wellness|Health Care|Medical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/organization/cappcore</t>
  </si>
  <si>
    <t>CAPPcore</t>
  </si>
  <si>
    <t>http://www.cappcore.com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√∫</t>
  </si>
  <si>
    <t>Cappt√∫</t>
  </si>
  <si>
    <t>http://www.capptu.com/</t>
  </si>
  <si>
    <t>Apps|Communities|Photography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Search|SEO|Social Media Marketing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capsovision</t>
  </si>
  <si>
    <t>CapsoVision</t>
  </si>
  <si>
    <t>http://www.capsovision.com</t>
  </si>
  <si>
    <t>/organization/capstak</t>
  </si>
  <si>
    <t>Capstak</t>
  </si>
  <si>
    <t>http://www.capstak.com/</t>
  </si>
  <si>
    <t>All Markets</t>
  </si>
  <si>
    <t>/organization/capstone-commercial-real-estate-advisors</t>
  </si>
  <si>
    <t>Capstone Commercial Real Estate Advisors</t>
  </si>
  <si>
    <t>http://www.capstonerea.com/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captalis-com</t>
  </si>
  <si>
    <t>Captalis</t>
  </si>
  <si>
    <t>http://www.captalis.com/en/index.html</t>
  </si>
  <si>
    <t>Financial Services|Lead Generation|Price Comparison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/organization/caption-data</t>
  </si>
  <si>
    <t>Caption Data</t>
  </si>
  <si>
    <t>http://captiondata.com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-limited</t>
  </si>
  <si>
    <t>Captive Media Limited</t>
  </si>
  <si>
    <t>http://www.captive-media.co.uk/</t>
  </si>
  <si>
    <t>Design|Digital Signage|Entertainment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/organization/captronic-systems</t>
  </si>
  <si>
    <t>Captronic Systems</t>
  </si>
  <si>
    <t>http://captronicsystems.com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Analytics|Direct Sales|Sales and Marketing|Search|Software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¬≠bon Recycl¬≠ing In¬≠ternati¬≠onal</t>
  </si>
  <si>
    <t>http://www.carbonrecycling.is/</t>
  </si>
  <si>
    <t>Energy Storage|Renewable Energies|Technology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Automotive|Cars|Media|News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Home Decor|Product Search|Retail</t>
  </si>
  <si>
    <t>/organization/caravelo</t>
  </si>
  <si>
    <t>( caravelo (</t>
  </si>
  <si>
    <t>http://www.caravelo.com/</t>
  </si>
  <si>
    <t>Information Technology|Online Travel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Broadcasting|Game Mechanics|Graphics</t>
  </si>
  <si>
    <t>/organization/carbon-hub</t>
  </si>
  <si>
    <t>Hubsphere</t>
  </si>
  <si>
    <t>http://www.hubsphere.com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Design|Entertainment|Graphics|Printing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Clean Technology|Construction|Manufacturing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/organization/carbonflow</t>
  </si>
  <si>
    <t>CarbonFlow</t>
  </si>
  <si>
    <t>http://www.carbonflow.com</t>
  </si>
  <si>
    <t>Carbon|Green|Software</t>
  </si>
  <si>
    <t>/organization/carbonite</t>
  </si>
  <si>
    <t>Carbonite</t>
  </si>
  <si>
    <t>http://www.carbonite.com/</t>
  </si>
  <si>
    <t>/organization/carbonlights-solutions</t>
  </si>
  <si>
    <t>Carbonlights Solutions</t>
  </si>
  <si>
    <t>http://www.carbonlights.co.uk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/organization/cardiac-guard</t>
  </si>
  <si>
    <t>Cardiac Guard</t>
  </si>
  <si>
    <t>http://www.cardiacguard.com/</t>
  </si>
  <si>
    <t>/organization/cardiac-insight</t>
  </si>
  <si>
    <t>Cardiac Insight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Health Care|Manufacturing</t>
  </si>
  <si>
    <t>/organization/cardiff-aviation</t>
  </si>
  <si>
    <t>Cardiff Aviation</t>
  </si>
  <si>
    <t>http://cardiffaviation.com</t>
  </si>
  <si>
    <t>Aerospace|Engineering Firms|Training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Health Care|Physicians|Services</t>
  </si>
  <si>
    <t>/organization/cardio3-biosciences</t>
  </si>
  <si>
    <t>Cardio3 BioSciences</t>
  </si>
  <si>
    <t>http://www.c3bs.com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/organization/cardiogen-sciences</t>
  </si>
  <si>
    <t>CardioGen Sciences</t>
  </si>
  <si>
    <t>Biotechnology|Genetic Testing|Medical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/?L=1</t>
  </si>
  <si>
    <t>Winterthur T√∂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n</t>
  </si>
  <si>
    <t>Cardion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/organization/cardiowise</t>
  </si>
  <si>
    <t>Cardiowise</t>
  </si>
  <si>
    <t>http://www.cardiowiseinc.com/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com</t>
  </si>
  <si>
    <t>Care.com</t>
  </si>
  <si>
    <t>http://www.care.com</t>
  </si>
  <si>
    <t>Curated Web|Customer Service|Tutoring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/organization/care-thread</t>
  </si>
  <si>
    <t>Care Thread</t>
  </si>
  <si>
    <t>http://www.carethread.com</t>
  </si>
  <si>
    <t>Health Care|Messaging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/organization/carecord</t>
  </si>
  <si>
    <t>Carecord</t>
  </si>
  <si>
    <t>http://www.carecord.com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/organization/careem</t>
  </si>
  <si>
    <t>Careem</t>
  </si>
  <si>
    <t>http://careem.com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Curated Web|Employment|Search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√Æ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Analytics|Recruiting|Search|Social Media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Finance|Health and Wellness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Health and Wellness|Health Care|Hospitals|Messaging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Automotive|Content Discovery|Machine Learning|News|Podcast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Big Data|Big Data Analytics|Search|Shipping</t>
  </si>
  <si>
    <t>/organization/carhood</t>
  </si>
  <si>
    <t>Carhood</t>
  </si>
  <si>
    <t>http://www.carhood.com.au</t>
  </si>
  <si>
    <t>Cars|Parking|Peer-to-Peer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/organization/caring-com</t>
  </si>
  <si>
    <t>Caring.com</t>
  </si>
  <si>
    <t>http://www.caring.com</t>
  </si>
  <si>
    <t>Baby Boomers|Elder Care|Local Based Services|Media|Senior Health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/organization/carmel-pharma</t>
  </si>
  <si>
    <t>Carmel Pharma</t>
  </si>
  <si>
    <t>http://phaseal.com</t>
  </si>
  <si>
    <t>M√∂lndal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√∏gst√∏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Curated Web|E-Commerce|Fashion|Marketplaces|Startups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carnot-compression</t>
  </si>
  <si>
    <t>Carnot Compression</t>
  </si>
  <si>
    <t>http://carnotcompression.com/</t>
  </si>
  <si>
    <t>Clean Technology|Energy|Oil &amp; Gas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Apps|Entertainment|Internet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/organization/carspring</t>
  </si>
  <si>
    <t>Carspring</t>
  </si>
  <si>
    <t>https://www.carspring.co.uk/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genia</t>
  </si>
  <si>
    <t>Cartagenia</t>
  </si>
  <si>
    <t>http://www.cartagenia.com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Cable|Consulting|Entertainment|Finance|FinTech|Media|Public Relations|Telecommunications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carwego</t>
  </si>
  <si>
    <t>Carwego</t>
  </si>
  <si>
    <t>http://carwego.com/</t>
  </si>
  <si>
    <t>Automotive|Cars|Search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Design|E-Commerce|Fashion|Home &amp; Garden|News|Wine And Spirits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CRM|Legal|Software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/organization/cash-doctors</t>
  </si>
  <si>
    <t>Cash Doctors</t>
  </si>
  <si>
    <t>Summerville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Application Platforms|Gambling|Games|Mobile|Software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R√°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/organization/castingdb</t>
  </si>
  <si>
    <t>CastingDB</t>
  </si>
  <si>
    <t>https://castingdb.co/</t>
  </si>
  <si>
    <t>Digital Media|Entertainment Industry|Performing Arts|Professional Networking</t>
  </si>
  <si>
    <t>/organization/castiron-systems</t>
  </si>
  <si>
    <t>Cast Iron Systems</t>
  </si>
  <si>
    <t>http://www.castiron.com</t>
  </si>
  <si>
    <t>/organization/castle</t>
  </si>
  <si>
    <t>Castle</t>
  </si>
  <si>
    <t>http://entercastle.com/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E-Commerce|Mobile Commerce|Payments|Retail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Le Kremlin-bic√™tre</t>
  </si>
  <si>
    <t>/organization/catabasis-pharmaceuticals</t>
  </si>
  <si>
    <t>Catabasis Pharmaceuticals</t>
  </si>
  <si>
    <t>http://catabasis.com/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/organization/catalystpharma</t>
  </si>
  <si>
    <t>CatalystPharma</t>
  </si>
  <si>
    <t>http://www.catalystpharma.com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Advertising|News|Social Media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/organization/categorical</t>
  </si>
  <si>
    <t>Categorical</t>
  </si>
  <si>
    <t>http://categorical.com</t>
  </si>
  <si>
    <t>Content Delivery|Digital Media|Email Newsletters|SaaS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/organization/caterva</t>
  </si>
  <si>
    <t>Caterva</t>
  </si>
  <si>
    <t>http://www.caterva.com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/organization/cathartic</t>
  </si>
  <si>
    <t>Cathartic.co</t>
  </si>
  <si>
    <t>https://cathartic.co</t>
  </si>
  <si>
    <t>Darknet|Health and Wellness|Non Profit|Social Entrepreneurship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/organization/catherines-health-center</t>
  </si>
  <si>
    <t>Catherine‚Äô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cava-grill</t>
  </si>
  <si>
    <t>Cava Grill</t>
  </si>
  <si>
    <t>http://cavagrill.com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‚Ñ¢</t>
  </si>
  <si>
    <t>http://cavitronix.com/</t>
  </si>
  <si>
    <t>/organization/cavium-networks</t>
  </si>
  <si>
    <t>Cavium</t>
  </si>
  <si>
    <t>http://www.caviumnetworks.com</t>
  </si>
  <si>
    <t>/organization/cawood-scientific</t>
  </si>
  <si>
    <t>Cawood Scientific</t>
  </si>
  <si>
    <t>http://www.nrm.uk.com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/organization/cb-insights</t>
  </si>
  <si>
    <t>CB Insights</t>
  </si>
  <si>
    <t>http://cbinsights.com</t>
  </si>
  <si>
    <t>/organization/cba-pharma</t>
  </si>
  <si>
    <t>CBA PHARMA</t>
  </si>
  <si>
    <t>http://cbapharma.com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Pueblo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Beauty|Online Reservations|Point of Sale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 Oy</t>
  </si>
  <si>
    <t>http://www.eliademy.com</t>
  </si>
  <si>
    <t>Education|Mobility|Online Education|Software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PRI - Other</t>
  </si>
  <si>
    <t>Mayaguez</t>
  </si>
  <si>
    <t>/organization/cdice-software</t>
  </si>
  <si>
    <t>C√≥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Vernon Hills</t>
  </si>
  <si>
    <t>/organization/cdx-life</t>
  </si>
  <si>
    <t>CDx Life</t>
  </si>
  <si>
    <t>https://www.cdxlife.com/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/organization/celemi</t>
  </si>
  <si>
    <t>Celemi</t>
  </si>
  <si>
    <t>http://celemi.com/</t>
  </si>
  <si>
    <t>Simulation|Skill Assessment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Blogging Platforms|Celebrity|Journalism|News|Social Media|Startups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biosciences</t>
  </si>
  <si>
    <t>CellBiosciences</t>
  </si>
  <si>
    <t>http://www.proteinsimple.com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guidance-systems-limited</t>
  </si>
  <si>
    <t>Cell Guidance Systems Limited</t>
  </si>
  <si>
    <t>/organization/cell-medica</t>
  </si>
  <si>
    <t>Cell Medica</t>
  </si>
  <si>
    <t>http://www.cellmedica.co.uk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Biotechnology|Life Sciences|Pharmaceuticals</t>
  </si>
  <si>
    <t>/organization/cellectricon</t>
  </si>
  <si>
    <t>Cellectricon</t>
  </si>
  <si>
    <t>http://www.cellectricon.com/</t>
  </si>
  <si>
    <t>Clean Technology|Medical|Services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√∂rs</t>
  </si>
  <si>
    <t>/organization/cellumen</t>
  </si>
  <si>
    <t>Cellumen</t>
  </si>
  <si>
    <t>http://cellumen.com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/organization/cellwitch</t>
  </si>
  <si>
    <t>Cellwitch</t>
  </si>
  <si>
    <t>Hardware|Software|Wireless</t>
  </si>
  <si>
    <t>/organization/cellwize</t>
  </si>
  <si>
    <t>Cellwize</t>
  </si>
  <si>
    <t>http://cellwize.com/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Messaging|Mobile|Networking|Polling|SMS|Social Media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Internet|Investment Management|Messaging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Entertainment|Video Games</t>
  </si>
  <si>
    <t>/organization/celsus-therapeutics</t>
  </si>
  <si>
    <t>Akari Therapeutics</t>
  </si>
  <si>
    <t>http://akaritx.com/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/organization/celtx</t>
  </si>
  <si>
    <t>Celtx</t>
  </si>
  <si>
    <t>http://celtx.com</t>
  </si>
  <si>
    <t>Entertainment|Productivity|Systems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devices-radiological-health-cdrh</t>
  </si>
  <si>
    <t>CDRH Holding</t>
  </si>
  <si>
    <t>Health Services Industry</t>
  </si>
  <si>
    <t>/organization/center-for-open-science</t>
  </si>
  <si>
    <t>Center for Open Science</t>
  </si>
  <si>
    <t>http://centerforopenscience.org</t>
  </si>
  <si>
    <t>Life Sciences|Nonprofits|Open Source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/organization/centice</t>
  </si>
  <si>
    <t>Centice</t>
  </si>
  <si>
    <t>http://www.centice.com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Garza Garc√≠a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Mobile|Networking|Technology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/organization/centro-ventures</t>
  </si>
  <si>
    <t>Centro Ventures</t>
  </si>
  <si>
    <t>http://www.centroventures.com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/organization/cephea-valve-technologies</t>
  </si>
  <si>
    <t>Cephea Valve Technologies</t>
  </si>
  <si>
    <t>http://cephea.com/</t>
  </si>
  <si>
    <t>/organization/cept-systems</t>
  </si>
  <si>
    <t>cortical.io</t>
  </si>
  <si>
    <t>http://www.cortical.io</t>
  </si>
  <si>
    <t>Analytics|Artificial Intelligence|Enterprise Search|Natural Language Processing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Banking|Messaging|Mobile Payments|SMS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/organization/ceraphin-entertainment</t>
  </si>
  <si>
    <t>Ceraphin Entertainment</t>
  </si>
  <si>
    <t>Entertainment|Media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Clean Technology|Farming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/organization/cerimon-pharmaceuticals</t>
  </si>
  <si>
    <t>Cerimon Pharmaceuticals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Email Newsletters|Social Media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Information Services|SaaS|Security|Services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/organization/cesc</t>
  </si>
  <si>
    <t>CESC</t>
  </si>
  <si>
    <t>https://www.cesc.co.in/</t>
  </si>
  <si>
    <t>Utilities</t>
  </si>
  <si>
    <t>1879-07-24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Market Research|Services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Clean Technology|Environmental Innovation|Technology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App Marketing|Local|Local Based Services|Messaging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/organization/chameleon-biosurfaces</t>
  </si>
  <si>
    <t>Chameleon BioSurfaces</t>
  </si>
  <si>
    <t>http://www.chameleonbio.com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/organization/changecoin</t>
  </si>
  <si>
    <t>ChangeCoin</t>
  </si>
  <si>
    <t>Payments|Systems|Web Hosting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/organization/changetip</t>
  </si>
  <si>
    <t>ChangeTip</t>
  </si>
  <si>
    <t>https://www.changetip.com</t>
  </si>
  <si>
    <t>/organization/changex</t>
  </si>
  <si>
    <t>ChangeX</t>
  </si>
  <si>
    <t>http://www.changex.org</t>
  </si>
  <si>
    <t>Communities|Innovation Management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/organization/channel-breeze</t>
  </si>
  <si>
    <t>Channel Breeze</t>
  </si>
  <si>
    <t>http://www.channelbreeze.com/</t>
  </si>
  <si>
    <t>Apps|Navigation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Engineering Firms|Real Time|Software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channel-safety-systems</t>
  </si>
  <si>
    <t>Channel Safety Systems</t>
  </si>
  <si>
    <t>http://www.channelsafety.co.uk/</t>
  </si>
  <si>
    <t>Consumer Electronics|Electronics|UV LEDs</t>
  </si>
  <si>
    <t>/organization/channel1</t>
  </si>
  <si>
    <t>Channel</t>
  </si>
  <si>
    <t>http://channel.wtf/</t>
  </si>
  <si>
    <t>Entertainment|Mobile|Video Streaming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/organization/chargebee</t>
  </si>
  <si>
    <t>ChargeBee</t>
  </si>
  <si>
    <t>http://www.chargebee.com</t>
  </si>
  <si>
    <t>Billing|Enterprise Software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Charity|Messaging|Mobile|Nonprofits|SMS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/organization/charleston-laboratories</t>
  </si>
  <si>
    <t>Charleston Laboratories</t>
  </si>
  <si>
    <t>http://charlestonlabs.com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/organization/chartbeat</t>
  </si>
  <si>
    <t>Chartbeat</t>
  </si>
  <si>
    <t>http://chartbeat.com</t>
  </si>
  <si>
    <t>Analytics|Real Time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/organization/chasing-savings</t>
  </si>
  <si>
    <t>Chasing Savings</t>
  </si>
  <si>
    <t>http://www.chasingsavings.com</t>
  </si>
  <si>
    <t>Advertising|Coupons|News|Search Marketing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Messaging|Mobile</t>
  </si>
  <si>
    <t>/organization/chatham-therapeutics</t>
  </si>
  <si>
    <t>Chatham Therapeutics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Email|Messaging|MicroBlogging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/organization/check-cap</t>
  </si>
  <si>
    <t>Check-Cap</t>
  </si>
  <si>
    <t>http://www.check-cap.com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Messaging|Mobile Payments|Monetization|P2P Money Transfer|Social Commerce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/organization/cheetah-medical</t>
  </si>
  <si>
    <t>Cheetah Medical</t>
  </si>
  <si>
    <t>http://www.cheetah-medical.com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/organization/chefs-feed</t>
  </si>
  <si>
    <t>ChefsFeed</t>
  </si>
  <si>
    <t>http://www.chefsfeed.com</t>
  </si>
  <si>
    <t>Media|Mobile|Restaurants|Technology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/organization/cheggin</t>
  </si>
  <si>
    <t>Cheggin</t>
  </si>
  <si>
    <t>http://cheggin.com</t>
  </si>
  <si>
    <t>Apps|Messaging|Social Media|Sports</t>
  </si>
  <si>
    <t>/organization/chegongfang</t>
  </si>
  <si>
    <t>Chegongfang</t>
  </si>
  <si>
    <t>http://www.chegongfang.com.cn</t>
  </si>
  <si>
    <t>/organization/chegue-l</t>
  </si>
  <si>
    <t>Chegue.l√°</t>
  </si>
  <si>
    <t>http://www.chegue.la/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/organization/cheyipai</t>
  </si>
  <si>
    <t>Cheyipai</t>
  </si>
  <si>
    <t>http://cheyipai.com</t>
  </si>
  <si>
    <t>E-Commerce|Hardware + Software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Designers|E-Commerce|Fashion|Jewelry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/organization/chideo</t>
  </si>
  <si>
    <t>Chideo</t>
  </si>
  <si>
    <t>http://www.chideo.com</t>
  </si>
  <si>
    <t>Charity|Entertainment|Mobile|Photography|Social Media|Social Search|Video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/organization/chilango</t>
  </si>
  <si>
    <t>Chilango</t>
  </si>
  <si>
    <t>http://www.chilango.co.uk/</t>
  </si>
  <si>
    <t>Restaurants|Services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/organization/chimeros</t>
  </si>
  <si>
    <t>Chimeros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bank</t>
  </si>
  <si>
    <t>China Bank</t>
  </si>
  <si>
    <t>http://www.chinabank.ph/personal.aspx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/organization/china-f-b</t>
  </si>
  <si>
    <t>China F&amp;B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/organization/china-yongxin-pharmaceuticals</t>
  </si>
  <si>
    <t>China Yongxin Pharmaceuticals</t>
  </si>
  <si>
    <t>http://yongxinchina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www.chinanetcloud.com</t>
  </si>
  <si>
    <t>Cloud Computing|IaaS|Web Hosting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√≥nica</t>
  </si>
  <si>
    <t>Porto Salvo</t>
  </si>
  <si>
    <t>/organization/chipin</t>
  </si>
  <si>
    <t>ChipIn</t>
  </si>
  <si>
    <t>http://www.chipin.com</t>
  </si>
  <si>
    <t>Sharjah</t>
  </si>
  <si>
    <t>/organization/chipolo</t>
  </si>
  <si>
    <t>Chipolo</t>
  </si>
  <si>
    <t>http://chipolo.net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ÂêÉÁ•ûÈ©¨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Property Management|Real Estate|Search</t>
  </si>
  <si>
    <t>/organization/chomp</t>
  </si>
  <si>
    <t>Chomp</t>
  </si>
  <si>
    <t>http://www.chomp.com</t>
  </si>
  <si>
    <t>/organization/chonais-holdings</t>
  </si>
  <si>
    <t>Chonais Holdings</t>
  </si>
  <si>
    <t>Energy Management|Renewable Energies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chongqing-gient-technology-co-ltd</t>
  </si>
  <si>
    <t>Gient</t>
  </si>
  <si>
    <t>http://www.gient.com.cn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Clean Technology|Energy|Marketplaces|Services|Utilities</t>
  </si>
  <si>
    <t>/organization/choosito</t>
  </si>
  <si>
    <t>Choosito</t>
  </si>
  <si>
    <t>http://www.choosito.com/</t>
  </si>
  <si>
    <t>K-12 Education|Online Education|Search|Semantic Search|Teaching STEM Concepts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/organization/choozon</t>
  </si>
  <si>
    <t>ChoozOn (d.b.a. Blue Kangaroo)</t>
  </si>
  <si>
    <t>http://www.BlueKangaroo.com</t>
  </si>
  <si>
    <t>Discounts|Email Marketing|Games|Local|Mobile|Search|Shopping</t>
  </si>
  <si>
    <t>/organization/chop-chop</t>
  </si>
  <si>
    <t>Chop Chop</t>
  </si>
  <si>
    <t>Hospitality|Restaurants|Specialty Foods</t>
  </si>
  <si>
    <t>/organization/chopchop</t>
  </si>
  <si>
    <t>CHOPCHOP</t>
  </si>
  <si>
    <t>http://www.mychopchop.com/</t>
  </si>
  <si>
    <t>Apps|Artificial Intelligence|Cooking</t>
  </si>
  <si>
    <t>/organization/chope-group</t>
  </si>
  <si>
    <t>Chope Group</t>
  </si>
  <si>
    <t>http://www.chope.co</t>
  </si>
  <si>
    <t>Consumers|Hospitality|Restaurants|Technology</t>
  </si>
  <si>
    <t>/organization/chorafarma</t>
  </si>
  <si>
    <t>Chorafarma</t>
  </si>
  <si>
    <t>Diagnostics|Health Care|Physicians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E-Commerce|Fashion|Lifestyle|Marketplaces</t>
  </si>
  <si>
    <t>/organization/chronogen</t>
  </si>
  <si>
    <t>Chronogen</t>
  </si>
  <si>
    <t>http://www.chronogen-inc.com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Automotive|Clean Technology|Energy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Enterprise Software|Media|Search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/organization/cimetrix</t>
  </si>
  <si>
    <t>Cimetrix</t>
  </si>
  <si>
    <t>http://cimetrix.com</t>
  </si>
  <si>
    <t>/organization/cimple-anyware</t>
  </si>
  <si>
    <t>Cimple Anyware</t>
  </si>
  <si>
    <t>http://www.cimpleanyware.com</t>
  </si>
  <si>
    <t>Apps|Design|Enterprises|Mobile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Apps|Entertainment|Services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/organization/cineflow</t>
  </si>
  <si>
    <t>CineFlow</t>
  </si>
  <si>
    <t>/organization/cinefuntv</t>
  </si>
  <si>
    <t>CineFunTV</t>
  </si>
  <si>
    <t>https://cinefuntv.com/</t>
  </si>
  <si>
    <t>Digital Entertainment|E-Commerce|Internet TV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Entertainment|Film</t>
  </si>
  <si>
    <t>/organization/cinemacraft</t>
  </si>
  <si>
    <t>Cinemacraft</t>
  </si>
  <si>
    <t>http://www.cinemacraft.tv</t>
  </si>
  <si>
    <t>/organization/cinemad-tv</t>
  </si>
  <si>
    <t>Cinemad.tv</t>
  </si>
  <si>
    <t>http://cinemad.tv</t>
  </si>
  <si>
    <t>Online Video Advertising|Video|Video Streaming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Entertainment|Games|Reviews and Recommendations</t>
  </si>
  <si>
    <t>/organization/cinepapaya</t>
  </si>
  <si>
    <t>Cinepapaya</t>
  </si>
  <si>
    <t>http://www.cinepapaya.com</t>
  </si>
  <si>
    <t>E-Commerce|Ticketing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/organization/cinpost</t>
  </si>
  <si>
    <t>Cinpost</t>
  </si>
  <si>
    <t>http://cinpost.com</t>
  </si>
  <si>
    <t>Cloud Computing|Content|Creative|Entertainment|Games|Music|Video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/organization/cint</t>
  </si>
  <si>
    <t>Cint</t>
  </si>
  <si>
    <t>http://www.cint.com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/organization/cipher-online-media</t>
  </si>
  <si>
    <t>Cipher Online Media</t>
  </si>
  <si>
    <t>Media|News|Security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Cloud Data Services|Enterprise Software|Startups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canews.com/</t>
  </si>
  <si>
    <t>Media|Mobile|News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Chemicals|Clean Technology|Energy</t>
  </si>
  <si>
    <t>/organization/cirqle-nl</t>
  </si>
  <si>
    <t>The Cirqle</t>
  </si>
  <si>
    <t>http://www.thecirqle.com</t>
  </si>
  <si>
    <t>E-Commerce|Fashion|Mobile Commerce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/organization/citious</t>
  </si>
  <si>
    <t>Citious</t>
  </si>
  <si>
    <t>http://www.citious.com</t>
  </si>
  <si>
    <t>/organization/citisent</t>
  </si>
  <si>
    <t>CitiSent</t>
  </si>
  <si>
    <t>http://www.citisent.com</t>
  </si>
  <si>
    <t>Big Data|Market Research|Social Media</t>
  </si>
  <si>
    <t>/organization/citiservi</t>
  </si>
  <si>
    <t>citiservi</t>
  </si>
  <si>
    <t>http://www.citiservi.es</t>
  </si>
  <si>
    <t>Advertising|Internet|Local|Local Advertising|Local Businesses|Local Search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News|Photo Sharing|Video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/organization/city-bebe</t>
  </si>
  <si>
    <t>City BeBe</t>
  </si>
  <si>
    <t>http://www.citybebe.com/es/</t>
  </si>
  <si>
    <t>Baby Accessories|Online Shopping|Parenting</t>
  </si>
  <si>
    <t>ECU - Other</t>
  </si>
  <si>
    <t>Espa√±a</t>
  </si>
  <si>
    <t>/organization/city-chattr</t>
  </si>
  <si>
    <t>City Chattr</t>
  </si>
  <si>
    <t>http://www.citychattr.ca</t>
  </si>
  <si>
    <t>Communities|Social Media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/organization/city-twig</t>
  </si>
  <si>
    <t>City Twig</t>
  </si>
  <si>
    <t>http://citytwig.com</t>
  </si>
  <si>
    <t>Information Services|Local Businesses|Search</t>
  </si>
  <si>
    <t>/organization/city-voice</t>
  </si>
  <si>
    <t>City Voice</t>
  </si>
  <si>
    <t>http://www.cityvoice.com</t>
  </si>
  <si>
    <t>Advertising|Plumbers|Search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/organization/cityfalcon</t>
  </si>
  <si>
    <t>CityFALCON</t>
  </si>
  <si>
    <t>http://www.cityfalcon.com</t>
  </si>
  <si>
    <t>Analytics|Financial Services|Investment Management</t>
  </si>
  <si>
    <t>/organization/cityfibre</t>
  </si>
  <si>
    <t>CityFibre</t>
  </si>
  <si>
    <t>http://www.cityfibre.com/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Clean Technology|Mobile|Navigation|Real Time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√≠ Virtus</t>
  </si>
  <si>
    <t>http://indigo.gt/</t>
  </si>
  <si>
    <t>Aerospace|Apps|Curated Web|Travel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Local|Maps|Social Search|Social Travel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Local|News</t>
  </si>
  <si>
    <t>/organization/cityodds</t>
  </si>
  <si>
    <t>CityOdds</t>
  </si>
  <si>
    <t>http://www.cityodds.com</t>
  </si>
  <si>
    <t>Finance|Financial Services|FinTech|Gambling</t>
  </si>
  <si>
    <t>/organization/citypockets</t>
  </si>
  <si>
    <t>CityPockets</t>
  </si>
  <si>
    <t>http://www.CityPockets.com</t>
  </si>
  <si>
    <t>Coupons|Curated Web|Group Buying|Marketplaces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Networking|Social Media|Social Search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Real Estate|Reviews and Recommendations|Search</t>
  </si>
  <si>
    <t>/organization/cityspark</t>
  </si>
  <si>
    <t>CitySpark</t>
  </si>
  <si>
    <t>http://www.cityspark.com</t>
  </si>
  <si>
    <t>Big Data|Events|Local Search|Social Search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/organization/cityvoter</t>
  </si>
  <si>
    <t>CityVoter</t>
  </si>
  <si>
    <t>http://cityvoter.com</t>
  </si>
  <si>
    <t>Curated Web|Events|Guides|Local|Social Media</t>
  </si>
  <si>
    <t>/organization/cityvox</t>
  </si>
  <si>
    <t>Cityvox</t>
  </si>
  <si>
    <t>http://www.cityvox.fr/</t>
  </si>
  <si>
    <t>Customer Service|Entertainment|Reviews and Recommendations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/organization/civicsolar</t>
  </si>
  <si>
    <t>CivicSolar</t>
  </si>
  <si>
    <t>http://www.CivicSolar.com</t>
  </si>
  <si>
    <t>Clean Energy|Clean Technology|Green|Renewable Energies|Solar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/organization/civolution</t>
  </si>
  <si>
    <t>Civolution</t>
  </si>
  <si>
    <t>http://civolution.com</t>
  </si>
  <si>
    <t>Digital Rights Management|Monetization|Security|Television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Media|News|Startups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/organization/clairmail</t>
  </si>
  <si>
    <t>ClairMail</t>
  </si>
  <si>
    <t>http://www.clairmail.com</t>
  </si>
  <si>
    <t>Banking|Finance|FinTech|Mobile|Mobile Commerce|Mobile Payments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/organization/clash-media-group</t>
  </si>
  <si>
    <t>Chuzu</t>
  </si>
  <si>
    <t>http://chuzuapp.com</t>
  </si>
  <si>
    <t>Mobile|Photo Sharing|Social Network Media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Journalism|News|Personalization|Video</t>
  </si>
  <si>
    <t>/organization/classana</t>
  </si>
  <si>
    <t>Classana</t>
  </si>
  <si>
    <t>http://classana.com</t>
  </si>
  <si>
    <t>Ediscovery|Education|Interest Graph|Internet|Search|Self Development|Social Media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Classifieds|SaaS|Search|Vertical Search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/organization/classwallet</t>
  </si>
  <si>
    <t>ClassWallet</t>
  </si>
  <si>
    <t>https://www.classwallet.com/</t>
  </si>
  <si>
    <t>EdTech|Education|Finance|Software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/organization/clavis-technology</t>
  </si>
  <si>
    <t>Clavis Insight</t>
  </si>
  <si>
    <t>http://www.clavisinsight.com</t>
  </si>
  <si>
    <t>Consumer Goods|Enterprise Software|SaaS</t>
  </si>
  <si>
    <t>/organization/clavister</t>
  </si>
  <si>
    <t>Clavister</t>
  </si>
  <si>
    <t>http://www.clavister.com</t>
  </si>
  <si>
    <t>√ñrnsk√∂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Games|Messaging|Mobile|Web Development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Lunit Inc.</t>
  </si>
  <si>
    <t>http://www.lunit.io/</t>
  </si>
  <si>
    <t>Computer Vision|Health Diagnostics|Image Recognition|Machine Learning|Software</t>
  </si>
  <si>
    <t>/organization/clean</t>
  </si>
  <si>
    <t>CLEAN</t>
  </si>
  <si>
    <t>http://www.cleanservices.co.uk</t>
  </si>
  <si>
    <t>Clean Technology|Hotels|Restaurants</t>
  </si>
  <si>
    <t>/organization/clean-air-power</t>
  </si>
  <si>
    <t>Clean Air Power</t>
  </si>
  <si>
    <t>http://www.cleanairpower.com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Angels|Clean Technology|Entrepreneur|Finance|Venture Capital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Clean Technology|Environmental Innovation|Green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clean-power-finance</t>
  </si>
  <si>
    <t>Clean Power Finance</t>
  </si>
  <si>
    <t>http://www.cleanpowerfinance.com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Biotechnology|Clean Technology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-2</t>
  </si>
  <si>
    <t>http://www.cleanwavetek.com/</t>
  </si>
  <si>
    <t>Clean Technology|Waste Management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Clean Technology|Local Businesses|Marketplaces</t>
  </si>
  <si>
    <t>/organization/cleanapp</t>
  </si>
  <si>
    <t>CleanApp</t>
  </si>
  <si>
    <t>http://www.cleanitapp.org</t>
  </si>
  <si>
    <t>Environmental Innovation|Mobile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Clean Technology|Customer Service|Waste Management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Advertising|Internet Marketing|Search Marketing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Analytics|Enterprises</t>
  </si>
  <si>
    <t>/organization/clear-river-enviro</t>
  </si>
  <si>
    <t>Clear River Enviro</t>
  </si>
  <si>
    <t>Hospitals|Medical Devices|Pharmaceuticals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/organization/clearflow</t>
  </si>
  <si>
    <t>ClearFlow</t>
  </si>
  <si>
    <t>http://www.clearflow.com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/organization/clearkarma</t>
  </si>
  <si>
    <t>ClearKarma</t>
  </si>
  <si>
    <t>http://www.clearkarma.com/</t>
  </si>
  <si>
    <t>Health Care|Restaurants|SaaS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/organization/clearly-social-angels</t>
  </si>
  <si>
    <t>Clearly Social Angels</t>
  </si>
  <si>
    <t>http://www.clearlyso.com/investors/CSA.html</t>
  </si>
  <si>
    <t>Finance|Local Businesses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/organization/clearpath-robotics</t>
  </si>
  <si>
    <t>Clearpath Robotics</t>
  </si>
  <si>
    <t>http://clearpathrobotics.com</t>
  </si>
  <si>
    <t>Robotics|Software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/organization/clef</t>
  </si>
  <si>
    <t>Clef</t>
  </si>
  <si>
    <t>http://getclef.com</t>
  </si>
  <si>
    <t>Mobile|Security|User Experience Design</t>
  </si>
  <si>
    <t>/organization/clementia-pharmaceuticals</t>
  </si>
  <si>
    <t>Clementia Pharmaceuticals</t>
  </si>
  <si>
    <t>http://clementiapharma.com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cleveland-heartlab</t>
  </si>
  <si>
    <t>Cleveland HeartLab</t>
  </si>
  <si>
    <t>http://www.clevelandheartlab.com</t>
  </si>
  <si>
    <t>/organization/clever</t>
  </si>
  <si>
    <t>Clever</t>
  </si>
  <si>
    <t>https://clever.com</t>
  </si>
  <si>
    <t>Big Data|Data Integration|EdTech|Education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lever-ppc</t>
  </si>
  <si>
    <t>Clever PPC</t>
  </si>
  <si>
    <t>http://www.cleverppc.com</t>
  </si>
  <si>
    <t>Advertising Platforms|Search Marketing|Semantic Search|Software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/organization/clew</t>
  </si>
  <si>
    <t>Clew</t>
  </si>
  <si>
    <t>http://www.clewllc.com</t>
  </si>
  <si>
    <t>Consulting|Market Research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contact</t>
  </si>
  <si>
    <t>Click Contact</t>
  </si>
  <si>
    <t>http://www.clickcontact.com</t>
  </si>
  <si>
    <t>/organization/click-fox</t>
  </si>
  <si>
    <t>ClickFox</t>
  </si>
  <si>
    <t>http://www.clickfox.com</t>
  </si>
  <si>
    <t>/organization/click-grow</t>
  </si>
  <si>
    <t>Click &amp; Grow</t>
  </si>
  <si>
    <t>http://www.clickandgrow.com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Advertising|Big Data Analytics|Search|Semantic Search|Software</t>
  </si>
  <si>
    <t>/organization/clickandbuy</t>
  </si>
  <si>
    <t>ClickandBuy</t>
  </si>
  <si>
    <t>http://www.clickandbuy.com</t>
  </si>
  <si>
    <t>Curated Web|Payments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Advertising|Search Marketing</t>
  </si>
  <si>
    <t>/organization/clicker</t>
  </si>
  <si>
    <t>Clicker</t>
  </si>
  <si>
    <t>http://www.clicker.com</t>
  </si>
  <si>
    <t>Entertainment|Games|Guides|Jewelry|Television|Video</t>
  </si>
  <si>
    <t>/organization/clickfacts</t>
  </si>
  <si>
    <t>ClickFacts</t>
  </si>
  <si>
    <t>http://clickfacts.com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Advertising Platforms|Analytics|Real Time|Synchronization|Television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clickug</t>
  </si>
  <si>
    <t>Clickug</t>
  </si>
  <si>
    <t>http://clickug.com</t>
  </si>
  <si>
    <t>Information Technology|Internet|Social Media</t>
  </si>
  <si>
    <t>/organization/clickworker-com</t>
  </si>
  <si>
    <t>Clickworker GmbH</t>
  </si>
  <si>
    <t>http://www.clickworker.com</t>
  </si>
  <si>
    <t>Crowdsourcing|E-Commerce|SEO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/organization/climb-factory-co---ltd-</t>
  </si>
  <si>
    <t>CLIMB Factory Co., Ltd.</t>
  </si>
  <si>
    <t>http://www.climbfactory.com/</t>
  </si>
  <si>
    <t>Information Technology|Services|Sports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/organization/climpact</t>
  </si>
  <si>
    <t>Climpact</t>
  </si>
  <si>
    <t>http://www.climpact.com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Finance|Payments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/organization/clinton</t>
  </si>
  <si>
    <t>http://clinton.com.br</t>
  </si>
  <si>
    <t>San Pablo De Segur√≠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Events|Games|Mobile|News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clipcard</t>
  </si>
  <si>
    <t>ClipCard</t>
  </si>
  <si>
    <t>http://www.clipcard.com</t>
  </si>
  <si>
    <t>Productivity Software|SaaS|Search|Software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/organization/clipmine</t>
  </si>
  <si>
    <t>ClipMine</t>
  </si>
  <si>
    <t>https://clip.mn</t>
  </si>
  <si>
    <t>Internet|Search|Video</t>
  </si>
  <si>
    <t>/organization/clipp</t>
  </si>
  <si>
    <t>Clipp</t>
  </si>
  <si>
    <t>http://clipp.co</t>
  </si>
  <si>
    <t>Hospitality|Loyalty Programs|Mobile Payments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clipsource</t>
  </si>
  <si>
    <t>Clipsource</t>
  </si>
  <si>
    <t>http://www.clipsource.net</t>
  </si>
  <si>
    <t>Digital Media|Internet Marketing|Media|News</t>
  </si>
  <si>
    <t>/organization/clipsync</t>
  </si>
  <si>
    <t>clipsync</t>
  </si>
  <si>
    <t>http://www.clipsync.com</t>
  </si>
  <si>
    <t>/organization/clipyoo</t>
  </si>
  <si>
    <t>Clipyoo</t>
  </si>
  <si>
    <t>http://www.clipyoo.com</t>
  </si>
  <si>
    <t>Games|Product Development Services|Stock Exchanges|Television|Video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/organization/cloakware</t>
  </si>
  <si>
    <t>Cloakware</t>
  </si>
  <si>
    <t>http://www.cloakware.com</t>
  </si>
  <si>
    <t>/organization/cloapp</t>
  </si>
  <si>
    <t>Cloapp</t>
  </si>
  <si>
    <t>http://cloapp.com</t>
  </si>
  <si>
    <t>Apps|Cloud Infrastructure|Social Media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Assisitive Technology|Curated Web|Local Search|Mobile Commerce|Mobile Search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Digital Entertainment|Digital Media|Digital Signage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/organization/cloud-cannon</t>
  </si>
  <si>
    <t>CloudCannon</t>
  </si>
  <si>
    <t>http://cloudcannon.com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x-inc</t>
  </si>
  <si>
    <t>Cloud DX Inc</t>
  </si>
  <si>
    <t>http://www.clouddx.com</t>
  </si>
  <si>
    <t>Diagnostics|Medical Devices|Software</t>
  </si>
  <si>
    <t>/organization/cloud-dynamics</t>
  </si>
  <si>
    <t>Cloud Dynamics</t>
  </si>
  <si>
    <t>http://www.clouddynamicsinc.com</t>
  </si>
  <si>
    <t>Clean Technology|Cloud Computing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ngines</t>
  </si>
  <si>
    <t>Cloud Engines</t>
  </si>
  <si>
    <t>http://www.pogoplug.com</t>
  </si>
  <si>
    <t>Enterprise Software|Internet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ractice</t>
  </si>
  <si>
    <t>Cloud Practice</t>
  </si>
  <si>
    <t>http://cloudpractice.ca</t>
  </si>
  <si>
    <t>Electronic Health Records|Enterprise Software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¬Æ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Cloud Computing|Cloud Management|Consumer Internet|Messaging|Mobil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/organization/clouddock</t>
  </si>
  <si>
    <t>CloudDock</t>
  </si>
  <si>
    <t>http://clouddock.co</t>
  </si>
  <si>
    <t>Cloud Data Services|Collaboration|Email|SaaS|Software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Analytics|Big Data|Enterprise Software|Search|Software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er</t>
  </si>
  <si>
    <t>Cloudfinder</t>
  </si>
  <si>
    <t>http://www.cloudfinder.com</t>
  </si>
  <si>
    <t>Analytics|CRM|Enterprise Software|Flash Storage|Google Apps|Search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/organization/cloudistics</t>
  </si>
  <si>
    <t>Cloudistics</t>
  </si>
  <si>
    <t>http://www.cloudistics.com/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/organization/cloudjutsu</t>
  </si>
  <si>
    <t>Cloudjutsu</t>
  </si>
  <si>
    <t>http://www.cloudjutsu.com</t>
  </si>
  <si>
    <t>Cloud Management|SaaS|Software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/organization/cloudmach</t>
  </si>
  <si>
    <t>Cloudmach</t>
  </si>
  <si>
    <t>http://cloudmach.com</t>
  </si>
  <si>
    <t>Entertainment|Facebook Applications|Games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rk</t>
  </si>
  <si>
    <t>Cloudmark</t>
  </si>
  <si>
    <t>http://www.cloudmark.com</t>
  </si>
  <si>
    <t>Mobile Security|Security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/organization/cloudmosa</t>
  </si>
  <si>
    <t>CloudMosa</t>
  </si>
  <si>
    <t>http://www.cloudmosa.com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-2</t>
  </si>
  <si>
    <t>Cloudo</t>
  </si>
  <si>
    <t>http://www.cloudo.co</t>
  </si>
  <si>
    <t>Apps|Internet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y</t>
  </si>
  <si>
    <t>CloudPay</t>
  </si>
  <si>
    <t>http://www.cloudpay.net</t>
  </si>
  <si>
    <t>Cloud Computing|Human Resources|Payments|SaaS|Software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cloudrunner-i-o</t>
  </si>
  <si>
    <t>CloudRunner I/O</t>
  </si>
  <si>
    <t>http://www.cloudrunner.io</t>
  </si>
  <si>
    <t>Cloud Computing|Cloud Management|Infrastructure|Software</t>
  </si>
  <si>
    <t>/organization/cloudsafe</t>
  </si>
  <si>
    <t>CloudSafe</t>
  </si>
  <si>
    <t>http://www.cloudsafe.com</t>
  </si>
  <si>
    <t>Security|Software|Storage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Optimization|Search|Software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Entertainment|Leisure|Lifestyle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e-organico-2</t>
  </si>
  <si>
    <t>Clube Org√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/organization/clusterpoint</t>
  </si>
  <si>
    <t>Clusterpoint</t>
  </si>
  <si>
    <t>http://www.clusterpoint.com</t>
  </si>
  <si>
    <t>Databases|Software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Big Data|Cloud Computing|Databases|E-Commerce|Enterprise Software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/organization/clzby</t>
  </si>
  <si>
    <t>Clzby</t>
  </si>
  <si>
    <t>http://www.clzby.com</t>
  </si>
  <si>
    <t>Local Advertising|Local Businesses|Small and Medium Businesses</t>
  </si>
  <si>
    <t>/organization/cm-sistemi</t>
  </si>
  <si>
    <t>CM Sistemi</t>
  </si>
  <si>
    <t>http://www.gruppocm.it</t>
  </si>
  <si>
    <t>Graphics|Information Technology|Services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Welwyn Garden Cit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verg</t>
  </si>
  <si>
    <t>Cnverg</t>
  </si>
  <si>
    <t>http://Cnverg.com</t>
  </si>
  <si>
    <t>Collaboration|Developer Tools|SaaS|Visualization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Curated Web|Local|News|Social Media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Analytics|Carbon|Certification Test|Clean Energy|Clean Technology|Green|Internet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√®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sets</t>
  </si>
  <si>
    <t>CoAssets</t>
  </si>
  <si>
    <t>https://www.coassets.com</t>
  </si>
  <si>
    <t>Crowdfunding|Finance|Real Estate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/organization/coc-coc</t>
  </si>
  <si>
    <t>Coc Coc</t>
  </si>
  <si>
    <t>http://coccoc.com</t>
  </si>
  <si>
    <t>Internet|Search</t>
  </si>
  <si>
    <t>/organization/cocc</t>
  </si>
  <si>
    <t>COCC</t>
  </si>
  <si>
    <t>http://www.cocc.com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√≠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/organization/cocoon-biotech</t>
  </si>
  <si>
    <t>Cocoon Biotech</t>
  </si>
  <si>
    <t>http://www.cocoonbiotech.com</t>
  </si>
  <si>
    <t>/organization/cocoon-games</t>
  </si>
  <si>
    <t>Cocoon Games</t>
  </si>
  <si>
    <t>http://www.cocoongames.com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Boulogne</t>
  </si>
  <si>
    <t>/organization/coda-therapeutics</t>
  </si>
  <si>
    <t>CoDa Therapeutics</t>
  </si>
  <si>
    <t>http://www.codatherapeutics.com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baby</t>
  </si>
  <si>
    <t>CodeBaby</t>
  </si>
  <si>
    <t>http://codebaby.com</t>
  </si>
  <si>
    <t>Curated Web|Entertainment|Graphics|Virtualization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online</t>
  </si>
  <si>
    <t>Codeonline</t>
  </si>
  <si>
    <t>http://www.codeonline.com</t>
  </si>
  <si>
    <t>/organization/codeoscopic</t>
  </si>
  <si>
    <t>Codeoscopic</t>
  </si>
  <si>
    <t>http://www.codeoscopic.com</t>
  </si>
  <si>
    <t>Apps|Consulting|Internet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/organization/codewise</t>
  </si>
  <si>
    <t>Codewise</t>
  </si>
  <si>
    <t>http://codewise.com</t>
  </si>
  <si>
    <t>Analytics|Performance Marketing|SaaS|Tracking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Recruiting|SaaS|Skill Assessment|Software|Startups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/organization/coefficient</t>
  </si>
  <si>
    <t>Tandem</t>
  </si>
  <si>
    <t>http://www.intandem.io</t>
  </si>
  <si>
    <t>Analytics|Market Research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Networking|Optical Communications|Semiconductors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herapeutics</t>
  </si>
  <si>
    <t>Cognition Therapeutics</t>
  </si>
  <si>
    <t>http://www.cogrx.com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Big Data|Databases|Semantic Search|Semantic Web|Software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/organization/coherent-path</t>
  </si>
  <si>
    <t>Coherent Path</t>
  </si>
  <si>
    <t>http://www.coherentpath.com</t>
  </si>
  <si>
    <t>Arlington Heights</t>
  </si>
  <si>
    <t>/organization/coherex-medical</t>
  </si>
  <si>
    <t>Coherex Medical</t>
  </si>
  <si>
    <t>http://www.coherex.com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/organization/coinbase</t>
  </si>
  <si>
    <t>Coinbase</t>
  </si>
  <si>
    <t>https://www.coinbase.com</t>
  </si>
  <si>
    <t>Bitcoin|E-Commerce|Personal Financ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/organization/coinsnap-b-v-</t>
  </si>
  <si>
    <t>Coinsnap B.V.</t>
  </si>
  <si>
    <t>http://www.coinsnap.eu/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√≠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Messaging|Networking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Advertising|Internet Marketing|Local Search|Web Development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/organization/collabee</t>
  </si>
  <si>
    <t>collabee</t>
  </si>
  <si>
    <t>http://www.collab.ee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/organization/collabrx-inc</t>
  </si>
  <si>
    <t>CollabRx, Inc.</t>
  </si>
  <si>
    <t>Bio-Pharm|Cloud Data Services|Health Care</t>
  </si>
  <si>
    <t>/organization/collabspot</t>
  </si>
  <si>
    <t>Collabspot</t>
  </si>
  <si>
    <t>http://www.collabspot.com</t>
  </si>
  <si>
    <t>B2B|Consumers|Enterprises|Software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Advertising|Ediscovery|Reviews and Recommendations|Search|Web Tools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Search|Video Streaming</t>
  </si>
  <si>
    <t>/organization/collectabillia-com</t>
  </si>
  <si>
    <t>Collectabillia.com</t>
  </si>
  <si>
    <t>https://www.collectabillia.com/</t>
  </si>
  <si>
    <t>Fashion|Sports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Chat|Curated Web|Education|Finance|FinTech|Search|Tutoring</t>
  </si>
  <si>
    <t>/organization/collegetonight</t>
  </si>
  <si>
    <t>College Tonight</t>
  </si>
  <si>
    <t>http://www.collegetonightinc.com</t>
  </si>
  <si>
    <t>Colleges|Mobile|Networking|Universities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/organization/collider-media</t>
  </si>
  <si>
    <t>Collider Media</t>
  </si>
  <si>
    <t>http://www.collidermedia.com</t>
  </si>
  <si>
    <t>/organization/colligo-networks-inc</t>
  </si>
  <si>
    <t>Colligo Networks Inc.</t>
  </si>
  <si>
    <t>http://www.colligo.com</t>
  </si>
  <si>
    <t>Consulting|Document Management|Enterprise Software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Entrepreneur|Finance|Startups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Media|Search|Social Media|Social Search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¬Æ</t>
  </si>
  <si>
    <t>http://www.coloraderdam.com/</t>
  </si>
  <si>
    <t>Bitcoin|Consumers|Medical Professionals|Retail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/organization/colormodules</t>
  </si>
  <si>
    <t>ColorModules</t>
  </si>
  <si>
    <t>http://www.colormodules.com</t>
  </si>
  <si>
    <t>Beauty|Fashion|Reviews and Recommendations|Search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/organization/colt-defense</t>
  </si>
  <si>
    <t>Colt Defense</t>
  </si>
  <si>
    <t>http://colt.com</t>
  </si>
  <si>
    <t>Defense|Law Enforcement|Manufacturing</t>
  </si>
  <si>
    <t>1836-01-01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columbia-property-managers</t>
  </si>
  <si>
    <t>Columbia Property Managers</t>
  </si>
  <si>
    <t>Fredericksburg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Clean Technology|Consulting|Hardware|Hospitality|Software</t>
  </si>
  <si>
    <t>/organization/combat-medical</t>
  </si>
  <si>
    <t>Combat Medical</t>
  </si>
  <si>
    <t>http://www.combat-medical.com/en</t>
  </si>
  <si>
    <t>Health Care|Medical|Medical Professionals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/organization/comcam</t>
  </si>
  <si>
    <t>ComCam</t>
  </si>
  <si>
    <t>http://www.comcam.net</t>
  </si>
  <si>
    <t>Intelligent Systems|Security|Sensors</t>
  </si>
  <si>
    <t>/organization/comcast</t>
  </si>
  <si>
    <t>Comcast</t>
  </si>
  <si>
    <t>http://comcast.com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Entertainment|Internet TV|Video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Entertainment|Mobile|SMS|Tourism</t>
  </si>
  <si>
    <t>/organization/comenta-tv</t>
  </si>
  <si>
    <t>Comenta TV</t>
  </si>
  <si>
    <t>http://comenta.tv</t>
  </si>
  <si>
    <t>Analytics|News|Social Television|Television</t>
  </si>
  <si>
    <t>/organization/comentis</t>
  </si>
  <si>
    <t>CoMentis</t>
  </si>
  <si>
    <t>http://www.comentis.com</t>
  </si>
  <si>
    <t>/organization/comergent-technologies</t>
  </si>
  <si>
    <t>Comergent Technologies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Colleges|Mobile|Real Estate|Rental Housing|Search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/organization/comixtoon-inc</t>
  </si>
  <si>
    <t>Comixtoon, Inc.</t>
  </si>
  <si>
    <t>http://www.comixtoon.com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1865-01-01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Networking|Semiconductors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/organization/commitchange</t>
  </si>
  <si>
    <t>CommitChange</t>
  </si>
  <si>
    <t>https://www.commitchange.com</t>
  </si>
  <si>
    <t>Nonprofits|Payments|Social CRM|Social Fundraising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n-2</t>
  </si>
  <si>
    <t>Common</t>
  </si>
  <si>
    <t>http://hicommon.com/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/organization/commontime-limited</t>
  </si>
  <si>
    <t>Commontime Limited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Clean Technology|Renewable Energies|Solar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Networking|Private Social Networking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/organization/comp-d--omaha</t>
  </si>
  <si>
    <t>Comp‚Äôd</t>
  </si>
  <si>
    <t>http://www.compdapp.com/</t>
  </si>
  <si>
    <t>Entertainment|Event Management|Events|Subscription Businesses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/organization/comparedownload-com-2</t>
  </si>
  <si>
    <t>CompareDownload.com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/organization/compellon</t>
  </si>
  <si>
    <t>Compellon</t>
  </si>
  <si>
    <t>http://compellon.com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compete</t>
  </si>
  <si>
    <t>Compete</t>
  </si>
  <si>
    <t>http://www.compete.com/us</t>
  </si>
  <si>
    <t>Advertising|Analytics|Business Intelligence|Market Research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competitoor-2</t>
  </si>
  <si>
    <t>Competitoor</t>
  </si>
  <si>
    <t>http://competitoor.com/</t>
  </si>
  <si>
    <t>E-Commerce|Price Comparison|Retail Technology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/organization/complex</t>
  </si>
  <si>
    <t>Complex</t>
  </si>
  <si>
    <t>http://www.complex.com/</t>
  </si>
  <si>
    <t>Lifestyle|Media|Mens Specific|Publishing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/organization/complion</t>
  </si>
  <si>
    <t>Complion</t>
  </si>
  <si>
    <t>http://www.complion.com/</t>
  </si>
  <si>
    <t>/organization/complix</t>
  </si>
  <si>
    <t>Complix</t>
  </si>
  <si>
    <t>http://www.complix.com</t>
  </si>
  <si>
    <t>/organization/comply-serve</t>
  </si>
  <si>
    <t>Comply Serve</t>
  </si>
  <si>
    <t>http://www.complyserve.com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Buderim</t>
  </si>
  <si>
    <t>/organization/composite-software-inc</t>
  </si>
  <si>
    <t>Composite Software</t>
  </si>
  <si>
    <t>http://www.compositesw.com</t>
  </si>
  <si>
    <t>Content|Software|Web CMS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ng</t>
  </si>
  <si>
    <t>Compring</t>
  </si>
  <si>
    <t>http://www.compring.com</t>
  </si>
  <si>
    <t>Discounts|E-Commerce|Shopping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Big Data Analytics|Brand Marketing|Developer APIs|E-Commerce|Messaging|Online Scheduling|Social Media|Software|Twitter Applications</t>
  </si>
  <si>
    <t>/organization/coms-interactive</t>
  </si>
  <si>
    <t>COMS Interactive, LLC</t>
  </si>
  <si>
    <t>http://www.comsllc.com</t>
  </si>
  <si>
    <t>Broadview Heights</t>
  </si>
  <si>
    <t>/organization/comscore</t>
  </si>
  <si>
    <t>comScore</t>
  </si>
  <si>
    <t>http://www.comscore.com</t>
  </si>
  <si>
    <t>Business Services|Curated Web</t>
  </si>
  <si>
    <t>/organization/comsense-technology</t>
  </si>
  <si>
    <t>ComSense Technology</t>
  </si>
  <si>
    <t>Development Platforms|Manufacturing|Sensors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Clean Technology|Energy Efficiency</t>
  </si>
  <si>
    <t>/organization/comverging-technologies</t>
  </si>
  <si>
    <t>Comverging Technologies</t>
  </si>
  <si>
    <t>Mobile|Technology|Telecommunications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Business Intelligence|Knowledge Management|Search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Market Research|Services|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board</t>
  </si>
  <si>
    <t>Conceptboard</t>
  </si>
  <si>
    <t>http://conceptboard.com</t>
  </si>
  <si>
    <t>B2B|Collaboration|New Product Development|SaaS|Software|Web Design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Finance|FinTech|Games|Mobile|Tablets|Video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Digital Media|SaaS|Search|Search Marketing|SEO|Web Presence Management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Developer APIs|Enterprises|Payments|Search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Analytics|Ediscovery|Events|Vertical Search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/organization/config-consultants</t>
  </si>
  <si>
    <t>Config Consultants</t>
  </si>
  <si>
    <t>http://config-consultants.com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Messaging|Mobile|Software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/organization/connected-living</t>
  </si>
  <si>
    <t>Connected Living</t>
  </si>
  <si>
    <t>http://www.connectedliving.com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/organization/connecticut-childrens-medical-center</t>
  </si>
  <si>
    <t>Connecticut Children‚Äô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Information Technology|Search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Media|News|Technology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/organization/connexica</t>
  </si>
  <si>
    <t>Connexica</t>
  </si>
  <si>
    <t>http://www.connexica.com</t>
  </si>
  <si>
    <t>M9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Enterprise 2.0|Enterprise Software|Market Research</t>
  </si>
  <si>
    <t>/organization/consentry-networks</t>
  </si>
  <si>
    <t>ConSentry Networks</t>
  </si>
  <si>
    <t>http://www.consentry.com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Agriculture|Software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/organization/conspire</t>
  </si>
  <si>
    <t>Conspire</t>
  </si>
  <si>
    <t>http://www.conspire.com</t>
  </si>
  <si>
    <t>Analytics|Email|Professional Networking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constant-insight</t>
  </si>
  <si>
    <t>Constant Insight</t>
  </si>
  <si>
    <t>http://www.constantinsight.com</t>
  </si>
  <si>
    <t>Advertising|Business Intelligence|Sales and Marketing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ella-group</t>
  </si>
  <si>
    <t>Constella Group</t>
  </si>
  <si>
    <t>http://www.constellagroup.com/</t>
  </si>
  <si>
    <t>Health Care|Healthcare Services|Technology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vct</t>
  </si>
  <si>
    <t>CONSTRVCT</t>
  </si>
  <si>
    <t>http://www.constrvct.com</t>
  </si>
  <si>
    <t>/organization/consul-risk-management-international</t>
  </si>
  <si>
    <t>Consul Risk Management International</t>
  </si>
  <si>
    <t>Event Management|Risk Management|Security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All Markets|Digital Media|E-Commerce|News|Photography|Video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/organization/contactlab</t>
  </si>
  <si>
    <t>ContactLab</t>
  </si>
  <si>
    <t>http://www.contactlab.com</t>
  </si>
  <si>
    <t>Email Marketing|Software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/organization/contech</t>
  </si>
  <si>
    <t>Contech</t>
  </si>
  <si>
    <t>/organization/contech-holdings</t>
  </si>
  <si>
    <t>Contech Holdings</t>
  </si>
  <si>
    <t>Clean Technology|Industrial|Transportation</t>
  </si>
  <si>
    <t>/organization/contego-fraud-solutions</t>
  </si>
  <si>
    <t>Contego Fraud Solutions</t>
  </si>
  <si>
    <t>http://www.contego.com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360</t>
  </si>
  <si>
    <t>Content360</t>
  </si>
  <si>
    <t>http://contentinsights.com</t>
  </si>
  <si>
    <t>Analytics|Brand Marketing|Digital Media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Concerts|Events|Messaging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Analytics|Predictive Analytics</t>
  </si>
  <si>
    <t>/organization/contextbroker</t>
  </si>
  <si>
    <t>Contextbroker</t>
  </si>
  <si>
    <t>http://–∫–æ–Ω—Ç–µ–∫—Å—Ç–Ω—ã–π-–±—Ä–æ–∫–µ—Ä.—Ä—Ñ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/organization/contextweb</t>
  </si>
  <si>
    <t>ContextWeb</t>
  </si>
  <si>
    <t>http://www.contextweb.com</t>
  </si>
  <si>
    <t>Advertising|Analytics|Auctions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/organization/contracts-and-grants-llc</t>
  </si>
  <si>
    <t>Contracts and Grants</t>
  </si>
  <si>
    <t>http://www.contractsandgrantsllc.com</t>
  </si>
  <si>
    <t>Mcdonough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B2B|Enterprise Search|Marketplaces</t>
  </si>
  <si>
    <t>/organization/contrato-r√°pido</t>
  </si>
  <si>
    <t>Contrato R√°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/organization/controlcircle</t>
  </si>
  <si>
    <t>ControlCircle</t>
  </si>
  <si>
    <t>http://www.controlcircle.com</t>
  </si>
  <si>
    <t>Data Centers|Web Hosting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Email|Internet|Messaging|Mobile</t>
  </si>
  <si>
    <t>/organization/convegenius</t>
  </si>
  <si>
    <t>ConveGenius</t>
  </si>
  <si>
    <t>http://convegenius.in/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/organization/convercent</t>
  </si>
  <si>
    <t>Convercent</t>
  </si>
  <si>
    <t>https://www.convercent.com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io-technologies</t>
  </si>
  <si>
    <t>Convergent.io Technologies</t>
  </si>
  <si>
    <t>Architecture|Hardware|Networking|Storage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Media|News|Publishing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/organization/conztanz</t>
  </si>
  <si>
    <t>Conztanz</t>
  </si>
  <si>
    <t>http://www.conztanz.com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/organization/cooliris</t>
  </si>
  <si>
    <t>Cooliris</t>
  </si>
  <si>
    <t>http://www.cooliris.com</t>
  </si>
  <si>
    <t>Messaging|Mobile|Mobile Social|Photo Sharing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‚Äô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/organization/copacast</t>
  </si>
  <si>
    <t>CopaCast</t>
  </si>
  <si>
    <t>http://www.copacast.com</t>
  </si>
  <si>
    <t>Advertising|Internet|Media|Publishing|Social Media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p√©-active-ltd</t>
  </si>
  <si>
    <t>Cop√© Active Ltd.</t>
  </si>
  <si>
    <t>http://www.copeactive.com/</t>
  </si>
  <si>
    <t>Active Lifestyle|E-Commerce|Health and Wellness|Retail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-networks</t>
  </si>
  <si>
    <t>Skai</t>
  </si>
  <si>
    <t>http://skai.net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Curated Web|Law Enforcement|News|Social Media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/organization/cord-blood-registry</t>
  </si>
  <si>
    <t>Cord Blood Registry</t>
  </si>
  <si>
    <t>https://www.cordblood.com</t>
  </si>
  <si>
    <t>/organization/cord-project</t>
  </si>
  <si>
    <t>Cord Project</t>
  </si>
  <si>
    <t>http://cordproject.co</t>
  </si>
  <si>
    <t>Messaging|Mobile|Social Media</t>
  </si>
  <si>
    <t>/organization/cord-use-cord-blood-bank</t>
  </si>
  <si>
    <t>CORD:USE Cord Blood Bank</t>
  </si>
  <si>
    <t>http://corduse.com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/organization/coretek-inc</t>
  </si>
  <si>
    <t>CoreTek,Inc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Advertising|Computer Vision|Publishing|Search</t>
  </si>
  <si>
    <t>/organization/cortilia</t>
  </si>
  <si>
    <t>Cortilia</t>
  </si>
  <si>
    <t>http://www.cortilia.it</t>
  </si>
  <si>
    <t>Delivery|E-Commerce|Groceries|Local|Organic Food</t>
  </si>
  <si>
    <t>/organization/cortina</t>
  </si>
  <si>
    <t>Cortina</t>
  </si>
  <si>
    <t>Bicycles|Clean Technology</t>
  </si>
  <si>
    <t>Somers</t>
  </si>
  <si>
    <t>/organization/cortina-systems</t>
  </si>
  <si>
    <t>Cortina Systems</t>
  </si>
  <si>
    <t>http://www.cortina-systems.com</t>
  </si>
  <si>
    <t>Hardware|Hardware + Software|Semiconductors|Software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Health Care|Health Care Information Technology|Sensors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corvigo</t>
  </si>
  <si>
    <t>Corvigo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Digital Entertainment|Mobile|Music</t>
  </si>
  <si>
    <t>Corgemont</t>
  </si>
  <si>
    <t>/organization/cotesa</t>
  </si>
  <si>
    <t>Cotesa</t>
  </si>
  <si>
    <t>http://www.cotesa.de/</t>
  </si>
  <si>
    <t>Aerospace|Heavy Industry|Procurement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/organization/couchy-com</t>
  </si>
  <si>
    <t>Couchy.com</t>
  </si>
  <si>
    <t>http://couchy.com/</t>
  </si>
  <si>
    <t>/organization/couer-metrics</t>
  </si>
  <si>
    <t>Couer Metrics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coupa</t>
  </si>
  <si>
    <t>Coupa Software</t>
  </si>
  <si>
    <t>http://www.coupa.com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Coupons|Discounts|Search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Crowdsourcing|Education|Marketplaces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S√É¬®te</t>
  </si>
  <si>
    <t>S√®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Document Management|Information Technology|Search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Enterprise Software|Search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/organization/covestor</t>
  </si>
  <si>
    <t>Covestor</t>
  </si>
  <si>
    <t>http://www.covestor.com</t>
  </si>
  <si>
    <t>Finance|FinTech|Stock Exchanges</t>
  </si>
  <si>
    <t>/organization/covey</t>
  </si>
  <si>
    <t>Covey</t>
  </si>
  <si>
    <t>http://www.coveymom.com/</t>
  </si>
  <si>
    <t>/organization/covi-technologies</t>
  </si>
  <si>
    <t>CoVi Technologies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coyno</t>
  </si>
  <si>
    <t>Coyno</t>
  </si>
  <si>
    <t>http://www.coyno.com</t>
  </si>
  <si>
    <t>Accounting|Bitcoin|Finance Technology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Consumer Electronics|Content|Entertainment|Games|Internet|Television|Video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App Marketing|Hospitality|Messaging|SMS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√°s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pixel</t>
  </si>
  <si>
    <t>CrayonPixel</t>
  </si>
  <si>
    <t>http://crayonpixel.com</t>
  </si>
  <si>
    <t>/organization/craze</t>
  </si>
  <si>
    <t>CRAZE</t>
  </si>
  <si>
    <t>Construction|Design|Home Renovation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Design|Graphics|Social Media</t>
  </si>
  <si>
    <t>/organization/crealytics</t>
  </si>
  <si>
    <t>crealytics</t>
  </si>
  <si>
    <t>http://www.crealytics.com</t>
  </si>
  <si>
    <t>Advertising|E-Commerce|Search|Search Marketing|Software</t>
  </si>
  <si>
    <t>/organization/cream-entertainment-group</t>
  </si>
  <si>
    <t>CREAM Entertainment Group</t>
  </si>
  <si>
    <t>http://www.fpyouthoutcry.org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‚Ñ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/organization/creativity-software</t>
  </si>
  <si>
    <t>Creativity Software</t>
  </si>
  <si>
    <t>http://www.creativitysoftware.net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/organization/creeper-crawlers</t>
  </si>
  <si>
    <t>Creeper Crawlers</t>
  </si>
  <si>
    <t>http://www.creepercrawlers.com</t>
  </si>
  <si>
    <t>Babies|Curated Web|Fashion|Online Shopping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/organization/creopop</t>
  </si>
  <si>
    <t>CreoPop</t>
  </si>
  <si>
    <t>http://www.creopop.com</t>
  </si>
  <si>
    <t>3D Printing|Consumer Electronics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/organization/crew32</t>
  </si>
  <si>
    <t>Crew32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/organization/crichq</t>
  </si>
  <si>
    <t>CricHQ</t>
  </si>
  <si>
    <t>http://www.crichq.com</t>
  </si>
  <si>
    <t>Internet|Sports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/organization/crimereports</t>
  </si>
  <si>
    <t>PublicEngines</t>
  </si>
  <si>
    <t>http://www.publicengines.com/</t>
  </si>
  <si>
    <t>Curated Web|Data Visualization|Internet|Maps|Music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crimson-hexagon</t>
  </si>
  <si>
    <t>Crimson Hexagon</t>
  </si>
  <si>
    <t>http://crimsonhexagon.com</t>
  </si>
  <si>
    <t>Analytics|Brand Marketing|Social Media Monitoring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Email|Enterprise Software|Information Security|Messaging|SaaS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/organization/crisp-wireless</t>
  </si>
  <si>
    <t>Crisp Media</t>
  </si>
  <si>
    <t>http://www.crispmedia.com</t>
  </si>
  <si>
    <t>Advertising|App Marketing|Media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/organization/cristcot</t>
  </si>
  <si>
    <t>Sephure</t>
  </si>
  <si>
    <t>http://sephure.com/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-telecom</t>
  </si>
  <si>
    <t>Critical Telecom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/organization/croice</t>
  </si>
  <si>
    <t>Croice</t>
  </si>
  <si>
    <t>http://croice.com</t>
  </si>
  <si>
    <t>Audio|Blogging Platforms|Broadcasting|News|Video Streaming</t>
  </si>
  <si>
    <t>/organization/cromoup</t>
  </si>
  <si>
    <t>CromoUp</t>
  </si>
  <si>
    <t>http://www.cromoup.com</t>
  </si>
  <si>
    <t>Entertainment|Music|Technology|Video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Digital Media|Entertainment|Media|Mobile|Music|Teenagers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/organization/crossing-automation</t>
  </si>
  <si>
    <t>Crossing Automation</t>
  </si>
  <si>
    <t>http://www.crossinginc.com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Curated Web|Ediscovery|Search</t>
  </si>
  <si>
    <t>/organization/crossroads-extremity-systems</t>
  </si>
  <si>
    <t>CrossRoads Extremity Systems</t>
  </si>
  <si>
    <t>http://www.crextremity.com/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crowd-play</t>
  </si>
  <si>
    <t>Crowd Play</t>
  </si>
  <si>
    <t>http://www.flicklist.com</t>
  </si>
  <si>
    <t>Ediscovery|Entertainment|Film|Media|Search|Social Media|Software|Video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Crowdfunding|Crowdsourcing|Finance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Crowdfunding|E-Commerce|Events|Ticketing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ube</t>
  </si>
  <si>
    <t>Crowdcube</t>
  </si>
  <si>
    <t>https://www.crowdcube.com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Big Data|E-Commerce|Entertainment|Mobile|Music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Cornwell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gather</t>
  </si>
  <si>
    <t>CrowdGather</t>
  </si>
  <si>
    <t>http://www.crowdgather.com</t>
  </si>
  <si>
    <t>Advertising|Curated Web|Forums|Real Time|Social Media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Entertainment|Lotteries|Services</t>
  </si>
  <si>
    <t>/organization/crowdly</t>
  </si>
  <si>
    <t>Crowdly</t>
  </si>
  <si>
    <t>http://crowdly.com</t>
  </si>
  <si>
    <t>Facebook Applications|Finance|Social Media|Social Media Marketing|Software</t>
  </si>
  <si>
    <t>/organization/crowdmark</t>
  </si>
  <si>
    <t>Crowdmark</t>
  </si>
  <si>
    <t>http://crowdmark.com</t>
  </si>
  <si>
    <t>Crowdsourcing|Education|Human Resources|SaaS|Skill Assessment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Marketplaces|Media|News|Photography|Social Media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vance</t>
  </si>
  <si>
    <t>Crowdvance</t>
  </si>
  <si>
    <t>http://crowdvance.com</t>
  </si>
  <si>
    <t>Finance|Nonprofits</t>
  </si>
  <si>
    <t>/organization/crowdwave</t>
  </si>
  <si>
    <t>Crowdwave</t>
  </si>
  <si>
    <t>/organization/crowdway</t>
  </si>
  <si>
    <t>Crowdway</t>
  </si>
  <si>
    <t>Application Platforms|Finance|News</t>
  </si>
  <si>
    <t>/organization/crowdworks</t>
  </si>
  <si>
    <t>CrowdWorks</t>
  </si>
  <si>
    <t>http://crowdworks.jp</t>
  </si>
  <si>
    <t>Crowdsourcing|Curated Web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news</t>
  </si>
  <si>
    <t>Crowdynews</t>
  </si>
  <si>
    <t>http://www.crowdynews.com</t>
  </si>
  <si>
    <t>Media|News|Publishing|Social Media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Facebook Applications|Local Search|Maps|Social Media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/organization/cruise</t>
  </si>
  <si>
    <t>Cruise</t>
  </si>
  <si>
    <t>http://www.getcruise.com</t>
  </si>
  <si>
    <t>Application Platforms|Sensors|Travel</t>
  </si>
  <si>
    <t>/organization/cruise-compare</t>
  </si>
  <si>
    <t>Cruise Compare</t>
  </si>
  <si>
    <t>http://www.cruisecompare.co.uk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Games|Music|Subscription Businesses|Video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/organization/cr√®me-ciseaux</t>
  </si>
  <si>
    <t>Cr√®me &amp; Ciseaux</t>
  </si>
  <si>
    <t>https://creme-ciseaux.com/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/organization/cs-networks</t>
  </si>
  <si>
    <t>CS Networks</t>
  </si>
  <si>
    <t>http://www.cs-networks.net</t>
  </si>
  <si>
    <t>Messaging|Mobile|SMS|Software|Telecommunications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/organization/csa-performance-wheels-limited</t>
  </si>
  <si>
    <t>CSA Performance Wheels Limited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Thalheim</t>
  </si>
  <si>
    <t>/organization/csi-protection</t>
  </si>
  <si>
    <t>CSI Protection</t>
  </si>
  <si>
    <t>http://www.csiprotection.ca</t>
  </si>
  <si>
    <t>Longueuil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l-dualcom</t>
  </si>
  <si>
    <t>CSL DualCom</t>
  </si>
  <si>
    <t>http://www.csldual.com</t>
  </si>
  <si>
    <t>Security|Services|Systems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All Markets|Consumer Electronics|Hardware + Software|Semiconductors|Wireless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√°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/organization/cubbi-co</t>
  </si>
  <si>
    <t>Cubbi.co</t>
  </si>
  <si>
    <t>CRM|Small and Medium Businesses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Mainz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Apps|Entertainment|Messaging|Online Dating</t>
  </si>
  <si>
    <t>/organization/cuckoo-workout</t>
  </si>
  <si>
    <t>Cuckoo Workout</t>
  </si>
  <si>
    <t>http://www.cuckooworkout.com</t>
  </si>
  <si>
    <t>Corporate Wellness|Health and Wellness|Social Games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/organization/cudate</t>
  </si>
  <si>
    <t>Cu√≠date</t>
  </si>
  <si>
    <t>Diabetes|Health and Wellness|Health Care</t>
  </si>
  <si>
    <t>/organization/cue</t>
  </si>
  <si>
    <t>Cue</t>
  </si>
  <si>
    <t>http://www.cueup.com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‚Äô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Curated Web|Media|News|Technology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Digital Media|Entertainment|Media|Technology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/organization/culturelabel</t>
  </si>
  <si>
    <t>CultureLabel</t>
  </si>
  <si>
    <t>http://www.CultureLabel.com</t>
  </si>
  <si>
    <t>Art|Curated Web|Design|E-Commerce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√úR Media</t>
  </si>
  <si>
    <t>http://www.curmusic.com</t>
  </si>
  <si>
    <t>Entertainment|Internet Radio Market|Location Based Services|Music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Content|Entertainment|Video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News|Web Hosting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/organization/curse</t>
  </si>
  <si>
    <t>Curse</t>
  </si>
  <si>
    <t>http://www.curseinc.com</t>
  </si>
  <si>
    <t>Digital Media|Technology|Video Games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√™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Rimini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customer-io</t>
  </si>
  <si>
    <t>Customer.io</t>
  </si>
  <si>
    <t>http://customer.io</t>
  </si>
  <si>
    <t>Digital Media|Product Search|SaaS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/organization/cutefund</t>
  </si>
  <si>
    <t>Cutefund</t>
  </si>
  <si>
    <t>http://www.cutefund.com</t>
  </si>
  <si>
    <t>All Markets|Crowdsourcing|Finance|Stock Exchanges|Trading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/organization/cuvepia</t>
  </si>
  <si>
    <t>Cuvepia</t>
  </si>
  <si>
    <t>http://www.cuvepia.com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Consulting|Document Management|Internet</t>
  </si>
  <si>
    <t>/organization/cvn-networks</t>
  </si>
  <si>
    <t>CVN Networks</t>
  </si>
  <si>
    <t>http://www.cnvideonews.com</t>
  </si>
  <si>
    <t>Consulting|Video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/organization/cyberarts</t>
  </si>
  <si>
    <t>CyberArts</t>
  </si>
  <si>
    <t>http://www.cyberarts.com</t>
  </si>
  <si>
    <t>/organization/cybercity</t>
  </si>
  <si>
    <t>Althemy</t>
  </si>
  <si>
    <t>http://www.althemy.com/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/organization/cybereason</t>
  </si>
  <si>
    <t>Cybereason</t>
  </si>
  <si>
    <t>http://www.cybereason.com</t>
  </si>
  <si>
    <t>Cyber Security|IT and Cybersecurity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ith</t>
  </si>
  <si>
    <t>Cyberith</t>
  </si>
  <si>
    <t>http://www.cyberith.com</t>
  </si>
  <si>
    <t>Online Gaming|Simulation|Training|Virtual Worlds|Visual Search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/organization/cyberstep</t>
  </si>
  <si>
    <t>CyberStep</t>
  </si>
  <si>
    <t>http://corp.cyberstep.com/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Clean Technology|E-Commerce|Green|Retail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/organization/cyclos-semiconductor</t>
  </si>
  <si>
    <t>Cyclos Semiconductor</t>
  </si>
  <si>
    <t>http://cyclos-semi.com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/organization/cylene-pharmaceuticals</t>
  </si>
  <si>
    <t>Cylene Pharmaceuticals</t>
  </si>
  <si>
    <t>http://www.cylenepharma.com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Batteries|Hardware + Software|Semiconductors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/organization/cynny-inc</t>
  </si>
  <si>
    <t>Cynny</t>
  </si>
  <si>
    <t>http://www.cynny.com</t>
  </si>
  <si>
    <t>Apps|Cloud Infrastructure|Social Network Media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Apps|Messaging|Privacy</t>
  </si>
  <si>
    <t>/organization/cypher</t>
  </si>
  <si>
    <t>CYPHER</t>
  </si>
  <si>
    <t>http://cyphercorp.com</t>
  </si>
  <si>
    <t>/organization/cypherpath</t>
  </si>
  <si>
    <t>Cypherpath Inc.</t>
  </si>
  <si>
    <t>http://www.cypherpath.com</t>
  </si>
  <si>
    <t>Cloud Infrastructure|Data Centers|Infrastructure|Virtualization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/organization/cyterix-pharmaceuticals</t>
  </si>
  <si>
    <t>Cyterix Pharmaceuticals</t>
  </si>
  <si>
    <t>http://www.cyterix.com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/organization/cytimmune-sciences</t>
  </si>
  <si>
    <t>CYTIMMUNE SCIENCES</t>
  </si>
  <si>
    <t>http://www.cytimmune.com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chroma</t>
  </si>
  <si>
    <t>Cytochroma</t>
  </si>
  <si>
    <t>http://www.cytochroma.com</t>
  </si>
  <si>
    <t>/organization/cytodome-inc</t>
  </si>
  <si>
    <t>CytoDome,Inc.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/organization/cytomedix</t>
  </si>
  <si>
    <t>Nuo Therapeutics</t>
  </si>
  <si>
    <t>http://www.cytomedix.com</t>
  </si>
  <si>
    <t>/organization/cytomics-pharmaceuticals</t>
  </si>
  <si>
    <t>Cytomics Pharmaceuticals</t>
  </si>
  <si>
    <t>http://www.cytomics.fr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/organization/d-g-thermoset</t>
  </si>
  <si>
    <t>D-√âG Thermoset</t>
  </si>
  <si>
    <t>http://portal.d-eg.hu/</t>
  </si>
  <si>
    <t>/organization/d-labs-2</t>
  </si>
  <si>
    <t>D-LABS</t>
  </si>
  <si>
    <t>http://www.d-labs.com/en/</t>
  </si>
  <si>
    <t>/organization/d-light-design</t>
  </si>
  <si>
    <t>d.light design</t>
  </si>
  <si>
    <t>http://www.dlight.com</t>
  </si>
  <si>
    <t>/organization/d-lisi-food-systems</t>
  </si>
  <si>
    <t>D‚Äô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square-nv</t>
  </si>
  <si>
    <t>D square nv</t>
  </si>
  <si>
    <t>http://www.dsquare.be</t>
  </si>
  <si>
    <t>Data Mining|Health and Wellness|Software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Audio|Consumer Electronics|Semiconductors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/organization/d4p</t>
  </si>
  <si>
    <t>D4P</t>
  </si>
  <si>
    <t>http://d4p.mx/w/</t>
  </si>
  <si>
    <t>Billing|Human Resources|Internet|Tracking</t>
  </si>
  <si>
    <t>Naucalpan De Ju√°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/organization/daalder</t>
  </si>
  <si>
    <t>Daalder</t>
  </si>
  <si>
    <t>http://www.daalder.nl/bedrijven/home/</t>
  </si>
  <si>
    <t>Financial Services|Payments|Software</t>
  </si>
  <si>
    <t>/organization/dabba</t>
  </si>
  <si>
    <t>Dabba</t>
  </si>
  <si>
    <t>https://www.dabba.mx</t>
  </si>
  <si>
    <t>/organization/dabbl</t>
  </si>
  <si>
    <t>Budge</t>
  </si>
  <si>
    <t>http://www.thebudge.com</t>
  </si>
  <si>
    <t>Apps|Entertainment|Games|iPhone|Mobile|Social Media|Technology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a-company</t>
  </si>
  <si>
    <t>DADA Company</t>
  </si>
  <si>
    <t>http://www.dadacompany.com</t>
  </si>
  <si>
    <t>EdTech|Education|Entertainment|K-12 Education|Kids</t>
  </si>
  <si>
    <t>/organization/dada-room</t>
  </si>
  <si>
    <t>Dada Room</t>
  </si>
  <si>
    <t>http://www.dadaroom.com</t>
  </si>
  <si>
    <t>Classifieds|Peer-to-Peer|Real Estate</t>
  </si>
  <si>
    <t>/organization/dada-soft</t>
  </si>
  <si>
    <t>DaDa Soft</t>
  </si>
  <si>
    <t>http://dadasoft1.blogspot.in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/organization/dadam-game</t>
  </si>
  <si>
    <t>Dadam Game</t>
  </si>
  <si>
    <t>http://www.dadamgame.com</t>
  </si>
  <si>
    <t>/organization/dadoof</t>
  </si>
  <si>
    <t>Dadoof</t>
  </si>
  <si>
    <t>http://www.dadoof.com</t>
  </si>
  <si>
    <t>Curated Web|Photography|Photo Sharing|Software</t>
  </si>
  <si>
    <t>/organization/dadshed</t>
  </si>
  <si>
    <t>DadShed</t>
  </si>
  <si>
    <t>http://www.dadshed.co.uk</t>
  </si>
  <si>
    <t>/organization/dadwilldoit</t>
  </si>
  <si>
    <t>DAD Technology Limited</t>
  </si>
  <si>
    <t>http://www.dadapp.com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Fribourg</t>
  </si>
  <si>
    <t>/organization/daily-aisle</t>
  </si>
  <si>
    <t>Daily Aisle</t>
  </si>
  <si>
    <t>http://www.dailyaisle.com</t>
  </si>
  <si>
    <t>Event Management|Search|Ticketing|Weddings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/organization/daily-interactive-networks</t>
  </si>
  <si>
    <t>Daily Interactive Networks</t>
  </si>
  <si>
    <t>http://dailyinteractive.com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Content|Curated Web|Email Newsletters|Local</t>
  </si>
  <si>
    <t>/organization/dailybooth</t>
  </si>
  <si>
    <t>DailyBooth</t>
  </si>
  <si>
    <t>http://dailybooth.com</t>
  </si>
  <si>
    <t>Photo Sharing|Public Relations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Hardware|News|Social Media|Video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Concerts|Entertainment|Events|Networking|Semantic Web|Social Media|Sports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Market Research|Mobile|SaaS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Dongcheng</t>
  </si>
  <si>
    <t>/organization/damballa</t>
  </si>
  <si>
    <t>Damballa</t>
  </si>
  <si>
    <t>http://www.damballa.com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/organization/danlan-website</t>
  </si>
  <si>
    <t>Danlan</t>
  </si>
  <si>
    <t>http://www.danlan.org</t>
  </si>
  <si>
    <t>/organization/danny-group</t>
  </si>
  <si>
    <t>Danny Group</t>
  </si>
  <si>
    <t>https://imaspanse.com/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/organization/darenta</t>
  </si>
  <si>
    <t>Darenta</t>
  </si>
  <si>
    <t>http://darenta.com</t>
  </si>
  <si>
    <t>Auto|Cars|Collaborative Consumption|Marketplaces|Online Rental|Peer-to-Peer|Transportation|Travel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/organization/dark-fibre-africa</t>
  </si>
  <si>
    <t>Dark Fibre Africa</t>
  </si>
  <si>
    <t>http://www.dfafrica.co.za/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organization/dashbid</t>
  </si>
  <si>
    <t>Dashbid Media</t>
  </si>
  <si>
    <t>http://dashbid.com</t>
  </si>
  <si>
    <t>/organization/dashboard-systems</t>
  </si>
  <si>
    <t>Dashboard Systems</t>
  </si>
  <si>
    <t>http://www.boardmaps.com</t>
  </si>
  <si>
    <t>Project Management|Software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dasher</t>
  </si>
  <si>
    <t>Dasher</t>
  </si>
  <si>
    <t>http://dasher.im</t>
  </si>
  <si>
    <t>Chat|Messaging|Real Time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/organization/dashride</t>
  </si>
  <si>
    <t>Dashride</t>
  </si>
  <si>
    <t>http://dashride.com</t>
  </si>
  <si>
    <t>/organization/dashtag</t>
  </si>
  <si>
    <t>DashTag</t>
  </si>
  <si>
    <t>http://www.getdashtag.com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/organization/data-camp</t>
  </si>
  <si>
    <t>DataCamp</t>
  </si>
  <si>
    <t>http://www.datacamp.com</t>
  </si>
  <si>
    <t>Big Data Analytics|Education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/organization/data-craft-and-magic</t>
  </si>
  <si>
    <t>Data Craft and Magic</t>
  </si>
  <si>
    <t>http://datacraftmagic.com</t>
  </si>
  <si>
    <t>Data Mining|Design|Development Platforms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/organization/dataium</t>
  </si>
  <si>
    <t>Dataium</t>
  </si>
  <si>
    <t>http://www.dataium.com</t>
  </si>
  <si>
    <t>/organization/datakraft</t>
  </si>
  <si>
    <t>DataKraft</t>
  </si>
  <si>
    <t>http://www.datakraft.net</t>
  </si>
  <si>
    <t>Services|Software|Web Design|Web Development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Advertising|Incentives|Local|Media|SaaS|Search|Television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/organization/datatorrent</t>
  </si>
  <si>
    <t>DataTorrent</t>
  </si>
  <si>
    <t>https://www.datatorrent.com/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Her</t>
  </si>
  <si>
    <t>https://weareher.com/</t>
  </si>
  <si>
    <t>Apps|Mobile|Online Dating|Social Media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/organization/daty</t>
  </si>
  <si>
    <t>DATY</t>
  </si>
  <si>
    <t>http://www.daty.cz</t>
  </si>
  <si>
    <t>Praha</t>
  </si>
  <si>
    <t>/organization/dauntless-1</t>
  </si>
  <si>
    <t>Dauntless Pharmaceuticals</t>
  </si>
  <si>
    <t>http://www.dauntlessph.com/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/organization/davinci-home-health-services</t>
  </si>
  <si>
    <t>DaVinci Home Health Services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wanda</t>
  </si>
  <si>
    <t>DaWanda</t>
  </si>
  <si>
    <t>http://en.dawanda.com//?partnerid=GA2-DaWanda</t>
  </si>
  <si>
    <t>Artists Globally|Social Network Media|Web Hosting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s://daynine.com/</t>
  </si>
  <si>
    <t>Consulting|Information Services|Information Technology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/organization/dayuse-com</t>
  </si>
  <si>
    <t>Dayuse.com</t>
  </si>
  <si>
    <t>http://www.dayuse-hotels.com/fr/FR/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/organization/dbs-communications</t>
  </si>
  <si>
    <t>DBS Communications</t>
  </si>
  <si>
    <t>http://dbsnow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Analytics|Databases|Freemium|SaaS</t>
  </si>
  <si>
    <t>/organization/dc-devices</t>
  </si>
  <si>
    <t>Corvia Medical</t>
  </si>
  <si>
    <t>http://corviamedical.com/</t>
  </si>
  <si>
    <t>/organization/dcblox-inc</t>
  </si>
  <si>
    <t>dcBLOX Inc.</t>
  </si>
  <si>
    <t>http://www.dcblox.com</t>
  </si>
  <si>
    <t>Data Centers|Information Technology|Storage|Telecommunications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dealangel</t>
  </si>
  <si>
    <t>DealAngel</t>
  </si>
  <si>
    <t>http://www.dealangel.com</t>
  </si>
  <si>
    <t>Finance|Hotels|In-Flight Entertainment|Online Travel|Travel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Automotive|Design|Semantic Search|SEO</t>
  </si>
  <si>
    <t>/organization/dealer-tire</t>
  </si>
  <si>
    <t>Dealer Tire</t>
  </si>
  <si>
    <t>http://dealertire.com</t>
  </si>
  <si>
    <t>Automotive|Distribution|Manufacturing</t>
  </si>
  <si>
    <t>/organization/dealerdirect</t>
  </si>
  <si>
    <t>Dealerdirect</t>
  </si>
  <si>
    <t>https://www.dealerdirect.nl/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flicks</t>
  </si>
  <si>
    <t>Dealflicks</t>
  </si>
  <si>
    <t>http://www.dealflicks.com</t>
  </si>
  <si>
    <t>Curated Web|Entertainment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/organization/dealitlive-com</t>
  </si>
  <si>
    <t>DealitLive.com</t>
  </si>
  <si>
    <t>http://www.dealitlive.com</t>
  </si>
  <si>
    <t>Curated Web|Online Shopping</t>
  </si>
  <si>
    <t>Fair Lawn</t>
  </si>
  <si>
    <t>/organization/dealmarket</t>
  </si>
  <si>
    <t>DealMarket</t>
  </si>
  <si>
    <t>http://www.DealMarket.com</t>
  </si>
  <si>
    <t>/organization/dealmonk</t>
  </si>
  <si>
    <t>DealMonk</t>
  </si>
  <si>
    <t>/organization/dealo</t>
  </si>
  <si>
    <t>Dealo</t>
  </si>
  <si>
    <t>http://rocketpun.ch/company/dealo</t>
  </si>
  <si>
    <t>Design|Marketplaces|Outsourcing|Services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/organization/debt-market</t>
  </si>
  <si>
    <t>DebtMarket</t>
  </si>
  <si>
    <t>http://www.debtmarket.com</t>
  </si>
  <si>
    <t>B2B|Finance|Financial Services|FinTech|Web Development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Entertainment|Games|Music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Enterprise Software|Location Based Services|Navigation|Software</t>
  </si>
  <si>
    <t>/organization/decawave</t>
  </si>
  <si>
    <t>DecaWave</t>
  </si>
  <si>
    <t>http://www.decawave.com</t>
  </si>
  <si>
    <t>Electronics|RFID|Semiconductors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quick</t>
  </si>
  <si>
    <t>DecideQuick</t>
  </si>
  <si>
    <t>http://www.decidequick.com</t>
  </si>
  <si>
    <t>/organization/decimal-software-ltd</t>
  </si>
  <si>
    <t>Decimal Software Ltd</t>
  </si>
  <si>
    <t>http://www.decimal.com.au</t>
  </si>
  <si>
    <t>Finance|Finance Technology|Services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/organization/decisionlink</t>
  </si>
  <si>
    <t>Decisionlink</t>
  </si>
  <si>
    <t>http://www.decisionlink.com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/organization/deep-forest-media</t>
  </si>
  <si>
    <t>Deep Forest Media</t>
  </si>
  <si>
    <t>http://www.deepforestmedia.com</t>
  </si>
  <si>
    <t>Algorithms|Big Data|Mobile Advertising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Apps|Messaging|Photo Sharing|Social Network Media</t>
  </si>
  <si>
    <t>/organization/deep-secure</t>
  </si>
  <si>
    <t>Deep-Secure</t>
  </si>
  <si>
    <t>/organization/deep-space-industries---dsi</t>
  </si>
  <si>
    <t>Deep Space Industries - DSI</t>
  </si>
  <si>
    <t>http://deepspaceindustries.com/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Entertainment|Facebook Applications|File Sharing|Journalism|Music|Social Media|Web Development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gen</t>
  </si>
  <si>
    <t>Definigen</t>
  </si>
  <si>
    <t>http://definigen.com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/organization/deline-jy-inc</t>
  </si>
  <si>
    <t>Deline.JY Inc.</t>
  </si>
  <si>
    <t>http://www.delinejy.com</t>
  </si>
  <si>
    <t>Curated Web|Internet|Messaging|Mobile|SMS|SNS|Technology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hx</t>
  </si>
  <si>
    <t>DelphX</t>
  </si>
  <si>
    <t>http://www.delphx.com/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/organization/deltax</t>
  </si>
  <si>
    <t>DeltaX</t>
  </si>
  <si>
    <t>http://deltax.com</t>
  </si>
  <si>
    <t>Advertising|Auctions|Search Marketing</t>
  </si>
  <si>
    <t>/organization/deltek</t>
  </si>
  <si>
    <t>Deltek</t>
  </si>
  <si>
    <t>http://www.deltek.com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Audio|Games|Search|Video|Video Streaming</t>
  </si>
  <si>
    <t>/organization/delver</t>
  </si>
  <si>
    <t>Delver</t>
  </si>
  <si>
    <t>http://www.delver.com</t>
  </si>
  <si>
    <t>Networking|Search|Social Search</t>
  </si>
  <si>
    <t>/organization/delver-ltd</t>
  </si>
  <si>
    <t>Delver Ltd</t>
  </si>
  <si>
    <t>http://delver.io</t>
  </si>
  <si>
    <t>Business Intelligence|Natural Language Processing|SaaS|Software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Mobile|News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Apps|Entertainment|Music|Video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Data Mining|Market Research|Social Media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/organization/dena</t>
  </si>
  <si>
    <t>DeNA</t>
  </si>
  <si>
    <t>http://dena.com</t>
  </si>
  <si>
    <t>E-Commerce|Games|Messaging|Mobile|Mobile Games|Social Games|Social Network Media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/organization/densbits-technologies</t>
  </si>
  <si>
    <t>DensBits Technologies</t>
  </si>
  <si>
    <t>http://www.densbits.com</t>
  </si>
  <si>
    <t>Semiconductors|Storage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Android|iOS|iPhone|Marketplaces|Mobile|Social Media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√º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f√≠o-t√°ctico</t>
  </si>
  <si>
    <t>Desaf√≠o T√°ctico</t>
  </si>
  <si>
    <t>http://desafiotactico.260mb.org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Digital Media|Media|News|Publishing</t>
  </si>
  <si>
    <t>/organization/descubre-la</t>
  </si>
  <si>
    <t>SourceTour</t>
  </si>
  <si>
    <t>http://www.sourcetour.com/</t>
  </si>
  <si>
    <t>Marketplaces|Travel|Travel &amp; Tourism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/organization/designerscouch</t>
  </si>
  <si>
    <t>Hunie</t>
  </si>
  <si>
    <t>http://hunie.co</t>
  </si>
  <si>
    <t>Creative|Curated Web|Design|Networking|Social Media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San Mauro Pascoli</t>
  </si>
  <si>
    <t>/organization/desigual</t>
  </si>
  <si>
    <t>Desigual</t>
  </si>
  <si>
    <t>http://www.desigual.com</t>
  </si>
  <si>
    <t>Design|Fashion|Printing</t>
  </si>
  <si>
    <t>/organization/desino</t>
  </si>
  <si>
    <t>Desino</t>
  </si>
  <si>
    <t>http://www.desino.eu</t>
  </si>
  <si>
    <t>Assisitive Technology|Assisted Living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Biotechnology|Life Sciences|Software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Freelancers|Search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Biella</t>
  </si>
  <si>
    <t>/organization/despegar</t>
  </si>
  <si>
    <t>Despegar.com</t>
  </si>
  <si>
    <t>http://www.despegar.com</t>
  </si>
  <si>
    <t>Leisure|Travel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News|Startups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/organization/devario</t>
  </si>
  <si>
    <t>Devario</t>
  </si>
  <si>
    <t>http://www.spiral-oven.com/</t>
  </si>
  <si>
    <t>Consumer Electronics|Hardware|Manufacturing</t>
  </si>
  <si>
    <t>/organization/devcon-security-services</t>
  </si>
  <si>
    <t>Devcon Security Services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/organization/deviantart</t>
  </si>
  <si>
    <t>DeviantArt</t>
  </si>
  <si>
    <t>http://deviantart.com</t>
  </si>
  <si>
    <t>Art|Curated Web|Design|Graphics|Photography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/organization/devkinetic-designs</t>
  </si>
  <si>
    <t>Devkinetic Designs</t>
  </si>
  <si>
    <t>http://www.devkinetic.com</t>
  </si>
  <si>
    <t>Public Relations|Web Design</t>
  </si>
  <si>
    <t>Melrose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/organization/dexma</t>
  </si>
  <si>
    <t>DEXMA</t>
  </si>
  <si>
    <t>http://www.dexmatech.com</t>
  </si>
  <si>
    <t>Carbon|Clean Energy|Energy Management|SaaS|Software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Chat|Messaging|Mobile|Search|SMS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/organization/dexterra-2</t>
  </si>
  <si>
    <t>Dexterra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Entertainment|Game|Internet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/organization/dfki</t>
  </si>
  <si>
    <t>DFKI</t>
  </si>
  <si>
    <t>http://www.dfki.de/web</t>
  </si>
  <si>
    <t>Saarbrucken</t>
  </si>
  <si>
    <t>Saarbr√º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r-asia</t>
  </si>
  <si>
    <t>DFR Asia</t>
  </si>
  <si>
    <t>http://www.dfra.com</t>
  </si>
  <si>
    <t>Angels|Digital Media|Entertainment|Finance|Music|Startups</t>
  </si>
  <si>
    <t>/organization/dfrobot</t>
  </si>
  <si>
    <t>DFRobot</t>
  </si>
  <si>
    <t>http://www.dfrobot.com/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Apps|Entertainment Industry|Music|Video Streaming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Apps|Audio|Messaging|Web Development</t>
  </si>
  <si>
    <t>/organization/dialectica</t>
  </si>
  <si>
    <t>Dialectica</t>
  </si>
  <si>
    <t>/organization/dialective</t>
  </si>
  <si>
    <t>Dialective</t>
  </si>
  <si>
    <t>https://www.dialective.com</t>
  </si>
  <si>
    <t>Brand Marketing|E-Commerce|Internet Marketing|Social Media Marketing</t>
  </si>
  <si>
    <t>/organization/dialedin</t>
  </si>
  <si>
    <t>DialedIN</t>
  </si>
  <si>
    <t>http://dialedin.com</t>
  </si>
  <si>
    <t>Cloud Computing|CRM|Marketing Automation|Sales Automation|Software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Messaging|Search|Telecommunications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E-Commerce|Local|Local Search|Service Providers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rymonitor</t>
  </si>
  <si>
    <t>YellowSchedule</t>
  </si>
  <si>
    <t>http://www.yellowschedule.com</t>
  </si>
  <si>
    <t>Email|Health and Wellness|Online Scheduling|SMS|Software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/organization/dibcom</t>
  </si>
  <si>
    <t>DiBcom</t>
  </si>
  <si>
    <t>http://www.dibcom.net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Big Data|Content Discovery|Entertainment|Music|Ticketing</t>
  </si>
  <si>
    <t>/organization/dice-molecules</t>
  </si>
  <si>
    <t>DiCE Molecules</t>
  </si>
  <si>
    <t>http://www.dicemolecules.com/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/organization/dictacube</t>
  </si>
  <si>
    <t>Dictacube</t>
  </si>
  <si>
    <t>http://www.dictacube.com/</t>
  </si>
  <si>
    <t>Entertainment|Game</t>
  </si>
  <si>
    <t>Laguna Niguel</t>
  </si>
  <si>
    <t>/organization/dictate-it</t>
  </si>
  <si>
    <t>Dictate IT</t>
  </si>
  <si>
    <t>https://www.dictate.it</t>
  </si>
  <si>
    <t>/organization/didasco</t>
  </si>
  <si>
    <t>Didasco</t>
  </si>
  <si>
    <t>http://www.didas.co/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Analytics|Developer APIs|Enterprises|Internet|Mobile|Semantic Search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/organization/diffinity-genomics</t>
  </si>
  <si>
    <t>Diffinity Genomics</t>
  </si>
  <si>
    <t>http://diffinitygenomics.com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/organization/diffusion-pharmaceuticals</t>
  </si>
  <si>
    <t>Diffusion Pharmaceuticals</t>
  </si>
  <si>
    <t>http://www.diffusionpharma.com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Android|App Marketing|iPhone|Mobile|Software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Design|News|Social Bookmarking|Social Media|Technology|Web Tools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/organization/digiserved</t>
  </si>
  <si>
    <t>DigiServed</t>
  </si>
  <si>
    <t>https://www.digiserved.com</t>
  </si>
  <si>
    <t>Freelancers|Internet|Service Providers|Services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/organization/digisurf-inc-</t>
  </si>
  <si>
    <t>DIGISURF, Inc.</t>
  </si>
  <si>
    <t>http://digisurf.co.jp/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Entertainment|Games|Media|Video Games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/organization/digital-music-india</t>
  </si>
  <si>
    <t>Digital Music India</t>
  </si>
  <si>
    <t>/organization/digital-music-universe</t>
  </si>
  <si>
    <t>Digital Music Universe</t>
  </si>
  <si>
    <t>Entertainment|Internet|Music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/organization/digital-performance</t>
  </si>
  <si>
    <t>Digital Performance</t>
  </si>
  <si>
    <t>http://digitalperformance.com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/organization/digitalcade</t>
  </si>
  <si>
    <t>Digitalcade</t>
  </si>
  <si>
    <t>http://www.digitalcade.com</t>
  </si>
  <si>
    <t>Entertainment|Mobile|Skill Gaming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ng</t>
  </si>
  <si>
    <t>Digiting</t>
  </si>
  <si>
    <t>Information Services|Information Technology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Clean Technology|Green|Hardware|Printing</t>
  </si>
  <si>
    <t>/organization/din</t>
  </si>
  <si>
    <t>Din</t>
  </si>
  <si>
    <t>https://www.din.co/</t>
  </si>
  <si>
    <t>/organization/din-forums-network</t>
  </si>
  <si>
    <t>DIN Forums‚Ñ¢ Network</t>
  </si>
  <si>
    <t>http://www.dinforums.com/</t>
  </si>
  <si>
    <t>Broadcasting|Entertainment Industry|Social Television</t>
  </si>
  <si>
    <t>/organization/dinamundo</t>
  </si>
  <si>
    <t>Dinamundo</t>
  </si>
  <si>
    <t>http://www.dinamundo.com</t>
  </si>
  <si>
    <t>Databases|Entertainment|Local|Mobile|Networking|Social Search</t>
  </si>
  <si>
    <t>/organization/dinantia</t>
  </si>
  <si>
    <t>Dinantia</t>
  </si>
  <si>
    <t>http://dinantia.com/en/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-3</t>
  </si>
  <si>
    <t>DINO - Visibilidade Online</t>
  </si>
  <si>
    <t>http://www.dino.com.br</t>
  </si>
  <si>
    <t>Advertising|Internet|News|Public Relations|Publishing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Entertainment|Film|Photography|Private Social Networking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/organization/discera</t>
  </si>
  <si>
    <t>Discera</t>
  </si>
  <si>
    <t>http://www.discera.com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/organization/discoapi</t>
  </si>
  <si>
    <t>discoapi</t>
  </si>
  <si>
    <t>https://discoapi.com/</t>
  </si>
  <si>
    <t>Content|Developer APIs|Search|Social Media</t>
  </si>
  <si>
    <t>/organization/disconnect</t>
  </si>
  <si>
    <t>Disconnect</t>
  </si>
  <si>
    <t>http://disconnect.me</t>
  </si>
  <si>
    <t>Privacy|Search|Security</t>
  </si>
  <si>
    <t>/organization/discotech</t>
  </si>
  <si>
    <t>Discotech</t>
  </si>
  <si>
    <t>http://www.discotech.me</t>
  </si>
  <si>
    <t>Android|Entertainment|Hospitality|iPhone|Lifestyle|Nightlife|Travel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discoverly</t>
  </si>
  <si>
    <t>Discoverly</t>
  </si>
  <si>
    <t>http://discover.ly</t>
  </si>
  <si>
    <t>Enterprises|Productivity Software|Social Media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Customer Service|Market Research|Software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Cloud Computing|File Sharing|Finance|FinTech|Messaging|Productivity Software|Web Hosting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Hardware + Software|Semiconductors</t>
  </si>
  <si>
    <t>/organization/displaynote-technologies</t>
  </si>
  <si>
    <t>DisplayNote Technologies</t>
  </si>
  <si>
    <t>http://displaynote.com/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organization/dissolve</t>
  </si>
  <si>
    <t>Dissolve</t>
  </si>
  <si>
    <t>http://dissolve.com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-interactive</t>
  </si>
  <si>
    <t>Distil Interactive</t>
  </si>
  <si>
    <t>http://www.distilinteractive.com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iurnal</t>
  </si>
  <si>
    <t>Diurnal</t>
  </si>
  <si>
    <t>http://www.diurnal.co.uk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Advertising|Entertainment|Social Media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/organization/divitel</t>
  </si>
  <si>
    <t>Divitel</t>
  </si>
  <si>
    <t>http://www.divitel.com</t>
  </si>
  <si>
    <t>Digital Media|Telecommunications|Video</t>
  </si>
  <si>
    <t>Apeldoorn</t>
  </si>
  <si>
    <t>/organization/divolution</t>
  </si>
  <si>
    <t>DIVOLUTION</t>
  </si>
  <si>
    <t>http://www.divolution.com/de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Advertising|Network Security|Search|SEO|Social Media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Entertainment|Events|Music</t>
  </si>
  <si>
    <t>/organization/djtunes</t>
  </si>
  <si>
    <t>DJTUNES.COM</t>
  </si>
  <si>
    <t>http://www.djtunes.com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luxdays</t>
  </si>
  <si>
    <t>Dluxdays</t>
  </si>
  <si>
    <t>http://www.dluxdays.com</t>
  </si>
  <si>
    <t>Discounts|Fashion|Marketplaces|Personalization|Travel|Web Tools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i-life-sciences-inc</t>
  </si>
  <si>
    <t>DMI Life Sciences, Inc.</t>
  </si>
  <si>
    <t>Health Care Information Technology|Healthcare Services|Life Sciences|Medical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Clinical Trials|Genetic Testing|Testing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Art|Entertainment|Graphic Design</t>
  </si>
  <si>
    <t>/organization/dnatrix</t>
  </si>
  <si>
    <t>DNAtriX</t>
  </si>
  <si>
    <t>http://www.dnatrix.com</t>
  </si>
  <si>
    <t>/organization/dnc-ammo-armory</t>
  </si>
  <si>
    <t>DNC Ammo &amp; Armory</t>
  </si>
  <si>
    <t>Cedar City</t>
  </si>
  <si>
    <t>/organization/dnd-consulting</t>
  </si>
  <si>
    <t>DND Consulting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Health Care Information Technology|Messaging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Doctors|Internet|Recruiting|Reviews and Recommendations|Search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/organization/docforyou</t>
  </si>
  <si>
    <t>DocForYou</t>
  </si>
  <si>
    <t>http://www.docforyou.com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Doctors|Health Care|Marketplaces|Mobile|News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Business Analytics|Entertainment Industry|Events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/organization/dokogeo</t>
  </si>
  <si>
    <t>Dokogeo</t>
  </si>
  <si>
    <t>Game Mechanics|Location Based Services|Video Games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/organization/dolead</t>
  </si>
  <si>
    <t>Dolead</t>
  </si>
  <si>
    <t>http://www.dolead.com/</t>
  </si>
  <si>
    <t>Advertising|Optimization|Technology</t>
  </si>
  <si>
    <t>/organization/dollar-shave-club</t>
  </si>
  <si>
    <t>Dollar Shave Club</t>
  </si>
  <si>
    <t>http://www.dollarshaveclub.com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Domains|Registrars|Search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Saint-gilles</t>
  </si>
  <si>
    <t>/organization/domoone</t>
  </si>
  <si>
    <t>DomoOne</t>
  </si>
  <si>
    <t>Field Support Services|Local Services|Professional Services</t>
  </si>
  <si>
    <t>Gro√ü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Curated Web|Design|Freelancers|Recruiting|Search|Writers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/organization/donay</t>
  </si>
  <si>
    <t>Donay</t>
  </si>
  <si>
    <t>http://www.donay.com</t>
  </si>
  <si>
    <t>Open Source|Software|Tracking</t>
  </si>
  <si>
    <t>/organization/donde</t>
  </si>
  <si>
    <t>D√≥nde</t>
  </si>
  <si>
    <t>http://donde.io</t>
  </si>
  <si>
    <t>Apps|Enterprise Software|Location Based Services|Mobile</t>
  </si>
  <si>
    <t>/organization/donde-2</t>
  </si>
  <si>
    <t>Donde</t>
  </si>
  <si>
    <t>http://donde.me</t>
  </si>
  <si>
    <t>Apps|Fashion|Mobile|Mobile Commerce|Mobile Search|Search</t>
  </si>
  <si>
    <t>/organization/dondeesta</t>
  </si>
  <si>
    <t>dondeEsta‚Ñ¢</t>
  </si>
  <si>
    <t>http://www.dondeesta.com</t>
  </si>
  <si>
    <t>/organization/done</t>
  </si>
  <si>
    <t>Done.</t>
  </si>
  <si>
    <t>http://done.com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/organization/donuts</t>
  </si>
  <si>
    <t>Donuts</t>
  </si>
  <si>
    <t>http://www.donuts.co</t>
  </si>
  <si>
    <t>Domains|Enterprise Software|Internet</t>
  </si>
  <si>
    <t>/organization/donutsdatrock</t>
  </si>
  <si>
    <t>DONUTSDATROCK</t>
  </si>
  <si>
    <t>http://www.rockportdonuts.com/</t>
  </si>
  <si>
    <t>Consumer Goods|Recipes|Specialty Foods</t>
  </si>
  <si>
    <t>Rockport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Cloud Computing|Document Management|Enterprise Software|Internet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Entertainment|Graphics|Video Games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ub</t>
  </si>
  <si>
    <t>dooub</t>
  </si>
  <si>
    <t>http://www.dooub.com</t>
  </si>
  <si>
    <t>Android|Games|iOS|Music|SNS|Social Network Media</t>
  </si>
  <si>
    <t>/organization/dooyoo-2</t>
  </si>
  <si>
    <t>dooyoo</t>
  </si>
  <si>
    <t>http://www.dooyoo.com</t>
  </si>
  <si>
    <t>Advertising|Digital Media|E-Commerce Platforms|Market Research</t>
  </si>
  <si>
    <t>/organization/dopay</t>
  </si>
  <si>
    <t>dopay</t>
  </si>
  <si>
    <t>http://www.dopay.com</t>
  </si>
  <si>
    <t>/organization/dopios</t>
  </si>
  <si>
    <t>Dopios</t>
  </si>
  <si>
    <t>http://dopios.com</t>
  </si>
  <si>
    <t>Tourism|Travel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/organization/dot-legend</t>
  </si>
  <si>
    <t>Dot Legend</t>
  </si>
  <si>
    <t>http://www.dotlegend.com.br</t>
  </si>
  <si>
    <t>Apps|Mobile|Services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Cloud Computing|PaaS|Software|Venture Capital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/organization/dotnetnuke-corporatio</t>
  </si>
  <si>
    <t>DNN Corp</t>
  </si>
  <si>
    <t>http://www.dnnsoftware.com</t>
  </si>
  <si>
    <t>Open Source|Software|Web Tools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Public Relations|Semantic Search</t>
  </si>
  <si>
    <t>/organization/dotstudioz</t>
  </si>
  <si>
    <t>Dotstudioz</t>
  </si>
  <si>
    <t>http://dotstudiopro.com</t>
  </si>
  <si>
    <t>Advertising|Analytics|Entertainment|Film Distribution|Monetization|Video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Entertainment|Music|Reviews and Recommendations|Social Media|Textbooks</t>
  </si>
  <si>
    <t>/organization/double</t>
  </si>
  <si>
    <t>Double</t>
  </si>
  <si>
    <t>http://www.joindouble.com</t>
  </si>
  <si>
    <t>Match-Making|Mobile|Online Dating|Social Media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√≠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/organization/doxout</t>
  </si>
  <si>
    <t>DoxOut</t>
  </si>
  <si>
    <t>http://doxout.com</t>
  </si>
  <si>
    <t>MKD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Curated Web|Recruiting|Search|Social Recruiting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doz</t>
  </si>
  <si>
    <t>DOZ</t>
  </si>
  <si>
    <t>http://www.doz.com</t>
  </si>
  <si>
    <t>Enterprise Software|SaaS|Search Marketing|Social Media Marketing</t>
  </si>
  <si>
    <t>/organization/dp7-digital</t>
  </si>
  <si>
    <t>DP7 Digital</t>
  </si>
  <si>
    <t>http://dp7digital.com</t>
  </si>
  <si>
    <t>News|Software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/organization/draftkings</t>
  </si>
  <si>
    <t>DraftKings</t>
  </si>
  <si>
    <t>http://www.draftkings.com</t>
  </si>
  <si>
    <t>/organization/draftmix</t>
  </si>
  <si>
    <t>DraftMix</t>
  </si>
  <si>
    <t>Fantasy Sports|Sports|Venture Capital</t>
  </si>
  <si>
    <t>/organization/draftpot</t>
  </si>
  <si>
    <t>Draftpot</t>
  </si>
  <si>
    <t>Entertainment|Fantasy Sports|Services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/organization/dramafever</t>
  </si>
  <si>
    <t>DramaFever</t>
  </si>
  <si>
    <t>http://www.dramafever.com</t>
  </si>
  <si>
    <t>Freemium|Games|Television|Video|Video on Demand|Video Streaming</t>
  </si>
  <si>
    <t>/organization/dramatize</t>
  </si>
  <si>
    <t>Dramatize</t>
  </si>
  <si>
    <t>http://www.dramatize.com/</t>
  </si>
  <si>
    <t>Entertainment|Freemium|Internet|Video|Video on Demand|Video Streaming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/organization/dreamhost</t>
  </si>
  <si>
    <t>DreamHost</t>
  </si>
  <si>
    <t>http://www.dreamhost.com</t>
  </si>
  <si>
    <t>Cloud Computing|Cloud Data Services|Domains|Web Hosting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Advertising|Analytics|Brand Marketing|Internet|Search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/organization/dred-online-doctor</t>
  </si>
  <si>
    <t>DrEd Online Doctor</t>
  </si>
  <si>
    <t>http://www.dred.com</t>
  </si>
  <si>
    <t>/organization/dregens-teknoloji</t>
  </si>
  <si>
    <t>Dregens Teknoloji</t>
  </si>
  <si>
    <t>http://www.dregens.com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/organization/drillinginfo</t>
  </si>
  <si>
    <t>Drillinginfo</t>
  </si>
  <si>
    <t>http://drillinginfo.com</t>
  </si>
  <si>
    <t>Analytics|Business Information Systems|Oil and Gas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/organization/drive-yello</t>
  </si>
  <si>
    <t>Drive Yello</t>
  </si>
  <si>
    <t>http://driveyello.com</t>
  </si>
  <si>
    <t>Auto|Hospitality|Services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v</t>
  </si>
  <si>
    <t>Live Rides</t>
  </si>
  <si>
    <t>http://www.liverides.com/en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cloud</t>
  </si>
  <si>
    <t>Hypori</t>
  </si>
  <si>
    <t>http://www.hypori.com/</t>
  </si>
  <si>
    <t>Mobility|Software|Virtualization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drop-2</t>
  </si>
  <si>
    <t>Drop</t>
  </si>
  <si>
    <t>http://getdrop.com/</t>
  </si>
  <si>
    <t>Consumer Goods|Cooking|Hardware + Software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‚Äô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/organization/dropcam</t>
  </si>
  <si>
    <t>Dropcam</t>
  </si>
  <si>
    <t>http://www.dropcam.com</t>
  </si>
  <si>
    <t>Hardware|Security|Software|Video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droplr</t>
  </si>
  <si>
    <t>Droplr</t>
  </si>
  <si>
    <t>http://droplr.com</t>
  </si>
  <si>
    <t>Enterprise Software|File Sharing|Mobile|Software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Gift Card|Messaging|Mobile Payments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x</t>
  </si>
  <si>
    <t>Drone Box</t>
  </si>
  <si>
    <t>http://www.droxapp.com</t>
  </si>
  <si>
    <t>Aerospace|Analytics|Drones|Hardware + Software|Open Source|SaaS</t>
  </si>
  <si>
    <t>/organization/drs-health</t>
  </si>
  <si>
    <t>DRS Health</t>
  </si>
  <si>
    <t>http://drshealthinc.com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Contact Management|Location Based Services|Messaging|Mobile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/organization/ds-digitale-seiten</t>
  </si>
  <si>
    <t>DS Digitale Seiten</t>
  </si>
  <si>
    <t>http://www.digitaleseiten.de</t>
  </si>
  <si>
    <t>Enterprise Software|Local Search|Reputation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/organization/dualog</t>
  </si>
  <si>
    <t>Dualog</t>
  </si>
  <si>
    <t>http://www.dualog.com</t>
  </si>
  <si>
    <t>Tromso</t>
  </si>
  <si>
    <t>Troms√∏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Group SMS|Messaging|Video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catt</t>
  </si>
  <si>
    <t>Ducatt</t>
  </si>
  <si>
    <t>Lommel</t>
  </si>
  <si>
    <t>/organization/ducere-holdings</t>
  </si>
  <si>
    <t>Ducere Holdings</t>
  </si>
  <si>
    <t>http://misertransmissions.com/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dusolo-fertilizers</t>
  </si>
  <si>
    <t>DuSolo Fertilizers</t>
  </si>
  <si>
    <t>http://dusolo.com/</t>
  </si>
  <si>
    <t>Agriculture|Farmers Market|Minerals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Automated Kiosk|Entertainment|Manufacturing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Saint George</t>
  </si>
  <si>
    <t>/organization/dxnow</t>
  </si>
  <si>
    <t>DxNow</t>
  </si>
  <si>
    <t>http://dxnowinc.com</t>
  </si>
  <si>
    <t>Medical Devices|Social Innovation</t>
  </si>
  <si>
    <t>/organization/dxo-labs</t>
  </si>
  <si>
    <t>DxO Labs</t>
  </si>
  <si>
    <t>http://www.dxo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Application Platforms|Media|Messaging</t>
  </si>
  <si>
    <t>/organization/dympol</t>
  </si>
  <si>
    <t>Dympol</t>
  </si>
  <si>
    <t>http://www.dympol.net</t>
  </si>
  <si>
    <t>Advertising|Brand Marketing|Discounts|Entertainment|Media|Music|Sponsorship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/organization/dynagent-software-sl</t>
  </si>
  <si>
    <t>DYNAGENT SOFTWARE SL</t>
  </si>
  <si>
    <t>http://www.dynagent.es</t>
  </si>
  <si>
    <t>Bormujos</t>
  </si>
  <si>
    <t>/organization/dynamaxx-mfg</t>
  </si>
  <si>
    <t>Dynamaxx Mfg</t>
  </si>
  <si>
    <t>Okmulgee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dynamis-software</t>
  </si>
  <si>
    <t>Dynamis Software</t>
  </si>
  <si>
    <t>http://dynamiscorp.com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</t>
  </si>
  <si>
    <t>http://www.dynatrace.com</t>
  </si>
  <si>
    <t>Application Performance Monitoring|Apps|Software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gen-pharmaceuticals</t>
  </si>
  <si>
    <t>Dynogen Pharmaceuticals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Mobile Devices|Motion Capture|Music Services|Sensors</t>
  </si>
  <si>
    <t>/organization/dyyno</t>
  </si>
  <si>
    <t>Dyyno</t>
  </si>
  <si>
    <t>http://www.dyyno.com</t>
  </si>
  <si>
    <t>Advertising|Android|Computers|Facebook Applications|Games|iPad|Mac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/organization/e-box-blogo-it</t>
  </si>
  <si>
    <t>E-Box - Blogo.it</t>
  </si>
  <si>
    <t>http://www.blogo.it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Alcoy</t>
  </si>
  <si>
    <t>/organization/e-cube-energy</t>
  </si>
  <si>
    <t>E-Cube Energy</t>
  </si>
  <si>
    <t>/organization/e-c√öbica</t>
  </si>
  <si>
    <t>E C√ö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ƒü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/organization/e-line-media</t>
  </si>
  <si>
    <t>E-Line Media</t>
  </si>
  <si>
    <t>http://elinemedia.com</t>
  </si>
  <si>
    <t>/organization/e-logit-2</t>
  </si>
  <si>
    <t>e-LogiT</t>
  </si>
  <si>
    <t>http://www.e-logit.com/</t>
  </si>
  <si>
    <t>E-Commerce|Logistics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Kallith√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Clean Technology|Manufacturing|Sustainability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/organization/eagerpanda</t>
  </si>
  <si>
    <t>EagerPanda</t>
  </si>
  <si>
    <t>http://www.eagerpanda.com</t>
  </si>
  <si>
    <t>Curated Web|Semantic Search|Social Media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/organization/eagle-parent-holdings</t>
  </si>
  <si>
    <t>Eagle Parent Holdings</t>
  </si>
  <si>
    <t>/organization/eagle-pharmaceuticals</t>
  </si>
  <si>
    <t>Eagle Pharmaceuticals</t>
  </si>
  <si>
    <t>http://eagleus.com</t>
  </si>
  <si>
    <t>/organization/eagle-test-systems</t>
  </si>
  <si>
    <t>Eagle Test Systems</t>
  </si>
  <si>
    <t>http://www.eagletest.com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http://earlenscorp.com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/organization/earthineer</t>
  </si>
  <si>
    <t>Earthineer</t>
  </si>
  <si>
    <t>http://www.earthineer.com/market</t>
  </si>
  <si>
    <t>Glencoe</t>
  </si>
  <si>
    <t>/organization/earthlink</t>
  </si>
  <si>
    <t>EarthLink</t>
  </si>
  <si>
    <t>http://www.earthlink.net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Broadcasting|Entertainment|Television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/organization/east-interactive</t>
  </si>
  <si>
    <t>East Interactive</t>
  </si>
  <si>
    <t>http://www.east.fi</t>
  </si>
  <si>
    <t>Digital Media|Internet|Mobile</t>
  </si>
  <si>
    <t>/organization/east-side-endoscopy</t>
  </si>
  <si>
    <t>East Side Endoscopy</t>
  </si>
  <si>
    <t>http://esecgi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/organization/easyfy</t>
  </si>
  <si>
    <t>Easyfy</t>
  </si>
  <si>
    <t>http://www.easyfy.io</t>
  </si>
  <si>
    <t>Advertising|Digital Media|Media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/organization/easymatic</t>
  </si>
  <si>
    <t>Easymatic</t>
  </si>
  <si>
    <t>http://www.easymatic-tech.com/</t>
  </si>
  <si>
    <t>Application Platforms|Developer Tools|Software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All Markets|Auctions|Business Services|E-Commerce|Internet|Search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/organization/ebrandvalue</t>
  </si>
  <si>
    <t>eBrandValue‚Ñ¢</t>
  </si>
  <si>
    <t>http://www.ebrandvalue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Databases|Media|Messaging</t>
  </si>
  <si>
    <t>/organization/ebuilder</t>
  </si>
  <si>
    <t>eBuilder</t>
  </si>
  <si>
    <t>http://www.ebuilder.com</t>
  </si>
  <si>
    <t>Enterprises|Enterprise Software|Information Technology|Outsourcing|Software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Freelancers|News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/organization/eccentrade</t>
  </si>
  <si>
    <t>Eccentrade</t>
  </si>
  <si>
    <t>http://www.eccentrade.com</t>
  </si>
  <si>
    <t>Algorithms|Clean Technology|FinTech|Information Services</t>
  </si>
  <si>
    <t>/organization/ecco-recordings</t>
  </si>
  <si>
    <t>Ecco Recordings</t>
  </si>
  <si>
    <t>http://www.eccoartists.co.uk/</t>
  </si>
  <si>
    <t>Entertainment|Music|Service Providers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/organization/echobox</t>
  </si>
  <si>
    <t>Echobox</t>
  </si>
  <si>
    <t>https://www.echoboxapp.com</t>
  </si>
  <si>
    <t>Big Data|Content|Digital Media|News|Social Media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Fitchburg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iciq</t>
  </si>
  <si>
    <t>EclecticIQ</t>
  </si>
  <si>
    <t>https://www.eclecticiq.com/</t>
  </si>
  <si>
    <t>Cyber Security|Information Security|Risk Management|Security|Software</t>
  </si>
  <si>
    <t>/organization/eclector</t>
  </si>
  <si>
    <t>Eclector</t>
  </si>
  <si>
    <t>http://www.eclector.com</t>
  </si>
  <si>
    <t>Advertising|E-Commerce|Non Profit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/organization/eco-scraps</t>
  </si>
  <si>
    <t>EcoScraps</t>
  </si>
  <si>
    <t>http://ecoscraps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/organization/ecobank</t>
  </si>
  <si>
    <t>Ecobank</t>
  </si>
  <si>
    <t>http://ecobank.com/</t>
  </si>
  <si>
    <t>TGO</t>
  </si>
  <si>
    <t>TGO - Other</t>
  </si>
  <si>
    <t>Lom√©</t>
  </si>
  <si>
    <t>/organization/ecobee</t>
  </si>
  <si>
    <t>ecobee</t>
  </si>
  <si>
    <t>http://www.ecobee.com</t>
  </si>
  <si>
    <t>Consumer Electronics|Internet of Things</t>
  </si>
  <si>
    <t>/organization/ecobuddies-interactive</t>
  </si>
  <si>
    <t>EcoBuddies√¢‚Äû¬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Auctions|Recycling|Waste Management</t>
  </si>
  <si>
    <t>/organization/ecodirect</t>
  </si>
  <si>
    <t>EcoDirect</t>
  </si>
  <si>
    <t>http://www.ecodirect.com</t>
  </si>
  <si>
    <t>Clean Technology|Green|Renewable Energies|Solar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Energy|Energy Management|Smart Building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ecommera</t>
  </si>
  <si>
    <t>OrderDynamics</t>
  </si>
  <si>
    <t>http://www.orderdynamics.com/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/organization/econic-technologies</t>
  </si>
  <si>
    <t>Econic Technologies</t>
  </si>
  <si>
    <t>http://www.econic-technologies.com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/organization/economic-index-co-ltd</t>
  </si>
  <si>
    <t>Economic Index Co.,Ltd.</t>
  </si>
  <si>
    <t>http://economic-index.co.jp/</t>
  </si>
  <si>
    <t>Development Platforms|Information Services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√¨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ecosmart-technologies</t>
  </si>
  <si>
    <t>EcoSMART Technologies</t>
  </si>
  <si>
    <t>http://www.ecosmart.com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tive-designs</t>
  </si>
  <si>
    <t>Ecovative Design</t>
  </si>
  <si>
    <t>http://www.ecovativedesign.com</t>
  </si>
  <si>
    <t>Clean Technology|Sustainability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ecowell</t>
  </si>
  <si>
    <t>Ecowell</t>
  </si>
  <si>
    <t>http://drinkecowell.com</t>
  </si>
  <si>
    <t>Automated Kiosk|Consumer Goods|Fitness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y</t>
  </si>
  <si>
    <t>eCozy</t>
  </si>
  <si>
    <t>http://www.ecozy.de</t>
  </si>
  <si>
    <t>Clean Energy|Hardware + Software|Internet of Things|Smart Building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/organization/ecullet</t>
  </si>
  <si>
    <t>eCullet</t>
  </si>
  <si>
    <t>http://www.ecullet.com</t>
  </si>
  <si>
    <t>Heavy Industry|Manufacturing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√°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/organization/edamam</t>
  </si>
  <si>
    <t>Edamam</t>
  </si>
  <si>
    <t>http://www.edamam.com</t>
  </si>
  <si>
    <t>Health and Wellness|Nutrition|Search|Semantic Web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backer</t>
  </si>
  <si>
    <t>Edbacker</t>
  </si>
  <si>
    <t>https://edbacker.com/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√∂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/organization/edeniq</t>
  </si>
  <si>
    <t>EdeniQ</t>
  </si>
  <si>
    <t>http://www.edeniq.com</t>
  </si>
  <si>
    <t>/organization/edenworks</t>
  </si>
  <si>
    <t>Edenworks</t>
  </si>
  <si>
    <t>http://edenworks.org</t>
  </si>
  <si>
    <t>Agriculture|Clean Technology</t>
  </si>
  <si>
    <t>/organization/edepoze</t>
  </si>
  <si>
    <t>eDepoze</t>
  </si>
  <si>
    <t>http://edepoze.com/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/organization/edgar</t>
  </si>
  <si>
    <t>Edgar</t>
  </si>
  <si>
    <t>http://www.edgartells.me</t>
  </si>
  <si>
    <t>Content Creators|Marketplaces|Public Relations|Small and Medium Businesses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/organization/edgeconnex</t>
  </si>
  <si>
    <t>EdgeConneX</t>
  </si>
  <si>
    <t>http://www.edgeconnex.com</t>
  </si>
  <si>
    <t>Content|Infrastructure|Web Hosting</t>
  </si>
  <si>
    <t>/organization/edgeflow</t>
  </si>
  <si>
    <t>EdgeFlow</t>
  </si>
  <si>
    <t>Apps|Energy|Oil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Communications Hardware|VoIP|Web Hosting</t>
  </si>
  <si>
    <t>/organization/edgewave-inc</t>
  </si>
  <si>
    <t>EdgeWave Inc.</t>
  </si>
  <si>
    <t>http://www.edgewave.com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/organization/ediply</t>
  </si>
  <si>
    <t>Ediply</t>
  </si>
  <si>
    <t>http://www.ediply.com</t>
  </si>
  <si>
    <t>Brand Marketing|Education|Social Media|Social Search</t>
  </si>
  <si>
    <t>/organization/edison-dc-systems</t>
  </si>
  <si>
    <t>Edison DC Systems</t>
  </si>
  <si>
    <t>http://www.edisondcs.com</t>
  </si>
  <si>
    <t>/organization/edison-nation</t>
  </si>
  <si>
    <t>Edison Nation</t>
  </si>
  <si>
    <t>http://www.edisonnation.com/</t>
  </si>
  <si>
    <t>Marketplaces|Product Search|Promotional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dkimo</t>
  </si>
  <si>
    <t>Edkimo</t>
  </si>
  <si>
    <t>http://www.edkimo.com</t>
  </si>
  <si>
    <t>L√º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/organization/educabilia</t>
  </si>
  <si>
    <t>Educabilia</t>
  </si>
  <si>
    <t>http://educabilia.com</t>
  </si>
  <si>
    <t>E-Commerce|Education|Marketplaces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√∫kame</t>
  </si>
  <si>
    <t>http://edukame.com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ight</t>
  </si>
  <si>
    <t>Edusight</t>
  </si>
  <si>
    <t>https://edusight.co</t>
  </si>
  <si>
    <t>All Students|Analytics|Big Data|Education|K-12 Education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/organization/eebria</t>
  </si>
  <si>
    <t>EeBria</t>
  </si>
  <si>
    <t>http://www.eebria.com</t>
  </si>
  <si>
    <t>Craft Beer|E-Commerce|Marketplaces|Wine And Spirits</t>
  </si>
  <si>
    <t>/organization/eeden</t>
  </si>
  <si>
    <t>eeden</t>
  </si>
  <si>
    <t>http://eeden.org</t>
  </si>
  <si>
    <t>Games|Social Media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ns</t>
  </si>
  <si>
    <t>eFans</t>
  </si>
  <si>
    <t>http://www.efans.com</t>
  </si>
  <si>
    <t>Social Network Media|Sports</t>
  </si>
  <si>
    <t>/organization/efaqt</t>
  </si>
  <si>
    <t>eFaqt</t>
  </si>
  <si>
    <t>http://www.efaqt.com/en</t>
  </si>
  <si>
    <t>Education|Productivity Software|Textbooks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Finance|Services|Transportation</t>
  </si>
  <si>
    <t>Leganes</t>
  </si>
  <si>
    <t>Legan√©s</t>
  </si>
  <si>
    <t>/organization/efer-io</t>
  </si>
  <si>
    <t>Eferio</t>
  </si>
  <si>
    <t>http://www.eferio.com</t>
  </si>
  <si>
    <t>Android|App Stores|Gift Card|Mobile|Mobile Payments|Retail|Web Development</t>
  </si>
  <si>
    <t>/organization/effcon-mxr</t>
  </si>
  <si>
    <t>Effcon MXR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Design|Semiconductors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lecabinet</t>
  </si>
  <si>
    <t>efileCabinet</t>
  </si>
  <si>
    <t>http://www.efilecabinet.com/</t>
  </si>
  <si>
    <t>Accounting|Electronics|Software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Entertainment|Entertainment Industry|Video on Demand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√¶rl√∏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Browser Extensions|Search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Enterprise Software|Home &amp; Garden|Real Estate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-2</t>
  </si>
  <si>
    <t>eHealth Technologies‚Ñ¢</t>
  </si>
  <si>
    <t>http://www.ehealthtechnologies.com</t>
  </si>
  <si>
    <t>Enterprise Software|Health and Wellness</t>
  </si>
  <si>
    <t>/organization/ehealthdirect</t>
  </si>
  <si>
    <t>eHealthDirect</t>
  </si>
  <si>
    <t>http://ehealthdirect.net/</t>
  </si>
  <si>
    <t>E-Commerce|Health Care</t>
  </si>
  <si>
    <t>/organization/ehealthtracker</t>
  </si>
  <si>
    <t>ehealthtracker</t>
  </si>
  <si>
    <t>http://www.ehealthtracker.co.uk</t>
  </si>
  <si>
    <t>C6</t>
  </si>
  <si>
    <t>Newquay</t>
  </si>
  <si>
    <t>/organization/ehi-car-rental</t>
  </si>
  <si>
    <t>eHi Car Rental</t>
  </si>
  <si>
    <t>http://www.1hai.cn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Data Visualization|Software|Visual Search</t>
  </si>
  <si>
    <t>/organization/eie-materials</t>
  </si>
  <si>
    <t>EIE Materials</t>
  </si>
  <si>
    <t>http://www.eiematerials.com</t>
  </si>
  <si>
    <t>Nanotechnology|Services</t>
  </si>
  <si>
    <t>/organization/eift</t>
  </si>
  <si>
    <t>e√áift</t>
  </si>
  <si>
    <t>http://www.ecift.com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/organization/eink</t>
  </si>
  <si>
    <t>E Ink</t>
  </si>
  <si>
    <t>http://www.eink.com</t>
  </si>
  <si>
    <t>/organization/einsight-ng-ltd</t>
  </si>
  <si>
    <t>Einsight Ng Ltd</t>
  </si>
  <si>
    <t>https://www.einsightnigeria.com</t>
  </si>
  <si>
    <t>Energy|Innovation Management|Retail|Technology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/organization/ekk-sweet-teas</t>
  </si>
  <si>
    <t>EKK Sweet Teas</t>
  </si>
  <si>
    <t>/organization/eko</t>
  </si>
  <si>
    <t>Eko</t>
  </si>
  <si>
    <t>http://www.ekoapp.com</t>
  </si>
  <si>
    <t>Messaging|Mobile Social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l</t>
  </si>
  <si>
    <t>el…ò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/organization/elastica</t>
  </si>
  <si>
    <t>Elastica</t>
  </si>
  <si>
    <t>http://elastica.net</t>
  </si>
  <si>
    <t>Cloud Security|SaaS|Software|Technology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Cloud Computing|Open Source|Real Time|Search|Software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/organization/elastra</t>
  </si>
  <si>
    <t>Elastra</t>
  </si>
  <si>
    <t>http://elastra.com</t>
  </si>
  <si>
    <t>/organization/elateral</t>
  </si>
  <si>
    <t>Elateral</t>
  </si>
  <si>
    <t>http://www.elateral.com/</t>
  </si>
  <si>
    <t>Westchester</t>
  </si>
  <si>
    <t>/organization/elation-media</t>
  </si>
  <si>
    <t>Elation Media</t>
  </si>
  <si>
    <t>http://elationmedia.com/</t>
  </si>
  <si>
    <t>Consumers|Lifestyle|Media|News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Clean Technology|Mobile|Solar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Ostend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/organization/electronifie</t>
  </si>
  <si>
    <t>Electronifie</t>
  </si>
  <si>
    <t>http://www.electronifie.com</t>
  </si>
  <si>
    <t>Corporate Wellness|Marketplaces|Trading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Clean Technology|Green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/organization/element-software</t>
  </si>
  <si>
    <t>Element Wave</t>
  </si>
  <si>
    <t>http://www.elementwave.com</t>
  </si>
  <si>
    <t>/organization/element-works</t>
  </si>
  <si>
    <t>Element Works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√É¬≥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Entertainment|Games|High Schools|Software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/organization/elite-daily</t>
  </si>
  <si>
    <t>Elite Daily</t>
  </si>
  <si>
    <t>http://EliteDaily.com</t>
  </si>
  <si>
    <t>Media|News|Peer-to-Peer|Social Media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In-Flight Entertainment|Lifestyle|Services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ec-ag</t>
  </si>
  <si>
    <t>Elliptec AG</t>
  </si>
  <si>
    <t>http://www.elliptec.com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/organization/elm-city-market-community</t>
  </si>
  <si>
    <t>Elm City Market Community</t>
  </si>
  <si>
    <t>http://elmcitymarket.coop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√§mysluotain Ltd)</t>
  </si>
  <si>
    <t>http://www.mykontiki.com</t>
  </si>
  <si>
    <t>Adventure Travel|Health and Wellness|Internet Marketing|Leisure|Mobile Commerce|Mobile Games|Travel</t>
  </si>
  <si>
    <t>/organization/elo-sistemas-eletr-nicos</t>
  </si>
  <si>
    <t>Elo Sistemas Eletr√¥nicos</t>
  </si>
  <si>
    <t>http://www.elonet.com.br/</t>
  </si>
  <si>
    <t>Electrical Distribution|Energy|Manufacturing|Service Providers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/organization/eloquence-communications</t>
  </si>
  <si>
    <t>Eloquence Communications</t>
  </si>
  <si>
    <t>http://eloquencecommunications.com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/organization/else-corp</t>
  </si>
  <si>
    <t>ELSE Corp</t>
  </si>
  <si>
    <t>http://www.else-corp.com</t>
  </si>
  <si>
    <t>3D Technology|Cloud Computing|Fashion|Retail|SaaS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Advertising|Internet Marketing|Search Marketing|SEO|Social Media Marketing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Displays|Entertainment|Law Enforcement|Medical|Technology|Video</t>
  </si>
  <si>
    <t>/organization/email-data-source</t>
  </si>
  <si>
    <t>eData Source</t>
  </si>
  <si>
    <t>http://www.edatasource.com</t>
  </si>
  <si>
    <t>Advertising|Business Intelligence|Market Research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/organization/emergent-payments</t>
  </si>
  <si>
    <t>Emergent Payments</t>
  </si>
  <si>
    <t>http://www.emergentpayments.net/</t>
  </si>
  <si>
    <t>Games|Monetization|Virtual Goods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o</t>
  </si>
  <si>
    <t>EmerGeo Solutions</t>
  </si>
  <si>
    <t>http://www.emergeo.com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Clean Technology|Environmental Innovation|GreenTech</t>
  </si>
  <si>
    <t>/organization/emkinetics</t>
  </si>
  <si>
    <t>EMKinetics</t>
  </si>
  <si>
    <t>http://www.emkinetics.com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/organization/emoquo</t>
  </si>
  <si>
    <t>emoquo</t>
  </si>
  <si>
    <t>http://www.emoquo.com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Apps|Messaging|Services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Advertising|Media|News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/organization/empiribox</t>
  </si>
  <si>
    <t>Empiribox</t>
  </si>
  <si>
    <t>http://empiribox.com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/organization/emu-chat</t>
  </si>
  <si>
    <t>Emu Messenger</t>
  </si>
  <si>
    <t>http://emu.is</t>
  </si>
  <si>
    <t>Android|Chat|Messaging|Mobile|Productivity Software|SM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organization/en-gauge</t>
  </si>
  <si>
    <t>en-Gauge</t>
  </si>
  <si>
    <t>http://www.engaugeinc.net</t>
  </si>
  <si>
    <t>Hardware|Security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/organization/encoding-com</t>
  </si>
  <si>
    <t>Encoding.com</t>
  </si>
  <si>
    <t>http://encoding.com</t>
  </si>
  <si>
    <t>/organization/encompass-media</t>
  </si>
  <si>
    <t>Encompass Media</t>
  </si>
  <si>
    <t>Communications Infrastructure|Media|News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/organization/encore-dermatology</t>
  </si>
  <si>
    <t>Encore Dermatology</t>
  </si>
  <si>
    <t>http://www.encorederm.com/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/organization/encounter-2</t>
  </si>
  <si>
    <t>Encounter</t>
  </si>
  <si>
    <t>http://tryencounter.com</t>
  </si>
  <si>
    <t>/organization/encover</t>
  </si>
  <si>
    <t>Encover</t>
  </si>
  <si>
    <t>http://www.encover.com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</t>
  </si>
  <si>
    <t>END</t>
  </si>
  <si>
    <t>/organization/endado</t>
  </si>
  <si>
    <t>Endado</t>
  </si>
  <si>
    <t>http://www.endado.com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/organization/endeca</t>
  </si>
  <si>
    <t>Endeca</t>
  </si>
  <si>
    <t>http://endeca.com</t>
  </si>
  <si>
    <t>E-Commerce|Enterprises|Enterprise Software|Search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Gps|Health and Wellness|Social Media|Tracking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Data Mining|Enterprise Software|Social Search</t>
  </si>
  <si>
    <t>/organization/endorphme</t>
  </si>
  <si>
    <t>EndorphMe</t>
  </si>
  <si>
    <t>http://www.endorph.me</t>
  </si>
  <si>
    <t>Content|Health and Wellness|Marketplaces|Personal Health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helix</t>
  </si>
  <si>
    <t>Endothelix</t>
  </si>
  <si>
    <t>http://www.endothelix.com/</t>
  </si>
  <si>
    <t>/organization/endotis</t>
  </si>
  <si>
    <t>Endotis</t>
  </si>
  <si>
    <t>/organization/endotronix</t>
  </si>
  <si>
    <t>ENDOTRONIX</t>
  </si>
  <si>
    <t>http://endotronix.com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biotech</t>
  </si>
  <si>
    <t>Endurance Biotech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Clean Energy|Clean Technology|Consumer Electronics|Energy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/organization/eneo-solutions</t>
  </si>
  <si>
    <t>Eneo Solutions</t>
  </si>
  <si>
    <t>http://eneosolutions.se/</t>
  </si>
  <si>
    <t>Renewable Energies|Services|Solar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/organization/enercast</t>
  </si>
  <si>
    <t>enercast</t>
  </si>
  <si>
    <t>http://enercast.de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-2</t>
  </si>
  <si>
    <t>energia</t>
  </si>
  <si>
    <t>http://www.energia.xyz/</t>
  </si>
  <si>
    <t>Energy|Environmental Innovation|Renewable Energies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Skill Assessment|Software|Wind</t>
  </si>
  <si>
    <t>/organization/energreen</t>
  </si>
  <si>
    <t>Energreen</t>
  </si>
  <si>
    <t>http://www.energreen.no</t>
  </si>
  <si>
    <t>/organization/energryn</t>
  </si>
  <si>
    <t>Energryn</t>
  </si>
  <si>
    <t>http://www.energryn.com</t>
  </si>
  <si>
    <t>Yucatan</t>
  </si>
  <si>
    <t>Canc√∫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Clean Technology|Internet of Things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/organization/energy-excelerator</t>
  </si>
  <si>
    <t>Energy Excelerator</t>
  </si>
  <si>
    <t>http://www.energyexcelerator.com</t>
  </si>
  <si>
    <t>Clean Technology|Energy|Entrepreneur|Startups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/organization/energy-telecom</t>
  </si>
  <si>
    <t>Energy Telecom</t>
  </si>
  <si>
    <t>http://energytele.com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organization/energysavvy-com</t>
  </si>
  <si>
    <t>EnergySavvy</t>
  </si>
  <si>
    <t>http://www.energysavvy.com</t>
  </si>
  <si>
    <t>/organization/energystone-games-ÁÅµÁü≥Ê∏∏Êàè</t>
  </si>
  <si>
    <t>EnergyStone Games ÁÅµÁü≥Ê∏∏Êàè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Clean Energy|Clean Technology|Energy Efficiency|Software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Clean Technology|Fleet Management|Internet of Things|Waste Management</t>
  </si>
  <si>
    <t>/organization/enevolv</t>
  </si>
  <si>
    <t>enEvolv</t>
  </si>
  <si>
    <t>http://enevolv.com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/organization/engine-ecology</t>
  </si>
  <si>
    <t>Engine Ecology</t>
  </si>
  <si>
    <t>http://www.engineecology.com/</t>
  </si>
  <si>
    <t>Automotive|Cars|Technology|Utility Land Vehicles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Semiconductor Manufacturing Equipment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Sports|Video Games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i-labs</t>
  </si>
  <si>
    <t>Enki Labs</t>
  </si>
  <si>
    <t>http://enkilabs.com</t>
  </si>
  <si>
    <t>Business Services|Consulting|Software|Web Development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Analytics|Clean Technology|Internet of Things|Lighting|Networking|Sensors|Smart Building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Apps|Content|Enterprises|Search|Semantic Search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/organization/enmotus</t>
  </si>
  <si>
    <t>Enmotus</t>
  </si>
  <si>
    <t>http://www.enmotus.com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/organization/enovalys</t>
  </si>
  <si>
    <t>eNovalys</t>
  </si>
  <si>
    <t>http://www.enovalys.com/</t>
  </si>
  <si>
    <t>Chemicals|Databases|Search</t>
  </si>
  <si>
    <t>/organization/enovance</t>
  </si>
  <si>
    <t>eNovance</t>
  </si>
  <si>
    <t>http://enovance.com/en</t>
  </si>
  <si>
    <t>Cloud Computing|Open Source|Software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/organization/enow</t>
  </si>
  <si>
    <t>eNow</t>
  </si>
  <si>
    <t>http://www.enow.com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/organization/enrich-in</t>
  </si>
  <si>
    <t>enrich-in</t>
  </si>
  <si>
    <t>http://getenrichinapp.com</t>
  </si>
  <si>
    <t>Communities|Fitness|Social Media|Sports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Clean Technology IT|Computers|Hardware + Software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–ïnso.fm</t>
  </si>
  <si>
    <t>http://enso.fm</t>
  </si>
  <si>
    <t>Algorithms|Casual Games|Content Discovery|Ediscovery|Entertainment|iOS|Mobile|Music</t>
  </si>
  <si>
    <t>/organization/enso-holding</t>
  </si>
  <si>
    <t>Enso Detego GmbH</t>
  </si>
  <si>
    <t>http://www.detego.com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ygnia</t>
  </si>
  <si>
    <t>Ensygnia</t>
  </si>
  <si>
    <t>http://www.ensygnia.com</t>
  </si>
  <si>
    <t>E-Commerce|Identity|Mobile|Mobile Commerce|NFC|Payments|Retail|Security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</t>
  </si>
  <si>
    <t>Entic</t>
  </si>
  <si>
    <t>http://www.entic.com</t>
  </si>
  <si>
    <t>Analytics|Cloud Computing|Enterprise Software|Information Technology|Internet of Things|SaaS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/organization/entomed</t>
  </si>
  <si>
    <t>Entomed</t>
  </si>
  <si>
    <t>http://www.entomed.se/</t>
  </si>
  <si>
    <t>Health Services Industry|Manufacturing|Medical Devices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Hialeah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/organization/enval</t>
  </si>
  <si>
    <t>Enval</t>
  </si>
  <si>
    <t>http://enval.com</t>
  </si>
  <si>
    <t>/organization/enval-limited</t>
  </si>
  <si>
    <t>Enval Limited</t>
  </si>
  <si>
    <t>/organization/envelop</t>
  </si>
  <si>
    <t>Envelop</t>
  </si>
  <si>
    <t>http://envelop.us/</t>
  </si>
  <si>
    <t>Communities|Media|Non Profit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√°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rogene</t>
  </si>
  <si>
    <t>EnviroGene</t>
  </si>
  <si>
    <t>http://www.envirogene.co.uk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/organization/envirotower</t>
  </si>
  <si>
    <t>EnviroTower</t>
  </si>
  <si>
    <t>http://www.envirotower.com/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Delivery|Medical|Pharmaceuticals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/organization/envoy-4</t>
  </si>
  <si>
    <t>Envoy - helloenvoy.com</t>
  </si>
  <si>
    <t>http://www.helloenvoy.com</t>
  </si>
  <si>
    <t>Elder Care|Internet|Marketplaces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/organization/enwake</t>
  </si>
  <si>
    <t>EnWake</t>
  </si>
  <si>
    <t>http://enwake.me/</t>
  </si>
  <si>
    <t>Energy|Optimization|Technology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climate-inc-</t>
  </si>
  <si>
    <t>EOS Climate, Inc.</t>
  </si>
  <si>
    <t>http://eosclimate.com/</t>
  </si>
  <si>
    <t>Clean Technology|Environmental Innovation|Mobile Software Tools|Technology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/organization/eosemi</t>
  </si>
  <si>
    <t>eoSemi</t>
  </si>
  <si>
    <t>http://www.eosemi.co.uk</t>
  </si>
  <si>
    <t>L3</t>
  </si>
  <si>
    <t>Rotherham</t>
  </si>
  <si>
    <t>/organization/eoshealth</t>
  </si>
  <si>
    <t>EosHealth</t>
  </si>
  <si>
    <t>http://eoshealth.com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/organization/epacube</t>
  </si>
  <si>
    <t>epacube</t>
  </si>
  <si>
    <t>http://epacube.com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/organization/epawn</t>
  </si>
  <si>
    <t>ePawn</t>
  </si>
  <si>
    <t>http://www.epawn.fr/</t>
  </si>
  <si>
    <t>Real Time|Technology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gnosis</t>
  </si>
  <si>
    <t>Epignosis</t>
  </si>
  <si>
    <t>http://www.efrontlearning.net</t>
  </si>
  <si>
    <t>Education|SaaS</t>
  </si>
  <si>
    <t>/organization/epilogger</t>
  </si>
  <si>
    <t>Epilogger</t>
  </si>
  <si>
    <t>http://epilogger.com</t>
  </si>
  <si>
    <t>Analytics|Cloud Computing|SaaS</t>
  </si>
  <si>
    <t>/organization/epinex-diagnostics</t>
  </si>
  <si>
    <t>EPINEX DIAGNOSTICS</t>
  </si>
  <si>
    <t>http://epinex.com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s://episencial.com</t>
  </si>
  <si>
    <t>E-Commerce|Personal Health</t>
  </si>
  <si>
    <t>/organization/episensor</t>
  </si>
  <si>
    <t>EpiSensor</t>
  </si>
  <si>
    <t>http://episensor.com</t>
  </si>
  <si>
    <t>Energy Management|Enterprise Software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Entertainment|Games|Internet TV|iPad|Mobile|Photography|Social Media|Video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Analytics|Big Data|Health and Wellness|News|Simulation|Web Development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Curated Web|Entertainment|Media|Television|Video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Messaging|Mobile|Software|VoIP</t>
  </si>
  <si>
    <t>/organization/eqol</t>
  </si>
  <si>
    <t>eQOL</t>
  </si>
  <si>
    <t>http://eqol.ca/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Kildare</t>
  </si>
  <si>
    <t>/organization/equinext</t>
  </si>
  <si>
    <t>Equinext</t>
  </si>
  <si>
    <t>http://equinext.net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/organization/equinvest</t>
  </si>
  <si>
    <t>Equinvest</t>
  </si>
  <si>
    <t>http://www.equinvest.it/</t>
  </si>
  <si>
    <t>Banking|Financial Services|Venture Capital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Finance Technology|Internet Marketing|News|Social Media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Design|Semiconductors|Technology</t>
  </si>
  <si>
    <t>/organization/erle-robotics</t>
  </si>
  <si>
    <t>Erle Robotics</t>
  </si>
  <si>
    <t>http://erlerobot.com</t>
  </si>
  <si>
    <t>Drones|Education|Open Source|Robotics|Technology</t>
  </si>
  <si>
    <t>√Å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e-science</t>
  </si>
  <si>
    <t>Erudite Science</t>
  </si>
  <si>
    <t>http://www.eruditescience.com</t>
  </si>
  <si>
    <t>Education|Software|Tutoring</t>
  </si>
  <si>
    <t>Montr√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drille--inc-</t>
  </si>
  <si>
    <t>Escadrille, Inc.</t>
  </si>
  <si>
    <t>http://www.escadrille.cc</t>
  </si>
  <si>
    <t>Fashion|Lifestyle|Sports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/organization/esentire</t>
  </si>
  <si>
    <t>eSentire</t>
  </si>
  <si>
    <t>http://www.esentire.com</t>
  </si>
  <si>
    <t>Cyber Security|Data Security|Information Security|Network Security</t>
  </si>
  <si>
    <t>/organization/eseye</t>
  </si>
  <si>
    <t>Eseye</t>
  </si>
  <si>
    <t>http://www.eseye.com</t>
  </si>
  <si>
    <t>Internet of Things|M2M|Mobile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Marketing Automation|Real Time|Web Hosting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/organization/esmertec-ag</t>
  </si>
  <si>
    <t>Esmertec AG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otia-energy-investments</t>
  </si>
  <si>
    <t>Esperotia Energy Investments</t>
  </si>
  <si>
    <t>http://www.esperotia.eu/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Entertainment|SaaS|Social Media|Sports</t>
  </si>
  <si>
    <t>/organization/esports-hero</t>
  </si>
  <si>
    <t>eSports Hero</t>
  </si>
  <si>
    <t>http://www.esportshero.com</t>
  </si>
  <si>
    <t>Skill Gaming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Big Data|Clean Energy|Clean Technology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Apps|Messaging|Mobile</t>
  </si>
  <si>
    <t>/organization/estimize</t>
  </si>
  <si>
    <t>Estimize</t>
  </si>
  <si>
    <t>http://estimize.com</t>
  </si>
  <si>
    <t>Crowdsourcing|Finance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Application Platforms|Match-Making|Service Providers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Information Technology|Journalism|Media|News|Social Network Media</t>
  </si>
  <si>
    <t>/organization/etaoi-systems-ltd</t>
  </si>
  <si>
    <t>ETAOI Systems Ltd</t>
  </si>
  <si>
    <t>http://fivetiles.com/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CRM|Enterprise Software|Services|Web Development</t>
  </si>
  <si>
    <t>/organization/eternal-sun</t>
  </si>
  <si>
    <t>Eternal Sun</t>
  </si>
  <si>
    <t>http://www.eternalsun.com</t>
  </si>
  <si>
    <t>Clean Technology|Solar|Test and Measurement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/organization/ethority</t>
  </si>
  <si>
    <t>ethority</t>
  </si>
  <si>
    <t>http://www.ethority.net</t>
  </si>
  <si>
    <t>Direct Marketing|Market Research|Sales and Marketing|Social Media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√ì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¬î</t>
  </si>
  <si>
    <t>eTool.io¬î</t>
  </si>
  <si>
    <t>http://www.eTool.io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etoro</t>
  </si>
  <si>
    <t>eToro</t>
  </si>
  <si>
    <t>http://www.etoro.com</t>
  </si>
  <si>
    <t>Finance|FinTech|Trading</t>
  </si>
  <si>
    <t>/organization/etouches</t>
  </si>
  <si>
    <t>etouches</t>
  </si>
  <si>
    <t>http://www.etouches.com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Curated Web|Databases|Events|Location Based Services|Maps|Search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www.euclises.com/</t>
  </si>
  <si>
    <t>/organization/eucodis-bioscience</t>
  </si>
  <si>
    <t>EUCODIS Bioscience</t>
  </si>
  <si>
    <t>http://www.eucodisbioscience.com</t>
  </si>
  <si>
    <t>/organization/eucon</t>
  </si>
  <si>
    <t>Eucon</t>
  </si>
  <si>
    <t>http://www.eucon.de/</t>
  </si>
  <si>
    <t>M√ºnster</t>
  </si>
  <si>
    <t>/organization/eudecido</t>
  </si>
  <si>
    <t>EuDecido</t>
  </si>
  <si>
    <t>Automotive|Cars|Direct Sales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art</t>
  </si>
  <si>
    <t>Europart</t>
  </si>
  <si>
    <t>/organization/european-batteries</t>
  </si>
  <si>
    <t>European Batteries</t>
  </si>
  <si>
    <t>http://www.europeanbatteries.com</t>
  </si>
  <si>
    <t>/organization/euroscreen</t>
  </si>
  <si>
    <t>Euroscreen</t>
  </si>
  <si>
    <t>http://www.euroscreen.pro/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Neuroscience|Search|Semantic Web|Software|Travel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/organization/eve-biomedical</t>
  </si>
  <si>
    <t>Eve Biomedical</t>
  </si>
  <si>
    <t>http://www.evebiomedical.com</t>
  </si>
  <si>
    <t>/organization/eve-com</t>
  </si>
  <si>
    <t>Eve.com</t>
  </si>
  <si>
    <t>http://eve.com/</t>
  </si>
  <si>
    <t>Application Platforms|Games|Gamification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/organization/eventable</t>
  </si>
  <si>
    <t>Eventable</t>
  </si>
  <si>
    <t>https://eventable.com</t>
  </si>
  <si>
    <t>Advertising|Big Data|Events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Events|Search|Social Media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eventbug</t>
  </si>
  <si>
    <t>GeoHangout</t>
  </si>
  <si>
    <t>http://geohangout.com/</t>
  </si>
  <si>
    <t>Location Based Services|Messaging|Social Commerce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Curated Web|Events|Local|Search|Social Media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/organization/eventradar</t>
  </si>
  <si>
    <t>EventRadar</t>
  </si>
  <si>
    <t>http://www.eventradar.com.ve/</t>
  </si>
  <si>
    <t>Internet|Publishing|Social Media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harge</t>
  </si>
  <si>
    <t>EverCharge</t>
  </si>
  <si>
    <t>http://www.evercharge.net</t>
  </si>
  <si>
    <t>Clean Technology|Transportation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Messaging|Social Media|Social Network Media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Entertainment|Events|Media|Social Travel|Travel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Digital Media|Gift Card|Messaging|Mobile|Video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Business Productivity|Productivity Software|Software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ns</t>
  </si>
  <si>
    <t>Everplans</t>
  </si>
  <si>
    <t>http://www.everplans.com</t>
  </si>
  <si>
    <t>Business Information Systems|Event Management|Information Service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/organization/everquote</t>
  </si>
  <si>
    <t>EverQuote</t>
  </si>
  <si>
    <t>https://www.everquote.com/</t>
  </si>
  <si>
    <t>/organization/everseat</t>
  </si>
  <si>
    <t>Everseat</t>
  </si>
  <si>
    <t>https://www.everseat.com/</t>
  </si>
  <si>
    <t>Health Care|Internet|Mobile|SaaS</t>
  </si>
  <si>
    <t>/organization/everset-acquisition-holdings</t>
  </si>
  <si>
    <t>Everset Acquisition Holdings</t>
  </si>
  <si>
    <t>Financial Services|Technology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/organization/eversport</t>
  </si>
  <si>
    <t>Eversport</t>
  </si>
  <si>
    <t>http://www.eversport.at</t>
  </si>
  <si>
    <t>Local Search|Online Reservations|Sports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Content|Search|SEO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Business Services|Health and Wellness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/organization/everyday-wireless</t>
  </si>
  <si>
    <t>Everyday Wireless</t>
  </si>
  <si>
    <t>/organization/everyglobe</t>
  </si>
  <si>
    <t>everyglobe Ltd</t>
  </si>
  <si>
    <t>http://everyglobe.biz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/organization/everyone-counts</t>
  </si>
  <si>
    <t>Everyone Counts</t>
  </si>
  <si>
    <t>http://www.everyonecounts.com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Mobile|Web Development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Mobile|Search</t>
  </si>
  <si>
    <t>/organization/eviagenics</t>
  </si>
  <si>
    <t>EVIAGENICS</t>
  </si>
  <si>
    <t>http://eviagenics.com</t>
  </si>
  <si>
    <t>/organization/eviant</t>
  </si>
  <si>
    <t>Eviant</t>
  </si>
  <si>
    <t>/organization/evidanza</t>
  </si>
  <si>
    <t>evidanza</t>
  </si>
  <si>
    <t>http://www.evidanza.de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Health and Wellness|Health Care|Personal Health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/organization/evolucion-innovations</t>
  </si>
  <si>
    <t>Evolucion Innovations</t>
  </si>
  <si>
    <t>http://www.evo.com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Entertainment|Games|Virtual Worlds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Entertainment|Service Providers|Television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News|Semantic Web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Search|Travel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Personalization|Reviews and Recommendations|Software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Advertising Networks|Internet Radio Market|Mobile|Personalization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hack-inc</t>
  </si>
  <si>
    <t>ExamHack Inc.</t>
  </si>
  <si>
    <t>http://www.getexamhack.com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Clean Technology|Design|Technical Continuing Education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√≠a¬Æ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/organization/exigeapp</t>
  </si>
  <si>
    <t>ExigeApp</t>
  </si>
  <si>
    <t>http://www.exigeapp.com/</t>
  </si>
  <si>
    <t>FinTech|Online Education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√¶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labs-inc</t>
  </si>
  <si>
    <t>Exo Labs</t>
  </si>
  <si>
    <t>http://www.exolabs.com</t>
  </si>
  <si>
    <t>Education|Hardware|Hardware + Software|iPad|iPhone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genus-therapeutics</t>
  </si>
  <si>
    <t>Exogenus Therapeutics</t>
  </si>
  <si>
    <t>https://www.linkedin.com/company/exogenus-therapeutics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/organization/exosite</t>
  </si>
  <si>
    <t>Exosite</t>
  </si>
  <si>
    <t>http://exosite.com</t>
  </si>
  <si>
    <t>Enterprise Software|Internet of Things</t>
  </si>
  <si>
    <t>/organization/exosome-diagnostics</t>
  </si>
  <si>
    <t>Exosome Diagnostics</t>
  </si>
  <si>
    <t>http://www.exosomedx.com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plan</t>
  </si>
  <si>
    <t>ExpertPlan</t>
  </si>
  <si>
    <t>https://www.expertplan.com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/organization/explara-com</t>
  </si>
  <si>
    <t>Explara</t>
  </si>
  <si>
    <t>https://www.explara.com</t>
  </si>
  <si>
    <t>Event Management|Ticketing</t>
  </si>
  <si>
    <t>/organization/explay-japan</t>
  </si>
  <si>
    <t>Explay Japan</t>
  </si>
  <si>
    <t>/organization/exploding-kittens</t>
  </si>
  <si>
    <t>Exploding Kittens</t>
  </si>
  <si>
    <t>http://explodingkittens.com/</t>
  </si>
  <si>
    <t>/organization/exploramed</t>
  </si>
  <si>
    <t>ExploraMed</t>
  </si>
  <si>
    <t>http://www.exploramed.com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exploredge</t>
  </si>
  <si>
    <t>Exploredge</t>
  </si>
  <si>
    <t>http://www.exploredge.com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/organization/exploride-inc</t>
  </si>
  <si>
    <t>Exploride</t>
  </si>
  <si>
    <t>http://get.exploride.com/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express-inn-hotel</t>
  </si>
  <si>
    <t>Express Inn Hotel</t>
  </si>
  <si>
    <t>Junction City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/organization/extenet-systems</t>
  </si>
  <si>
    <t>ExteNet Systems</t>
  </si>
  <si>
    <t>http://www.extenetsystems.com</t>
  </si>
  <si>
    <t>Web Hosting|Wireless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Media|Soccer|Social Media|Sports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Messaging|News|Social Commerce|Social Media|Social Media Management|Video Chat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/organization/eyegate-pharmaceuticals</t>
  </si>
  <si>
    <t>EyeGate Pharmaceuticals</t>
  </si>
  <si>
    <t>http://www.eyegatepharma.com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Brand Marketing|Crowdsourcing|Messaging|Sales and Marketing|Social Media|Software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Apps|Entertainment|Internet|Mobile|Photo Sharing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√º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el-imaging-inc</t>
  </si>
  <si>
    <t>Eyetel Imaging</t>
  </si>
  <si>
    <t>http://www.eyetel-imaging.com/</t>
  </si>
  <si>
    <t>/organization/eyetok</t>
  </si>
  <si>
    <t>eyetok</t>
  </si>
  <si>
    <t>http://www.eyetok.com</t>
  </si>
  <si>
    <t>Apps|Ediscovery|Gps|Hardware|Maps|Mobile|Real Time|Search|Social Media|Video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Content|Enterprise Software|Open Source|Web CMS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/organization/ezchip</t>
  </si>
  <si>
    <t>EZChip</t>
  </si>
  <si>
    <t>http://www.ezchip.com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/organization/ezeep</t>
  </si>
  <si>
    <t>ezeep</t>
  </si>
  <si>
    <t>http://www.ezeep.com</t>
  </si>
  <si>
    <t>Cloud Computing|Enterprise Software|Printing</t>
  </si>
  <si>
    <t>/organization/ezelleron</t>
  </si>
  <si>
    <t>eZelleron</t>
  </si>
  <si>
    <t>http://www.ezelleron.de</t>
  </si>
  <si>
    <t>Fuel Cells|GreenTech|Hardware + Software|Internet of Things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f-origin</t>
  </si>
  <si>
    <t>F-Origin</t>
  </si>
  <si>
    <t>http://www.f-origin.com</t>
  </si>
  <si>
    <t>/organization/f-rsat-bu-f-rsat</t>
  </si>
  <si>
    <t>Fƒ±rsat Bu Fƒ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/organization/f-star-biotechnologische-forschungs-und-entwicklungsges-m-b-h</t>
  </si>
  <si>
    <t>F-star Biotechnology Limited</t>
  </si>
  <si>
    <t>http://www.f-star.com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/organization/fablic</t>
  </si>
  <si>
    <t>Fablic</t>
  </si>
  <si>
    <t>http://fablic.co.jp/</t>
  </si>
  <si>
    <t>Apps|Social Buying</t>
  </si>
  <si>
    <t>/organization/fablistic</t>
  </si>
  <si>
    <t>Fablistic</t>
  </si>
  <si>
    <t>http://www.fablistic.com</t>
  </si>
  <si>
    <t>Curated Web|Networking|Social Search</t>
  </si>
  <si>
    <t>/organization/fabpulous</t>
  </si>
  <si>
    <t>FABPulous</t>
  </si>
  <si>
    <t>http://www.fabpulous.com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/organization/fabula</t>
  </si>
  <si>
    <t>Fabula</t>
  </si>
  <si>
    <t>https://fabula.im/</t>
  </si>
  <si>
    <t>EBooks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zat</t>
  </si>
  <si>
    <t>FabZat</t>
  </si>
  <si>
    <t>http://www.fabzat.com</t>
  </si>
  <si>
    <t>B√®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/organization/facebuzz</t>
  </si>
  <si>
    <t>FaceBuzz</t>
  </si>
  <si>
    <t>http://www.facebuzz.com</t>
  </si>
  <si>
    <t>Messaging|Video Chat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√≠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/organization/factonomy</t>
  </si>
  <si>
    <t>Factonomy</t>
  </si>
  <si>
    <t>http://www.factonomy.com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/organization/fad-io</t>
  </si>
  <si>
    <t>FAD ‚òÖ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/organization/fakedice</t>
  </si>
  <si>
    <t>Fakedice</t>
  </si>
  <si>
    <t>http://www.fakedice.com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Auto|Clean Technology|Industrial|Innovation Engineering|Technology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/organization/famely</t>
  </si>
  <si>
    <t>Famely</t>
  </si>
  <si>
    <t>http://www.famelyapp.com/</t>
  </si>
  <si>
    <t>/organization/famicity</t>
  </si>
  <si>
    <t>FAMICITY</t>
  </si>
  <si>
    <t>https://www.famicity.com</t>
  </si>
  <si>
    <t>Families|Shared Services|Social Commerce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/organization/family-traveller</t>
  </si>
  <si>
    <t>Family Traveller</t>
  </si>
  <si>
    <t>http://www.familytraveller.com/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/organization/famo-us</t>
  </si>
  <si>
    <t>Famo.us</t>
  </si>
  <si>
    <t>http://famo.us</t>
  </si>
  <si>
    <t>Android|iPad|iPhone|Mobile|Software|Web Development</t>
  </si>
  <si>
    <t>/organization/famoco</t>
  </si>
  <si>
    <t>FAMOCO</t>
  </si>
  <si>
    <t>http://www.famoco.com</t>
  </si>
  <si>
    <t>Hardware + Software|Loyalty Programs|NFC|Payments|Point of Sale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Entertainment|Internet|Music|Social Media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/organization/fanbouts</t>
  </si>
  <si>
    <t>Fanbouts</t>
  </si>
  <si>
    <t>http://www.fanbouts.com</t>
  </si>
  <si>
    <t>Digital Media|News|Sports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idge</t>
  </si>
  <si>
    <t>FanBridge</t>
  </si>
  <si>
    <t>http://www.FanBridge.com</t>
  </si>
  <si>
    <t>Brand Marketing|Entertainment|Film|Games|Music|Sports|Television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Location Based Services|Social Media|Sports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/organization/fancycellar</t>
  </si>
  <si>
    <t>FANCY CELLAR - ÂìÅÂ∫ÑÈÖí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Entertainment|Technology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Entertainment|Film|Subscription Businesses|Video|Video on Demand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Entertainment|Games|Internet|Music|Networking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Xianglong</t>
  </si>
  <si>
    <t>/organization/fangdd</t>
  </si>
  <si>
    <t>FangDD.com</t>
  </si>
  <si>
    <t>http://www.fangdd.com</t>
  </si>
  <si>
    <t>Internet|Real Estate|Transaction Processing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/organization/fanli-website</t>
  </si>
  <si>
    <t>Fanli</t>
  </si>
  <si>
    <t>http://www.51fanli.com</t>
  </si>
  <si>
    <t>Curated Web|Market Research|Online Shopping|Shopping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Concerts|Curated Web|Search|Sports|Theatre|Ticketing|Vertical Search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/organization/fanswell</t>
  </si>
  <si>
    <t>Fanswell</t>
  </si>
  <si>
    <t>http://fanswell.com</t>
  </si>
  <si>
    <t>Entertainment Industry|Marketplaces|Music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/organization/fantasy-shopper</t>
  </si>
  <si>
    <t>Fantasy Shopper</t>
  </si>
  <si>
    <t>http://www.fantasyshopper.com</t>
  </si>
  <si>
    <t>Fashion|Retail|Shopping|Social Media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/organization/fantasysalesteam</t>
  </si>
  <si>
    <t>FantasySalesTeam</t>
  </si>
  <si>
    <t>http://www.fantasysalesteam.com</t>
  </si>
  <si>
    <t>/organization/fantazzle-fantasy-sports-games</t>
  </si>
  <si>
    <t>Fantazzle Fantasy Sports Games</t>
  </si>
  <si>
    <t>http://www.fantazzle.com</t>
  </si>
  <si>
    <t>/organization/fantd-llc</t>
  </si>
  <si>
    <t>FantTD LLC</t>
  </si>
  <si>
    <t>/organization/fantees</t>
  </si>
  <si>
    <t>FanTees</t>
  </si>
  <si>
    <t>https://fantees.com.au/</t>
  </si>
  <si>
    <t>/organization/fantex</t>
  </si>
  <si>
    <t>Fantex</t>
  </si>
  <si>
    <t>https://fantex.com</t>
  </si>
  <si>
    <t>Finance|Finance Technology|FinTech</t>
  </si>
  <si>
    <t>/organization/fantom</t>
  </si>
  <si>
    <t>Fantom</t>
  </si>
  <si>
    <t>http://www.fantom.ie/</t>
  </si>
  <si>
    <t>Brand Marketing|Entertainment|Music|Publishing|Social Games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Email|Messaging|Networking|SaaS|Social Media|Software|Web Development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Consumer Electronics|Ediscovery|Games|Search|Services</t>
  </si>
  <si>
    <t>/organization/fantxico</t>
  </si>
  <si>
    <t>Fant√°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/organization/fanxchange</t>
  </si>
  <si>
    <t>FanXchange</t>
  </si>
  <si>
    <t>http://www.fanxchange.com</t>
  </si>
  <si>
    <t>Concerts|E-Commerce|Marketplaces|Sports|Theatre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/organization/fanzone</t>
  </si>
  <si>
    <t>FanZone</t>
  </si>
  <si>
    <t>http://www.myfanzone.com</t>
  </si>
  <si>
    <t>Entertainment|Social Network Media|Social Travel|Sports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/organization/fara</t>
  </si>
  <si>
    <t>Fara</t>
  </si>
  <si>
    <t>http://monogrammag.com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/organization/farfetch</t>
  </si>
  <si>
    <t>Farfetch</t>
  </si>
  <si>
    <t>http://www.farfetch.com</t>
  </si>
  <si>
    <t>/organization/fariqak</t>
  </si>
  <si>
    <t>Fariqak</t>
  </si>
  <si>
    <t>http://fariqak.com</t>
  </si>
  <si>
    <t>Fantasy Sports|Games|Mobile Games|Sports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Palanquinos</t>
  </si>
  <si>
    <t>/organization/farmacias-inteligentes-24</t>
  </si>
  <si>
    <t>Farmacias Inteligentes 24</t>
  </si>
  <si>
    <t>http://www.farmaciasinteligentes24.com/</t>
  </si>
  <si>
    <t>M√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Fashion|News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√§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Messaging|Mobile|SMS</t>
  </si>
  <si>
    <t>/organization/fast-track-asia</t>
  </si>
  <si>
    <t>Fast Track Asia</t>
  </si>
  <si>
    <t>http://fast-track.asia</t>
  </si>
  <si>
    <t>/organization/fastabook</t>
  </si>
  <si>
    <t>fastabook.com</t>
  </si>
  <si>
    <t>http://fastabook.com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CRM|Customer Service|Marketing Automation|Messaging|Sales and Marketing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/organization/fastlease</t>
  </si>
  <si>
    <t>FastLease</t>
  </si>
  <si>
    <t>http://www.fastlease.fr/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Blogging Platforms|Identity|Messaging|MicroBlogging|Opinions</t>
  </si>
  <si>
    <t>/organization/fastox</t>
  </si>
  <si>
    <t>FastOx</t>
  </si>
  <si>
    <t>http://www.fastox.com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/organization/fastpoint-games-2</t>
  </si>
  <si>
    <t>http://www.fastpoint.com/</t>
  </si>
  <si>
    <t>Games|Technology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3D Technology|Computer Vision|Semiconductors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Hoofddorp</t>
  </si>
  <si>
    <t>/organization/fat-dragon-games</t>
  </si>
  <si>
    <t>Fat Dragon Games</t>
  </si>
  <si>
    <t>http://www.fatdragongames.com/fdgfiles/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Internet|Venture Capital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Advertising|E-Commerce|Manufacturing|Sales and Marketing|Search</t>
  </si>
  <si>
    <t>/organization/fave-media</t>
  </si>
  <si>
    <t>Fave Media</t>
  </si>
  <si>
    <t>http://www.getfave.com</t>
  </si>
  <si>
    <t>Local|Search|Video</t>
  </si>
  <si>
    <t>/organization/faveeo</t>
  </si>
  <si>
    <t>Faveeo</t>
  </si>
  <si>
    <t>http://www.faveeo.com</t>
  </si>
  <si>
    <t>Knowledge Management|Public Relations|Reviews and Recommendations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it</t>
  </si>
  <si>
    <t>fav.or.it</t>
  </si>
  <si>
    <t>http://fav.or.it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Financial Services|Investment Management|Retail</t>
  </si>
  <si>
    <t>/organization/fdtek</t>
  </si>
  <si>
    <t>FDTEK</t>
  </si>
  <si>
    <t>http://www.fdtek.co.uk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Education|Toys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spiel-corp</t>
  </si>
  <si>
    <t>Federspiel Corp</t>
  </si>
  <si>
    <t>Artificial Intelligence|Energy Management|Green Building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News|Software|Twitter Applications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feel-free-foods</t>
  </si>
  <si>
    <t>Feel Free Foods</t>
  </si>
  <si>
    <t>http://feelfreefoods.co.uk/</t>
  </si>
  <si>
    <t>Selby</t>
  </si>
  <si>
    <t>/organization/feel-it</t>
  </si>
  <si>
    <t>Feel IT</t>
  </si>
  <si>
    <t>http://www.feel-italy.com</t>
  </si>
  <si>
    <t>Delivery|Service Providers|Specialty Foods</t>
  </si>
  <si>
    <t>Morbegno</t>
  </si>
  <si>
    <t>/organization/feeligo</t>
  </si>
  <si>
    <t>Feeligo</t>
  </si>
  <si>
    <t>http://www.feeligo.com</t>
  </si>
  <si>
    <t>Monetization|Social Media|Virtual Goods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</t>
  </si>
  <si>
    <t>FEM Inc.</t>
  </si>
  <si>
    <t>http://www.fem-inc.com/</t>
  </si>
  <si>
    <t>Content Discovery|Content Syndication|Media|Video|Video Streaming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Batteries|Clean Technology|Mobile|Solar|Wind</t>
  </si>
  <si>
    <t>/organization/fennec-pharma</t>
  </si>
  <si>
    <t>Fennec Pharma</t>
  </si>
  <si>
    <t>http://fennecpharma.com</t>
  </si>
  <si>
    <t>/organization/fennel-technologies</t>
  </si>
  <si>
    <t>Fennel Technologies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Mobile|Semiconductors|Technology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Biotechnology|Clean Technology|Manufacturing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/organization/fetch-it</t>
  </si>
  <si>
    <t>Fetch It</t>
  </si>
  <si>
    <t>http://www.fetchitapp.com</t>
  </si>
  <si>
    <t>Messaging|Mobile|Mobile Advertising|Private Social Networking|Social Media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Clean Technology|Energy|Renewable Energies|Utilities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/organization/ffwd-vadver</t>
  </si>
  <si>
    <t>FFWD</t>
  </si>
  <si>
    <t>/organization/fg-microtec</t>
  </si>
  <si>
    <t>fg microtec</t>
  </si>
  <si>
    <t>http://www.fgmicrotec.com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Entertainment|Information Technology|Media|Storage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brtec</t>
  </si>
  <si>
    <t>Fibrtec</t>
  </si>
  <si>
    <t>http://www.fibrtec.com/</t>
  </si>
  <si>
    <t>Automotive|Manufacturing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Automotive|Clean Energy|M2M|Software</t>
  </si>
  <si>
    <t>/organization/fieldlens</t>
  </si>
  <si>
    <t>FieldLens</t>
  </si>
  <si>
    <t>http://www.fieldlens.com</t>
  </si>
  <si>
    <t>Construction|Enterprises|Mobile|SaaS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/organization/fieldnation</t>
  </si>
  <si>
    <t>Field Nation</t>
  </si>
  <si>
    <t>http://www.fieldnation.com</t>
  </si>
  <si>
    <t>Freelancers|Software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/organization/fiksu</t>
  </si>
  <si>
    <t>Fiksu</t>
  </si>
  <si>
    <t>http://www.fiksu.com</t>
  </si>
  <si>
    <t>Apps|Mobile|Mobile Advertising</t>
  </si>
  <si>
    <t>/organization/filaexpress</t>
  </si>
  <si>
    <t>FilaExpress</t>
  </si>
  <si>
    <t>http://www.filaexpress.com/</t>
  </si>
  <si>
    <t>Apps|Internet|Startups</t>
  </si>
  <si>
    <t>/organization/filament-labs</t>
  </si>
  <si>
    <t>Patient IO</t>
  </si>
  <si>
    <t>https://patientio.com/</t>
  </si>
  <si>
    <t>Big Data|Enterprise Software|Health Care|Mobile Health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Games|Personalization|Predictive Analytics|Social Television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/organization/filmmortal</t>
  </si>
  <si>
    <t>Filmmortal</t>
  </si>
  <si>
    <t>http://www.filmmortal.com</t>
  </si>
  <si>
    <t>Advertising|Brand Marketing|Entertainment|Sales and Marketing</t>
  </si>
  <si>
    <t>/organization/filmorganic</t>
  </si>
  <si>
    <t>FilmOrganic</t>
  </si>
  <si>
    <t>http://filmorganic.com/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Communities|News|Service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quad</t>
  </si>
  <si>
    <t>Filter Squad</t>
  </si>
  <si>
    <t>http://discovr.info</t>
  </si>
  <si>
    <t>Apps|Ediscovery|Entertainment|Games|iOS|iPad|iPhone|Mac|Music</t>
  </si>
  <si>
    <t>/organization/filtersure-inc</t>
  </si>
  <si>
    <t>FilterSure</t>
  </si>
  <si>
    <t>http://www.filtersureinc.com</t>
  </si>
  <si>
    <t>Consumer Goods|Utilities|Water Purification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/organization/financial-fairy-tales</t>
  </si>
  <si>
    <t>Financial Fairy Tales</t>
  </si>
  <si>
    <t>http://www.thefinancialfairytales.com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/organization/finanzcheck</t>
  </si>
  <si>
    <t>FinanzCheck</t>
  </si>
  <si>
    <t>http://www.finanzcheck.de</t>
  </si>
  <si>
    <t>Financial Services|Marketplaces|Market Research</t>
  </si>
  <si>
    <t>/organization/finanzchef24</t>
  </si>
  <si>
    <t>Finanzchef24</t>
  </si>
  <si>
    <t>https://www.finanzchef24.de</t>
  </si>
  <si>
    <t>Finance|FinTech|Insurance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Education|File Sharing|Search|Video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Education|Language Learning|Search|Sports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Productivity Software|Search|Software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organization/findurclass</t>
  </si>
  <si>
    <t>FindURClass</t>
  </si>
  <si>
    <t>http://www.findurclass.com</t>
  </si>
  <si>
    <t>Education|Information Services|Search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/organization/fintura</t>
  </si>
  <si>
    <t>Fintura</t>
  </si>
  <si>
    <t>http://fintura.de/</t>
  </si>
  <si>
    <t>/organization/finxi</t>
  </si>
  <si>
    <t>FINXI</t>
  </si>
  <si>
    <t>http://finxi.com.br</t>
  </si>
  <si>
    <t>/organization/fio</t>
  </si>
  <si>
    <t>Fio</t>
  </si>
  <si>
    <t>http://fio.com</t>
  </si>
  <si>
    <t>/organization/fio-2</t>
  </si>
  <si>
    <t>FIO</t>
  </si>
  <si>
    <t>http://www.fioapp.co/</t>
  </si>
  <si>
    <t>Apps|Location Based Services|Real Time</t>
  </si>
  <si>
    <t>/organization/fiorello-pharmaceuticals</t>
  </si>
  <si>
    <t>Fiorello Pharmaceuticals</t>
  </si>
  <si>
    <t>http://www.fiorellopharm.com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Messaging|Networking|Video</t>
  </si>
  <si>
    <t>/organization/fippex</t>
  </si>
  <si>
    <t>Fippex</t>
  </si>
  <si>
    <t>http://www.fippex.com</t>
  </si>
  <si>
    <t>CRM|Enterprises|SaaS|Software</t>
  </si>
  <si>
    <t>/organization/firalis</t>
  </si>
  <si>
    <t>Firalis</t>
  </si>
  <si>
    <t>http://firalis.com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/organization/fired-up-christian-wear</t>
  </si>
  <si>
    <t>Fired Up Christian Wear</t>
  </si>
  <si>
    <t>Consumer Goods|Fashion|Retail</t>
  </si>
  <si>
    <t>/organization/fireeye</t>
  </si>
  <si>
    <t>FireEye</t>
  </si>
  <si>
    <t>http://www.fireeye.com</t>
  </si>
  <si>
    <t>Computers|Network Security|Security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/organization/firefly-games</t>
  </si>
  <si>
    <t>Firefly Games</t>
  </si>
  <si>
    <t>http://fireflygames.com</t>
  </si>
  <si>
    <t>Apps|Entertainment|Games|Mobile Games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Payments|Trading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/organization/first-light-fusion</t>
  </si>
  <si>
    <t>First Light Fusion</t>
  </si>
  <si>
    <t>http://firstlightfusion.com/</t>
  </si>
  <si>
    <t>Energy|Simulation|Universities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/organization/first-warning-systems</t>
  </si>
  <si>
    <t>Cyrcadia Health</t>
  </si>
  <si>
    <t>http://cyrcadiahealth.com/</t>
  </si>
  <si>
    <t>Biotechnology|Predictive Analytics|SaaS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All Students|Colleges|Employment|Enterprise Software|Search|Social Media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Cars|Classifieds|Employment|Real Estate|Search|Vertical Search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/organization/fiskkit</t>
  </si>
  <si>
    <t>Fiskkit</t>
  </si>
  <si>
    <t>http://fiskkit.com</t>
  </si>
  <si>
    <t>News|Social Media|Social Network Media</t>
  </si>
  <si>
    <t>/organization/fisoc</t>
  </si>
  <si>
    <t>Fisoc</t>
  </si>
  <si>
    <t>http://buzzpoints.com</t>
  </si>
  <si>
    <t>Banking|Finance|Loyalty Programs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Entertainment|Exercise|Fitness|Health and Wellness</t>
  </si>
  <si>
    <t>/organization/fitmoo</t>
  </si>
  <si>
    <t>Fitmoo</t>
  </si>
  <si>
    <t>http://fitmoo.com</t>
  </si>
  <si>
    <t>/organization/fitness-app</t>
  </si>
  <si>
    <t>Fitness app</t>
  </si>
  <si>
    <t>http://www.fitnessant.com/</t>
  </si>
  <si>
    <t>/organization/fitness-food-holdings</t>
  </si>
  <si>
    <t>Fitness Food Holdings</t>
  </si>
  <si>
    <t>Consumer Goods|Fitness|Services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File Sharing|Fitness|Health and Wellness|Messaging|Mobile|Video Streaming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Chat|Messaging|Social Media|Virtual Worlds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/organization/five-cool</t>
  </si>
  <si>
    <t>Five Cool</t>
  </si>
  <si>
    <t>http://www.fivecool.com</t>
  </si>
  <si>
    <t>Analytics|Games|Internet TV|Real Time|Television|Video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Art|Entertainment|Internet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Games|Product Design|Startups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Clean Technology|Consumer Behavior|Energy Efficiency|SaaS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Entertainment|Messaging|Software|Video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Customer Service|Property Management|Real Estate|Rental Housing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/organization/fkk-corporation</t>
  </si>
  <si>
    <t>FKK Corporation</t>
  </si>
  <si>
    <t>http://www.fkk-corporation.com</t>
  </si>
  <si>
    <t>Kyoto-shi</t>
  </si>
  <si>
    <t>1854-02-01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Clean Technology|Hardware + Software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Internet|Messaging|Software|Task Management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/organization/flashnotes</t>
  </si>
  <si>
    <t>Luvo (formerly Flashnotes)</t>
  </si>
  <si>
    <t>http://www.luvolearn.com</t>
  </si>
  <si>
    <t>/organization/flashpoint</t>
  </si>
  <si>
    <t>Flashpoint</t>
  </si>
  <si>
    <t>http://flashpoint.ie</t>
  </si>
  <si>
    <t>Advertising|Facebook Applications|Internet|Social Media|Technology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√É¬ßos Globais a Empresas na √É¬Årea das Frotas</t>
  </si>
  <si>
    <t>http://www.fleet-global.com</t>
  </si>
  <si>
    <t>/organization/fleetmatics</t>
  </si>
  <si>
    <t>FleetMatics</t>
  </si>
  <si>
    <t>http://www.fleetmatics.com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Chat|Messaging|Mobile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Crowdsourcing|Curated Web|Entertainment|Film|Media|Television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¬Æ</t>
  </si>
  <si>
    <t>/organization/flip-jobs</t>
  </si>
  <si>
    <t>Flip Jobs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/organization/flite-lite</t>
  </si>
  <si>
    <t>Flite Lite</t>
  </si>
  <si>
    <t>Online Reservations|Search|Travel</t>
  </si>
  <si>
    <t>/organization/flitto</t>
  </si>
  <si>
    <t>Flitto</t>
  </si>
  <si>
    <t>http://www.flitto.com</t>
  </si>
  <si>
    <t>Android|Crowdsourcing|iOS|Translation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Entertainment|Games|Presentations|Video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Entertainment|Networking|Social Media|Social Network Media|Video Streaming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/organization/flocations</t>
  </si>
  <si>
    <t>Flocations</t>
  </si>
  <si>
    <t>http://www.flocations.com</t>
  </si>
  <si>
    <t>Big Data|Consumers|Travel</t>
  </si>
  <si>
    <t>/organization/flock</t>
  </si>
  <si>
    <t>Flock</t>
  </si>
  <si>
    <t>http://flock.com</t>
  </si>
  <si>
    <t>Browser Extensions|Social Media|Software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flomio</t>
  </si>
  <si>
    <t>Flomio</t>
  </si>
  <si>
    <t>http://flomio.com</t>
  </si>
  <si>
    <t>FinTech|NFC|RFID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Blogging Platforms|Curated Web|Technology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/organization/flosstime</t>
  </si>
  <si>
    <t>FlossTime</t>
  </si>
  <si>
    <t>http://flosstime.com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Entertainment|Games|Mobile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/organization/flowity</t>
  </si>
  <si>
    <t>Flowity</t>
  </si>
  <si>
    <t>http://www.flowity.com</t>
  </si>
  <si>
    <t>Enterprise Software|Messaging|Outsourcing</t>
  </si>
  <si>
    <t>/organization/flowjob</t>
  </si>
  <si>
    <t>FlowJob</t>
  </si>
  <si>
    <t>http://www.flowjob.com</t>
  </si>
  <si>
    <t>Bridging Online and Offline|Online Shopping|Service Providers</t>
  </si>
  <si>
    <t>/organization/flowline</t>
  </si>
  <si>
    <t>Flowline</t>
  </si>
  <si>
    <t>http://www.flowlineltd.co.uk/about-flowline/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Gambling|Games|Messaging|MMO Games|Virtual Worlds</t>
  </si>
  <si>
    <t>/organization/flowsion</t>
  </si>
  <si>
    <t>Flowsion</t>
  </si>
  <si>
    <t>http://www.flowsionmedical.com/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√§ltcommunications AB</t>
  </si>
  <si>
    <t>http://www.faltcom.com</t>
  </si>
  <si>
    <t>Umea</t>
  </si>
  <si>
    <t>Ume√•</t>
  </si>
  <si>
    <t>/organization/flubit-limited</t>
  </si>
  <si>
    <t>Flubit Limited</t>
  </si>
  <si>
    <t>http://flubit.com</t>
  </si>
  <si>
    <t>Discounts|E-Commerce|Internet|Marketplaces|Retail|Social Commerce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Enterprise Software|Mobile|News|Social Media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Cloud Computing|Databases|Enterprise Software|Information Technology|Personalization|Search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fluoresentric</t>
  </si>
  <si>
    <t>Fluoresentric</t>
  </si>
  <si>
    <t>http://fluoresentric.com</t>
  </si>
  <si>
    <t>Design|Manufacturing|Optimization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Messaging|Software|Unifed Communications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√∏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/organization/fly6-2</t>
  </si>
  <si>
    <t>Cycliq</t>
  </si>
  <si>
    <t>http://cycliq.com/</t>
  </si>
  <si>
    <t>/organization/flyability</t>
  </si>
  <si>
    <t>Flyability</t>
  </si>
  <si>
    <t>http://www.flyability.com</t>
  </si>
  <si>
    <t>Consumer Electronics|Drones|Robotics|Security</t>
  </si>
  <si>
    <t>/organization/flybits</t>
  </si>
  <si>
    <t>Flybits, Inc.</t>
  </si>
  <si>
    <t>http://flybits.com</t>
  </si>
  <si>
    <t>Enterprise Software|Mobile Analytics|Mobile Software Tools|SaaS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/organization/flydog-marine</t>
  </si>
  <si>
    <t>Flydog Marine</t>
  </si>
  <si>
    <t>http://www.flydogmarine.com/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/organization/flynn</t>
  </si>
  <si>
    <t>Flynn</t>
  </si>
  <si>
    <t>https://flynn.io/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Apps|Customer Service|Restaurants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Distribution|Events|Music|Web Development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d</t>
  </si>
  <si>
    <t>FND</t>
  </si>
  <si>
    <t>https://fnd.io/</t>
  </si>
  <si>
    <t>App Stores|Search|Service Providers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/organization/fogger</t>
  </si>
  <si>
    <t>Fogger</t>
  </si>
  <si>
    <t>http://fogger.io</t>
  </si>
  <si>
    <t>Development Platforms|Embedded Hardware and Software|Software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Application Platforms|Messaging|Storage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Finance|Investment Management|Market Research</t>
  </si>
  <si>
    <t>/organization/folkard-company</t>
  </si>
  <si>
    <t>Folkard &amp; Company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/organization/fonality</t>
  </si>
  <si>
    <t>Fonality</t>
  </si>
  <si>
    <t>http://www.fonality.com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/organization/foneville</t>
  </si>
  <si>
    <t>Foneville Inc. Snapfone</t>
  </si>
  <si>
    <t>http://snapfone.com</t>
  </si>
  <si>
    <t>Dania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Communications Hardware|Messaging|Telecommunications</t>
  </si>
  <si>
    <t>/organization/fonteva</t>
  </si>
  <si>
    <t>Fonteva</t>
  </si>
  <si>
    <t>http://www.fonteva.com/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Consumer Goods|Health and Wellness|Market Research|Specialty Foods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/organization/food-ee</t>
  </si>
  <si>
    <t>Food.ee</t>
  </si>
  <si>
    <t>http://food.ee</t>
  </si>
  <si>
    <t>Apps|Curated Web|E-Commerce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E-Commerce|Hospitality|Restaurants|Search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‚Ñ¢</t>
  </si>
  <si>
    <t>https://www.foosye.com</t>
  </si>
  <si>
    <t>Android|Information Technology|iOS|iPhone|Mobile Software Tools|SaaS</t>
  </si>
  <si>
    <t>Fuquay Varina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fora</t>
  </si>
  <si>
    <t>Fora</t>
  </si>
  <si>
    <t>http://fora.co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Information Services|Law Enforcement|Legal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/organization/formac-pharmaceuticals</t>
  </si>
  <si>
    <t>Formac Pharmaceuticals</t>
  </si>
  <si>
    <t>http://www.formacpharma.com/</t>
  </si>
  <si>
    <t>Heverlee</t>
  </si>
  <si>
    <t>/organization/formafina</t>
  </si>
  <si>
    <t>FormaFina</t>
  </si>
  <si>
    <t>http://www.formafina.com</t>
  </si>
  <si>
    <t>Design|E-Commerce|Lifestyle</t>
  </si>
  <si>
    <t>/organization/formarum</t>
  </si>
  <si>
    <t>Formarum</t>
  </si>
  <si>
    <t>http://formarum.com/</t>
  </si>
  <si>
    <t>Swimming</t>
  </si>
  <si>
    <t>/organization/formate-dynamics</t>
  </si>
  <si>
    <t>Format Dynamics</t>
  </si>
  <si>
    <t>http://www.formatdynamics.com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Information Services|Professional Networking|Social Network Media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taste-innovations</t>
  </si>
  <si>
    <t>Formtaste Innovations</t>
  </si>
  <si>
    <t>http://www.formtaste.com</t>
  </si>
  <si>
    <t>Hardware + Software|Information Technology</t>
  </si>
  <si>
    <t>/organization/formtek</t>
  </si>
  <si>
    <t>FORMTEK</t>
  </si>
  <si>
    <t>http://formtek.com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Navarr√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/organization/forplayers</t>
  </si>
  <si>
    <t>ForPlayers</t>
  </si>
  <si>
    <t>https://forplayers.com/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/organization/forsight-vision5</t>
  </si>
  <si>
    <t>ForSight VISION5</t>
  </si>
  <si>
    <t>http://forsightvision5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√∫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Human Computer Interaction|Semiconductors|User Experience Design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/organization/fortnox</t>
  </si>
  <si>
    <t>Fortnox</t>
  </si>
  <si>
    <t>http://www.fortnox.se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/organization/fortress-technologies</t>
  </si>
  <si>
    <t>Fortress Technologies</t>
  </si>
  <si>
    <t>http://www.fortresstech.com</t>
  </si>
  <si>
    <t>/organization/fortressfone--technologies-company</t>
  </si>
  <si>
    <t>FortressFone‚Ñ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-technologies</t>
  </si>
  <si>
    <t>Forum Technologies</t>
  </si>
  <si>
    <t>http://www.appraisalforum.com/</t>
  </si>
  <si>
    <t>/organization/forumr</t>
  </si>
  <si>
    <t>ForumR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/organization/fotopedia</t>
  </si>
  <si>
    <t>fotopedia</t>
  </si>
  <si>
    <t>http://fotopedia.com</t>
  </si>
  <si>
    <t>Advertising|Crowdsourcing|Curated Web|Mobile|News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/organization/fourdeg</t>
  </si>
  <si>
    <t>Fourdeg</t>
  </si>
  <si>
    <t>http://fourdeg.com/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/organization/foursquare</t>
  </si>
  <si>
    <t>Foursquare</t>
  </si>
  <si>
    <t>https://foursquare.com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/organization/fovea-pharmaceuticals</t>
  </si>
  <si>
    <t>Fovea Pharmaceuticals</t>
  </si>
  <si>
    <t>https://www.fovea-pharma.com</t>
  </si>
  <si>
    <t>/organization/fox-networks</t>
  </si>
  <si>
    <t>.FOX Networks</t>
  </si>
  <si>
    <t>http://www.dotfox.com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foxfly</t>
  </si>
  <si>
    <t>Foxfly</t>
  </si>
  <si>
    <t>http://www.foxfly.com</t>
  </si>
  <si>
    <t>Messaging|Mobile|Social Network Media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foxytunes</t>
  </si>
  <si>
    <t>FoxyTunes</t>
  </si>
  <si>
    <t>http://foxytunes.com</t>
  </si>
  <si>
    <t>Browser Extensions|Music|Search|Web Browsers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/organization/fpt-software</t>
  </si>
  <si>
    <t>FPT Software</t>
  </si>
  <si>
    <t>http://www.fpt-software.com/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/organization/fractus-sa</t>
  </si>
  <si>
    <t>Fractus SA</t>
  </si>
  <si>
    <t>http://www.fractus.com/</t>
  </si>
  <si>
    <t>Sant Cugat Del Vall√É¬®s</t>
  </si>
  <si>
    <t>Sant Cugat Del Vall√®s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FreetoPlay Gaming|Games|MMO Games</t>
  </si>
  <si>
    <t>/organization/fragmob</t>
  </si>
  <si>
    <t>Fragmob</t>
  </si>
  <si>
    <t>http://www.fragmob.com</t>
  </si>
  <si>
    <t>Direct Sales|Mobile|Software|Video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√∂rderbar GmbH. Die F√∂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out</t>
  </si>
  <si>
    <t>FreakOut</t>
  </si>
  <si>
    <t>http://en.fout.jp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Collaboration|Messaging|Productivity Software|Project Management</t>
  </si>
  <si>
    <t>/organization/freedom-basketball-league</t>
  </si>
  <si>
    <t>Freedom Basketball League</t>
  </si>
  <si>
    <t>Entertainment|Games|Sports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Education|Knowledge Management|Local Search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≈ç</t>
  </si>
  <si>
    <t>FreeM≈ç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/organization/freespee</t>
  </si>
  <si>
    <t>Freespee</t>
  </si>
  <si>
    <t>http://www.freespee.com</t>
  </si>
  <si>
    <t>/organization/freestride-therapeutics</t>
  </si>
  <si>
    <t>FreeStride Therapeutics</t>
  </si>
  <si>
    <t>/organization/freestyle-software</t>
  </si>
  <si>
    <t>Freestyle Software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frenzi</t>
  </si>
  <si>
    <t>Frenzi</t>
  </si>
  <si>
    <t>http://www.getfrenzi.com</t>
  </si>
  <si>
    <t>Apps|Brand Marketing|Games</t>
  </si>
  <si>
    <t>/organization/frenzoo</t>
  </si>
  <si>
    <t>Frenzoo</t>
  </si>
  <si>
    <t>http://frenzoo.com</t>
  </si>
  <si>
    <t>3D|Consumer Internet|Entertainment|Games|Internet|Social Games|Virtual Currency</t>
  </si>
  <si>
    <t>/organization/freqsho</t>
  </si>
  <si>
    <t>FreqSho</t>
  </si>
  <si>
    <t>http://freqsho.tv/</t>
  </si>
  <si>
    <t>Entertainment Industry|Events|Music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Crowdsourcing|Events|Media|News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Consulting|E-Commerce|Electronics|Mobile|Web Tools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E-Commerce|Groceries|Online Shopping|Organic Food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√≥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Chat|Human Resources|Recruiting|Search|Social Media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Analytics|E-Commerce|Optimization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vii</t>
  </si>
  <si>
    <t>Fresvii</t>
  </si>
  <si>
    <t>https://fresvii.com/</t>
  </si>
  <si>
    <t>Cloud Computing|Mobile</t>
  </si>
  <si>
    <t>/organization/freta-l</t>
  </si>
  <si>
    <t>Freta.l√°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/organization/friday-3</t>
  </si>
  <si>
    <t>Tourism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/organization/friendfinder-networks</t>
  </si>
  <si>
    <t>FriendFinder Networks</t>
  </si>
  <si>
    <t>http://www.ffn.com</t>
  </si>
  <si>
    <t>Games|Services|Social Network Media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friendsclear</t>
  </si>
  <si>
    <t>FriendsClear</t>
  </si>
  <si>
    <t>http://www.friendsclear.com</t>
  </si>
  <si>
    <t>/organization/friendseat</t>
  </si>
  <si>
    <t>FriendsEAT</t>
  </si>
  <si>
    <t>http://friendseat.com</t>
  </si>
  <si>
    <t>Coupons|Hospitality|Local Coupons|Local Search|Recipes|Social Network Media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/organization/frock-advisor</t>
  </si>
  <si>
    <t>Frock Advisor</t>
  </si>
  <si>
    <t>http://frockadvisor.com</t>
  </si>
  <si>
    <t>Customer Service|Fashion|Online Shopping|Retail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nac-ks</t>
  </si>
  <si>
    <t>Frontenac</t>
  </si>
  <si>
    <t>http://frontenacks.net</t>
  </si>
  <si>
    <t>Communities|Public Safety|Services</t>
  </si>
  <si>
    <t>1886-01-01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Big Data|News|Search|Semantic Web</t>
  </si>
  <si>
    <t>/organization/frontier-mea-2</t>
  </si>
  <si>
    <t>Frontier MEA</t>
  </si>
  <si>
    <t>http://www.frontiermea.com/</t>
  </si>
  <si>
    <t>Business Intelligence|Business Services|Information Services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Digital Media|Mobile|Mobile Coupons|News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froont</t>
  </si>
  <si>
    <t>Froont</t>
  </si>
  <si>
    <t>http://www.froont.com</t>
  </si>
  <si>
    <t>Internet|Software|Web Design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/organization/frrole</t>
  </si>
  <si>
    <t>Frrole</t>
  </si>
  <si>
    <t>http://frrole.com</t>
  </si>
  <si>
    <t>/organization/frs</t>
  </si>
  <si>
    <t>FRS</t>
  </si>
  <si>
    <t>http://www.frs.com</t>
  </si>
  <si>
    <t>/organization/frsh</t>
  </si>
  <si>
    <t>FRSH</t>
  </si>
  <si>
    <t>http://frsh.com/</t>
  </si>
  <si>
    <t>E-Commerce|Health and Wellness|Organic Food|Specialty Foods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Consumer Goods|Design|Retail</t>
  </si>
  <si>
    <t>/organization/fr√©quentiel</t>
  </si>
  <si>
    <t>Fr√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/organization/fuel3d</t>
  </si>
  <si>
    <t>Fuel3D</t>
  </si>
  <si>
    <t>http://www.fuel-3d.com</t>
  </si>
  <si>
    <t>3D|3D Technology|Hardware + Software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Lifestyle|Media|News|Social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ontact</t>
  </si>
  <si>
    <t>FullContact</t>
  </si>
  <si>
    <t>https://fullcontact.com</t>
  </si>
  <si>
    <t>Contact Management|Databases|Developer APIs|Enterprise Software|Search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Digital Media|News</t>
  </si>
  <si>
    <t>/organization/fullstory</t>
  </si>
  <si>
    <t>FullStory</t>
  </si>
  <si>
    <t>http://www.fullstory.com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Advertising|Entertainment|Social Games</t>
  </si>
  <si>
    <t>/organization/funcaptcha</t>
  </si>
  <si>
    <t>FunCaptcha</t>
  </si>
  <si>
    <t>https://www.funcaptcha.com/</t>
  </si>
  <si>
    <t>Advertising|Blogging Platforms|Business Analytics|Forums|Security|Web Tools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/organization/fund-recs</t>
  </si>
  <si>
    <t>Fund Recs</t>
  </si>
  <si>
    <t>https://www.fundrecs.com</t>
  </si>
  <si>
    <t>Finance Technology|FinTech|SaaS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√≥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funderful</t>
  </si>
  <si>
    <t>Funderful</t>
  </si>
  <si>
    <t>https://www.itsfunderful.com/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s-india</t>
  </si>
  <si>
    <t>FundsIndia</t>
  </si>
  <si>
    <t>http://www.fundsindia.com/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moves</t>
  </si>
  <si>
    <t>Funky Moves</t>
  </si>
  <si>
    <t>http://www.funky-moves.co.uk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Celebrity|Entertainment|Games|Video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/organization/funzing</t>
  </si>
  <si>
    <t>Funzing</t>
  </si>
  <si>
    <t>http://www.funzing.com</t>
  </si>
  <si>
    <t>Communities|Entertainment|Leisure|Social Media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√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CRM|Tracking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/organization/futuredial</t>
  </si>
  <si>
    <t>FutureDial</t>
  </si>
  <si>
    <t>http://www.futuredial.com/</t>
  </si>
  <si>
    <t>Mobile Commerce|Software|Wireless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Curated Web|Internet|Messaging|Social Network Media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Y9</t>
  </si>
  <si>
    <t>Pontypridd</t>
  </si>
  <si>
    <t>/organization/fuzu</t>
  </si>
  <si>
    <t>Fuzu</t>
  </si>
  <si>
    <t>http://www.fuzu.com</t>
  </si>
  <si>
    <t>Career Management|Consulting|Services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√É¬©vrier 46</t>
  </si>
  <si>
    <t>http://www.fevrier46.com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/organization/fynd-2</t>
  </si>
  <si>
    <t>Fynd</t>
  </si>
  <si>
    <t>http://gofynd.com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E-Commerce|Real Estate|Search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√ºdpod</t>
  </si>
  <si>
    <t>http://www.gudpod.com</t>
  </si>
  <si>
    <t>Dietary Supplements|Health and Wellness|Internet of Things|Nutrition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‚Äôs</t>
  </si>
  <si>
    <t>http://www.gijoes.com/</t>
  </si>
  <si>
    <t>Automotive|Customer Service|Sporting Goods</t>
  </si>
  <si>
    <t>Wilsonville</t>
  </si>
  <si>
    <t>/organization/g-i-windows</t>
  </si>
  <si>
    <t>G.I. Windows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/organization/g-nostics</t>
  </si>
  <si>
    <t>g-Nostics</t>
  </si>
  <si>
    <t>/organization/g-plus-games</t>
  </si>
  <si>
    <t>G plus games</t>
  </si>
  <si>
    <t>http://www.gplusgames.com</t>
  </si>
  <si>
    <t>/organization/g-predictive-gradient-gmbh</t>
  </si>
  <si>
    <t>GPredictive GmbH</t>
  </si>
  <si>
    <t>http://www.gpredictive.com</t>
  </si>
  <si>
    <t>Big Data Analytics|SaaS|Sales and Marketing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√º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Odivelas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/organization/g5-search-marketing</t>
  </si>
  <si>
    <t>http://www.GetG5.com</t>
  </si>
  <si>
    <t>Internet Marketing|Local Search|Software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¬∞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Hotels|Tourism|Travel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/organization/gamblino</t>
  </si>
  <si>
    <t>Gamblino</t>
  </si>
  <si>
    <t>http://gamblino.com</t>
  </si>
  <si>
    <t>Entertainment|Gambling|Games|Social Media|Sports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Android|Entertainment|Games|iOS|iPad|iPhone|Mobile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organization/game-craft</t>
  </si>
  <si>
    <t>Game Craft</t>
  </si>
  <si>
    <t>http://www.game-craft.com</t>
  </si>
  <si>
    <t>Consulting|Gamification|Software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Entertainment|Games|Social Media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Entertainment|Events|Games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1201-11-23</t>
  </si>
  <si>
    <t>/organization/gamewith</t>
  </si>
  <si>
    <t>GameWith</t>
  </si>
  <si>
    <t>http://www.gamewith.co.jp</t>
  </si>
  <si>
    <t>Games|News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Villaviciosa De Od√≥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Design|E-Commerce|Home &amp; Garden</t>
  </si>
  <si>
    <t>/organization/garena</t>
  </si>
  <si>
    <t>Garena</t>
  </si>
  <si>
    <t>http://www.garena.com</t>
  </si>
  <si>
    <t>Content Creators|Messaging|Mobile Games|Online Gaming|Payments|Social Network Media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Networking|News</t>
  </si>
  <si>
    <t>/organization/gather-2</t>
  </si>
  <si>
    <t>http://gathertheapp.com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/organization/gatsby-2</t>
  </si>
  <si>
    <t>Gatsby</t>
  </si>
  <si>
    <t>/organization/gaudena</t>
  </si>
  <si>
    <t>Gaudena</t>
  </si>
  <si>
    <t>http://www.gaudena.com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/organization/gazzang</t>
  </si>
  <si>
    <t>Gazzang</t>
  </si>
  <si>
    <t>http://www.gazzang.com</t>
  </si>
  <si>
    <t>Analytics|Cloud Security|Linux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/organization/gearworks</t>
  </si>
  <si>
    <t>Gearworks</t>
  </si>
  <si>
    <t>http://www.gearworks.com</t>
  </si>
  <si>
    <t>Gps|Location Based Services|Mobile|SaaS|Wireless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Collaboration|Email|Linux|Messaging|Networking|Software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Gadget|Mobile|News|Shopping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Internet|Operating Systems|Search|Web Browsers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ire-therapeutics</t>
  </si>
  <si>
    <t>Gemphire Therapeutics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/organization/gemvara-com</t>
  </si>
  <si>
    <t>Gemvara.com</t>
  </si>
  <si>
    <t>http://gemvara.com</t>
  </si>
  <si>
    <t>/organization/gen-one-cig</t>
  </si>
  <si>
    <t>Gen One Cig</t>
  </si>
  <si>
    <t>/organization/gen110</t>
  </si>
  <si>
    <t>Gen110</t>
  </si>
  <si>
    <t>http://gen110.com</t>
  </si>
  <si>
    <t>Clean Energy|Clean Technology|Energy|Green|Solar|Utilities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Clean Technology|Energy Management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Internet|Networking|VoIP|Web Hosting</t>
  </si>
  <si>
    <t>/organization/genbook</t>
  </si>
  <si>
    <t>Genbook</t>
  </si>
  <si>
    <t>http://www.genbook.com</t>
  </si>
  <si>
    <t>Local Search|Mobile|Reviews and Recommendations|Software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gencia</t>
  </si>
  <si>
    <t>Gencia</t>
  </si>
  <si>
    <t>/organization/gencore-systems</t>
  </si>
  <si>
    <t>Gencore</t>
  </si>
  <si>
    <t>http://gencore.io</t>
  </si>
  <si>
    <t>/organization/gendel</t>
  </si>
  <si>
    <t>Gendel</t>
  </si>
  <si>
    <t>/organization/gene-solutions</t>
  </si>
  <si>
    <t>Gene Solutions</t>
  </si>
  <si>
    <t>http://www.mitodna.com</t>
  </si>
  <si>
    <t>/organization/gene-techno-science</t>
  </si>
  <si>
    <t>Gene Techno Science</t>
  </si>
  <si>
    <t>http://g-gts.com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/organization/general-electric</t>
  </si>
  <si>
    <t>General Electric (GE)</t>
  </si>
  <si>
    <t>http://www.ge.com</t>
  </si>
  <si>
    <t>Electronics|Finance|Media</t>
  </si>
  <si>
    <t>1878-01-01</t>
  </si>
  <si>
    <t>/organization/general-fusion</t>
  </si>
  <si>
    <t>General Fusion</t>
  </si>
  <si>
    <t>http://www.generalfusion.com</t>
  </si>
  <si>
    <t>Energy|Energy Management|Renewable Energies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/organization/generations-bbq</t>
  </si>
  <si>
    <t>GENERATIONS BBQ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/organization/geneweave-biosciences</t>
  </si>
  <si>
    <t>GeneWEAVE</t>
  </si>
  <si>
    <t>http://www.geneweave.com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Accounting|Business Services|Human Resources|Legal|Small and Medium Businesses</t>
  </si>
  <si>
    <t>/organization/genially</t>
  </si>
  <si>
    <t>Genially</t>
  </si>
  <si>
    <t>http://www.genial.ly</t>
  </si>
  <si>
    <t>Content|Content Creators|Developer Tools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Ad Targeting|CRM|Internet|News|Personalization|Privacy|Web Design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/organization/genius-central-systems</t>
  </si>
  <si>
    <t>GENIUS CENTRAL SYSTEMS</t>
  </si>
  <si>
    <t>http://www.geniuscentral.com/</t>
  </si>
  <si>
    <t>Brand Marketing|Corporate Wellness|Retail</t>
  </si>
  <si>
    <t>/organization/genius-com</t>
  </si>
  <si>
    <t>Genius</t>
  </si>
  <si>
    <t>http://www.genius.com</t>
  </si>
  <si>
    <t>Content|Digital Media|Music|Software|Text Analytics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/organization/geniuzz</t>
  </si>
  <si>
    <t>Geniuzz</t>
  </si>
  <si>
    <t>http://geniuzz.com</t>
  </si>
  <si>
    <t>Design|Enterprise Software|Graphics|Internet Marketing</t>
  </si>
  <si>
    <t>/organization/genizon-biosciences</t>
  </si>
  <si>
    <t>Genizon BioSciences</t>
  </si>
  <si>
    <t>http://www.genizon.com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Education|Internet Marketing|Media</t>
  </si>
  <si>
    <t>/organization/gennio</t>
  </si>
  <si>
    <t>Gennio</t>
  </si>
  <si>
    <t>http://www.gennio.com</t>
  </si>
  <si>
    <t>Search|Web Tools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Oil|Technology|Water Purification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core</t>
  </si>
  <si>
    <t>Made of Genes</t>
  </si>
  <si>
    <t>http://www.madeofgenes.com</t>
  </si>
  <si>
    <t>Big Data|Biotechnology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/organization/genvault</t>
  </si>
  <si>
    <t>GenVault</t>
  </si>
  <si>
    <t>http://www.genvault.com</t>
  </si>
  <si>
    <t>Biotechnology|Health Care|Medical|Storage|Transportation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/organization/geocomtms</t>
  </si>
  <si>
    <t>GEOCOMtms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Curated Web|Local|Local Search|Social Media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Gps|Messaging|Mobile|Opinions|Reviews and Recommendations</t>
  </si>
  <si>
    <t>/organization/geografi</t>
  </si>
  <si>
    <t>GeoGRAFI</t>
  </si>
  <si>
    <t>http://geografi.co.uk</t>
  </si>
  <si>
    <t>Investment Management|Mobile|Services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/organization/geooptics</t>
  </si>
  <si>
    <t>GeoOptics</t>
  </si>
  <si>
    <t>http://www.geooptics.com</t>
  </si>
  <si>
    <t>Environmental Innovation|Geospatial|Gps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Android|iPhone|Messaging|VoIP</t>
  </si>
  <si>
    <t>/organization/georgetown-university</t>
  </si>
  <si>
    <t>Georgetown University</t>
  </si>
  <si>
    <t>http://www.georgetown.edu</t>
  </si>
  <si>
    <t>1789-01-01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/organization/geospock-ltd-</t>
  </si>
  <si>
    <t>GeoSpock Ltd.</t>
  </si>
  <si>
    <t>http://www.geospock.com</t>
  </si>
  <si>
    <t>Application Platforms|Databases|Real Time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Business Development|Enterprise Software|Software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on-t2c2-bio-inc</t>
  </si>
  <si>
    <t>Gestion T2C2/Bio Inc</t>
  </si>
  <si>
    <t>Finance|Insurance|Intellectual Asset Management</t>
  </si>
  <si>
    <t>/organization/gesto-sa√∫de-e-tecnologia-3</t>
  </si>
  <si>
    <t>Gesto Sa√∫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Design|Email Marketing|Messaging|Web Design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Local Advertising|Local Search|Search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B2B|Domains|Search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together</t>
  </si>
  <si>
    <t>Get Together</t>
  </si>
  <si>
    <t>http://www.gettogether.co.kr</t>
  </si>
  <si>
    <t>Recruiting|Service Providers|Social Media|Staffing Firms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/organization/getable</t>
  </si>
  <si>
    <t>Getable</t>
  </si>
  <si>
    <t>http://www.getable.com</t>
  </si>
  <si>
    <t>Construction|Online Rental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/organization/getagent</t>
  </si>
  <si>
    <t>GetAgent</t>
  </si>
  <si>
    <t>http://www.getagent.co.uk/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/organization/getat</t>
  </si>
  <si>
    <t>GetAt</t>
  </si>
  <si>
    <t>http://getatapp.com</t>
  </si>
  <si>
    <t>Collaborative Consumption|Communities|Consumer Internet|Mobile Commerce|Search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Advertising|Internet Marketing|Semantic Search|SEO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Apps|Bitcoin|Messaging|Mobile Payments|Social Commerce|Virtual Currency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Career Management|Curated Web|Employment|Human Resources|Search</t>
  </si>
  <si>
    <t>/organization/getinsyde</t>
  </si>
  <si>
    <t>GetInsyde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/organization/getix</t>
  </si>
  <si>
    <t>Getix</t>
  </si>
  <si>
    <t>Cloud Management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/organization/getlenses-co-uk</t>
  </si>
  <si>
    <t>Getlenses.co.uk</t>
  </si>
  <si>
    <t>http://www.visiondirect.co.uk/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/organization/getmerated</t>
  </si>
  <si>
    <t>Butter</t>
  </si>
  <si>
    <t>http://www.getbutter.me/iphone</t>
  </si>
  <si>
    <t>Messaging|Mobile|Photo Sharing|Social Network Media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/organization/getupp</t>
  </si>
  <si>
    <t>getupp</t>
  </si>
  <si>
    <t>http://www.getupp.com</t>
  </si>
  <si>
    <t>Health and Wellness|Mobile|Networking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/organization/getyourhero</t>
  </si>
  <si>
    <t>GetYourHero</t>
  </si>
  <si>
    <t>http://www.getyourhero.com</t>
  </si>
  <si>
    <t>/organization/gev-global</t>
  </si>
  <si>
    <t>GEV Global</t>
  </si>
  <si>
    <t>http://www.gevgroup.com/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Chemicals|Clean Technology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Business Services|Games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Gps|Local Search|Pets|Software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Consumer Goods|E-Commerce|Health and Wellness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Entertainment|Entertainment Industry|Media</t>
  </si>
  <si>
    <t>/organization/giga-tronics</t>
  </si>
  <si>
    <t>GIGA TRONICS</t>
  </si>
  <si>
    <t>http://gigatronics.com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Consulting|Events|Market Research|News|Technology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/organization/gigex</t>
  </si>
  <si>
    <t>Gigex</t>
  </si>
  <si>
    <t>/organization/gigfairy</t>
  </si>
  <si>
    <t>Gigfairy</t>
  </si>
  <si>
    <t>http://www.gigfairy.com</t>
  </si>
  <si>
    <t>/organization/giggedin</t>
  </si>
  <si>
    <t>GiggedIn</t>
  </si>
  <si>
    <t>https://www.giggedin.com/</t>
  </si>
  <si>
    <t>Artists Globally|Innovation Management|Services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/organization/giggling-squid</t>
  </si>
  <si>
    <t>Giggling Squid</t>
  </si>
  <si>
    <t>http://www.gigglingsquid.com/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masters</t>
  </si>
  <si>
    <t>GigMasters</t>
  </si>
  <si>
    <t>http://www.gigmasters.com</t>
  </si>
  <si>
    <t>Entertainment|Events|Local|Photography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/organization/gilupi</t>
  </si>
  <si>
    <t>GILUPI</t>
  </si>
  <si>
    <t>http://www.gilupi.com</t>
  </si>
  <si>
    <t>/organization/gimado</t>
  </si>
  <si>
    <t>Gimado</t>
  </si>
  <si>
    <t>http://Gimado.com</t>
  </si>
  <si>
    <t>Music|Search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Colleges|EdTech|Education|Search|Universities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/organization/gioia-systems</t>
  </si>
  <si>
    <t>Gioia Systems</t>
  </si>
  <si>
    <t>http://www.gioiasystems.com</t>
  </si>
  <si>
    <t>/organization/giosis</t>
  </si>
  <si>
    <t>Giosis</t>
  </si>
  <si>
    <t>http://qoo10.sg</t>
  </si>
  <si>
    <t>Brand Marketing|E-Commerce|Online Shopping</t>
  </si>
  <si>
    <t>/organization/giphy</t>
  </si>
  <si>
    <t>Giphy</t>
  </si>
  <si>
    <t>http://giphy.com</t>
  </si>
  <si>
    <t>Internet|Search|Service Providers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Rende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/organization/github</t>
  </si>
  <si>
    <t>GitHub</t>
  </si>
  <si>
    <t>https://github.com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Analytics|Predictive Analytics|Social Search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3D|Curated Web|Entertainment|Web Tools</t>
  </si>
  <si>
    <t>/organization/gjestland-film</t>
  </si>
  <si>
    <t>Gjestland Film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orous-travel</t>
  </si>
  <si>
    <t>Glamorous Travel</t>
  </si>
  <si>
    <t>http://www.glamorous-travel.com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E-Commerce|Media|News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icam</t>
  </si>
  <si>
    <t>GlassiCam</t>
  </si>
  <si>
    <t>http://glassicam.com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glassy-pro</t>
  </si>
  <si>
    <t>Glassy Pro</t>
  </si>
  <si>
    <t>http://glassy.pro</t>
  </si>
  <si>
    <t>Hardware|Software|Sports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glider-io</t>
  </si>
  <si>
    <t>Glider.io</t>
  </si>
  <si>
    <t>http://www.glider.io</t>
  </si>
  <si>
    <t>Email|Messaging|Productivity Software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glimpse-com</t>
  </si>
  <si>
    <t>Glimpse.com</t>
  </si>
  <si>
    <t>http://glimpse.com</t>
  </si>
  <si>
    <t>Fashion|Search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/organization/glio</t>
  </si>
  <si>
    <t>Glio</t>
  </si>
  <si>
    <t>https://glio.com</t>
  </si>
  <si>
    <t>/organization/gliph</t>
  </si>
  <si>
    <t>Gliph</t>
  </si>
  <si>
    <t>https://gli.ph</t>
  </si>
  <si>
    <t>Bitcoin|Data Security|Messaging|Networking|Privacy|Security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/organization/glo</t>
  </si>
  <si>
    <t>GLO</t>
  </si>
  <si>
    <t>http://www.glo.se</t>
  </si>
  <si>
    <t>Nanotechnology|Semiconductor Manufacturing Equipment|UV LEDs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B2B|Emerging Markets|Hospitality|Hotels|Mobile|Online Travel|SaaS|Software|Travel</t>
  </si>
  <si>
    <t>/organization/globa-ly</t>
  </si>
  <si>
    <t>globa.ly</t>
  </si>
  <si>
    <t>http://www.globa.ly</t>
  </si>
  <si>
    <t>iPhone|Local Search|Location Based Services|Maps|Messaging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C Pivotal LLC dba Global Capacity</t>
  </si>
  <si>
    <t>http://www.globalcapacity.com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/organization/global-fashion-group-</t>
  </si>
  <si>
    <t>H√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>http://globalmailexp.com/</t>
  </si>
  <si>
    <t>Delivery|Services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/organization/global-new-media</t>
  </si>
  <si>
    <t>Global New Media</t>
  </si>
  <si>
    <t>Consulting|Web Design|Web Development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√®res</t>
  </si>
  <si>
    <t>/organization/globehook</t>
  </si>
  <si>
    <t>Globehook</t>
  </si>
  <si>
    <t>http://www.globehook.com</t>
  </si>
  <si>
    <t>Enterprise Software|Recruiting|Search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lmoney</t>
  </si>
  <si>
    <t>GlobelMoney</t>
  </si>
  <si>
    <t>http://www.globelmoney.com</t>
  </si>
  <si>
    <t>Financial Services|P2P Money Transfer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Curated Web|File Sharing|Lifestyle|Local|News|Social Media|Sports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/organization/glomeria-therapeutics</t>
  </si>
  <si>
    <t>Glomeria Therapeutics</t>
  </si>
  <si>
    <t>http://www.glomeria.com/en/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/organization/glossi-inc</t>
  </si>
  <si>
    <t>Glossi, Inc</t>
  </si>
  <si>
    <t>http://go.slipp.it/</t>
  </si>
  <si>
    <t>Advertising|Digital Media|Media|News|Publishing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-biosolutions</t>
  </si>
  <si>
    <t>GNA Biosolutions</t>
  </si>
  <si>
    <t>http://www.gna-bio.com/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√©nie Num√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im</t>
  </si>
  <si>
    <t>GO-SIM</t>
  </si>
  <si>
    <t>http://www.gosim.com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/organization/go2-media</t>
  </si>
  <si>
    <t>go2 media</t>
  </si>
  <si>
    <t>http://goto.com</t>
  </si>
  <si>
    <t>Advertising|Consumers|Content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Clean Technology|Consumer Goods|Hardware + Software|Solar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Cooking|Delivery|E-Commerce|Hospitality|Software</t>
  </si>
  <si>
    <t>/organization/gobbler</t>
  </si>
  <si>
    <t>Gobbler</t>
  </si>
  <si>
    <t>http://www.gobbler.com</t>
  </si>
  <si>
    <t>Cloud Computing|Digital Media|Enterprise Software</t>
  </si>
  <si>
    <t>/organization/gobe</t>
  </si>
  <si>
    <t>GoBe Groups</t>
  </si>
  <si>
    <t>http://www.gobegroups.com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/organization/goblack-2</t>
  </si>
  <si>
    <t>GoBlack</t>
  </si>
  <si>
    <t>http://www.goblack.com.br</t>
  </si>
  <si>
    <t>/organization/goblinworks</t>
  </si>
  <si>
    <t>Goblinworks</t>
  </si>
  <si>
    <t>http://www.goblinworks.com</t>
  </si>
  <si>
    <t>Game|Games|MMO Games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Search|Startups|Travel</t>
  </si>
  <si>
    <t>/organization/gofish</t>
  </si>
  <si>
    <t>GoFish</t>
  </si>
  <si>
    <t>http://gofishcorp.com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◊©◊ô◊®◊ï◊™.◊†◊ò</t>
  </si>
  <si>
    <t>http://www.sherut.net</t>
  </si>
  <si>
    <t>Contact Centers|Customer Service|Software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Local Search|Mobile|Reviews and Recommendations|Social Media|Travel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Digital Entertainment|Digital Media|Entertainment|Social Media|Social Television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/organization/gogoyoko</t>
  </si>
  <si>
    <t>Gogoyoko</t>
  </si>
  <si>
    <t>http://www.gogoyoko.com</t>
  </si>
  <si>
    <t>Charity|Internet|Music|Social Network Media|Video Streaming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coast-solar</t>
  </si>
  <si>
    <t>Colored Solar</t>
  </si>
  <si>
    <t>http://www.ColoredSolar.com</t>
  </si>
  <si>
    <t>Clean Energy|Clean Technology|Solar</t>
  </si>
  <si>
    <t>/organization/gold-lasso</t>
  </si>
  <si>
    <t>Gold Lasso</t>
  </si>
  <si>
    <t>http://www.goldlasso.com</t>
  </si>
  <si>
    <t>Advertising|Advertising Networks|Email|Messaging|Monetization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/organization/golden-link-plus</t>
  </si>
  <si>
    <t>Golden Link Plus</t>
  </si>
  <si>
    <t>http://www.goldenlinkplus.com</t>
  </si>
  <si>
    <t>Rosemead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/organization/goldstar-events</t>
  </si>
  <si>
    <t>Goldstar Events</t>
  </si>
  <si>
    <t>https://www.goldstar.com/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/organization/golf121</t>
  </si>
  <si>
    <t>Golf121</t>
  </si>
  <si>
    <t>http://www.golf-121.com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Media|News|Photo Sharing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/organization/goodfilms</t>
  </si>
  <si>
    <t>Goodfilms</t>
  </si>
  <si>
    <t>http://goodfil.ms</t>
  </si>
  <si>
    <t>Entertainment|Film|Reviews and Recommendations|Social Media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mail-system</t>
  </si>
  <si>
    <t>Goodmail Systems</t>
  </si>
  <si>
    <t>http://www.goodmailsystems.com</t>
  </si>
  <si>
    <t>Email|Email Marketing|Messaging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gle</t>
  </si>
  <si>
    <t>Google</t>
  </si>
  <si>
    <t>http://www.google.com</t>
  </si>
  <si>
    <t>Blogging Platforms|Email|Information Technology|Search|Software|Video Streaming</t>
  </si>
  <si>
    <t>/organization/goojet</t>
  </si>
  <si>
    <t>Goojet</t>
  </si>
  <si>
    <t>http://www.goojet.com</t>
  </si>
  <si>
    <t>Internet|Media|Mobile|Social Media</t>
  </si>
  <si>
    <t>Lab√É¬®ge</t>
  </si>
  <si>
    <t>Lab√®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goomzee</t>
  </si>
  <si>
    <t>Goomzee</t>
  </si>
  <si>
    <t>http://goomzee.com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/organization/gooutmap</t>
  </si>
  <si>
    <t>goOutMap</t>
  </si>
  <si>
    <t>http://www.gooutmap.com</t>
  </si>
  <si>
    <t>Adventure Travel|Entertainment|Location Based Services|Online Reservations</t>
  </si>
  <si>
    <t>/organization/goowy</t>
  </si>
  <si>
    <t>Goowy</t>
  </si>
  <si>
    <t>http://www.goowy.com</t>
  </si>
  <si>
    <t>/organization/goozex</t>
  </si>
  <si>
    <t>Goozex</t>
  </si>
  <si>
    <t>http://goozex.com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/organization/gorefi</t>
  </si>
  <si>
    <t>Lenda</t>
  </si>
  <si>
    <t>https://www.lenda.com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gotgame</t>
  </si>
  <si>
    <t>GotGame</t>
  </si>
  <si>
    <t>http://www.gotgame.com</t>
  </si>
  <si>
    <t>Chat|Games|Messaging|News|Video|Video Games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/organization/govoluntr</t>
  </si>
  <si>
    <t>GoVoluntr</t>
  </si>
  <si>
    <t>http://www.govoluntr.com</t>
  </si>
  <si>
    <t>Curated Web|Network Security|Nonprofits|Social Media</t>
  </si>
  <si>
    <t>/organization/govtoday</t>
  </si>
  <si>
    <t>Govtoday</t>
  </si>
  <si>
    <t>http://govtoday.co.uk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¬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Android|Apps|E-Commerce|Facebook Applications|iPhone|Mobile|Search|Social Media|Social Network Media|Software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/organization/grabcad</t>
  </si>
  <si>
    <t>GrabCAD</t>
  </si>
  <si>
    <t>http://www.grabcad.com</t>
  </si>
  <si>
    <t>CAD|Curated Web|Finance|Manufacturing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/organization/graceway-pharma</t>
  </si>
  <si>
    <t>Graceway Pharma</t>
  </si>
  <si>
    <t>/organization/gracious-eloise</t>
  </si>
  <si>
    <t>Gracious Eloise</t>
  </si>
  <si>
    <t>http://graciouseloise.com</t>
  </si>
  <si>
    <t>CRM|Digital Media|SaaS|Software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/organization/graitec</t>
  </si>
  <si>
    <t>Graitec</t>
  </si>
  <si>
    <t>http://www.graitec.com</t>
  </si>
  <si>
    <t>/organization/grallo-ltd</t>
  </si>
  <si>
    <t>Grallo Ltd</t>
  </si>
  <si>
    <t>/organization/gram-acquisition</t>
  </si>
  <si>
    <t>GRAM Acquisition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/organization/granicus</t>
  </si>
  <si>
    <t>Granicus</t>
  </si>
  <si>
    <t>http://www.granicus.com</t>
  </si>
  <si>
    <t>Cloud Computing|Collaboration|Enterprise Software|Video Streaming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/organization/grape-life</t>
  </si>
  <si>
    <t>Grape Life Ëë°ËêÑÁîüÊ¥ª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/organization/grapevine-2</t>
  </si>
  <si>
    <t>http://grapevine.me</t>
  </si>
  <si>
    <t>/organization/grapevine-talk</t>
  </si>
  <si>
    <t>Grapevine Talk</t>
  </si>
  <si>
    <t>http://grapevinetalk.com</t>
  </si>
  <si>
    <t>Audio|Collaboration|Messaging|SaaS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stadium</t>
  </si>
  <si>
    <t>Graphic Stadium</t>
  </si>
  <si>
    <t>/organization/graphicly</t>
  </si>
  <si>
    <t>Graphicly</t>
  </si>
  <si>
    <t>http://www.graphicly.com</t>
  </si>
  <si>
    <t>Advertising|Digital Media|Entertainment|Finance|Publishing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ql</t>
  </si>
  <si>
    <t>GraphSQL</t>
  </si>
  <si>
    <t>http://www.graphsql.com</t>
  </si>
  <si>
    <t>Big Data|Databases|Enterprises|Real Time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Curated Web|News|Social Media|Social News</t>
  </si>
  <si>
    <t>/organization/grata</t>
  </si>
  <si>
    <t>Grata</t>
  </si>
  <si>
    <t>http://www.grata.co</t>
  </si>
  <si>
    <t>Customer Service|Messaging|Mobile|SaaS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√§bisch Gm√ºnd</t>
  </si>
  <si>
    <t>/organization/grauna-aerospace</t>
  </si>
  <si>
    <t>Grauna Aerospace</t>
  </si>
  <si>
    <t>http://www.graunaaerospace.com</t>
  </si>
  <si>
    <t>Ca√ß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/organization/gravie</t>
  </si>
  <si>
    <t>Gravie</t>
  </si>
  <si>
    <t>http://gravie.com</t>
  </si>
  <si>
    <t>/organization/gravitant</t>
  </si>
  <si>
    <t>Gravitant</t>
  </si>
  <si>
    <t>http://gravitant.com</t>
  </si>
  <si>
    <t>Cloud Data Services|Information Technology|Software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Clean Technology|Health Care|Water Purification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Clean Technology|Mining Technologies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Education|Kids|Web Tools</t>
  </si>
  <si>
    <t>/organization/great-technology</t>
  </si>
  <si>
    <t>Great Technology</t>
  </si>
  <si>
    <t>http://www.szgreat.cn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/organization/greatcontent-com</t>
  </si>
  <si>
    <t>greatcontent.com</t>
  </si>
  <si>
    <t>http://www.greatcontent.com</t>
  </si>
  <si>
    <t>Content|Creative|Marketplaces|Translation</t>
  </si>
  <si>
    <t>/organization/greater-works-business-serivces</t>
  </si>
  <si>
    <t>Greater Works Business Serivces</t>
  </si>
  <si>
    <t>Petersburg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Batteries|Clean Technology|Smart Grid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Clean Energy|Clean Technology|Green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horse-games</t>
  </si>
  <si>
    <t>Green Horse Games</t>
  </si>
  <si>
    <t>http://www.greenhorsegames.com</t>
  </si>
  <si>
    <t>/organization/green-house-data</t>
  </si>
  <si>
    <t>Green House Data</t>
  </si>
  <si>
    <t>https://www.greenhousedata.com</t>
  </si>
  <si>
    <t>Clean Technology|Cloud Computing|Data Centers|Web Hosting</t>
  </si>
  <si>
    <t>/organization/green-is-good</t>
  </si>
  <si>
    <t>Green Is Good</t>
  </si>
  <si>
    <t>http://giggil.com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green-momit</t>
  </si>
  <si>
    <t>Green Momit</t>
  </si>
  <si>
    <t>http://greenmomit.com</t>
  </si>
  <si>
    <t>Clean Energy|Enterprise Software|Technology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on</t>
  </si>
  <si>
    <t>Green On</t>
  </si>
  <si>
    <t>http://www.green-on.fr/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-surfacing</t>
  </si>
  <si>
    <t>Greener Surfacing</t>
  </si>
  <si>
    <t>http://www.greenersurfacing.co.uk/</t>
  </si>
  <si>
    <t>Point of Sale|Services|Technology</t>
  </si>
  <si>
    <t>/organization/greener-world-media</t>
  </si>
  <si>
    <t>GreenBiz Group</t>
  </si>
  <si>
    <t>http://www.greenbiz.com</t>
  </si>
  <si>
    <t>Clean Technology|Media|News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/organization/greenfuelsusa</t>
  </si>
  <si>
    <t>GreenFuelsUSA</t>
  </si>
  <si>
    <t>http://www.greenfuelsusa1.com/</t>
  </si>
  <si>
    <t>E-Commerce|Fuels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Home Automation|Home &amp; Garden|Internet of Things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kub</t>
  </si>
  <si>
    <t>GreenKub</t>
  </si>
  <si>
    <t>http://www.greenkub.fr/</t>
  </si>
  <si>
    <t>Innovation Management|Manufacturing|Portals|Rental Housing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greenling</t>
  </si>
  <si>
    <t>Greenling</t>
  </si>
  <si>
    <t>http://www.greenling.com</t>
  </si>
  <si>
    <t>Delivery|Hospitality|Local|Organic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/organization/greenpeptide-co--ltd-</t>
  </si>
  <si>
    <t>GreenPeptide Co.,Ltd.</t>
  </si>
  <si>
    <t>http://www.green-peptide.com/index.php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√≥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Cars|Clean Technology|Diving|Green|Internet|Software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/organization/grid2home</t>
  </si>
  <si>
    <t>Kitu Systems</t>
  </si>
  <si>
    <t>http://www.grid2home.com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Clean Energy|Home Automation|Semiconductors|Smart Grid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Clean Technology|Energy Management|Sustainability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/organization/gridspace</t>
  </si>
  <si>
    <t>Gridspace</t>
  </si>
  <si>
    <t>http://www.gridspace.com/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/organization/grip</t>
  </si>
  <si>
    <t>Grip</t>
  </si>
  <si>
    <t>https://www.getgrip.io</t>
  </si>
  <si>
    <t>Professional Networking|Social Media</t>
  </si>
  <si>
    <t>/organization/gripati-digital-entertainment</t>
  </si>
  <si>
    <t>Gripati Digital Entertainment</t>
  </si>
  <si>
    <t>http://gripati.com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Fitness|Health and Wellness|Search|Sports|Technology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/organization/grooveshark</t>
  </si>
  <si>
    <t>Grooveshark</t>
  </si>
  <si>
    <t>http://grooveshark.com</t>
  </si>
  <si>
    <t>File Sharing|Monetization|Music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/organization/group-therapy-records</t>
  </si>
  <si>
    <t>Group Therapy Records</t>
  </si>
  <si>
    <t>Entertainment|Innovation Management|Music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/organization/groupby</t>
  </si>
  <si>
    <t>GroupBy Inc.</t>
  </si>
  <si>
    <t>http://www.groupbyinc.com</t>
  </si>
  <si>
    <t>Big Data|E-Commerce|Enterprise Search|Software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/organization/groupe-athena</t>
  </si>
  <si>
    <t>Groupe Athena</t>
  </si>
  <si>
    <t>http://groupeathena.com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Agriculture|Organic Food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/organization/growgeneration</t>
  </si>
  <si>
    <t>GrowGeneration</t>
  </si>
  <si>
    <t>http://www.growgeneration.com</t>
  </si>
  <si>
    <t>Home &amp; Garden|Retail|Shopping</t>
  </si>
  <si>
    <t>/organization/growing-stars</t>
  </si>
  <si>
    <t>Growing Stars</t>
  </si>
  <si>
    <t>http://growingstars.com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News|Portals|Visual Search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√±oso SACV</t>
  </si>
  <si>
    <t>Los Cabos</t>
  </si>
  <si>
    <t>Cabo San Lucas</t>
  </si>
  <si>
    <t>/organization/grupo-phoenix</t>
  </si>
  <si>
    <t>Grupo Phoenix</t>
  </si>
  <si>
    <t>http://www.grupophoenix.com</t>
  </si>
  <si>
    <t>Cuautitl√°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Concerts|Entertainment|Events|Marketplaces|Music|Social Commerce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√°fica-en-l√≠nea</t>
  </si>
  <si>
    <t>Gr√°fica en l√≠nea</t>
  </si>
  <si>
    <t>http://otw2.vsoft.cl</t>
  </si>
  <si>
    <t>/organization/gshift-labs</t>
  </si>
  <si>
    <t>gShift</t>
  </si>
  <si>
    <t>http://gshift.it/cb</t>
  </si>
  <si>
    <t>Search|SEO|Social Media|Software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Clean Technology|Technology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/organization/gtt</t>
  </si>
  <si>
    <t>GTT</t>
  </si>
  <si>
    <t>http://www.gtt.net/</t>
  </si>
  <si>
    <t>Cloud Management|Internet|Telecommunications</t>
  </si>
  <si>
    <t>/organization/gtv-corporation</t>
  </si>
  <si>
    <t>GTV Corporation</t>
  </si>
  <si>
    <t>http://www.GTV.com</t>
  </si>
  <si>
    <t>Content|Digital Media|Mobile|News|Television|Video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hao</t>
  </si>
  <si>
    <t>Guahao</t>
  </si>
  <si>
    <t>http://guahao.com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/organization/guangzhou-huan-company</t>
  </si>
  <si>
    <t>Guangzhou Huan Company</t>
  </si>
  <si>
    <t>http://www.huan.tv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times-pace-intelligent-technology-co-ltd</t>
  </si>
  <si>
    <t>Times pace Intelligent Technology</t>
  </si>
  <si>
    <t>http://www.timespace.org.cn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-maritime</t>
  </si>
  <si>
    <t>Guardian Maritime</t>
  </si>
  <si>
    <t>http://www.guardian-maritime.com/</t>
  </si>
  <si>
    <t>Defense|Oil|Security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Infrastructure|Mobile|Networking|Semiconductors|Wireless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/organization/guidebase-gmbh</t>
  </si>
  <si>
    <t>GuideBase GmbH</t>
  </si>
  <si>
    <t>http://www.guidebase.com</t>
  </si>
  <si>
    <t>Adventure Travel|Leisure|Online Reservations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guokang-health-management</t>
  </si>
  <si>
    <t>Guokang Health Management</t>
  </si>
  <si>
    <t>http://www.guokang.com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</t>
  </si>
  <si>
    <t>Guru</t>
  </si>
  <si>
    <t>http://www.guru.com</t>
  </si>
  <si>
    <t>Business Services|Marketplaces|Market Research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Apps|Restaurants|Search</t>
  </si>
  <si>
    <t>/organization/guvera</t>
  </si>
  <si>
    <t>Guvera</t>
  </si>
  <si>
    <t>http://www.guvera.com</t>
  </si>
  <si>
    <t>/organization/guykat</t>
  </si>
  <si>
    <t>GuyKat</t>
  </si>
  <si>
    <t>http://www.guykat.com/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guzzmobile</t>
  </si>
  <si>
    <t>GuzzMobile</t>
  </si>
  <si>
    <t>http://www.guzzmobile.com</t>
  </si>
  <si>
    <t>Games|Mobile|Services|SMS|Web Development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/organization/gymbox</t>
  </si>
  <si>
    <t>Gymbox</t>
  </si>
  <si>
    <t>http://www.gymbox.co.uk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gymlion</t>
  </si>
  <si>
    <t>GymLion</t>
  </si>
  <si>
    <t>http://www.gymlion.com</t>
  </si>
  <si>
    <t>Fitness|Health and Wellness|Training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Internet|Local|Local Search|Mobile|Search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h-d-wireless</t>
  </si>
  <si>
    <t>H&amp;D Wireless</t>
  </si>
  <si>
    <t>http://www.hd-wireless.se</t>
  </si>
  <si>
    <t>/organization/h-enable</t>
  </si>
  <si>
    <t>Henable</t>
  </si>
  <si>
    <t>http://henable.me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/organization/h-umus</t>
  </si>
  <si>
    <t>H-umus</t>
  </si>
  <si>
    <t>http://www.h-umus.it</t>
  </si>
  <si>
    <t>/organization/h-zl-eviri</t>
  </si>
  <si>
    <t>HIZLI√áEVƒ∞Rƒ∞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/organization/h4-engineers</t>
  </si>
  <si>
    <t>H4 Engineers</t>
  </si>
  <si>
    <t>http://h4engineers.com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/organization/habitissimo</t>
  </si>
  <si>
    <t>Habitissimo</t>
  </si>
  <si>
    <t>http://www.habitissimo.es</t>
  </si>
  <si>
    <t>Architecture|Construction|Design|Local Businesses|Real Estate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Education|Search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/organization/hacosco</t>
  </si>
  <si>
    <t>Hacosco</t>
  </si>
  <si>
    <t>http://hacosco.com/en</t>
  </si>
  <si>
    <t>/organization/hactus</t>
  </si>
  <si>
    <t>Hactus</t>
  </si>
  <si>
    <t>http://hactus.com/notindex.php</t>
  </si>
  <si>
    <t>Entrepreneur|Events|Search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emostatix</t>
  </si>
  <si>
    <t>Haemostatix</t>
  </si>
  <si>
    <t>http://www.haemostatix.com/home.html</t>
  </si>
  <si>
    <t>Clinical Trials|Medical Devices|New Technologies</t>
  </si>
  <si>
    <t>/organization/haeyoom-media</t>
  </si>
  <si>
    <t>Haeyoom Media</t>
  </si>
  <si>
    <t>http://rocketpun.ch/company/haeyoommedia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/organization/haiku-deck</t>
  </si>
  <si>
    <t>Haiku Deck</t>
  </si>
  <si>
    <t>https://www.haikudeck.com</t>
  </si>
  <si>
    <t>iPad|Mobile|Presentations|Productivity Software|Startups</t>
  </si>
  <si>
    <t>/organization/hail-varsity</t>
  </si>
  <si>
    <t>Hail Varsity</t>
  </si>
  <si>
    <t>http://hailvarsity.com</t>
  </si>
  <si>
    <t>Advertising|Entertainment|Media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Coupons|Discounts|Search|Social Commerce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Collaboration|Enterprises|Messaging|Mobile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E-Commerce|Mobile Commerce|Price Comparison|Public Transportation|Transportation</t>
  </si>
  <si>
    <t>/organization/haloband</t>
  </si>
  <si>
    <t>Haloband</t>
  </si>
  <si>
    <t>http://www.haloband.me</t>
  </si>
  <si>
    <t>Fashion|Hardware + Software|Wearables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Clean Energy|Clean Technology|Environmental Innovation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/organization/hamilton-thorne</t>
  </si>
  <si>
    <t>Hamilton Thorne</t>
  </si>
  <si>
    <t>http://www.hamiltonthorne.com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Macei√≥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Email|Messaging|Productivity Software|Task Management</t>
  </si>
  <si>
    <t>/organization/handle-my-health</t>
  </si>
  <si>
    <t>Handle My Health</t>
  </si>
  <si>
    <t>http://www.handlemyhealth.co.uk</t>
  </si>
  <si>
    <t>Health and Wellness|mHealth|Software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√£o Jos√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/organization/happigo-com</t>
  </si>
  <si>
    <t>Happigo.com</t>
  </si>
  <si>
    <t>http://www.happigo.com/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/organization/happytables-ltd</t>
  </si>
  <si>
    <t>Happytables, Ltd.</t>
  </si>
  <si>
    <t>http://happytables.com</t>
  </si>
  <si>
    <t>Developer APIs|Restaurants|Technology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/organization/haptik</t>
  </si>
  <si>
    <t>Haptik</t>
  </si>
  <si>
    <t>http://haptik.co</t>
  </si>
  <si>
    <t>Customer Service|Customer Support Tools|Messaging|Tech Field Support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Analytics|Information Technology|Search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/organization/hark</t>
  </si>
  <si>
    <t>Hark</t>
  </si>
  <si>
    <t>http://www.hark.com</t>
  </si>
  <si>
    <t>Entertainment|News|Politics|Social Media|Sports|Television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/organization/harmonia</t>
  </si>
  <si>
    <t>Harmonia</t>
  </si>
  <si>
    <t>http://www.harmonia.si</t>
  </si>
  <si>
    <t>Beauty|Healthcare Services|Marketplaces</t>
  </si>
  <si>
    <t>/organization/harmonix-music-systems</t>
  </si>
  <si>
    <t>Harmonix Music Systems</t>
  </si>
  <si>
    <t>http://www.harmonixmusic.com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Business Services|Clean Technology|Service Providers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Crowley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/organization/hash</t>
  </si>
  <si>
    <t>HASH</t>
  </si>
  <si>
    <t>http://www.hash.me</t>
  </si>
  <si>
    <t>Emerging Markets|Identity|Messaging|Privacy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/organization/hatch-marketing-plans</t>
  </si>
  <si>
    <t>Hatch Marketing Plans</t>
  </si>
  <si>
    <t>http://www.hatchmarketingplans.com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√•l√∏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Entertainment|News|Video Streaming</t>
  </si>
  <si>
    <t>/organization/haystagg</t>
  </si>
  <si>
    <t>haystagg</t>
  </si>
  <si>
    <t>http://www.haystagg.com</t>
  </si>
  <si>
    <t>Advertising Platforms|Digital Media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/organization/hc-rods-and-customs</t>
  </si>
  <si>
    <t>HC Rods and Customs</t>
  </si>
  <si>
    <t>/organization/hc1-com</t>
  </si>
  <si>
    <t>hc1.com</t>
  </si>
  <si>
    <t>http://www.hc1.com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Entertainment|Fantasy Sports|Sports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Entertainment|Events|Marketplaces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connected</t>
  </si>
  <si>
    <t>Health-Connected</t>
  </si>
  <si>
    <t>http://health-connected.com</t>
  </si>
  <si>
    <t>Health and Wellness|Medical Devices|Psychology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tegrated</t>
  </si>
  <si>
    <t>Health Integrated</t>
  </si>
  <si>
    <t>http://www.healthintegrated.com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Uniphy Health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Health and Wellness|News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Curated Web|Dental|Doctors|Health and Wellness|Medical|Software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/organization/healthprize-technologies</t>
  </si>
  <si>
    <t>HealthPrize Technologies</t>
  </si>
  <si>
    <t>http://www.healthprize.com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 - Korea</t>
  </si>
  <si>
    <t>http://www.healthwave.co.kr/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Apps|Audio|Entertainment|Social Network Media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/organization/hearo-fm</t>
  </si>
  <si>
    <t>hearo.fm</t>
  </si>
  <si>
    <t>http://hearo.fm</t>
  </si>
  <si>
    <t>Artists Globally|Consumer Goods|Music|Music Venues|Social Media|Ticketing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Electrical Distribution|Semiconductors|Water</t>
  </si>
  <si>
    <t>Skanderborg</t>
  </si>
  <si>
    <t>/organization/heatgenie</t>
  </si>
  <si>
    <t>HeatGenie</t>
  </si>
  <si>
    <t>http://www.heatgenie.com</t>
  </si>
  <si>
    <t>Assisitive Technology|Energy|Food Processing</t>
  </si>
  <si>
    <t>/organization/heath-robinson-museum</t>
  </si>
  <si>
    <t>Heath Robinson Museum</t>
  </si>
  <si>
    <t>http://heathrobinson.org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/organization/heck-food</t>
  </si>
  <si>
    <t>Heck Food</t>
  </si>
  <si>
    <t>http://heckfood.co.uk/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Facebook Applications|Photo Sharing|Semantic Search|Social Media|Video Streaming</t>
  </si>
  <si>
    <t>/organization/heelosophy</t>
  </si>
  <si>
    <t>Heelosophy</t>
  </si>
  <si>
    <t>http://www.heelosophy.net</t>
  </si>
  <si>
    <t>Fashion|Personal Health|Shoes|Women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/organization/heighten</t>
  </si>
  <si>
    <t>Heighten</t>
  </si>
  <si>
    <t>http://www.heighten.com/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/organization/heliovolt</t>
  </si>
  <si>
    <t>HelioVolt</t>
  </si>
  <si>
    <t>http://www.heliovolt.net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/organization/helium-systems-inc</t>
  </si>
  <si>
    <t>https://www.helium.com</t>
  </si>
  <si>
    <t>Hardware + Software|Internet of Things|Wireless</t>
  </si>
  <si>
    <t>/organization/helius-medical-technologies</t>
  </si>
  <si>
    <t>Helius Medical Technologies</t>
  </si>
  <si>
    <t>http://www.heliusmedical.com/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/organization/hello</t>
  </si>
  <si>
    <t>Hello</t>
  </si>
  <si>
    <t>https://hello.is</t>
  </si>
  <si>
    <t>E-Commerce|Hardware|Software</t>
  </si>
  <si>
    <t>/organization/hello-agent</t>
  </si>
  <si>
    <t>Hello Agent</t>
  </si>
  <si>
    <t>http://www.helloagent.com</t>
  </si>
  <si>
    <t>/organization/hello-baby-2</t>
  </si>
  <si>
    <t>Hell'o Baby</t>
  </si>
  <si>
    <t>http://babyalbum.com</t>
  </si>
  <si>
    <t>Audio|Babies|Photo Sharing|Video|Web Development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/organization/hello-local-media-hlm</t>
  </si>
  <si>
    <t>Hello Local Media ( HLM )</t>
  </si>
  <si>
    <t>http://helloaround.me</t>
  </si>
  <si>
    <t>Local|Media|Messaging|Mobile|News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Entertainment|Music|Music Services|Professional Networking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world-mobile</t>
  </si>
  <si>
    <t>Onomondo</t>
  </si>
  <si>
    <t>http://onomondo.com</t>
  </si>
  <si>
    <t>Internet of Things|Software|Telecommunications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Entertainment|Events|Kids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Automotive|Clean Technology|Software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helpmycash</t>
  </si>
  <si>
    <t>Helpmycash</t>
  </si>
  <si>
    <t>http://www.helpmycash.com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√∫de.com</t>
  </si>
  <si>
    <t>http://www.helpsaude.com</t>
  </si>
  <si>
    <t>Curated Web|Health and Wellness|Health Care|Search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√º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Clean Technology|Energy Management|Home Automation|Smart Grid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Apps|Entertainment|Social Media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/organization/hero-card-management-as</t>
  </si>
  <si>
    <t>Hero Card Management AS</t>
  </si>
  <si>
    <t>http://herocard.com</t>
  </si>
  <si>
    <t>Mobile Games|Mobile Social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√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Market Research|Polling|Web Hosting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/organization/heypal</t>
  </si>
  <si>
    <t>HeyPal</t>
  </si>
  <si>
    <t>http://TheSharingEngine.com</t>
  </si>
  <si>
    <t>E-Commerce|File Sharing|Peer-to-Peer|Social Media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Ad Targeting|Advertising|Analytics|Big Data Analytics|E-Commerce|Personalization|Search</t>
  </si>
  <si>
    <t>/organization/heysuccess</t>
  </si>
  <si>
    <t>HeySuccess</t>
  </si>
  <si>
    <t>http://www.heysuccess.com/</t>
  </si>
  <si>
    <t>Education|Recruiting|University Students</t>
  </si>
  <si>
    <t>/organization/heywire</t>
  </si>
  <si>
    <t>Heywire</t>
  </si>
  <si>
    <t>http://www.heywire.com</t>
  </si>
  <si>
    <t>CRM|Customer Service|Customer Support Tools|Messaging|Mobile|Networking|SMS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Clean Technology|Food Processing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Entertainment|Games|Real Estate</t>
  </si>
  <si>
    <t>/organization/hi-midia</t>
  </si>
  <si>
    <t>Hi-Midia</t>
  </si>
  <si>
    <t>http://www.hi-midia.com</t>
  </si>
  <si>
    <t>Advertising|Incentives|Performance Marketing|Semantic Search|SEO</t>
  </si>
  <si>
    <t>/organization/hi-stor-technologies</t>
  </si>
  <si>
    <t>Hi-Stor Technologies</t>
  </si>
  <si>
    <t>http://www.histor.fr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Gurnee</t>
  </si>
  <si>
    <t>/organization/hifikiddo</t>
  </si>
  <si>
    <t>HiFiKiddo</t>
  </si>
  <si>
    <t>http://hifikiddo.com</t>
  </si>
  <si>
    <t>Internet|Security|Social Media Management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Mobile|Social + Mobile + Local|Social Search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Games|Kids|Parenting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/organization/hightower</t>
  </si>
  <si>
    <t>Hightower</t>
  </si>
  <si>
    <t>http://gethightower.com</t>
  </si>
  <si>
    <t>Mobile Enterprise|Real Estate|Software</t>
  </si>
  <si>
    <t>/organization/hightower-advisors</t>
  </si>
  <si>
    <t>HighTower Advisors</t>
  </si>
  <si>
    <t>http://www.hightoweradvisors.com</t>
  </si>
  <si>
    <t>/organization/highview</t>
  </si>
  <si>
    <t>Highview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Chat|Collaboration|Enterprises|Messaging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/organization/hipotekaexpress</t>
  </si>
  <si>
    <t>Hipotekaexpress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/organization/hiredmyway-com</t>
  </si>
  <si>
    <t>hiredMYway.com</t>
  </si>
  <si>
    <t>http://www.hiredmyway.com</t>
  </si>
  <si>
    <t>Information Technology|Recruiting|Search|Tracking</t>
  </si>
  <si>
    <t>/organization/hirehive</t>
  </si>
  <si>
    <t>HireHive</t>
  </si>
  <si>
    <t>http://hirehive.com</t>
  </si>
  <si>
    <t>Collaborative Consumption|Film Production|Marketplaces|Shared Services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Home Owners|Home Renovation|Local Businesses|Local Search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/organization/hiring-hub</t>
  </si>
  <si>
    <t>Hiring Hub</t>
  </si>
  <si>
    <t>http://www.hiring-hub.com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Disruptive Models|Internet Radio Market|Messaging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Entertainment|Events|Games|Music|Television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hru</t>
  </si>
  <si>
    <t>Hithru</t>
  </si>
  <si>
    <t>http://www.hithru.co</t>
  </si>
  <si>
    <t>Chat|Mobile|Social Network Media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/organization/hitomedia-inc</t>
  </si>
  <si>
    <t>eduplanet KK</t>
  </si>
  <si>
    <t>http://eduplan.net</t>
  </si>
  <si>
    <t>Education|Investment Management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/organization/hitsbook</t>
  </si>
  <si>
    <t>h</t>
  </si>
  <si>
    <t>/organization/hitsbook-inc</t>
  </si>
  <si>
    <t>Hitsbook Inc</t>
  </si>
  <si>
    <t>http://www.hitsbook.com</t>
  </si>
  <si>
    <t>Entertainment Industry|Online Video Advertising|Social Media Marketing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Entertainment|Facebook Applications|Games|Internet|MMO Games|Social Media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/organization/hivelocity</t>
  </si>
  <si>
    <t>Hivelocity</t>
  </si>
  <si>
    <t>http://www.hivelocity.co.jp</t>
  </si>
  <si>
    <t>Facebook Applications|Social Media|Software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/organization/hiver</t>
  </si>
  <si>
    <t>hiver</t>
  </si>
  <si>
    <t>http://hiverhq.com/</t>
  </si>
  <si>
    <t>Collaboration|Enterprise 2.0|Messaging|Project Management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Kors√∏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hmicro</t>
  </si>
  <si>
    <t>HMicro</t>
  </si>
  <si>
    <t>http://hmicro.com/</t>
  </si>
  <si>
    <t>Design|Health and Wellness|Health Care|Manufacturing|Semiconductors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√º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/organization/holaira</t>
  </si>
  <si>
    <t>Holaira</t>
  </si>
  <si>
    <t>http://holaira.com</t>
  </si>
  <si>
    <t>/organization/holdaway-medical-holdings</t>
  </si>
  <si>
    <t>Holdaway Medical Holdings</t>
  </si>
  <si>
    <t>/organization/holdings-industries</t>
  </si>
  <si>
    <t>Holdings Industries</t>
  </si>
  <si>
    <t>http://www.holdingsindustries.com</t>
  </si>
  <si>
    <t>Finance|Media|Software|Venture Capital</t>
  </si>
  <si>
    <t>/organization/hole-19</t>
  </si>
  <si>
    <t>Hole 19</t>
  </si>
  <si>
    <t>http://www.hole19golf.com</t>
  </si>
  <si>
    <t>√â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Search|Social Media|Social Media Platforms|Social Network Media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Advertising|Concerts|Entertainment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Internet|Maps|Property Management|Real Estate|Search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Local Search|Navigation|Travel|Vacation Rentals</t>
  </si>
  <si>
    <t>/organization/hometouch</t>
  </si>
  <si>
    <t>HomeTouch</t>
  </si>
  <si>
    <t>http://www.myhometouch.com</t>
  </si>
  <si>
    <t>Health Care|SaaS|Software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/organization/hook-ladder</t>
  </si>
  <si>
    <t>Hook &amp; Ladder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Android|Entertainment|Games|Mobile Games|Social Games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Apps|Messaging|Mobile|Social Media</t>
  </si>
  <si>
    <t>/organization/hoozon</t>
  </si>
  <si>
    <t>HoozOn</t>
  </si>
  <si>
    <t>http://hoozonyourteam.com</t>
  </si>
  <si>
    <t>/organization/hop-2</t>
  </si>
  <si>
    <t>Hop</t>
  </si>
  <si>
    <t>http://gethop.com/</t>
  </si>
  <si>
    <t>/organization/hop-skip-connect</t>
  </si>
  <si>
    <t>Hop Skip Connect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/organization/hopper-dynamics</t>
  </si>
  <si>
    <t>Hopper Dynamics</t>
  </si>
  <si>
    <t>/organization/hoppit</t>
  </si>
  <si>
    <t>Hoppit</t>
  </si>
  <si>
    <t>http://www.hoppit.com</t>
  </si>
  <si>
    <t>Machine Learning|Personalization|Reviews and Recommendations|Search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work</t>
  </si>
  <si>
    <t>HOPWORK</t>
  </si>
  <si>
    <t>http://hopwork.com</t>
  </si>
  <si>
    <t>Designers|Freelancers|Marketplaces|Search</t>
  </si>
  <si>
    <t>/organization/horam-vr</t>
  </si>
  <si>
    <t>Horam VR</t>
  </si>
  <si>
    <t>http://www.horam.fr</t>
  </si>
  <si>
    <t>Creative|Services|Virtual Worlds</t>
  </si>
  <si>
    <t>/organization/horbury-group</t>
  </si>
  <si>
    <t>Horbury Group</t>
  </si>
  <si>
    <t>http://horburygroup.com</t>
  </si>
  <si>
    <t>Logistics|Service Providers|Trading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Big Data|Enterprise Software|Search|Software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committee</t>
  </si>
  <si>
    <t>Host Committee</t>
  </si>
  <si>
    <t>http://www.hostcommittee.com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Brand Marketing|Entertainment|Mobile Games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Advertising|E-Commerce|Entertainment|Social Network Media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Entertainment|Hotels|Sports</t>
  </si>
  <si>
    <t>Palma Del R√É¬≠o</t>
  </si>
  <si>
    <t>Palma Del R√≠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launcher-com</t>
  </si>
  <si>
    <t>Hotellauncher.com</t>
  </si>
  <si>
    <t>http://hotellauncher.com</t>
  </si>
  <si>
    <t>Distribution|Hospitality|Hotels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/organization/hotelsmap-com</t>
  </si>
  <si>
    <t>hotelsmap.com</t>
  </si>
  <si>
    <t>http://www.hotelsmap.com</t>
  </si>
  <si>
    <t>Enterprise Software|Hotels|Maps|Travel</t>
  </si>
  <si>
    <t>/organization/hoteltonight</t>
  </si>
  <si>
    <t>HotelTonight</t>
  </si>
  <si>
    <t>http://www.hoteltonight.com</t>
  </si>
  <si>
    <t>Hotels|Mobile|Travel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/organization/hotpads-com</t>
  </si>
  <si>
    <t>HotPads</t>
  </si>
  <si>
    <t>http://hotpads.com</t>
  </si>
  <si>
    <t>Hotels|Online Rental|Real Estate|Search|Vacation Rentals</t>
  </si>
  <si>
    <t>/organization/hotpathz</t>
  </si>
  <si>
    <t>Hotpathz</t>
  </si>
  <si>
    <t>http://www.hotpathz.com/</t>
  </si>
  <si>
    <t>Training|Video|Video Streaming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/organization/hotreader</t>
  </si>
  <si>
    <t>Hotreader</t>
  </si>
  <si>
    <t>http://hotreader.ru/</t>
  </si>
  <si>
    <t>Information Services|Internet|News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/organization/house-party</t>
  </si>
  <si>
    <t>House Party</t>
  </si>
  <si>
    <t>http://www.houseparty.com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Œº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/organization/http-chargeback-com</t>
  </si>
  <si>
    <t>Chargeback</t>
  </si>
  <si>
    <t>http://chargeback.com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Search Marketing</t>
  </si>
  <si>
    <t>/organization/http-www-centrak-com</t>
  </si>
  <si>
    <t>CenTrak</t>
  </si>
  <si>
    <t>http://www.centrak.com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Audio|Broadcasting|File Sharing|Messaging|Music|News|Social Media|Video Streaming</t>
  </si>
  <si>
    <t>/organization/hubbub-3</t>
  </si>
  <si>
    <t>https://hubbub.net/</t>
  </si>
  <si>
    <t>Crowdfunding|Education|Social Fundraising</t>
  </si>
  <si>
    <t>/organization/hubbub-uk</t>
  </si>
  <si>
    <t>https://www.hubbub.co.uk/hello</t>
  </si>
  <si>
    <t>E-Commerce|Groceries|Local|Marketplaces|Online Shopping|Shopping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ei-xunda-pharmaceutical-co-ltd</t>
  </si>
  <si>
    <t>Xunda Pharmaceutical</t>
  </si>
  <si>
    <t>http://www.xundapharm.com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/organization/hugo</t>
  </si>
  <si>
    <t>Hugo</t>
  </si>
  <si>
    <t>http://hugo.events/</t>
  </si>
  <si>
    <t>Big Data Analytics|E-Commerce Platforms|Entertainment Industry|Events</t>
  </si>
  <si>
    <t>/organization/hugo-debra-natural</t>
  </si>
  <si>
    <t>Hugo &amp; Debra Natural</t>
  </si>
  <si>
    <t>http://hugonaturals.com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izuche-com-ÊÉ†ÁßüËΩ¶</t>
  </si>
  <si>
    <t>Huizuche.com ÊÉ†ÁßüËΩ¶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Content|Entertainment|Games|Office Space|Television|Video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/organization/humble-grape</t>
  </si>
  <si>
    <t>Humble Grape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/organization/hungr-gmbh</t>
  </si>
  <si>
    <t>Hungr GmbH</t>
  </si>
  <si>
    <t>http://hungr.co</t>
  </si>
  <si>
    <t>/organization/hungrio</t>
  </si>
  <si>
    <t>Hungrio</t>
  </si>
  <si>
    <t>http://hungr.io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Media|News|Social Media|Sports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Entertainment|Games|Social Games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Consulting|Local Businesses</t>
  </si>
  <si>
    <t>Hampshire</t>
  </si>
  <si>
    <t>/organization/hvding</t>
  </si>
  <si>
    <t>H√∂vding</t>
  </si>
  <si>
    <t>http://www.hovding.com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Clean Technology|Energy|Manufacturing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Clean Technology|Environmental Innovation|Startups</t>
  </si>
  <si>
    <t>/organization/hydrelis</t>
  </si>
  <si>
    <t>Hydrelis</t>
  </si>
  <si>
    <t>http://www.hydrelis.com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Automotive|Fuels|Transportation</t>
  </si>
  <si>
    <t>/organization/hydropoint-data-systems</t>
  </si>
  <si>
    <t>HydroPoint Data Systems</t>
  </si>
  <si>
    <t>http://www.hydropoint.com</t>
  </si>
  <si>
    <t>Agriculture|Analytics|Water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Aller√É¬∏d</t>
  </si>
  <si>
    <t>Aller√∏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Apps|Events|Mobile|Search|Social Media</t>
  </si>
  <si>
    <t>/organization/hypejar</t>
  </si>
  <si>
    <t>Hypejar</t>
  </si>
  <si>
    <t>http://hypejar.com</t>
  </si>
  <si>
    <t>Consumers|Curated Web|Reviews and Recommendations|Social Media|Web Tools</t>
  </si>
  <si>
    <t>/organization/hypepoints</t>
  </si>
  <si>
    <t>HypePoints</t>
  </si>
  <si>
    <t>http://www.hypepoints.com</t>
  </si>
  <si>
    <t>Entertainment|File Sharing|Social Media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Creative|Fashion|News</t>
  </si>
  <si>
    <t>/organization/hyperactive-technologies</t>
  </si>
  <si>
    <t>HyperActive Technologies</t>
  </si>
  <si>
    <t>http://www.gohyper.com</t>
  </si>
  <si>
    <t>Hospitality|Restaurants|Software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/organization/hyperion-power-generation</t>
  </si>
  <si>
    <t>Gen4 Energy</t>
  </si>
  <si>
    <t>http://gen4energy.com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Analytics|Ediscovery|Local|Search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/organization/i-and-c-cruise-co-ltd</t>
  </si>
  <si>
    <t>I AND C-Cruise.Co,Ltd.</t>
  </si>
  <si>
    <t>http://www.iacc.co.jp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/organization/i-combine</t>
  </si>
  <si>
    <t>I &amp; Combine</t>
  </si>
  <si>
    <t>http://www.bapul.net</t>
  </si>
  <si>
    <t>Social Bookmarking|Social Network Media</t>
  </si>
  <si>
    <t>/organization/i-cube</t>
  </si>
  <si>
    <t>i-Cube</t>
  </si>
  <si>
    <t>/organization/i-cubed-systems</t>
  </si>
  <si>
    <t>i cubed systems</t>
  </si>
  <si>
    <t>http://www.i3-systems.com</t>
  </si>
  <si>
    <t>Information Technology|Mobile Commerce|Network Security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/organization/i-frontdesk</t>
  </si>
  <si>
    <t>I-frontdesk</t>
  </si>
  <si>
    <t>http://i-frontdesk.com/</t>
  </si>
  <si>
    <t>Hotels|Resorts|Travel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Mobile|QR Codes|Search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/organization/i-quest</t>
  </si>
  <si>
    <t>I-Quest</t>
  </si>
  <si>
    <t>Internet Service Providers|Networking|Wireless</t>
  </si>
  <si>
    <t>/organization/i-read-books</t>
  </si>
  <si>
    <t>I Read Books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/organization/i-tech</t>
  </si>
  <si>
    <t>I-Tech</t>
  </si>
  <si>
    <t>http://www.i-tech.se</t>
  </si>
  <si>
    <t>Chemicals|Manufacturing|Market Research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/organization/iadvize</t>
  </si>
  <si>
    <t>iAdvize</t>
  </si>
  <si>
    <t>http://www.iadvize.com</t>
  </si>
  <si>
    <t>Advertising|E-Commerce|Telecommunications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/organization/iamba-networks</t>
  </si>
  <si>
    <t>Iamba Networks</t>
  </si>
  <si>
    <t>/organization/iamcompany-2</t>
  </si>
  <si>
    <t>iamcompany</t>
  </si>
  <si>
    <t>Education|Mobile|Startups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/organization/iberic-premium</t>
  </si>
  <si>
    <t>Iberic Premium</t>
  </si>
  <si>
    <t>/organization/ibetor</t>
  </si>
  <si>
    <t>Ibetor</t>
  </si>
  <si>
    <t>http://ibetor.es</t>
  </si>
  <si>
    <t>Aerospace|Drones|Hardware + Software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/organization/ibi-international-bilingual-institute</t>
  </si>
  <si>
    <t>IBI (International Bilingual Institute)</t>
  </si>
  <si>
    <t>http://ibi-global.com/</t>
  </si>
  <si>
    <t>Online Education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ibiz-software</t>
  </si>
  <si>
    <t>iBiz Software</t>
  </si>
  <si>
    <t>http://www.ibizsoftinc.com</t>
  </si>
  <si>
    <t>Cloud Data Services|Consulting|E-Commerce Platforms|Payments</t>
  </si>
  <si>
    <t>/organization/ibloks</t>
  </si>
  <si>
    <t>iBloks</t>
  </si>
  <si>
    <t>http://www.ibloks.com/</t>
  </si>
  <si>
    <t>Entertainment|Internet|Media|Personalization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/organization/iboxpay</t>
  </si>
  <si>
    <t>iBoxPay</t>
  </si>
  <si>
    <t>http://iboxpay.com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/organization/ibuildea</t>
  </si>
  <si>
    <t>Ibuildea</t>
  </si>
  <si>
    <t>3D|3D Printing|Printing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/organization/icarezz</t>
  </si>
  <si>
    <t>Holland Haptics</t>
  </si>
  <si>
    <t>http://www.hollandhaptics.com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‚Äê ID</t>
  </si>
  <si>
    <t>http://www.iceangelid.com/</t>
  </si>
  <si>
    <t>/organization/ice-energy-inc</t>
  </si>
  <si>
    <t>Ice Energy</t>
  </si>
  <si>
    <t>http://www.ice-energy.com</t>
  </si>
  <si>
    <t>Clean Technology|Local Businesses|Smart Grid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/organization/icecreamlabs</t>
  </si>
  <si>
    <t>Icecream Labs</t>
  </si>
  <si>
    <t>http://www.icecreamlabs.com</t>
  </si>
  <si>
    <t>Computer Vision|Machine Learning|Mobile|Visual Search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Semiconductor Manufacturing Equipment|Semiconductors|Wireless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/organization/icelerate</t>
  </si>
  <si>
    <t>iCelerate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/organization/iceotope</t>
  </si>
  <si>
    <t>Iceotope</t>
  </si>
  <si>
    <t>http://www.iceotope.com</t>
  </si>
  <si>
    <t>Clean Technology|Networking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/organization/icetana</t>
  </si>
  <si>
    <t>iCetana</t>
  </si>
  <si>
    <t>http://icetana.com</t>
  </si>
  <si>
    <t>Software|Surveys|Video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Coimbra</t>
  </si>
  <si>
    <t>/organization/icn-intelligent-clearing-network</t>
  </si>
  <si>
    <t>Intelligent Clearing Network</t>
  </si>
  <si>
    <t>http://www.icn-net.com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Crowdsourcing|Design|Internet|Search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Email|Email Marketing|Email Newsletters|Messaging|Social Media Marketing|Surveys</t>
  </si>
  <si>
    <t>/organization/icontainers</t>
  </si>
  <si>
    <t>iContainers</t>
  </si>
  <si>
    <t>http://www.icontainers.com</t>
  </si>
  <si>
    <t>Public Transportation|Shipping|Trading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/organization/icount-com</t>
  </si>
  <si>
    <t>Icount.com</t>
  </si>
  <si>
    <t>http://www.icount.com</t>
  </si>
  <si>
    <t>Law Enforcement|Messaging|Politics|Polling|SaaS|Social Media</t>
  </si>
  <si>
    <t>/organization/icr-web-agency</t>
  </si>
  <si>
    <t>ICR Web Agency</t>
  </si>
  <si>
    <t>Sarno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Consulting|Databases|Market Research</t>
  </si>
  <si>
    <t>/organization/idavatars</t>
  </si>
  <si>
    <t>iDAvatars</t>
  </si>
  <si>
    <t>http://idavatars.com/</t>
  </si>
  <si>
    <t>Mequon</t>
  </si>
  <si>
    <t>/organization/idbyme</t>
  </si>
  <si>
    <t>IDbyME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√ü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/organization/identigen</t>
  </si>
  <si>
    <t>IdentiGEN</t>
  </si>
  <si>
    <t>http://www.identigen.com</t>
  </si>
  <si>
    <t>Agriculture|Biotechnology|Diagnostics|Organic Food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Customer Service|Market Research|Software|Surveys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Comparison Shopping|Curated Web|Search|Social Buying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Reviews and Recommendations|Search|Software</t>
  </si>
  <si>
    <t>/organization/idreamsky-technology</t>
  </si>
  <si>
    <t>iDreamsky Technology</t>
  </si>
  <si>
    <t>http://www.idreamsky.com/</t>
  </si>
  <si>
    <t>Android|Games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Celebrity|Entertainment|Fashion|News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od</t>
  </si>
  <si>
    <t>iFood</t>
  </si>
  <si>
    <t>http://www.ifood.com.br/</t>
  </si>
  <si>
    <t>Delivery|Mobile Commerce|Restaurants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iframe-apps</t>
  </si>
  <si>
    <t>Iframe Apps</t>
  </si>
  <si>
    <t>http://www.iframe-apps.com</t>
  </si>
  <si>
    <t>Facebook Applications|Software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ica</t>
  </si>
  <si>
    <t>Igenica</t>
  </si>
  <si>
    <t>http://www.igenica.com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Designers|E-Commerce|Fashion|Retail|Social Media|Women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L6</t>
  </si>
  <si>
    <t>/organization/iglu-com</t>
  </si>
  <si>
    <t>Iglu.com</t>
  </si>
  <si>
    <t>http://www.iglu.com</t>
  </si>
  <si>
    <t>I4</t>
  </si>
  <si>
    <t>Wimbledon</t>
  </si>
  <si>
    <t>/organization/iglue</t>
  </si>
  <si>
    <t>iGlue</t>
  </si>
  <si>
    <t>http://www.iglue.com</t>
  </si>
  <si>
    <t>Search|Semantic Search|Semantic Web</t>
  </si>
  <si>
    <t>/organization/igm-resins</t>
  </si>
  <si>
    <t>IGM Resins</t>
  </si>
  <si>
    <t>http://igmresins.com/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√≠ces</t>
  </si>
  <si>
    <t>IGNIA Bienes Ra√≠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Analytics|Business Analytics|CRM|Market Research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/organization/igov</t>
  </si>
  <si>
    <t>iGov</t>
  </si>
  <si>
    <t>http://www.igov.com/</t>
  </si>
  <si>
    <t>/organization/igreet</t>
  </si>
  <si>
    <t>iGreet</t>
  </si>
  <si>
    <t>http://igreet.co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/organization/ihear-medical</t>
  </si>
  <si>
    <t>iHear Medical, Inc.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j-media-group</t>
  </si>
  <si>
    <t>IHJ Media Group AB</t>
  </si>
  <si>
    <t>Search|Web Development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/organization/iiyuma</t>
  </si>
  <si>
    <t>iiyuma</t>
  </si>
  <si>
    <t>http://itunes.apple.com/us/app/id396128235</t>
  </si>
  <si>
    <t>Facebook Applications|Online Dating|Social Media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ebon</t>
  </si>
  <si>
    <t>iKeebon</t>
  </si>
  <si>
    <t>http://ikeebon.com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√ºnde-com</t>
  </si>
  <si>
    <t>Ikig√ºnde.com</t>
  </si>
  <si>
    <t>http://www.ikigunde.com/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Consumer Electronics|Electronics|Semiconductors|Technology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√°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√É¬ß√É¬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Curated Web|Messaging|Networking|Photo Sharing|Social Media|Travel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Consumer Internet|Information Services|SaaS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Hardware + Software|Manufacturing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/organization/image-searcher</t>
  </si>
  <si>
    <t>Cloud Sight</t>
  </si>
  <si>
    <t>http://cloudsightapi.com/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Big Data|Image Recognition|Machine Learning|Photography|Startups|Visual Search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Software|Video|Video Streaming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/organization/imagine-learning</t>
  </si>
  <si>
    <t>Imagine Learning</t>
  </si>
  <si>
    <t>http://www.imaginelearning.com</t>
  </si>
  <si>
    <t>High School Students|Language Learning|Training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Comics|E-Commerce|Entertainment|Life Sciences|News|Publishing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Analytics|Manufacturing|Market Research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/organization/imcompany</t>
  </si>
  <si>
    <t>Iamcompany</t>
  </si>
  <si>
    <t>http://www.iamcompany.net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√º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Enterprise Software|Film|Video|Video Editing</t>
  </si>
  <si>
    <t>/organization/imente</t>
  </si>
  <si>
    <t>iMente</t>
  </si>
  <si>
    <t>http://www.imente.com</t>
  </si>
  <si>
    <t>Media|Social Media|Software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Communities|Content Creators|Photography|Social Media|Social News</t>
  </si>
  <si>
    <t>/organization/imicroq</t>
  </si>
  <si>
    <t>iMICROQ</t>
  </si>
  <si>
    <t>http://www.imicroq.com</t>
  </si>
  <si>
    <t>Hardware + Software|Technology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Enterprises|Enterprise Software|Messaging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/organization/immersed-games-3</t>
  </si>
  <si>
    <t>Immersed Games</t>
  </si>
  <si>
    <t>http://immersedgames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control</t>
  </si>
  <si>
    <t>Immune Control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/organization/immunocore</t>
  </si>
  <si>
    <t>Immunocore</t>
  </si>
  <si>
    <t>http://immunocore.com</t>
  </si>
  <si>
    <t>Biotechnology|Market Research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P5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ta</t>
  </si>
  <si>
    <t>Immuta</t>
  </si>
  <si>
    <t>http://www.immuta.com</t>
  </si>
  <si>
    <t>Big Data|Data Integration|Data Security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Messaging|Video Chat|VoIP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Big Data Analytics|Entertainment Industry|Investment Management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Internet of Things|RFID|Semiconductors|Software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/organization/implicit-bioscience</t>
  </si>
  <si>
    <t>Implicit Bioscience</t>
  </si>
  <si>
    <t>http://www.implicitbioscience.com/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/organization/improbable</t>
  </si>
  <si>
    <t>Improbable</t>
  </si>
  <si>
    <t>http://www.improbable.io</t>
  </si>
  <si>
    <t>Cloud Computing|Games|Software|Technology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Carrboro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Analytics|Computer Vision|Market Research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√§sby</t>
  </si>
  <si>
    <t>/organization/imt</t>
  </si>
  <si>
    <t>IMT</t>
  </si>
  <si>
    <t>http://www.imtmems.com/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Digital Entertainment|Entertainment|Music|Musicians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3D|Entertainment|Games|Social Media|Virtual Currency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p</t>
  </si>
  <si>
    <t>INBEP</t>
  </si>
  <si>
    <t>http://inbep.com.br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Communications Infrastructure|Messaging</t>
  </si>
  <si>
    <t>/organization/inboxfever</t>
  </si>
  <si>
    <t>InboxFever</t>
  </si>
  <si>
    <t>http://www.inboxfever.com</t>
  </si>
  <si>
    <t>Email|Finance|Messaging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Entertainment Industry|Payments|Recruiting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√É¬°n De Los Reyes</t>
  </si>
  <si>
    <t>San Sebasti√°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Fitness</t>
  </si>
  <si>
    <t>http://www.includefitness.com/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G√§vle</t>
  </si>
  <si>
    <t>/organization/incom-storage</t>
  </si>
  <si>
    <t>INCOM Storage</t>
  </si>
  <si>
    <t>http://www.incom.eu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Contact Centers|Customer Service|Software|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www.incorta.com</t>
  </si>
  <si>
    <t>/organization/increasecard</t>
  </si>
  <si>
    <t>IncreaseCard</t>
  </si>
  <si>
    <t>http://www.increasecard.com</t>
  </si>
  <si>
    <t>Finance Technology|FinTech|Mobile Payments|SaaS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Alumni|Consulting|Networking|Search|Software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SaaS|Search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Colleges|Curated Web|Search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Digital Entertainment|Startups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Kelayres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Enterprise Software|Software|Systems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Analytics|Big Data|Retail|Retail Technology|Search|Software|Visualization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/organization/indooratlas</t>
  </si>
  <si>
    <t>IndoorAtlas</t>
  </si>
  <si>
    <t>http://www.indooratlas.com</t>
  </si>
  <si>
    <t>Indoor Positioning|Mobile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indyarocks</t>
  </si>
  <si>
    <t>Indyarocks</t>
  </si>
  <si>
    <t>http://indyarocks.com</t>
  </si>
  <si>
    <t>Entertainment|FreetoPlay Gaming|Social Media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Media|News|Technology|Video Streaming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Clean Technology|New Technologies|Waste Management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√∂vde</t>
  </si>
  <si>
    <t>/organization/inexio</t>
  </si>
  <si>
    <t>inexio</t>
  </si>
  <si>
    <t>http://www.inexio.net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/organization/infinite-ventures-2</t>
  </si>
  <si>
    <t>Infinite Ventures</t>
  </si>
  <si>
    <t>Finance|Investment Management|Service Providers</t>
  </si>
  <si>
    <t>/organization/infinite-wealth-creations</t>
  </si>
  <si>
    <t>Infinite Wealth Creations</t>
  </si>
  <si>
    <t>http://jesus-homepage.com/</t>
  </si>
  <si>
    <t>Media|News|Photography|Theatre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Chat|Messaging|Social Media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/organization/infinium-metals</t>
  </si>
  <si>
    <t>Infinium Metals</t>
  </si>
  <si>
    <t>http://www.infiniummetals.com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Analytics|Big Data|Identity|Search</t>
  </si>
  <si>
    <t>/organization/inflection-biosciences</t>
  </si>
  <si>
    <t>Inflection Biosciences</t>
  </si>
  <si>
    <t>http://www.inflectionbio.com</t>
  </si>
  <si>
    <t>Biotechnology|Development Platforms|Search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Enterprise Software|Finance|Market Research</t>
  </si>
  <si>
    <t>/organization/info-ctrl-limited</t>
  </si>
  <si>
    <t>Info-CTRL Limited</t>
  </si>
  <si>
    <t>/organization/infoactive</t>
  </si>
  <si>
    <t>InfoActive</t>
  </si>
  <si>
    <t>http://infoactive.co</t>
  </si>
  <si>
    <t>Advertising|Data Visualization|Graphics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basis</t>
  </si>
  <si>
    <t>InfoBasis</t>
  </si>
  <si>
    <t>Career Management|Financial Services|Health Care|Software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/organization/infographiqs-3</t>
  </si>
  <si>
    <t>INFOGRAPHIQS</t>
  </si>
  <si>
    <t>http://www.infographiqs.com</t>
  </si>
  <si>
    <t>Optimization|Search|Technology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/organization/infopia</t>
  </si>
  <si>
    <t>Infopia</t>
  </si>
  <si>
    <t>http://www.infopia.com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/organization/informedika</t>
  </si>
  <si>
    <t>Health Gorilla</t>
  </si>
  <si>
    <t>http://healthgorilla.com</t>
  </si>
  <si>
    <t>Big Data|Health Care|Mobile Health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rie-financial-solutions</t>
  </si>
  <si>
    <t>InfoTrie Financial Solutions</t>
  </si>
  <si>
    <t>http://www.infotrie.com</t>
  </si>
  <si>
    <t>Analytics|Big Data|Opinions</t>
  </si>
  <si>
    <t>/organization/infotrieve</t>
  </si>
  <si>
    <t>Infotrieve</t>
  </si>
  <si>
    <t>http://www.infotrieve.com</t>
  </si>
  <si>
    <t>/organization/infousa</t>
  </si>
  <si>
    <t>InfoUSA</t>
  </si>
  <si>
    <t>http://www.infousa.com/</t>
  </si>
  <si>
    <t>Advertising|Email Marketing|Internet|Search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works</t>
  </si>
  <si>
    <t>Infoworks</t>
  </si>
  <si>
    <t>http://www.infoworks.io/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gage-ir</t>
  </si>
  <si>
    <t>ingage IR</t>
  </si>
  <si>
    <t>https://www.ingage.com/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Electronic Health Records|Health Care|Mobile Health|Startups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e-watertechnologies</t>
  </si>
  <si>
    <t>Inge Watertechnologies</t>
  </si>
  <si>
    <t>http://www.inge.ag</t>
  </si>
  <si>
    <t>Greifenberg</t>
  </si>
  <si>
    <t>/organization/ingeliance</t>
  </si>
  <si>
    <t>Ingeliance</t>
  </si>
  <si>
    <t>http://www.ingeliance.com/fr</t>
  </si>
  <si>
    <t>Angoul√™me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/organization/ingenius-engineering</t>
  </si>
  <si>
    <t>inGenius Engineering</t>
  </si>
  <si>
    <t>http://www.ingeniuspeople.com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Apps|Taxis|Travel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/organization/ingrid</t>
  </si>
  <si>
    <t>LifeShield</t>
  </si>
  <si>
    <t>http://www.lifeshield.com</t>
  </si>
  <si>
    <t>Curated Web|Physical Security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/organization/inishtech</t>
  </si>
  <si>
    <t>InishTech</t>
  </si>
  <si>
    <t>http://www.inishtech.com</t>
  </si>
  <si>
    <t>Security|Software|Web Development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/organization/inivata</t>
  </si>
  <si>
    <t>Inivata</t>
  </si>
  <si>
    <t>http://www.inivata.com/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/organization/inmoji</t>
  </si>
  <si>
    <t>InMoji</t>
  </si>
  <si>
    <t>http://inmoji.com/</t>
  </si>
  <si>
    <t>Advertising|Messaging|Mobile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/organization/inmotionnow</t>
  </si>
  <si>
    <t>inMotionNow</t>
  </si>
  <si>
    <t>http://www.inmotionnow.com</t>
  </si>
  <si>
    <t>/organization/inmyo</t>
  </si>
  <si>
    <t>InMyO</t>
  </si>
  <si>
    <t>http://sthorwart.wix.com/inmyo</t>
  </si>
  <si>
    <t>Apps|Crowdsourcing|Social Opinion Platform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/organization/innaas</t>
  </si>
  <si>
    <t>INNAAS</t>
  </si>
  <si>
    <t>http://www.innaas.com</t>
  </si>
  <si>
    <t>Analytics|Big Data|Big Data Analytics|Information Technology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/organization/innetwork</t>
  </si>
  <si>
    <t>InNetwork</t>
  </si>
  <si>
    <t>http://innetwork.net</t>
  </si>
  <si>
    <t>/organization/inneuroco</t>
  </si>
  <si>
    <t>InNeuroCo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/organization/innomed-technologies</t>
  </si>
  <si>
    <t>InnoMed Technologies</t>
  </si>
  <si>
    <t>http://www.innomedinc.co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Analytics|Big Data|Machine Learning|Market Research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Clean Technology|Energy Efficiency|Manufacturing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√É¬º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innovative-healthcare</t>
  </si>
  <si>
    <t>Innovative Healthcare</t>
  </si>
  <si>
    <t>http://invhc.com</t>
  </si>
  <si>
    <t>/organization/innovative-leisure</t>
  </si>
  <si>
    <t>Innovative Leisure</t>
  </si>
  <si>
    <t>/organization/innovative-med-concepts</t>
  </si>
  <si>
    <t>Innovative Med Concepts</t>
  </si>
  <si>
    <t>http://innovativemedconcepts.com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/organization/innovis</t>
  </si>
  <si>
    <t>Innovis</t>
  </si>
  <si>
    <t>http://www.innovis.org.uk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o</t>
  </si>
  <si>
    <t>INNOVOO</t>
  </si>
  <si>
    <t>http://www.innovoo.com</t>
  </si>
  <si>
    <t>/organization/innovorder</t>
  </si>
  <si>
    <t>Innovorder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Apps|Mobile|Search</t>
  </si>
  <si>
    <t>/organization/innroad-inc</t>
  </si>
  <si>
    <t>innRoad</t>
  </si>
  <si>
    <t>http://www.innroad.com</t>
  </si>
  <si>
    <t>Hotels|Software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em-scientific</t>
  </si>
  <si>
    <t>Inoviem Scientific</t>
  </si>
  <si>
    <t>http://www.inoviem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ovys</t>
  </si>
  <si>
    <t>Inovys</t>
  </si>
  <si>
    <t>http://www.inovys.com</t>
  </si>
  <si>
    <t>Hardware + Software|Manufacturing|Semiconductors|Software|Testing</t>
  </si>
  <si>
    <t>/organization/inpa-systems</t>
  </si>
  <si>
    <t>INPA Systems</t>
  </si>
  <si>
    <t>http://www.inpasystems.com/</t>
  </si>
  <si>
    <t>Computers|Hardware + Software|Technology</t>
  </si>
  <si>
    <t>/organization/inpact-me</t>
  </si>
  <si>
    <t>InPact.me</t>
  </si>
  <si>
    <t>http://inpact.me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/organization/inriver</t>
  </si>
  <si>
    <t>inRiver</t>
  </si>
  <si>
    <t>http://www.inriver.com</t>
  </si>
  <si>
    <t>Distribution|Fashion|Manufacturing|Retail|Wholesale</t>
  </si>
  <si>
    <t>/organization/inrix</t>
  </si>
  <si>
    <t>INRIX</t>
  </si>
  <si>
    <t>http://www.inrix.com</t>
  </si>
  <si>
    <t>Analytics|Big Data|Crowdsourcing|Public Transportation|SEO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√¢‚Äû¬¢</t>
  </si>
  <si>
    <t>http://www.insideaxis.com</t>
  </si>
  <si>
    <t>Contact Management|Lead Generation|SaaS|Software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ideview</t>
  </si>
  <si>
    <t>InsideView</t>
  </si>
  <si>
    <t>http://www.insideview.com</t>
  </si>
  <si>
    <t>Enterprise Software|Retail Technology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Business Services|Market Research|Search Marketing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Enterprise Search|Networking|Social Media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/organization/insilico-db</t>
  </si>
  <si>
    <t>InSIlico DB</t>
  </si>
  <si>
    <t>https://insilicodb.com/</t>
  </si>
  <si>
    <t>Bioinformatics|Genetic Testing|SaaS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Biotechnology|Diagnostics|Medical|Semiconductors|Testing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/organization/insite-software</t>
  </si>
  <si>
    <t>Insite Software</t>
  </si>
  <si>
    <t>http://www.insitesoft.com/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/organization/inspiration-biopharmaceuticals</t>
  </si>
  <si>
    <t>Inspiration Biopharmaceuticals</t>
  </si>
  <si>
    <t>http://www.inspirationbio.com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Lifestyle|Travel|Vacation Rentals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/organization/inspired-instruments</t>
  </si>
  <si>
    <t>Inspired Arts &amp; Media</t>
  </si>
  <si>
    <t>http://www.inspired.com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Curated Web|News|Social Network Media</t>
  </si>
  <si>
    <t>/organization/insplorion</t>
  </si>
  <si>
    <t>Insplorion</t>
  </si>
  <si>
    <t>http://www.insplorion.com</t>
  </si>
  <si>
    <t>Nanotechnology|Startups</t>
  </si>
  <si>
    <t>/organization/insportant</t>
  </si>
  <si>
    <t>Insportant</t>
  </si>
  <si>
    <t>http://www.insportant.com</t>
  </si>
  <si>
    <t>Norrkoping</t>
  </si>
  <si>
    <t>Norrk√∂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Curated Web|Journalism|Networking|News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ly</t>
  </si>
  <si>
    <t>Instantly</t>
  </si>
  <si>
    <t>https://www.instant.ly/</t>
  </si>
  <si>
    <t>Market Research|Mobile|Surveys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Market Research|Software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/organization/instinctiv</t>
  </si>
  <si>
    <t>Instinctiv</t>
  </si>
  <si>
    <t>http://www.instinctiv.com</t>
  </si>
  <si>
    <t>Consumer Electronics|iPhone|iPod Touch|Mobile|Music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ke123</t>
  </si>
  <si>
    <t>Intake123</t>
  </si>
  <si>
    <t>http://www.intake123.com/</t>
  </si>
  <si>
    <t>Enterprise Software|Legal|Market Research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/organization/intamac-systems</t>
  </si>
  <si>
    <t>Intamac Systems</t>
  </si>
  <si>
    <t>http://www.intamac.com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peer</t>
  </si>
  <si>
    <t>IntelePeer</t>
  </si>
  <si>
    <t>http://www.intelepeer.com</t>
  </si>
  <si>
    <t>Enterprise Software|Service Providers|Unifed Communications|VoIP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intelicalls</t>
  </si>
  <si>
    <t>Intelicalls Inc.</t>
  </si>
  <si>
    <t>http://www.intelicalls.com</t>
  </si>
  <si>
    <t>Messaging|VoIP</t>
  </si>
  <si>
    <t>/organization/intelicloud</t>
  </si>
  <si>
    <t>InteliCloud</t>
  </si>
  <si>
    <t>http://www.intelicloud.com</t>
  </si>
  <si>
    <t>Video on Demand|VoIP|Web Hosting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‚Ñ¢ BioSciences</t>
  </si>
  <si>
    <t>http://intellicellbiosciences.com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/organization/intelligent-business-entertainment</t>
  </si>
  <si>
    <t>Intelligent Business Entertainment</t>
  </si>
  <si>
    <t>http://trueoffice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point-of-sale</t>
  </si>
  <si>
    <t>Intelligent Point of Sale</t>
  </si>
  <si>
    <t>http://www.intelligentpos.com</t>
  </si>
  <si>
    <t>Hospitality|iPad|Retail</t>
  </si>
  <si>
    <t>/organization/intelligent-portal-systems</t>
  </si>
  <si>
    <t>Intelligent Portal Systems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/organization/intelligent-ultrasound</t>
  </si>
  <si>
    <t>Intelligent Ultrasound</t>
  </si>
  <si>
    <t>http://www.intelligentultrasound.com</t>
  </si>
  <si>
    <t>Health Care|Medical Devices|Software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/organization/intent-hq</t>
  </si>
  <si>
    <t>Intent HQ</t>
  </si>
  <si>
    <t>http://www.intenthq.com</t>
  </si>
  <si>
    <t>Analytics|Interest Graph|Personalization|Software</t>
  </si>
  <si>
    <t>/organization/intent-media</t>
  </si>
  <si>
    <t>Intent Media</t>
  </si>
  <si>
    <t>http://www.intentmedia.com</t>
  </si>
  <si>
    <t>Advertising|Big Data|E-Commerce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/organization/interacta</t>
  </si>
  <si>
    <t>InteraCta</t>
  </si>
  <si>
    <t>http://interacta.co</t>
  </si>
  <si>
    <t>/organization/interactif-visuel-syst-me</t>
  </si>
  <si>
    <t>Interactif Visuel Syst√®me</t>
  </si>
  <si>
    <t>http://www.activisu.com</t>
  </si>
  <si>
    <t>Computer Vision|Manufacturing|Software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/organization/interactive-advisory-software</t>
  </si>
  <si>
    <t>Interactive Advisory Software</t>
  </si>
  <si>
    <t>http://www.iassoftware.com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Media|News|Training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Messaging|Software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s.net</t>
  </si>
  <si>
    <t>http://www.interactivos.net</t>
  </si>
  <si>
    <t>Consulting|Social Media</t>
  </si>
  <si>
    <t>Rub√≠</t>
  </si>
  <si>
    <t>/organization/interana</t>
  </si>
  <si>
    <t>Interana</t>
  </si>
  <si>
    <t>http://www.interana.com</t>
  </si>
  <si>
    <t>Analytics|Business Analytics</t>
  </si>
  <si>
    <t>/organization/interatlas</t>
  </si>
  <si>
    <t>InterAtlas</t>
  </si>
  <si>
    <t>http://www.interatlas.fr</t>
  </si>
  <si>
    <t>3D|Maps|Photography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generaciones-servicios</t>
  </si>
  <si>
    <t>Intergeneraciones Servicios</t>
  </si>
  <si>
    <t>http://www.intergeneraciones.es</t>
  </si>
  <si>
    <t>Almeria</t>
  </si>
  <si>
    <t>Almer√≠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/organization/interkrin</t>
  </si>
  <si>
    <t>InteKrin</t>
  </si>
  <si>
    <t>http://www.intekrin.com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Entertainment|Games|Media|Product Development Services|Video</t>
  </si>
  <si>
    <t>/organization/intermap-technologies</t>
  </si>
  <si>
    <t>Intermap Technologies</t>
  </si>
  <si>
    <t>http://www.intermap.com</t>
  </si>
  <si>
    <t>Geospatial|Location Based Services|Risk Management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/organization/intern-avenue</t>
  </si>
  <si>
    <t>Intern Avenue</t>
  </si>
  <si>
    <t>https://www.internavenue.com</t>
  </si>
  <si>
    <t>Career Management|Human Resources|Recruiting|Software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Entertainment|Internet|Mobile|Sports</t>
  </si>
  <si>
    <t>/organization/international-star-inc</t>
  </si>
  <si>
    <t>International Star Inc</t>
  </si>
  <si>
    <t>http://www.ilstholdings.com/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/organization/internet-pipeline</t>
  </si>
  <si>
    <t>iPipeline</t>
  </si>
  <si>
    <t>http://www.ipipeline.com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Consulting|Search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Advertising|Search|Technology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jo</t>
  </si>
  <si>
    <t>Invajo</t>
  </si>
  <si>
    <t>http://www.invajo.com</t>
  </si>
  <si>
    <t>Curated Web|Events|Internet|Media|Search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Ëã±Â®ÅËØ∫</t>
  </si>
  <si>
    <t>Inveno Ëã±Â®ÅËØ∫</t>
  </si>
  <si>
    <t>http://www.inveno.cn</t>
  </si>
  <si>
    <t>Content Delivery|Information Technology|Mobile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Artificial Intelligence|Internet|Semantic Search|Social Media Platforms</t>
  </si>
  <si>
    <t>/organization/invergo-coffee</t>
  </si>
  <si>
    <t>Invergo Coffee</t>
  </si>
  <si>
    <t>http://invergocoffee.com</t>
  </si>
  <si>
    <t>Consumer Goods|Hardware|Product Design|Specialty Foods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/organization/inveshare</t>
  </si>
  <si>
    <t>Inveshare</t>
  </si>
  <si>
    <t>http://www.inveshare.com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Crowdfunding|Curated Web|Nonprofits|Startups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/organization/investment-underground</t>
  </si>
  <si>
    <t>Investment Underground</t>
  </si>
  <si>
    <t>http://investmentunderground.com</t>
  </si>
  <si>
    <t>Content|Human Resources|News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Android|Apps|Messaging|Mobile</t>
  </si>
  <si>
    <t>/organization/invia-cz</t>
  </si>
  <si>
    <t>Invia.cz</t>
  </si>
  <si>
    <t>http://www.invia.cz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do</t>
  </si>
  <si>
    <t>Invodo</t>
  </si>
  <si>
    <t>http://invodo.com</t>
  </si>
  <si>
    <t>E-Commerce|Public Relations|Video</t>
  </si>
  <si>
    <t>/organization/invoice2go</t>
  </si>
  <si>
    <t>Invoice2go</t>
  </si>
  <si>
    <t>http://www.invoice2go.com</t>
  </si>
  <si>
    <t>Mobile|Software|Technology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/organization/invoicesharing</t>
  </si>
  <si>
    <t>InvoiceSharing</t>
  </si>
  <si>
    <t>http://invoicesharing.com</t>
  </si>
  <si>
    <t>Accounting|Analytics|Financial Services|Software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/organization/invoy-technologies</t>
  </si>
  <si>
    <t>Invoy Technologies</t>
  </si>
  <si>
    <t>http://www.invoy.com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inxero</t>
  </si>
  <si>
    <t>Inxero</t>
  </si>
  <si>
    <t>http://www.inxero.com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/organization/inzair</t>
  </si>
  <si>
    <t>inZair</t>
  </si>
  <si>
    <t>http://www.inzair.com</t>
  </si>
  <si>
    <t>Messaging|Online Scheduling|Privacy|SMS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-trading</t>
  </si>
  <si>
    <t>Ion Trading</t>
  </si>
  <si>
    <t>https://www.iontrading.com</t>
  </si>
  <si>
    <t>Finance|Software|Technology|Trading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/organization/ioniqa-technologies</t>
  </si>
  <si>
    <t>Ioniqa Technologies</t>
  </si>
  <si>
    <t>http://www.ioniqa.com/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ionix-medical</t>
  </si>
  <si>
    <t>Ionix Medical</t>
  </si>
  <si>
    <t>http://ionixmedical.com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Melbourn</t>
  </si>
  <si>
    <t>/organization/iopener</t>
  </si>
  <si>
    <t>iOpener</t>
  </si>
  <si>
    <t>http://www.iopenermedia.com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enertechcapital.com/portfolio/iosil-energy---advanced-materials.html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iotera</t>
  </si>
  <si>
    <t>Iotera</t>
  </si>
  <si>
    <t>http://www.iotera.com</t>
  </si>
  <si>
    <t>Hardware + Software|Internet of Things|Tracking|Wireless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Audio|Blogging Platforms|Broadcasting|Messaging|Networking|Social Media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ak-networks</t>
  </si>
  <si>
    <t>LiveQoS</t>
  </si>
  <si>
    <t>http://www.liveqos.com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ipr-international</t>
  </si>
  <si>
    <t>IPR International</t>
  </si>
  <si>
    <t>http://iprsecure.com</t>
  </si>
  <si>
    <t>Cloud Computing|Data Security|SaaS</t>
  </si>
  <si>
    <t>/organization/ipracom</t>
  </si>
  <si>
    <t>Ipracom</t>
  </si>
  <si>
    <t>/organization/ipractice-group</t>
  </si>
  <si>
    <t>iPractice Group</t>
  </si>
  <si>
    <t>http://ipracticegroup.com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/organization/iproof---the-foundation-for-the-internet-of-things‚Ñ¢</t>
  </si>
  <si>
    <t>iProof - The Foundation for the Internet of Things‚Ñ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Mikuruba</t>
  </si>
  <si>
    <t>/organization/ips-game-farmers</t>
  </si>
  <si>
    <t>IPS Game Farmers</t>
  </si>
  <si>
    <t>/organization/ips-group</t>
  </si>
  <si>
    <t>IPS Group</t>
  </si>
  <si>
    <t>http://ipsgroupinc.com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/organization/ipvision</t>
  </si>
  <si>
    <t>IPVision</t>
  </si>
  <si>
    <t>http://www.ipvision.dk</t>
  </si>
  <si>
    <t>N√¶rum</t>
  </si>
  <si>
    <t>/organization/ipvive-inc</t>
  </si>
  <si>
    <t>ipvive</t>
  </si>
  <si>
    <t>http://www.ipvive.com</t>
  </si>
  <si>
    <t>Big Data|Deep Information Technology|Machine Learning|Predictive Analytics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Match-Making|Social Media|Social Search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Enterprise Software|Search|Video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iqapla-2</t>
  </si>
  <si>
    <t>iQapla</t>
  </si>
  <si>
    <t>http://www.iqapla.com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/organization/iqzone</t>
  </si>
  <si>
    <t>IQzone</t>
  </si>
  <si>
    <t>http://iqzone.com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/organization/iread-new-media</t>
  </si>
  <si>
    <t>Paperton</t>
  </si>
  <si>
    <t>http://www.paperton.com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Mobile|Mobile Emergency&amp;Health|SEO</t>
  </si>
  <si>
    <t>√Ö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Displays|Information Technology|Semiconductors|Software</t>
  </si>
  <si>
    <t>/organization/iris-experience</t>
  </si>
  <si>
    <t>Iris Experience</t>
  </si>
  <si>
    <t>http://www.irisexperience.com</t>
  </si>
  <si>
    <t>Advertising|Web Tools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irlynx</t>
  </si>
  <si>
    <t>IRLYNX</t>
  </si>
  <si>
    <t>http://www.irlynx.com/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Emerging Markets|Mobile|Mobile Payments</t>
  </si>
  <si>
    <t>Kuopio</t>
  </si>
  <si>
    <t>/organization/iroko-partners</t>
  </si>
  <si>
    <t>iROKO Partners</t>
  </si>
  <si>
    <t>http://iroko.ng</t>
  </si>
  <si>
    <t>Entertainment|Video Streami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Entertainment|Internet|Online Gaming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gate</t>
  </si>
  <si>
    <t>IronGate</t>
  </si>
  <si>
    <t>http://www.iron-gate.net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gnthis</t>
  </si>
  <si>
    <t>iSignthis Ltd (ASX : ISX)</t>
  </si>
  <si>
    <t>http://www.isignthis.com/</t>
  </si>
  <si>
    <t>Finance Technology|Internet</t>
  </si>
  <si>
    <t>/organization/isilon</t>
  </si>
  <si>
    <t>Isilon Systems</t>
  </si>
  <si>
    <t>http://www.isilon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/organization/isostem</t>
  </si>
  <si>
    <t>IsoStem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Apps|Curated Web|News|Publishing|SaaS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/organization/isuppli</t>
  </si>
  <si>
    <t>iSuppli</t>
  </si>
  <si>
    <t>http://www.isuppli.com</t>
  </si>
  <si>
    <t>Business Analytics|Consulting|Product Design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.T. MOVES IT</t>
  </si>
  <si>
    <t>http://www.itmovesit.com</t>
  </si>
  <si>
    <t>Enterprise Software|Fleet Management|Open Source|SaaS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Bitcoin|Finance|FinTech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itelagen</t>
  </si>
  <si>
    <t>ITelagen</t>
  </si>
  <si>
    <t>http://itelagen.com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volve</t>
  </si>
  <si>
    <t>ITInvolve</t>
  </si>
  <si>
    <t>http://www.itinvolve.com/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itog-inc</t>
  </si>
  <si>
    <t>ITOG, Inc.</t>
  </si>
  <si>
    <t>http://www.itog.com</t>
  </si>
  <si>
    <t>Networking|Opinions|Reviews and Recommendations|Social Network Media|Web Hosting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ugar</t>
  </si>
  <si>
    <t>IT'SUGAR</t>
  </si>
  <si>
    <t>http://itsugar.com</t>
  </si>
  <si>
    <t>/organization/itsworld-sicilia</t>
  </si>
  <si>
    <t>Itsworld Sicilia</t>
  </si>
  <si>
    <t>Electrical Distribution|Semiconductors|Solar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Consulting|Employment|Search</t>
  </si>
  <si>
    <t>/organization/itzcash-card-ltd</t>
  </si>
  <si>
    <t>ItzCash Card Ltd.</t>
  </si>
  <si>
    <t>http://itzcash.com</t>
  </si>
  <si>
    <t>Gift Card</t>
  </si>
  <si>
    <t>/organization/it‚Äôs-all-about-me</t>
  </si>
  <si>
    <t>It‚Äô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Bernau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News|Women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‚Ñ¢</t>
  </si>
  <si>
    <t>http://iVlog.com</t>
  </si>
  <si>
    <t>Apps|Entertainment|File Sharing|Film|Mobile|Photography|Social Media|Video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/organization/ixigo-com-2</t>
  </si>
  <si>
    <t>ixigo.com</t>
  </si>
  <si>
    <t>http://www.ixigo.com</t>
  </si>
  <si>
    <t>Hotels|Mobile|Online Travel|Search|Travel|Travel &amp; Touris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/organization/izettle</t>
  </si>
  <si>
    <t>iZettle</t>
  </si>
  <si>
    <t>http://www.izettle.com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/organization/j-craig-venter-institute</t>
  </si>
  <si>
    <t>J. Craig Venter Institute</t>
  </si>
  <si>
    <t>http://www.jcvi.org</t>
  </si>
  <si>
    <t>/organization/j-entendi</t>
  </si>
  <si>
    <t>J√°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kan</t>
  </si>
  <si>
    <t>J-Kan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o-gmbh</t>
  </si>
  <si>
    <t>Jaano</t>
  </si>
  <si>
    <t>http://jaano.de</t>
  </si>
  <si>
    <t>Services|Transportation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‚Äô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Advertising|News|Photography|Search|Sports|Video|Web Development|Web Tools</t>
  </si>
  <si>
    <t>/organization/jacket-micro-devices</t>
  </si>
  <si>
    <t>Jacket Micro Devices</t>
  </si>
  <si>
    <t>/organization/jackie-skelly-fitness</t>
  </si>
  <si>
    <t>Jackie Skelly Fitness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Entertainment|Gambling|Mobile Games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Entertainment|Film|Games|Music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Entertainment|Messaging|Mobile|Social Media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/organization/jampick</t>
  </si>
  <si>
    <t>Jampick</t>
  </si>
  <si>
    <t>http://www.jampick.co.kr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Entertainment|Games|Music|Startups|Video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/organization/jana</t>
  </si>
  <si>
    <t>Jana</t>
  </si>
  <si>
    <t>http://jana.com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/organization/jasper-design-automation</t>
  </si>
  <si>
    <t>Jasper Design Automation</t>
  </si>
  <si>
    <t>http://www.jasper-da.com</t>
  </si>
  <si>
    <t>/organization/jasper-wireless</t>
  </si>
  <si>
    <t>http://www.jasper.com</t>
  </si>
  <si>
    <t>Cloud Computing|Internet of Things|M2M|Mobile|SaaS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fish-games</t>
  </si>
  <si>
    <t>Jawfish Games</t>
  </si>
  <si>
    <t>http://www.jawfishgames.com</t>
  </si>
  <si>
    <t>Games|iOS|Real Time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/organization/jazz-semiconductor</t>
  </si>
  <si>
    <t>Jazz Semiconductor</t>
  </si>
  <si>
    <t>Optical Communications|Semiconductors|Wireless</t>
  </si>
  <si>
    <t>/organization/jazz-technologies</t>
  </si>
  <si>
    <t>JAZZ TECHNOLOGIES</t>
  </si>
  <si>
    <t>http://www.jazztechnologies.com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/organization/jb-hi-fi</t>
  </si>
  <si>
    <t>JB Hi-Fi</t>
  </si>
  <si>
    <t>https://www.jbhifi.com.au/</t>
  </si>
  <si>
    <t>Consumer Electronics|Retail|Services</t>
  </si>
  <si>
    <t>/organization/jb-therapeutics</t>
  </si>
  <si>
    <t>JB Therapeutics</t>
  </si>
  <si>
    <t>http://www.jbtherapeutics.com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√ºtz-produkte</t>
  </si>
  <si>
    <t>Jean P√º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Group SMS|Messaging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/organization/jell-creative</t>
  </si>
  <si>
    <t>Jell Creative</t>
  </si>
  <si>
    <t>http://jellcreative.com/</t>
  </si>
  <si>
    <t>Brand Marketing|Messaging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/organization/jenavalve-technology</t>
  </si>
  <si>
    <t>JenaValve Technology</t>
  </si>
  <si>
    <t>http://www.jenavalve.de</t>
  </si>
  <si>
    <t>/organization/jenken-biosciences</t>
  </si>
  <si>
    <t>Jenken Biosciences</t>
  </si>
  <si>
    <t>http://jenkenbio.com/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/organization/jeplan-inc-</t>
  </si>
  <si>
    <t>JEPLAN INC.</t>
  </si>
  <si>
    <t>http://www.jeplan.co.jp/en</t>
  </si>
  <si>
    <t>Environmental Innovation|Green Consumer Goods|Recycling</t>
  </si>
  <si>
    <t>/organization/jericho-ventures</t>
  </si>
  <si>
    <t>Jericho Ventures</t>
  </si>
  <si>
    <t>http://www.mind-armor.com</t>
  </si>
  <si>
    <t>/organization/jerini</t>
  </si>
  <si>
    <t>Jerini</t>
  </si>
  <si>
    <t>http://www.jerini.com</t>
  </si>
  <si>
    <t>/organization/jersey-watch</t>
  </si>
  <si>
    <t>Jersey Watch</t>
  </si>
  <si>
    <t>http://www.jerseywatch.com</t>
  </si>
  <si>
    <t>Digital Media|Software|Sports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Newby</t>
  </si>
  <si>
    <t>/organization/jfs-howla-hay-biogas</t>
  </si>
  <si>
    <t>JFS Howla Hay Biogas</t>
  </si>
  <si>
    <t>Clean Technology|Energy Efficiency|Waste Management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Employment|Enterprise Software|Networking|Recruiting|Search|Social Recruiting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jimdo</t>
  </si>
  <si>
    <t>Jimdo</t>
  </si>
  <si>
    <t>http://www.jimdo.com</t>
  </si>
  <si>
    <t>Curated Web|Infrastructure Builders|Internet|Web Development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/organization/jin-magic</t>
  </si>
  <si>
    <t>Jin-Magic</t>
  </si>
  <si>
    <t>http://www.jin-magic.com/</t>
  </si>
  <si>
    <t>/organization/jinfuzi</t>
  </si>
  <si>
    <t>Jinfuzi ÈáëÊñßÂ≠ê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/organization/jingle-2</t>
  </si>
  <si>
    <t>Jingle</t>
  </si>
  <si>
    <t>http://letsjingle.com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Databases|Music|Search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/organization/jinni</t>
  </si>
  <si>
    <t>Jinni</t>
  </si>
  <si>
    <t>http://solutions.jinni.com/</t>
  </si>
  <si>
    <t>Ad Targeting|Personalization|Semantic Search|Video on Demand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/organization/jive-software</t>
  </si>
  <si>
    <t>Jive Software</t>
  </si>
  <si>
    <t>Social Media|Software|Technology|Web Development|Web Tools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/organization/jiwu-ÂêâÂ±ãÁΩë</t>
  </si>
  <si>
    <t>Jiwu ÂêâÂ±ãÁΩë</t>
  </si>
  <si>
    <t>http://www.jiwu.com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/organization/jjsmedia</t>
  </si>
  <si>
    <t>MyMusicTaste</t>
  </si>
  <si>
    <t>http://mymusictaste.com</t>
  </si>
  <si>
    <t>Concerts|Entertainment|Mobile|Music|Software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√®s-b√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do</t>
  </si>
  <si>
    <t>Jobado</t>
  </si>
  <si>
    <t>https://www.jobado.nl</t>
  </si>
  <si>
    <t>Apps|Communities|Peer-to-Peer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/organization/jobbatical</t>
  </si>
  <si>
    <t>Jobbatical</t>
  </si>
  <si>
    <t>http://jobbatical.com/</t>
  </si>
  <si>
    <t>/organization/jobber</t>
  </si>
  <si>
    <t>Jobber</t>
  </si>
  <si>
    <t>https://getjobber.com</t>
  </si>
  <si>
    <t>/organization/jobbio</t>
  </si>
  <si>
    <t>Jobbio</t>
  </si>
  <si>
    <t>https://jobbio.com/</t>
  </si>
  <si>
    <t>Employment|Human Resources|Recruiting|Search</t>
  </si>
  <si>
    <t>/organization/jobble</t>
  </si>
  <si>
    <t>Jobble</t>
  </si>
  <si>
    <t>http://www.jobbleapp.com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Classifieds|Employment|Recruiting|Search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Career Management|Employment|Human Resources|Marketplaces|Recruiting|Search</t>
  </si>
  <si>
    <t>/organization/jobpartners</t>
  </si>
  <si>
    <t>Jobpartners</t>
  </si>
  <si>
    <t>http://www.jobpartners.com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/organization/jobs-the-word</t>
  </si>
  <si>
    <t>Jobs The Word</t>
  </si>
  <si>
    <t>http://jobstheword.co.uk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Career Management|Consulting|Human Resources|Search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Curated Web|Employment|Recruiting|Reviews and Recommendations|Search</t>
  </si>
  <si>
    <t>/organization/jobssy-com</t>
  </si>
  <si>
    <t>Jobssy.com</t>
  </si>
  <si>
    <t>http://jobssy.com</t>
  </si>
  <si>
    <t>Enterprise Software|Social Media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/organization/jobyal</t>
  </si>
  <si>
    <t>Jobyal</t>
  </si>
  <si>
    <t>http://www.jobyal.com/home</t>
  </si>
  <si>
    <t>Marketplaces|Recruiting|Search</t>
  </si>
  <si>
    <t>/organization/jobydu</t>
  </si>
  <si>
    <t>Jobydu</t>
  </si>
  <si>
    <t>http://www.jobydu.com</t>
  </si>
  <si>
    <t>Human Resources|Portals|Real Time</t>
  </si>
  <si>
    <t>/organization/jobyourlife</t>
  </si>
  <si>
    <t>Jobyourlife</t>
  </si>
  <si>
    <t>http://www.jobyourlife.com</t>
  </si>
  <si>
    <t>Curated Web|Human Resources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1876-01-01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‚Äô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jokerpack</t>
  </si>
  <si>
    <t>JOKERPACK</t>
  </si>
  <si>
    <t>http://jokerpack.com/</t>
  </si>
  <si>
    <t>Application Platforms|Lifestyle Products|Software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Android|Apps|iPhone|Messaging|Mobile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Audio|Automotive|Cars|Entertainment|Games|Mobile</t>
  </si>
  <si>
    <t>/organization/joyrun</t>
  </si>
  <si>
    <t>JoyRun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Apps|Employment|Mobile Search|Portals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/organization/judo</t>
  </si>
  <si>
    <t>Judo Payments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Curated Web|Databases|Internet|Search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Apps|Entertainment|Games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Entertainment|Games|Music|Video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Digital Entertainment|Digital Media|TV Production</t>
  </si>
  <si>
    <t>/organization/julep</t>
  </si>
  <si>
    <t>Julep</t>
  </si>
  <si>
    <t>http://www.julep.com</t>
  </si>
  <si>
    <t>/organization/julie-desk</t>
  </si>
  <si>
    <t>Julie Desk</t>
  </si>
  <si>
    <t>https://www.juliedesk.com/</t>
  </si>
  <si>
    <t>Entrepreneur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Design|Entertainment|Games|Startups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Email|Group SMS|Messaging|Mobile Commerce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Advertising|Internet|Market Research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Analytics|Search|Services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/organization/juniqe</t>
  </si>
  <si>
    <t>JUNIQE</t>
  </si>
  <si>
    <t>http://juniqe.com</t>
  </si>
  <si>
    <t>Art|Curated Web|E-Commerce|Fashion|Home Decor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Entertainment Industry|Kids|Parenting</t>
  </si>
  <si>
    <t>/organization/juntos-finanzas</t>
  </si>
  <si>
    <t>Juntos</t>
  </si>
  <si>
    <t>http://www.juntosglobal.com</t>
  </si>
  <si>
    <t>FinTech|Software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Local Search|Search</t>
  </si>
  <si>
    <t>/organization/just-eat</t>
  </si>
  <si>
    <t>Just Eat</t>
  </si>
  <si>
    <t>http://www.just-eat.com</t>
  </si>
  <si>
    <t>Discounts|E-Commerce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/organization/justfabulous</t>
  </si>
  <si>
    <t>JustFab</t>
  </si>
  <si>
    <t>http://corp.justfab.com/</t>
  </si>
  <si>
    <t>E-Commerce|Fashion|Lifestyle|Online Shopping|Retail|Shoes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/organization/justnine</t>
  </si>
  <si>
    <t>Justnine</t>
  </si>
  <si>
    <t>http://www.justnine.com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Search|Twitter Applications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√≥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Android|Apps|iOS|Messaging|Mobile|Social Media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-spine</t>
  </si>
  <si>
    <t>K Spine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/organization/kabbee</t>
  </si>
  <si>
    <t>Kabbee</t>
  </si>
  <si>
    <t>http://www.kabbee.com</t>
  </si>
  <si>
    <t>Mobile|Price Comparison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/organization/kadho</t>
  </si>
  <si>
    <t>Kadho Inc.</t>
  </si>
  <si>
    <t>http://www.kadho.com</t>
  </si>
  <si>
    <t>EdTech|Education|Entertainment|Health Care|Kids|Sports|Video Games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Analytics|Big Data Analytics|Data Mining|News|Predictive Analytics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aotalk</t>
  </si>
  <si>
    <t>Kakao Corp</t>
  </si>
  <si>
    <t>http://www.kakao.com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/organization/kampey</t>
  </si>
  <si>
    <t>Kampey</t>
  </si>
  <si>
    <t>https://www.kampey.com</t>
  </si>
  <si>
    <t>Credit Cards|Payments|Rental Housing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/organization/kangaroute</t>
  </si>
  <si>
    <t>kangaroute</t>
  </si>
  <si>
    <t>http://www.kangaroute.com/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/organization/kankun-technology</t>
  </si>
  <si>
    <t>Kankun Technology</t>
  </si>
  <si>
    <t>http://www.ikonke.com/</t>
  </si>
  <si>
    <t>Consumer Electronics|Electronics|Semiconductors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vas-labs</t>
  </si>
  <si>
    <t>Kanvas Labs</t>
  </si>
  <si>
    <t>http://www.getkanvas.com</t>
  </si>
  <si>
    <t>Lifestyle|Mobile|Photography|Photo Sharing|Social Media</t>
  </si>
  <si>
    <t>/organization/kanyos-bio</t>
  </si>
  <si>
    <t>Kanyos Bio</t>
  </si>
  <si>
    <t>http://kanyos.com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√≥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/organization/kargocard</t>
  </si>
  <si>
    <t>KargoCard ÔºàShanghaiÔºâCo., Ltd</t>
  </si>
  <si>
    <t>http://www.kargocard.com</t>
  </si>
  <si>
    <t>/organization/kargoweb-com</t>
  </si>
  <si>
    <t>Kargoweb.com</t>
  </si>
  <si>
    <t>http://kargoweb.com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/organization/karma-2</t>
  </si>
  <si>
    <t>http://yourkarma.com</t>
  </si>
  <si>
    <t>Internet Service Providers|Mobile|Telecommunications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Entertainment|Games|Television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Business Information Systems|Chat|Knowledge Management|Messaging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Local|Local Search|Search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/organization/kazeloon-records-k-d-lean</t>
  </si>
  <si>
    <t>KazeLoon Records &amp; K.D Lean</t>
  </si>
  <si>
    <t>http://kazeloonrecords.webs.com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/organization/keadyn</t>
  </si>
  <si>
    <t>Keadyn</t>
  </si>
  <si>
    <t>http://www.keadyn.com</t>
  </si>
  <si>
    <t>E-Commerce|E-Commerce Platforms|Finance Technology|Real Estate|Venture Capital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/organization/keego-technologies</t>
  </si>
  <si>
    <t>MudWatt</t>
  </si>
  <si>
    <t>http://www.mudwatt.com/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Messaging|Networking|Social Media|Video on Demand</t>
  </si>
  <si>
    <t>/organization/keelvar</t>
  </si>
  <si>
    <t>Keelvar</t>
  </si>
  <si>
    <t>http://www.keelvar.com</t>
  </si>
  <si>
    <t>Artificial Intelligence|E-Commerce|Optimization|Software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o</t>
  </si>
  <si>
    <t>Keko</t>
  </si>
  <si>
    <t>http://www.keko.com.br/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Data Center Infrastructure|Networking|Network Security|Software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Clean Technology|Electric Vehicles|Mobility|Ventures for Good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/organization/kenshoo</t>
  </si>
  <si>
    <t>Kenshoo</t>
  </si>
  <si>
    <t>http://www.kenshoo.com</t>
  </si>
  <si>
    <t>Advertising|Mobile Advertising|Search Marketing|Social Media Advertising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/organization/kenxus</t>
  </si>
  <si>
    <t>kenxus</t>
  </si>
  <si>
    <t>http://www.kenxus.com</t>
  </si>
  <si>
    <t>Advertising|E-Commerce|Entertainment|Social Media Marketing|Software|Video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√çsafj√∂r√∞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E-Commerce|Entertainment|Marketplaces|Video Games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/organization/keru-cloud</t>
  </si>
  <si>
    <t>Keru Cloud</t>
  </si>
  <si>
    <t>http://keruyun.com/</t>
  </si>
  <si>
    <t>/organization/kesios-therapeutics</t>
  </si>
  <si>
    <t>Kesios Therapeutics</t>
  </si>
  <si>
    <t>http://kesios.com/</t>
  </si>
  <si>
    <t>Healthcare Services|Medical|Therapeutics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Events|Mobile Advertising|News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Architecture|Market Research|Services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/organization/keyedin-solutions</t>
  </si>
  <si>
    <t>KeyedIn Solutions</t>
  </si>
  <si>
    <t>http://www.keyedin.com</t>
  </si>
  <si>
    <t>Enterprise Software|Project Management|SaaS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Infrastructure Builders|Local Search|Price Comparison|Real Estate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Shipping|Shopping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Entertainment|Services|Sports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/organization/kicknote</t>
  </si>
  <si>
    <t>Kicknote.com</t>
  </si>
  <si>
    <t>http://www.kicknote.com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/organization/kickon</t>
  </si>
  <si>
    <t>KickOn</t>
  </si>
  <si>
    <t>http://kickon.com</t>
  </si>
  <si>
    <t>App Discovery|Apps|Events|Service Providers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/organization/kickstarter</t>
  </si>
  <si>
    <t>Kickstarter</t>
  </si>
  <si>
    <t>https://www.kickstarter.com/</t>
  </si>
  <si>
    <t>Crowdfunding|Crowdsourcing|Design|Entrepreneur|Finance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Digital Media|Entertainment|Internet TV|Video Streaming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/organization/kidstart</t>
  </si>
  <si>
    <t>KidStart</t>
  </si>
  <si>
    <t>http://www.kidstart.co.uk</t>
  </si>
  <si>
    <t>Curated Web|Kids|Loyalty Programs|Parenting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E-Commerce|Education|Entertainment|Games|Internet|Kids|Publishing|Video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/organization/kiip</t>
  </si>
  <si>
    <t>Kiip</t>
  </si>
  <si>
    <t>http://www.kiip.me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Adventure Travel|Entertainment|Local|Software|Travel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Business Services|Networking|Web Hosting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Computers|Entertainment|Social Games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ta</t>
  </si>
  <si>
    <t>kimeta</t>
  </si>
  <si>
    <t>https://www.kimeta.de/</t>
  </si>
  <si>
    <t>Employment|Search|Social Media</t>
  </si>
  <si>
    <t>/organization/kimlink-auto-detailing</t>
  </si>
  <si>
    <t>KimLink Auto Detailing¬Æ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Chat|Enterprise Software|Messaging|Mobile Enterprise</t>
  </si>
  <si>
    <t>/organization/kimotion-technologies</t>
  </si>
  <si>
    <t>Kimotion Technologies</t>
  </si>
  <si>
    <t>http://www.kimotion.com/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/organization/kindeo</t>
  </si>
  <si>
    <t>Kindeo</t>
  </si>
  <si>
    <t>http://kindeo.com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/organization/kinderpedia-by-ota</t>
  </si>
  <si>
    <t>Kinderpedia</t>
  </si>
  <si>
    <t>https://www.kinderpedia.co</t>
  </si>
  <si>
    <t>Education|Mobile|Online Education|SaaS|Software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Garz√≥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Messaging|Mobile|Visualization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Education|Games|Kinect</t>
  </si>
  <si>
    <t>/organization/kinesense</t>
  </si>
  <si>
    <t>Kinesense</t>
  </si>
  <si>
    <t>http://www.kinesense-vca.com</t>
  </si>
  <si>
    <t>Content Creators|Events|Software|Video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ast</t>
  </si>
  <si>
    <t>Kincast</t>
  </si>
  <si>
    <t>http://www.kincast.com</t>
  </si>
  <si>
    <t>iPhone|Messaging</t>
  </si>
  <si>
    <t>/organization/kinkon</t>
  </si>
  <si>
    <t>kinkon</t>
  </si>
  <si>
    <t>http://www.kinkon.de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Event Management|Events|Search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New Providence</t>
  </si>
  <si>
    <t>/organization/kis-group</t>
  </si>
  <si>
    <t>KIS Group</t>
  </si>
  <si>
    <t>http://www.kisgroup.com</t>
  </si>
  <si>
    <t>Content|Entertainment|Photography|Publishing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/organization/kite-ping</t>
  </si>
  <si>
    <t>Kite Ping</t>
  </si>
  <si>
    <t>http://www.kiteping.com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Android|Entertainment|Games|Mobile</t>
  </si>
  <si>
    <t>/organization/kiwi-ki</t>
  </si>
  <si>
    <t>http://www.kiwi.ki</t>
  </si>
  <si>
    <t>Cloud Computing|Hardware|Home Automation|Internet of Things|SaaS|Security|Technology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√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Barneveld</t>
  </si>
  <si>
    <t>/organization/klarismo</t>
  </si>
  <si>
    <t>Klarismo</t>
  </si>
  <si>
    <t>http://www.klarismo.com/</t>
  </si>
  <si>
    <t>Personal Health</t>
  </si>
  <si>
    <t>/organization/klarna</t>
  </si>
  <si>
    <t>Klarna</t>
  </si>
  <si>
    <t>http://www.klarna.com</t>
  </si>
  <si>
    <t>Credit|Developer APIs|E-Commerce|E-Commerce Platforms|Payments</t>
  </si>
  <si>
    <t>/organization/klash</t>
  </si>
  <si>
    <t>Klash</t>
  </si>
  <si>
    <t>http://www.klashapp.com</t>
  </si>
  <si>
    <t>Entertainment|Mobile</t>
  </si>
  <si>
    <t>/organization/klastech-karpushko-laser-technology</t>
  </si>
  <si>
    <t>Klastech Karpushko Laser Technology</t>
  </si>
  <si>
    <t>https://www.klastech.de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/organization/klikkapromo</t>
  </si>
  <si>
    <t>KlikkaPromo</t>
  </si>
  <si>
    <t>http://www.klikkapromo.it</t>
  </si>
  <si>
    <t>Retail|Search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Annecy-le-vieux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/organization/klooff</t>
  </si>
  <si>
    <t>Klooff</t>
  </si>
  <si>
    <t>http://www.klooff.com</t>
  </si>
  <si>
    <t>Apps|Finance|FinTech|iOS|iPhone|Media|News|Pets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Cloud Computing|Concerts|Entertainment|Film|Mobile|Music|Video Streaming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/organization/knex-telecom-limited</t>
  </si>
  <si>
    <t>Knex Telecom Limited</t>
  </si>
  <si>
    <t>http://www.knextelecom.com/</t>
  </si>
  <si>
    <t>B2B|Chat|Messaging|Telecommunications|VoIP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Search|Semantic Search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Android|Apps|Curated Web|Internet|iOS|iPad|iPhone|Search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Biotechnology|Clean Technology|Nutrition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bias</t>
  </si>
  <si>
    <t>Knobias</t>
  </si>
  <si>
    <t>http://knobias.com/</t>
  </si>
  <si>
    <t>Financial Services|News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/organization/know-normal</t>
  </si>
  <si>
    <t>knowNormal</t>
  </si>
  <si>
    <t>http://www.knownormal.com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Reviews and Recommendations|Search</t>
  </si>
  <si>
    <t>/organization/know‚Äôn‚Äôact</t>
  </si>
  <si>
    <t>know‚ÄôN‚Äôact</t>
  </si>
  <si>
    <t>http://knownact.com</t>
  </si>
  <si>
    <t>/organization/knox-media-hub</t>
  </si>
  <si>
    <t>Knox Media Hub</t>
  </si>
  <si>
    <t>http://www.knoxmediahub.com/</t>
  </si>
  <si>
    <t>B2B|Internet|Media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Analytics|Mobile|Networking|Psychology|Social Media|Social Search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koalect</t>
  </si>
  <si>
    <t>Koalect</t>
  </si>
  <si>
    <t>https://www.koalect.com/</t>
  </si>
  <si>
    <t>Crowdfunding|Services|Social Fundraising</t>
  </si>
  <si>
    <t>/organization/koalify</t>
  </si>
  <si>
    <t>Koalify</t>
  </si>
  <si>
    <t>http://www.koalify.com</t>
  </si>
  <si>
    <t>Analytics|Consumers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E-Commerce|News|Textbooks</t>
  </si>
  <si>
    <t>/organization/kobojo</t>
  </si>
  <si>
    <t>Kobojo</t>
  </si>
  <si>
    <t>http://www.kobojo.com</t>
  </si>
  <si>
    <t>Facebook Applications|Game|Games|iPhone|Mobile|Social Media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√≥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Enterprise Software|SaaS|Search|Speech Recognition|Video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/organization/kolibree</t>
  </si>
  <si>
    <t>Kolibree</t>
  </si>
  <si>
    <t>http://kolibree.com</t>
  </si>
  <si>
    <t>/organization/kolis-scientific</t>
  </si>
  <si>
    <t>Kolis Scientific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‚Äô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Analytics|Business Intelligence|Market Research|SaaS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Cloud Computing|Information Services|Search</t>
  </si>
  <si>
    <t>/organization/konkura</t>
  </si>
  <si>
    <t>Konkura</t>
  </si>
  <si>
    <t>http://www.konkura.com</t>
  </si>
  <si>
    <t>Exercise|Fitness|Health and Wellness|Sports|Training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Celebrity|Chat|Entertainment|Games|News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/organization/koshimbir-com</t>
  </si>
  <si>
    <t>koshimbir.com - an online and in-store marketplace that connects retail and consumer merchandise</t>
  </si>
  <si>
    <t>http://www.koshimbir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</t>
  </si>
  <si>
    <t>Kotu</t>
  </si>
  <si>
    <t>http://kotuprinting.com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/organization/krhnert-infotecs</t>
  </si>
  <si>
    <t>Kr√É¬∂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/organization/krikle</t>
  </si>
  <si>
    <t>Krikle</t>
  </si>
  <si>
    <t>http://krikle.com</t>
  </si>
  <si>
    <t>Apps|Art|Entertainment|Games|Mobile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Analytics|Mobile Games|Software|Sports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/organization/ksy-corporation</t>
  </si>
  <si>
    <t>KSY Corporation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Finance|Finance Technology|FinTech|Personal Finance</t>
  </si>
  <si>
    <t>/organization/kuboo</t>
  </si>
  <si>
    <t>KUBOO</t>
  </si>
  <si>
    <t>http://kuboo.com</t>
  </si>
  <si>
    <t>/organization/kudan</t>
  </si>
  <si>
    <t>Kudan</t>
  </si>
  <si>
    <t>http://www.kudan.eu</t>
  </si>
  <si>
    <t>Advertising|Apps|Augmented Reality|Mobile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/organization/kudos-3</t>
  </si>
  <si>
    <t>http://www.growkudos.com</t>
  </si>
  <si>
    <t>Services|Startups|Web Tools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kudoz</t>
  </si>
  <si>
    <t>Kudoz</t>
  </si>
  <si>
    <t>http://www.getkudoz.com/</t>
  </si>
  <si>
    <t>/organization/kudzoo</t>
  </si>
  <si>
    <t>Kudzoo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/organization/kunerango</t>
  </si>
  <si>
    <t>Kunerango</t>
  </si>
  <si>
    <t>http://kunerango.com</t>
  </si>
  <si>
    <t>E-Commerce|Education|High Schools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Finance Technology|Software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/organization/kutusu-video-ajans</t>
  </si>
  <si>
    <t>ƒ∞≈ü kutusu video ajansƒ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Image Recognition|Search|Visual Search</t>
  </si>
  <si>
    <t>/organization/kv-pharmaceutical</t>
  </si>
  <si>
    <t>Lumara Health</t>
  </si>
  <si>
    <t>http://lumarahealth.com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Contact Management|Messaging|Startups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/organization/kwanji</t>
  </si>
  <si>
    <t>Kwanji</t>
  </si>
  <si>
    <t>http://kwanji.com</t>
  </si>
  <si>
    <t>Finance|Shipping|Small and Medium Businesses|Software|Trading</t>
  </si>
  <si>
    <t>/organization/kwarter</t>
  </si>
  <si>
    <t>Kwarter</t>
  </si>
  <si>
    <t>http://www.kwarter.com</t>
  </si>
  <si>
    <t>Advertising|Consumer Electronics|Entertainment|Gamification|Mobile|Television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/organization/kwick-clean-and-green</t>
  </si>
  <si>
    <t>Kwick Clean and Green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Mobile|Mobile Software Tools|Software|Television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/organization/kwiry</t>
  </si>
  <si>
    <t>kwiry</t>
  </si>
  <si>
    <t>http://www.kwiry.com</t>
  </si>
  <si>
    <t>Content|Mobile|Search|SMS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Semiconductors|Web Design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Enterprise Software|Finance|Payments|Risk Management|SaaS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/organization/kyte</t>
  </si>
  <si>
    <t>Kyte</t>
  </si>
  <si>
    <t>http://www.kyte.com</t>
  </si>
  <si>
    <t>Games|iPhone|Media|Mobile|Video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/organization/kzo-innovations</t>
  </si>
  <si>
    <t>KZO Innovations</t>
  </si>
  <si>
    <t>http://kzoinnovations.com</t>
  </si>
  <si>
    <t>Collaboration|Software|Video</t>
  </si>
  <si>
    <t>/organization/k√ñ√ñk</t>
  </si>
  <si>
    <t>K√ñ√ñK</t>
  </si>
  <si>
    <t>http://www.mypeeler.rocks</t>
  </si>
  <si>
    <t>Consumer Electronics|Cooking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√É¬©a et L√É¬©o</t>
  </si>
  <si>
    <t>http://www.leaetleo.fr</t>
  </si>
  <si>
    <t>H√©rouville-saint-clair</t>
  </si>
  <si>
    <t>/organization/la-famiglia-investments</t>
  </si>
  <si>
    <t>La Famiglia Investments</t>
  </si>
  <si>
    <t>/organization/la-gu-a-del-d-a</t>
  </si>
  <si>
    <t>La Gu√≠a del D√≠a</t>
  </si>
  <si>
    <t>http://www.laguiadeldia.com/</t>
  </si>
  <si>
    <t>Advertising|Information Services|Internet|Portals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√°s Mona</t>
  </si>
  <si>
    <t>http://www.lamasmona.com/login</t>
  </si>
  <si>
    <t>Collaborative Consumption|E-Commerce|Fashion|Marketplaces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Entertainment|Fantasy Sports|Games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/organization/lab42</t>
  </si>
  <si>
    <t>Lab42</t>
  </si>
  <si>
    <t>http://www.lab42.com</t>
  </si>
  <si>
    <t>Consulting|Market Research|Social Media|Surveys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ne-innovations</t>
  </si>
  <si>
    <t>LabOne Innovations</t>
  </si>
  <si>
    <t>http://www.lab-one.co.il</t>
  </si>
  <si>
    <t>/organization/laborat-rios-noli</t>
  </si>
  <si>
    <t>Laborat√≥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/organization/labs-on-the-go</t>
  </si>
  <si>
    <t>Labs on the Go</t>
  </si>
  <si>
    <t>/organization/labsadvisor</t>
  </si>
  <si>
    <t>LabsAdvisor</t>
  </si>
  <si>
    <t>http://labsadvisor.com/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E-Commerce|Real Estate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3D|Enterprise Software|Games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E-Commerce|EdTech|Education|Online Travel|Staffing Firms</t>
  </si>
  <si>
    <t>/organization/lagou-com-ÊãâÂãæÁΩë</t>
  </si>
  <si>
    <t>Lagou.com ÊãâÂãæÁΩë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Building Products|Clean Technology|Recycling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/organization/landis-gyr</t>
  </si>
  <si>
    <t>Landis+Gyr</t>
  </si>
  <si>
    <t>http://www.landisgyr.com</t>
  </si>
  <si>
    <t>1896-01-01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Messaging|Mobile Software Tools|Public Relations|Startups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Entertainment|Wine And Spirits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/organization/lara-networks</t>
  </si>
  <si>
    <t>Lara Networks</t>
  </si>
  <si>
    <t>http://www.laranetworks.com</t>
  </si>
  <si>
    <t>Clean Technology|Design|Innovation Management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‚Äô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√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Enterprises|Enterprise Software|News|Video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/organization/lateral-sv</t>
  </si>
  <si>
    <t>Lateral SV</t>
  </si>
  <si>
    <t>http://www.lateralsv.com</t>
  </si>
  <si>
    <t>Business Productivity|Enterprise Application|Mobile|Search|Software|Web Browsers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√≠nios Bom Gosto/LBR</t>
  </si>
  <si>
    <t>http://www.lbr-lacteosbrasil.com.br/</t>
  </si>
  <si>
    <t>Consumer Goods|Nutrition|Specialty Foods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Entertainment|Lifestyle|Media|Publishing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launchpad-central-2</t>
  </si>
  <si>
    <t>LaunchPad Central</t>
  </si>
  <si>
    <t>https://www.launchpadcentral.com/</t>
  </si>
  <si>
    <t>Internet|SaaS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/organization/laundrywala</t>
  </si>
  <si>
    <t>Laundrywala</t>
  </si>
  <si>
    <t>http://laundrywala.co.in/</t>
  </si>
  <si>
    <t>All Students|Clean Technology|Hotels|Service Providers</t>
  </si>
  <si>
    <t>/organization/laura-sapiens</t>
  </si>
  <si>
    <t>Laura Sapiens</t>
  </si>
  <si>
    <t>http://www.laurasapiens.com</t>
  </si>
  <si>
    <t>Mantova</t>
  </si>
  <si>
    <t>/organization/laura-ventoso</t>
  </si>
  <si>
    <t>operationum</t>
  </si>
  <si>
    <t>http://www.operationum.com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√†d√≠</t>
  </si>
  <si>
    <t>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Browser Extensions|Mobile</t>
  </si>
  <si>
    <t>/organization/layer</t>
  </si>
  <si>
    <t>Layer</t>
  </si>
  <si>
    <t>http://layer.com</t>
  </si>
  <si>
    <t>Infrastructure|Messaging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Apps|Design|Publishing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m-technologies</t>
  </si>
  <si>
    <t>LCM Technologies</t>
  </si>
  <si>
    <t>http://www.lcmtech.com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Babies|Communities|Kids|Mobile|Service Providers</t>
  </si>
  <si>
    <t>/organization/le-floch-depollution</t>
  </si>
  <si>
    <t>Le Floch Depollution</t>
  </si>
  <si>
    <t>http://www.leflochdepollution.com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/organization/le-petit-ballon</t>
  </si>
  <si>
    <t>Le Petit Ballon</t>
  </si>
  <si>
    <t>http://www.lepetitballon.com</t>
  </si>
  <si>
    <t>E-Commerce|Subscription Service|Wine And Spirits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Big Data|Brand Marketing|Search|Social Media|Social Media Marketing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Email|Email Marketing|Messaging|Personal Health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2</t>
  </si>
  <si>
    <t>Leap.it</t>
  </si>
  <si>
    <t>http://www.leap.it</t>
  </si>
  <si>
    <t>Browser Extensions|Mobile|Search|Software|Wireless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Freelancers|Machine Learning|Search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-chemicals</t>
  </si>
  <si>
    <t>LED Chemicals</t>
  </si>
  <si>
    <t>http://led-chemicals.com/</t>
  </si>
  <si>
    <t>Application Platforms|Chemicals|Technology</t>
  </si>
  <si>
    <t>/organization/led-light-sense</t>
  </si>
  <si>
    <t>LED Light Sense</t>
  </si>
  <si>
    <t>http://ledlightsense.co.uk</t>
  </si>
  <si>
    <t>Electronics|Lighting|Technology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/organization/ledgerpal-inc</t>
  </si>
  <si>
    <t>LedgerPal Inc.</t>
  </si>
  <si>
    <t>http://www.ledgerpal.com</t>
  </si>
  <si>
    <t>Accounting|Billing|E-Commerce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/organization/leemail</t>
  </si>
  <si>
    <t>leemail</t>
  </si>
  <si>
    <t>http://leemail.me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ech</t>
  </si>
  <si>
    <t>Leetech</t>
  </si>
  <si>
    <t>/organization/leetek</t>
  </si>
  <si>
    <t>Leetek</t>
  </si>
  <si>
    <t>http://www.leetekorea.com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ce</t>
  </si>
  <si>
    <t>Leevice</t>
  </si>
  <si>
    <t>http://www.leevice.com</t>
  </si>
  <si>
    <t>High School Students|Networking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√°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Entertainment|Film Production|Games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Polska Nowa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iPad|News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Entertainment|Games|Mobile|Portals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Lasers|Semiconductors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/organization/lendkey-technologies-inc</t>
  </si>
  <si>
    <t>LendKey Technologies, Inc.</t>
  </si>
  <si>
    <t>http://www.lendkey.com</t>
  </si>
  <si>
    <t>Consumer Lending|Finance|FinTech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Consumer Goods|Eyewear|Online Shopping</t>
  </si>
  <si>
    <t>/organization/lenslet</t>
  </si>
  <si>
    <t>Lenslet</t>
  </si>
  <si>
    <t>Electronics|Manufacturing|Semiconductors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Marketplaces|Market Research|Retail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Apps|Messaging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/organization/leonar3do</t>
  </si>
  <si>
    <t>Leonar3Do</t>
  </si>
  <si>
    <t>http://leonar3do.com/</t>
  </si>
  <si>
    <t>3D|Information Technology|Virtualization</t>
  </si>
  <si>
    <t>Kecskem√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Event Management|Marketplaces|Music|PaaS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/organization/les-grappes</t>
  </si>
  <si>
    <t>Les Grappes</t>
  </si>
  <si>
    <t>https://www.lesgrappes.com</t>
  </si>
  <si>
    <t>Consumers|E-Commerce|Marketplaces|Social Commerce|Wine And Spirits</t>
  </si>
  <si>
    <t>/organization/lesara-gmbh</t>
  </si>
  <si>
    <t>Lesara</t>
  </si>
  <si>
    <t>https://www.lesara.com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/organization/lessonface</t>
  </si>
  <si>
    <t>Lessonface</t>
  </si>
  <si>
    <t>http://www.lessonface.com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Entertainment|Games|Music|Video Streaming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Semiconductors|Software</t>
  </si>
  <si>
    <t>/organization/let-s-collab</t>
  </si>
  <si>
    <t>Let's Collab</t>
  </si>
  <si>
    <t>http://www.letscollab.co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Consumers|Media|News|Sports</t>
  </si>
  <si>
    <t>/organization/letmespace</t>
  </si>
  <si>
    <t>LetMeSpace</t>
  </si>
  <si>
    <t>http://www.letmespace.com/</t>
  </si>
  <si>
    <t>Parking|Storage</t>
  </si>
  <si>
    <t>/organization/leto-solutions</t>
  </si>
  <si>
    <t>Leto Solutions</t>
  </si>
  <si>
    <t>http://www.letosolutions.net/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Entertainment|Photography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/organization/levbet</t>
  </si>
  <si>
    <t>LevBet</t>
  </si>
  <si>
    <t>http://www.levbet.net/</t>
  </si>
  <si>
    <t>Internet|Sports|Trading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/organization/levicept</t>
  </si>
  <si>
    <t>Levicept</t>
  </si>
  <si>
    <t>http://www.levicept.com/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Espina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Algorithms|Legal|Search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Content|Entertainment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/organization/lfr-communications-inc</t>
  </si>
  <si>
    <t>LFR Communications, Inc</t>
  </si>
  <si>
    <t>http://www.virtualterminalnetwork.com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/organization/lgo</t>
  </si>
  <si>
    <t>LGO</t>
  </si>
  <si>
    <t>/organization/li-creative-technologies</t>
  </si>
  <si>
    <t>Li Creative Technologies</t>
  </si>
  <si>
    <t>http://www.licreativetech.com/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/organization/libboo</t>
  </si>
  <si>
    <t>Libboo</t>
  </si>
  <si>
    <t>http://www.libboo.com</t>
  </si>
  <si>
    <t>Curated Web|Finance|Publishing|Writers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/organization/libersy</t>
  </si>
  <si>
    <t>Libersy</t>
  </si>
  <si>
    <t>http://libersy.com</t>
  </si>
  <si>
    <t>E-Commerce|Online Reservations|Online Scheduling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√°rios</t>
  </si>
  <si>
    <t>http://www.librelato.com.br/</t>
  </si>
  <si>
    <t>Customer Service|Logistics|Transportation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Clean Technology|Recycling|Sustainability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Enterprise Software|Licensing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Android|Apps|Gps|iPhone|Mobile|Mobile Emergency&amp;Health|Security|Tracking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/organization/lift-worldwide</t>
  </si>
  <si>
    <t>Coach.me</t>
  </si>
  <si>
    <t>http://coach.me</t>
  </si>
  <si>
    <t>Curated Web|Health and Wellness|Productivity Software|Quantified Self|Software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Clean Technology|Internet of Things|Lighting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ilo</t>
  </si>
  <si>
    <t>Ligilo</t>
  </si>
  <si>
    <t>http://www.go-ligilo.com/</t>
  </si>
  <si>
    <t>/organization/lignin-barrier-coating</t>
  </si>
  <si>
    <t>Lignin Barrier Coating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Photography|Search</t>
  </si>
  <si>
    <t>/organization/like-a-local</t>
  </si>
  <si>
    <t>Like a Local</t>
  </si>
  <si>
    <t>http://www.likealocalguide.com</t>
  </si>
  <si>
    <t>Online Reservations|Social Media|Travel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Analytics|Content|Curated Web|News|Personalization|Social Media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Curated Web|E-Commerce|Events|Leisure|Lifestyle|Mobile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Big Data|Cloud Computing|Media|SaaS|Software|Video Editing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/organization/limelife</t>
  </si>
  <si>
    <t>LimeLife</t>
  </si>
  <si>
    <t>http://www.limelife.com</t>
  </si>
  <si>
    <t>Advertising|Mobile|Mobile Advertising|News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Privacy|Productivity Software|Security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/organization/limnee</t>
  </si>
  <si>
    <t>Limnee</t>
  </si>
  <si>
    <t>http://www.limnee.com/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/organization/lingoking</t>
  </si>
  <si>
    <t>lingoking GmbH</t>
  </si>
  <si>
    <t>http://www.lingoking.com</t>
  </si>
  <si>
    <t>Messaging|Translation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Entertainment|Semantic Web|Software|Technology</t>
  </si>
  <si>
    <t>/organization/lingotek</t>
  </si>
  <si>
    <t>Lingotek</t>
  </si>
  <si>
    <t>http://www.lingotek.com</t>
  </si>
  <si>
    <t>Collaboration|Crowdsourcing|Enterprise Software|Local|Translation</t>
  </si>
  <si>
    <t>/organization/lingout</t>
  </si>
  <si>
    <t>Lingout</t>
  </si>
  <si>
    <t>http://lingout.com</t>
  </si>
  <si>
    <t>Apps|Mobile|Translation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/organization/lingvist</t>
  </si>
  <si>
    <t>Lingvist</t>
  </si>
  <si>
    <t>http://lingvist.io</t>
  </si>
  <si>
    <t>Big Data|Education|Language Learning|Online Education</t>
  </si>
  <si>
    <t>/organization/linio</t>
  </si>
  <si>
    <t>Linio</t>
  </si>
  <si>
    <t>http://www.linio.com.mx</t>
  </si>
  <si>
    <t>/organization/link-a-media</t>
  </si>
  <si>
    <t>Link_A_ Media</t>
  </si>
  <si>
    <t>http://www.link-a-media.com</t>
  </si>
  <si>
    <t>Semiconductors|Web Hosting</t>
  </si>
  <si>
    <t>/organization/link-egglepple-starbureiy</t>
  </si>
  <si>
    <t>Link Egglepple Starbureiy</t>
  </si>
  <si>
    <t>http://8.uuelco.me</t>
  </si>
  <si>
    <t>Finance|Leisure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Internet|Navigation|Search|Social Bookmarking|Software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W√º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Entertainment|Online Dating|Social Media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linked-2</t>
  </si>
  <si>
    <t>linked√º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Advertising|Brand Marketing|Local Search|Real Time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Lead Management|Mobile|Software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/organization/lipperhey</t>
  </si>
  <si>
    <t>Lipperhey</t>
  </si>
  <si>
    <t>http://www.lipperhey.com</t>
  </si>
  <si>
    <t>Internet|SEO|Services|Software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Entertainment|Games|Internet|Mobile|Technology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Manufacturing|Mechanical Solutions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spot</t>
  </si>
  <si>
    <t>Liquidity Spot</t>
  </si>
  <si>
    <t>http://www.liquidityspot.com/</t>
  </si>
  <si>
    <t>Finance Technology|Financial Services|Marketplaces|Real Estate</t>
  </si>
  <si>
    <t>/organization/liquidmetal-technologies</t>
  </si>
  <si>
    <t>Liquidmetal Technologies</t>
  </si>
  <si>
    <t>http://liquidmetal.com</t>
  </si>
  <si>
    <t>Mining Technologies|Technology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/organization/liquidsky-software</t>
  </si>
  <si>
    <t>LiquidSky Software</t>
  </si>
  <si>
    <t>https://www.liquidsky.tv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/organization/liquity</t>
  </si>
  <si>
    <t>LIQUITY</t>
  </si>
  <si>
    <t>https://www.liquity.co.uk/</t>
  </si>
  <si>
    <t>Financial Services|Investment Management|Marketplaces|Peer-to-Peer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Curated Web|Digital Media|Media</t>
  </si>
  <si>
    <t>/organization/liquorun</t>
  </si>
  <si>
    <t>Liquorun</t>
  </si>
  <si>
    <t>http://www.liquorun.com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Audio|Entertainment|Mobile|Technology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Online Rental|Search|Tourism|Travel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Digital Media|Entertainment|Games|Music|Technology</t>
  </si>
  <si>
    <t>/organization/listenloop</t>
  </si>
  <si>
    <t>ListenLoop</t>
  </si>
  <si>
    <t>http://listenloop.com</t>
  </si>
  <si>
    <t>Advertising|B2B|Enterprises|Marketing Automation|SaaS|Software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lit-motors</t>
  </si>
  <si>
    <t>Lit Motors</t>
  </si>
  <si>
    <t>http://www.litmotors.com</t>
  </si>
  <si>
    <t>Clean Technology|Electric Vehicles|Sensors|Transportation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brew</t>
  </si>
  <si>
    <t>Little Brew</t>
  </si>
  <si>
    <t>http://www.littlebrew.co.uk/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Messaging|Mobile|Mobile Games|Wearables</t>
  </si>
  <si>
    <t>/organization/little-pim</t>
  </si>
  <si>
    <t>Little Pim</t>
  </si>
  <si>
    <t>http://www.littlepim.com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-riot</t>
  </si>
  <si>
    <t>Little Riot</t>
  </si>
  <si>
    <t>http://www.littleriot.com</t>
  </si>
  <si>
    <t>Hardware|Internet of Things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Apps|Entertainment|Mobile|Video Streaming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Application Platforms|Broadcasting|Entertainment|Software|Technology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/organization/livemocha</t>
  </si>
  <si>
    <t>Livemocha</t>
  </si>
  <si>
    <t>http://www.livemocha.com</t>
  </si>
  <si>
    <t>Education|Internet|Language Learning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ta-bioscience</t>
  </si>
  <si>
    <t>Liventa Bioscience</t>
  </si>
  <si>
    <t>http://www.liventabioscience.com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Advertising|Enterprises|Entertainment|Internet Marketing|Video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/organization/livetop</t>
  </si>
  <si>
    <t>LiveTop</t>
  </si>
  <si>
    <t>http://livetop.net</t>
  </si>
  <si>
    <t>/organization/liveu</t>
  </si>
  <si>
    <t>LiveU</t>
  </si>
  <si>
    <t>http://www.liveu.tv</t>
  </si>
  <si>
    <t>Broadcasting|News|Video Streaming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/organization/living-cell-technologies</t>
  </si>
  <si>
    <t>Living Cell Technologies</t>
  </si>
  <si>
    <t>http://lctglobal.com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living-indie</t>
  </si>
  <si>
    <t>Living Indie</t>
  </si>
  <si>
    <t>http://www.livingindietv.com</t>
  </si>
  <si>
    <t>Concerts|Music|Video|Video Streaming</t>
  </si>
  <si>
    <t>/organization/living-lens-insight-ltd</t>
  </si>
  <si>
    <t>Living Lens Enterprise</t>
  </si>
  <si>
    <t>http://www.livinglens.tv</t>
  </si>
  <si>
    <t>Market Research|Semantic Search|Video</t>
  </si>
  <si>
    <t>/organization/living-map-company</t>
  </si>
  <si>
    <t>Living Map Company</t>
  </si>
  <si>
    <t>http://www.livingmap.com</t>
  </si>
  <si>
    <t>Databases|Local Search|Maps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/organization/livinglymedia</t>
  </si>
  <si>
    <t>Livingly Media</t>
  </si>
  <si>
    <t>http://www.livingly.com</t>
  </si>
  <si>
    <t>Advertising|Digital Media|Entertainment|Fashion|Media</t>
  </si>
  <si>
    <t>/organization/livingplug</t>
  </si>
  <si>
    <t>LivingPlug</t>
  </si>
  <si>
    <t>http://livingplug.com</t>
  </si>
  <si>
    <t>/organization/livingsocial</t>
  </si>
  <si>
    <t>LivingSocial</t>
  </si>
  <si>
    <t>http://www.livingsocial.com</t>
  </si>
  <si>
    <t>E-Commerce|Group Buying|Networking|Social Commerce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√°nzanos</t>
  </si>
  <si>
    <t>http://www.lanzanos.com</t>
  </si>
  <si>
    <t>Finance|Project Management</t>
  </si>
  <si>
    <t>Ciudad Real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/organization/loanbook-capital</t>
  </si>
  <si>
    <t>LoanBook Capital</t>
  </si>
  <si>
    <t>http://www.loanbook.es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/organization/loc-aid</t>
  </si>
  <si>
    <t>Locaid</t>
  </si>
  <si>
    <t>http://www.loc-aid.com</t>
  </si>
  <si>
    <t>Enterprise Software|Location Based Services|Mobile|Wireless</t>
  </si>
  <si>
    <t>/organization/loc-all</t>
  </si>
  <si>
    <t>LOC&amp;ALL</t>
  </si>
  <si>
    <t>http://locnall.com</t>
  </si>
  <si>
    <t>/organization/loc-enterprises</t>
  </si>
  <si>
    <t>LOC Enterprises</t>
  </si>
  <si>
    <t>http://www.loccard.com/home.htm</t>
  </si>
  <si>
    <t>Analytics|Curated Web|Digital Media</t>
  </si>
  <si>
    <t>/organization/loc-troi-group</t>
  </si>
  <si>
    <t>Loc Troi Group</t>
  </si>
  <si>
    <t>http://agpps.com.vn/home/en/</t>
  </si>
  <si>
    <t>VNM - Other</t>
  </si>
  <si>
    <t>Long Xuy√™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Advertising|Local|Local Search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Local Search|Real Estate|Social Search</t>
  </si>
  <si>
    <t>/organization/local-media-2</t>
  </si>
  <si>
    <t>Local Media</t>
  </si>
  <si>
    <t>http://local-media.com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Big Data|Offline Businesses|Search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t</t>
  </si>
  <si>
    <t>Localmint</t>
  </si>
  <si>
    <t>http://www.localmint.com</t>
  </si>
  <si>
    <t>Advertising|Apps|Curated Web|Internet|Local Search|Location Based Services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/organization/localsort</t>
  </si>
  <si>
    <t>LocalSort</t>
  </si>
  <si>
    <t>http://www.localsort.com</t>
  </si>
  <si>
    <t>Hotels|Networking|Search|Travel</t>
  </si>
  <si>
    <t>/organization/localsphere-inc</t>
  </si>
  <si>
    <t>LocalSphere inc</t>
  </si>
  <si>
    <t>Digital Media|Media|Services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ppy</t>
  </si>
  <si>
    <t>Locappy</t>
  </si>
  <si>
    <t>http://locappy.com</t>
  </si>
  <si>
    <t>Advertising|Local|Sales and Marketing|Social Network Media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Automotive|Clean Energy|Clean Technology</t>
  </si>
  <si>
    <t>/organization/locish</t>
  </si>
  <si>
    <t>Locish</t>
  </si>
  <si>
    <t>http://www.locish.com</t>
  </si>
  <si>
    <t>Location Based Services|Marketplaces|Mobile|Reviews and Recommendations|Travel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Manitowoc</t>
  </si>
  <si>
    <t>/organization/locplanet</t>
  </si>
  <si>
    <t>LocPlanet</t>
  </si>
  <si>
    <t>http://www.locplanet.co.kr</t>
  </si>
  <si>
    <t>Consulting|Software|Translation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s</t>
  </si>
  <si>
    <t>Locus</t>
  </si>
  <si>
    <t>http://locus.delivery</t>
  </si>
  <si>
    <t>Apps|Logistics|Supply Chain Management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/organization/lodgify</t>
  </si>
  <si>
    <t>Lodgify</t>
  </si>
  <si>
    <t>http://www.lodgify.com</t>
  </si>
  <si>
    <t>SaaS|Software|Vacation Rentals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ƒ±lƒ±m</t>
  </si>
  <si>
    <t>http://www.logo.com.tr/</t>
  </si>
  <si>
    <t>Gebze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Curated Web|Local Search|Social Search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/organization/london-velvet</t>
  </si>
  <si>
    <t>London Velvet</t>
  </si>
  <si>
    <t>http://www.london-velvet.com/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Messaging|Mobile|SMS|Wireless</t>
  </si>
  <si>
    <t>/organization/longaccess</t>
  </si>
  <si>
    <t>Longaccess</t>
  </si>
  <si>
    <t>http://longaccess.com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Fashion|Search|SEO</t>
  </si>
  <si>
    <t>/organization/looklive</t>
  </si>
  <si>
    <t>LookLive</t>
  </si>
  <si>
    <t>http://www.looklive.com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/organization/lookwider</t>
  </si>
  <si>
    <t>Lookwider</t>
  </si>
  <si>
    <t>http://lookwider.com</t>
  </si>
  <si>
    <t>Internet|Mobile|Public Relations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E-Commerce|SaaS|Search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/organization/loosehead-software</t>
  </si>
  <si>
    <t>LooseHead Software</t>
  </si>
  <si>
    <t>http://www.looseheadsoft.com</t>
  </si>
  <si>
    <t>Mobile|Social Media|Social Network Media|Wireless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ozend</t>
  </si>
  <si>
    <t>Loozend</t>
  </si>
  <si>
    <t>http://www.loozend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/organization/lorem-ipsum</t>
  </si>
  <si>
    <t>Lorem Ipsum</t>
  </si>
  <si>
    <t>http://www.lipsum.com/</t>
  </si>
  <si>
    <t>Industrial|Printing|Publishing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Advertising|Automotive|Consumer Internet|Retail|Search|SEO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Entertainment|Games|Technology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/organization/love-holidays</t>
  </si>
  <si>
    <t>Love holidays</t>
  </si>
  <si>
    <t>http://www.loveholidays.com/</t>
  </si>
  <si>
    <t>Leisure|Online Reservations|Online Travel</t>
  </si>
  <si>
    <t>/organization/love-home-swap</t>
  </si>
  <si>
    <t>Love Home Swap</t>
  </si>
  <si>
    <t>http://www.lovehomeswap.com</t>
  </si>
  <si>
    <t>Curated Web|Vacation Rentals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/organization/love-that-pet</t>
  </si>
  <si>
    <t>Love That Pet</t>
  </si>
  <si>
    <t>https://www.lovethatpet.com/</t>
  </si>
  <si>
    <t>Pets|Retail|Veterinary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/organization/lover-ly</t>
  </si>
  <si>
    <t>Lover.ly</t>
  </si>
  <si>
    <t>http://Lover.ly</t>
  </si>
  <si>
    <t>Advertising|E-Commerce|Search|Weddings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/organization/lovethesign</t>
  </si>
  <si>
    <t>LOVEThESIGN</t>
  </si>
  <si>
    <t>http://www.lovethesign.com</t>
  </si>
  <si>
    <t>Design|E-Commerce|Flash Sales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/organization/lovo</t>
  </si>
  <si>
    <t>LoVo</t>
  </si>
  <si>
    <t>http://www.lovosystems.com/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√§mtland</t>
  </si>
  <si>
    <t>/organization/loyal3</t>
  </si>
  <si>
    <t>LOYAL3</t>
  </si>
  <si>
    <t>http://www.loyal3.com</t>
  </si>
  <si>
    <t>/organization/loyalblocks</t>
  </si>
  <si>
    <t>Flok</t>
  </si>
  <si>
    <t>http://www.flok.com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/organization/loyalty-builders</t>
  </si>
  <si>
    <t>Loyalty Builders</t>
  </si>
  <si>
    <t>http://www.loyaltybuilders.com/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Internet Marketing|Search|Search Marketing|SEO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izen</t>
  </si>
  <si>
    <t>LTIZEN</t>
  </si>
  <si>
    <t>/organization/ltn-global-communications</t>
  </si>
  <si>
    <t>LTN Global Communications</t>
  </si>
  <si>
    <t>http://ltnglobal.com</t>
  </si>
  <si>
    <t>/organization/ltrim-technologies</t>
  </si>
  <si>
    <t>Ltrim Technologies</t>
  </si>
  <si>
    <t>http://www.ltrim.com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/organization/lucibel</t>
  </si>
  <si>
    <t>Lucibel</t>
  </si>
  <si>
    <t>http://www.lucibel.com</t>
  </si>
  <si>
    <t>Clean Technology|Lighting|Security|Semiconductors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Finance|Market Research|News|Publishing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Analytics|Cloud Computing|Enterprise Search|Open Source|Search</t>
  </si>
  <si>
    <t>/organization/lucierna</t>
  </si>
  <si>
    <t>lucierna</t>
  </si>
  <si>
    <t>http://www.lucierna.com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Data Mining|Enterprise Software|Lifestyle|Mobile|Social Search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Curated Web|Email|Events|Facebook Applications|Music|Search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lufax</t>
  </si>
  <si>
    <t>Lufax</t>
  </si>
  <si>
    <t>http://www.lufax.com/</t>
  </si>
  <si>
    <t>Financial Services|Internet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Apps|Fitness|Mobile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Lighting|Manufacturing|Semiconductors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/organization/lumavita</t>
  </si>
  <si>
    <t>Lumavita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/organization/lumenz</t>
  </si>
  <si>
    <t>Lumenz</t>
  </si>
  <si>
    <t>Lighting|Semiconductors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/organization/lumeta</t>
  </si>
  <si>
    <t>Lumeta Corporation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In-Flight Entertainment</t>
  </si>
  <si>
    <t>/organization/lumi</t>
  </si>
  <si>
    <t>Lumi</t>
  </si>
  <si>
    <t>http://www.lumi.com/</t>
  </si>
  <si>
    <t>Design|DIY|Fashion|Image Recognition|Photography|Printing|Technology</t>
  </si>
  <si>
    <t>/organization/lumi-industries-srl</t>
  </si>
  <si>
    <t>LUMI INDUSTRIES srl</t>
  </si>
  <si>
    <t>http://www.lumindustries.com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/organization/lumicell-diagnostics</t>
  </si>
  <si>
    <t>Lumicell Diagnostics</t>
  </si>
  <si>
    <t>Hardware + Software|Health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/organization/luminus-devices</t>
  </si>
  <si>
    <t>Luminus Devices</t>
  </si>
  <si>
    <t>http://www.luminus.com</t>
  </si>
  <si>
    <t>Manufacturing|Semiconductors|UV LEDs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/organization/lunera-lighting</t>
  </si>
  <si>
    <t>Lunera Lighting</t>
  </si>
  <si>
    <t>http://www.lunera.com</t>
  </si>
  <si>
    <t>Clean Technology|Green Building|Lighting|Semiconductors</t>
  </si>
  <si>
    <t>/organization/lung-therapeutics</t>
  </si>
  <si>
    <t>Lung Therapeutics</t>
  </si>
  <si>
    <t>http://www.lungtx.com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lusine-a-design</t>
  </si>
  <si>
    <t>L'Usine √† Design</t>
  </si>
  <si>
    <t>http://www.usineadesign.com</t>
  </si>
  <si>
    <t>Design|E-Commerce|Furniture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lia</t>
  </si>
  <si>
    <t>Luxalia</t>
  </si>
  <si>
    <t>http://www.luxalia.it/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/organization/lxdata</t>
  </si>
  <si>
    <t>LxDATA</t>
  </si>
  <si>
    <t>http://www.lxsix.com</t>
  </si>
  <si>
    <t>Marketplaces|Mechanical Solutions|Sensors</t>
  </si>
  <si>
    <t>/organization/lxsn</t>
  </si>
  <si>
    <t>LXSN</t>
  </si>
  <si>
    <t>http://linkscross.com</t>
  </si>
  <si>
    <t>/organization/ly-com</t>
  </si>
  <si>
    <t>LY.com</t>
  </si>
  <si>
    <t>http://ly.com</t>
  </si>
  <si>
    <t>Hotels|Local Search|Online Reservations|Reviews and Recommendations|Ticketing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/organization/lymphact</t>
  </si>
  <si>
    <t>Lymphact</t>
  </si>
  <si>
    <t>http://www.lymphact.com/</t>
  </si>
  <si>
    <t>/organization/lymphosign</t>
  </si>
  <si>
    <t>LymphoSign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a-health</t>
  </si>
  <si>
    <t>Lyra Health</t>
  </si>
  <si>
    <t>http://www.lyrahealth.com</t>
  </si>
  <si>
    <t>/organization/lyric-pharmaceuticals</t>
  </si>
  <si>
    <t>Lyric Pharmaceuticals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Boucherville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/organization/lystable</t>
  </si>
  <si>
    <t>Lystable</t>
  </si>
  <si>
    <t>http://www.lystable.com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</t>
  </si>
  <si>
    <t>Myfacepage</t>
  </si>
  <si>
    <t>http://myfacepage.com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Mobile|Semiconductors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/organization/m-d-antiques-consignment</t>
  </si>
  <si>
    <t>M&amp;D ANTIQUES &amp; CONSIGNMENT</t>
  </si>
  <si>
    <t>/organization/m-daq</t>
  </si>
  <si>
    <t>M-DAQ</t>
  </si>
  <si>
    <t>http://www.m-daq.com</t>
  </si>
  <si>
    <t>/organization/m-decins-sans-fronti-res</t>
  </si>
  <si>
    <t>M√©decins Sans Fronti√®res</t>
  </si>
  <si>
    <t>http://www.doctorswithoutborders.org/</t>
  </si>
  <si>
    <t>/organization/m-disc</t>
  </si>
  <si>
    <t>M-DISC</t>
  </si>
  <si>
    <t>http://mdisc.com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Design|Innovation Engineering|Manufacturing|Semiconductors|Solar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Entertainment|Events|Mobile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/organization/machina</t>
  </si>
  <si>
    <t>Machina</t>
  </si>
  <si>
    <t>http://www.machina.cc</t>
  </si>
  <si>
    <t>Design|Fashion|Technology|Wearables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solve</t>
  </si>
  <si>
    <t>MacroSolve</t>
  </si>
  <si>
    <t>http://macrosolve.com</t>
  </si>
  <si>
    <t>Entrepreneur|Intellectual Property|Mobile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croc</t>
  </si>
  <si>
    <t>Mad Croc</t>
  </si>
  <si>
    <t>http://www.madcroc.com/</t>
  </si>
  <si>
    <t>Consumer Goods|Energy|Fitness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Curated Web|Email Newsletters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Paran√°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magz</t>
  </si>
  <si>
    <t>Madmagz</t>
  </si>
  <si>
    <t>http://www.madmagz.com</t>
  </si>
  <si>
    <t>Digital Media|Internet|News|Printing|SaaS|Software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/organization/madvenue</t>
  </si>
  <si>
    <t>Madvenue</t>
  </si>
  <si>
    <t>http://www.madvenue.com</t>
  </si>
  <si>
    <t>Curated Web|Design|Freelancers|Marketplaces|Web Design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/organization/magazine-radar</t>
  </si>
  <si>
    <t>Media Radar</t>
  </si>
  <si>
    <t>http://www.mediaradar.com</t>
  </si>
  <si>
    <t>Advertising|Internet|Market Research|Real Time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llan-systems-japan-inc</t>
  </si>
  <si>
    <t>Magellan Systems Japan, Inc.</t>
  </si>
  <si>
    <t>http://www.magellan.jp/index.html</t>
  </si>
  <si>
    <t>Gps|Software|Technology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magenta-computacion</t>
  </si>
  <si>
    <t>Magenta Computac√É¬≠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/organization/magic-bus-2</t>
  </si>
  <si>
    <t>Magic Bus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/organization/magic-leap</t>
  </si>
  <si>
    <t>Magic Leap</t>
  </si>
  <si>
    <t>http://magicleap.com</t>
  </si>
  <si>
    <t>Augmented Reality|Hardware + Software|Technology|Video|Wearables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Entertainment|Film|Music|Sales and Marketing|Software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News|Publishing|Software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tech-Á£ÅÁü≥ÁßëÊäÄ</t>
  </si>
  <si>
    <t>Magnet Tech Á£ÅÁü≥ÁßëÊäÄ</t>
  </si>
  <si>
    <t>http://www.buga.cn</t>
  </si>
  <si>
    <t>Communications Hardware|Families|Hardware + Software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/organization/magnify</t>
  </si>
  <si>
    <t>Waywire Networks</t>
  </si>
  <si>
    <t>http://enterprise.waywire.com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omics</t>
  </si>
  <si>
    <t>Magnomics</t>
  </si>
  <si>
    <t>http://www.magnomics.pt/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Email|iPhone|Messaging|Productivity Software|Task Management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Email|Messaging|Services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mailtime</t>
  </si>
  <si>
    <t>MailTime</t>
  </si>
  <si>
    <t>http://mailtime.com</t>
  </si>
  <si>
    <t>/organization/mailtrack</t>
  </si>
  <si>
    <t>MailTrack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Castine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-io</t>
  </si>
  <si>
    <t>Maj.io</t>
  </si>
  <si>
    <t>http://maj.io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Entertainment|Music|Technology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o-clinic</t>
  </si>
  <si>
    <t>Mal√≥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Collaboration|Curated Web|File Sharing|Internet|Messaging|Productivity Software</t>
  </si>
  <si>
    <t>/organization/mammoth-hunters</t>
  </si>
  <si>
    <t>Mammoth Hunters</t>
  </si>
  <si>
    <t>http://mhunters.com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/organization/managed-methods</t>
  </si>
  <si>
    <t>ManagedMethods</t>
  </si>
  <si>
    <t>http://managedmethods.com</t>
  </si>
  <si>
    <t>Cloud Security|Software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ctl</t>
  </si>
  <si>
    <t>ManCTL</t>
  </si>
  <si>
    <t>http://skanect.manctl.com</t>
  </si>
  <si>
    <t>/organization/mandae</t>
  </si>
  <si>
    <t>Manda√™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Entertainment|Games|Media|Video|Video Streaming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Advertising|E-Commerce|Facebook Applications|Personalization|Product Search|Social Media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/organization/mantas-2</t>
  </si>
  <si>
    <t>Mantas</t>
  </si>
  <si>
    <t>/organization/mantex</t>
  </si>
  <si>
    <t>Mantex</t>
  </si>
  <si>
    <t>http://www.mantex.se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Analytics|Big Data Analytics|Business Intelligence|Market Research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Journalism|Maps|Market Research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/organization/mapflagged</t>
  </si>
  <si>
    <t>MapFlagged</t>
  </si>
  <si>
    <t>http://www.mapflagged.com‚Äã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Big Data|Geospatial|Maps|Search</t>
  </si>
  <si>
    <t>/organization/mapkin</t>
  </si>
  <si>
    <t>Mapkin</t>
  </si>
  <si>
    <t>http://mapkin.co</t>
  </si>
  <si>
    <t>Gps|iPhone|Location Based Services|Navigation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/organization/mapmygenome-india-limited</t>
  </si>
  <si>
    <t>Mapmygenome India Limited</t>
  </si>
  <si>
    <t>http://www.mapmygenome.in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Chemicals|Clean Technology|Services|Water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/organization/marbleocity-marble-machine-kit</t>
  </si>
  <si>
    <t>Marbleocity Marble Machine Kit</t>
  </si>
  <si>
    <t>http://www.tinkineer.com/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feel</t>
  </si>
  <si>
    <t>Marfeel</t>
  </si>
  <si>
    <t>http://www.marfeel.com</t>
  </si>
  <si>
    <t>Media|Mobile|News|Publishing</t>
  </si>
  <si>
    <t>/organization/margherita-inventions</t>
  </si>
  <si>
    <t>Margherita Inventions</t>
  </si>
  <si>
    <t>http://www.margheritainventions.com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Advertising|Search Marketing|Technology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/organization/marinelayer</t>
  </si>
  <si>
    <t>Marinelayer</t>
  </si>
  <si>
    <t>http://www.marinelayer.com/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Entertainment|Market Research|Search Marketing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nterprise-co--ltd-</t>
  </si>
  <si>
    <t>MarketEnterprise Co.,Ltd.</t>
  </si>
  <si>
    <t>http://www.marketenterprise.co.jp/</t>
  </si>
  <si>
    <t>Recruiting|Recycling|Trading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Analytics|Content|Internet Marketing|Search Marketing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√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Content|Enterprise Search|Enterprise Software|Web Development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had-technology-group</t>
  </si>
  <si>
    <t>Marshad Technology Group</t>
  </si>
  <si>
    <t>http://marshad.com</t>
  </si>
  <si>
    <t>Advertising|Content|Design|E-Commerce|SEO|Web Design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Media|News|Search|Software</t>
  </si>
  <si>
    <t>/organization/marthascottage</t>
  </si>
  <si>
    <t>MarthasCottage</t>
  </si>
  <si>
    <t>http://marthascottage.com/</t>
  </si>
  <si>
    <t>Distribution|Events|Weddings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Digital Media|News|Technology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Semiconductors|Services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massive-damage</t>
  </si>
  <si>
    <t>Massive Damage</t>
  </si>
  <si>
    <t>http://pleasestaycalm.com</t>
  </si>
  <si>
    <t>Games|Location Based Services|Mobile|Social Media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Curated Web|Media|Web Hosting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Entertainment|Game|Software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Media|News|Reviews and Recommendations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Location Based Services|Sports|Vertical Search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3D|Manufacturing|Semiconductors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Skerike</t>
  </si>
  <si>
    <t>/organization/matssoft</t>
  </si>
  <si>
    <t>MatsSoft</t>
  </si>
  <si>
    <t>http://www.matssoft.co.uk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/organization/mavenhut</t>
  </si>
  <si>
    <t>MavenHut</t>
  </si>
  <si>
    <t>http://www.mavenhut.com</t>
  </si>
  <si>
    <t>Facebook Applications|Games|Social Media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magnet</t>
  </si>
  <si>
    <t>MavenMagnet</t>
  </si>
  <si>
    <t>http://www.mavenmagnet.com/</t>
  </si>
  <si>
    <t>Business Services|Market Research|Social Media</t>
  </si>
  <si>
    <t>/organization/mavensocial</t>
  </si>
  <si>
    <t>MavenSocial</t>
  </si>
  <si>
    <t>http://www.mavensocial.com</t>
  </si>
  <si>
    <t>Analytics|Social Commerce|Social CRM|Social Media Platforms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√¢nia</t>
  </si>
  <si>
    <t>/organization/mawell</t>
  </si>
  <si>
    <t>Mawell</t>
  </si>
  <si>
    <t>http://www.mawell.com/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/organization/maxtradein-com</t>
  </si>
  <si>
    <t>MaxTradeIn.com</t>
  </si>
  <si>
    <t>http://www.MaxTradeIn.com</t>
  </si>
  <si>
    <t>/organization/maxtraffic</t>
  </si>
  <si>
    <t>MaxTraffic</t>
  </si>
  <si>
    <t>http://www.maxtaffic.com</t>
  </si>
  <si>
    <t>Analytics|B2B|E-Commerce|Sales and Marketing|Technology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Content|Digital Media|Entertainment|Internet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/organization/mbraintrain</t>
  </si>
  <si>
    <t>MBrainTrain</t>
  </si>
  <si>
    <t>http://www.mbraintrain.com/</t>
  </si>
  <si>
    <t>Information Technology|Medical|Services</t>
  </si>
  <si>
    <t>/organization/mbs-capital</t>
  </si>
  <si>
    <t>MBS Capital</t>
  </si>
  <si>
    <t>/organization/mbs-holdings</t>
  </si>
  <si>
    <t>MBS HOLDINGS</t>
  </si>
  <si>
    <t>/organization/mbw-enterprise</t>
  </si>
  <si>
    <t>MBW Enterprise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/organization/mcafee</t>
  </si>
  <si>
    <t>McAfee</t>
  </si>
  <si>
    <t>http://www.mcafee.com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graw-hill-education</t>
  </si>
  <si>
    <t>McGraw-Hill Education</t>
  </si>
  <si>
    <t>http://www.mheducation.com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phy</t>
  </si>
  <si>
    <t>McPhy</t>
  </si>
  <si>
    <t>http://www.mcphy.com/en/index.php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/organization/md-lingo</t>
  </si>
  <si>
    <t>MD Lingo</t>
  </si>
  <si>
    <t>http://www.mdlingo.com</t>
  </si>
  <si>
    <t>Health and Wellness|Health Care|Health Care Information Technology|Medical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General Public Worldwide|Messaging|Telecommunications</t>
  </si>
  <si>
    <t>/organization/mdlive</t>
  </si>
  <si>
    <t>MDLIVE</t>
  </si>
  <si>
    <t>http://mdlive.com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/organization/me-mover</t>
  </si>
  <si>
    <t>Me-Mover</t>
  </si>
  <si>
    <t>http://www.me-mover.com</t>
  </si>
  <si>
    <t>Clean Technology|Fitness|Rehabilitation</t>
  </si>
  <si>
    <t>/organization/me911</t>
  </si>
  <si>
    <t>ME911</t>
  </si>
  <si>
    <t>http://www.me911.com</t>
  </si>
  <si>
    <t>Health and Wellness|Mobile|Security|Travel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/organization/mealhi5</t>
  </si>
  <si>
    <t>MealHi5</t>
  </si>
  <si>
    <t>http://www.mealhi5.com/</t>
  </si>
  <si>
    <t>Enterprise Software|Internet|Online Shopping|Restaurants|Services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beam</t>
  </si>
  <si>
    <t>MeBeam</t>
  </si>
  <si>
    <t>http://www.mebeam.com</t>
  </si>
  <si>
    <t>Chat|Messaging|Software|Video|Video Chat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/organization/mecasei-com</t>
  </si>
  <si>
    <t>Mecasei.com</t>
  </si>
  <si>
    <t>http://mecasei.com</t>
  </si>
  <si>
    <t>Apps|Gift Registries|Personal Data|Social Commerce|Weddings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ly</t>
  </si>
  <si>
    <t>Elevn</t>
  </si>
  <si>
    <t>/organization/med-tek</t>
  </si>
  <si>
    <t>Med-Tek</t>
  </si>
  <si>
    <t>http://www.med-tek.com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/organization/medable</t>
  </si>
  <si>
    <t>MedAble</t>
  </si>
  <si>
    <t>http://www.medable.de</t>
  </si>
  <si>
    <t>Garching Bei Munchen</t>
  </si>
  <si>
    <t>Garching Bei M√º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Health Care|Marketing Automation|Publishing</t>
  </si>
  <si>
    <t>/organization/medavail</t>
  </si>
  <si>
    <t>MedAvail</t>
  </si>
  <si>
    <t>http://medavail.com</t>
  </si>
  <si>
    <t>/organization/medavante</t>
  </si>
  <si>
    <t>MedAvante</t>
  </si>
  <si>
    <t>http://www.medavante.com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Biotechnology|Health Care|Life Sciences|Media|News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/organization/medd</t>
  </si>
  <si>
    <t>Medd</t>
  </si>
  <si>
    <t>http://medd.in</t>
  </si>
  <si>
    <t>Delivery|Health Care|Hospitals</t>
  </si>
  <si>
    <t>/organization/medday</t>
  </si>
  <si>
    <t>MedDay</t>
  </si>
  <si>
    <t>http://www.medday-pharma.com/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Email|Health and Wellness|Medical|Search|Web Tools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/organization/medem</t>
  </si>
  <si>
    <t>MEDEM</t>
  </si>
  <si>
    <t>/organization/medencentive</t>
  </si>
  <si>
    <t>MedEncentive</t>
  </si>
  <si>
    <t>http://medencentive.com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/organization/media-light-entertainment</t>
  </si>
  <si>
    <t>Media Li¬≤ght Entertainment</t>
  </si>
  <si>
    <t>http://www.media-li2ght.com</t>
  </si>
  <si>
    <t>Internet of Things|Real Estate|Wireless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Information Technology|Media|News|Social News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/organization/mediabolic</t>
  </si>
  <si>
    <t>Mediabolic</t>
  </si>
  <si>
    <t>/organization/mediabong</t>
  </si>
  <si>
    <t>MEDIABONG</t>
  </si>
  <si>
    <t>http://www.mediabong.com</t>
  </si>
  <si>
    <t>Media|Semantic Search|Video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/organization/mediagamma</t>
  </si>
  <si>
    <t>MediaGamma</t>
  </si>
  <si>
    <t>http://www.mediagamma.com</t>
  </si>
  <si>
    <t>Advertising Exchanges|Advertising Platforms</t>
  </si>
  <si>
    <t>/organization/mediahound</t>
  </si>
  <si>
    <t>MediaHound</t>
  </si>
  <si>
    <t>http://mediahound.com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Mobile|Semiconductors|Wireless</t>
  </si>
  <si>
    <t>/organization/mediarex-sports-entertainment</t>
  </si>
  <si>
    <t>Mediarex Sports &amp; Entertainment</t>
  </si>
  <si>
    <t>http://www.mediarex.com</t>
  </si>
  <si>
    <t>Entertainment|Media|Sports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‚Ñ¢ by mediaTest digital</t>
  </si>
  <si>
    <t>https://www.mediatest-digital.com/</t>
  </si>
  <si>
    <t>Enterprise Security|Mobile Security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/organization/medical-port</t>
  </si>
  <si>
    <t>Medical Port</t>
  </si>
  <si>
    <t>http://www.medicalport.org/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Health and Wellness|Health Care|Hospitals|Marketplaces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Omez</t>
  </si>
  <si>
    <t>/organization/medihome</t>
  </si>
  <si>
    <t>MediHome</t>
  </si>
  <si>
    <t>http://www.medihome.co.uk/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Kahoku</t>
  </si>
  <si>
    <t>/organization/medinfi</t>
  </si>
  <si>
    <t>Medinfi</t>
  </si>
  <si>
    <t>http://www.medinfi.com/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/organization/medipines-corporation</t>
  </si>
  <si>
    <t>MediPines Corporation</t>
  </si>
  <si>
    <t>http://medipine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/organization/medpro</t>
  </si>
  <si>
    <t>MedPro</t>
  </si>
  <si>
    <t>http://medprosafety.com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p</t>
  </si>
  <si>
    <t>Medtep</t>
  </si>
  <si>
    <t>https://www.medtep.com/en/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Chat|Curated Web|Internet|Messaging|Social Network Media|Web Development</t>
  </si>
  <si>
    <t>/organization/meed-2</t>
  </si>
  <si>
    <t>Meed</t>
  </si>
  <si>
    <t>https://getmeed.com</t>
  </si>
  <si>
    <t>/organization/meedoc</t>
  </si>
  <si>
    <t>MeeDoc</t>
  </si>
  <si>
    <t>http://www.meedoc.com</t>
  </si>
  <si>
    <t>Doctors|Health Care|Video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Chat|Curated Web|Messaging|Search|Social Media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Computers|Entertainment|Games|Media</t>
  </si>
  <si>
    <t>/organization/meesys</t>
  </si>
  <si>
    <t>Meesys</t>
  </si>
  <si>
    <t>http://www.meesys.com</t>
  </si>
  <si>
    <t>Internet|SaaS|Technology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/organization/meetball</t>
  </si>
  <si>
    <t>MeetBall</t>
  </si>
  <si>
    <t>http://meetball.com</t>
  </si>
  <si>
    <t>Mobile|Software|Travel</t>
  </si>
  <si>
    <t>/organization/meetberry</t>
  </si>
  <si>
    <t>Meetberry</t>
  </si>
  <si>
    <t>http://www.meetberry.nl</t>
  </si>
  <si>
    <t>Auctions|Events|Meeting Software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Entertainment|Match-Making|SexTech|Social Media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/organization/meetonvc</t>
  </si>
  <si>
    <t>MeetonVC</t>
  </si>
  <si>
    <t>https://www.meetonvc.com/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3D|Entertainment|Games|Messaging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meg-energy</t>
  </si>
  <si>
    <t>MEG Energy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Employment|Recruiting|Search|Services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/organization/meisler-yachts</t>
  </si>
  <si>
    <t>Meisler Yachts</t>
  </si>
  <si>
    <t>/organization/meitu</t>
  </si>
  <si>
    <t>Meitu</t>
  </si>
  <si>
    <t>http://en.meitu.com/#0</t>
  </si>
  <si>
    <t>/organization/meituan-com</t>
  </si>
  <si>
    <t>Meituan.com</t>
  </si>
  <si>
    <t>http://meituan.com</t>
  </si>
  <si>
    <t>Discounts|E-Commerce|Group Buying|Internet|Online Shopping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/organization/mekanist</t>
  </si>
  <si>
    <t>Mekanist</t>
  </si>
  <si>
    <t>http://www.mekanist.net</t>
  </si>
  <si>
    <t>Apps|Internet|Restaurants|Search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/organization/melijoe</t>
  </si>
  <si>
    <t>Melijoe</t>
  </si>
  <si>
    <t>http://www.melijoe.com/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/organization/melius</t>
  </si>
  <si>
    <t>Melius</t>
  </si>
  <si>
    <t>http://Getmelius.com</t>
  </si>
  <si>
    <t>Databases|Finance|Financial Services</t>
  </si>
  <si>
    <t>/organization/meliuz</t>
  </si>
  <si>
    <t>M√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Big Data|Cloud Computing|Semiconductors</t>
  </si>
  <si>
    <t>/organization/mellitus</t>
  </si>
  <si>
    <t>Mellitus</t>
  </si>
  <si>
    <t>http://www.mellitusllc.com/</t>
  </si>
  <si>
    <t>/organization/mellmo</t>
  </si>
  <si>
    <t>Roambi</t>
  </si>
  <si>
    <t>http://www.roambi.com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Apps|iOS|Messaging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Internet|News|Social Media|Social Network Media</t>
  </si>
  <si>
    <t>/organization/meludia</t>
  </si>
  <si>
    <t>Meludia</t>
  </si>
  <si>
    <t>http://www.meludia.com</t>
  </si>
  <si>
    <t>Education|Music|Web Tools</t>
  </si>
  <si>
    <t>/organization/memamp</t>
  </si>
  <si>
    <t>Memamp</t>
  </si>
  <si>
    <t>Computers|Search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/organization/memebox</t>
  </si>
  <si>
    <t>Memebox Corporation</t>
  </si>
  <si>
    <t>http://us.memebox.com</t>
  </si>
  <si>
    <t>Beauty|Curated Web|E-Commerce|Services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/organization/mememe</t>
  </si>
  <si>
    <t>MeMeMe</t>
  </si>
  <si>
    <t>http://www.memememobile.com</t>
  </si>
  <si>
    <t>Mobile|Speech Recognition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Artificial Intelligence|Mobile|Search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√©doc</t>
  </si>
  <si>
    <t>/organization/memoir</t>
  </si>
  <si>
    <t>Memoir</t>
  </si>
  <si>
    <t>http://yourmemoir.com</t>
  </si>
  <si>
    <t>Mobile|Photography|Photo Sharing|Social Media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Messaging|Networking|Photo Sharing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memorymerge</t>
  </si>
  <si>
    <t>MemoryMerge</t>
  </si>
  <si>
    <t>http://memorymerge.com</t>
  </si>
  <si>
    <t>File Sharing|Photography|Social Media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Art|Entertainment|Health Care|Media|Technology</t>
  </si>
  <si>
    <t>/organization/menabanqer</t>
  </si>
  <si>
    <t>MENABANQER</t>
  </si>
  <si>
    <t>http://www.menabanqer.com</t>
  </si>
  <si>
    <t>News|Real Time</t>
  </si>
  <si>
    <t>/organization/menara-networks</t>
  </si>
  <si>
    <t>Menara Networks</t>
  </si>
  <si>
    <t>http://www.menaranet.com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Agriculture|Promotional|Water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/organization/mens-style-lab</t>
  </si>
  <si>
    <t>Men's Style Lab</t>
  </si>
  <si>
    <t>http://www.mensstylelab.com</t>
  </si>
  <si>
    <t>/organization/mensajeros-urbanos</t>
  </si>
  <si>
    <t>Mensajeros Urbanos</t>
  </si>
  <si>
    <t>http://mensajerosurbanos.com/</t>
  </si>
  <si>
    <t>Legal|Outsourcing|Services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√≠lia</t>
  </si>
  <si>
    <t>/organization/mercado-electr√¥nico</t>
  </si>
  <si>
    <t>Mercado Eletr√¥nico</t>
  </si>
  <si>
    <t>http://www.me.com.br</t>
  </si>
  <si>
    <t>Internet|Outsourcing|SaaS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Advertising|E-Commerce|Search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Clean Technology|Electrical Distribution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Media|Search|Shared Services|Social Media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Aerospace|In-Flight Entertainment|Travel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pps|Curated Web|News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Brokers|Finance|Intellectual Asset Management|Trading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sage-bus</t>
  </si>
  <si>
    <t>Message Bus</t>
  </si>
  <si>
    <t>http://messagebus.com</t>
  </si>
  <si>
    <t>Email|Messaging|Services|Utilities</t>
  </si>
  <si>
    <t>/organization/message-systems</t>
  </si>
  <si>
    <t>Message Systems</t>
  </si>
  <si>
    <t>http://www.messagesystems.com</t>
  </si>
  <si>
    <t>Cloud Infrastructure|Email|Software</t>
  </si>
  <si>
    <t>/organization/messagebunker</t>
  </si>
  <si>
    <t>MessageBunker</t>
  </si>
  <si>
    <t>http://www.messagebunker.com</t>
  </si>
  <si>
    <t>Archiving|Email|Flash Storage|Messaging|SaaS|Web Tools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/organization/messagemissile</t>
  </si>
  <si>
    <t>Message Missile</t>
  </si>
  <si>
    <t>http://www.messagemissile.com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Developer APIs|iPhone|Messaging|Mobile|Networking|Software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Electronics|Industrial Automation|Semiconductors|Software</t>
  </si>
  <si>
    <t>/organization/metabar</t>
  </si>
  <si>
    <t>Metabar</t>
  </si>
  <si>
    <t>http://metabar.ru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</t>
  </si>
  <si>
    <t>Biotechnology|Chemicals|Clean Technology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Entertainment|Games|Music|Sports|Television|Video|Video Games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/organization/metamoorephosis-games</t>
  </si>
  <si>
    <t>Tap.Me</t>
  </si>
  <si>
    <t>http://tap.me</t>
  </si>
  <si>
    <t>Games|Mobile|Mobile Games|Video Games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Document Management|File Sharing|SaaS|Search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atix</t>
  </si>
  <si>
    <t>Altiris Therapeutics</t>
  </si>
  <si>
    <t>Medical|Medical Professionals|Therapeutics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Analytics|Big Data|Polling|Social News|Surveys|Text Analytics</t>
  </si>
  <si>
    <t>/organization/metaverse-makeovers</t>
  </si>
  <si>
    <t>Metaverse Makeovers¬Æ</t>
  </si>
  <si>
    <t>http://metaversemakeovers.com/</t>
  </si>
  <si>
    <t>Beauty|Consumer Goods|Video Games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Big Data|Clean Technology|Media|Sailing Community|Sports|Tourism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/organization/metrasens</t>
  </si>
  <si>
    <t>Metrasens</t>
  </si>
  <si>
    <t>http://www.metrasens.com</t>
  </si>
  <si>
    <t>Malvern Wells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/organization/metricwire</t>
  </si>
  <si>
    <t>MetricWire</t>
  </si>
  <si>
    <t>http://metricwire.com</t>
  </si>
  <si>
    <t>Clinical Trials|Health Care Information Technology|Market Research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/organization/metrilus</t>
  </si>
  <si>
    <t>Metrilus</t>
  </si>
  <si>
    <t>http://www.metrilus.de</t>
  </si>
  <si>
    <t>Kinect|Softwar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Curated Web|Semantic Search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/organization/metwit</t>
  </si>
  <si>
    <t>Metwit</t>
  </si>
  <si>
    <t>http://metwit.com</t>
  </si>
  <si>
    <t>Analytics|Big Data|News|Social Media</t>
  </si>
  <si>
    <t>/organization/meu-filho-inventor</t>
  </si>
  <si>
    <t>Meu Filho Inventor</t>
  </si>
  <si>
    <t>https://www.meufilhoinventor.com.br</t>
  </si>
  <si>
    <t>/organization/meundies</t>
  </si>
  <si>
    <t>MeUndies</t>
  </si>
  <si>
    <t>https://www.meundies.com</t>
  </si>
  <si>
    <t>Consumer Internet|E-Commerce|Fashion|Retail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Hardware + Software|Interface Design|New Technologies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Business Development|Messaging|Subscription Service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/organization/mi-tv</t>
  </si>
  <si>
    <t>mi.tv</t>
  </si>
  <si>
    <t>http://www.mi.tv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√©</t>
  </si>
  <si>
    <t>http://www.miasole.com</t>
  </si>
  <si>
    <t>/organization/mibaby</t>
  </si>
  <si>
    <t>miBaby</t>
  </si>
  <si>
    <t>http://www.mibaby.de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Analytics|Journalism|Media|News|Opinions</t>
  </si>
  <si>
    <t>/organization/micab</t>
  </si>
  <si>
    <t>miCab</t>
  </si>
  <si>
    <t>http://www.micab.co</t>
  </si>
  <si>
    <t>Gps|Navigation|Public Transportation|Transportation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1855-02-12</t>
  </si>
  <si>
    <t>/organization/micksgarage</t>
  </si>
  <si>
    <t>MicksGarage</t>
  </si>
  <si>
    <t>http://www.micksgarage.com</t>
  </si>
  <si>
    <t>Auto|Automotive|Cars|E-Commerce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Communications Infrastructure|Optical Communications|Semiconductors</t>
  </si>
  <si>
    <t>/organization/microdata-telecom-innovation</t>
  </si>
  <si>
    <t>Microdata Telecom Innovation</t>
  </si>
  <si>
    <t>http://www.microdata.se</t>
  </si>
  <si>
    <t>T√§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Clean Technology|Local Businesses|Semiconductors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axo</t>
  </si>
  <si>
    <t>Midaxo</t>
  </si>
  <si>
    <t>http://www.midaxo.com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/organization/midrive</t>
  </si>
  <si>
    <t>miDrive</t>
  </si>
  <si>
    <t>http://www.midrive.com</t>
  </si>
  <si>
    <t>Apps|Automotive|EdTech|Education|Marketplaces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Android|Apps|Chat|Communities|Entertainment|Games|Internet|Messaging|Mobile|Software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/organization/milabra</t>
  </si>
  <si>
    <t>Milabra</t>
  </si>
  <si>
    <t>http://www.milabra.com</t>
  </si>
  <si>
    <t>Advertising|Internet|Media</t>
  </si>
  <si>
    <t>/organization/milagen</t>
  </si>
  <si>
    <t>Milagen</t>
  </si>
  <si>
    <t>http://milagen.com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Pringy</t>
  </si>
  <si>
    <t>/organization/milibris</t>
  </si>
  <si>
    <t>miLibris</t>
  </si>
  <si>
    <t>http://milibris.com</t>
  </si>
  <si>
    <t>Broadcasting|Digital Media|News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Entertainment|Public Relations|Publishing</t>
  </si>
  <si>
    <t>/organization/millennium-pharmacy-systems</t>
  </si>
  <si>
    <t>Millennium Pharmacy Systems</t>
  </si>
  <si>
    <t>http://www.mpsrx.com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/organization/mimub</t>
  </si>
  <si>
    <t>Mimub</t>
  </si>
  <si>
    <t>http://mimub.com</t>
  </si>
  <si>
    <t>/organization/mimvi</t>
  </si>
  <si>
    <t>Mimvi SEO</t>
  </si>
  <si>
    <t>http://www.mimvi.com</t>
  </si>
  <si>
    <t>Search|Search Marketing|SEO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Cloud Data Services|File Sharing|Mac|Messaging|Software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E-Commerce|Media|Mobile Devices|News|Publishing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/organization/mindset-media</t>
  </si>
  <si>
    <t>Mindset Media</t>
  </si>
  <si>
    <t>http://www.mindset-media.com</t>
  </si>
  <si>
    <t>Brand Marketing|Internet|Media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/organization/ming-yazƒ±lƒ±m</t>
  </si>
  <si>
    <t>Ming Yazƒ±lƒ±m</t>
  </si>
  <si>
    <t>http://www.ming.com.tr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/organization/ministry-of-supply</t>
  </si>
  <si>
    <t>Ministry of Supply</t>
  </si>
  <si>
    <t>http://www.ministryofsupply.com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/organization/mint-labs</t>
  </si>
  <si>
    <t>Mint Labs</t>
  </si>
  <si>
    <t>http://www.mint-labs.com</t>
  </si>
  <si>
    <t>Big Data|Biotechnology|Cloud Computing|Health Care</t>
  </si>
  <si>
    <t>/organization/mint-solutions</t>
  </si>
  <si>
    <t>Mint Solutions</t>
  </si>
  <si>
    <t>http://www.mint.is</t>
  </si>
  <si>
    <t>/organization/minted</t>
  </si>
  <si>
    <t>Minted</t>
  </si>
  <si>
    <t>http://www.minted.com</t>
  </si>
  <si>
    <t>Art|Crowdsourcing|Design|E-Commerce|Home Decor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√≥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s</t>
  </si>
  <si>
    <t>Minus</t>
  </si>
  <si>
    <t>http://minus.com</t>
  </si>
  <si>
    <t>Curated Web|File Sharing|Web Hosting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Finance|Messaging|P2P Money Transfer|Payments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Android|Apps|Entertainment|Home &amp; Garden|iOS|Mobile|Publishing|Web Development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Legal|Local Search|Service Providers</t>
  </si>
  <si>
    <t>/organization/misceo-grand-technology</t>
  </si>
  <si>
    <t>Misceo Grand Technology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Android|iOS|iPad|Music|Wireless</t>
  </si>
  <si>
    <t>/organization/misen</t>
  </si>
  <si>
    <t>Misen</t>
  </si>
  <si>
    <t>http://www.misen.co/</t>
  </si>
  <si>
    <t>Consumer Goods|Product Design|Services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/organization/mish-guru</t>
  </si>
  <si>
    <t>Mish Guru</t>
  </si>
  <si>
    <t>http://mish.guru</t>
  </si>
  <si>
    <t>Analytics|Brand Marketing|Media|Mobile|SaaS|Software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Entertainment|Mobile|Real Time|Twitter Applications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/organization/mission-product-holdings</t>
  </si>
  <si>
    <t>Mission Product Holdings</t>
  </si>
  <si>
    <t>http://missionathletecare.com</t>
  </si>
  <si>
    <t>Product Development Services|Sports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E-Commerce|Eyewear|Sunglasses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hridion</t>
  </si>
  <si>
    <t>Mithridion</t>
  </si>
  <si>
    <t>http://www.mithridion.com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/organization/mitodys-therapeutics-ltd</t>
  </si>
  <si>
    <t>MitoDys Therapeutics Ltd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</t>
  </si>
  <si>
    <t>mitoo</t>
  </si>
  <si>
    <t>/organization/mitoprod</t>
  </si>
  <si>
    <t>MitoProd</t>
  </si>
  <si>
    <t>http://www.mitoprod.com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Commodities|Finance|Financial Services|Media|News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Search|Television|Video|Web Development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Entertainment|Events|Hospitality|Media|Mobile|Music|Social Media|Video|Video Streaming</t>
  </si>
  <si>
    <t>/organization/mixgenius</t>
  </si>
  <si>
    <t>LANDR</t>
  </si>
  <si>
    <t>https://www.landr.com</t>
  </si>
  <si>
    <t>Music|Music Services|SaaS|Social Network Media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/organization/mk2media</t>
  </si>
  <si>
    <t>MK2Media</t>
  </si>
  <si>
    <t>http://www.4konverta.com</t>
  </si>
  <si>
    <t>Neutral Bay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/organization/mlstate</t>
  </si>
  <si>
    <t>MLstate</t>
  </si>
  <si>
    <t>http://mlstate.com</t>
  </si>
  <si>
    <t>Collaboration|Language Learning|Open Source|Productivity Software|Security|Software</t>
  </si>
  <si>
    <t>/organization/mlw-squared</t>
  </si>
  <si>
    <t>MLW Squared</t>
  </si>
  <si>
    <t>http://www.ahalogy.com</t>
  </si>
  <si>
    <t>Content|Development Platforms|Technology</t>
  </si>
  <si>
    <t>/organization/mm-local-foods</t>
  </si>
  <si>
    <t>MM Local Foods</t>
  </si>
  <si>
    <t>http://mmlocalfoods.com</t>
  </si>
  <si>
    <t>/organization/mmb</t>
  </si>
  <si>
    <t>Maimaibao</t>
  </si>
  <si>
    <t>http://www.mmb.cn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Entertainment Industry|Gambling|Online Gaming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Advertising|Local|Location Based Services|Mobile|Smart Grid</t>
  </si>
  <si>
    <t>/organization/moat</t>
  </si>
  <si>
    <t>Moat</t>
  </si>
  <si>
    <t>http://www.moat.com</t>
  </si>
  <si>
    <t>Advertising|Creative|Displays|Search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Location Based Services|MicroBlogging|Mobile|Reviews and Recommendations|Social Search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Albacete</t>
  </si>
  <si>
    <t>Alcal√° De Henares</t>
  </si>
  <si>
    <t>/organization/mobango</t>
  </si>
  <si>
    <t>Mobango</t>
  </si>
  <si>
    <t>http://www.mobango.com</t>
  </si>
  <si>
    <t>/organization/mobappcreator</t>
  </si>
  <si>
    <t>MobAppCreator</t>
  </si>
  <si>
    <t>http://mobappcreator.com</t>
  </si>
  <si>
    <t>Android|iPhone|Mobile|Technology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√≠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EdTech|Education|Search|Software|Video|Video Streaming</t>
  </si>
  <si>
    <t>/organization/mobeon</t>
  </si>
  <si>
    <t>Mobeon</t>
  </si>
  <si>
    <t>/organization/moberg-derma</t>
  </si>
  <si>
    <t>Moberg Derma</t>
  </si>
  <si>
    <t>http://mobergpharma.com/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/organization/mobfox-com</t>
  </si>
  <si>
    <t>MobFox</t>
  </si>
  <si>
    <t>http://www.mobfox.com</t>
  </si>
  <si>
    <t>Advertising|Android|Apps|iPhone|Mobile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l-factory</t>
  </si>
  <si>
    <t>Mobil Factory</t>
  </si>
  <si>
    <t>http://www.mobilfactory.co.kr</t>
  </si>
  <si>
    <t>Graphics|Internet|Mobile Games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/organization/mobile-journalism</t>
  </si>
  <si>
    <t>Mobile Journalism</t>
  </si>
  <si>
    <t>http://mojo-news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Advertising|App Marketing|Market Research|Messaging</t>
  </si>
  <si>
    <t>/organization/mobile-pulse</t>
  </si>
  <si>
    <t>Mobile Pulse</t>
  </si>
  <si>
    <t>http://mobilepulse.com</t>
  </si>
  <si>
    <t>Enterprises|Internet|Mobile|Mobility|Wireless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Android|Apps|App Stores|Mobile|News</t>
  </si>
  <si>
    <t>/organization/mobileaware</t>
  </si>
  <si>
    <t>MobileAware</t>
  </si>
  <si>
    <t>http://www.mobileaware.com</t>
  </si>
  <si>
    <t>Internet|Mobile|Software|Startups</t>
  </si>
  <si>
    <t>/organization/mobilebits-gaming</t>
  </si>
  <si>
    <t>MobileBits (Gaming)</t>
  </si>
  <si>
    <t>http://mobilebits.de</t>
  </si>
  <si>
    <t>Games|Search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/organization/mobileiron</t>
  </si>
  <si>
    <t>MobileIron</t>
  </si>
  <si>
    <t>http://www.mobileiron.com</t>
  </si>
  <si>
    <t>Apps|Mobile|Mobile Devices|Mobile Security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Design|Entertainment|Games|Mobile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/organization/mobilibuy</t>
  </si>
  <si>
    <t>MobiliBuy</t>
  </si>
  <si>
    <t>http://www.mobilibuy.com</t>
  </si>
  <si>
    <t>E-Commerce|Mobile|Mobile Commerce|Retail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/organization/mobilization-labs</t>
  </si>
  <si>
    <t>Mobilization Labs</t>
  </si>
  <si>
    <t>http://www.mobilizationlabs.com</t>
  </si>
  <si>
    <t>Nonprofits|SaaS|Software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/organization/mobitv</t>
  </si>
  <si>
    <t>MobiTV</t>
  </si>
  <si>
    <t>http://mobitv.com</t>
  </si>
  <si>
    <t>Games|Mobile Video|Software|Video Streaming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Apps|Mobile|Mobility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App Marketing|Messaging|Mobile|SMS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√≠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Apps|Consumer Electronics|Entertainment|Mobile|Social Television|Sports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/organization/mocapay</t>
  </si>
  <si>
    <t>Mocapay</t>
  </si>
  <si>
    <t>http://www.mocapay.com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Families|Search</t>
  </si>
  <si>
    <t>/organization/mocha-cn</t>
  </si>
  <si>
    <t>Mocha.cn</t>
  </si>
  <si>
    <t>http://mochameizhuang.com</t>
  </si>
  <si>
    <t>/organization/mochila</t>
  </si>
  <si>
    <t>Mochila</t>
  </si>
  <si>
    <t>http://mochila.com</t>
  </si>
  <si>
    <t>Advertising|Content Syndication|Media|News|Web Tools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Automotive|Fashion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E-Commerce|Entertainment|Fashion|Mobile Commerce|Shopping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/organization/modcam</t>
  </si>
  <si>
    <t>Modcam</t>
  </si>
  <si>
    <t>http://modcam.com/</t>
  </si>
  <si>
    <t>/organization/modcloth</t>
  </si>
  <si>
    <t>ModCloth</t>
  </si>
  <si>
    <t>http://www.modcloth.com</t>
  </si>
  <si>
    <t>Crowdsourcing|E-Commerce|Fashion|Music|Retail|Social Media|Wine And Spirits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/organization/mode-analytics</t>
  </si>
  <si>
    <t>Mode Analytics</t>
  </si>
  <si>
    <t>http://modeanalytics.com</t>
  </si>
  <si>
    <t>Analytics|Big Data|Developer Tools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Architecture|Clean Energy|Clean Technology|Energy Efficiency</t>
  </si>
  <si>
    <t>/organization/model-metrics</t>
  </si>
  <si>
    <t>Model Metrics</t>
  </si>
  <si>
    <t>http://www.modelmetrics.com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/organization/modsy</t>
  </si>
  <si>
    <t>Modsy</t>
  </si>
  <si>
    <t>https://www.modsy.com/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/organization/modusp</t>
  </si>
  <si>
    <t>ModusP</t>
  </si>
  <si>
    <t>http://www.modusp.com</t>
  </si>
  <si>
    <t>Legal|Search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Facebook Applications|Messaging|Networking|Web Hosting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mogl</t>
  </si>
  <si>
    <t>MOGL</t>
  </si>
  <si>
    <t>http://mogl.com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Advertising|App Marketing|Messaging|Mobile|Sales and Marketing|SMS|Wireless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Automotive|Cars|Classifieds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Local Search|Reviews and Recommendations|Search|Social Media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/organization/molcure</t>
  </si>
  <si>
    <t>Molcure</t>
  </si>
  <si>
    <t>http://molcure.com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Hardware|Nanotechnology|Semiconductors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templates</t>
  </si>
  <si>
    <t>Molecular Templates</t>
  </si>
  <si>
    <t>http://www.moleculartemplates.com/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/organization/molport</t>
  </si>
  <si>
    <t>MolPort</t>
  </si>
  <si>
    <t>http://www.molport.com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Entertainment|Photo Sharing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s-management-corp</t>
  </si>
  <si>
    <t>Moments Management Corp.</t>
  </si>
  <si>
    <t>http://hi.co</t>
  </si>
  <si>
    <t>Journalism|Maps|News|Parenting|Photography|Publishing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/organization/momo-networks</t>
  </si>
  <si>
    <t>Momo Networks</t>
  </si>
  <si>
    <t>http://www.imomou.com</t>
  </si>
  <si>
    <t>Education|Messaging|Networking|Social Media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Online Travel|Vertical Search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mondevices</t>
  </si>
  <si>
    <t>Mondevices</t>
  </si>
  <si>
    <t>http://mondevices.com/</t>
  </si>
  <si>
    <t>Baby Safety|Bioinformatics|Elder Care</t>
  </si>
  <si>
    <t>/organization/mondo</t>
  </si>
  <si>
    <t>Mondo</t>
  </si>
  <si>
    <t>http://getmondo.co.uk/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/organization/moneybook2u-com</t>
  </si>
  <si>
    <t>Moneybook2u.Com</t>
  </si>
  <si>
    <t>http://www.moneybook2u.com</t>
  </si>
  <si>
    <t>Freelancers|News|Social Media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Fordingbridge</t>
  </si>
  <si>
    <t>/organization/moneyspyder</t>
  </si>
  <si>
    <t>Moneyspyder</t>
  </si>
  <si>
    <t>http://www.moneyspyder.co.uk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/organization/mongohq</t>
  </si>
  <si>
    <t>Compose</t>
  </si>
  <si>
    <t>http://compose.io</t>
  </si>
  <si>
    <t>Cloud Computing|Databases|Networking|Web Hosting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√®res</t>
  </si>
  <si>
    <t>Monnier Fr√®res</t>
  </si>
  <si>
    <t>http://www.monnierfreres.com/</t>
  </si>
  <si>
    <t>/organization/mono-consultants</t>
  </si>
  <si>
    <t>Mono Consultants</t>
  </si>
  <si>
    <t>http://monoconsultants.com</t>
  </si>
  <si>
    <t>/organization/monoco-inc</t>
  </si>
  <si>
    <t>Monoco, Inc.</t>
  </si>
  <si>
    <t>http://monoco.jp</t>
  </si>
  <si>
    <t>/organization/monogram</t>
  </si>
  <si>
    <t>Monogram</t>
  </si>
  <si>
    <t>iPad|News|Online Shopping|Shopping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/organization/monsoon-commerce</t>
  </si>
  <si>
    <t>Monsoon Commerce</t>
  </si>
  <si>
    <t>http://www.monsooncommerce.com</t>
  </si>
  <si>
    <t>E-Commerce|Marketplaces|Online Shopping|Software</t>
  </si>
  <si>
    <t>/organization/monstar-lab</t>
  </si>
  <si>
    <t>Monstar Lab</t>
  </si>
  <si>
    <t>http://monstar-lab.com/</t>
  </si>
  <si>
    <t>Application Platforms|Internet|Web Development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/organization/monterosa-productions</t>
  </si>
  <si>
    <t>Monterosa Productions</t>
  </si>
  <si>
    <t>http://monterosa.co.uk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/organization/moo</t>
  </si>
  <si>
    <t>MOO.COM</t>
  </si>
  <si>
    <t>http://www.moo.com</t>
  </si>
  <si>
    <t>Business Services|Curated Web|Mass Customization|Photography|Photo Sharing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/organization/moodlerooms</t>
  </si>
  <si>
    <t>Moodlerooms</t>
  </si>
  <si>
    <t>http://moodlerooms.com</t>
  </si>
  <si>
    <t>/organization/moodooapp-ltd</t>
  </si>
  <si>
    <t>Moodooapp Ltd.</t>
  </si>
  <si>
    <t>http://www.moodooapp.com</t>
  </si>
  <si>
    <t>Apps|Startups|Technology</t>
  </si>
  <si>
    <t>/organization/moodoptic</t>
  </si>
  <si>
    <t>Moodoptic</t>
  </si>
  <si>
    <t>http://www.moodoptic.com/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moogi</t>
  </si>
  <si>
    <t>Moogi</t>
  </si>
  <si>
    <t>http://www.moogi.com</t>
  </si>
  <si>
    <t>Consumer Electronics|Games|Social Television|Video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/organization/moooton</t>
  </si>
  <si>
    <t>Moooton</t>
  </si>
  <si>
    <t>http://www.moooton.com</t>
  </si>
  <si>
    <t>B2B|E-Commerce|Wine And Spirits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/organization/moovly</t>
  </si>
  <si>
    <t>Moovly</t>
  </si>
  <si>
    <t>http://www.moovly.com</t>
  </si>
  <si>
    <t>Cloud Computing|Content|Design|Education|Graphics|Media|Sales and Marketing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/organization/moppi-com</t>
  </si>
  <si>
    <t>Moppi.com</t>
  </si>
  <si>
    <t>http://www.moppi.com</t>
  </si>
  <si>
    <t>Customer Service|Marketplaces|Services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Banking|Identity|Mobile|Payments|Risk Management|Software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Business Intelligence|Search|Technology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‚Äô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Accounting|Classifieds|Internet|Real Estate|Realtors|Search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ula</t>
  </si>
  <si>
    <t>Moula</t>
  </si>
  <si>
    <t>https://moula.com.au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1014-03-01</t>
  </si>
  <si>
    <t>/organization/mouth-foods</t>
  </si>
  <si>
    <t>Mouth Foods</t>
  </si>
  <si>
    <t>http://mouth.com</t>
  </si>
  <si>
    <t>E-Commerce|Internet|Specialty Foods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/organization/movago</t>
  </si>
  <si>
    <t>Movago</t>
  </si>
  <si>
    <t>http://www.movago.com/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/organization/moven</t>
  </si>
  <si>
    <t>Moven</t>
  </si>
  <si>
    <t>http://moven.com</t>
  </si>
  <si>
    <t>Banking|Lifestyle|Mobile|Personal Finance</t>
  </si>
  <si>
    <t>/organization/movenetworks</t>
  </si>
  <si>
    <t>Move Networks</t>
  </si>
  <si>
    <t>http://www.movenetworks.com</t>
  </si>
  <si>
    <t>Content Delivery|Software|Video Streaming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movetis</t>
  </si>
  <si>
    <t>Movetis</t>
  </si>
  <si>
    <t>http://www.movetis.com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/organization/movidius</t>
  </si>
  <si>
    <t>Movidius</t>
  </si>
  <si>
    <t>http://www.movidius.com</t>
  </si>
  <si>
    <t>Mobile|Semiconductors|Software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Entertainment|News|Publishing|Social Network Media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/organization/movinga</t>
  </si>
  <si>
    <t>Movinga</t>
  </si>
  <si>
    <t>http://www.movinga.de/</t>
  </si>
  <si>
    <t>/organization/movinghealth</t>
  </si>
  <si>
    <t>MovingHealth</t>
  </si>
  <si>
    <t>/organization/movinto-fun</t>
  </si>
  <si>
    <t>Movinto Fun</t>
  </si>
  <si>
    <t>http://www.movintofun.com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movista</t>
  </si>
  <si>
    <t>Movista</t>
  </si>
  <si>
    <t>http://mvretail.com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Entertainment|Film|Games|Search|Social Network Media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/organization/movoxx</t>
  </si>
  <si>
    <t>MoVoxx</t>
  </si>
  <si>
    <t>http://movoxx.com</t>
  </si>
  <si>
    <t>/organization/movy</t>
  </si>
  <si>
    <t>Movy</t>
  </si>
  <si>
    <t>http://www.movy.co</t>
  </si>
  <si>
    <t>Messaging|Vide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News|Services</t>
  </si>
  <si>
    <t>/organization/moz</t>
  </si>
  <si>
    <t>Moz, Inc.</t>
  </si>
  <si>
    <t>http://www.moz.com</t>
  </si>
  <si>
    <t>Search|Semantic Search|SEO|Software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/organization/mozido</t>
  </si>
  <si>
    <t>Mozido</t>
  </si>
  <si>
    <t>http://www.mozido.com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Mobile|Public Transportation|Search|Travel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Analytics|Curated Web|Ediscovery|Email|Search</t>
  </si>
  <si>
    <t>/organization/mparticle</t>
  </si>
  <si>
    <t>mParticle</t>
  </si>
  <si>
    <t>http://mparticle.com</t>
  </si>
  <si>
    <t>Big Data|Enterprise Software|Mobile|Software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Dental|Doctors|Health and Wellness|Health Care|Search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em-limited</t>
  </si>
  <si>
    <t>MTEM Limited</t>
  </si>
  <si>
    <t>Energy Management|Oil &amp; Gas|Surveys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Daejeon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/organization/mubble-2</t>
  </si>
  <si>
    <t>Mubble</t>
  </si>
  <si>
    <t>http://www.mubble.in/</t>
  </si>
  <si>
    <t>/organization/mubi</t>
  </si>
  <si>
    <t>MUBI</t>
  </si>
  <si>
    <t>http://mubi.com</t>
  </si>
  <si>
    <t>Entertainment|Film|Social Media|Social Network Media|Video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/organization/muft-internet</t>
  </si>
  <si>
    <t>Muft Internet</t>
  </si>
  <si>
    <t>http://www.muftinternet.com</t>
  </si>
  <si>
    <t>Computers|Design|Internet Service Providers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/organization/mulliganplus</t>
  </si>
  <si>
    <t>MulliganPlus</t>
  </si>
  <si>
    <t>http://www.mulliganplus.com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Data Center Infrastructure|Semiconductor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Entertainment|Games|Language Learning|Social Media</t>
  </si>
  <si>
    <t>/organization/mulu</t>
  </si>
  <si>
    <t>Mulu</t>
  </si>
  <si>
    <t>http://mulu.me</t>
  </si>
  <si>
    <t>/organization/mumart</t>
  </si>
  <si>
    <t>Mumart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/organization/mumumo</t>
  </si>
  <si>
    <t>Mumum√≠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Local Search|Location Based Services|Restaurants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Search|Tourism|Travel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/organization/murfie</t>
  </si>
  <si>
    <t>Murfie</t>
  </si>
  <si>
    <t>http://www.murfie.com</t>
  </si>
  <si>
    <t>E-Commerce|Finance|Marketplaces|Media|Music|Technology</t>
  </si>
  <si>
    <t>/organization/murigen</t>
  </si>
  <si>
    <t>MuriGen</t>
  </si>
  <si>
    <t>http://www.murigen.com.au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/organization/musefind</t>
  </si>
  <si>
    <t>MuseFind</t>
  </si>
  <si>
    <t>http://musefind.com</t>
  </si>
  <si>
    <t>Application Platforms|Brand Marketing|Market Research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/organization/music-mastermind</t>
  </si>
  <si>
    <t>Zya</t>
  </si>
  <si>
    <t>http://www.zyamusic.com</t>
  </si>
  <si>
    <t>Apps|Audio|Entertainment|Mobile Games|Music|Social Network Media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Apps|Entertainment|iOS|iPhone|Music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/organization/musicnotes</t>
  </si>
  <si>
    <t>Musicnotes</t>
  </si>
  <si>
    <t>http://musicnotes.com</t>
  </si>
  <si>
    <t>Apps|Music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/organization/musicqubed</t>
  </si>
  <si>
    <t>MusicQubed</t>
  </si>
  <si>
    <t>http://musicqubed.com</t>
  </si>
  <si>
    <t>Apps|Graphics|Mobile|Music</t>
  </si>
  <si>
    <t>/organization/musicraiser</t>
  </si>
  <si>
    <t>Musicraiser</t>
  </si>
  <si>
    <t>https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/organization/musikki</t>
  </si>
  <si>
    <t>Musikki</t>
  </si>
  <si>
    <t>http://www.musikki.com</t>
  </si>
  <si>
    <t>Facebook Applications|Information Technology|Music|Reviews and Recommendations|Search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wave</t>
  </si>
  <si>
    <t>Musiwave</t>
  </si>
  <si>
    <t>http://www.musiwave.com</t>
  </si>
  <si>
    <t>Entertainment|Mobile|Music</t>
  </si>
  <si>
    <t>/organization/musixmatch</t>
  </si>
  <si>
    <t>Musixmatch</t>
  </si>
  <si>
    <t>http://www.musixmatch.com</t>
  </si>
  <si>
    <t>Apps|Entertainment|Music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/organization/musqot</t>
  </si>
  <si>
    <t>Musqot</t>
  </si>
  <si>
    <t>http://www.musqot.com/</t>
  </si>
  <si>
    <t>Performance Marketing|Sales and Marketing|Technology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Coffee|Consumer Goods|Entertainment|Food Processing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/organization/my-social-cloud</t>
  </si>
  <si>
    <t>MySocialCloud.com</t>
  </si>
  <si>
    <t>http://mysocialcloud.com</t>
  </si>
  <si>
    <t>Cloud Computing|Curated Web</t>
  </si>
  <si>
    <t>/organization/my-sourcebox</t>
  </si>
  <si>
    <t>My Sourcebox</t>
  </si>
  <si>
    <t>http://www.mysourcebox.com</t>
  </si>
  <si>
    <t>Content|Design|Visual Search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/organization/mybandstock</t>
  </si>
  <si>
    <t>Mybandstock</t>
  </si>
  <si>
    <t>http://www.mybandstock.com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Art|Design|E-Commerce|Fashion|Marketplaces|Sales and Marketing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Lifestyle|Local Search|Match-Making|Real Estate|Software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Advertising|Local Search|Social Media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/organization/mycujoo</t>
  </si>
  <si>
    <t>mycujoo</t>
  </si>
  <si>
    <t>http://www.mycujoo.tv</t>
  </si>
  <si>
    <t>Broadcasting|Internet|Social Television|Sports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/organization/mydemocracy-inc</t>
  </si>
  <si>
    <t>MyDemocracy</t>
  </si>
  <si>
    <t>http://mydemocracy.com</t>
  </si>
  <si>
    <t>Digital Media|News|Politics|Publishing|Social Media|Technology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/organization/myfab</t>
  </si>
  <si>
    <t>MyFab</t>
  </si>
  <si>
    <t>http://fr.myfab.com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ox</t>
  </si>
  <si>
    <t>Myfox</t>
  </si>
  <si>
    <t>http://www.getmyfox.com</t>
  </si>
  <si>
    <t>Consumer Electronics|Security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Curated Web|Search|Tracking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Internet|Messaging|Networking|Online Identity|Privacy|Search|Social Search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/organization/mylingo-2</t>
  </si>
  <si>
    <t>myLINGO</t>
  </si>
  <si>
    <t>http://mylingoapp.com</t>
  </si>
  <si>
    <t>Entertainment Industry|Mobile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Privacy|Search|Web Tools</t>
  </si>
  <si>
    <t>/organization/mymusic</t>
  </si>
  <si>
    <t>MyMusic</t>
  </si>
  <si>
    <t>http://www.mymusic.com</t>
  </si>
  <si>
    <t>Entertainment|Internet|Music|Startups</t>
  </si>
  <si>
    <t>/organization/mymxlog</t>
  </si>
  <si>
    <t>mymxlog</t>
  </si>
  <si>
    <t>http://www.mymxlog.com</t>
  </si>
  <si>
    <t>Hafnarfj√∂r√∞ur</t>
  </si>
  <si>
    <t>/organization/myndbee</t>
  </si>
  <si>
    <t>Myndbee Inc.</t>
  </si>
  <si>
    <t>http://www.getPicpal.com</t>
  </si>
  <si>
    <t>Chat|Messaging|Photo Sharing|Social Media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/organization/mynet-inc-</t>
  </si>
  <si>
    <t>Mynet Inc.</t>
  </si>
  <si>
    <t>http://mynet.co.jp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/organization/myrealtrip</t>
  </si>
  <si>
    <t>MyRealTrip</t>
  </si>
  <si>
    <t>http://www.myrealtrip.com</t>
  </si>
  <si>
    <t>Collaborative Consumption|Marketplaces|Travel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/organization/myspace</t>
  </si>
  <si>
    <t>MySpace</t>
  </si>
  <si>
    <t>http://myspace.com</t>
  </si>
  <si>
    <t>Social Media|Social Network Media|Web Hosting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/organization/mysupermarket</t>
  </si>
  <si>
    <t>mySupermarket</t>
  </si>
  <si>
    <t>http://www.mysupermarket.co.uk</t>
  </si>
  <si>
    <t>/organization/mysupportassistant</t>
  </si>
  <si>
    <t>MySupportAssistant</t>
  </si>
  <si>
    <t>http://www.mysupportassistant.com/</t>
  </si>
  <si>
    <t>Internet|Portals|Social Network Media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/organization/mytips</t>
  </si>
  <si>
    <t>myTips</t>
  </si>
  <si>
    <t>http://mytips.co</t>
  </si>
  <si>
    <t>Customer Support Tools|SaaS|Software|User Experience Design</t>
  </si>
  <si>
    <t>/organization/mytomorrows</t>
  </si>
  <si>
    <t>myTomorrows</t>
  </si>
  <si>
    <t>https://mytomorrows.com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/organization/mytwinplace</t>
  </si>
  <si>
    <t>MyTwinPlace</t>
  </si>
  <si>
    <t>http://www.mytwinplace.com</t>
  </si>
  <si>
    <t>Collaborative Consumption|Marketplaces|Travel|Vacation Rentals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/organization/myvillage</t>
  </si>
  <si>
    <t>Myvillage</t>
  </si>
  <si>
    <t>http://www.myvillage.com.br</t>
  </si>
  <si>
    <t>Communities|Marketplaces|Software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Content|Hardware + Software|News|Personalization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Curated Web|Mobile|Networking|Search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/organization/mzl-shine-cleaning</t>
  </si>
  <si>
    <t>MZL Shine Cleaning</t>
  </si>
  <si>
    <t>http://mldesign74.wix.com/mzl-shine-cleaning</t>
  </si>
  <si>
    <t>Central Falls</t>
  </si>
  <si>
    <t>/organization/m√©dica-santa-carmen-2</t>
  </si>
  <si>
    <t>M√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/organization/n-i</t>
  </si>
  <si>
    <t>N(i)¬≤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n1health</t>
  </si>
  <si>
    <t>n1health</t>
  </si>
  <si>
    <t>http://n1health.com</t>
  </si>
  <si>
    <t>/organization/n2-broadband-2</t>
  </si>
  <si>
    <t>N2 Broadband</t>
  </si>
  <si>
    <t>Cable|Entertainment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Consumer Goods|Digital Media|Entertainment|Music</t>
  </si>
  <si>
    <t>/organization/nahere</t>
  </si>
  <si>
    <t>NaHere</t>
  </si>
  <si>
    <t>http://www.nahere.com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/organization/nalu-medical</t>
  </si>
  <si>
    <t>Nalu Medical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√üheim</t>
  </si>
  <si>
    <t>/organization/nandi-proteins</t>
  </si>
  <si>
    <t>Nandi Proteins</t>
  </si>
  <si>
    <t>http://www.nandiproteins.com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/organization/nannuka</t>
  </si>
  <si>
    <t>Nannuka</t>
  </si>
  <si>
    <t>https://www.nannuka.com</t>
  </si>
  <si>
    <t>/organization/nano</t>
  </si>
  <si>
    <t>Nano</t>
  </si>
  <si>
    <t>http://www.nano.com.br/</t>
  </si>
  <si>
    <t>Health Care|Medical|Nanotechnology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arrier-co</t>
  </si>
  <si>
    <t>NanoCarrier Co</t>
  </si>
  <si>
    <t>http://nanocarrier.co.jp</t>
  </si>
  <si>
    <t>/organization/nanocellect</t>
  </si>
  <si>
    <t>NanoCellect</t>
  </si>
  <si>
    <t>http://nanocellect.com</t>
  </si>
  <si>
    <t>/organization/nanochip</t>
  </si>
  <si>
    <t>Nanochip</t>
  </si>
  <si>
    <t>http://www.nanochip.com/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/organization/nanomr</t>
  </si>
  <si>
    <t>nanoMR</t>
  </si>
  <si>
    <t>http://www.nanomr.com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/organization/nanosolar</t>
  </si>
  <si>
    <t>Nanosolar</t>
  </si>
  <si>
    <t>http://www.nanosolar.com</t>
  </si>
  <si>
    <t>Clean Technology|Nanotechnology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/organization/nanostim</t>
  </si>
  <si>
    <t>Nanostim</t>
  </si>
  <si>
    <t>http://www.nanostim.com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partners</t>
  </si>
  <si>
    <t>Nanotech Partners</t>
  </si>
  <si>
    <t>http://www.nt-p.com/english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/organization/nanotherm</t>
  </si>
  <si>
    <t>Nanotherm</t>
  </si>
  <si>
    <t>http://www.camnano.com/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√´ron</t>
  </si>
  <si>
    <t>/organization/naow</t>
  </si>
  <si>
    <t>Naow</t>
  </si>
  <si>
    <t>http://goenquire.com</t>
  </si>
  <si>
    <t>Local|Q&amp;A|Social Media</t>
  </si>
  <si>
    <t>/organization/nap-app</t>
  </si>
  <si>
    <t>Nap App</t>
  </si>
  <si>
    <t>http://getnapapp.com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Crowdsourcing|Local Search|Startups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Collaboration|Crowdsourcing|Design|Market Research|Services|Social Media|Software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/organization/napoleoncat-com</t>
  </si>
  <si>
    <t>NapoleonCat.com</t>
  </si>
  <si>
    <t>http://napoleoncat.com</t>
  </si>
  <si>
    <t>Consulting|SaaS|Sales and Marketing|Social Media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/organization/narsys-mobile</t>
  </si>
  <si>
    <t>Narsys Mobile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-l-tv</t>
  </si>
  <si>
    <t>Nasƒ±l TV</t>
  </si>
  <si>
    <t>http://www.nasil.tv</t>
  </si>
  <si>
    <t>/organization/nascent-biologics</t>
  </si>
  <si>
    <t>Nascent Biotech</t>
  </si>
  <si>
    <t>http://www.nascentbiotech.com/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waste</t>
  </si>
  <si>
    <t>Nation Waste</t>
  </si>
  <si>
    <t>http://nationwaste.us/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Entertainment|Sporting Goods|Sports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Databases|Entertainment|Games|Messaging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health-group</t>
  </si>
  <si>
    <t>Natural Health Group</t>
  </si>
  <si>
    <t>http://www.naturalhealthgroupinc.com/</t>
  </si>
  <si>
    <t>/organization/natural-immune-products-limited</t>
  </si>
  <si>
    <t>Natural Immune Products Limited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‚Äô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News|Social Bookmarking</t>
  </si>
  <si>
    <t>De Armanville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/organization/navent</t>
  </si>
  <si>
    <t>Navent</t>
  </si>
  <si>
    <t>http://www.navent.com/</t>
  </si>
  <si>
    <t>Employment|Real Estate|Search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Digital Media|Entertainment|Games|Media|News|Video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Health and Wellness|Human Computer Interaction|Image Recognition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eah-power-systems</t>
  </si>
  <si>
    <t>NEAH Power Systems</t>
  </si>
  <si>
    <t>http://www.neahpower.com</t>
  </si>
  <si>
    <t>/organization/nealywear</t>
  </si>
  <si>
    <t>NealyWear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Events|Local Search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√≠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Washington Depot</t>
  </si>
  <si>
    <t>/organization/nediyor</t>
  </si>
  <si>
    <t>nediyor.com</t>
  </si>
  <si>
    <t>http://www.nediyor.com</t>
  </si>
  <si>
    <t>Content Discovery|Curated Web|News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Enterprise Software|Local|Search|Social Media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/organization/negotiant</t>
  </si>
  <si>
    <t>Negotiant</t>
  </si>
  <si>
    <t>http://www.negotreal.sk</t>
  </si>
  <si>
    <t>Legal|Real Estate|Services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/organization/neighbormd</t>
  </si>
  <si>
    <t>NeighborMD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Search|SEO|Software|Web Browsers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Advertising|Sales and Marketing|Semantic Search|SEO</t>
  </si>
  <si>
    <t>/organization/nemerix</t>
  </si>
  <si>
    <t>NemeriX</t>
  </si>
  <si>
    <t>http://www.nemerix.com</t>
  </si>
  <si>
    <t>Gps|Semiconductors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Health Care|Medical Devices|Robotics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Clinical Trials|Medical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/organization/neofocal-systems</t>
  </si>
  <si>
    <t>Neofocal Systems</t>
  </si>
  <si>
    <t>http://www.neofocal.com/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Analytics|Life Sciences|Technology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/organization/neosaej</t>
  </si>
  <si>
    <t>neoSaej</t>
  </si>
  <si>
    <t>http://www.moneyaisle.com</t>
  </si>
  <si>
    <t>Banking|Curated Web</t>
  </si>
  <si>
    <t>/organization/neoscale-systems</t>
  </si>
  <si>
    <t>NeoScale Systems</t>
  </si>
  <si>
    <t>/organization/neoscores</t>
  </si>
  <si>
    <t>neoScores¬Æ</t>
  </si>
  <si>
    <t>http://www.neoscores.com</t>
  </si>
  <si>
    <t>Apps|Music|Music Education|Music Service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/organization/neoxen-systems</t>
  </si>
  <si>
    <t>Neoxen Systems</t>
  </si>
  <si>
    <t>http://www.neoxen.com/</t>
  </si>
  <si>
    <t>Business Services|Cloud Computing|Information Services</t>
  </si>
  <si>
    <t>/organization/neozeo</t>
  </si>
  <si>
    <t>NeoZeo</t>
  </si>
  <si>
    <t>http://www.neo-zeo.com/</t>
  </si>
  <si>
    <t>/organization/neozone</t>
  </si>
  <si>
    <t>Neozone</t>
  </si>
  <si>
    <t>http://www.neozone.com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ss-clothing</t>
  </si>
  <si>
    <t>Ness Clothing</t>
  </si>
  <si>
    <t>http://www.ness.co.uk/</t>
  </si>
  <si>
    <t>Scotland</t>
  </si>
  <si>
    <t>/organization/ness-computing</t>
  </si>
  <si>
    <t>Ness Computing</t>
  </si>
  <si>
    <t>http://likeness.com</t>
  </si>
  <si>
    <t>Apps|App Stores|iPhone|Restaurants|Search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/organization/net-element</t>
  </si>
  <si>
    <t>Net Element</t>
  </si>
  <si>
    <t>http://www.netelement.com</t>
  </si>
  <si>
    <t>E-Commerce|Mobile Commerce|Mobile Payments|Payments|Technology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Clean Energy|Clean Technology|Natural Gas Uses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√º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/organization/netatmo</t>
  </si>
  <si>
    <t>Netatmo</t>
  </si>
  <si>
    <t>http://netatmo.com</t>
  </si>
  <si>
    <t>Hardware|Mobile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Analytics|Enterprise Search|Semantic Search|Social Media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Consumer Electronics|Entertainment|Games|Video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Vaud</t>
  </si>
  <si>
    <t>/organization/netheos</t>
  </si>
  <si>
    <t>Netheos</t>
  </si>
  <si>
    <t>http://www.netheos.net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ia-sa</t>
  </si>
  <si>
    <t>Netia SA</t>
  </si>
  <si>
    <t>http://investor.netia.pl/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Messaging|Mobile|Mobile Video|Video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organization/netshoes</t>
  </si>
  <si>
    <t>Grupo Netshoes</t>
  </si>
  <si>
    <t>http://www.netshoes.com.br</t>
  </si>
  <si>
    <t>E-Commerce|Fashion|Shopping|Sporting Goods</t>
  </si>
  <si>
    <t>/organization/netshow-me</t>
  </si>
  <si>
    <t>Netshow.me</t>
  </si>
  <si>
    <t>http://netshow.me</t>
  </si>
  <si>
    <t>/organization/netsize</t>
  </si>
  <si>
    <t>Netsize</t>
  </si>
  <si>
    <t>http://www.netsize.com</t>
  </si>
  <si>
    <t>App Marketing|Messaging|Mobile|Mobile Payments|SMS|Wireless</t>
  </si>
  <si>
    <t>/organization/netsket-inc</t>
  </si>
  <si>
    <t>Netsket</t>
  </si>
  <si>
    <t>http://everevo.com</t>
  </si>
  <si>
    <t>/organization/netskope</t>
  </si>
  <si>
    <t>Netskope</t>
  </si>
  <si>
    <t>https://www.netskope.com</t>
  </si>
  <si>
    <t>Cloud Security|Data Security|Information Security|Software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Android|Curated Web|Entertainment|Film|Internet|iPad|iPhone|Local|Mobile|Social Media|Softwar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/organization/network-physics</t>
  </si>
  <si>
    <t>Network Physics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Artificial Intelligence|Robotics|Software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/organization/neuraxon</t>
  </si>
  <si>
    <t>NeurAxon</t>
  </si>
  <si>
    <t>http://www.neuraxon.com/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/organization/neuromem</t>
  </si>
  <si>
    <t>NeuroMem</t>
  </si>
  <si>
    <t>/organization/neurometrix</t>
  </si>
  <si>
    <t>NeuroMetrix</t>
  </si>
  <si>
    <t>http://www.neurometrix.com</t>
  </si>
  <si>
    <t>/organization/neuromod-devices</t>
  </si>
  <si>
    <t>Neuromod Devices</t>
  </si>
  <si>
    <t>http://neuromoddevices.com</t>
  </si>
  <si>
    <t>Health and Wellness|Medical Devices|Technology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/organization/neuron-therapeutics</t>
  </si>
  <si>
    <t>Neuron Therapeutics</t>
  </si>
  <si>
    <t>http://www.neuronatherapeutics.com/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/organization/neurovive-pharmaceutical</t>
  </si>
  <si>
    <t>NeuroVive Pharmaceutical</t>
  </si>
  <si>
    <t>http://www.neurovive.com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/organization/neuwave-medical</t>
  </si>
  <si>
    <t>NeuWave Medical</t>
  </si>
  <si>
    <t>http://www.neuwave.com</t>
  </si>
  <si>
    <t>/organization/neuway-pharma</t>
  </si>
  <si>
    <t>NEUWAY Pharma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Padua</t>
  </si>
  <si>
    <t>/organization/new-vision-2</t>
  </si>
  <si>
    <t>http://nevvision.com/</t>
  </si>
  <si>
    <t>Apps|Consulting|Mobile Commerce|Mobile Software Tools|Software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/organization/newgen-internet-networks</t>
  </si>
  <si>
    <t>Newgen Internet Networks</t>
  </si>
  <si>
    <t>http://glamrs.com/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Design|News</t>
  </si>
  <si>
    <t>/organization/newhope-bariatrics</t>
  </si>
  <si>
    <t>NewHope Bariatrics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/organization/newron-pharmaceuticals</t>
  </si>
  <si>
    <t>Newron Pharmaceuticals</t>
  </si>
  <si>
    <t>http://www.newron.com/en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Internet|Media|News</t>
  </si>
  <si>
    <t>/organization/news-jelly</t>
  </si>
  <si>
    <t>NEWS JELLY</t>
  </si>
  <si>
    <t>http://newsjel.ly</t>
  </si>
  <si>
    <t>Big Data Analytics|Data Visualization</t>
  </si>
  <si>
    <t>/organization/news-navigator</t>
  </si>
  <si>
    <t>News Navigator</t>
  </si>
  <si>
    <t>Navigation|News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Content|Digital Media|Internet|Journalism|Music|News|Printing|Social Network Media|Video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iPad|News|Personalization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Apps|Events|News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Journalism|News|Social Media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ed</t>
  </si>
  <si>
    <t>NewsCred</t>
  </si>
  <si>
    <t>http://www.newscred.com</t>
  </si>
  <si>
    <t>Advertising|Media|News|Publishing|Software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Broadcasting|Media|News|Publishing|Television</t>
  </si>
  <si>
    <t>/organization/newsflare</t>
  </si>
  <si>
    <t>Newsflare</t>
  </si>
  <si>
    <t>http://www.newsflare.com/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hubby</t>
  </si>
  <si>
    <t>Newshubby</t>
  </si>
  <si>
    <t>http://newshubby.com</t>
  </si>
  <si>
    <t>Digital Media|Media|News</t>
  </si>
  <si>
    <t>/organization/newshunt</t>
  </si>
  <si>
    <t>NewsHunt</t>
  </si>
  <si>
    <t>http://newshunt.com</t>
  </si>
  <si>
    <t>News|Social News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/organization/newslines</t>
  </si>
  <si>
    <t>Newslines</t>
  </si>
  <si>
    <t>http://newslines.org</t>
  </si>
  <si>
    <t>Crowdsourcing|Media|News|Social News</t>
  </si>
  <si>
    <t>/organization/newsmartcom</t>
  </si>
  <si>
    <t>newsmartcom</t>
  </si>
  <si>
    <t>http://www.newsmartcom.com/</t>
  </si>
  <si>
    <t>Consumer Electronics|Distribution|Manufacturing</t>
  </si>
  <si>
    <t>/organization/newsmaven</t>
  </si>
  <si>
    <t>NewsMaven</t>
  </si>
  <si>
    <t>http://newsmaven.co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Digital Media|Media|News|PaaS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Networking|News|Video</t>
  </si>
  <si>
    <t>/organization/newstep</t>
  </si>
  <si>
    <t>NewStep Networks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Games|Gamification|News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ired</t>
  </si>
  <si>
    <t>Newswired</t>
  </si>
  <si>
    <t>http://newswired.me</t>
  </si>
  <si>
    <t>Digital Media|Media|News|Publishing|Software</t>
  </si>
  <si>
    <t>/organization/newsy</t>
  </si>
  <si>
    <t>Newsy</t>
  </si>
  <si>
    <t>http://www.newsy.com</t>
  </si>
  <si>
    <t>Internet|Mobile|News|Video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1851-09-18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Application Platforms|Information Services|News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/organization/nexess</t>
  </si>
  <si>
    <t>Nexess</t>
  </si>
  <si>
    <t>http://www.nexess.fr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B2B|Recruiting|SaaS|Social Media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Developer APIs|Messaging|Mobile|SMS|Wholesale</t>
  </si>
  <si>
    <t>/organization/nexon-partners-center</t>
  </si>
  <si>
    <t>NEXON &amp; Partners Center</t>
  </si>
  <si>
    <t>http://npc.nexon.com/44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Health Diagnostics|Messaging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Analytics|Finance|Music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Entertainment|Games|Graphics|Mobile Games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issue-media</t>
  </si>
  <si>
    <t>Next Issue Media</t>
  </si>
  <si>
    <t>http://www.nextissue.com/</t>
  </si>
  <si>
    <t>Digital Media|News|Tablets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Curated Web|Video|Video Streaming</t>
  </si>
  <si>
    <t>/organization/next-ones-on-me-noom</t>
  </si>
  <si>
    <t>Next One's On Me (NOOM)</t>
  </si>
  <si>
    <t>http://www.noom.me</t>
  </si>
  <si>
    <t>Apps|Curated Web|Gift Card|iPhone|Mobile</t>
  </si>
  <si>
    <t>/organization/next-performance</t>
  </si>
  <si>
    <t>Next Performance</t>
  </si>
  <si>
    <t>http://www.nextperformance.com</t>
  </si>
  <si>
    <t>Ad Targeting|Advertising|Real Time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Hardware + Software|Networking|Technology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E-Books|Entertainment|Services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/organization/nextracker</t>
  </si>
  <si>
    <t>NEXTracker</t>
  </si>
  <si>
    <t>http://nextracker.com/</t>
  </si>
  <si>
    <t>Renewable Energies|Solar|Utilities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Clean Technology IT</t>
  </si>
  <si>
    <t>/organization/nexwave-solutions</t>
  </si>
  <si>
    <t>NexWave Solutions</t>
  </si>
  <si>
    <t>http://www.nexwave-solutions.fr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Design|Hardware + Software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/organization/niio</t>
  </si>
  <si>
    <t>Niio</t>
  </si>
  <si>
    <t>https://www.niio.com/</t>
  </si>
  <si>
    <t>Art|Consumer Electronics|Digital Entertainment|Digital Media|HDTV|Marketplaces|Video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/organization/nimbelink</t>
  </si>
  <si>
    <t>NimbeLink</t>
  </si>
  <si>
    <t>http://www.nimbelink.com</t>
  </si>
  <si>
    <t>/organization/nimbit</t>
  </si>
  <si>
    <t>Nimbit</t>
  </si>
  <si>
    <t>http://nimbit.com</t>
  </si>
  <si>
    <t>Art|Digital Rights Management|Music|Social Commerce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/organization/nimbuzz</t>
  </si>
  <si>
    <t>Nimbuzz</t>
  </si>
  <si>
    <t>http://www.nimbuzz.com</t>
  </si>
  <si>
    <t>Chat|Messaging|Mobile|VoIP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Curated Web|Facebook Applications|News|Social Bookmarking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B2B|Social Media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Semiconductors|Wireless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/organization/nitromed</t>
  </si>
  <si>
    <t>NitroMed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/organization/nitrosecurity</t>
  </si>
  <si>
    <t>NitroSecurity</t>
  </si>
  <si>
    <t>http://www.nitrosecurity.com//?gclid=CMuesqqjm5UCFQv7agodgl0DgQ</t>
  </si>
  <si>
    <t>/organization/nitrosell</t>
  </si>
  <si>
    <t>NitroSell</t>
  </si>
  <si>
    <t>https://www.nitrosell.com/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/organization/nivio</t>
  </si>
  <si>
    <t>nivio</t>
  </si>
  <si>
    <t>http://www.nivio.com</t>
  </si>
  <si>
    <t>App Stores|Cloud Computing|Cloud Data Services|Enterprise Software|SaaS|Software|Storage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/organization/njuice</t>
  </si>
  <si>
    <t>Njuice</t>
  </si>
  <si>
    <t>http://www.njuice.com</t>
  </si>
  <si>
    <t>News|Real Time|Software</t>
  </si>
  <si>
    <t>/organization/njvc</t>
  </si>
  <si>
    <t>NJVC</t>
  </si>
  <si>
    <t>http://www.njvc.com</t>
  </si>
  <si>
    <t>/organization/nkd</t>
  </si>
  <si>
    <t>NKD</t>
  </si>
  <si>
    <t>http://www.nkd.com/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/organization/nlight</t>
  </si>
  <si>
    <t>nLIGHT Corp.</t>
  </si>
  <si>
    <t>http://www.nlight.net</t>
  </si>
  <si>
    <t>Lasers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Clean Technology|Data Centers|Software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/organization/nmotive-research</t>
  </si>
  <si>
    <t>NMotive Research</t>
  </si>
  <si>
    <t>http://www.nmotive.ca</t>
  </si>
  <si>
    <t>Eyewear|Technology|Tracking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/organization/nmusic</t>
  </si>
  <si>
    <t>nmusic</t>
  </si>
  <si>
    <t>http://www.nmusic.pt</t>
  </si>
  <si>
    <t>Internet|Software|Video</t>
  </si>
  <si>
    <t>/organization/nn-labs-llc</t>
  </si>
  <si>
    <t>NN LABS</t>
  </si>
  <si>
    <t>http://www.nn-labs.com/</t>
  </si>
  <si>
    <t>/organization/nnopp-biosciences-llc</t>
  </si>
  <si>
    <t>Knopp Biosciences LLC</t>
  </si>
  <si>
    <t>http://knoppbio.com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Consulting|Product Search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/organization/no-paper-just-vapor</t>
  </si>
  <si>
    <t>No Paper Just Vapor</t>
  </si>
  <si>
    <t>http://www.npjvapor.com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/organization/nokeena</t>
  </si>
  <si>
    <t>Ankeena Networks</t>
  </si>
  <si>
    <t>http://www.ankeena.com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ori</t>
  </si>
  <si>
    <t>Nokori</t>
  </si>
  <si>
    <t>http://nokbox.com</t>
  </si>
  <si>
    <t>Enterprises|Enterprise Software|Messaging|Mobile</t>
  </si>
  <si>
    <t>/organization/nokter</t>
  </si>
  <si>
    <t>Nokter</t>
  </si>
  <si>
    <t>http://nokter.com/</t>
  </si>
  <si>
    <t>Digital Entertainment|Guide to Nightlife|Mobile|Nightlife|Social Network Media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Fitness|Health and Wellness|News|Organic|Restaurants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nonabox</t>
  </si>
  <si>
    <t>Nonabox</t>
  </si>
  <si>
    <t>http://nonabox.com</t>
  </si>
  <si>
    <t>Babies|E-Commerce|Online Shopping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onoba.com</t>
  </si>
  <si>
    <t>Games|Messaging|Social Games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Media|News|Public Relations|Search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/organization/noomeo</t>
  </si>
  <si>
    <t>Noomeo</t>
  </si>
  <si>
    <t>http://www.noomeo.eu</t>
  </si>
  <si>
    <t>/organization/noonbora</t>
  </si>
  <si>
    <t>NOONBORA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/organization/noovo</t>
  </si>
  <si>
    <t>Noovo</t>
  </si>
  <si>
    <t>http://noovo.com</t>
  </si>
  <si>
    <t>Curated Web|Ediscovery|Social Media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Internet|News|Real Time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/organization/norrom-ltd</t>
  </si>
  <si>
    <t>Norrom Ltd</t>
  </si>
  <si>
    <t>http://norrom.com</t>
  </si>
  <si>
    <t>3D|3D Technology|Aquaculture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/organization/north-shore-innoventures</t>
  </si>
  <si>
    <t>North Shore InnoVentures</t>
  </si>
  <si>
    <t>http://www.nsiv.org</t>
  </si>
  <si>
    <t>/organization/north-side</t>
  </si>
  <si>
    <t>North Side</t>
  </si>
  <si>
    <t>http://www.northsideinc.com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/organization/northeast-wireless-networks</t>
  </si>
  <si>
    <t>Northeast Wireless Networks</t>
  </si>
  <si>
    <t>http://newirelessnetworks.com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1851-01-01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/organization/norwell</t>
  </si>
  <si>
    <t>http://www.norwell.dk/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>N√Æ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/organization/notice-kiosk</t>
  </si>
  <si>
    <t>Notice Kiosk</t>
  </si>
  <si>
    <t>Business Services|Communities|Local|Search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notificare</t>
  </si>
  <si>
    <t>Notificare</t>
  </si>
  <si>
    <t>http://notifica.re/</t>
  </si>
  <si>
    <t>Mobile|Public Relations</t>
  </si>
  <si>
    <t>/organization/notifixious</t>
  </si>
  <si>
    <t>Notifixious</t>
  </si>
  <si>
    <t>http://www.notifixio.us</t>
  </si>
  <si>
    <t>Email|Messaging|Public Relations|Subscription Businesse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Auctions|Charity|Nonprofits</t>
  </si>
  <si>
    <t>/organization/notion-2</t>
  </si>
  <si>
    <t>Notion</t>
  </si>
  <si>
    <t>http://getnotion.com</t>
  </si>
  <si>
    <t>Home Automation|Internet of Things|Sensors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Mobile|Mobile Devices|News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Curated Web|Email Newsletters|Internet|Internet Marketing|Sales and Marketing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/organization/nousco</t>
  </si>
  <si>
    <t>Nousco</t>
  </si>
  <si>
    <t>http://www.nousco.com</t>
  </si>
  <si>
    <t>Big Data Analytics|Electronic Health Records|IT Management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/organization/novabiotics</t>
  </si>
  <si>
    <t>NovaBiotics</t>
  </si>
  <si>
    <t>http://www.novabiotics.co.uk/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/organization/novacyt</t>
  </si>
  <si>
    <t>NOVACYT</t>
  </si>
  <si>
    <t>http://www.novacyt.com/</t>
  </si>
  <si>
    <t>V√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dip-biosciences</t>
  </si>
  <si>
    <t>Novadip Biosciences</t>
  </si>
  <si>
    <t>http://www.novadip.com/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/organization/novatek</t>
  </si>
  <si>
    <t>Novatek</t>
  </si>
  <si>
    <t>http://www.novatek.com</t>
  </si>
  <si>
    <t>Manufacturing|Product Search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Business Intelligence|Market Research|Product Development Services</t>
  </si>
  <si>
    <t>/organization/novavax</t>
  </si>
  <si>
    <t>Novavax</t>
  </si>
  <si>
    <t>Bio-Pharm|Health Care|Medical|Pharmaceuticals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√∏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now-innovations</t>
  </si>
  <si>
    <t>NOW! Innovations</t>
  </si>
  <si>
    <t>http://www.nowinnovations.com</t>
  </si>
  <si>
    <t>Mobile|NFC|Payments|Software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/organization/noxsudor-therapeutics-limited</t>
  </si>
  <si>
    <t>Noxsudor Therapeutics Limited</t>
  </si>
  <si>
    <t>/organization/noxxon-pharma</t>
  </si>
  <si>
    <t>Noxxon Pharma</t>
  </si>
  <si>
    <t>http://www.noxxon.com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Humanitarian|Nonprofits|Vertical Search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/organization/npie-games</t>
  </si>
  <si>
    <t>NPIE Games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Mobile|Networking|Social Media|Social Search|Transportation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E-Books|News|Publishing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Data Security|Market Research|Technology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/organization/ntq-data</t>
  </si>
  <si>
    <t>NTQ-Data</t>
  </si>
  <si>
    <t>http://www.ntq-data.com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Clean Technology|Consumer Electronics|Retail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/organization/nubesis</t>
  </si>
  <si>
    <t>Bookitit</t>
  </si>
  <si>
    <t>http://www.bookitit.com</t>
  </si>
  <si>
    <t>Coupons|CRM|Online Scheduling|Payments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Content|Media|News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/organization/nucleus</t>
  </si>
  <si>
    <t>Nucleus</t>
  </si>
  <si>
    <t>http://www.nucleuslife.com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Hardware|Mobile|Semiconductors|Wireless</t>
  </si>
  <si>
    <t>/organization/nuday-games</t>
  </si>
  <si>
    <t>Nuday Games</t>
  </si>
  <si>
    <t>http://www.nudaygames.com</t>
  </si>
  <si>
    <t>Entertainment|Games|Music|Social Media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gespot</t>
  </si>
  <si>
    <t>Nudgespot</t>
  </si>
  <si>
    <t>http://www.nudgespot.com</t>
  </si>
  <si>
    <t>Customer Support Tools|Email Marketing|Marketing Automation|Messaging|SaaS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Clean Technology|Gas|Oil|Transportation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Concerts|Curated Web|Entertainment|Music|Ticketing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√•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u</t>
  </si>
  <si>
    <t>Nulu</t>
  </si>
  <si>
    <t>http://www.nulu.com</t>
  </si>
  <si>
    <t>Education|English-Speaking|Language Learning|News</t>
  </si>
  <si>
    <t>/organization/numa</t>
  </si>
  <si>
    <t>NUMA</t>
  </si>
  <si>
    <t>https://www.numa.paris</t>
  </si>
  <si>
    <t>Event Management|Innovation Management|Startups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/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/organization/numberstation-llc</t>
  </si>
  <si>
    <t>Rewind</t>
  </si>
  <si>
    <t>http://www.getrewind.co</t>
  </si>
  <si>
    <t>Messaging|Social Media|Social Media Platforms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/organization/nupathe</t>
  </si>
  <si>
    <t>NuPathe</t>
  </si>
  <si>
    <t>http://www.nupathe.com</t>
  </si>
  <si>
    <t>Biotechnology|Healthcare Services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Computers|Enterprise Search|Software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Bioinformatics|Biotechnology|Data Mining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-secure-messaging-ltd-</t>
  </si>
  <si>
    <t>Nuro Secure Messaging Ltd.</t>
  </si>
  <si>
    <t>http://www.nuro.im</t>
  </si>
  <si>
    <t>Computers|Messaging|Network Security</t>
  </si>
  <si>
    <t>/organization/nuroa</t>
  </si>
  <si>
    <t>Nuroa</t>
  </si>
  <si>
    <t>http://www.nuroa.es</t>
  </si>
  <si>
    <t>Home &amp; Garden|Real Estate|Search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turey</t>
  </si>
  <si>
    <t>Nurturey</t>
  </si>
  <si>
    <t>https://www.nurturey.com/</t>
  </si>
  <si>
    <t>Bromley</t>
  </si>
  <si>
    <t>/organization/nurturme</t>
  </si>
  <si>
    <t>NurturMe</t>
  </si>
  <si>
    <t>http://nurturme.com/</t>
  </si>
  <si>
    <t>Consumer Goods|Hospitality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Cloud Computing|Internet of Things|Security</t>
  </si>
  <si>
    <t>/organization/nuventix</t>
  </si>
  <si>
    <t>Nuventix</t>
  </si>
  <si>
    <t>http://www.nuventix.com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Radford</t>
  </si>
  <si>
    <t>/organization/nuvotv</t>
  </si>
  <si>
    <t>nuvoTV</t>
  </si>
  <si>
    <t>http://www.mynuvotv.com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/organization/nveloped</t>
  </si>
  <si>
    <t>Nveloped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/organization/nvision-medical</t>
  </si>
  <si>
    <t>NVISION MEDICAL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/organization/nvoi</t>
  </si>
  <si>
    <t>Nvoi</t>
  </si>
  <si>
    <t>http://nvoi.com.au</t>
  </si>
  <si>
    <t>/organization/nvoicepay</t>
  </si>
  <si>
    <t>Nvoicepay</t>
  </si>
  <si>
    <t>http://www.nvoicepay.com</t>
  </si>
  <si>
    <t>Accounting|Finance Technology|Financial Services|FinTech</t>
  </si>
  <si>
    <t>/organization/nvoq</t>
  </si>
  <si>
    <t>nVoq</t>
  </si>
  <si>
    <t>http://www.nvoq.com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/organization/ny-slice</t>
  </si>
  <si>
    <t>NY Slice</t>
  </si>
  <si>
    <t>Delivery|Franchises|Restaurants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/organization/nyxoah</t>
  </si>
  <si>
    <t>Nyxoah</t>
  </si>
  <si>
    <t>http://nyxoah.com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</t>
  </si>
  <si>
    <t>Quofore</t>
  </si>
  <si>
    <t>http://www.quofore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√º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/organization/occlutech</t>
  </si>
  <si>
    <t>Occlutech</t>
  </si>
  <si>
    <t>http://www.occlutech.com</t>
  </si>
  <si>
    <t>/organization/occupo-gmbh-2</t>
  </si>
  <si>
    <t>occupo GmbH</t>
  </si>
  <si>
    <t>http://www.Cli-Care.com</t>
  </si>
  <si>
    <t>Computers|Construction|iOS|Software</t>
  </si>
  <si>
    <t>/organization/occurx</t>
  </si>
  <si>
    <t>OccuRx</t>
  </si>
  <si>
    <t>http://www.occurx.com/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/organization/ocean-lithotripsy</t>
  </si>
  <si>
    <t>Ocean Lithotripsy</t>
  </si>
  <si>
    <t>Environmental Innovation|Mining Technologies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Mobile|Mobile Devices|Mobile Payments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360</t>
  </si>
  <si>
    <t>Oculus360</t>
  </si>
  <si>
    <t>http://www.oculus360.us</t>
  </si>
  <si>
    <t>Analytics|Big Data|SaaS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/organization/ocutec</t>
  </si>
  <si>
    <t>Ocutec</t>
  </si>
  <si>
    <t>http://ocutec.com</t>
  </si>
  <si>
    <t>Advanced Materials|Material Science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Advertising|Crowdsourcing|Curated Web|Networking|Semantic Search</t>
  </si>
  <si>
    <t>/organization/odk-media</t>
  </si>
  <si>
    <t>ODK Media</t>
  </si>
  <si>
    <t>http://www.ondemandkorea.com/</t>
  </si>
  <si>
    <t>News|Television|Video Streaming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/organization/officecloud</t>
  </si>
  <si>
    <t>OfficeCloud</t>
  </si>
  <si>
    <t>http://www.officecloud.in</t>
  </si>
  <si>
    <t>Clean Technology|Cloud Management|Information Technology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/organization/offpeak-games</t>
  </si>
  <si>
    <t>Offpeak Games</t>
  </si>
  <si>
    <t>http://www.valiantgame.com/</t>
  </si>
  <si>
    <t>Augmented Reality|Games|Software|Virtualization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Carbon|Clean Technology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Clean Technology|Human Resources|Sales and Marketing|Software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Clean Energy|Clean Technology|Manufacturing|Renewable Energies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/organization/ohmygov-inc</t>
  </si>
  <si>
    <t>Synoptos Inc.</t>
  </si>
  <si>
    <t>http://synoptos.com</t>
  </si>
  <si>
    <t>Governments|Politics|Public Relations|Social Media|Visualization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/organization/oim-squared</t>
  </si>
  <si>
    <t>OIM Squared</t>
  </si>
  <si>
    <t>http://oimsquared.com/</t>
  </si>
  <si>
    <t>/organization/oink-2</t>
  </si>
  <si>
    <t>Oink</t>
  </si>
  <si>
    <t>http://www.oink.com</t>
  </si>
  <si>
    <t>E-Commerce|Kids|Parenting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Consumers|Doctors|Health and Wellness|Health Care|Marketplaces|Mobile|Search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/organization/okeanos-technologies</t>
  </si>
  <si>
    <t>Okeanos Technologies</t>
  </si>
  <si>
    <t>/organization/okena</t>
  </si>
  <si>
    <t>Okena</t>
  </si>
  <si>
    <t>Clean Technology|Environmental Innovation|Waste Management|Water Purification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Chat|Messaging|Tech Field Support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Southwold</t>
  </si>
  <si>
    <t>/organization/olivers-apparel</t>
  </si>
  <si>
    <t>OLIVERS Apparel</t>
  </si>
  <si>
    <t>http://oliversapparel.com</t>
  </si>
  <si>
    <t>/organization/olivetree</t>
  </si>
  <si>
    <t>Olivetree</t>
  </si>
  <si>
    <t>http://www.olivetree.se/</t>
  </si>
  <si>
    <t>Collaboration|Logistics Company|Services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Ediscovery|Search|Social Media|Social Search</t>
  </si>
  <si>
    <t>/organization/olygose</t>
  </si>
  <si>
    <t>Olygose</t>
  </si>
  <si>
    <t>http://olygose.com/</t>
  </si>
  <si>
    <t>Compi√®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/organization/omada-health</t>
  </si>
  <si>
    <t>Omada Health</t>
  </si>
  <si>
    <t>http://omadahealth.com</t>
  </si>
  <si>
    <t>EdTech|Education|Health and Wellness</t>
  </si>
  <si>
    <t>/organization/omadi</t>
  </si>
  <si>
    <t>Omadi</t>
  </si>
  <si>
    <t>http://www.omadi.com</t>
  </si>
  <si>
    <t>/organization/omaha</t>
  </si>
  <si>
    <t>http://www.omaha.com</t>
  </si>
  <si>
    <t>Information Services|News|Sports</t>
  </si>
  <si>
    <t>1885-08-24</t>
  </si>
  <si>
    <t>/organization/omate</t>
  </si>
  <si>
    <t>Omate</t>
  </si>
  <si>
    <t>http://www.omate.com</t>
  </si>
  <si>
    <t>Design|Fashion|Hardware + Software|Internet of Things|Jewelry|Wearables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Product Search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Fitness|Health and Wellness|Mobile|Mobile Health</t>
  </si>
  <si>
    <t>/organization/omeicos-therapeutics-gmbh-2</t>
  </si>
  <si>
    <t>OMEICOS Therapeutics GmbH</t>
  </si>
  <si>
    <t>http://www.omeicos.com/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Analytics|E-Commerce|Marketing Automation|SaaS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/organization/omgili</t>
  </si>
  <si>
    <t>Omgili</t>
  </si>
  <si>
    <t>http://omgili.com</t>
  </si>
  <si>
    <t>Content|Forums|Reviews and Recommendations|Search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/organization/omiro</t>
  </si>
  <si>
    <t>Videotape</t>
  </si>
  <si>
    <t>http://videotape.co</t>
  </si>
  <si>
    <t>Media|News|Social Media|Vide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Big Data|Retail Technology|SaaS|Semantic Search</t>
  </si>
  <si>
    <t>/organization/omni-water-solutions</t>
  </si>
  <si>
    <t>Omni Water Solutions</t>
  </si>
  <si>
    <t>http://www.omniwatersolutions.com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/organization/omnifone-ltd</t>
  </si>
  <si>
    <t>Omnifone Ltd</t>
  </si>
  <si>
    <t>http://www.omnifone.com</t>
  </si>
  <si>
    <t>Content|Games|Music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up-ads</t>
  </si>
  <si>
    <t>Omniup Ads</t>
  </si>
  <si>
    <t>http://advertising.omniup.com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-device-research</t>
  </si>
  <si>
    <t>On Device Research</t>
  </si>
  <si>
    <t>http://www.ondeviceresearch.com</t>
  </si>
  <si>
    <t>Market Research|Mobile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s-segurana-online</t>
  </si>
  <si>
    <t>ON-S Seguran√ßa Online</t>
  </si>
  <si>
    <t>http://on-security.com</t>
  </si>
  <si>
    <t>/organization/on-second-thought</t>
  </si>
  <si>
    <t>On Second Thought</t>
  </si>
  <si>
    <t>http://www.onsecondthought.co/</t>
  </si>
  <si>
    <t>Android|Messaging|Mobile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/organization/once-upon-a-time</t>
  </si>
  <si>
    <t>Once Upon a Time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ondax</t>
  </si>
  <si>
    <t>Ondax</t>
  </si>
  <si>
    <t>http://www.ondaxinc.com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Governments|Internet|Messaging|Politics|Startups</t>
  </si>
  <si>
    <t>/organization/one-cloud</t>
  </si>
  <si>
    <t>One Cloud</t>
  </si>
  <si>
    <t>http://onecloudportal.com.br</t>
  </si>
  <si>
    <t>Cloud Computing|Cloud Infrastructure|Software</t>
  </si>
  <si>
    <t>/organization/one-codex</t>
  </si>
  <si>
    <t>One Codex</t>
  </si>
  <si>
    <t>http://onecodex.com/</t>
  </si>
  <si>
    <t>Health Diagnostics|Search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Clean Technology|Energy|Social Entrepreneurship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one-medical-group</t>
  </si>
  <si>
    <t>One Medical Group</t>
  </si>
  <si>
    <t>http://www.onemedical.com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/organization/oneaccess</t>
  </si>
  <si>
    <t>OneAccess</t>
  </si>
  <si>
    <t>http://www.oneaccess-net.com</t>
  </si>
  <si>
    <t>Clamart</t>
  </si>
  <si>
    <t>/organization/oneassist-consumer-solutions</t>
  </si>
  <si>
    <t>OneAssist</t>
  </si>
  <si>
    <t>http://oneassist.in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Digital Media|Entertainment|Video on Demand</t>
  </si>
  <si>
    <t>/organization/onechip-photonics</t>
  </si>
  <si>
    <t>OneChip Photonics</t>
  </si>
  <si>
    <t>http://www.onechipphotonics.com/company.htm</t>
  </si>
  <si>
    <t>/organization/onecity</t>
  </si>
  <si>
    <t>OneCity</t>
  </si>
  <si>
    <t>http://www.one-city.com/</t>
  </si>
  <si>
    <t>/organization/oneclass</t>
  </si>
  <si>
    <t>OneClass</t>
  </si>
  <si>
    <t>http://oneclass.com</t>
  </si>
  <si>
    <t>All Students|Education|Social Network Media|Universities</t>
  </si>
  <si>
    <t>/organization/oneclique</t>
  </si>
  <si>
    <t>OneClique</t>
  </si>
  <si>
    <t>https://oneclique.com</t>
  </si>
  <si>
    <t>E-Commerce|Online Shopping|Shoes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/organization/onedio</t>
  </si>
  <si>
    <t>Onedio</t>
  </si>
  <si>
    <t>http://onedio.com/</t>
  </si>
  <si>
    <t>Advertising Platforms|Entertainment|News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/organization/onefocus-vision</t>
  </si>
  <si>
    <t>OneFocus Vision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/organization/onemind-dogs</t>
  </si>
  <si>
    <t>OneMind Dogs</t>
  </si>
  <si>
    <t>http://www.oneminddogs.com</t>
  </si>
  <si>
    <t>Pets|Services|Training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/organization/onepagecrm</t>
  </si>
  <si>
    <t>OnePageCRM</t>
  </si>
  <si>
    <t>http://www.onepagecrm.com</t>
  </si>
  <si>
    <t>CRM|Enterprise Software|Task Management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pulse</t>
  </si>
  <si>
    <t>OnePulse</t>
  </si>
  <si>
    <t>Brand Marketing|Market Research|Mobile Advertising|Public Relations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/organization/oneview-healthcare</t>
  </si>
  <si>
    <t>Oneview Healthcare</t>
  </si>
  <si>
    <t>http://www.oneviewhealthcare.com/</t>
  </si>
  <si>
    <t>/organization/onewave-inc</t>
  </si>
  <si>
    <t>OneWave, Inc</t>
  </si>
  <si>
    <t>Internet|Web Hosting|Web Tools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E-Commerce|Guides|Restaurants|Search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/organization/onion-id</t>
  </si>
  <si>
    <t>Onion Id</t>
  </si>
  <si>
    <t>http://www.onionid.com/</t>
  </si>
  <si>
    <t>/organization/onit</t>
  </si>
  <si>
    <t>Onit</t>
  </si>
  <si>
    <t>http://onit.com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Ïò®Ïò§ÌîÑÎØπÏä§)</t>
  </si>
  <si>
    <t>http://www.onoffmix.com</t>
  </si>
  <si>
    <t>E-Commerce|Events|Meeting Software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Bel√©m Do S√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/organization/onsomble</t>
  </si>
  <si>
    <t>OnSomble</t>
  </si>
  <si>
    <t>http://www.onsomble.com/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/organization/oodle</t>
  </si>
  <si>
    <t>Oodle</t>
  </si>
  <si>
    <t>http://www.oodle.com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Auctions|E-Commerce|Entertainment|Fashion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/organization/ooma</t>
  </si>
  <si>
    <t>ooma</t>
  </si>
  <si>
    <t>http://www.ooma.com</t>
  </si>
  <si>
    <t>Hardware + Software|Mobile|Peer-to-Peer|Social Media|VoIP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i</t>
  </si>
  <si>
    <t>Oomi</t>
  </si>
  <si>
    <t>http://oomihome.com/</t>
  </si>
  <si>
    <t>/organization/oomnitza</t>
  </si>
  <si>
    <t>Oomnitza</t>
  </si>
  <si>
    <t>http://www.oomnitza.com</t>
  </si>
  <si>
    <t>Enterprise Software|Mobile|SaaS</t>
  </si>
  <si>
    <t>/organization/oomph-wellness</t>
  </si>
  <si>
    <t>Oomph Wellness</t>
  </si>
  <si>
    <t>http://www.oomph-wellness.org/</t>
  </si>
  <si>
    <t>Elder Care|Leisure</t>
  </si>
  <si>
    <t>/organization/oonair</t>
  </si>
  <si>
    <t>Oonair</t>
  </si>
  <si>
    <t>http://www.oonair.net/</t>
  </si>
  <si>
    <t>Journalism|Mobile|Software|Video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/organization/ooooby</t>
  </si>
  <si>
    <t>Ooooby</t>
  </si>
  <si>
    <t>https://www.ooooby.org/fresno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Apps|Entertainment|Semantic Web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Cars|Search|Vertical Search</t>
  </si>
  <si>
    <t>/organization/oozz</t>
  </si>
  <si>
    <t>OOZZ</t>
  </si>
  <si>
    <t>http://oozzmedia.com</t>
  </si>
  <si>
    <t>Content|Entertainment|Innovation Management|Media</t>
  </si>
  <si>
    <t>/organization/op3nvoice</t>
  </si>
  <si>
    <t>OP3Nvoice</t>
  </si>
  <si>
    <t>http://www.op3nvoice.com</t>
  </si>
  <si>
    <t>Developer APIs|Enterprise Software|Finance|Search</t>
  </si>
  <si>
    <t>/organization/op5</t>
  </si>
  <si>
    <t>op5</t>
  </si>
  <si>
    <t>http://www.op5.com</t>
  </si>
  <si>
    <t>Networking|Open Source|Software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√∏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/organization/open-environment-corporation</t>
  </si>
  <si>
    <t>Open Environment Corporation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Curated Web|Local Search|Vertical Search</t>
  </si>
  <si>
    <t>/organization/openclassrooms</t>
  </si>
  <si>
    <t>OpenClassrooms</t>
  </si>
  <si>
    <t>http://openclassrooms.com/</t>
  </si>
  <si>
    <t>EdTech|Education|Training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/organization/opendesk-cc</t>
  </si>
  <si>
    <t>OpenDesk.cc</t>
  </si>
  <si>
    <t>http://www.opendesk.cc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s://www.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Grand-rosi√®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/organization/openfinance</t>
  </si>
  <si>
    <t>Openfinance</t>
  </si>
  <si>
    <t>http://www.openfinance.es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Enterprises|Enterprise Software|Search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/organization/openzine</t>
  </si>
  <si>
    <t>OpenZine</t>
  </si>
  <si>
    <t>http://www.openzine.com</t>
  </si>
  <si>
    <t>Blogging Platforms|Networking|News|Social Media</t>
  </si>
  <si>
    <t>/organization/opera-software</t>
  </si>
  <si>
    <t>Opera</t>
  </si>
  <si>
    <t>http://www.opera.com</t>
  </si>
  <si>
    <t>/organization/opera-solutions</t>
  </si>
  <si>
    <t>Opera Solutions</t>
  </si>
  <si>
    <t>http://www.operasolutions.com</t>
  </si>
  <si>
    <t>Analytics|Enterprise Software|Predictive Analytics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E-Commerce Platforms|Search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/organization/ophthotech</t>
  </si>
  <si>
    <t>Ophthotech</t>
  </si>
  <si>
    <t>http://www.ophthotech.com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Hardware|Media|News|Video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Bayreuth</t>
  </si>
  <si>
    <t>/organization/oplerno</t>
  </si>
  <si>
    <t>Oplerno</t>
  </si>
  <si>
    <t>http://oplerno.com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/organization/opower</t>
  </si>
  <si>
    <t>Opower</t>
  </si>
  <si>
    <t>http://www.opower.com</t>
  </si>
  <si>
    <t>Clean Technology|Energy Efficiency|SaaS|Smart Grid|Software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Curated Web|Information Technology|News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Entertainment|Media|Services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leaf</t>
  </si>
  <si>
    <t>Optileaf</t>
  </si>
  <si>
    <t>http://www.optileaf.com/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√±ano Menor</t>
  </si>
  <si>
    <t>/organization/optimizely</t>
  </si>
  <si>
    <t>Optimizely</t>
  </si>
  <si>
    <t>http://optimizely.com</t>
  </si>
  <si>
    <t>Ad Targeting|Internet Marketing|Personalization|Software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Clean Technology|Manufacturing|Solar</t>
  </si>
  <si>
    <t>/organization/optisort</t>
  </si>
  <si>
    <t>Optisort</t>
  </si>
  <si>
    <t>http://www.optisort.com</t>
  </si>
  <si>
    <t>Artificial Intelligence|Clean Technology|Recycling</t>
  </si>
  <si>
    <t>/organization/optisynx</t>
  </si>
  <si>
    <t>OptiSynx</t>
  </si>
  <si>
    <t>http://www.optisynx.com</t>
  </si>
  <si>
    <t>/organization/optiva-2</t>
  </si>
  <si>
    <t>Optiva</t>
  </si>
  <si>
    <t>Manufacturing|Nanotechnology|Semiconductors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Marketplaces|Market Research|Product Development Services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/organization/or-productivity-2</t>
  </si>
  <si>
    <t>http://www.orproductivity.com/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Dental|Fitness|Healthcare Services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-money-dba-ezbob</t>
  </si>
  <si>
    <t>EZBOB</t>
  </si>
  <si>
    <t>http://www.ezbob.com</t>
  </si>
  <si>
    <t>E-Commerce|Finance|Finance Technology|FinTech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/organization/orasi-medical</t>
  </si>
  <si>
    <t>Orasi Medical, Inc.</t>
  </si>
  <si>
    <t>http://www.orasimedical.com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olt</t>
  </si>
  <si>
    <t>orderbolt</t>
  </si>
  <si>
    <t>http://orderbolt.com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Clean Technology|Water|Water Purification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Health and Wellness|Health Care Information Technology|Search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Design|Fashion|Manufacturing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Apps|Education|Entertainment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ental-rugs-of-bath</t>
  </si>
  <si>
    <t>Oriental Rugs of Bath</t>
  </si>
  <si>
    <t>http://www.orientalrugsofbath.com/</t>
  </si>
  <si>
    <t>Home Renovation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E-Commerce|Payments|Shopping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/organization/origin-2</t>
  </si>
  <si>
    <t>Origin</t>
  </si>
  <si>
    <t>/organization/origin-3</t>
  </si>
  <si>
    <t>http://www.originmarkets.com</t>
  </si>
  <si>
    <t>Marketplaces|Services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/organization/origo-by</t>
  </si>
  <si>
    <t>Origo.by</t>
  </si>
  <si>
    <t>http://origo.by</t>
  </si>
  <si>
    <t>MicroBlogging|Opinions|Public Relations|Reviews and Recommendations|Social Media</t>
  </si>
  <si>
    <t>/organization/origolo-limited</t>
  </si>
  <si>
    <t>ORIGOLO.COM</t>
  </si>
  <si>
    <t>http://www.origolo.com</t>
  </si>
  <si>
    <t>Photo Sharing|Security|Services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Hardware + Software|Messaging|Mobile|Wearables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/organization/oris4</t>
  </si>
  <si>
    <t>Oris4</t>
  </si>
  <si>
    <t>http://www.oris4.com</t>
  </si>
  <si>
    <t>Big Data|Cloud Computing|Collaboration|Content|Enterprise Search|Search</t>
  </si>
  <si>
    <t>/organization/orkney</t>
  </si>
  <si>
    <t>Orkney</t>
  </si>
  <si>
    <t>http://www.orkney.co.jp/</t>
  </si>
  <si>
    <t>Business Intelligence|CRM|Location Based Services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Electronics|Material Science|Semiconductors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reco</t>
  </si>
  <si>
    <t>Orreco</t>
  </si>
  <si>
    <t>http://orreco.com/</t>
  </si>
  <si>
    <t>Bio-Pharm|Biotechnology|Sports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/organization/orthonika</t>
  </si>
  <si>
    <t>orthonika</t>
  </si>
  <si>
    <t>http://orthonika.com/</t>
  </si>
  <si>
    <t>/organization/orthonova</t>
  </si>
  <si>
    <t>Orthonova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Biotechnology|Customer Service|Medical Devices</t>
  </si>
  <si>
    <t>/organization/orthosensor</t>
  </si>
  <si>
    <t>OrthoSensor</t>
  </si>
  <si>
    <t>http://www.orthosensor.com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/organization/orthus-limited--uk-</t>
  </si>
  <si>
    <t>Orthus Limited (UK)</t>
  </si>
  <si>
    <t>http://www.orthus.com/</t>
  </si>
  <si>
    <t>Consulting|Engineering Firms|Internet|Security</t>
  </si>
  <si>
    <t>/organization/ortiva-wireless</t>
  </si>
  <si>
    <t>Ortiva Wireless</t>
  </si>
  <si>
    <t>http://www.ortivawireless.com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√©union</t>
  </si>
  <si>
    <t>/organization/oscar</t>
  </si>
  <si>
    <t>Oscar</t>
  </si>
  <si>
    <t>http://hioscar.com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Hardware + Software|Health Diagnostics|Semiconductors</t>
  </si>
  <si>
    <t>/organization/osia-medical</t>
  </si>
  <si>
    <t>OSIA Medical</t>
  </si>
  <si>
    <t>http://osiamedical.com/</t>
  </si>
  <si>
    <t>/organization/osiris-therapeutics</t>
  </si>
  <si>
    <t>Osiris Therapeutics</t>
  </si>
  <si>
    <t>http://osiris.com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s://www.playosmo.com/</t>
  </si>
  <si>
    <t>Consumer Electronics|Entertainment|Games|Kids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/organization/osprey-data</t>
  </si>
  <si>
    <t>Osprey Data</t>
  </si>
  <si>
    <t>http://www.ospreydata.com/</t>
  </si>
  <si>
    <t>Analytics|Enterprise Software|Oil|Oil &amp; Gas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ara-nutrient-recovery-technologies</t>
  </si>
  <si>
    <t>Ostara Nutrient Recovery Technologies</t>
  </si>
  <si>
    <t>http://www.ostara.com/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Email|Messaging|Shopping|Spam Filtering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/organization/otonomos</t>
  </si>
  <si>
    <t>Otonomos</t>
  </si>
  <si>
    <t>http://www.otonomos.com/</t>
  </si>
  <si>
    <t>/organization/otonomy</t>
  </si>
  <si>
    <t>Otonomy</t>
  </si>
  <si>
    <t>http://www.otonomy.com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Messaging|Mobile|Photography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Curated Web|Marketplaces|Tourism|Travel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/organization/outline</t>
  </si>
  <si>
    <t>Outline</t>
  </si>
  <si>
    <t>http://outline.com</t>
  </si>
  <si>
    <t>Analytics|Finance|Politics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Digital Media|Entertainment Industry|Mobile|Music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Entertainment|Games|Internet|Local|Search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Search|Travel|Vacation Rentals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/organization/outside-in</t>
  </si>
  <si>
    <t>Outside.in</t>
  </si>
  <si>
    <t>http://outside.in</t>
  </si>
  <si>
    <t>Communities|Curated Web|Local|News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/organization/ovalis</t>
  </si>
  <si>
    <t>Ovalis</t>
  </si>
  <si>
    <t>/organization/ovascience</t>
  </si>
  <si>
    <t>OvaScience</t>
  </si>
  <si>
    <t>http://ovascience.com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/organization/overflow-cafe</t>
  </si>
  <si>
    <t>Overflow Cafe</t>
  </si>
  <si>
    <t>http://www.overflowcafe.com</t>
  </si>
  <si>
    <t>Advertising|B2B|Consulting|E-Commerce|Web Development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near</t>
  </si>
  <si>
    <t>Rowl</t>
  </si>
  <si>
    <t>http://rowl.com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Curated Web|Predictive Analytics|Sports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Entertainment|Sports|Travel</t>
  </si>
  <si>
    <t>/organization/ovid-therapeutics</t>
  </si>
  <si>
    <t>Ovid Therapeutics</t>
  </si>
  <si>
    <t>http://www.ovidrx.com/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zio</t>
  </si>
  <si>
    <t>Ovizio</t>
  </si>
  <si>
    <t>http://www.ovizio.com/</t>
  </si>
  <si>
    <t>/organization/ovna-medical</t>
  </si>
  <si>
    <t>Ovna Medical</t>
  </si>
  <si>
    <t>/organization/ovo-cosmico</t>
  </si>
  <si>
    <t>Ovo Cosmico</t>
  </si>
  <si>
    <t>Bitcoin|Consumer Lending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Analytics|Fertility|Health Care Information Technology|mHealth|Mobile|Women</t>
  </si>
  <si>
    <t>/organization/ovusense</t>
  </si>
  <si>
    <t>OvuSense</t>
  </si>
  <si>
    <t>http://www.ovusense.com</t>
  </si>
  <si>
    <t>Fertility|Health and Wellness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/organization/owler</t>
  </si>
  <si>
    <t>Owler, Inc.</t>
  </si>
  <si>
    <t>http://www.owler.com</t>
  </si>
  <si>
    <t>Business Information Systems|Market Research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/organization/owlting</t>
  </si>
  <si>
    <t>OwlTing Â•ß‰∏Å‰∏Å</t>
  </si>
  <si>
    <t>http://www.owlting.com</t>
  </si>
  <si>
    <t>Advertising|Local Businesses|Location Based Services|Maps|Mobile Commerce|Search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Islington</t>
  </si>
  <si>
    <t>/organization/ownlocal</t>
  </si>
  <si>
    <t>OwnLocal</t>
  </si>
  <si>
    <t>http://www.ownlocal.com</t>
  </si>
  <si>
    <t>Advertising|Digital Media|News|SaaS|Small and Medium Businesses|Software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ciences-innovation-osi</t>
  </si>
  <si>
    <t>Oxford Sciences Innovation (OSI)</t>
  </si>
  <si>
    <t>Innovation Management|Startups|Universities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/organization/oximity</t>
  </si>
  <si>
    <t>Oximity</t>
  </si>
  <si>
    <t>http://www.oximity.com</t>
  </si>
  <si>
    <t>Content|Crowdsourcing|News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/organization/oxxy</t>
  </si>
  <si>
    <t>Oxxy</t>
  </si>
  <si>
    <t>https://www.oxxy.com</t>
  </si>
  <si>
    <t>Curated Web|Internet|Web CMS|Web Design|Web Tools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gen-solutions</t>
  </si>
  <si>
    <t>Oxygen Solutions</t>
  </si>
  <si>
    <t>/organization/oxynade</t>
  </si>
  <si>
    <t>Oxynade</t>
  </si>
  <si>
    <t>http://www.myupcoming.com/</t>
  </si>
  <si>
    <t>/organization/oxyntix</t>
  </si>
  <si>
    <t>Oxyntix</t>
  </si>
  <si>
    <t>Startups|Technology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E-Books|Entertainment|Media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/organization/ozy-media</t>
  </si>
  <si>
    <t>Ozy Media</t>
  </si>
  <si>
    <t>http://ozy.com</t>
  </si>
  <si>
    <t>Digital Media|Information Services|News</t>
  </si>
  <si>
    <t>/organization/ozz-electric</t>
  </si>
  <si>
    <t>OZZ Electric</t>
  </si>
  <si>
    <t>http://www.ozzelectric.com</t>
  </si>
  <si>
    <t>/organization/p-bliko</t>
  </si>
  <si>
    <t>P√∫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/organization/p21</t>
  </si>
  <si>
    <t>P21</t>
  </si>
  <si>
    <t>http://p-21.de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/organization/p2p-global-investments</t>
  </si>
  <si>
    <t>P2P Global Investments</t>
  </si>
  <si>
    <t>http://www.p2pgi.com</t>
  </si>
  <si>
    <t>/organization/p2p-next</t>
  </si>
  <si>
    <t>P2P-Next</t>
  </si>
  <si>
    <t>http://www.p2p-next.org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/organization/pacific-biosciences</t>
  </si>
  <si>
    <t>Pacific Biosciences</t>
  </si>
  <si>
    <t>http://www.pacificbiosciences.com</t>
  </si>
  <si>
    <t>/organization/pacific-datavision</t>
  </si>
  <si>
    <t>pdvWireless</t>
  </si>
  <si>
    <t>http://www.pdvwireless.com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Online Rental|Real Estate|Social Media Agent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Search|Social Commerce|Social CRM|Software</t>
  </si>
  <si>
    <t>/organization/pagebites</t>
  </si>
  <si>
    <t>PageBites</t>
  </si>
  <si>
    <t>http://www.pagebites.com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√£o Pr√™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Art|Entertainment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Android|Apps|Audio|FreetoPlay Gaming|iOS|iPhone|Media|Messaging|Mobile|Mobile Devices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Chat|Messaging|Networking|Video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pandabed</t>
  </si>
  <si>
    <t>PandaBed</t>
  </si>
  <si>
    <t>http://www.pandabed.com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/organization/pandodaily</t>
  </si>
  <si>
    <t>PandoDaily</t>
  </si>
  <si>
    <t>http://www.pando.com</t>
  </si>
  <si>
    <t>Blogging Platforms|News|Startups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/organization/panelclaw</t>
  </si>
  <si>
    <t>PanelClaw</t>
  </si>
  <si>
    <t>http://www.panelclaw.com</t>
  </si>
  <si>
    <t>Environmental Innovation|Renewable Tech|Solar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Analytics|Data Mining|Logistics|Manufacturing|Search</t>
  </si>
  <si>
    <t>/organization/panjo</t>
  </si>
  <si>
    <t>Panjo</t>
  </si>
  <si>
    <t>http://panjo.com</t>
  </si>
  <si>
    <t>Automotive|E-Commerce|Marketplaces|Mobile|Mobile Commerce|Payments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Colleges|EdTech|Education|Open Source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/organization/panraven</t>
  </si>
  <si>
    <t>Panraven</t>
  </si>
  <si>
    <t>http://www.panraven.com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-biosolutions</t>
  </si>
  <si>
    <t>Pantec Biosolutions</t>
  </si>
  <si>
    <t>http://www.pantec-biosolutions.com/</t>
  </si>
  <si>
    <t>/organization/pantech</t>
  </si>
  <si>
    <t>Pantech</t>
  </si>
  <si>
    <t>http://pantech.com/</t>
  </si>
  <si>
    <t>/organization/pantelligent</t>
  </si>
  <si>
    <t>Pantelligent</t>
  </si>
  <si>
    <t>http://www.pantelligent.com/</t>
  </si>
  <si>
    <t>Cooking|Internet of Things|Sensors|Technology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√®ve</t>
  </si>
  <si>
    <t>http://www.paneve.com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g</t>
  </si>
  <si>
    <t>PaperG</t>
  </si>
  <si>
    <t>http://www.paperg.com</t>
  </si>
  <si>
    <t>Advertising|Advertising Platforms|Displays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/organization/paperwoven</t>
  </si>
  <si>
    <t>Paperwoven</t>
  </si>
  <si>
    <t>http://www.paperwoven.com</t>
  </si>
  <si>
    <t>Crowdsourcing|High Tech|Messaging|Mobile|Personalization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a-biosciences</t>
  </si>
  <si>
    <t>Paranta Biosciences</t>
  </si>
  <si>
    <t>http://parantabio.com/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≈ü√º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Gift Card|Messaging|Mobile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/organization/parclick-com</t>
  </si>
  <si>
    <t>Parclick.com</t>
  </si>
  <si>
    <t>http://www.parclick.com</t>
  </si>
  <si>
    <t>E-Commerce|Parking|Travel &amp; Tourism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/organization/parim</t>
  </si>
  <si>
    <t>PARiM</t>
  </si>
  <si>
    <t>http://parim.co.uk</t>
  </si>
  <si>
    <t>Human Resource Automation|Online Scheduling|SaaS|Software</t>
  </si>
  <si>
    <t>/organization/paringenix</t>
  </si>
  <si>
    <t>ParinGenix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/organization/parity</t>
  </si>
  <si>
    <t>Azigo Inc.</t>
  </si>
  <si>
    <t>http://www.azigo.com</t>
  </si>
  <si>
    <t>Direct Marketing|Email|Identity|Messaging</t>
  </si>
  <si>
    <t>/organization/parity-energy</t>
  </si>
  <si>
    <t>Parity Energy</t>
  </si>
  <si>
    <t>http://www.parityenergy.com</t>
  </si>
  <si>
    <t>Electronics|Energy|Marketplaces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city-group</t>
  </si>
  <si>
    <t>Park City Group</t>
  </si>
  <si>
    <t>http://parkcitygroup.com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Enterprise Software|News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bob</t>
  </si>
  <si>
    <t>Parkbob GmbH</t>
  </si>
  <si>
    <t>http://www.parkbob.com</t>
  </si>
  <si>
    <t>Sensors|Services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/organization/parkifi</t>
  </si>
  <si>
    <t>Parkifi</t>
  </si>
  <si>
    <t>http://parkifi.com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/organization/parking-panda</t>
  </si>
  <si>
    <t>Parking Panda</t>
  </si>
  <si>
    <t>http://www.parkingpanda.com</t>
  </si>
  <si>
    <t>Navigation|Public Transportation|Transportation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Games|News|Social Games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/organization/parkt</t>
  </si>
  <si>
    <t>Parkt</t>
  </si>
  <si>
    <t>/organization/parktag</t>
  </si>
  <si>
    <t>ParkTAG</t>
  </si>
  <si>
    <t>http://www.parktag.mobi</t>
  </si>
  <si>
    <t>Automotive|Curated Web|Internet of Things|Parking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Artificial Intelligence|Machine Learning|Search|Social Search|Web Tools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io</t>
  </si>
  <si>
    <t>Parlio</t>
  </si>
  <si>
    <t>http://www.parlio.com</t>
  </si>
  <si>
    <t>Blogging Platforms|Internet|Journalism|Social Network Media|Social News</t>
  </si>
  <si>
    <t>/organization/parodys-entertainment</t>
  </si>
  <si>
    <t>Parodys Entertainment</t>
  </si>
  <si>
    <t>http://parodys.tv/</t>
  </si>
  <si>
    <t>Entertainment|Food Processing|Hospitality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/organization/parrot</t>
  </si>
  <si>
    <t>Parrot</t>
  </si>
  <si>
    <t>http://www.parrot.com/usa</t>
  </si>
  <si>
    <t>Cars|Consumer Electronics|Games|Manufacturing|Mobile|Product Design|Wireless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/organization/particle-media</t>
  </si>
  <si>
    <t>Particle Media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/organization/pas-analytik</t>
  </si>
  <si>
    <t>PAS-Analytik</t>
  </si>
  <si>
    <t>http://www.pas-analytik.com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/organization/pasiv</t>
  </si>
  <si>
    <t>Pasiv</t>
  </si>
  <si>
    <t>http://www.pasiv.com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Manufacturing|Supply Chain Management</t>
  </si>
  <si>
    <t>/organization/passportparking</t>
  </si>
  <si>
    <t>Passport</t>
  </si>
  <si>
    <t>http://www.gopassport.com</t>
  </si>
  <si>
    <t>Enterprise Software|Mobile Payments|SaaS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/organization/patient-centered-outcomes-research-institute</t>
  </si>
  <si>
    <t>Patient-Centered Outcomes Research Institute</t>
  </si>
  <si>
    <t>http://pcori.org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Physicians|Software</t>
  </si>
  <si>
    <t>/organization/patientpay</t>
  </si>
  <si>
    <t>PatientPay Inc.</t>
  </si>
  <si>
    <t>http://www.patientpay.com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‚Äô and Consumers‚Äô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ƒ∞n</t>
  </si>
  <si>
    <t>PatroFƒ∞N</t>
  </si>
  <si>
    <t>http://www.patrofin.com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a-systems</t>
  </si>
  <si>
    <t>Pavia Systems</t>
  </si>
  <si>
    <t>http://www.paviasystems.com/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@Pay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Coupons|Discounts|Fitness|Health Care|Search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honeapp</t>
  </si>
  <si>
    <t>PayPhoneAPP</t>
  </si>
  <si>
    <t>http://www.payphoneapp.com</t>
  </si>
  <si>
    <t>/organization/payplug</t>
  </si>
  <si>
    <t>PayPlug</t>
  </si>
  <si>
    <t>http://www.payplug.com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Montmel√≥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/organization/peaberry-software</t>
  </si>
  <si>
    <t>Peaberry Software</t>
  </si>
  <si>
    <t>http://peaberry.org</t>
  </si>
  <si>
    <t>Automotive|Big Data|Email|Software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Entertainment Industry|Film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/organization/peas-corp</t>
  </si>
  <si>
    <t>Peas-Corp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/organization/pedidosya</t>
  </si>
  <si>
    <t>PedidosYa / PedidosJ√°</t>
  </si>
  <si>
    <t>http://www.pedidosya.com</t>
  </si>
  <si>
    <t>/organization/pedius</t>
  </si>
  <si>
    <t>Pedius</t>
  </si>
  <si>
    <t>http://www.pedius.org/en</t>
  </si>
  <si>
    <t>Mobile|Social Business|Telecommunications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Apps|Chat|Cloud Computing|Electronics|Email|Messaging|Mobile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Apps|Media|News|Printing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Databases|Search|Social CRM|Social Media</t>
  </si>
  <si>
    <t>/organization/peel</t>
  </si>
  <si>
    <t>Peel</t>
  </si>
  <si>
    <t>http://peel.com</t>
  </si>
  <si>
    <t>Digital Entertainment|Mobile|Software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Analytics|B2B|Market Research|SaaS|Surveys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/organization/peerby</t>
  </si>
  <si>
    <t>Peerby</t>
  </si>
  <si>
    <t>http://www.peerby.com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Advertising|Entertainment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/organization/peerlogix</t>
  </si>
  <si>
    <t>PeerLogix</t>
  </si>
  <si>
    <t>http://www.peerlogix.com/</t>
  </si>
  <si>
    <t>Business Services|Market Research|Media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/organization/peerz</t>
  </si>
  <si>
    <t>Peerz</t>
  </si>
  <si>
    <t>http://peerz.net</t>
  </si>
  <si>
    <t>Curated Web|Human Resources|Psychology|Skill Assessment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/organization/pegasus-biologics</t>
  </si>
  <si>
    <t>Pegasus Biologics</t>
  </si>
  <si>
    <t>http://www.pegasusbio.com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News|Publishing|Social Media|Social Network Media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lepharm</t>
  </si>
  <si>
    <t>PellePharm</t>
  </si>
  <si>
    <t>http://pellepharm.com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Fashion|Technology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oton-document-solutions</t>
  </si>
  <si>
    <t>Peloton Document Solutions</t>
  </si>
  <si>
    <t>http://pelotondocs.com</t>
  </si>
  <si>
    <t>/organization/peloton-interactive</t>
  </si>
  <si>
    <t>Peloton</t>
  </si>
  <si>
    <t>http://www.pelotoncycle.com</t>
  </si>
  <si>
    <t>Android|Fitness|Hardware + Software|Video Streaming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Consumer Electronics|iPad|iPhone|Mobile|Presentations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Cloud Computing|Enterprise Software|Finance|Search</t>
  </si>
  <si>
    <t>/organization/peoplematter</t>
  </si>
  <si>
    <t>PeopleMatter</t>
  </si>
  <si>
    <t>http://www.peoplematter.com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ÌîºÌîåÏõ®Ïñ¥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/organization/pep-therapy</t>
  </si>
  <si>
    <t>PEP-Therapy</t>
  </si>
  <si>
    <t>http://pep-therapy.com</t>
  </si>
  <si>
    <t>/organization/pepcom</t>
  </si>
  <si>
    <t>PEPcom</t>
  </si>
  <si>
    <t>http://www.pepcom.de/</t>
  </si>
  <si>
    <t>Unterhaching</t>
  </si>
  <si>
    <t>Unterf√∂hring</t>
  </si>
  <si>
    <t>/organization/pepex-biomedical</t>
  </si>
  <si>
    <t>Pepex Biomedical</t>
  </si>
  <si>
    <t>http://www.pepex.com</t>
  </si>
  <si>
    <t>Diabetes|Health Care|Health Diagnostics|Medical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mmune</t>
  </si>
  <si>
    <t>Peptimmune</t>
  </si>
  <si>
    <t>https://www.peptimmune.com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Enterprise Search|Software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Photography|Search|Social Media|Video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√®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Consulting|Information Technology|Internet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/organization/peribit-networks</t>
  </si>
  <si>
    <t>Peribit Networks</t>
  </si>
  <si>
    <t>http://www.peribit.com</t>
  </si>
  <si>
    <t>Networking|Software|Stock Exchanges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/organization/permatrack-systems</t>
  </si>
  <si>
    <t>Permatrack Systems</t>
  </si>
  <si>
    <t>http://permatracksystems.com/</t>
  </si>
  <si>
    <t>Lake Cowichan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Cloud Computing|Electronic Health Records|Enterprises|SaaS|Software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Entertainment|Games|Publishing|Television|Video|Video on Demand</t>
  </si>
  <si>
    <t>/organization/permutive</t>
  </si>
  <si>
    <t>Permutive</t>
  </si>
  <si>
    <t>http://permutive.com/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Advertising|Analytics|Market Research|Sales and Marketing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/organization/personal</t>
  </si>
  <si>
    <t>Personal</t>
  </si>
  <si>
    <t>https://www.personal.com</t>
  </si>
  <si>
    <t>/organization/personal-blackbox</t>
  </si>
  <si>
    <t>Personal Blackbox</t>
  </si>
  <si>
    <t>http://pbb.me</t>
  </si>
  <si>
    <t>Databases|Data Security|Personalization|Technology</t>
  </si>
  <si>
    <t>/organization/personal-capital</t>
  </si>
  <si>
    <t>Personal Capital</t>
  </si>
  <si>
    <t>http://www.personalcapital.com</t>
  </si>
  <si>
    <t>Finance|FinTech|Wealth Management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/organization/perthera</t>
  </si>
  <si>
    <t>Perthera</t>
  </si>
  <si>
    <t>http://www.perthera.com/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News|Publishing|SaaS|Social Media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/organization/petco</t>
  </si>
  <si>
    <t>Petco</t>
  </si>
  <si>
    <t>http://petco.com</t>
  </si>
  <si>
    <t>Pets|Retail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/organization/pevesa</t>
  </si>
  <si>
    <t>PEVESA</t>
  </si>
  <si>
    <t>http://www.pevesa.com</t>
  </si>
  <si>
    <t>/organization/pevion-biotech</t>
  </si>
  <si>
    <t>Pevion Biotech</t>
  </si>
  <si>
    <t>http://www.pevion.com/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/organization/phantom-login-3</t>
  </si>
  <si>
    <t>Phantom LogIn</t>
  </si>
  <si>
    <t>http://www.phantomlogin.com</t>
  </si>
  <si>
    <t>Information Security|Mobile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ntompr</t>
  </si>
  <si>
    <t>Influo</t>
  </si>
  <si>
    <t>http://www.influo.com</t>
  </si>
  <si>
    <t>Professional Services|Public Relations|SaaS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/organization/pharma-omnium</t>
  </si>
  <si>
    <t>Pharma Omnium</t>
  </si>
  <si>
    <t>Health and Wellness|Health Care|Medical|Pharmaceuticals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imple</t>
  </si>
  <si>
    <t>Pharmasimple</t>
  </si>
  <si>
    <t>http://pharmasimple.com/fr/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/organization/phenom</t>
  </si>
  <si>
    <t>Phenom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/organization/pherecydes-pharma</t>
  </si>
  <si>
    <t>Pherecydes Pharma</t>
  </si>
  <si>
    <t>http://pherecydes-pharma.com</t>
  </si>
  <si>
    <t>/organization/phhhoto-inc</t>
  </si>
  <si>
    <t>PHHHOTO¬Æ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du-labs</t>
  </si>
  <si>
    <t>Sjapper</t>
  </si>
  <si>
    <t>http://sjapper.com</t>
  </si>
  <si>
    <t>Apps|Facebook Applications|Games|iPhone|Social Media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imbal.com</t>
  </si>
  <si>
    <t>Location Based Services|Mobile|Services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/organization/phoneandphone</t>
  </si>
  <si>
    <t>PhoneAndPhone</t>
  </si>
  <si>
    <t>http://www.phoneandphone.com</t>
  </si>
  <si>
    <t>/organization/phonebites</t>
  </si>
  <si>
    <t>PhoneBites</t>
  </si>
  <si>
    <t>http://www.phonebites.com/</t>
  </si>
  <si>
    <t>Entertainment|Mobile|Technology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Apps|Local Search|Mobile|Search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/organization/phonitive</t>
  </si>
  <si>
    <t>Phonitive - Touchalize</t>
  </si>
  <si>
    <t>http://www.touchalize.com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/organization/phorest</t>
  </si>
  <si>
    <t>Phorest</t>
  </si>
  <si>
    <t>http://www.phorest.com</t>
  </si>
  <si>
    <t>Enterprise Software|SaaS|Social CRM|Software</t>
  </si>
  <si>
    <t>/organization/phorm</t>
  </si>
  <si>
    <t>Phorm</t>
  </si>
  <si>
    <t>http://www.phorm.com</t>
  </si>
  <si>
    <t>Ad Targeting|Privacy|Security|Web Hosting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/organization/phunware</t>
  </si>
  <si>
    <t>Phunware</t>
  </si>
  <si>
    <t>Android|Apps|iPhone|Mobile|Mobile Advertising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/organization/physiosonics</t>
  </si>
  <si>
    <t>PhysioSonics</t>
  </si>
  <si>
    <t>http://www.physiosonics.com</t>
  </si>
  <si>
    <t>/organization/physiostream</t>
  </si>
  <si>
    <t>Physiostream</t>
  </si>
  <si>
    <t>/organization/physiowave</t>
  </si>
  <si>
    <t>Physiowave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/organization/phyzios</t>
  </si>
  <si>
    <t>Phyzios</t>
  </si>
  <si>
    <t>http://www.phyzios.com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ta-labs</t>
  </si>
  <si>
    <t>Pi√±ata Labs</t>
  </si>
  <si>
    <t>http://www.pinatalabs.com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Apps|Internet|Messaging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d-media</t>
  </si>
  <si>
    <t>Image Space Media</t>
  </si>
  <si>
    <t>http://www.imagespacemedia.com</t>
  </si>
  <si>
    <t>Advertising|Publishing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Search|Visual Search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Big Data|Market Research|Social Media Marketing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Real Estate|Search|Technology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W√º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Curated Web|Networking|News|Search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M2M|Telecommunications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/organization/picwell</t>
  </si>
  <si>
    <t>Picwell</t>
  </si>
  <si>
    <t>http://www.picwell.com/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n</t>
  </si>
  <si>
    <t>Pien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Freising</t>
  </si>
  <si>
    <t>/organization/pieris-proteolab</t>
  </si>
  <si>
    <t>PIERIS Proteolab</t>
  </si>
  <si>
    <t>/organization/pigafe</t>
  </si>
  <si>
    <t>Pigafe</t>
  </si>
  <si>
    <t>http://www.pigafe.com</t>
  </si>
  <si>
    <t>Adventure Travel|Social Travel|Travel</t>
  </si>
  <si>
    <t>/organization/pigeonly</t>
  </si>
  <si>
    <t>Pigeonly</t>
  </si>
  <si>
    <t>http://www.pigeon.ly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/organization/pimovation-pty-ltd</t>
  </si>
  <si>
    <t>Pimovation</t>
  </si>
  <si>
    <t>http://grapple.pm</t>
  </si>
  <si>
    <t>Big Data Analytics|Project Management|Software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Advertising|Analytics|iPhone|Software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/organization/ping-communication</t>
  </si>
  <si>
    <t>Ping Communication</t>
  </si>
  <si>
    <t>http://www.pingcom.net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4</t>
  </si>
  <si>
    <t>Ping4</t>
  </si>
  <si>
    <t>http://ping4.com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Apps|Messaging|Security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Email Marketing|Messaging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/organization/pinta-biotherapeutics</t>
  </si>
  <si>
    <t>Pinta Biotherapeutics*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/organization/piramed</t>
  </si>
  <si>
    <t>Piramed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pitchpoint-solutions</t>
  </si>
  <si>
    <t>PitchPoint Solutions</t>
  </si>
  <si>
    <t>http://www.pitchpointsolutions.com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Financial Services|Messaging|Price Comparison|Trading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/organization/pivot-medical</t>
  </si>
  <si>
    <t>Pivot Medical</t>
  </si>
  <si>
    <t>http://www.pivotmedical.com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Health Diagnostics|Semiconductors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Internet|Marketplaces|Real Estate|Startups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/organization/pivottheworld</t>
  </si>
  <si>
    <t>PIVOTtheWorld</t>
  </si>
  <si>
    <t>http://www.pivottheworld.com/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Enterprise Software|Film|Marketplaces|Video</t>
  </si>
  <si>
    <t>/organization/pixelhome</t>
  </si>
  <si>
    <t>pixelHome</t>
  </si>
  <si>
    <t>http://www.pixelhome.info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stream</t>
  </si>
  <si>
    <t>PixStream</t>
  </si>
  <si>
    <t>http://www.pixstream.com/</t>
  </si>
  <si>
    <t>App Stores|Mobile|Video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izza-rossa</t>
  </si>
  <si>
    <t>Pizza Rossa</t>
  </si>
  <si>
    <t>http://pizzarossa.com/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/organization/placeiq</t>
  </si>
  <si>
    <t>PlaceIQ</t>
  </si>
  <si>
    <t>http://www.placeiq.com</t>
  </si>
  <si>
    <t>Advertising|Big Data|Information Technology|Mobile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Meeting Software|Nightlife|Online Dating|Social Media|Social Search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/organization/planbee</t>
  </si>
  <si>
    <t>PlanBee</t>
  </si>
  <si>
    <t>http://www.planbee.com/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Networking|Search|Web Hosting|Web Tools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Content|Internet|Journalism|News|Publishing</t>
  </si>
  <si>
    <t>/organization/planet-labs</t>
  </si>
  <si>
    <t>Planet Labs</t>
  </si>
  <si>
    <t>http://www.planet.com/</t>
  </si>
  <si>
    <t>Aerospace|Geospatial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/organization/planetary-resources</t>
  </si>
  <si>
    <t>Planetary Resources</t>
  </si>
  <si>
    <t>http://planetaryresources.com</t>
  </si>
  <si>
    <t>Mining Technologies|Natural Resources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/organization/planetwide-media</t>
  </si>
  <si>
    <t>MashON</t>
  </si>
  <si>
    <t>http://www.mashon.com</t>
  </si>
  <si>
    <t>E-Commerce|Mass Customization|Software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Events|iOS|iPhone|Messaging|Social Media|Travel &amp; Touris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BLZ</t>
  </si>
  <si>
    <t>BLZ - Other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myd</t>
  </si>
  <si>
    <t>Plasmyd</t>
  </si>
  <si>
    <t>http://plasmyd.com</t>
  </si>
  <si>
    <t>Life Sciences|Search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Advertising|Analytics|Entertainment|Social Television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Contact Management|Curated Web|Databases|Synchronization|Trading</t>
  </si>
  <si>
    <t>/organization/play-for</t>
  </si>
  <si>
    <t>Play For</t>
  </si>
  <si>
    <t>http://playfor.co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/organization/play-it-health</t>
  </si>
  <si>
    <t>Play-it Health</t>
  </si>
  <si>
    <t>http://www.playithealth.com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Broadcasting|Entertainment|Games|Television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Entertainment|FreetoPlay Gaming|Games|Gift Card|Shopping</t>
  </si>
  <si>
    <t>/organization/play4test</t>
  </si>
  <si>
    <t>Play4test</t>
  </si>
  <si>
    <t>http://www.play4test.com/</t>
  </si>
  <si>
    <t>Entertainment|Game|Games|Testing</t>
  </si>
  <si>
    <t>/organization/playar</t>
  </si>
  <si>
    <t>PlayAR</t>
  </si>
  <si>
    <t>http://www.playar.com.au</t>
  </si>
  <si>
    <t>Apps|Augmented Reality|Sports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B2B|Digital Media|Entertainment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Advertising|Entertainment|Online Video Advertising|Software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Digital Entertainment|Games|Video Games</t>
  </si>
  <si>
    <t>/organization/playground-energy</t>
  </si>
  <si>
    <t>Playground Energy</t>
  </si>
  <si>
    <t>http://www.playgroundenergy.com</t>
  </si>
  <si>
    <t>Clean Technology|Entertainment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E-Books|Entertainment|Kids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Development Platforms|Game|Mobile</t>
  </si>
  <si>
    <t>/organization/playrcart</t>
  </si>
  <si>
    <t>Playrcart</t>
  </si>
  <si>
    <t>http://playrcart.com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Entertainment|Games|Online Gaming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-space</t>
  </si>
  <si>
    <t>PLD Space</t>
  </si>
  <si>
    <t>http://pldspace.com/</t>
  </si>
  <si>
    <t>Aerospace|Defense|Services|Technology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/organization/plen2</t>
  </si>
  <si>
    <t>PLEN2</t>
  </si>
  <si>
    <t>http://plen.jp/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Internet|News|Semantic Search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/organization/plink-entertainment-inc</t>
  </si>
  <si>
    <t>Plink Entertainment, Inc.</t>
  </si>
  <si>
    <t>http://www.plinkyou.com</t>
  </si>
  <si>
    <t>Entertainment|Events|Social Commerce</t>
  </si>
  <si>
    <t>/organization/plink-search</t>
  </si>
  <si>
    <t>Plink Search</t>
  </si>
  <si>
    <t>http://www.plinkart.com</t>
  </si>
  <si>
    <t>Computer Vision|Search|Visual Search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Ediscovery|Entertainment|iPad|Photography|Video|Video Streaming</t>
  </si>
  <si>
    <t>/organization/pllea</t>
  </si>
  <si>
    <t>PLLEA</t>
  </si>
  <si>
    <t>Development Platforms|Gamification|Mobile Games</t>
  </si>
  <si>
    <t>/organization/pllop-it</t>
  </si>
  <si>
    <t>Pllop.it</t>
  </si>
  <si>
    <t>http://pllop.it</t>
  </si>
  <si>
    <t>/organization/plobot</t>
  </si>
  <si>
    <t>Plobot</t>
  </si>
  <si>
    <t>http://plobot.com</t>
  </si>
  <si>
    <t>Digital Entertainment|Education|Technology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watt</t>
  </si>
  <si>
    <t>PlotWatt</t>
  </si>
  <si>
    <t>http://www.plotwatt.com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Digital Media|Social Media|Social News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/organization/plumgrid</t>
  </si>
  <si>
    <t>PLUMgrid</t>
  </si>
  <si>
    <t>http://plumgrid.com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Email|Messaging|Privacy|Security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/organization/plux</t>
  </si>
  <si>
    <t>PLUX</t>
  </si>
  <si>
    <t>http://plux.info/</t>
  </si>
  <si>
    <t>Sensors|Software|Wireless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Curated Web|Gps|Mobile|Social Network Media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/organization/plympton</t>
  </si>
  <si>
    <t>Plympton</t>
  </si>
  <si>
    <t>http://plympton.com</t>
  </si>
  <si>
    <t>Entertainment|Mobile|Publishing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plytix</t>
  </si>
  <si>
    <t>Plytix</t>
  </si>
  <si>
    <t>http://www.plytix.com/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Apps|Education|Entertainment|Parenting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/organization/pocket-supernova</t>
  </si>
  <si>
    <t>Pocket Supernova</t>
  </si>
  <si>
    <t>http://pocketsupernova.com/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/organization/pocketlab</t>
  </si>
  <si>
    <t>Pocketlab</t>
  </si>
  <si>
    <t>http://www.thepocketlab.com/</t>
  </si>
  <si>
    <t>Electronics|Real Time|Sensors|Wireless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it</t>
  </si>
  <si>
    <t>Pockit</t>
  </si>
  <si>
    <t>http://www.pockit.com</t>
  </si>
  <si>
    <t>Finance Technology|FinTech|Payments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Concerts|Enterprise Software|Entertainment|Events|Mobile|Sports|Ticketing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Advertising|Apps|Entertainment|Mobile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Rapidly Expanding|Semiconductors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/organization/polatis</t>
  </si>
  <si>
    <t>Polatis</t>
  </si>
  <si>
    <t>http://www.polatis.com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/organization/policy-in-practice</t>
  </si>
  <si>
    <t>Policy in practice</t>
  </si>
  <si>
    <t>http://policyinpractice.co.uk/</t>
  </si>
  <si>
    <t>Business Services|Consulting|Technology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/organization/polisofia</t>
  </si>
  <si>
    <t>Polisofia</t>
  </si>
  <si>
    <t>http://www.polisofia.com</t>
  </si>
  <si>
    <t>Crowdsourcing|Enterprise Software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poll-me-ltd</t>
  </si>
  <si>
    <t>Poll Me Ltd</t>
  </si>
  <si>
    <t>http://www.poll-me.co.uk</t>
  </si>
  <si>
    <t>Advertising|Market Research|Mobile</t>
  </si>
  <si>
    <t>/organization/pollarize-me</t>
  </si>
  <si>
    <t>pollarize</t>
  </si>
  <si>
    <t>http://www.pollarize.me</t>
  </si>
  <si>
    <t>Mobile|Opinions|Social Media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x-mobile-holdings</t>
  </si>
  <si>
    <t>Pollex Mobile Holdings</t>
  </si>
  <si>
    <t>/organization/pollfish</t>
  </si>
  <si>
    <t>Pollfish</t>
  </si>
  <si>
    <t>http://www.pollfish.com</t>
  </si>
  <si>
    <t>Advertising|Enterprise Software|Market Research|Mobile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/organization/polljoy-limited</t>
  </si>
  <si>
    <t>Polljoy Limited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chromix</t>
  </si>
  <si>
    <t>Polychromix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glots-inc</t>
  </si>
  <si>
    <t>POLYGLOTS, Inc.</t>
  </si>
  <si>
    <t>http://www.polyglots.net</t>
  </si>
  <si>
    <t>Entertainment|Language Learning|Technology</t>
  </si>
  <si>
    <t>/organization/polyglots-inc-</t>
  </si>
  <si>
    <t>/organization/polygon-games</t>
  </si>
  <si>
    <t>Polygon Games</t>
  </si>
  <si>
    <t>http://www.polygongames.co.kr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Browser Extensions|Search|Social Bookmarking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/organization/pombai</t>
  </si>
  <si>
    <t>Pombai</t>
  </si>
  <si>
    <t>http://www.pombai.com</t>
  </si>
  <si>
    <t>Internet|Marketplaces|Mobile|Software|Transportation|Travel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/organization/ponoko</t>
  </si>
  <si>
    <t>Ponoko</t>
  </si>
  <si>
    <t>http://www.ponoko.com</t>
  </si>
  <si>
    <t>3D Printing|Software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B2B Express Delivery|Logistics|Service Providers</t>
  </si>
  <si>
    <t>/organization/poochpal</t>
  </si>
  <si>
    <t>PoochPal</t>
  </si>
  <si>
    <t>http://www.poochpal.com</t>
  </si>
  <si>
    <t>Apps|Pets|Social Media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/organization/popdust</t>
  </si>
  <si>
    <t>Popdust</t>
  </si>
  <si>
    <t>http://popdust.com</t>
  </si>
  <si>
    <t>Celebrity|Chat|Entertainment|Media|Music|News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Blogging Platforms|Curated Web|Entertainment|MicroBlogging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Broadcasting|Media|Mobile|News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/organization/popps-apps</t>
  </si>
  <si>
    <t>Popps Apps</t>
  </si>
  <si>
    <t>http://www.pownowapp.com</t>
  </si>
  <si>
    <t>Coupons|Discounts|Entertainment|Mobile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Digital Entertainment|Digital Rights Management|Media|Music|Video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Curated Web|News|Social Bookmarking|Social Media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Advertising|Digital Media|Entertainment|Media|Portals</t>
  </si>
  <si>
    <t>/organization/populr</t>
  </si>
  <si>
    <t>Populr</t>
  </si>
  <si>
    <t>http://populr.me</t>
  </si>
  <si>
    <t>Analytics|Internet|Messaging|Sales and Marketing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/organization/porch</t>
  </si>
  <si>
    <t>Porch</t>
  </si>
  <si>
    <t>http://porch.com</t>
  </si>
  <si>
    <t>Curated Web|Internet|Networking|Social Media|Startups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o</t>
  </si>
  <si>
    <t>Portero</t>
  </si>
  <si>
    <t>http://www.portero.com</t>
  </si>
  <si>
    <t>Auctions|E-Commerce|Lifestyle|Marketplaces|Online Shopping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Apps|CRM|Messaging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/organization/postmates</t>
  </si>
  <si>
    <t>Postmates</t>
  </si>
  <si>
    <t>https://postmates.com/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/organization/potentia-power-systems</t>
  </si>
  <si>
    <t>Potentia Power Systems</t>
  </si>
  <si>
    <t>Semiconductors|Services|Telecommunication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/organization/power-assure</t>
  </si>
  <si>
    <t>Power Assure</t>
  </si>
  <si>
    <t>http://www.powerassure.com</t>
  </si>
  <si>
    <t>Data Center Automation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Brand Marketing|Internet Marketing|Legal|Search Marketing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organization/powerid</t>
  </si>
  <si>
    <t>PowerID</t>
  </si>
  <si>
    <t>http://www.power-id.com/</t>
  </si>
  <si>
    <t>/organization/powerinbox</t>
  </si>
  <si>
    <t>PowerInbox</t>
  </si>
  <si>
    <t>Apps|Email|Messaging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Clean Energy|Clean Technology|Services</t>
  </si>
  <si>
    <t>/organization/powwow</t>
  </si>
  <si>
    <t>POWWOW</t>
  </si>
  <si>
    <t>http://studiopowwow.com/</t>
  </si>
  <si>
    <t>Entertainment|Games|Graphic Design|Media|Social Media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Advertising|Digital Media|Search Marketing|Social Media Marketing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/organization/ppro-financial-ltd</t>
  </si>
  <si>
    <t>PPRO Financial Ltd</t>
  </si>
  <si>
    <t>https://www.ppro.com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/organization/pratilipi</t>
  </si>
  <si>
    <t>Pratilipi</t>
  </si>
  <si>
    <t>http://www.pratilipi.com/</t>
  </si>
  <si>
    <t>Digital Media|E-Books|Reading Apps</t>
  </si>
  <si>
    <t>/organization/praxcell</t>
  </si>
  <si>
    <t>PraXcell</t>
  </si>
  <si>
    <t>http://praxcell.fr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Architecture|Business Intelligence|Software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/organization/prediction-dynamics</t>
  </si>
  <si>
    <t>Prediction Dynamics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/organization/prediculous</t>
  </si>
  <si>
    <t>Prediculous</t>
  </si>
  <si>
    <t>http://www.prediculous.com</t>
  </si>
  <si>
    <t>Entertainment|Finance|Games|Social Games</t>
  </si>
  <si>
    <t>/organization/prediki-prediction-services</t>
  </si>
  <si>
    <t>Prediki Prediction Services</t>
  </si>
  <si>
    <t>https://www.prediki.com</t>
  </si>
  <si>
    <t>Enterprise 2.0|Market Research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/organization/prehash-ltd</t>
  </si>
  <si>
    <t>Prehash Ltd</t>
  </si>
  <si>
    <t>http://www.prehash.com</t>
  </si>
  <si>
    <t>Analytics|Cloud Computing|Recruiting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/organization/prepair</t>
  </si>
  <si>
    <t>Prepair</t>
  </si>
  <si>
    <t>Computers|Local Businesses|Software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byterian-college</t>
  </si>
  <si>
    <t>Presbyterian College</t>
  </si>
  <si>
    <t>http://www.presby.edu/</t>
  </si>
  <si>
    <t>1880-01-01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/organization/presence-networks</t>
  </si>
  <si>
    <t>Presence Networks</t>
  </si>
  <si>
    <t>http://www.presence-networks.net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/organization/present-app</t>
  </si>
  <si>
    <t>Present - Social Video Diary</t>
  </si>
  <si>
    <t>https://presentapp.co/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Collaboration|Messaging|Presentations|Publishing|Software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Entertainment|Startups|Travel|Travel &amp; Tourism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Content|Journalism|Media|News|Search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Advertising|Journalism|Local|News</t>
  </si>
  <si>
    <t>/organization/pressgram</t>
  </si>
  <si>
    <t>Pressgram</t>
  </si>
  <si>
    <t>http://pressgr.am</t>
  </si>
  <si>
    <t>Blogging Platforms|iOS|Networking|Photography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/organization/prestiamoci</t>
  </si>
  <si>
    <t>Prestiamoci</t>
  </si>
  <si>
    <t>http://www.prestiamoci.it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/organization/preventsys</t>
  </si>
  <si>
    <t>Preventsys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baba</t>
  </si>
  <si>
    <t>PriceBaba</t>
  </si>
  <si>
    <t>http://pricebaba.com</t>
  </si>
  <si>
    <t>Comparison Shopping|Mobile|Search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-driving-school</t>
  </si>
  <si>
    <t>Priceline Driving School</t>
  </si>
  <si>
    <t>/organization/pricelock</t>
  </si>
  <si>
    <t>Pricelock</t>
  </si>
  <si>
    <t>http://pricelock.com</t>
  </si>
  <si>
    <t>Clean Technology|Risk Management</t>
  </si>
  <si>
    <t>/organization/pricematch</t>
  </si>
  <si>
    <t>PriceMatch</t>
  </si>
  <si>
    <t>https://www.pricematch.travel/en/</t>
  </si>
  <si>
    <t>Hotels|SaaS|Software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/organization/pricesquid</t>
  </si>
  <si>
    <t>Price Squid</t>
  </si>
  <si>
    <t>/organization/pricetag</t>
  </si>
  <si>
    <t>PriceTag</t>
  </si>
  <si>
    <t>http://www.PriceTag.eu</t>
  </si>
  <si>
    <t>Local Businesses|Mobile|Search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diag</t>
  </si>
  <si>
    <t>Primadiag</t>
  </si>
  <si>
    <t>http://primadiag.com/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Analytics|News|Opinions|Social Media|Tracking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3D|Hardware|Hardware + Software|Sensors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Local Businesses|Water Purification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Clean Technology|Fuels|Oil &amp; Gas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√¢‚Ç¨‚Ñ¢Vision</t>
  </si>
  <si>
    <t>http://www.primvision.com</t>
  </si>
  <si>
    <t>Ad Targeting|Advertising|Marketplaces|Mobile|Video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/organization/printtopeer</t>
  </si>
  <si>
    <t>PrintToPeer</t>
  </si>
  <si>
    <t>http://www.printtopeer.com</t>
  </si>
  <si>
    <t>3D Printing|3D Technology|DIY|Printing|Software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/organization/prisync</t>
  </si>
  <si>
    <t>Prisync</t>
  </si>
  <si>
    <t>http://www.prisync.com</t>
  </si>
  <si>
    <t>Big Data|E-Commerce|Retail|Software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private-practice</t>
  </si>
  <si>
    <t>Private Practice</t>
  </si>
  <si>
    <t>http://getprivatepractice.com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Chat|Messaging|Photography|Privacy|Security|SMS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‚Ñ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/organization/pro-breath-md</t>
  </si>
  <si>
    <t>Pro Breath MD</t>
  </si>
  <si>
    <t>http://dentistselect.net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Bridging Online and Offline|Consumer Goods|Search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/organization/processware</t>
  </si>
  <si>
    <t>Processware</t>
  </si>
  <si>
    <t>http://www.processware.com.pt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/organization/procompra</t>
  </si>
  <si>
    <t>ProCompra</t>
  </si>
  <si>
    <t>http://www.procompra.com.br/</t>
  </si>
  <si>
    <t>B2B|Internet|Internet Marketing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f</t>
  </si>
  <si>
    <t>ProDeaf</t>
  </si>
  <si>
    <t>http://www.prodeaf.net</t>
  </si>
  <si>
    <t>Communications Infrastructure|Service Providers|Software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Entertainment Industry|Film|Television|Theatre</t>
  </si>
  <si>
    <t>/organization/productiv</t>
  </si>
  <si>
    <t>Productiv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prodƒõti-cz</t>
  </si>
  <si>
    <t>Prodƒõ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√£o</t>
  </si>
  <si>
    <t>http://www.professoresdeplantao.com.br/</t>
  </si>
  <si>
    <t>Education|High School Students|Online Education|Training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B2B|EdTech|Social Media</t>
  </si>
  <si>
    <t>/organization/proforto</t>
  </si>
  <si>
    <t>Proforto</t>
  </si>
  <si>
    <t>http://proforto.com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Android|Chat|iPhone|Location Based Services|Mobile|Online Dating|Social Search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Entertainment|Entertainment Industry|Fashion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Entertainment|Film|Games|Ticketing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projepedia-com</t>
  </si>
  <si>
    <t>projepedia.com</t>
  </si>
  <si>
    <t>https://www.projepedia.com/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Clean Technology|Hospitality|Technology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/organization/prolifiq</t>
  </si>
  <si>
    <t>Prolifiq</t>
  </si>
  <si>
    <t>http://www.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Analytics|Social Media|Social Search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ax-nutrition</t>
  </si>
  <si>
    <t>Promax Nutrition</t>
  </si>
  <si>
    <t>http://promaxnutrition.com/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San Cristobal De La Laguna</t>
  </si>
  <si>
    <t>San Crist√≥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ucket</t>
  </si>
  <si>
    <t>Promobucket</t>
  </si>
  <si>
    <t>http://www.promobucket.com</t>
  </si>
  <si>
    <t>V√§ster√•s</t>
  </si>
  <si>
    <t>/organization/promocionesfarma-com</t>
  </si>
  <si>
    <t>PromoFarma.com</t>
  </si>
  <si>
    <t>http://www.PromoFarma.com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/organization/promptu-systems</t>
  </si>
  <si>
    <t>Promptu Systems</t>
  </si>
  <si>
    <t>http://www.promptu.com</t>
  </si>
  <si>
    <t>/organization/promuc</t>
  </si>
  <si>
    <t>Promuc</t>
  </si>
  <si>
    <t>Assisitive Technology|Biotechnology|Clean Technology|Nanotechnology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Health Care|Hospitals|Medical|Physicians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/organization/propel-gps</t>
  </si>
  <si>
    <t>Propel GPS</t>
  </si>
  <si>
    <t>http://propelgps.com/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/organization/properr</t>
  </si>
  <si>
    <t>Properr</t>
  </si>
  <si>
    <t>http://www.properr.com</t>
  </si>
  <si>
    <t>Property Management|Real Estate|Startups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√°rio Direto</t>
  </si>
  <si>
    <t>http://www.proprietariodireto.com.br</t>
  </si>
  <si>
    <t>Marketplaces|Real Estate|Realtors|Social Network Media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nsa</t>
  </si>
  <si>
    <t>Prosensa</t>
  </si>
  <si>
    <t>http://www.prosensa.eu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/organization/prospa</t>
  </si>
  <si>
    <t>Prospa</t>
  </si>
  <si>
    <t>http://prospa.com/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wise</t>
  </si>
  <si>
    <t>ProtectWise</t>
  </si>
  <si>
    <t>http://www.protectwise.com</t>
  </si>
  <si>
    <t>Information Security|Network Security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proteogenix</t>
  </si>
  <si>
    <t>ProteoGenix</t>
  </si>
  <si>
    <t>Diagnostics|Medical|Pharmaceuticals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g-biomedical</t>
  </si>
  <si>
    <t>Prot√©g√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Hardware|Marketplaces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mail</t>
  </si>
  <si>
    <t>ProtonMail</t>
  </si>
  <si>
    <t>https://protonmail.com/</t>
  </si>
  <si>
    <t>Data Security|Email|Messaging|Security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Human Resources|Recruiting|SaaS|Small and Medium Businesses</t>
  </si>
  <si>
    <t>/organization/provenance</t>
  </si>
  <si>
    <t>Provenance</t>
  </si>
  <si>
    <t>https://www.provenance.org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/organization/provesica</t>
  </si>
  <si>
    <t>Provesica</t>
  </si>
  <si>
    <t>http://www.provesica.com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-tanasbourne-health-center</t>
  </si>
  <si>
    <t>Surgery Center at Tanasbourne</t>
  </si>
  <si>
    <t>http://www.surgerycenterattanasbourne.com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/organization/provision-diagnostic-imaging</t>
  </si>
  <si>
    <t>Provision Diagnostic Imaging</t>
  </si>
  <si>
    <t>http://provisiondiagnosticimaging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Ediscovery|Music|Search|Software</t>
  </si>
  <si>
    <t>/organization/proxama</t>
  </si>
  <si>
    <t>Proxama</t>
  </si>
  <si>
    <t>http://proxama.com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Advertising|Consumers|Mobile|NFC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t-dunion</t>
  </si>
  <si>
    <t>Pr√™t d‚ÄôUnion</t>
  </si>
  <si>
    <t>http://www.pret-dunion.fr</t>
  </si>
  <si>
    <t>/organization/prti</t>
  </si>
  <si>
    <t>PRTI</t>
  </si>
  <si>
    <t>http://www.prti.us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/organization/pryynt</t>
  </si>
  <si>
    <t>PRYYNT</t>
  </si>
  <si>
    <t>http://pryynt.com/</t>
  </si>
  <si>
    <t>Android|iOS|Monetization|Photography|Printing</t>
  </si>
  <si>
    <t>/organization/prze≈õwietl-pl</t>
  </si>
  <si>
    <t>Prze≈õ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xo</t>
  </si>
  <si>
    <t>PS XO</t>
  </si>
  <si>
    <t>http://www.psxo.com/</t>
  </si>
  <si>
    <t>Entertainment|Event Management|Events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Internet of Things|Semiconductors|Wireless</t>
  </si>
  <si>
    <t>/organization/psiloquest</t>
  </si>
  <si>
    <t>PsiloQuest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/organization/psonar-limited</t>
  </si>
  <si>
    <t>Psonar Limited</t>
  </si>
  <si>
    <t>http://www.psonar.com/</t>
  </si>
  <si>
    <t>Entertainment|Music|Services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E-Commerce|In-Flight Entertainment|Travel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√§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publishd</t>
  </si>
  <si>
    <t>Publishd</t>
  </si>
  <si>
    <t>http://www.publishd.co</t>
  </si>
  <si>
    <t>Online Shopping|Sales and Marketing|Social Commerce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Distribution|Messaging|Private Social Networking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/organization/pulsar-2</t>
  </si>
  <si>
    <t>Pulsar</t>
  </si>
  <si>
    <t>http://www.pulsarplatform.com</t>
  </si>
  <si>
    <t>/organization/pulsar-5</t>
  </si>
  <si>
    <t>/organization/pulsar-vascular</t>
  </si>
  <si>
    <t>Pulsar Vascular</t>
  </si>
  <si>
    <t>http://pulsarvascular.com</t>
  </si>
  <si>
    <t>/organization/pulsate</t>
  </si>
  <si>
    <t>Pulsate</t>
  </si>
  <si>
    <t>http://pulsatehq.com</t>
  </si>
  <si>
    <t>/organization/pulse</t>
  </si>
  <si>
    <t>Pulse</t>
  </si>
  <si>
    <t>iPhone|News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3D|Entertainment|Messaging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/organization/punc</t>
  </si>
  <si>
    <t>PUNC</t>
  </si>
  <si>
    <t>http://puncbottles.com</t>
  </si>
  <si>
    <t>/organization/punch</t>
  </si>
  <si>
    <t>Punch!</t>
  </si>
  <si>
    <t>http://punch.is</t>
  </si>
  <si>
    <t>Apps|Entertainment|iPad|Media|Mobile|Tablet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Chat|Games|Messaging|Social Games|Virtual Worlds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punt-club</t>
  </si>
  <si>
    <t>Punt Club</t>
  </si>
  <si>
    <t>http://puntclub.com</t>
  </si>
  <si>
    <t>Gambling|Games|Sports|Travel</t>
  </si>
  <si>
    <t>/organization/puntocome</t>
  </si>
  <si>
    <t>PuntoCome</t>
  </si>
  <si>
    <t>/organization/pupmunch</t>
  </si>
  <si>
    <t>PupMunch</t>
  </si>
  <si>
    <t>Internet of Things|Pets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Clean Technology|Energy Management|Solar</t>
  </si>
  <si>
    <t>/organization/pure-energy-group</t>
  </si>
  <si>
    <t>Pure Energy Group</t>
  </si>
  <si>
    <t>http://pureenergygroupllc.com</t>
  </si>
  <si>
    <t>Clean Technology|Energy|Waste Management</t>
  </si>
  <si>
    <t>/organization/pure-energy-solutions</t>
  </si>
  <si>
    <t>Pure Energy Solutions</t>
  </si>
  <si>
    <t>http://pureenergy.com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pure-h20-bio-technologies</t>
  </si>
  <si>
    <t>PURE H20 BIO TECHNOLOGIES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int</t>
  </si>
  <si>
    <t>Pureprint</t>
  </si>
  <si>
    <t>http://www.pureprint.com/</t>
  </si>
  <si>
    <t>Sussex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Curated Web|Messaging|Telecommunications|Translation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W3</t>
  </si>
  <si>
    <t>/organization/purple-labs</t>
  </si>
  <si>
    <t>Purple Labs</t>
  </si>
  <si>
    <t>http://www.purplelabs.com</t>
  </si>
  <si>
    <t>/organization/purple-ocean</t>
  </si>
  <si>
    <t>Purple Ocean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/organization/purplecow</t>
  </si>
  <si>
    <t>Crevo</t>
  </si>
  <si>
    <t>https://crevo.jp/</t>
  </si>
  <si>
    <t>Crowdsourcing|Design|Language Learning|Marketplaces|Online Shopping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ose-global</t>
  </si>
  <si>
    <t>Purpose Global</t>
  </si>
  <si>
    <t>http://www.purpose.com</t>
  </si>
  <si>
    <t>Advertising|Assisitive Technology|Consulting|Entrepreneur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/organization/putney-pasta</t>
  </si>
  <si>
    <t>Putney Pasta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Freemium|SaaS|Search|Software|Web CMS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Clean Energy|Clean Technology|E-Commerce|Renewable Energies|Solar|Startups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√∂rth</t>
  </si>
  <si>
    <t>/organization/pyreos</t>
  </si>
  <si>
    <t>Pyreos</t>
  </si>
  <si>
    <t>http://www.pyreos.com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q-chip</t>
  </si>
  <si>
    <t>Q Chip</t>
  </si>
  <si>
    <t>http://www.q-chip.com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CRM|Customer Service|SaaS|Search|Software</t>
  </si>
  <si>
    <t>Diemen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/organization/qafeer-makerspace</t>
  </si>
  <si>
    <t>Qafeer Makerspace</t>
  </si>
  <si>
    <t>http://www.qafeermakerspace.com</t>
  </si>
  <si>
    <t>Education|Internet|Marketplaces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/organization/qashops</t>
  </si>
  <si>
    <t>Qashops</t>
  </si>
  <si>
    <t>http://qashops.com/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qbix</t>
  </si>
  <si>
    <t>Qbix</t>
  </si>
  <si>
    <t>http://qbix.com</t>
  </si>
  <si>
    <t>Apps|Contact Management|Internet|Social Media|Software</t>
  </si>
  <si>
    <t>/organization/qbotix</t>
  </si>
  <si>
    <t>QBotix</t>
  </si>
  <si>
    <t>http://www.qbotix.com</t>
  </si>
  <si>
    <t>Clean Technology|Hardware</t>
  </si>
  <si>
    <t>/organization/qbox-io</t>
  </si>
  <si>
    <t>Qbox.io</t>
  </si>
  <si>
    <t>http://qbox.io</t>
  </si>
  <si>
    <t>Analytics|E-Commerce|Enterprise Search|Enterprise Software|Search</t>
  </si>
  <si>
    <t>/organization/qbuy</t>
  </si>
  <si>
    <t>QBuy</t>
  </si>
  <si>
    <t>http://www.qbuy.net</t>
  </si>
  <si>
    <t>Apps|Marketplaces|Mobile|Mobile Commerce|Mobile Payments|SaaS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Clean Technology|Energy Efficiency|Smart Grid</t>
  </si>
  <si>
    <t>/organization/qcue</t>
  </si>
  <si>
    <t>qcue</t>
  </si>
  <si>
    <t>http://qcue.net</t>
  </si>
  <si>
    <t>Concerts|Consulting|Entertainment|Price Comparison|Software|Sports|Technology</t>
  </si>
  <si>
    <t>/organization/qd-vision</t>
  </si>
  <si>
    <t>QD Vision</t>
  </si>
  <si>
    <t>http://coloriq.com</t>
  </si>
  <si>
    <t>Nanotechnology|Organic|Semiconductors|Video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‚Äôer</t>
  </si>
  <si>
    <t>http://www.qianxiaoer.cn</t>
  </si>
  <si>
    <t>/organization/qianchengwuyou</t>
  </si>
  <si>
    <t>qianchengwuyou</t>
  </si>
  <si>
    <t>Human Resources|Service Providers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R√∂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/organization/qinec</t>
  </si>
  <si>
    <t>Qinec</t>
  </si>
  <si>
    <t>http://www.qinec.com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Collaboration|Enterprises|Enterprise Software|Messaging</t>
  </si>
  <si>
    <t>/organization/qitio</t>
  </si>
  <si>
    <t>Qitio</t>
  </si>
  <si>
    <t>http://www.Qitio.com</t>
  </si>
  <si>
    <t>Hardware + Software|M2M|Security</t>
  </si>
  <si>
    <t>/organization/qiuqiu-app</t>
  </si>
  <si>
    <t>QiuQiu (Ë±ÜÊµÜÊ≤πÊù°)</t>
  </si>
  <si>
    <t>http://www.djytapp.com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Entertainment|Hardware|Music|Photography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bri</t>
  </si>
  <si>
    <t>Qlibri</t>
  </si>
  <si>
    <t>http://getqlibri.com/</t>
  </si>
  <si>
    <t>Apps|Mobile|Small and Medium Businesses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qll</t>
  </si>
  <si>
    <t>QLL</t>
  </si>
  <si>
    <t>http://qll.co</t>
  </si>
  <si>
    <t>Apps|Education|Entertainment|Language Learning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/organization/qm-power</t>
  </si>
  <si>
    <t>QM Power</t>
  </si>
  <si>
    <t>http://www.qmpower.com</t>
  </si>
  <si>
    <t>Enterprise Software|Manufacturing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Android|Apps|Events|Internet|iPhone|Meeting Software|Mobile|Software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/organization/qoostar</t>
  </si>
  <si>
    <t>Qoostar</t>
  </si>
  <si>
    <t>http://rocketpun.ch/company/qoostar</t>
  </si>
  <si>
    <t>/organization/qor</t>
  </si>
  <si>
    <t>QOR</t>
  </si>
  <si>
    <t>http://qorkit.com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Education|Entertainment|Games|Mobile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√É¬°nnina</t>
  </si>
  <si>
    <t>Io√°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qreserve-inc</t>
  </si>
  <si>
    <t>QReserve Inc.</t>
  </si>
  <si>
    <t>https://www.qreserve.com</t>
  </si>
  <si>
    <t>Colleges|Life Sciences|Material Science|Universities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/organization/qu-stay-curious</t>
  </si>
  <si>
    <t>Qu: Stay Curious</t>
  </si>
  <si>
    <t>http://askqu.co/</t>
  </si>
  <si>
    <t>Analytics|Consumer Behavior|News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Location Based Services|Messaging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/organization/quad-learning</t>
  </si>
  <si>
    <t>Quad Learning</t>
  </si>
  <si>
    <t>http://quadlearninginc.com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√É¬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wrangle</t>
  </si>
  <si>
    <t>QuadWrangle</t>
  </si>
  <si>
    <t>http://www.quadwrangle.com</t>
  </si>
  <si>
    <t>Career Management|Content|Education|Mobile|SaaS|Social Media</t>
  </si>
  <si>
    <t>/organization/quaero</t>
  </si>
  <si>
    <t>Quaero.org</t>
  </si>
  <si>
    <t>http://www.quaero.org</t>
  </si>
  <si>
    <t>Digital Media|Search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Advertising|Customer Service|Market Research</t>
  </si>
  <si>
    <t>/organization/qualson</t>
  </si>
  <si>
    <t>Qualson Inc</t>
  </si>
  <si>
    <t>http://qualson.com</t>
  </si>
  <si>
    <t>/organization/qualtera</t>
  </si>
  <si>
    <t>Qualtera</t>
  </si>
  <si>
    <t>http://www.qualtera.com/</t>
  </si>
  <si>
    <t>/organization/qualtr</t>
  </si>
  <si>
    <t>Qualtr√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Market Research|Photography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Finance|FinTech|News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services-inc</t>
  </si>
  <si>
    <t>Quanta Services</t>
  </si>
  <si>
    <t>http://www.quantaservices.com/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Hedge Funds|Market Research|Trading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lab-co</t>
  </si>
  <si>
    <t>Quantum Lab Co.</t>
  </si>
  <si>
    <t>http://www.quantumlab.co</t>
  </si>
  <si>
    <t>Face Recognition|Market Research|Mobile Health|Technology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Public Relations|SaaS|Web Development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E-Commerce|Search|Video</t>
  </si>
  <si>
    <t>/organization/qudini</t>
  </si>
  <si>
    <t>Qudini</t>
  </si>
  <si>
    <t>http://www.qudini.com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/organization/quero-rock</t>
  </si>
  <si>
    <t>Quero Rock</t>
  </si>
  <si>
    <t>http://www.querorock.com</t>
  </si>
  <si>
    <t>Entertainment|Music|Search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Creative Industries|News|Professional Networking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ire-games</t>
  </si>
  <si>
    <t>Quickfire Games</t>
  </si>
  <si>
    <t>http://www.quickfire-games.com</t>
  </si>
  <si>
    <t>Design|Entertainment|Games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Internet Marketing|SaaS|Search Marketing|SEO|Software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Audio|Messaging|Social Media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Content|News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/organization/quindell</t>
  </si>
  <si>
    <t>Quindell</t>
  </si>
  <si>
    <t>http://www.quindell.com/</t>
  </si>
  <si>
    <t>Consulting|Software|Technology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Entertainment|Messaging|Mobile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/organization/quiro</t>
  </si>
  <si>
    <t>Quiro</t>
  </si>
  <si>
    <t>https://ludopia.wordpress.com/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/organization/quixhop</t>
  </si>
  <si>
    <t>Quixhop</t>
  </si>
  <si>
    <t>/organization/quiz-the-nation</t>
  </si>
  <si>
    <t>Quiz the Nation</t>
  </si>
  <si>
    <t>http://www.quizthenation.co.uk/</t>
  </si>
  <si>
    <t>Apps|Entertainment|Television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/organization/qulsar-inc</t>
  </si>
  <si>
    <t>Qulsar</t>
  </si>
  <si>
    <t>http://qulsar.com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/organization/quolaw</t>
  </si>
  <si>
    <t>Quolaw</t>
  </si>
  <si>
    <t>http://www.quolaw.com</t>
  </si>
  <si>
    <t>Cloud Computing|Legal|SaaS|Software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/organization/quotient-clinical</t>
  </si>
  <si>
    <t>Quotient Clinical</t>
  </si>
  <si>
    <t>http://www.quotientbioresearch.com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/organization/qview-medical</t>
  </si>
  <si>
    <t>Qview Medical</t>
  </si>
  <si>
    <t>http://www.qviewmedical.com/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qvivr</t>
  </si>
  <si>
    <t>Qvivr</t>
  </si>
  <si>
    <t>http://www.swypcard.com</t>
  </si>
  <si>
    <t>Finance Technology|Internet of Things|Mobile Payments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qwaya</t>
  </si>
  <si>
    <t>Qwaya</t>
  </si>
  <si>
    <t>http://www.qwaya.com</t>
  </si>
  <si>
    <t>Advertising|Facebook Applications|SaaS|Social Media|Social Media Marketing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/organization/qx-corporation</t>
  </si>
  <si>
    <t>QX Corporation</t>
  </si>
  <si>
    <t>Enterprise Resource Planning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/organization/qype</t>
  </si>
  <si>
    <t>Qype</t>
  </si>
  <si>
    <t>http://www.qype.co.uk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Apps|Computer Vision|E-Commerce|Mobile Shopping|Search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/organization/raange-inc-</t>
  </si>
  <si>
    <t>RAANGE Inc.</t>
  </si>
  <si>
    <t>http://www.raange.com</t>
  </si>
  <si>
    <t>Mobile Advertising|Retail Technology|Unifed Communications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Clean Technology|Consumer Electronics|Home Automation|Water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oonsoft</t>
  </si>
  <si>
    <t>RacoonSoft</t>
  </si>
  <si>
    <t>http://www.racoonslice.com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/organization/rad-2</t>
  </si>
  <si>
    <t>Rad</t>
  </si>
  <si>
    <t>http://www.rad.co/uk</t>
  </si>
  <si>
    <t>/organization/rad-power-bikes</t>
  </si>
  <si>
    <t>Rad Power Bikes</t>
  </si>
  <si>
    <t>http://www.radpowerbikes.com/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√ß√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E-Commerce|Entertainment Industry|SaaS|Ticketing</t>
  </si>
  <si>
    <t>/organization/radcom</t>
  </si>
  <si>
    <t>Radcom</t>
  </si>
  <si>
    <t>http://radcom.com</t>
  </si>
  <si>
    <t>/organization/radeeus</t>
  </si>
  <si>
    <t>Radeeus</t>
  </si>
  <si>
    <t>http://radeeus.com/</t>
  </si>
  <si>
    <t>Apps|Music Services|Real Time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logical-assistance-consulting-and-engineering</t>
  </si>
  <si>
    <t>Radiological Assistance, Consulting and Engineering</t>
  </si>
  <si>
    <t>Clean Technology|Services|Waste Management</t>
  </si>
  <si>
    <t>/organization/radiology-partners</t>
  </si>
  <si>
    <t>Radiology Partners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Local|Messaging|Mobile</t>
  </si>
  <si>
    <t>/organization/radius-diagnostics</t>
  </si>
  <si>
    <t>Adaptix Ltd</t>
  </si>
  <si>
    <t>http://www.adaptiximaging.com</t>
  </si>
  <si>
    <t>Health Care|Health Diagnostics|Semiconductors</t>
  </si>
  <si>
    <t>/organization/radius-health</t>
  </si>
  <si>
    <t>Radius Health</t>
  </si>
  <si>
    <t>http://www.radiuspharm.com</t>
  </si>
  <si>
    <t>/organization/radius-intelligence-inc</t>
  </si>
  <si>
    <t>http://radius.com</t>
  </si>
  <si>
    <t>Analytics|Business Intelligence|Marketing Automation|Predictive Analytics|Sales and Marketing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Manufacturing|Product Search|Services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/organization/ragetank</t>
  </si>
  <si>
    <t>RageTank</t>
  </si>
  <si>
    <t>http://www.ragetank.com</t>
  </si>
  <si>
    <t>Entertainment|Leisure|Sports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/organization/rainbowme</t>
  </si>
  <si>
    <t>RainbowMe</t>
  </si>
  <si>
    <t>http://www.rainbowmekids.com</t>
  </si>
  <si>
    <t>Education|Social Media Platforms|Technology</t>
  </si>
  <si>
    <t>/organization/raincan</t>
  </si>
  <si>
    <t>Raincan</t>
  </si>
  <si>
    <t>http://www.raincan.com/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/organization/raise-partner</t>
  </si>
  <si>
    <t>Raise Partner</t>
  </si>
  <si>
    <t>http://www.raisepartner.com</t>
  </si>
  <si>
    <t>Analytics|Finance Technology|FinTech|Risk Management</t>
  </si>
  <si>
    <t>/organization/raise-your-flag</t>
  </si>
  <si>
    <t>Raise Your Flag</t>
  </si>
  <si>
    <t>http://www.raiseyourflag.com</t>
  </si>
  <si>
    <t>Education|Human Resources|Recruiting|Social Recruiting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/organization/rally-software</t>
  </si>
  <si>
    <t>Rally Software</t>
  </si>
  <si>
    <t>http://www.rallydev.com</t>
  </si>
  <si>
    <t>Enterprise Software|Health and Wellness|Software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Analytics|Search|SEO|Video</t>
  </si>
  <si>
    <t>/organization/ramp-3</t>
  </si>
  <si>
    <t>Ramp</t>
  </si>
  <si>
    <t>http://www.ramprfid.com/</t>
  </si>
  <si>
    <t>Intellectual Asset Management|Technology|Tracking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Local Search</t>
  </si>
  <si>
    <t>/organization/rank-dynamics</t>
  </si>
  <si>
    <t>Rank Dynamics</t>
  </si>
  <si>
    <t>http://www.rankdynamics.com</t>
  </si>
  <si>
    <t>Browser Extensions|Personalization|Search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Search Marketing|SEO|Software</t>
  </si>
  <si>
    <t>/organization/rankdesk</t>
  </si>
  <si>
    <t>rankdesk</t>
  </si>
  <si>
    <t>http://www.rankdesk.com</t>
  </si>
  <si>
    <t>Algorithms|Real Estate|SEO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E-Commerce|Lifestyle|Mobile|News|Publishing|Sports|Technology</t>
  </si>
  <si>
    <t>/organization/rant-network</t>
  </si>
  <si>
    <t>Rant Network</t>
  </si>
  <si>
    <t>http://www.rantnetwork.com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Analytics|Market Research|Mobile|Mobile Software Tools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/organization/rapt-touch</t>
  </si>
  <si>
    <t>RAPT Touch</t>
  </si>
  <si>
    <t>http://www.rapttouch.com</t>
  </si>
  <si>
    <t>Manufacturing|Semiconductors|Tablets</t>
  </si>
  <si>
    <t>/organization/raptor-pharmaceuticals</t>
  </si>
  <si>
    <t>Raptor Pharmaceuticals</t>
  </si>
  <si>
    <t>http://www.raptorpharma.com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/organization/rapyuta-robotics</t>
  </si>
  <si>
    <t>Rapyuta Robotics</t>
  </si>
  <si>
    <t>http://www.rapyuta-robotics.com/</t>
  </si>
  <si>
    <t>/organization/rare-pink</t>
  </si>
  <si>
    <t>Rare Pink</t>
  </si>
  <si>
    <t>http://www.rarepink.com</t>
  </si>
  <si>
    <t>Design|E-Commerce|Fashion|Gold|Jewelry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/organization/rarelogic</t>
  </si>
  <si>
    <t>Rarelogic</t>
  </si>
  <si>
    <t>http://www.rare.io</t>
  </si>
  <si>
    <t>Big Data Analytics|Email Marketing|Marketing Automation|Predictive Analytics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Apps|iPhone|Messaging|Mobil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Promotional|Reviews and Recommendations|Search</t>
  </si>
  <si>
    <t>/organization/ravel-law</t>
  </si>
  <si>
    <t>Ravel Law</t>
  </si>
  <si>
    <t>https://www.ravellaw.com</t>
  </si>
  <si>
    <t>Analytics|Legal|Search</t>
  </si>
  <si>
    <t>/organization/ravelin</t>
  </si>
  <si>
    <t>Ravelin</t>
  </si>
  <si>
    <t>http://ravelin.com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Chesterville</t>
  </si>
  <si>
    <t>/organization/raven-tech</t>
  </si>
  <si>
    <t>Raven Tech</t>
  </si>
  <si>
    <t>http://www.raventech.com/</t>
  </si>
  <si>
    <t>Artificial Intelligence|Mobi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Content|Networking|News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Clean Energy|Clean Technology|Energy Efficiency|Green</t>
  </si>
  <si>
    <t>/organization/rawporter</t>
  </si>
  <si>
    <t>Rawporter</t>
  </si>
  <si>
    <t>http://www.rawporter.com</t>
  </si>
  <si>
    <t>Content|Crowdsourcing|Media|Mobile|News|Photography|Photo Sharing|Video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rcktshp</t>
  </si>
  <si>
    <t>RCKTSHP</t>
  </si>
  <si>
    <t>http://projects.rcktshp.com/</t>
  </si>
  <si>
    <t>Education|Employment|Marketplaces|Startups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io</t>
  </si>
  <si>
    <t>Rdio</t>
  </si>
  <si>
    <t>http://www.rdio.com/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√≥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able</t>
  </si>
  <si>
    <t>Reachable</t>
  </si>
  <si>
    <t>http://www.reachable.com</t>
  </si>
  <si>
    <t>CRM|Social Business|Social CRM|Software</t>
  </si>
  <si>
    <t>/organization/reachdynamics</t>
  </si>
  <si>
    <t>ReachDynamics</t>
  </si>
  <si>
    <t>http://www.reachdynamics.com</t>
  </si>
  <si>
    <t>Advertising|Advertising Platforms|Email|Email Newsletters</t>
  </si>
  <si>
    <t>/organization/reachforce</t>
  </si>
  <si>
    <t>ReachForce</t>
  </si>
  <si>
    <t>http://www.reachforce.com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/organization/readeo</t>
  </si>
  <si>
    <t>readeo</t>
  </si>
  <si>
    <t>http://www.readeo.com</t>
  </si>
  <si>
    <t>Education|Messaging|Publishing|Textbooks</t>
  </si>
  <si>
    <t>/organization/readfy-gmbh</t>
  </si>
  <si>
    <t>readfy</t>
  </si>
  <si>
    <t>http://readfy.com</t>
  </si>
  <si>
    <t>Apps|E-Books|Mobile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Blogging Platforms|Curated Web|News|Social Media|Software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Online Travel|Search|Ticketing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Digital Media|Market Research|Media|Mobile|Mobile Devices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Advertising|Career Management|Search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afe-technologies</t>
  </si>
  <si>
    <t>Realsafe Technologies</t>
  </si>
  <si>
    <t>http://www.realsafetechnologies.com/</t>
  </si>
  <si>
    <t>/organization/realscout</t>
  </si>
  <si>
    <t>RealScout</t>
  </si>
  <si>
    <t>http://realscout.com</t>
  </si>
  <si>
    <t>Property Management|Real Estate|Realtors|Search|Software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√∏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Colleges|Entrepreneur|Music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/organization/reckone-inventions</t>
  </si>
  <si>
    <t>Ridelogik</t>
  </si>
  <si>
    <t>http://www.ridelogik.com</t>
  </si>
  <si>
    <t>Mobile Devices|Motors|Technology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√âguilles</t>
  </si>
  <si>
    <t>/organization/recommendi</t>
  </si>
  <si>
    <t>Recommendi</t>
  </si>
  <si>
    <t>http://www.recommendi.com</t>
  </si>
  <si>
    <t>Loyalty Programs|QR Codes|Software|Surveys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√ü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Career Management|Employment|Human Resources|News|Recruiting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/organization/red-e-app</t>
  </si>
  <si>
    <t>Red e App</t>
  </si>
  <si>
    <t>http://redeapp.com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News|Venture Capital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/organization/red-rabbit</t>
  </si>
  <si>
    <t>Red-rabbit</t>
  </si>
  <si>
    <t>http://rocketpun.ch/company/red-rabbit</t>
  </si>
  <si>
    <t>/organization/red-rabbit-inc</t>
  </si>
  <si>
    <t>Red Rabbit inc</t>
  </si>
  <si>
    <t>http://www.myredrabbit.com/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zebra</t>
  </si>
  <si>
    <t>Red Zebra</t>
  </si>
  <si>
    <t>http://redzebra-analytics.com/en</t>
  </si>
  <si>
    <t>Analytics|Finance Technology|FinTech|Loyalty Programs</t>
  </si>
  <si>
    <t>/organization/red61</t>
  </si>
  <si>
    <t>Red61</t>
  </si>
  <si>
    <t>http://www.red61.com/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/organization/redbrick-health</t>
  </si>
  <si>
    <t>RedBrick Health</t>
  </si>
  <si>
    <t>http://redbrickhealth.com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/organization/redgage</t>
  </si>
  <si>
    <t>RedGage</t>
  </si>
  <si>
    <t>http://redgage.com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Besan√ß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/organization/redlen-technologies</t>
  </si>
  <si>
    <t>Redlen Technologies</t>
  </si>
  <si>
    <t>http://redlen.ca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/organization/redluxury</t>
  </si>
  <si>
    <t>Redluxury</t>
  </si>
  <si>
    <t>http://redluxury.fr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/organization/redprairie-holding</t>
  </si>
  <si>
    <t>RedPrairie Holding</t>
  </si>
  <si>
    <t>/organization/redrover</t>
  </si>
  <si>
    <t>RedRover</t>
  </si>
  <si>
    <t>http://www.redroverapp.com</t>
  </si>
  <si>
    <t>Curated Web|Online Scheduling</t>
  </si>
  <si>
    <t>/organization/reds-all-natural</t>
  </si>
  <si>
    <t>Red's All natural</t>
  </si>
  <si>
    <t>http://redsallnatural.com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Clean Technology|Energy|Energy Storage</t>
  </si>
  <si>
    <t>/organization/redtail-solutions</t>
  </si>
  <si>
    <t>RedTail Solutions</t>
  </si>
  <si>
    <t>http://redtailsolutions.com/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/organization/redux</t>
  </si>
  <si>
    <t>Redux</t>
  </si>
  <si>
    <t>http://www.redux.com</t>
  </si>
  <si>
    <t>Ediscovery|Games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Digital Media|News|Publishing|Services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/organization/reembed</t>
  </si>
  <si>
    <t>ReEmbed</t>
  </si>
  <si>
    <t>https://www.reembed.com/</t>
  </si>
  <si>
    <t>Advertising|Content Discovery|SaaS|Software|Video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voo-com</t>
  </si>
  <si>
    <t>Reevoo</t>
  </si>
  <si>
    <t>http://www.reevoo.com</t>
  </si>
  <si>
    <t>E-Commerce|Reviews and Recommendations|SaaS|Software</t>
  </si>
  <si>
    <t>/organization/refac-holdings</t>
  </si>
  <si>
    <t>Refac Holdings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Advertising|Internet Marketing|Search Marketing|Semantic Search</t>
  </si>
  <si>
    <t>/organization/refinery29</t>
  </si>
  <si>
    <t>Refinery29</t>
  </si>
  <si>
    <t>http://www.refinery29.com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Digital Signage|Enterprises|News|Retail|Software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/organization/reflow-medical</t>
  </si>
  <si>
    <t>ReFlow Medical</t>
  </si>
  <si>
    <t>http://reflowmedical.com</t>
  </si>
  <si>
    <t>/organization/refluence</t>
  </si>
  <si>
    <t>Refluence</t>
  </si>
  <si>
    <t>http://www.refluence.com</t>
  </si>
  <si>
    <t>Media|News|Public Relations|SaaS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EdTech|Education|Internet|Search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Enterprise Software|SaaS|Software|Technology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Apps|Information Technology|Internet|Software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Statesville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¬Æ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/organization/reh</t>
  </si>
  <si>
    <t>REH</t>
  </si>
  <si>
    <t>/organization/reha-technology-ag</t>
  </si>
  <si>
    <t>Reha Technology AG</t>
  </si>
  <si>
    <t>Medical Devices|Robotics|Technology</t>
  </si>
  <si>
    <t>/organization/rehab-documentation</t>
  </si>
  <si>
    <t>ReDoc Software</t>
  </si>
  <si>
    <t>http://www.redocsoftware.com/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/organization/reinnervate</t>
  </si>
  <si>
    <t>ReInnervate</t>
  </si>
  <si>
    <t>http://www.reinnervate.com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Messaging|Mobile|Private Social Networking|Video</t>
  </si>
  <si>
    <t>/organization/relay-network</t>
  </si>
  <si>
    <t>Relay Network</t>
  </si>
  <si>
    <t>http://www.relaynetwork.com</t>
  </si>
  <si>
    <t>Customer Service|Messaging|Mobile|SMS|Startups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/organization/relayr</t>
  </si>
  <si>
    <t>Relayr</t>
  </si>
  <si>
    <t>http://relayr.io/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Chat|Market Research|Project Management|Social Media</t>
  </si>
  <si>
    <t>/organization/remic</t>
  </si>
  <si>
    <t>Remic</t>
  </si>
  <si>
    <t>http://www.remic.dk/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/organization/remocean</t>
  </si>
  <si>
    <t>remocean</t>
  </si>
  <si>
    <t>http://www.remocean.it</t>
  </si>
  <si>
    <t>Geospatial|Hardware + Software|Predictive Analytics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Entertainment|Online Dating|Social + Mobile + Local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energy-trust-capital</t>
  </si>
  <si>
    <t>Renewable Energy Trust Capital</t>
  </si>
  <si>
    <t>http://renewabletrust.com/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health</t>
  </si>
  <si>
    <t>Renova Health</t>
  </si>
  <si>
    <t>http://renovahealth.org/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sim</t>
  </si>
  <si>
    <t>Ren√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/organization/rent-jungle</t>
  </si>
  <si>
    <t>Rent Jungle</t>
  </si>
  <si>
    <t>http://www.rentjungle.com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¬Æ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rentalgeek</t>
  </si>
  <si>
    <t>Rental Geek</t>
  </si>
  <si>
    <t>http://www.rentalgeek.com</t>
  </si>
  <si>
    <t>Apps|Mobile|Real Estate|Universities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/organization/rentalutions</t>
  </si>
  <si>
    <t>Rentalutions</t>
  </si>
  <si>
    <t>http://www.rentalutions.com</t>
  </si>
  <si>
    <t>Property Management|Real Estate|SaaS|Software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/organization/rentbits</t>
  </si>
  <si>
    <t>RentBits</t>
  </si>
  <si>
    <t>http://rentbits.com</t>
  </si>
  <si>
    <t>Online Rental|Real Estate|Search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/organization/rention-project</t>
  </si>
  <si>
    <t>Rention</t>
  </si>
  <si>
    <t>http://rention.com</t>
  </si>
  <si>
    <t>IT Management|Property Management|Real Estate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/organization/rentmarket</t>
  </si>
  <si>
    <t>RentMarket - marketplace for renting things and services</t>
  </si>
  <si>
    <t>http://www.rentmarket.eu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/organization/reorg-research</t>
  </si>
  <si>
    <t>Reorg Research</t>
  </si>
  <si>
    <t>http://www.reorg-research.com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Finance|Messaging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Big Data Analytics|Data Integration|Search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Advertising|Reviews and Recommendations|Social Search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Charity|Market Research|Nonprofits|Service Providers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/organization/resin-io</t>
  </si>
  <si>
    <t>resin.io</t>
  </si>
  <si>
    <t>http://resin.io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nap</t>
  </si>
  <si>
    <t>ReSnap</t>
  </si>
  <si>
    <t>http://www.resnap.com</t>
  </si>
  <si>
    <t>Curated Web|Image Recognition|Intelligent Systems|Photo Sharing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/organization/resolve-therapeutics</t>
  </si>
  <si>
    <t>Resolve Therapeutics</t>
  </si>
  <si>
    <t>http://www.resolvebio.com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ergy</t>
  </si>
  <si>
    <t>Resonergy</t>
  </si>
  <si>
    <t>/organization/resonext-communications</t>
  </si>
  <si>
    <t>Resonext Communications</t>
  </si>
  <si>
    <t>http://www.resonext.com</t>
  </si>
  <si>
    <t>Semiconductors|Telecommunications|Wireless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/organization/respect-network</t>
  </si>
  <si>
    <t>Respect Network</t>
  </si>
  <si>
    <t>http://respectnetwork.com</t>
  </si>
  <si>
    <t>/organization/respect-your-universe</t>
  </si>
  <si>
    <t>Respect Your Universe, Inc</t>
  </si>
  <si>
    <t>http://ryu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Search Marketing|Software</t>
  </si>
  <si>
    <t>/organization/resq-medical</t>
  </si>
  <si>
    <t>ResQ‚Ñ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elay</t>
  </si>
  <si>
    <t>Relay Foods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Great Missenden</t>
  </si>
  <si>
    <t>/organization/retailigence</t>
  </si>
  <si>
    <t>Retailigence</t>
  </si>
  <si>
    <t>http://www.retailigence.com</t>
  </si>
  <si>
    <t>Advertising|Developer APIs|Local Search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Clean Technology|GreenTech|Waste Management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Curated Web|News|Social Media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Email|Messaging|Sales and Marketing|Security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Analytics|Customer Service|Market Research|Software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Enterprise Software|Marketing Automation|SaaS|Sales and Marketing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s</t>
  </si>
  <si>
    <t>Reviews</t>
  </si>
  <si>
    <t>http://www.reviews.ge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√¥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/organization/revolution-foods</t>
  </si>
  <si>
    <t>Revolution Foods</t>
  </si>
  <si>
    <t>http://www.revolutionfoods.com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money</t>
  </si>
  <si>
    <t>Revolution Money</t>
  </si>
  <si>
    <t>http://www.revolutionmoney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Home Automation|Internet of Things|Software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/organization/rf-controls</t>
  </si>
  <si>
    <t>RF Controls</t>
  </si>
  <si>
    <t>http://www.rfctrls.com</t>
  </si>
  <si>
    <t>Consulting|Internet of Things|Software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Consumer Electronics|Semiconductors|Technology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/organization/rhetorical-systems</t>
  </si>
  <si>
    <t>Rhetorical Systems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Analytics|Construction|Enterprise Software|Mobile</t>
  </si>
  <si>
    <t>/organization/rhytec</t>
  </si>
  <si>
    <t>Rhytec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/organization/rhythm-pharmaceuticals</t>
  </si>
  <si>
    <t>Rhythm Pharmaceuticals</t>
  </si>
  <si>
    <t>http://www.rhythmtx.com</t>
  </si>
  <si>
    <t>/organization/rhythm-superfoods</t>
  </si>
  <si>
    <t>Rhythm Superfoods</t>
  </si>
  <si>
    <t>http://rhythmsuperfoods.com</t>
  </si>
  <si>
    <t>Clean Technology|Energy|New Product Development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/organization/ridibooks</t>
  </si>
  <si>
    <t>Ridibooks</t>
  </si>
  <si>
    <t>http://www.ridibooks.com/</t>
  </si>
  <si>
    <t>Apps|Digital Entertainment|E-Books|E-Commerce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Messaging|Social Media|Video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Big Data|Curated Web|Machine Learning|Social Search</t>
  </si>
  <si>
    <t>/organization/right-shoes</t>
  </si>
  <si>
    <t>Right Shoes</t>
  </si>
  <si>
    <t>http://www.rightshoes.ch/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/organization/righthand-robotics</t>
  </si>
  <si>
    <t>RightHand Robotics</t>
  </si>
  <si>
    <t>http://righthandrobotics.com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rightune</t>
  </si>
  <si>
    <t>righTune</t>
  </si>
  <si>
    <t>http://www.rightune.com</t>
  </si>
  <si>
    <t>B2B|E-Commerce|Messaging|Music|Weddings</t>
  </si>
  <si>
    <t>/organization/rightware-oy</t>
  </si>
  <si>
    <t>Rightware Oy</t>
  </si>
  <si>
    <t>http://www.rightware.com</t>
  </si>
  <si>
    <t>/organization/rigid</t>
  </si>
  <si>
    <t>RIGID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/organization/rikai-games</t>
  </si>
  <si>
    <t>Rikai Games</t>
  </si>
  <si>
    <t>http://rikaigames.com/</t>
  </si>
  <si>
    <t>Entertainment|Games|Mobile Games|Software</t>
  </si>
  <si>
    <t>/organization/rilos</t>
  </si>
  <si>
    <t>RILOS</t>
  </si>
  <si>
    <t>http://www.rilos.ru/en</t>
  </si>
  <si>
    <t>Market Research|Performance Marketing|SaaS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/organization/rimini-street</t>
  </si>
  <si>
    <t>Rimini Street</t>
  </si>
  <si>
    <t>http://riministreet.com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Advertising|News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.</t>
  </si>
  <si>
    <t>http://www.rittech.com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Collaboration|Education|Messaging|Real Time|Web Tools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b-ventures</t>
  </si>
  <si>
    <t>RMB Ventures</t>
  </si>
  <si>
    <t>http://www.rmbventures.co.za/</t>
  </si>
  <si>
    <t>/organization/rmdmgroup</t>
  </si>
  <si>
    <t>RMDMgroup</t>
  </si>
  <si>
    <t>http://rmdmgroup.com</t>
  </si>
  <si>
    <t>Development Platforms|Entertainment|Technology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Infrastructure|Semiconductors|Wireless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Public Transportation|Search|Social Media|Training|Transportation|Travel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/organization/robo</t>
  </si>
  <si>
    <t>Robo Wunderkind</t>
  </si>
  <si>
    <t>http://startrobo.com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‚Ñ¢</t>
  </si>
  <si>
    <t>http://www.robocopp.com</t>
  </si>
  <si>
    <t>Gps|Public Safety|Security|Wearables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Entertainment|Internet|Robotics</t>
  </si>
  <si>
    <t>/organization/robodynamics</t>
  </si>
  <si>
    <t>RoboDynamics</t>
  </si>
  <si>
    <t>http://robodynamics.com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Entertainment|Games|Music|Television|Video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'Rock' Your Paper</t>
  </si>
  <si>
    <t>http://www.rockyourpaper.org</t>
  </si>
  <si>
    <t>/organization/rockabox</t>
  </si>
  <si>
    <t>Rockabox</t>
  </si>
  <si>
    <t>http://www.rockabox.com</t>
  </si>
  <si>
    <t>Advertising Platforms|Content|Video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Clean Technology|Home Automation|M2M|Security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Advertising|Data Mining|Internet|Machine Learning|Search|Search Marketing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/organization/rockn-rover</t>
  </si>
  <si>
    <t>Rock'n Rover</t>
  </si>
  <si>
    <t>/organization/rockola-media-group</t>
  </si>
  <si>
    <t>Rockola Media Group</t>
  </si>
  <si>
    <t>http://www.rockola.fm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Boskoop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/organization/roi</t>
  </si>
  <si>
    <t>ROI¬≤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Consumer Electronics|Entertainment|Hardware + Software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Entertainment|Messaging|Social Media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Entertainment|Mobile|Social Games|Sports|Startups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Maps|Search|Travel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√üe</t>
  </si>
  <si>
    <t>/organization/romotive</t>
  </si>
  <si>
    <t>Romotive</t>
  </si>
  <si>
    <t>http://www.romotive.com</t>
  </si>
  <si>
    <t>Electronics|Hardware + Software|iPhone|Robotics|Software|Toys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Mobile|News|Social Commerce|Social Media</t>
  </si>
  <si>
    <t>/organization/room-choice</t>
  </si>
  <si>
    <t>Room Choice</t>
  </si>
  <si>
    <t>http://www.myroomchoice.com</t>
  </si>
  <si>
    <t>Analytics|Lead Management|Real Estate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Hospitality|Internet|Search</t>
  </si>
  <si>
    <t>/organization/room-n-house</t>
  </si>
  <si>
    <t>Room n House</t>
  </si>
  <si>
    <t>http://roomnhouse.com</t>
  </si>
  <si>
    <t>Peer-to-Peer|Travel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Rental Housing|Search|Search Marketing|Travel|Travel &amp; Tourism|Vacation Rentals</t>
  </si>
  <si>
    <t>/organization/roommatefit</t>
  </si>
  <si>
    <t>RoommateFit</t>
  </si>
  <si>
    <t>http://roommatefit.com</t>
  </si>
  <si>
    <t>Marketplaces|Retail|Search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Entertainment|Film|Video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/organization/rootstock-software</t>
  </si>
  <si>
    <t>Rootstock Software</t>
  </si>
  <si>
    <t>http://www.rootstock.com/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rore-media</t>
  </si>
  <si>
    <t>RORE MEDIA</t>
  </si>
  <si>
    <t>E-Commerce|Entertainment|Media|Online Shopping</t>
  </si>
  <si>
    <t>/organization/rormix</t>
  </si>
  <si>
    <t>Rormix</t>
  </si>
  <si>
    <t>http://rormix.com</t>
  </si>
  <si>
    <t>Entertainment|Mobile|Music|Video Streaming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ewood-energy-limited</t>
  </si>
  <si>
    <t>Rosewood Energy Limited</t>
  </si>
  <si>
    <t>Energy|Environmental Innovation|Investment Management|Renewable Energies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ville-solar-farm</t>
  </si>
  <si>
    <t>Rossville Solar Farm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Chat|Entertainment|Video Chat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/organization/roupologia</t>
  </si>
  <si>
    <t>TiZKKA</t>
  </si>
  <si>
    <t>http://www.tizkka.com/</t>
  </si>
  <si>
    <t>Fashion|Lifestyle|Mobile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Entertainment|Gambling|Games|Social Media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/organization/royaldesign</t>
  </si>
  <si>
    <t>RoyalDesign</t>
  </si>
  <si>
    <t>http://royaldesign.se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Hardware + Software|Health and Wellness|Medical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/organization/rsler-minidat</t>
  </si>
  <si>
    <t>R√É¬∂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All Students|Education|Payments|Search|Teachers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ecentrale</t>
  </si>
  <si>
    <t>RueCentrale</t>
  </si>
  <si>
    <t>http://www.ruecentrale.com/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Chat|Communities|Messaging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/organization/rumr</t>
  </si>
  <si>
    <t>rumr</t>
  </si>
  <si>
    <t>http://www.rumr.co</t>
  </si>
  <si>
    <t>/organization/rumr-anonymous-messenger</t>
  </si>
  <si>
    <t>http://www.rumrapp.com</t>
  </si>
  <si>
    <t>Chat|Identity|Messaging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/organization/running-heroes</t>
  </si>
  <si>
    <t>Running Heroes</t>
  </si>
  <si>
    <t>http://www.runningheroes.com</t>
  </si>
  <si>
    <t>Big Data|Brand Marketing|Communities|Sports</t>
  </si>
  <si>
    <t>/organization/runnit</t>
  </si>
  <si>
    <t>Runnit</t>
  </si>
  <si>
    <t>http://runnit.co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Nuevo Le√≥n</t>
  </si>
  <si>
    <t>/organization/rutgers-university</t>
  </si>
  <si>
    <t>Rutgers University</t>
  </si>
  <si>
    <t>http://www.rutgers.edu</t>
  </si>
  <si>
    <t>1766-01-01</t>
  </si>
  <si>
    <t>/organization/ruth-kunstadter-the-grant-coach</t>
  </si>
  <si>
    <t>Ruth Kunstadter ‚Äì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Advertising|Digital Signage|Media|News|Technology</t>
  </si>
  <si>
    <t>/organization/rvx</t>
  </si>
  <si>
    <t>RVX</t>
  </si>
  <si>
    <t>http://www.rvx.fr</t>
  </si>
  <si>
    <t>Bonneville</t>
  </si>
  <si>
    <t>/organization/rwaq</t>
  </si>
  <si>
    <t>Rwaq ÿ±ŸàÿßŸÇ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/organization/rxactive</t>
  </si>
  <si>
    <t>RXACTIVE</t>
  </si>
  <si>
    <t>http://www.rxactive.co/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/organization/ryan</t>
  </si>
  <si>
    <t>Ryan</t>
  </si>
  <si>
    <t>http://ryan.com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√§harju</t>
  </si>
  <si>
    <t>/organization/ryzing</t>
  </si>
  <si>
    <t>Ryzing</t>
  </si>
  <si>
    <t>http://www.ryzing.com</t>
  </si>
  <si>
    <t>Facebook Applications|Gambling|Game|Games|Social Media</t>
  </si>
  <si>
    <t>/organization/s-a-automotive-partners</t>
  </si>
  <si>
    <t>S&amp;A Automotive Partners</t>
  </si>
  <si>
    <t>/organization/s-a-c</t>
  </si>
  <si>
    <t>S.A.C</t>
  </si>
  <si>
    <t>http://www.sacleasing.com</t>
  </si>
  <si>
    <t>K√∏ge</t>
  </si>
  <si>
    <t>/organization/s-b-e</t>
  </si>
  <si>
    <t>S B E</t>
  </si>
  <si>
    <t>http://www.sbelectronics.com</t>
  </si>
  <si>
    <t>Lasers|Solar|Transportation</t>
  </si>
  <si>
    <t>/organization/s-bio</t>
  </si>
  <si>
    <t>S*Bio</t>
  </si>
  <si>
    <t>http://www.sbio.com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√Ç¬≤ Development</t>
  </si>
  <si>
    <t>http://www.s2development.eu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/organization/s3-development</t>
  </si>
  <si>
    <t>S3 Development</t>
  </si>
  <si>
    <t>http://www.s3development.com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sassurance</t>
  </si>
  <si>
    <t>SaaSAssurance</t>
  </si>
  <si>
    <t>http://www.saasassurance.com</t>
  </si>
  <si>
    <t>Business Services|SaaS|Security|Software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/organization/saavn</t>
  </si>
  <si>
    <t>Saavn</t>
  </si>
  <si>
    <t>http://www.saavn.com/corporate</t>
  </si>
  <si>
    <t>Entertainment Industry|Internet|Mobile|Music|Video Streaming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/organization/sabio-labs</t>
  </si>
  <si>
    <t>sabio labs</t>
  </si>
  <si>
    <t>/organization/sabirmedical</t>
  </si>
  <si>
    <t>Sabirmedical</t>
  </si>
  <si>
    <t>http://www.sabirmedical.com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Collaboration|Internet|Messaging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Lifestyle Businesses|Media|Publishing</t>
  </si>
  <si>
    <t>/organization/saharey</t>
  </si>
  <si>
    <t>Saharey</t>
  </si>
  <si>
    <t>http://www.saharey.org</t>
  </si>
  <si>
    <t>Crowdfunding|Financial Services|Social Fundraising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Enterprise Software|Translation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Entertainment Industry|Online Reservations|Ticketing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saladax-biomedical</t>
  </si>
  <si>
    <t>Saladax Biomedical</t>
  </si>
  <si>
    <t>http://www.saladax.com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gossip</t>
  </si>
  <si>
    <t>SalesGossip</t>
  </si>
  <si>
    <t>http://www.salesgossip.co.uk</t>
  </si>
  <si>
    <t>Advertising|Retail|Sales and Marketing|Shopping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salespod</t>
  </si>
  <si>
    <t>Repsly Inc.</t>
  </si>
  <si>
    <t>http://www.resply.com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Media|Messaging|Social Media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E-Commerce|News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Console Gaming|Games|Mobile Games</t>
  </si>
  <si>
    <t>/organization/salsa-labs</t>
  </si>
  <si>
    <t>Salsa Labs</t>
  </si>
  <si>
    <t>http://salsalabs.com</t>
  </si>
  <si>
    <t>CRM|Nonprofits|Politics|SaaS|Software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Chat|Messaging|Services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/organization/saluda-medical</t>
  </si>
  <si>
    <t>Saluda Medical</t>
  </si>
  <si>
    <t>http://www.saludamedical.com/</t>
  </si>
  <si>
    <t>/organization/saludfcil</t>
  </si>
  <si>
    <t>SaludF√Å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Health and Wellness|Physicians</t>
  </si>
  <si>
    <t>/organization/salutaris-medical-devices</t>
  </si>
  <si>
    <t>Salutaris Medical Devices</t>
  </si>
  <si>
    <t>http://salutarismd.com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/organization/sal√£o-vip</t>
  </si>
  <si>
    <t>Sal√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Clean Energy|Clean Technology|Enterprise Software|Solar</t>
  </si>
  <si>
    <t>/organization/samba-mobile</t>
  </si>
  <si>
    <t>Samba Networks</t>
  </si>
  <si>
    <t>http://www.sambanetworks.com</t>
  </si>
  <si>
    <t>Apps|Chat|Messaging|Mobile|Mobile Video|Social Media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/organization/sambazon</t>
  </si>
  <si>
    <t>Sambazon</t>
  </si>
  <si>
    <t>http://sambazon.com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Browser Extensions|Search|Social Media|Software|Web Browsers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Networking|Search|Software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Entertainment|Home Automation|iOS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Gift Card|Messaging|Startups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/organization/sandboxx</t>
  </si>
  <si>
    <t>Sandboxx</t>
  </si>
  <si>
    <t>http://www.sandboxx.us/</t>
  </si>
  <si>
    <t>/organization/sandbridge-technologies</t>
  </si>
  <si>
    <t>Sandbridge Technologies</t>
  </si>
  <si>
    <t>Industrial|Semiconductor Manufacturing Equipment|Semiconductors|Technology</t>
  </si>
  <si>
    <t>/organization/sandburst-corporation</t>
  </si>
  <si>
    <t>Sandburst Corporation</t>
  </si>
  <si>
    <t>http://sandburst.com/</t>
  </si>
  <si>
    <t>Data Integration|Manufacturing|Semiconductors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Beauty|Design|Finance|Lifestyle|Media|News|Publishing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/organization/sanergy</t>
  </si>
  <si>
    <t>Sanergy</t>
  </si>
  <si>
    <t>http://saner.gy</t>
  </si>
  <si>
    <t>Clean Energy|Clean Technology|Environmental Innovation|Renewable Energies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/organization/sanook-thailand</t>
  </si>
  <si>
    <t>Sanook</t>
  </si>
  <si>
    <t>http://www.sanook.com</t>
  </si>
  <si>
    <t>/organization/sanovas</t>
  </si>
  <si>
    <t>Sanovas</t>
  </si>
  <si>
    <t>http://www.sanovas.com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sti</t>
  </si>
  <si>
    <t>SanT√°sti</t>
  </si>
  <si>
    <t>http://santasti.com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s</t>
  </si>
  <si>
    <t>Sapiens</t>
  </si>
  <si>
    <t>http://www.sapiensneuro.com</t>
  </si>
  <si>
    <t>Health Care|Life Sciences|Medical|Medical Devices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Consulting|Enterprise Software|Marketplaces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Consulting|Customer Service|Services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Wellingborough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Clean Energy|Clean Technology|Design|Hardware + Software|Social Media</t>
  </si>
  <si>
    <t>/organization/satago-net</t>
  </si>
  <si>
    <t>Satago</t>
  </si>
  <si>
    <t>https://www.satago.com</t>
  </si>
  <si>
    <t>Accounting|Enterprise Software|Freelancers|Small and Medium Businesses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√©lite-distribuidora-de-petr√≥leo</t>
  </si>
  <si>
    <t>Sat√©lite Distribuidora de Petr√≥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Advertising|Digital Media|E-Commerce|Publishing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/organization/saveohno-org</t>
  </si>
  <si>
    <t>SaveOhno.org</t>
  </si>
  <si>
    <t>https://www.saveohno.org</t>
  </si>
  <si>
    <t>Games|Gamification|Social Games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/organization/sawerly</t>
  </si>
  <si>
    <t>Sawerly</t>
  </si>
  <si>
    <t>http://www.sawerly.com</t>
  </si>
  <si>
    <t>Marketplaces|Photography|Search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/organization/sayer-app</t>
  </si>
  <si>
    <t>Sayer App</t>
  </si>
  <si>
    <t>http://sayerapp.com</t>
  </si>
  <si>
    <t>Polling|Predictive Analytics|Social Commerce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Electronics|Manufacturing|Semiconductors|Technology</t>
  </si>
  <si>
    <t>/organization/sbc-sf-program</t>
  </si>
  <si>
    <t>SBC SF Program</t>
  </si>
  <si>
    <t>/organization/sberbank</t>
  </si>
  <si>
    <t>Sberbank</t>
  </si>
  <si>
    <t>http://www.sberbank.ru</t>
  </si>
  <si>
    <t>/organization/sbnation</t>
  </si>
  <si>
    <t>SBNation</t>
  </si>
  <si>
    <t>http://sbnation.com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Entertainment|Media|Music|Video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Advertising|Content|Digital Media|News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/organization/scanadu</t>
  </si>
  <si>
    <t>Scanadu</t>
  </si>
  <si>
    <t>http://www.scanadu.com</t>
  </si>
  <si>
    <t>Health Care|Medical|Mobile Health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/organization/scanjour</t>
  </si>
  <si>
    <t>Scan√¢‚Ç¨¬¢Jour</t>
  </si>
  <si>
    <t>http://www.scanjour.dk</t>
  </si>
  <si>
    <t>/organization/scannanotek</t>
  </si>
  <si>
    <t>ScanNano</t>
  </si>
  <si>
    <t>http://scannano.com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News|Social Bookmarking|Social Media|Technology|Tracking|Web Development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/organization/scards</t>
  </si>
  <si>
    <t>Scards</t>
  </si>
  <si>
    <t>http://www.scards.com</t>
  </si>
  <si>
    <t>Cloud Computing|E-Commerce|Mobile|Printing</t>
  </si>
  <si>
    <t>/organization/scarecrow-project</t>
  </si>
  <si>
    <t>Scarecrow Project</t>
  </si>
  <si>
    <t>http://www.scarecrow.com/</t>
  </si>
  <si>
    <t>Entertainment|Local Based Services|Video|Video Streaming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/organization/scent-trunk-3</t>
  </si>
  <si>
    <t>Scent Trunk</t>
  </si>
  <si>
    <t>http://www.scenttrun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Content|Events|Finance|Mobile|News|Productivity Software|Sports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/organization/schlep</t>
  </si>
  <si>
    <t>Schlep</t>
  </si>
  <si>
    <t>http://www.schlep.it/</t>
  </si>
  <si>
    <t>Collaborative Consumption|Logistics|Peer-to-Peer</t>
  </si>
  <si>
    <t>/organization/schmoozer</t>
  </si>
  <si>
    <t>Schmoozer</t>
  </si>
  <si>
    <t>Events|Social News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Search|Startups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/organization/schoolcontrol</t>
  </si>
  <si>
    <t>SchoolControl</t>
  </si>
  <si>
    <t>http://www.schoolcontrol.com</t>
  </si>
  <si>
    <t>All Students|Big Data Analytics|Education|Gamification|Mobile</t>
  </si>
  <si>
    <t>/organization/schooledge-mobile</t>
  </si>
  <si>
    <t>SchoolEdge Mobile</t>
  </si>
  <si>
    <t>http://www.schooledgemobile.com</t>
  </si>
  <si>
    <t>Charter Schools|Education|Messaging|Mobile|Software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/organization/scm-gl</t>
  </si>
  <si>
    <t>SCM-GL</t>
  </si>
  <si>
    <t>http://www.snowtracker.com</t>
  </si>
  <si>
    <t>Saint-elz√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Analytics|News|Reviews and Recommendations</t>
  </si>
  <si>
    <t>/organization/scoopler-inc</t>
  </si>
  <si>
    <t>Scoopler, Inc.</t>
  </si>
  <si>
    <t>Internet|Real Time|Search</t>
  </si>
  <si>
    <t>/organization/scoopshot</t>
  </si>
  <si>
    <t>Scoopshot</t>
  </si>
  <si>
    <t>http://www.scoopshot.com</t>
  </si>
  <si>
    <t>Crowdsourcing|Journalism|Mobile|News|Photography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ino</t>
  </si>
  <si>
    <t>Scooterino</t>
  </si>
  <si>
    <t>http://www.scooterino.it</t>
  </si>
  <si>
    <t>Apps|Ride Sharing|Transportation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/organization/scopely</t>
  </si>
  <si>
    <t>Scopely</t>
  </si>
  <si>
    <t>http://www.scopely.com</t>
  </si>
  <si>
    <t>FreetoPlay Gaming|Mobile|Mobile Games|Publishing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/organization/scopix</t>
  </si>
  <si>
    <t>Scopix</t>
  </si>
  <si>
    <t>http://scopixsolutions.com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/organization/score-the-board</t>
  </si>
  <si>
    <t>Score The Board</t>
  </si>
  <si>
    <t>http://www.scoretheboard.com</t>
  </si>
  <si>
    <t>Media|News|Sports</t>
  </si>
  <si>
    <t>/organization/scorebig</t>
  </si>
  <si>
    <t>ScoreBig</t>
  </si>
  <si>
    <t>http://scorebig.com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Apps|Entertainment|Graphics|Music</t>
  </si>
  <si>
    <t>/organization/scottish-newcastle-plc</t>
  </si>
  <si>
    <t>Scottish &amp; Newcastle PLC</t>
  </si>
  <si>
    <t>1749-01-01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Brand Marketing|Enterprise Software|Search|Social Media|Tracking</t>
  </si>
  <si>
    <t>/organization/scoutmob</t>
  </si>
  <si>
    <t>Scoutmob</t>
  </si>
  <si>
    <t>http://www.scoutmob.com</t>
  </si>
  <si>
    <t>Coupons|E-Commerce|Local Coupons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/organization/screachtv</t>
  </si>
  <si>
    <t>ScreachTV</t>
  </si>
  <si>
    <t>http://screach.tv</t>
  </si>
  <si>
    <t>/organization/scream-entertainment</t>
  </si>
  <si>
    <t>Scream Entertainment</t>
  </si>
  <si>
    <t>Digital Entertainment|Games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/organization/screen-tonic</t>
  </si>
  <si>
    <t>Screen Tonic</t>
  </si>
  <si>
    <t>http://www.screentonic.com</t>
  </si>
  <si>
    <t>Advertising|Mobile|Software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E-Books|File Sharing|News|Publishing|Social Media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Entertainment|Film|Software|Video Streaming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/organization/scrooge</t>
  </si>
  <si>
    <t>Scrooge</t>
  </si>
  <si>
    <t>http://www.scrooge.cc</t>
  </si>
  <si>
    <t>Mobile Payments|Peer-to-Peer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sculapio</t>
  </si>
  <si>
    <t>Sculapio</t>
  </si>
  <si>
    <t>http://www.sculapio.com/inicio.php</t>
  </si>
  <si>
    <t>/organization/sculpteo</t>
  </si>
  <si>
    <t>Sculpteo</t>
  </si>
  <si>
    <t>http://www.sculpteo.com</t>
  </si>
  <si>
    <t>Curated Web|Mass Customization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Business Services|Product Development Services|Product Search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√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Clean Energy|Clean Technology|Energy Efficiency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Messaging|Retail|Social Media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Data Mining|Enterprise Search|Search|Semantic Search|Software</t>
  </si>
  <si>
    <t>/organization/searchdaimon</t>
  </si>
  <si>
    <t>Searchdaimon</t>
  </si>
  <si>
    <t>http://www.searchdaimon.com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Advertising|Search|Search Marketing|Semantic Search|Software</t>
  </si>
  <si>
    <t>/organization/searchignite</t>
  </si>
  <si>
    <t>IgnitionOne</t>
  </si>
  <si>
    <t>http://www.ignitionone.com</t>
  </si>
  <si>
    <t>Advertising|Digital Media|Marketing Automation|Search Marketing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searchperience-inc</t>
  </si>
  <si>
    <t>Searchperience Inc.</t>
  </si>
  <si>
    <t>http://www.searchperience.com</t>
  </si>
  <si>
    <t>E-Commerce|Enterprises|Search</t>
  </si>
  <si>
    <t>/organization/searchspace</t>
  </si>
  <si>
    <t>Searchspace</t>
  </si>
  <si>
    <t>Finance Technology|Fraud Detection|Information Security</t>
  </si>
  <si>
    <t>/organization/searchtophone</t>
  </si>
  <si>
    <t>Search to Phone</t>
  </si>
  <si>
    <t>http://www.searchtophone.com</t>
  </si>
  <si>
    <t>Finance|FinTech|Messaging</t>
  </si>
  <si>
    <t>/organization/searchwords-pty-ltd</t>
  </si>
  <si>
    <t>Searchwords Pty Ltd</t>
  </si>
  <si>
    <t>http://www.searchwords.com</t>
  </si>
  <si>
    <t>Advertising|Local|Search|SEO</t>
  </si>
  <si>
    <t>/organization/searchxpr-inc</t>
  </si>
  <si>
    <t>Search'XPR Inc.</t>
  </si>
  <si>
    <t>http://www.searchxpr.com</t>
  </si>
  <si>
    <t>Apps|Developer APIs|Reviews and Recommendations|Search|Software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/organization/seaters</t>
  </si>
  <si>
    <t>Seaters</t>
  </si>
  <si>
    <t>http://www.seaters.com</t>
  </si>
  <si>
    <t>Android|Entertainment Industry|iOS|Mobile|Music|SaaS|Sports</t>
  </si>
  <si>
    <t>/organization/seatgeek</t>
  </si>
  <si>
    <t>SeatGeek</t>
  </si>
  <si>
    <t>http://www.SeatGeek.com</t>
  </si>
  <si>
    <t>Concerts|Search|Sports|Ticketing|Vertical Search</t>
  </si>
  <si>
    <t>/organization/seatid</t>
  </si>
  <si>
    <t>SeatID</t>
  </si>
  <si>
    <t>http://www.seatid.com</t>
  </si>
  <si>
    <t>Social Media|Social Search|Travel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sebacia</t>
  </si>
  <si>
    <t>Sebacia</t>
  </si>
  <si>
    <t>http://www.sebacia.com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Content|Search|Social Media|Startups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golf</t>
  </si>
  <si>
    <t>Secret Golf</t>
  </si>
  <si>
    <t>http://secretgolf.com</t>
  </si>
  <si>
    <t>Digital Media|Entertainment|Sports|TV Production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/organization/securecare-technologies-inc</t>
  </si>
  <si>
    <t>Scrypt, Inc</t>
  </si>
  <si>
    <t>http://www.scrypt.com/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/organization/security-first</t>
  </si>
  <si>
    <t>Security First</t>
  </si>
  <si>
    <t>http://www.securityfirstcorp.com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/organization/secursolutions-llc</t>
  </si>
  <si>
    <t>SecurSolutions</t>
  </si>
  <si>
    <t>/organization/securus</t>
  </si>
  <si>
    <t>Securus</t>
  </si>
  <si>
    <t>http://www.securusgps.com</t>
  </si>
  <si>
    <t>Gps|Security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/organization/seec</t>
  </si>
  <si>
    <t>SEEC</t>
  </si>
  <si>
    <t>http://www.seec.com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Crowdfunding|Crowdsourcing|Entertainment|Film|Games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/organization/seejay</t>
  </si>
  <si>
    <t>Seejay</t>
  </si>
  <si>
    <t>http://www.seejay.co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/organization/seeker</t>
  </si>
  <si>
    <t>Seeker-Industries</t>
  </si>
  <si>
    <t>http://www.seeker-industries.co.uk</t>
  </si>
  <si>
    <t>Analytics|E-Commerce|Search|User Experience Design</t>
  </si>
  <si>
    <t>/organization/seeker-wireless</t>
  </si>
  <si>
    <t>Seeker Wireless</t>
  </si>
  <si>
    <t>http://www.seekerwireless.com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/organization/seeme-2</t>
  </si>
  <si>
    <t>Seeme</t>
  </si>
  <si>
    <t>http://www.seemeresources.com/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Content Discovery|Curated Web|Real Time|Search|Social Media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/organization/seeqpod</t>
  </si>
  <si>
    <t>Seeqpod</t>
  </si>
  <si>
    <t>http://www.seeqpod.com</t>
  </si>
  <si>
    <t>/organization/seequestor-limited</t>
  </si>
  <si>
    <t>Seequestor Limited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/organization/seesaw-networks</t>
  </si>
  <si>
    <t>SeeSaw Networks</t>
  </si>
  <si>
    <t>http://www.seesawnetworks.com</t>
  </si>
  <si>
    <t>/organization/seesearch</t>
  </si>
  <si>
    <t>Seesearch</t>
  </si>
  <si>
    <t>http://www.vizolve.com</t>
  </si>
  <si>
    <t>Data Visualization|Displays|Search|Software|Technology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anta</t>
  </si>
  <si>
    <t>Segmanta</t>
  </si>
  <si>
    <t>http://segmanta.com</t>
  </si>
  <si>
    <t>Market Research|SaaS|Software|Surveys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Discounts|Entertainment|Hospitality|Restaurants|Travel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ionnist</t>
  </si>
  <si>
    <t>Selectionnist</t>
  </si>
  <si>
    <t>http://www.selectionnist.com/</t>
  </si>
  <si>
    <t>Beauty|Design|E-Commerce|Fashion|Media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self-health-network</t>
  </si>
  <si>
    <t>Self Health Network</t>
  </si>
  <si>
    <t>http://www.selfhealthnetwork.com/</t>
  </si>
  <si>
    <t>/organization/self-lender</t>
  </si>
  <si>
    <t>Self Lender</t>
  </si>
  <si>
    <t>https://www.SelfLender.com</t>
  </si>
  <si>
    <t>Consumer Internet|Finance Technology|FinTech|Personal Finance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/organization/selfie-com</t>
  </si>
  <si>
    <t>Selfie.com</t>
  </si>
  <si>
    <t>http://selfie.com</t>
  </si>
  <si>
    <t>/organization/selfiejobs</t>
  </si>
  <si>
    <t>SelfieJobs</t>
  </si>
  <si>
    <t>http://www.goselfiejobs.com</t>
  </si>
  <si>
    <t>Consulting|Employment|Video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Classifieds|Search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tag</t>
  </si>
  <si>
    <t>Selltag</t>
  </si>
  <si>
    <t>http://selltag.com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Analytics|Big Data|Business Intelligence|Market Research|Media|SaaS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net</t>
  </si>
  <si>
    <t>SemantiNet</t>
  </si>
  <si>
    <t>http://www.semantinet.com</t>
  </si>
  <si>
    <t>Internet|News|Social Network Media|Startups</t>
  </si>
  <si>
    <t>/organization/semantra</t>
  </si>
  <si>
    <t>Semantra</t>
  </si>
  <si>
    <t>http://www.semantra.com</t>
  </si>
  <si>
    <t>Analytics|Business Intelligence|Enterprise Software|Search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B2B|Market Research</t>
  </si>
  <si>
    <t>/organization/semco-engineering</t>
  </si>
  <si>
    <t>SEMCO Engineering</t>
  </si>
  <si>
    <t>http://www.semcoeng.com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group-corporation</t>
  </si>
  <si>
    <t>SemGroup Corporation</t>
  </si>
  <si>
    <t>http://www.semgroupcorp.com</t>
  </si>
  <si>
    <t>/organization/semilev</t>
  </si>
  <si>
    <t>SemiLev</t>
  </si>
  <si>
    <t>Gro√ü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Electronics|Semiconductors|Solar</t>
  </si>
  <si>
    <t>/organization/semitech-semiconductor</t>
  </si>
  <si>
    <t>Semitech Semiconductor</t>
  </si>
  <si>
    <t>http://www.semitechsemi.com</t>
  </si>
  <si>
    <t>Clean Energy|Semiconductors|Smart Grid</t>
  </si>
  <si>
    <t>/organization/semler-scientific</t>
  </si>
  <si>
    <t>Semler Scientific</t>
  </si>
  <si>
    <t>http://semlerscientific.com/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Curated Web|Interest Graph|Search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/organization/semtek-innovative-technologies-corporation</t>
  </si>
  <si>
    <t>Semtek Innovative Solutions</t>
  </si>
  <si>
    <t>http://www.semtek.com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ia</t>
  </si>
  <si>
    <t>Sendia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Blogging Platforms|Entertainment|Games|Tracking</t>
  </si>
  <si>
    <t>/organization/sendmybag</t>
  </si>
  <si>
    <t>Sendmybag</t>
  </si>
  <si>
    <t>http://www.sendmybag.com</t>
  </si>
  <si>
    <t>Logistics|Travel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Broadcasting|News|Sports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/organization/seneco</t>
  </si>
  <si>
    <t>Seneco</t>
  </si>
  <si>
    <t>http://seneco.dk/uk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t</t>
  </si>
  <si>
    <t>Senet</t>
  </si>
  <si>
    <t>http://www.senet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Elder Care|Families|Senior Citizens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 A/S</t>
  </si>
  <si>
    <t>/organization/sense-ai</t>
  </si>
  <si>
    <t>SENSE AI</t>
  </si>
  <si>
    <t>https://senseai.io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/organization/sense-ly</t>
  </si>
  <si>
    <t>Sense.ly</t>
  </si>
  <si>
    <t>http://sense.ly</t>
  </si>
  <si>
    <t>Enterprise Software|Entertainment|Health Care|Speech Recognition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Embedded Hardware and Software|Internet of Things|Sensors|Wireless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/organization/sensible-lender</t>
  </si>
  <si>
    <t>Sensible Lender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sensing-electromagnetic-plus</t>
  </si>
  <si>
    <t>Sensing Electromagnetic Plus</t>
  </si>
  <si>
    <t>http://semplus.eu</t>
  </si>
  <si>
    <t>Electronics|Semiconductors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/organization/sensorly</t>
  </si>
  <si>
    <t>Sensorly</t>
  </si>
  <si>
    <t>http://www.sensorly.com</t>
  </si>
  <si>
    <t>Android|Maps|Mobile|Web Hosting|Wireless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Clean Technology|Internet of Things|M2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/organization/senta</t>
  </si>
  <si>
    <t>Senta</t>
  </si>
  <si>
    <t>http://www.senta.co/</t>
  </si>
  <si>
    <t>/organization/sentab-ltd</t>
  </si>
  <si>
    <t>Sentab Ltd</t>
  </si>
  <si>
    <t>http://www.sentab.com</t>
  </si>
  <si>
    <t>Networking|Social Network Media</t>
  </si>
  <si>
    <t>/organization/sente-inc</t>
  </si>
  <si>
    <t>Sente Inc.</t>
  </si>
  <si>
    <t>http://sentelabs.com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/organization/sententia-llc</t>
  </si>
  <si>
    <t>Sententia,LLC</t>
  </si>
  <si>
    <t>http://sententia-intl.com</t>
  </si>
  <si>
    <t>Business Analytics|Business Development|Consulting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/organization/sentiment-strategies-llc</t>
  </si>
  <si>
    <t>Sentiment Strategies, LLC</t>
  </si>
  <si>
    <t>http://sentstrats.com</t>
  </si>
  <si>
    <t>Anything Capital Intensive|News|Trading</t>
  </si>
  <si>
    <t>/organization/sentinel</t>
  </si>
  <si>
    <t>SentinelOne</t>
  </si>
  <si>
    <t>http://www.sentinelone.com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/organization/sentisis</t>
  </si>
  <si>
    <t>Sentisis</t>
  </si>
  <si>
    <t>http://www.sentisis.com</t>
  </si>
  <si>
    <t>Artificial Intelligence|Social Media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c-music</t>
  </si>
  <si>
    <t>Sentric Music</t>
  </si>
  <si>
    <t>http://www.sentricmusic.com</t>
  </si>
  <si>
    <t>Music|Musicians|Writers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Advertising|Optimization|Sales and Marketing|Search Marketing|Semantic Search|SEO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page</t>
  </si>
  <si>
    <t>S√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Restaurants|Sensors|Wireless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Semiconductors|Service Providers|Software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Market Research|Publishing|Social Media Monitoring</t>
  </si>
  <si>
    <t>/organization/service-metrics-inc</t>
  </si>
  <si>
    <t>Service Metrics</t>
  </si>
  <si>
    <t>Customer Service|Market Research|Service Providers</t>
  </si>
  <si>
    <t>/organization/service-now-com</t>
  </si>
  <si>
    <t>ServiceNow</t>
  </si>
  <si>
    <t>http://www.servicenow.com</t>
  </si>
  <si>
    <t>Enterprise Software|IT Management|PaaS|SaaS|Software</t>
  </si>
  <si>
    <t>/organization/service-partner-one</t>
  </si>
  <si>
    <t>Service Partner ONE</t>
  </si>
  <si>
    <t>http://www.servicepartner.one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/organization/serviceroute</t>
  </si>
  <si>
    <t>Service Route</t>
  </si>
  <si>
    <t>http://www.serviceroute.com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/organization/servicewalaa</t>
  </si>
  <si>
    <t>ServiceWalaa</t>
  </si>
  <si>
    <t>http://www.servicewalaa.com/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/organization/sesamea</t>
  </si>
  <si>
    <t>Sesamea</t>
  </si>
  <si>
    <t>http://www.sesamea.fr</t>
  </si>
  <si>
    <t>Coupons|Curated Web|Gift Card|Payments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/organization/set-fm</t>
  </si>
  <si>
    <t>Set.fm</t>
  </si>
  <si>
    <t>http://set.fm</t>
  </si>
  <si>
    <t>/organization/setanta</t>
  </si>
  <si>
    <t>Setanta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/organization/setmedia</t>
  </si>
  <si>
    <t>SetMedia</t>
  </si>
  <si>
    <t>http://www.set.tv</t>
  </si>
  <si>
    <t>Advertising|B2B|Monetization|Search|Video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sevenpop</t>
  </si>
  <si>
    <t>Sevenpop</t>
  </si>
  <si>
    <t>http://www.sevenpop.com</t>
  </si>
  <si>
    <t>Entertainment|Music|Social Media</t>
  </si>
  <si>
    <t>/organization/sevensnap</t>
  </si>
  <si>
    <t>SevenSnap Entertainment GmbH</t>
  </si>
  <si>
    <t>http://www.sevensnap.com</t>
  </si>
  <si>
    <t>App Stores|Entertainment|iPhone|Mobile|Shopping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E-Commerce|Electronics|Market Research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/organization/sgrecx</t>
  </si>
  <si>
    <t>SGRECX</t>
  </si>
  <si>
    <t>http://www.sgrecx.com</t>
  </si>
  <si>
    <t>Accounting|Business Services|Finance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Reviews and Recommendations|Search|Service Providers|Social Network Media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/organization/shaken-cocktails</t>
  </si>
  <si>
    <t>Shaken</t>
  </si>
  <si>
    <t>http://www.shakencocktails.com</t>
  </si>
  <si>
    <t>Delivery|Subscription Service|Wine And Spirits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Business Services|Entertainment|Games|Online Gaming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memory</t>
  </si>
  <si>
    <t>Shape Memory Therapeutics</t>
  </si>
  <si>
    <t>http://www.shapemem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Messaging|Twitter Applications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/organization/sharethebus</t>
  </si>
  <si>
    <t>Sharethebus</t>
  </si>
  <si>
    <t>http://sharethebus.com</t>
  </si>
  <si>
    <t>/organization/sharethis</t>
  </si>
  <si>
    <t>ShareThis</t>
  </si>
  <si>
    <t>http://sharethis.com</t>
  </si>
  <si>
    <t>Advertising|File Sharing|Social Media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Analytics|Market Research|Stock Exchanges|Unifed Communications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shark-pond</t>
  </si>
  <si>
    <t>Shark Pond</t>
  </si>
  <si>
    <t>/organization/shark-punch</t>
  </si>
  <si>
    <t>Shark Punch</t>
  </si>
  <si>
    <t>http://sharkpunch.com</t>
  </si>
  <si>
    <t>/organization/shark-solutions</t>
  </si>
  <si>
    <t>Shark Solutions</t>
  </si>
  <si>
    <t>http://www.shark-solutions.com</t>
  </si>
  <si>
    <t>Vipper√∏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/organization/sharper-shape</t>
  </si>
  <si>
    <t>Sharper Shape</t>
  </si>
  <si>
    <t>http://www.sharpershape.com</t>
  </si>
  <si>
    <t>Distribution|Infrastructure|Innovation Management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/organization/shaser</t>
  </si>
  <si>
    <t>Shaser</t>
  </si>
  <si>
    <t>http://www.shaser.com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/organization/shelfflip</t>
  </si>
  <si>
    <t>ShelfFlip</t>
  </si>
  <si>
    <t>http://www.shelfflip.com</t>
  </si>
  <si>
    <t>/organization/shelfie</t>
  </si>
  <si>
    <t>http://www.takeashelfie.com/</t>
  </si>
  <si>
    <t>Apps|Business Intelligence|Market Research|Retail Technology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/organization/shenzhen-clou-electronics-co-ltd</t>
  </si>
  <si>
    <t>Clou Electronics Co., Ltd.</t>
  </si>
  <si>
    <t>http://www.szclou.com</t>
  </si>
  <si>
    <t>/organization/shenzhen-dashi-intelligence-co-ltd</t>
  </si>
  <si>
    <t>Dashi Intelligence</t>
  </si>
  <si>
    <t>http://www.chn-das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/organization/shenzhen-invengo-information-technology-co-ltd</t>
  </si>
  <si>
    <t>Invengo Information Technology</t>
  </si>
  <si>
    <t>http://www.invengo.cn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/organization/shenzhen-netac-technology-company-limited</t>
  </si>
  <si>
    <t>Netac</t>
  </si>
  <si>
    <t>http://www.netac.com.cn</t>
  </si>
  <si>
    <t>/organization/shenzhen-o-film-tech-co-ltd</t>
  </si>
  <si>
    <t>O-film</t>
  </si>
  <si>
    <t>http://www.o-film.com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/organization/shenzhen-sunway-communication-co-ltd</t>
  </si>
  <si>
    <t>Sunway Communication</t>
  </si>
  <si>
    <t>http://www.sz-sunway.com.cn</t>
  </si>
  <si>
    <t>/organization/shenzhen-sxmobi-science-and-technology-limited-company</t>
  </si>
  <si>
    <t>Sxmobi Science and Technology</t>
  </si>
  <si>
    <t>http://www.sxmobi.com</t>
  </si>
  <si>
    <t>/organization/shenzhen-tempus-global-business-service-holdings-ltd</t>
  </si>
  <si>
    <t>Tempus Global</t>
  </si>
  <si>
    <t>http://tengbang.feiren.com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/organization/shereit</t>
  </si>
  <si>
    <t>Shereit</t>
  </si>
  <si>
    <t>http://www.shereit.co</t>
  </si>
  <si>
    <t>Finance Technology|Financial Exchanges|FinTech|Trading</t>
  </si>
  <si>
    <t>/organization/sheridan-surgical-center</t>
  </si>
  <si>
    <t>Sheridan Surgical Center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/organization/sherpany</t>
  </si>
  <si>
    <t>SHERPANY</t>
  </si>
  <si>
    <t>http://sherpany.com/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Business Services|Messaging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/organization/shiftlabs</t>
  </si>
  <si>
    <t>ShiftLabs</t>
  </si>
  <si>
    <t>http://shiftlabs.com</t>
  </si>
  <si>
    <t>Emerging Markets|Health Care|Medical Devices|Product Design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Apps|Curated Web|Media|News|Software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/organization/shoot-extreme</t>
  </si>
  <si>
    <t>Shoot Extreme</t>
  </si>
  <si>
    <t>http://www.shootextreme.com/</t>
  </si>
  <si>
    <t>/organization/shoot-it</t>
  </si>
  <si>
    <t>Shoot it!</t>
  </si>
  <si>
    <t>Messaging|Photo Sharing|Postal and Courier Services</t>
  </si>
  <si>
    <t>/organization/shoot-it-live</t>
  </si>
  <si>
    <t>Shootitlive</t>
  </si>
  <si>
    <t>http://www.shootitlive.com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E-Commerce|iPad|Mobile Commerce|News|Online Shopping|Shopping|Tablets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Analytics|Brand Marketing|Market Research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Brand Marketing|Consumers|E-Commerce|Email|Internet|Messaging|Retail|Shopping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shopwave</t>
  </si>
  <si>
    <t>Shopwave</t>
  </si>
  <si>
    <t>http://getshopwave.com</t>
  </si>
  <si>
    <t>Payments|Point of Sale|Retail Technology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Price Comparison|Search|Shopping|Video|Web Tools</t>
  </si>
  <si>
    <t>/organization/shopwings</t>
  </si>
  <si>
    <t>Shopwings</t>
  </si>
  <si>
    <t>https://www.shopwings.de/</t>
  </si>
  <si>
    <t>/organization/shopzilla</t>
  </si>
  <si>
    <t>Shopzilla</t>
  </si>
  <si>
    <t>http://www.shopzilla.com/</t>
  </si>
  <si>
    <t>/organization/shopzonline</t>
  </si>
  <si>
    <t>Shopzonline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shotclip</t>
  </si>
  <si>
    <t>ShotClip</t>
  </si>
  <si>
    <t>http://www.shotclip.com</t>
  </si>
  <si>
    <t>Social Network Media|Software|Video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Advertising|Audio|Curated Web|Messaging|Telephony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Contests|Entertainment|Media|News|Social Media|Social Network Media|Video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‚ÄãShwr√º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/organization/si-ware-systems</t>
  </si>
  <si>
    <t>Si-Ware Systems</t>
  </si>
  <si>
    <t>http://si-ware.com</t>
  </si>
  <si>
    <t>Product Design|Semiconductors|Technology</t>
  </si>
  <si>
    <t>/organization/si2-microsystems</t>
  </si>
  <si>
    <t>Si2 Microsystems</t>
  </si>
  <si>
    <t>http://www.si2micro.com</t>
  </si>
  <si>
    <t>/organization/si2-sistema-de-informao-do-investidor</t>
  </si>
  <si>
    <t>SI2 - Sistema de Informa√ß√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/organization/sibeam</t>
  </si>
  <si>
    <t>SiBEAM</t>
  </si>
  <si>
    <t>http://www.sibeam.com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Pixian</t>
  </si>
  <si>
    <t>/organization/sichuan-huiji-food-industry-co-ltd</t>
  </si>
  <si>
    <t>Sichuan Huiji Food Industry</t>
  </si>
  <si>
    <t>http://www.dojump.cn</t>
  </si>
  <si>
    <t>/organization/sichuan-y-j-industries-co-ltd</t>
  </si>
  <si>
    <t>Y&amp;J Industries</t>
  </si>
  <si>
    <t>http://www.ynj-industries.com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/organization/sicoya</t>
  </si>
  <si>
    <t>Sicoya</t>
  </si>
  <si>
    <t>http://www.sicoya.de/</t>
  </si>
  <si>
    <t>/organization/sicubo</t>
  </si>
  <si>
    <t>Sicubo</t>
  </si>
  <si>
    <t>http://www.docugest.es</t>
  </si>
  <si>
    <t>C√É¬°ceres</t>
  </si>
  <si>
    <t>C√°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Embedded Hardware and Software|Hardware|Semiconductors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Facebook Applications|Social Media|Social Search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Entertainment|Games|Hardware + Software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networks-2</t>
  </si>
  <si>
    <t>Sigma Networks</t>
  </si>
  <si>
    <t>http://www.sigma-networks.com/</t>
  </si>
  <si>
    <t>Networking|Open Source|Services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Biotechnology|Delivery|Pharmaceuticals</t>
  </si>
  <si>
    <t>/organization/sign2pay</t>
  </si>
  <si>
    <t>Sign2Pay</t>
  </si>
  <si>
    <t>http://www.sign2pay.com</t>
  </si>
  <si>
    <t>Analytics|E-Commerce|Mobile|Mobile Commerce|Payments</t>
  </si>
  <si>
    <t>/organization/signacert</t>
  </si>
  <si>
    <t>SignaCert</t>
  </si>
  <si>
    <t>http://www.signacert.com</t>
  </si>
  <si>
    <t>Cyber Security|Software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CRM|Local|Marketing Automation|SaaS|Software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Android|Consumer Electronics|Mobile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Cloud Computing|Semiconductors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/organization/silicon-line</t>
  </si>
  <si>
    <t>Silicon Line GmbH</t>
  </si>
  <si>
    <t>http://silicon-line.com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Media|News|Social Network Media|Technology</t>
  </si>
  <si>
    <t>/organization/silicon-software-systems</t>
  </si>
  <si>
    <t>Silicon &amp; Software Systems</t>
  </si>
  <si>
    <t>http://www.s3group.com</t>
  </si>
  <si>
    <t>/organization/silicon-space-technology</t>
  </si>
  <si>
    <t>Vorago Technologies</t>
  </si>
  <si>
    <t>http://www.voragotech.com/</t>
  </si>
  <si>
    <t>/organization/silicon-spice</t>
  </si>
  <si>
    <t>Silicon Spice</t>
  </si>
  <si>
    <t>http://broadcom.com</t>
  </si>
  <si>
    <t>Design|Semiconductors|Telecommunications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/organization/silk-displays</t>
  </si>
  <si>
    <t>Silk Displays</t>
  </si>
  <si>
    <t>http://silkdisplays.com/home.htm</t>
  </si>
  <si>
    <t>Displays|Electronics|Manufacturing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Beauty|Fashion|Health and Wellness|Manufacturing</t>
  </si>
  <si>
    <t>/organization/silkfred</t>
  </si>
  <si>
    <t>silkfred</t>
  </si>
  <si>
    <t>http://silkfred.com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lite</t>
  </si>
  <si>
    <t>Silverlite</t>
  </si>
  <si>
    <t>http://www.silverliteinc.com/</t>
  </si>
  <si>
    <t>Mobile|Mobile Commerce|Mobile Devices|Technology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Local Search|Mobile|SaaS|Search|Services|Social Media Marketing|Technology|Web CMS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Fitness|Health and Wellness|iPhone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organization/simple-fill-inc</t>
  </si>
  <si>
    <t>Simple-Fill</t>
  </si>
  <si>
    <t>http://simple-fill.com</t>
  </si>
  <si>
    <t>/organization/simple-labs</t>
  </si>
  <si>
    <t>Swell</t>
  </si>
  <si>
    <t>https://tryswell.com/</t>
  </si>
  <si>
    <t>E-Commerce|Mobile|Productivity Software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simple-mills</t>
  </si>
  <si>
    <t>Simple Mills</t>
  </si>
  <si>
    <t>http://www.simplemills.com</t>
  </si>
  <si>
    <t>Food Processing|Manufacturing|Services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/organization/simple-tv</t>
  </si>
  <si>
    <t>Simple.TV</t>
  </si>
  <si>
    <t>http://www.simple.tv</t>
  </si>
  <si>
    <t>Consumer Electronics|Hardware + Software|Television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Rosedale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Advertising|Auctions|Search|Semantic Search|SEO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Enterprise Software|Market Research|Mobile|Productivity Software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/organization/simplivt</t>
  </si>
  <si>
    <t>SimpliVT</t>
  </si>
  <si>
    <t>/organization/simplr-just-for-campus</t>
  </si>
  <si>
    <t>Simplr‚Äî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/organization/simply-zesty</t>
  </si>
  <si>
    <t>Simply Zesty</t>
  </si>
  <si>
    <t>http://www.simplyzesty.com</t>
  </si>
  <si>
    <t>Media|Public Relations|Sales and Marketing|Social Media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/organization/simqly</t>
  </si>
  <si>
    <t>SimQly</t>
  </si>
  <si>
    <t>http://www.simql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√∂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/organization/simtel-technologies</t>
  </si>
  <si>
    <t>SimTel Technologies</t>
  </si>
  <si>
    <t>http://www.simtelgroup.com</t>
  </si>
  <si>
    <t>/organization/simtrol</t>
  </si>
  <si>
    <t>Simtrol</t>
  </si>
  <si>
    <t>http://www.simtrol.com</t>
  </si>
  <si>
    <t>/organization/simuapp</t>
  </si>
  <si>
    <t>SimuApp</t>
  </si>
  <si>
    <t>/organization/simuform</t>
  </si>
  <si>
    <t>SimuForm</t>
  </si>
  <si>
    <t>http://simuform.com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Discounts|Hospitality|Internet|Restaurants|Search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1858-10-01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¬Æ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Semiconductors|Software|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Music|News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Advertising|Media|Search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Curated Web|E-Commerce|Estimation and Quoting|Mobile|Search|Surfing Community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Computers|Semiconductors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√∂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/organization/six-waves</t>
  </si>
  <si>
    <t>6Waves</t>
  </si>
  <si>
    <t>http://www.6waves.com</t>
  </si>
  <si>
    <t>Causeway Bay</t>
  </si>
  <si>
    <t>/organization/six3</t>
  </si>
  <si>
    <t>Six3</t>
  </si>
  <si>
    <t>http://six3.tv</t>
  </si>
  <si>
    <t>Mobile|Mobile Commerce|Mobile Video|Specialty Foods|Startups|Video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/organization/skace</t>
  </si>
  <si>
    <t>SKACE</t>
  </si>
  <si>
    <t>http://getskace.com/</t>
  </si>
  <si>
    <t>Apps|Banking|Hospitality|Human Resources|Telecommunications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/organization/skar√∏-is</t>
  </si>
  <si>
    <t>Skar√∏ is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/organization/skeed</t>
  </si>
  <si>
    <t>Skeed</t>
  </si>
  <si>
    <t>http://skeed.jp/</t>
  </si>
  <si>
    <t>Collaboration|Document Management|Software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√•rta</t>
  </si>
  <si>
    <t>http://skickatarta.se</t>
  </si>
  <si>
    <t>/organization/skidos</t>
  </si>
  <si>
    <t>Skidos</t>
  </si>
  <si>
    <t>http://www.skidos.com/</t>
  </si>
  <si>
    <t>Apps|Educational Games|Kids</t>
  </si>
  <si>
    <t>/organization/skift</t>
  </si>
  <si>
    <t>Skift</t>
  </si>
  <si>
    <t>http://skift.com</t>
  </si>
  <si>
    <t>Media|News|Travel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/organization/skin-scan</t>
  </si>
  <si>
    <t>Skin Scan</t>
  </si>
  <si>
    <t>http://www.skinscanapp.com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/organization/skweez</t>
  </si>
  <si>
    <t>Skweez</t>
  </si>
  <si>
    <t>http://skweez.biz</t>
  </si>
  <si>
    <t>Enterprise Software|Messaging|Mobile|Sales and Marketing|SMS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Android|Messaging|Mobile|Networking|Photography|Photo Sharing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Content|Ediscovery|File Sharing|News|Real Tim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Recruiting|Search|Software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Clean Technology|SEO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Messaging|Mobile|Software|Video Conferencing|VoIP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Search|Transportation|Travel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/organization/skysql</t>
  </si>
  <si>
    <t>MariaDB</t>
  </si>
  <si>
    <t>http://www.mariadb.com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/organization/skytechnica-framework</t>
  </si>
  <si>
    <t>SkyTechnica Framework</t>
  </si>
  <si>
    <t>http://skytechnicaus.com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skyward-io-inc</t>
  </si>
  <si>
    <t>Skyward</t>
  </si>
  <si>
    <t>http://skyward.io</t>
  </si>
  <si>
    <t>Drones|SaaS|Software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skyword</t>
  </si>
  <si>
    <t>Skyword</t>
  </si>
  <si>
    <t>http://www.skyword.com</t>
  </si>
  <si>
    <t>Advertising|Content|Internet Marketing|Sales and Marketing|Search|Semantic Search|SEO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Analytics|Big Data|Data Centers|Development Platforms</t>
  </si>
  <si>
    <t>/organization/slantpoint-media-group-llc</t>
  </si>
  <si>
    <t>Slantpoint Media Group LLC</t>
  </si>
  <si>
    <t>http://slantpoint.co/</t>
  </si>
  <si>
    <t>News|New Technologies|Politics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E-Commerce|Internet|Search|Startups|Wine And Spirits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Curated Web|Visual Search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Entertainment|Games|Mobile|Startups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o</t>
  </si>
  <si>
    <t>Smappo</t>
  </si>
  <si>
    <t>http://www.smappo.com/</t>
  </si>
  <si>
    <t>Events|Ticketing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/organization/smart-load-solutions</t>
  </si>
  <si>
    <t>Smart Load Solutions</t>
  </si>
  <si>
    <t>http://www.smartloadsolutions.eu/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Construction|Manufacturing|Procurement|Services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smartflow-technologies</t>
  </si>
  <si>
    <t>SmartFlow Technologies</t>
  </si>
  <si>
    <t>http://smartflow-tech.com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/organization/smartlink-mobile</t>
  </si>
  <si>
    <t>Smartlink Mobile</t>
  </si>
  <si>
    <t>http://smartlinkmobile.com/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smartsynch</t>
  </si>
  <si>
    <t>SmartSynch</t>
  </si>
  <si>
    <t>http://www.smartsynch.com</t>
  </si>
  <si>
    <t>/organization/smarttaxi</t>
  </si>
  <si>
    <t>Smarttaxi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Education|Entertainment|Toys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Clean Energy|Clean Technology|Residential Solar|Solar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‚Ñ¢</t>
  </si>
  <si>
    <t>http://www.smatfone.com</t>
  </si>
  <si>
    <t>Consumer Electronics|Mobile|Services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/organization/smile</t>
  </si>
  <si>
    <t>Smile</t>
  </si>
  <si>
    <t>http://www.smile.fr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Port Louis</t>
  </si>
  <si>
    <t>/organization/smilebox</t>
  </si>
  <si>
    <t>Smilebox</t>
  </si>
  <si>
    <t>http://smilebox.com</t>
  </si>
  <si>
    <t>/organization/smiletime</t>
  </si>
  <si>
    <t>Smiletime</t>
  </si>
  <si>
    <t>http://www.smiletime.com</t>
  </si>
  <si>
    <t>Digital Media|Entertainment|Media|Video Streaming</t>
  </si>
  <si>
    <t>/organization/smileworks-inc-</t>
  </si>
  <si>
    <t>SmileWorks Inc.</t>
  </si>
  <si>
    <t>https://www.smile-works.co.jp</t>
  </si>
  <si>
    <t>Business Services|Cloud Security|Services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Clean Technology|Mobility|Transportation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Apps|Entertainment|Film|Social Media|Video</t>
  </si>
  <si>
    <t>/organization/snagsta</t>
  </si>
  <si>
    <t>Snagsta</t>
  </si>
  <si>
    <t>http://snagsta.com</t>
  </si>
  <si>
    <t>Reviews and Recommendations|Search|Social Media</t>
  </si>
  <si>
    <t>/organization/snakk-media</t>
  </si>
  <si>
    <t>Snakk Media</t>
  </si>
  <si>
    <t>http://snakkmedia.com</t>
  </si>
  <si>
    <t>Advertising|Mobile|Tablets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File Sharing|Messaging|Mobile|Photography</t>
  </si>
  <si>
    <t>/organization/snapclip</t>
  </si>
  <si>
    <t>Stunn</t>
  </si>
  <si>
    <t>http://stunn.com</t>
  </si>
  <si>
    <t>Media|Mobile|Software|Video|Video Editing|Video Streaming|Web Development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E-Books|Mobile|News|Publishing|Software|Technology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Entertainment|News|Social Media|Software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Discounts|Local Search|Price Comparison|Travel &amp; Tourism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Audio|Messaging|Mobile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/organization/snizl-ltd</t>
  </si>
  <si>
    <t>Snizl Ltd</t>
  </si>
  <si>
    <t>https://www.snizl.com</t>
  </si>
  <si>
    <t>Apps|Business Services|Local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News|Reviews and Recommendations|Shopping|Wine And Spirits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Ulbroka</t>
  </si>
  <si>
    <t>/organization/snowleader</t>
  </si>
  <si>
    <t>Snowleader</t>
  </si>
  <si>
    <t>http://www.snowleader.com//?gclid=CMj4jdSSuMkCFUH4wgodhr4Hbg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pi-technologies</t>
  </si>
  <si>
    <t>SNUPI Technologies</t>
  </si>
  <si>
    <t>http://www.wallyhome.com</t>
  </si>
  <si>
    <t>Consumer Electronics|Mobile|Security|Sensors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App Marketing|Messaging|Mobile|Sales and Marketing|SMS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Entertainment|Forums|Soccer|Social Network Media|Sports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/organization/social-finance-inc</t>
  </si>
  <si>
    <t>Social Finance</t>
  </si>
  <si>
    <t>http://www.socialfinanceus.org/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afeguard</t>
  </si>
  <si>
    <t>Social SafeGuard</t>
  </si>
  <si>
    <t>http://www.socialsafeguard.com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¬Æ</t>
  </si>
  <si>
    <t>E-Commerce|Facebook Applications|Search|Shopping|Social Buying|Social Media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/organization/socialcar</t>
  </si>
  <si>
    <t>SocialCar</t>
  </si>
  <si>
    <t>http://www.socialcar.com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Apps|Content|Curated Web|Events|Film|Games|iOS|Music|Television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tica</t>
  </si>
  <si>
    <t>SocialMatica</t>
  </si>
  <si>
    <t>http://www.socialmatica.com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Internet Marketing|News|Social Media Marketing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Curated Web|Events|Social Media|Social Search|Ticketing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Entertainment|Networking|Software|Television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/organization/socialtext</t>
  </si>
  <si>
    <t>Socialtext</t>
  </si>
  <si>
    <t>http://www.socialtext.com</t>
  </si>
  <si>
    <t>Collaboration|Enterprise Software|Networking|Software|Web Tools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/organization/socialware</t>
  </si>
  <si>
    <t>Socialware</t>
  </si>
  <si>
    <t>http://www.socialware.com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/organization/society-of-cable-telecommunications-engineers-scte</t>
  </si>
  <si>
    <t>Society of Cable Telecommunications Engineers (SCTE)</t>
  </si>
  <si>
    <t>http://www.scte.org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Search Marketing|SEO|Social Media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√©t√©-internationale-de-plantations-d-h√©v√©as</t>
  </si>
  <si>
    <t>Soci√©t√© Internationale de Plantations d'H√©v√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Apps|Entertainment|Games|Internet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Entertainment|Hardware + Software|Television</t>
  </si>
  <si>
    <t>/organization/sofatutor</t>
  </si>
  <si>
    <t>sofatutor</t>
  </si>
  <si>
    <t>http://www.sofatutor.com/</t>
  </si>
  <si>
    <t>Crowdsourcing|Education|Tutoring|Video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softgarden</t>
  </si>
  <si>
    <t>softgarden</t>
  </si>
  <si>
    <t>http://www.softgardenhq.com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/organization/sogou</t>
  </si>
  <si>
    <t>Sogou</t>
  </si>
  <si>
    <t>http://sogou.com</t>
  </si>
  <si>
    <t>Information Services|Information Technology|Search|Web Browsers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B2B|Business Intelligence|Emerging Markets|Market Research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Mobile|Mobility|Usability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Energy Management|Software|Solar</t>
  </si>
  <si>
    <t>/organization/solar-components</t>
  </si>
  <si>
    <t>Solar Components</t>
  </si>
  <si>
    <t>http://www.solarjoos.com</t>
  </si>
  <si>
    <t>/organization/solar-earth-inc</t>
  </si>
  <si>
    <t>Solar Earth Inc</t>
  </si>
  <si>
    <t>Clean Technology|Concentrated Solar Power|Energy Efficiency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/organization/solar-mosaic</t>
  </si>
  <si>
    <t>Mosaic</t>
  </si>
  <si>
    <t>http://joinmosaic.com</t>
  </si>
  <si>
    <t>Clean Energy|Clean Technology|Crowdfunding|Finance|Marketplaces|Solar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Clean Technology|Enterprise Software|Solar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Clean Energy|Clean Technology|Franchises|Renewable Energies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Clean Technology|Construction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/organization/solaris-solar-heating</t>
  </si>
  <si>
    <t>Solaris Solar Heating</t>
  </si>
  <si>
    <t>http://www.solarissolarheating.com/</t>
  </si>
  <si>
    <t>/organization/solarity-energ-a</t>
  </si>
  <si>
    <t>Solarity Energ√≠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√§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solazyme</t>
  </si>
  <si>
    <t>Solazyme</t>
  </si>
  <si>
    <t>http://www.solazyme.com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Clean Technology|Wearables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/organization/solohealth</t>
  </si>
  <si>
    <t>PURSUANT HEALTH</t>
  </si>
  <si>
    <t>http://www.solohealth.com</t>
  </si>
  <si>
    <t>/organization/soloingles-com-internacional</t>
  </si>
  <si>
    <t>Soloingles.com Internacional</t>
  </si>
  <si>
    <t>http://www.soloingles.com</t>
  </si>
  <si>
    <t>Education|English-Speaking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365</t>
  </si>
  <si>
    <t>SOLOMO365</t>
  </si>
  <si>
    <t>Emerging Markets|Entertainment|Gambling|Mobile|Sports|Technology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/organization/solsoft</t>
  </si>
  <si>
    <t>Solsoft</t>
  </si>
  <si>
    <t>/organization/solstice</t>
  </si>
  <si>
    <t>Solstice</t>
  </si>
  <si>
    <t>http://www.solsticegrown.com/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¬Æ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Apps|Messaging|SaaS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avex</t>
  </si>
  <si>
    <t>Sonavex, Inc.</t>
  </si>
  <si>
    <t>http://www.sonavex.com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Aerospace|Electrical Distribution|Intellectual Property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Events|Music|Music Venues|Ticketing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/organization/sonivate-medical</t>
  </si>
  <si>
    <t>Sonivate Medical</t>
  </si>
  <si>
    <t>http://sonivate.com/</t>
  </si>
  <si>
    <t>/organization/sonivie</t>
  </si>
  <si>
    <t>SoniVie</t>
  </si>
  <si>
    <t>/organization/sonnedix</t>
  </si>
  <si>
    <t>Sonnedix</t>
  </si>
  <si>
    <t>http://sonnedix.com</t>
  </si>
  <si>
    <t>/organization/sonnenbatterie</t>
  </si>
  <si>
    <t>Sonnenbatterie</t>
  </si>
  <si>
    <t>http://www.sonnenbatterie.de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/organization/soonjeong-game</t>
  </si>
  <si>
    <t>Soonjeong Game</t>
  </si>
  <si>
    <t>Entertainment|Mobile Games|Services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/organization/sopost</t>
  </si>
  <si>
    <t>SoPost</t>
  </si>
  <si>
    <t>http://sopost.com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Events|News|Social Network Media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-games-swm-projects-limited</t>
  </si>
  <si>
    <t>Soshi Games Swm Projects Limited</t>
  </si>
  <si>
    <t>http://www.soshigames.com/</t>
  </si>
  <si>
    <t>Games|Mobile|Music|Tablets</t>
  </si>
  <si>
    <t>/organization/soshigames</t>
  </si>
  <si>
    <t>SoshiGames</t>
  </si>
  <si>
    <t>http://www.soshigames.com</t>
  </si>
  <si>
    <t>Games|Networking|Social Games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Chat|Entertainment|Games|Opinions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√≠as</t>
  </si>
  <si>
    <t>http://www.sistemasdelainformacion.com/</t>
  </si>
  <si>
    <t>/organization/sothree</t>
  </si>
  <si>
    <t>Umano</t>
  </si>
  <si>
    <t>http://umano.me</t>
  </si>
  <si>
    <t>Audio|Media|Mobile|News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Curated Web|Digital Media|Music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Entertainment|Musicians|Music Services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/organization/soup-me</t>
  </si>
  <si>
    <t>soup.me</t>
  </si>
  <si>
    <t>http://soup.me</t>
  </si>
  <si>
    <t>/organization/soupologie</t>
  </si>
  <si>
    <t>Soupologie</t>
  </si>
  <si>
    <t>http://www.soupologie.com/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/organization/source-mdx</t>
  </si>
  <si>
    <t>Source MDx</t>
  </si>
  <si>
    <t>http://sourcemdx.com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Advertising|Internet Marketing|SEO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√ß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Aerospace|Space Travel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Clean Technology|Electric Vehicles|Robotics|Startups|Transportation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E-Commerce|Navigation|Personalization|Search|Software</t>
  </si>
  <si>
    <t>/organization/sparkplay-media</t>
  </si>
  <si>
    <t>Sparkplay Media</t>
  </si>
  <si>
    <t>http://www.sparkplaymedia.com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ks</t>
  </si>
  <si>
    <t>Sparks</t>
  </si>
  <si>
    <t>http://www.getsparks.com</t>
  </si>
  <si>
    <t>Messaging|Mobile|Mobile Commerce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Email|Mac|Messaging</t>
  </si>
  <si>
    <t>/organization/sparta</t>
  </si>
  <si>
    <t>Sparta</t>
  </si>
  <si>
    <t>http://www.spartasales.com</t>
  </si>
  <si>
    <t>SaaS|Sales and Marketing</t>
  </si>
  <si>
    <t>/organization/sparta-insurance</t>
  </si>
  <si>
    <t>SPARTA Insurance</t>
  </si>
  <si>
    <t>http://www.spartainsurance.com/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/organization/spatial-photonics</t>
  </si>
  <si>
    <t>Spatial Photonics</t>
  </si>
  <si>
    <t>http://www.sp-incorp.com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Enterprise Software|Entertainment|Games|Meeting Software|Video|Video Games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/organization/specific-media</t>
  </si>
  <si>
    <t>Specific Media</t>
  </si>
  <si>
    <t>Advertising|Auctions|Digital Media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Advertising|News|Printing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Entertainment|Mobile|Sports</t>
  </si>
  <si>
    <t>/organization/spectel</t>
  </si>
  <si>
    <t>Spectel</t>
  </si>
  <si>
    <t>http://www.spectel.com/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Engineering Firms|Manufacturing|Sensors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/organization/sphere-fluidics</t>
  </si>
  <si>
    <t>Sphere Fluidics</t>
  </si>
  <si>
    <t>http://www.spherefluidics.com</t>
  </si>
  <si>
    <t>/organization/sphere-medical-holding</t>
  </si>
  <si>
    <t>Sphere Medical Holding</t>
  </si>
  <si>
    <t>http://www.spheremedical.com</t>
  </si>
  <si>
    <t>/organization/spheremall</t>
  </si>
  <si>
    <t>SphereMall</t>
  </si>
  <si>
    <t>http://www.spheremall.com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sphericam</t>
  </si>
  <si>
    <t>Sphericam</t>
  </si>
  <si>
    <t>http://www.sphericam.com/</t>
  </si>
  <si>
    <t>/organization/spherics-pharmaceuticals-inc</t>
  </si>
  <si>
    <t>Spheric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/organization/spica-inc-</t>
  </si>
  <si>
    <t>Spica Inc.</t>
  </si>
  <si>
    <t>http://www.spika.co.jp</t>
  </si>
  <si>
    <t>Fashion|Photo Sharing|Women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/organization/spine-next</t>
  </si>
  <si>
    <t>Spine Next</t>
  </si>
  <si>
    <t>http://www.spinenext.com/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Entertainment|Events|Internet Marketing|Local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/organization/spiral-toys</t>
  </si>
  <si>
    <t>Spiral Toys</t>
  </si>
  <si>
    <t>http://spiraltoys.com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Discounts|Home &amp; Garden|Property Management|Real Estate|Search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-2</t>
  </si>
  <si>
    <t>Splashscore</t>
  </si>
  <si>
    <t>http://www.splashscore.com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Games|Incentives|Internet|Local|Mobile|Search|Social Media|Sports|Technology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Colleges|Curated Web|Journalism|Media|News|Publishing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Career Planning|Entertainment|Events|Local|Mobile|Search|Social Media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/organization/sport-endurance</t>
  </si>
  <si>
    <t>Sport Endurance</t>
  </si>
  <si>
    <t>http://sportenduranceinc.com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Enterprises|Search|Social Network Media|Sports|Video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News|Sports</t>
  </si>
  <si>
    <t>/organization/sportistic</t>
  </si>
  <si>
    <t>Sportistic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/organization/sportpursuit</t>
  </si>
  <si>
    <t>SportPursuit</t>
  </si>
  <si>
    <t>http://www.sportpursuit.com</t>
  </si>
  <si>
    <t>Advertising|E-Commerce|Flash Sales|Retail|Sports</t>
  </si>
  <si>
    <t>/organization/sportradar-ag</t>
  </si>
  <si>
    <t>Sportradar</t>
  </si>
  <si>
    <t>http://www.sportradar.com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Computers|Franchises|Games|Home &amp; Garden|Internet|Simulation|Sports</t>
  </si>
  <si>
    <t>/organization/sports-performance-tracking</t>
  </si>
  <si>
    <t>Sports Performance Tracking</t>
  </si>
  <si>
    <t>http://www.sptgps.com</t>
  </si>
  <si>
    <t>Gps|Sports|Wearables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Entertainment|Sports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Curated Web|News|Real Time|Sports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/organization/sportyverse</t>
  </si>
  <si>
    <t>sportyverse</t>
  </si>
  <si>
    <t>http://sportyverse.com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Apps|News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E-Commerce|Entertainment|Mobile|Mobile Commerce|Music|Sports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Local Search|Mobile Advertising|Real Time|Software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Cloud Computing|Entertainment|Music|Video Streaming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/organization/spotlight-surgical</t>
  </si>
  <si>
    <t>Spotlight Surgical</t>
  </si>
  <si>
    <t>http://www.spotlightsurgical.com/</t>
  </si>
  <si>
    <t>/organization/spotlight-ticket-management</t>
  </si>
  <si>
    <t>TicketManager</t>
  </si>
  <si>
    <t>https://ticketmanager.com</t>
  </si>
  <si>
    <t>/organization/spotlime</t>
  </si>
  <si>
    <t>Spotlime</t>
  </si>
  <si>
    <t>http://spotli.me</t>
  </si>
  <si>
    <t>Digital Entertainment|Mobile Commerce|Ticketing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Mobile|Social Search|Social Travel|Travel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/organization/spr-therapeutics</t>
  </si>
  <si>
    <t>SPR Therapeutics</t>
  </si>
  <si>
    <t>http://www.sprtherapeutics.com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/organization/spreemo</t>
  </si>
  <si>
    <t>Spreemo</t>
  </si>
  <si>
    <t>http://www.spreemo.com</t>
  </si>
  <si>
    <t>Cloud Computing|Health and Wellness|Health Care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Clean Technology|Environmental Innovation|Toys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/organization/spring-moves</t>
  </si>
  <si>
    <t>Spring Moves</t>
  </si>
  <si>
    <t>http://springmoves.com</t>
  </si>
  <si>
    <t>Apps|Exercise|Fitness|Mobile|Music|Music Services</t>
  </si>
  <si>
    <t>/organization/spring-partners</t>
  </si>
  <si>
    <t>Springpad</t>
  </si>
  <si>
    <t>http://springpad.com</t>
  </si>
  <si>
    <t>Apps|Mobile|Task Management|Web Tools</t>
  </si>
  <si>
    <t>/organization/spring-pharmaceuticals</t>
  </si>
  <si>
    <t>Spring Pharmaceuticals</t>
  </si>
  <si>
    <t>/organization/spring-tide</t>
  </si>
  <si>
    <t>Spring Tide</t>
  </si>
  <si>
    <t>Networking|Services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oaded-technology</t>
  </si>
  <si>
    <t>SpringLoaded Technology</t>
  </si>
  <si>
    <t>http://springloadedtechnology.com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cket-inc</t>
  </si>
  <si>
    <t>Sprocket Inc.</t>
  </si>
  <si>
    <t>https://www.sprocket.bz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Chat|Emerging Markets|Entertainment|Mobile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Brokers|Market Research|Real Estate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/organization/squareone</t>
  </si>
  <si>
    <t>SquareOne</t>
  </si>
  <si>
    <t>http://SquareOne.co</t>
  </si>
  <si>
    <t>Advertising|Entertainment|Games|Internet Marketing|Media|Television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/organization/squirrly</t>
  </si>
  <si>
    <t>Squirrly</t>
  </si>
  <si>
    <t>http://www.squirrly.co</t>
  </si>
  <si>
    <t>Advertising|Blogging Platforms|Search|SE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/organization/sqwrl-collective-inc-</t>
  </si>
  <si>
    <t>Sqwrl Collective Inc.</t>
  </si>
  <si>
    <t>http://sqwrl.com/</t>
  </si>
  <si>
    <t>Collectibles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Analytics|Cloud Computing|Search</t>
  </si>
  <si>
    <t>/organization/srd-industries</t>
  </si>
  <si>
    <t>Srd Industries</t>
  </si>
  <si>
    <t>Industrial|Technology</t>
  </si>
  <si>
    <t>/organization/sre-alabama</t>
  </si>
  <si>
    <t>SRE Alabama - 2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/organization/ssn-funding</t>
  </si>
  <si>
    <t>SSN Funding</t>
  </si>
  <si>
    <t>Broadcasting|Cloud Computing|Telecommunications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/organization/st-louis-spine-center</t>
  </si>
  <si>
    <t>St. Louis Spine Center</t>
  </si>
  <si>
    <t>http://stlouisspine.com</t>
  </si>
  <si>
    <t>/organization/st-paul-s-square</t>
  </si>
  <si>
    <t>St Paul's Square</t>
  </si>
  <si>
    <t>/organization/st-renatus</t>
  </si>
  <si>
    <t>St. Renatus</t>
  </si>
  <si>
    <t>http://www.st-renatus.com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/organization/st-vibes</t>
  </si>
  <si>
    <t>St. Vibes</t>
  </si>
  <si>
    <t>http://stvibes.com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Brand Marketing|Social Commerce|Social Media|Social Media Marketing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stage-i-diagnostics</t>
  </si>
  <si>
    <t>Stage I Diagnostics</t>
  </si>
  <si>
    <t>http://www.stage1diagnostics.com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Entertainment|Games|Internet|Social Media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Email|Messaging|Mobile|SMS</t>
  </si>
  <si>
    <t>/organization/standard-luggage-co</t>
  </si>
  <si>
    <t>Standard Luggage Co.</t>
  </si>
  <si>
    <t>http://www.standardluggage.com</t>
  </si>
  <si>
    <t>Design|Retail Technology|Travel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egg</t>
  </si>
  <si>
    <t>Standing Egg</t>
  </si>
  <si>
    <t>http://www.standing-egg.co.kr/</t>
  </si>
  <si>
    <t>/organization/standing-ovation</t>
  </si>
  <si>
    <t>STANDING OVATION</t>
  </si>
  <si>
    <t>http://s-ovation.jp/</t>
  </si>
  <si>
    <t>Apps|Fashion</t>
  </si>
  <si>
    <t>/organization/standoutjobs</t>
  </si>
  <si>
    <t>Standout Jobs</t>
  </si>
  <si>
    <t>http://www.standoutjobs.com</t>
  </si>
  <si>
    <t>B2B|Consulting|Employment|Recruiting|Software</t>
  </si>
  <si>
    <t>/organization/stanley-renewable-energy</t>
  </si>
  <si>
    <t>Stanley Renewable Energy</t>
  </si>
  <si>
    <t>Energy|Local|Renewable Energies</t>
  </si>
  <si>
    <t>/organization/stanmore-implants</t>
  </si>
  <si>
    <t>Stanmore Implants Worldwide</t>
  </si>
  <si>
    <t>http://www.stanmoreimplants.com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Coffee|Hospitality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/organization/starduck-studios</t>
  </si>
  <si>
    <t>Intoloop</t>
  </si>
  <si>
    <t>http://www.intoloop.com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Apps|Games|Mobile Games</t>
  </si>
  <si>
    <t>/organization/startdate-labs</t>
  </si>
  <si>
    <t>StartDate Labs</t>
  </si>
  <si>
    <t>http://startdatelabs.com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Enterprises|Enterprise Software|News|Startups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Employment|Entrepreneur|Events|Media|News|Startups|Technology</t>
  </si>
  <si>
    <t>/organization/startupeando</t>
  </si>
  <si>
    <t>Startupeando</t>
  </si>
  <si>
    <t>http://www.startupeando.com.br</t>
  </si>
  <si>
    <t>Advertising|Networking|News|Nonprofits|Startups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/organization/startupxplore</t>
  </si>
  <si>
    <t>Startupxplore</t>
  </si>
  <si>
    <t>http://startupxplore.com/</t>
  </si>
  <si>
    <t>Angels|Communities|Investment Management|Venture Capital</t>
  </si>
  <si>
    <t>/organization/startwire</t>
  </si>
  <si>
    <t>StartWire</t>
  </si>
  <si>
    <t>http://www.startwire.com</t>
  </si>
  <si>
    <t>Collaboration|Consumers|Curated Web|Recruiting|Search|Social Media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/organization/state</t>
  </si>
  <si>
    <t>State</t>
  </si>
  <si>
    <t>http://www.state.com</t>
  </si>
  <si>
    <t>Open Source|Opinions|Social Media|Startups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News|Small and Medium Businesses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Clean Technology|Logistics|Shipping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/organization/stealz</t>
  </si>
  <si>
    <t>Stealz, Inc.</t>
  </si>
  <si>
    <t>http://getstealz.com</t>
  </si>
  <si>
    <t>Loyalty Programs|Mobile|Photo Sharing|Social Media Marketing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Advertising|Analytics|E-Commerce|Retail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in</t>
  </si>
  <si>
    <t>Step-In</t>
  </si>
  <si>
    <t>http://www.step-in.fr/</t>
  </si>
  <si>
    <t>Gift Card|Mobile Commerce|Mobile Coupons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/organization/stepmind</t>
  </si>
  <si>
    <t>Stepmind</t>
  </si>
  <si>
    <t>/organization/stepone-2</t>
  </si>
  <si>
    <t>StepOne</t>
  </si>
  <si>
    <t>http://steponeinc.com</t>
  </si>
  <si>
    <t>Consulting|Software|Telecommunications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Finance|Online Dating|Social Media|Social Search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Entertainment|Music|Networking|Social Media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/organization/sterio-me</t>
  </si>
  <si>
    <t>Sterio.me</t>
  </si>
  <si>
    <t>http://sterio.me/</t>
  </si>
  <si>
    <t>Education|Mobile|Telecommunications|Ventures for Good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/organization/stheno-corporation</t>
  </si>
  <si>
    <t>Stheno Corporation</t>
  </si>
  <si>
    <t>Analytics|Electronics|Technology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/organization/stigni-bg</t>
  </si>
  <si>
    <t>Stigni.bg</t>
  </si>
  <si>
    <t>http://stigni.bg/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Entertainment|Internet Radio Market|Mobile|News|Sports</t>
  </si>
  <si>
    <t>/organization/stitchwood</t>
  </si>
  <si>
    <t>Stitchwood</t>
  </si>
  <si>
    <t>https://www.stitchwood.com/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Finance|FinTech|News|Social Media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/organization/stoke</t>
  </si>
  <si>
    <t>Stoke</t>
  </si>
  <si>
    <t>http://www.stoke.com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Location Based Services|Search|Shopping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/organization/storenvy</t>
  </si>
  <si>
    <t>Storenvy</t>
  </si>
  <si>
    <t>http://www.storenvy.com</t>
  </si>
  <si>
    <t>E-Commerce|Social Buying|Social Media|Web Development</t>
  </si>
  <si>
    <t>/organization/storesense</t>
  </si>
  <si>
    <t>Storesense</t>
  </si>
  <si>
    <t>http://www.storesense.info/</t>
  </si>
  <si>
    <t>Databases|Mobile|Retail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Enterprise Software|News|Risk Management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B2B|Enterprise Software|News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Mobile|Payments|Restaurants|Search|Social Network Media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Entertainment|Games|Publishing|Web Development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/organization/stratasan</t>
  </si>
  <si>
    <t>Stratasan</t>
  </si>
  <si>
    <t>http://www.stratasan.com</t>
  </si>
  <si>
    <t>Big Data Analytics|Cloud Computing|Data Visualization|Software</t>
  </si>
  <si>
    <t>/organization/stratasys</t>
  </si>
  <si>
    <t>Stratasys</t>
  </si>
  <si>
    <t>http://www.stratasys.com</t>
  </si>
  <si>
    <t>3D Printing|Manufacturing|Product Design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Hardware + Software|Semiconductors|Sensors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Entertainment|Events|Social Media Marketing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strawpay</t>
  </si>
  <si>
    <t>Strawpay</t>
  </si>
  <si>
    <t>https://www.strawpay.com/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Apps|Entertainment|Film|iPad|Online Shopping|Software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/organization/streamcore-system</t>
  </si>
  <si>
    <t>Streamcore System</t>
  </si>
  <si>
    <t>http://www.streamcore.com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/organization/streamix</t>
  </si>
  <si>
    <t>Streamix</t>
  </si>
  <si>
    <t>http://www.streamix.fm</t>
  </si>
  <si>
    <t>Entertainment|Games|Music|Software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orks-products-group-spg</t>
  </si>
  <si>
    <t>Streamworks Products Group(SPG)</t>
  </si>
  <si>
    <t>http://streamworksproducts.com</t>
  </si>
  <si>
    <t>Consumers|Lighting</t>
  </si>
  <si>
    <t>/organization/streamz</t>
  </si>
  <si>
    <t>STREAMZ</t>
  </si>
  <si>
    <t>http://streamzmedia.com</t>
  </si>
  <si>
    <t>Consumer Electronics|Entertainment|Lifestyle Products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¬†Library¬†Network</t>
  </si>
  <si>
    <t>http://gz.jiekuwang.com/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Language Learning|Mobile|Search|Software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2</t>
  </si>
  <si>
    <t>http://www.chimewith.us</t>
  </si>
  <si>
    <t>Internet|Messaging|Video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News|Photography|Video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/organization/stubhub</t>
  </si>
  <si>
    <t>StubHub</t>
  </si>
  <si>
    <t>http://www.stubhub.com</t>
  </si>
  <si>
    <t>E-Commerce|Entertainment|Ticketing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News|Publishing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Entertainment|Television</t>
  </si>
  <si>
    <t>/organization/studio-whale</t>
  </si>
  <si>
    <t>Studio Whale</t>
  </si>
  <si>
    <t>http://studiowhale.com</t>
  </si>
  <si>
    <t>Baby Accessories|Baby Safety|Kids|Parenting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/organization/studocu</t>
  </si>
  <si>
    <t>StuDocu</t>
  </si>
  <si>
    <t>http://www.studocu.com</t>
  </si>
  <si>
    <t>Curated Web|Databases|Internet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/organization/study-plus</t>
  </si>
  <si>
    <t>Study Plus</t>
  </si>
  <si>
    <t>http://studyplus.jp/</t>
  </si>
  <si>
    <t>/organization/study2gether</t>
  </si>
  <si>
    <t>Study2gether</t>
  </si>
  <si>
    <t>http://www.study2gether.es</t>
  </si>
  <si>
    <t>Education|High Schools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/organization/stumbleupon</t>
  </si>
  <si>
    <t>StumbleUpon</t>
  </si>
  <si>
    <t>Content|Curated Web|Search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/organization/sturents</t>
  </si>
  <si>
    <t>StuRents.com</t>
  </si>
  <si>
    <t>https://StuRents.com</t>
  </si>
  <si>
    <t>All Students|Real Estate</t>
  </si>
  <si>
    <t>/organization/stwa</t>
  </si>
  <si>
    <t>STWA</t>
  </si>
  <si>
    <t>http://stwa.com</t>
  </si>
  <si>
    <t>Energy|Energy Efficiency|Oil</t>
  </si>
  <si>
    <t>/organization/stx-healthcare-management-services</t>
  </si>
  <si>
    <t>STX Healthcare Management Services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Audio|Cloud Computing|Consumers|Entertainment|Mobile|Music|Software|Storage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Crowdsourcing|Fashion|News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/organization/stylesage</t>
  </si>
  <si>
    <t>StyleSage</t>
  </si>
  <si>
    <t>http://www.stylesage.co/</t>
  </si>
  <si>
    <t>Analytics|Business Intelligence|Fashion|Internet|SaaS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Events|Identity|Mobile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/organization/subscribility</t>
  </si>
  <si>
    <t>Subscribility</t>
  </si>
  <si>
    <t>http://subscribility.com</t>
  </si>
  <si>
    <t>Craft Beer|Logistics|Wine And Spirits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-free-media</t>
  </si>
  <si>
    <t>Sugar Free Media</t>
  </si>
  <si>
    <t>http://www.sugarfreemedia.co.uk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/organization/sugarhigh</t>
  </si>
  <si>
    <t>Sugarhigh</t>
  </si>
  <si>
    <t>http://www.sugarhigh.de</t>
  </si>
  <si>
    <t>Content|Email Newsletters|Local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Guapor√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Cars|Classifieds|Employment|Home &amp; Garden|Search|Vertical Search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/organization/summit-care</t>
  </si>
  <si>
    <t>Summit Care</t>
  </si>
  <si>
    <t>/organization/summit-corporation</t>
  </si>
  <si>
    <t>Summit Corporation</t>
  </si>
  <si>
    <t>http://summitplc.com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Curated Web|Reviews and Recommendations|Search</t>
  </si>
  <si>
    <t>/organization/summly</t>
  </si>
  <si>
    <t>Summly</t>
  </si>
  <si>
    <t>http://www.summly.com</t>
  </si>
  <si>
    <t>Apps|iPhone|Mobile|Natural Language Processing|News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/organization/sumo-insight-ltd</t>
  </si>
  <si>
    <t>Sumo Insight Ltd</t>
  </si>
  <si>
    <t>http://www.sumoinsight.com</t>
  </si>
  <si>
    <t>Consumers|Market Research|Mobile|Opinions|Video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Colleges|Lifestyle|News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Credit Cards|Mobile|Mobile Payments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irds</t>
  </si>
  <si>
    <t>Sunbirds</t>
  </si>
  <si>
    <t>http://www.sunbirds-uas.com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Clean Technology|Finance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ng</t>
  </si>
  <si>
    <t>Suning</t>
  </si>
  <si>
    <t>http://suning.com</t>
  </si>
  <si>
    <t>Distributors|E-Commerce|Manufacturing</t>
  </si>
  <si>
    <t>/organization/suniva</t>
  </si>
  <si>
    <t>Suniva</t>
  </si>
  <si>
    <t>http://www.suniva.com</t>
  </si>
  <si>
    <t>Clean Technology|Energy Efficiency|Green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sunne-ws</t>
  </si>
  <si>
    <t>sunne.ws</t>
  </si>
  <si>
    <t>http://sunne.ws</t>
  </si>
  <si>
    <t>Group Buying|Local Based Services|Media|Ne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/organization/sunsea</t>
  </si>
  <si>
    <t>Sunsea</t>
  </si>
  <si>
    <t>http://www.sunseagroup.com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/organization/supenta</t>
  </si>
  <si>
    <t>SUPENTA</t>
  </si>
  <si>
    <t>http://www.supenta.com</t>
  </si>
  <si>
    <t>Internet of Things|Mobile|Mobile Games|NFC|Toys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/organization/superbuddy</t>
  </si>
  <si>
    <t>SuperBuddy</t>
  </si>
  <si>
    <t>http://www.superbuddy.nl</t>
  </si>
  <si>
    <t>E-Commerce|Groceries|Online Shopping|Shopping</t>
  </si>
  <si>
    <t>/organization/supercell</t>
  </si>
  <si>
    <t>Supercell</t>
  </si>
  <si>
    <t>http://supercell.com/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Personalization|Search|Travel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Media|News|Services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Electronics|Innovation Engineering|Search|Semiconductors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Local Search|Networking|Social Media|Social Search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Content|Curated Web|Ediscovery|Search</t>
  </si>
  <si>
    <t>/organization/surfkitchen</t>
  </si>
  <si>
    <t>Surfkitchen</t>
  </si>
  <si>
    <t>http://www.surfkitchen.com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/organization/surgery-center-of-beaufort</t>
  </si>
  <si>
    <t>Surgery Center of Beaufort</t>
  </si>
  <si>
    <t>http://beaufortsurgery.com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3D|Health Care|Medical Devices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/organization/surkus</t>
  </si>
  <si>
    <t>Surkus</t>
  </si>
  <si>
    <t>https://www.surkus.com/surkus/</t>
  </si>
  <si>
    <t>Advertising|Crowdsourcing|Market Research|Services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¬∫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Analytics|Market Research|Surveys</t>
  </si>
  <si>
    <t>/organization/survature</t>
  </si>
  <si>
    <t>Survature</t>
  </si>
  <si>
    <t>https://survature.com/</t>
  </si>
  <si>
    <t>Surveys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Curated Web|Market Research|Surveys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Big Data|Clean Technology|Geospatial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ivors-end</t>
  </si>
  <si>
    <t>Survivors End</t>
  </si>
  <si>
    <t>http://www.survivalsend.com/</t>
  </si>
  <si>
    <t>Entertainment|Games|Theatre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power</t>
  </si>
  <si>
    <t>Sustainable Power</t>
  </si>
  <si>
    <t>http://sustainablepower.eu/</t>
  </si>
  <si>
    <t>Clean Technology|Electrical Distribution|Electronics|Software</t>
  </si>
  <si>
    <t>/organization/sustainable-real-estate-solutions</t>
  </si>
  <si>
    <t>Sustainable Real Estate Solutions</t>
  </si>
  <si>
    <t>http://www.srmnetwork.com</t>
  </si>
  <si>
    <t>/organization/sustaination</t>
  </si>
  <si>
    <t>Sustaination</t>
  </si>
  <si>
    <t>http://sustaination.co</t>
  </si>
  <si>
    <t>Enterprises|Food Processing|Trading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/organization/sutro</t>
  </si>
  <si>
    <t>Sutro</t>
  </si>
  <si>
    <t>http://www.mysutro.com</t>
  </si>
  <si>
    <t>Clean Technology|Hardware|Water</t>
  </si>
  <si>
    <t>/organization/sutro-biopharma</t>
  </si>
  <si>
    <t>Sutro Biopharma</t>
  </si>
  <si>
    <t>http://www.sutrobio.com</t>
  </si>
  <si>
    <t>/organization/sutro-health</t>
  </si>
  <si>
    <t>Sutro Health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swapdom</t>
  </si>
  <si>
    <t>Swapdom</t>
  </si>
  <si>
    <t>http://www.swapdom.com</t>
  </si>
  <si>
    <t>E-Commerce|E-Commerce Platforms|Games|Internet|Peer-to-Peer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Local Search|SEO|Software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Entertainment|Media|Social Media|Social Opinion Platfor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Entertainment|Exercise|Games|Health and Wellness|Incentives|Kids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switchfly</t>
  </si>
  <si>
    <t>Switchfly</t>
  </si>
  <si>
    <t>http://www.switchfly.com</t>
  </si>
  <si>
    <t>Loyalty Programs|Online Travel|Software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Online Travel|Search|Travel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Enterprise Software|Health Care Information Technology|Semantic Search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/organization/symbiosis-health</t>
  </si>
  <si>
    <t>Symbiosis Health</t>
  </si>
  <si>
    <t>http://www.symbiosishealth.com</t>
  </si>
  <si>
    <t>Health Care|Hospitals|Marketplaces|Medical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/organization/sympara-medical</t>
  </si>
  <si>
    <t>Sympara Medical</t>
  </si>
  <si>
    <t>Health and Wellness|Medical|Therapeutics</t>
  </si>
  <si>
    <t>/organization/symphogen</t>
  </si>
  <si>
    <t>Symphogen</t>
  </si>
  <si>
    <t>http://www.symphogen.com</t>
  </si>
  <si>
    <t>/organization/symphony</t>
  </si>
  <si>
    <t>Symphony</t>
  </si>
  <si>
    <t>/organization/symphony-3</t>
  </si>
  <si>
    <t>http://www.symphony.com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/organization/synap</t>
  </si>
  <si>
    <t>Synap</t>
  </si>
  <si>
    <t>http://getsynap.com/</t>
  </si>
  <si>
    <t>/organization/synap-2</t>
  </si>
  <si>
    <t>https://synap.ac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information</t>
  </si>
  <si>
    <t>Synapse Information</t>
  </si>
  <si>
    <t>http://www.synapseinformation.com/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Clean Technology|Data Centers|Green|Sensors|Web Hosting|Wireless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/organization/synarc-2</t>
  </si>
  <si>
    <t>Synarc</t>
  </si>
  <si>
    <t>/organization/synata</t>
  </si>
  <si>
    <t>Synata</t>
  </si>
  <si>
    <t>http://www.synata.com</t>
  </si>
  <si>
    <t>Cloud Computing|Enterprises|Enterprise Search|Enterprise Software</t>
  </si>
  <si>
    <t>/organization/synbiota</t>
  </si>
  <si>
    <t>Synbiota</t>
  </si>
  <si>
    <t>http://synbiota.com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y</t>
  </si>
  <si>
    <t>http://www.syndy.com</t>
  </si>
  <si>
    <t>E-Commerce|Enterprise Software|Product Search|Retail Technology</t>
  </si>
  <si>
    <t>/organization/syndicateroom</t>
  </si>
  <si>
    <t>SyndicateRoom</t>
  </si>
  <si>
    <t>http://www.syndicateroom.com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ys-research</t>
  </si>
  <si>
    <t>Synthesys Research</t>
  </si>
  <si>
    <t>Analytics|Manufacturing|Test and Measurement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Fuels|Manufacturing|Sensors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/organization/s√≥lfar-studios</t>
  </si>
  <si>
    <t>S√≥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/organization/t-em-b</t>
  </si>
  <si>
    <t>T√£ Em B√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Artificial Intelligence|Online Reservations|Restaurants|Search|Startups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Entertainment|Games|iPhone|Lifestyle|Mobile|Nightlife|Travel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/organization/tabletkiosk</t>
  </si>
  <si>
    <t>TabletKiosk</t>
  </si>
  <si>
    <t>http://www.tabletkiosk.com</t>
  </si>
  <si>
    <t>Consumer Electronics|Mobile|Tablets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√¨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Kempele</t>
  </si>
  <si>
    <t>/organization/tactual-labs-co</t>
  </si>
  <si>
    <t>Tactual Labs Co</t>
  </si>
  <si>
    <t>http://tactuallabs.com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/organization/tadcast</t>
  </si>
  <si>
    <t>Tadcast</t>
  </si>
  <si>
    <t>http://www.tadcast.com</t>
  </si>
  <si>
    <t>/organization/tado</t>
  </si>
  <si>
    <t>tado¬∞</t>
  </si>
  <si>
    <t>http://www.tado.com</t>
  </si>
  <si>
    <t>Clean Energy|Clean Technology|Home Automation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/organization/tageos</t>
  </si>
  <si>
    <t>Tageos</t>
  </si>
  <si>
    <t>http://www.tageos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/organization/tagoo</t>
  </si>
  <si>
    <t>Tagoo</t>
  </si>
  <si>
    <t>http://tagoo.ru</t>
  </si>
  <si>
    <t>Audio|Blogging Platforms|Cloud Data Services|Music|Photography|Search|Video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/organization/tagorize</t>
  </si>
  <si>
    <t>Tagorize</t>
  </si>
  <si>
    <t>http://tagorize.com</t>
  </si>
  <si>
    <t>Advertising|Classifieds|Curated Web|Ediscovery|Information Technology|Search|Startups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E-Commerce|Games|Social Media|Social Network Media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Apps|Search|Software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‚Äôasic</t>
  </si>
  <si>
    <t>http://www.takasic.com/</t>
  </si>
  <si>
    <t>Printing|Semiconductors|Technology</t>
  </si>
  <si>
    <t>/organization/takadu</t>
  </si>
  <si>
    <t>TaKaDu</t>
  </si>
  <si>
    <t>http://www.takadu.com</t>
  </si>
  <si>
    <t>Clean Technology|Smart Grid</t>
  </si>
  <si>
    <t>Yehud</t>
  </si>
  <si>
    <t>/organization/takanto-pte-ltd</t>
  </si>
  <si>
    <t>TaKanto Pte. Ltd.</t>
  </si>
  <si>
    <t>http://www.takanto.com</t>
  </si>
  <si>
    <t>Apps|Media|Travel &amp; Tourism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Automotive|Clean Technology|Mobile</t>
  </si>
  <si>
    <t>/organization/takeda-cambridge</t>
  </si>
  <si>
    <t>Takeda Cambridge</t>
  </si>
  <si>
    <t>http://www.takedacam.com/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Apps|Contact Management|Search|Software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taktio</t>
  </si>
  <si>
    <t>Taktio</t>
  </si>
  <si>
    <t>/organization/takumii</t>
  </si>
  <si>
    <t>Takumii Sweden</t>
  </si>
  <si>
    <t>http://www.tellerapp.com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Entertainment|Social Media|Social Network Media|Startups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Art|Career Management|Design|E-Commerce|Entertainment|Fil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/organization/talentsigned‚Ñ¢</t>
  </si>
  <si>
    <t>TalentSigned‚Ñ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Digital Media|Messaging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Analytics|Collaboration|Messaging|Social Media|Software|Text Analytics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Consumer Internet|Entertainment|Games|SaaS</t>
  </si>
  <si>
    <t>/organization/tallerator</t>
  </si>
  <si>
    <t>TALLERATOR</t>
  </si>
  <si>
    <t>http://www.tallerator.es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rack</t>
  </si>
  <si>
    <t>TamaracK</t>
  </si>
  <si>
    <t>http://www.tamarackaero.com/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Android|iPhone|Messaging|Mobile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/organization/tango-health</t>
  </si>
  <si>
    <t>Tango Health</t>
  </si>
  <si>
    <t>http://www.tangohealth.com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goo</t>
  </si>
  <si>
    <t>Tangoo</t>
  </si>
  <si>
    <t>http://www.tangoo.ca</t>
  </si>
  <si>
    <t>Entertainment Industry|Hospitality|Restaurants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Entertainment|Hospitality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under</t>
  </si>
  <si>
    <t>TapFunder</t>
  </si>
  <si>
    <t>http://www.tapfunder.com</t>
  </si>
  <si>
    <t>Enterprise Software|Messaging|Mobile|Nonprofits|SMS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Apps|Chat|Messaging|Social Media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√©¬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/organization/tappit</t>
  </si>
  <si>
    <t>Tappit</t>
  </si>
  <si>
    <t>http://www.tappit.co.uk</t>
  </si>
  <si>
    <t>Advertising|Apps|Mobile|Retail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tapresearch</t>
  </si>
  <si>
    <t>TapResearch</t>
  </si>
  <si>
    <t>http://www.tapresearch.com</t>
  </si>
  <si>
    <t>Apps|iOS|Market Research|Mobile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/organization/target-behaviour-lda</t>
  </si>
  <si>
    <t>Target Behaviour</t>
  </si>
  <si>
    <t>http://www.eggy.pt</t>
  </si>
  <si>
    <t>Product Design|Product Development Services|Services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/organization/taskeasy</t>
  </si>
  <si>
    <t>TaskEasy, Inc.</t>
  </si>
  <si>
    <t>http://taskeasy.com/lawnmowing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Mobile|Reviews and Recommendations|Search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‚Äôs Natural Alchemy</t>
  </si>
  <si>
    <t>http://www.tataharperskincare.com/</t>
  </si>
  <si>
    <t>/organization/tata-teleservices</t>
  </si>
  <si>
    <t>Tata Teleservices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‚Äô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Enterprise Software|Hardware + Software|SaaS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Curated Web|Journalism|Search|Security|Social Media|Software|Twitter Applications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tblnfilms-com</t>
  </si>
  <si>
    <t>TBLNFilms.com</t>
  </si>
  <si>
    <t>http://TBLNFilms.com</t>
  </si>
  <si>
    <t>Entertainment|Film|Games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/organization/tcd-pharma</t>
  </si>
  <si>
    <t>TCD Pharma</t>
  </si>
  <si>
    <t>http://www.tcdpharma.com</t>
  </si>
  <si>
    <t>Biotechnology|Investment Management|Medical|Pharmaceuticals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/organization/teach-n-go</t>
  </si>
  <si>
    <t>Teach 'n Go</t>
  </si>
  <si>
    <t>http://www.teachngo.com</t>
  </si>
  <si>
    <t>EdTech|Education|SaaS|Software|Startups|Systems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/organization/teads</t>
  </si>
  <si>
    <t>Teads</t>
  </si>
  <si>
    <t>http://www.teads.tv</t>
  </si>
  <si>
    <t>Advertising|Internet|Mobile Video|Online Video Advertising|Video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/organization/team-turquoise</t>
  </si>
  <si>
    <t>Team Turquoise</t>
  </si>
  <si>
    <t>http://www.tturquoise.com/our-team-ks/</t>
  </si>
  <si>
    <t>Clean Technology|Design|Designers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Communities|Messaging|Social Media|Sports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Collaboration|Enterprise Application|Messaging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/organization/teamsquare</t>
  </si>
  <si>
    <t>Teamsquare</t>
  </si>
  <si>
    <t>http://teamsquare.io</t>
  </si>
  <si>
    <t>Business Development|Design|Startups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Content|Journalism|Media|News|Parenting|Social Media|Systems</t>
  </si>
  <si>
    <t>/organization/tech-bureau-inc-</t>
  </si>
  <si>
    <t>Tech Bureau, Inc.</t>
  </si>
  <si>
    <t>http://techbureau.jp/#skills</t>
  </si>
  <si>
    <t>Distributors|Enterprises|Service Providers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tech-eu</t>
  </si>
  <si>
    <t>Tech.eu</t>
  </si>
  <si>
    <t>http://tech.eu</t>
  </si>
  <si>
    <t>Blogging Platforms|Digital Media|Media|News|Publishing|Startups|Technology</t>
  </si>
  <si>
    <t>/organization/tech-exile</t>
  </si>
  <si>
    <t>Exile Media</t>
  </si>
  <si>
    <t>http://exile.is</t>
  </si>
  <si>
    <t>Blogging Platforms|Curated Web|Journalism|Media|News|Startup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lakesgb</t>
  </si>
  <si>
    <t>TechflakesGB</t>
  </si>
  <si>
    <t>http://www.techflakesgb.com</t>
  </si>
  <si>
    <t>Artificial Intelligence|Machine Learning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/organization/techfund-inc-</t>
  </si>
  <si>
    <t>TECHFUND</t>
  </si>
  <si>
    <t>http://techfund.jp/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medianetwork</t>
  </si>
  <si>
    <t>Purch</t>
  </si>
  <si>
    <t>http://purch.com</t>
  </si>
  <si>
    <t>Advertising|Digital Media|Media|Publishing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iwood</t>
  </si>
  <si>
    <t>Techniwood</t>
  </si>
  <si>
    <t>http://www.techniwood.fr/</t>
  </si>
  <si>
    <t>Saint-f√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Social News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Gerliswil</t>
  </si>
  <si>
    <t>/organization/tedcas</t>
  </si>
  <si>
    <t>Tedcas</t>
  </si>
  <si>
    <t>http://www.tedcas.com</t>
  </si>
  <si>
    <t>Hardware + Software|Health and Wellness|Kinect|Medical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Consumer Electronics|Digital Entertainment|Digital Media|Software</t>
  </si>
  <si>
    <t>/organization/teextee</t>
  </si>
  <si>
    <t>teextee</t>
  </si>
  <si>
    <t>http://www.teextee.com</t>
  </si>
  <si>
    <t>Messaging|Social Network Media|Video Chat</t>
  </si>
  <si>
    <t>/organization/teez-mobi</t>
  </si>
  <si>
    <t>Teez.mobi</t>
  </si>
  <si>
    <t>Advertising|App Marketing|Mobile|QR Codes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Chat|Messaging|Unifed Communications|VoIP</t>
  </si>
  <si>
    <t>/organization/teknopilot-as</t>
  </si>
  <si>
    <t>Teknopilot AS</t>
  </si>
  <si>
    <t>http://www.teknopilot.no/</t>
  </si>
  <si>
    <t>Lillehammer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Apps|Mobile|SaaS|Web Tools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actor-robotics-com</t>
  </si>
  <si>
    <t>Telefactor Robotics</t>
  </si>
  <si>
    <t>http://www.telefactor-robotics.com</t>
  </si>
  <si>
    <t>Market Research|Robotics|Technology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Beaucouz√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telensius</t>
  </si>
  <si>
    <t>Telensius</t>
  </si>
  <si>
    <t>Business Services|Investment Management|Service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Location Based Services|Search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kin</t>
  </si>
  <si>
    <t>TeleSkin</t>
  </si>
  <si>
    <t>http://www.teleskin.org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Messaging|VoIP|Wireless</t>
  </si>
  <si>
    <t>/organization/telespree</t>
  </si>
  <si>
    <t>Telespree</t>
  </si>
  <si>
    <t>http://www.telespree.com</t>
  </si>
  <si>
    <t>Software|Telecommunications|Wireless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teleup-inc</t>
  </si>
  <si>
    <t>TeleUP Inc.</t>
  </si>
  <si>
    <t>http://www.teleup.com</t>
  </si>
  <si>
    <t>Entertainment|Entertainment Industry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Messaging|Telecommunications|VoIP</t>
  </si>
  <si>
    <t>/organization/telnic</t>
  </si>
  <si>
    <t>Telnic</t>
  </si>
  <si>
    <t>http://www.telnic.org</t>
  </si>
  <si>
    <t>Ediscovery|Messaging|Search|Social Network Media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Big Data|Consumers|Search</t>
  </si>
  <si>
    <t>/organization/telvent-git</t>
  </si>
  <si>
    <t>Telvent Git</t>
  </si>
  <si>
    <t>http://www.telvent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Search Marketing|SEO|Social Media Marketing|Web Design|Web Development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/organization/tenaska</t>
  </si>
  <si>
    <t>Tenaska</t>
  </si>
  <si>
    <t>http://www.tenaska.com/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tencent</t>
  </si>
  <si>
    <t>Tencent Holdings</t>
  </si>
  <si>
    <t>http://www.tencent.com</t>
  </si>
  <si>
    <t>Curated Web|Entertainment|Internet|Internet Marketing|Media|Mobile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Enterprises|Messaging</t>
  </si>
  <si>
    <t>/organization/tenex-health</t>
  </si>
  <si>
    <t>Tenex Health</t>
  </si>
  <si>
    <t>http://www.tenexhealth.com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Enterprise Software|Hardware + Software|Pervasive Computing|Technology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Apps|Messaging|Mobile|SMS|Telecommunications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Clean Technology|Consulting|Renewable Energies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/organization/tesla-life-sciences</t>
  </si>
  <si>
    <t>Tesla Life Sciences</t>
  </si>
  <si>
    <t>/organization/tesla-motors</t>
  </si>
  <si>
    <t>Tesla Motors</t>
  </si>
  <si>
    <t>http://www.teslamotors.com</t>
  </si>
  <si>
    <t>/organization/tesloop</t>
  </si>
  <si>
    <t>Tesloop</t>
  </si>
  <si>
    <t>http://tesloop.com</t>
  </si>
  <si>
    <t>/organization/tesoro-enterprises</t>
  </si>
  <si>
    <t>Tesoro Enterprises</t>
  </si>
  <si>
    <t>http://tesoroenterprises.us</t>
  </si>
  <si>
    <t>Customer Service|Enterprises|Retail</t>
  </si>
  <si>
    <t>/organization/tesorx-pharma</t>
  </si>
  <si>
    <t>TesoRx Pharma</t>
  </si>
  <si>
    <t>http://tesorx.com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/organization/tessin</t>
  </si>
  <si>
    <t>Tessin</t>
  </si>
  <si>
    <t>http://tessin.se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n</t>
  </si>
  <si>
    <t>Testin Technologies</t>
  </si>
  <si>
    <t>http://www.testin.io</t>
  </si>
  <si>
    <t>Apps|Development Platforms|Mobile Games|Software|Testing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testive</t>
  </si>
  <si>
    <t>Testive</t>
  </si>
  <si>
    <t>http://www.testive.com</t>
  </si>
  <si>
    <t>Colleges|EdTech|Education|Finance|FinTech|Skill Assessment|Testing</t>
  </si>
  <si>
    <t>/organization/testlio</t>
  </si>
  <si>
    <t>Testlio</t>
  </si>
  <si>
    <t>http://testlio.com</t>
  </si>
  <si>
    <t>Developer Tools|Mobile|SaaS|Software|Testing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Medical|Publishing|Technology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√°do</t>
  </si>
  <si>
    <t>http://www.textado.com</t>
  </si>
  <si>
    <t>Coupons|Messaging|Mobile|Sales and Marketing</t>
  </si>
  <si>
    <t>/organization/texterity</t>
  </si>
  <si>
    <t>Texterity</t>
  </si>
  <si>
    <t>http://www.texterity.com</t>
  </si>
  <si>
    <t>B2B|Curated Web|Digital Media|News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Messaging|Personal Finance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Android|Communities|iPad|iPhone|Messaging|Mobile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Internet|News|Software</t>
  </si>
  <si>
    <t>/organization/tg-therapeutics</t>
  </si>
  <si>
    <t>TG Therapeutics</t>
  </si>
  <si>
    <t>http://tgtherapeutics.com</t>
  </si>
  <si>
    <t>/organization/tgmatrix-limited</t>
  </si>
  <si>
    <t>TGMatrix Limited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/organization/that-device-company-ltd</t>
  </si>
  <si>
    <t>Breezie</t>
  </si>
  <si>
    <t>http://www.breezie.com</t>
  </si>
  <si>
    <t>/organization/that-img</t>
  </si>
  <si>
    <t>That{img}</t>
  </si>
  <si>
    <t>http://thatimg.com</t>
  </si>
  <si>
    <t>Entertainment|Games|Photography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the-bakery-2</t>
  </si>
  <si>
    <t>The Bakery</t>
  </si>
  <si>
    <t>http://www.thebakeryanimation.com</t>
  </si>
  <si>
    <t>G√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Advertising|Design|Freelancers|Internet|Semantic Search|SEO|Software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√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Indians|News|Video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Information Technology|News|Startups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/organization/the-dolan-company</t>
  </si>
  <si>
    <t>The Dolan Company</t>
  </si>
  <si>
    <t>http://www.thedolancompany.com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the-easou-technology</t>
  </si>
  <si>
    <t>The Easou Technology</t>
  </si>
  <si>
    <t>http://www.easou.com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/organization/the-electric-sheep</t>
  </si>
  <si>
    <t>The Electric Sheep</t>
  </si>
  <si>
    <t>http://www.electricsheepcompany.com</t>
  </si>
  <si>
    <t>Advertising|Games|Social Media|Virtual Worlds</t>
  </si>
  <si>
    <t>/organization/the-electrospinning-company</t>
  </si>
  <si>
    <t>The Electrospinning Company</t>
  </si>
  <si>
    <t>http://www.electrospinning.co.uk</t>
  </si>
  <si>
    <t>/organization/the-electrospinning-company-limited</t>
  </si>
  <si>
    <t>The Electrospinning Company Limited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Accounting|Finance|News|Software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the-grafter</t>
  </si>
  <si>
    <t>the grafter</t>
  </si>
  <si>
    <t>http://www.thegraffter.com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1821-01-01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Curated Web|Entertainment|Finance|Music|Travel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/organization/the-ibt-network</t>
  </si>
  <si>
    <t>INTERNET BUSINESS TRADER</t>
  </si>
  <si>
    <t>http://internetbusinesstrader.com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Consulting|Recruiting|Sales and Marketing|Search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ghty</t>
  </si>
  <si>
    <t>The Mighty</t>
  </si>
  <si>
    <t>http://themighty.com/</t>
  </si>
  <si>
    <t>Content|Health and Wellness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edia</t>
  </si>
  <si>
    <t>The Mobile Media</t>
  </si>
  <si>
    <t>http://www.mobilemedia.com/</t>
  </si>
  <si>
    <t>Distributors|Entertainment|Mobile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st-collective</t>
  </si>
  <si>
    <t>The Nest Collective</t>
  </si>
  <si>
    <t>Consumer Goods|Kids|Organic Food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E-Commerce|News|Publishing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/organization/the-online-backup-company</t>
  </si>
  <si>
    <t>The Online Backup Company</t>
  </si>
  <si>
    <t>http://www.onlinebackupcompany.com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Events|Local Search|Search|Weddings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/organization/the-personal-bee</t>
  </si>
  <si>
    <t>The Personal Bee</t>
  </si>
  <si>
    <t>/organization/the-phonepages</t>
  </si>
  <si>
    <t>The PhonePages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Curated Web|Digital Media|News|Social Media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/organization/the-realreal</t>
  </si>
  <si>
    <t>The RealReal</t>
  </si>
  <si>
    <t>http://www.therealreal.com</t>
  </si>
  <si>
    <t>E-Commerce|Fashion|Green|Women</t>
  </si>
  <si>
    <t>/organization/the-receivables-exchange</t>
  </si>
  <si>
    <t>Receivables Exchange</t>
  </si>
  <si>
    <t>http://recx.com/</t>
  </si>
  <si>
    <t>E-Commerce|Finance|Finance Technology</t>
  </si>
  <si>
    <t>/organization/the-redford-drafthouse-theater</t>
  </si>
  <si>
    <t>The Redford Drafthouse Theater</t>
  </si>
  <si>
    <t>Craft Beer|Entertainment|Film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organization/the-runthrough</t>
  </si>
  <si>
    <t>The Runthrough</t>
  </si>
  <si>
    <t>http://www.therunthrough.com</t>
  </si>
  <si>
    <t>/organization/the-rushmore-group</t>
  </si>
  <si>
    <t>The Rushmore Group</t>
  </si>
  <si>
    <t>http://www.rshmr.com/</t>
  </si>
  <si>
    <t>Customer Service|Restaurants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/organization/the-sea-app</t>
  </si>
  <si>
    <t>The Sea App</t>
  </si>
  <si>
    <t>http://TheSeaApp.com</t>
  </si>
  <si>
    <t>Search|Shopping</t>
  </si>
  <si>
    <t>/organization/the-search-party</t>
  </si>
  <si>
    <t>The Search Party</t>
  </si>
  <si>
    <t>https://www.thesearchparty.com/</t>
  </si>
  <si>
    <t>Recruiting|Technology</t>
  </si>
  <si>
    <t>/organization/the-secret-police-ltd</t>
  </si>
  <si>
    <t>The Secret Police Ltd.</t>
  </si>
  <si>
    <t>http://www.thesecretpolice.org/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Fashion|Media|News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/organization/the-sports-skinny-2</t>
  </si>
  <si>
    <t>The Sports Skinny</t>
  </si>
  <si>
    <t>http://thesportsskinny.com</t>
  </si>
  <si>
    <t>Email|Email Newsletters|Sports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Entertainment|Music|Music Venues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¬Æ</t>
  </si>
  <si>
    <t>The Vision Lab ¬Æ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Entertainment|Film|Music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Blogging Platforms|Entertainment|Media|News|Politics|Video|Video Streaming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the18</t>
  </si>
  <si>
    <t>The18</t>
  </si>
  <si>
    <t>http://the18.com/</t>
  </si>
  <si>
    <t>E-Commerce Platforms|Media|News|Soccer</t>
  </si>
  <si>
    <t>/organization/theasianparent</t>
  </si>
  <si>
    <t>theAsianparent</t>
  </si>
  <si>
    <t>http://sg.theasianparent.com</t>
  </si>
  <si>
    <t>Communities|News|Publishing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Marketplaces|Market Research|Outsourcing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/organization/thecomplete-me</t>
  </si>
  <si>
    <t>LikeIt.com</t>
  </si>
  <si>
    <t>http://likeit.com</t>
  </si>
  <si>
    <t>Online Dating|Social Media|Social Search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Curated Web|Journalism|News|Publishing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@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Music|News|Social Media</t>
  </si>
  <si>
    <t>/organization/theocorp-holding-company</t>
  </si>
  <si>
    <t>Theocorp Holding Company</t>
  </si>
  <si>
    <t>Biotechnology|Clean Technology|Innovation Engineering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/organization/theracell</t>
  </si>
  <si>
    <t>TheraCell</t>
  </si>
  <si>
    <t>http://www.theracellinc.com/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diag</t>
  </si>
  <si>
    <t>Theradiag</t>
  </si>
  <si>
    <t>http://theradiag.com</t>
  </si>
  <si>
    <t>Marne-la-vall√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/organization/theraptosis</t>
  </si>
  <si>
    <t>Theraptosis</t>
  </si>
  <si>
    <t>Bio-Pharm|Medical|Neuroscience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Communications Infrastructure|Events|News</t>
  </si>
  <si>
    <t>/organization/thereson-s-p-a</t>
  </si>
  <si>
    <t>Thereson S.p.A.</t>
  </si>
  <si>
    <t>http://thereson.com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ata</t>
  </si>
  <si>
    <t>Thermodata</t>
  </si>
  <si>
    <t>http://www.thermodata.us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/organization/thermotech</t>
  </si>
  <si>
    <t>Thermotech</t>
  </si>
  <si>
    <t>https://www.thermotechsolutions.co.uk/</t>
  </si>
  <si>
    <t>Public Safety|Services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Natural Language Processing|Search|Semantic Search|Social CRM</t>
  </si>
  <si>
    <t>/organization/thesquarefoot</t>
  </si>
  <si>
    <t>TheSquareFoot</t>
  </si>
  <si>
    <t>http://www.thesquarefoot.com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Blogging Platforms|Entertainment|News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Clean Technology|Energy Efficiency|Home Automation|Sustainability</t>
  </si>
  <si>
    <t>/organization/thinkequity-llc</t>
  </si>
  <si>
    <t>ThinkEquity LLC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Digital Media|News|Software|Video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Entertainment|Game Mechanics|Online Gaming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-drinks</t>
  </si>
  <si>
    <t>Thor Drinks</t>
  </si>
  <si>
    <t>http://www.thordrinks.com/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Analytics|Finance|Search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Fashion|Lifestyle|News|Technology|Travel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/organization/thru-inc</t>
  </si>
  <si>
    <t>Thru, Inc.</t>
  </si>
  <si>
    <t>http://www.thruinc.com</t>
  </si>
  <si>
    <t>Cloud Computing|Enterprise Software|File Sharing|PaaS|SaaS|Software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Application Platforms|Messaging|Social Media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/organization/thundermaps</t>
  </si>
  <si>
    <t>ThunderMaps</t>
  </si>
  <si>
    <t>http://thundermaps.com</t>
  </si>
  <si>
    <t>/organization/thundersoft-company-limited</t>
  </si>
  <si>
    <t>Thundersoft</t>
  </si>
  <si>
    <t>http://www.thunderst.com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·∫ø-gi·ªõi-di-ƒê·ªôn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B2B|Entertainment|Events|SaaS|Ticketing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Concerts|E-Commerce|Hardware|Search|Sports|Ticketing</t>
  </si>
  <si>
    <t>/organization/tickey</t>
  </si>
  <si>
    <t>Tickey</t>
  </si>
  <si>
    <t>http://tickey.me/</t>
  </si>
  <si>
    <t>Mobile|Ticketing|Transportation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/organization/tickticktickets</t>
  </si>
  <si>
    <t>TickTickTickets</t>
  </si>
  <si>
    <t>http://www.tickticktickets.com</t>
  </si>
  <si>
    <t>Advertising|Mobile|Mobile Commerce|Ticketing</t>
  </si>
  <si>
    <t>/organization/tickx</t>
  </si>
  <si>
    <t>TickX</t>
  </si>
  <si>
    <t>http://www.tickx.co.uk</t>
  </si>
  <si>
    <t>Comparison Shopping|Events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-me</t>
  </si>
  <si>
    <t>Tidy Me</t>
  </si>
  <si>
    <t>https://www.tidyme.com.au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Advertising|Internet|Sales and Marketing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Data Security|Messaging|Text Analytics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Market Research|Mobile|Opinions|Social Media</t>
  </si>
  <si>
    <t>/organization/tiipz-com</t>
  </si>
  <si>
    <t>Tiipz.com</t>
  </si>
  <si>
    <t>http://www.tiipz.com</t>
  </si>
  <si>
    <t>Mobile|Social CRM|Social Media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Analytics|Big Data|Real Time|SaaS|Search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/organization/time-for-medicine-limited</t>
  </si>
  <si>
    <t>Time For Medicine Limited</t>
  </si>
  <si>
    <t>http://www.timeformedicine.com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Chat|Media|Messaging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network</t>
  </si>
  <si>
    <t>Timely Network</t>
  </si>
  <si>
    <t>http://time.ly</t>
  </si>
  <si>
    <t>Blogging Platforms|Events|Networking|Software|Web Development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spring-software</t>
  </si>
  <si>
    <t>TimeSpring Software</t>
  </si>
  <si>
    <t>http://timespring.com/</t>
  </si>
  <si>
    <t>Databases|Security|Software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/organization/timyo</t>
  </si>
  <si>
    <t>Timyo</t>
  </si>
  <si>
    <t>http://www.timyo.com</t>
  </si>
  <si>
    <t>Email|Messaging|Mobile|Productivity Software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Ê≤ôËàü‰ø°ÊÅØÁßëÊäÄ</t>
  </si>
  <si>
    <t>TipCat Interactive Ê≤ôËàü‰ø°ÊÅØÁßëÊäÄ</t>
  </si>
  <si>
    <t>http://www.tipcat.com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/organization/tipstar</t>
  </si>
  <si>
    <t>Tipstar</t>
  </si>
  <si>
    <t>http://www.tipstar.co.uk</t>
  </si>
  <si>
    <t>E-Commerce|Gambling|Sports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/organization/titan-medical</t>
  </si>
  <si>
    <t>Titan Medical</t>
  </si>
  <si>
    <t>http://titanmedicalinc.com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√∂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Electronics|Lighting|Semiconductors</t>
  </si>
  <si>
    <t>/organization/tivus</t>
  </si>
  <si>
    <t>TiVUS</t>
  </si>
  <si>
    <t>http://tivus.com</t>
  </si>
  <si>
    <t>/organization/tiwal</t>
  </si>
  <si>
    <t>Tiwal</t>
  </si>
  <si>
    <t>http://www.tiwal.com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/organization/tkbt</t>
  </si>
  <si>
    <t>TKBT</t>
  </si>
  <si>
    <t>http://tkbt.com</t>
  </si>
  <si>
    <t>Content Creators|Document Management|Legal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/organization/tni-medical</t>
  </si>
  <si>
    <t>TNI medical</t>
  </si>
  <si>
    <t>http://www.tni-medical.de</t>
  </si>
  <si>
    <t>/organization/tnm</t>
  </si>
  <si>
    <t>TNM</t>
  </si>
  <si>
    <t>http://tnm.kr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/organization/to8to</t>
  </si>
  <si>
    <t>To8to</t>
  </si>
  <si>
    <t>http://to8to.com</t>
  </si>
  <si>
    <t>Consulting|Home Decor|Social Media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Danderyd</t>
  </si>
  <si>
    <t>/organization/tobira-therapeutics</t>
  </si>
  <si>
    <t>Tobira Therapeutics</t>
  </si>
  <si>
    <t>http://www.tobiratherapeutics.com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/organization/tobosu-com</t>
  </si>
  <si>
    <t>Tobosu.com</t>
  </si>
  <si>
    <t>http://www.tobosu.com/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Android|Curated Web|Email|iPad|iPhone|Kids|Messaging|Mobile|Services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todaytix</t>
  </si>
  <si>
    <t>TodayTix</t>
  </si>
  <si>
    <t>http://www.todaytix.com</t>
  </si>
  <si>
    <t>Concerts|Mobile Commerce|Software|Ticketing</t>
  </si>
  <si>
    <t>/organization/todocast-tv</t>
  </si>
  <si>
    <t>TodoCast TV</t>
  </si>
  <si>
    <t>http://www.todocast.tv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/organization/togethera-app</t>
  </si>
  <si>
    <t>Togethera</t>
  </si>
  <si>
    <t>http://www.togethera.com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/organization/tokalas</t>
  </si>
  <si>
    <t>Tokalas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Archiving|Messaging|Video Conferencing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E-Commerce|Language Learning|Messaging|Translation</t>
  </si>
  <si>
    <t>/organization/toltec-pharmaceuticals</t>
  </si>
  <si>
    <t>TOLTEC PHARMACEUTICALS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Advertising|Crowdsourcing|Curated Web|Entertainment|Sales and Marketing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/organization/tonguesten</t>
  </si>
  <si>
    <t>Tonguesten</t>
  </si>
  <si>
    <t>http://www.tonguesten.com/</t>
  </si>
  <si>
    <t>Education|Educational Games|Edutainment|Language Learning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/organization/too-me</t>
  </si>
  <si>
    <t>too.me</t>
  </si>
  <si>
    <t>http://too.me</t>
  </si>
  <si>
    <t>3D Technology|Chat|Messaging|Real Time|Social Media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/organization/toona</t>
  </si>
  <si>
    <t>Toona Technologies O√ú</t>
  </si>
  <si>
    <t>http://toona.io</t>
  </si>
  <si>
    <t>/organization/toonbox</t>
  </si>
  <si>
    <t>Toonbox</t>
  </si>
  <si>
    <t>http://toonbox.info/</t>
  </si>
  <si>
    <t>Entertainment|Services|Video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Content|Entertainment|Games|Photography|Social Media</t>
  </si>
  <si>
    <t>/organization/toopher</t>
  </si>
  <si>
    <t>Toopher</t>
  </si>
  <si>
    <t>http://www.toopher.com</t>
  </si>
  <si>
    <t>Mobile|Security|Software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Entertainment Industry|Music|Musicians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3D|Health Care|Medical|Medical Devices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Entertainment|Film|Music|Politics|Sports|Television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/organization/topic</t>
  </si>
  <si>
    <t>Topic</t>
  </si>
  <si>
    <t>Social Media|Social Search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Local Based Services|News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/organization/topmission</t>
  </si>
  <si>
    <t>Topmission</t>
  </si>
  <si>
    <t>http://topmission.ru/</t>
  </si>
  <si>
    <t>Apps|Communities|Mobile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Analytics|Real Time|Search|Social Media|Twitter Applications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Automotive|Cloud Computing|Web Development|Web Hosting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eta-inc-</t>
  </si>
  <si>
    <t>TORETA, Inc.</t>
  </si>
  <si>
    <t>http://toreta.in</t>
  </si>
  <si>
    <t>Online Reservations|Restaurants|Software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E-Books|Entertainment Industry|Publishing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/organization/torneo-de-ideas</t>
  </si>
  <si>
    <t>Torneo de Ideas</t>
  </si>
  <si>
    <t>http://torneodeideas.com</t>
  </si>
  <si>
    <t>Creative|Crowdsourcing|Design|Public Relations</t>
  </si>
  <si>
    <t>/organization/toro</t>
  </si>
  <si>
    <t>Toro Development</t>
  </si>
  <si>
    <t>http://www.toro-intl.com</t>
  </si>
  <si>
    <t>Mobile|Mobile Payments|NFC|Services|Social Network Media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Lifestyle|News|Publishing|Social Network Media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Business Services|Local|Search|Social Media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Brand Marketing|Market Research|Technology|Video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touchtype</t>
  </si>
  <si>
    <t>SwiftKey</t>
  </si>
  <si>
    <t>http://swiftkey.com/</t>
  </si>
  <si>
    <t>Android|Artificial Intelligence|iPhone|Mobile|Software</t>
  </si>
  <si>
    <t>/organization/toumaz-uk-ltd</t>
  </si>
  <si>
    <t>Toumaz UK Ltd</t>
  </si>
  <si>
    <t>Semiconductors|Software|Wireless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Advertising|E-Commerce|Search|Technology|Tourism|Travel</t>
  </si>
  <si>
    <t>/organization/tourvia-me</t>
  </si>
  <si>
    <t>Tourvia.me</t>
  </si>
  <si>
    <t>http://tourvia.me/</t>
  </si>
  <si>
    <t>Adventure Travel|Tourism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t</t>
  </si>
  <si>
    <t>Tout</t>
  </si>
  <si>
    <t>http://www.tout.com</t>
  </si>
  <si>
    <t>News|Video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rush</t>
  </si>
  <si>
    <t>Townrush</t>
  </si>
  <si>
    <t>http://www.townrush.in/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/organization/tpack</t>
  </si>
  <si>
    <t>TPACK</t>
  </si>
  <si>
    <t>http://www.tpack.com</t>
  </si>
  <si>
    <t>Engineering Firms|Manufacturing|Telecommunications|Tracking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Internet Marketing|Market Research|Search|Social Media|Technology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traceworks</t>
  </si>
  <si>
    <t>TraceWorks</t>
  </si>
  <si>
    <t>http://www.traceworks.com</t>
  </si>
  <si>
    <t>Advertising|Email|SaaS|Sales and Marketing|Semantic Search|SEO|Software</t>
  </si>
  <si>
    <t>/organization/track</t>
  </si>
  <si>
    <t>Track</t>
  </si>
  <si>
    <t>http://track.com</t>
  </si>
  <si>
    <t>Analytics|Marketplaces|Market Research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Coal Township</t>
  </si>
  <si>
    <t>/organization/trackalyse</t>
  </si>
  <si>
    <t>Clipsure</t>
  </si>
  <si>
    <t>http://www.clipsure.com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Brand Marketing|Design|Graphics|Identity|Search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lide</t>
  </si>
  <si>
    <t>Darwinex</t>
  </si>
  <si>
    <t>http://www.darwinex.com</t>
  </si>
  <si>
    <t>Brokers|FinTech|Investment Management|Risk Management|Trading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Business Intelligence|Search|Search Marketing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/organization/trafficland</t>
  </si>
  <si>
    <t>TrafficLand</t>
  </si>
  <si>
    <t>http://www.trafficland.com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Digital Entertainment|Mobile|Social Media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/organization/trainedon</t>
  </si>
  <si>
    <t>TrainedOn</t>
  </si>
  <si>
    <t>http://www.trainedon.com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/organization/trakstream</t>
  </si>
  <si>
    <t>Trakstream</t>
  </si>
  <si>
    <t>http://www.trakstream.com/</t>
  </si>
  <si>
    <t>Music|SaaS|Search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tran-sl</t>
  </si>
  <si>
    <t>TRAN.SL</t>
  </si>
  <si>
    <t>http://tran.sl</t>
  </si>
  <si>
    <t>Local|Translation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√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Design|Semiconductors|Sensors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/organization/transcure-bioservices</t>
  </si>
  <si>
    <t>TransCure bioServices</t>
  </si>
  <si>
    <t>http://www.transcurebiosciences.com/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nsight</t>
  </si>
  <si>
    <t>Transinsight</t>
  </si>
  <si>
    <t>http://www.transinsight.com</t>
  </si>
  <si>
    <t>Enterprise Software|Networking|Search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/organization/transmode-systems</t>
  </si>
  <si>
    <t>Transmode Systems</t>
  </si>
  <si>
    <t>http://www.transmode.com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biomedicals</t>
  </si>
  <si>
    <t>Transplant Biomedicals</t>
  </si>
  <si>
    <t>http://www.transplantbiomed.com/</t>
  </si>
  <si>
    <t>/organization/transplant-genomics-inc</t>
  </si>
  <si>
    <t>Transplant Genomics Inc.</t>
  </si>
  <si>
    <t>Biotechnology|Diagnostics|Health Diagnostics|Medical|Technology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Clean Technology|Recycling</t>
  </si>
  <si>
    <t>/organization/trashout</t>
  </si>
  <si>
    <t>TrashOut.NGO</t>
  </si>
  <si>
    <t>http://www.trashout.ngo</t>
  </si>
  <si>
    <t>Android|Clean Technology|Environmental Innovation|iOS|Mobile|Windows Phone 7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Android|Apps|Messaging|Software|VoIP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treat-u</t>
  </si>
  <si>
    <t>Treat U</t>
  </si>
  <si>
    <t>http://treatu.pt/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/organization/trekksoft</t>
  </si>
  <si>
    <t>TrekkSoft</t>
  </si>
  <si>
    <t>http://www.trekksoft.com</t>
  </si>
  <si>
    <t>SaaS|Software|Tourism|Travel</t>
  </si>
  <si>
    <t>Interlaken</t>
  </si>
  <si>
    <t>/organization/trekurious</t>
  </si>
  <si>
    <t>Trekurious</t>
  </si>
  <si>
    <t>https://www.trekurious.com</t>
  </si>
  <si>
    <t>Curated Web|Delivery|Restaurants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/organization/trempstar-tactical</t>
  </si>
  <si>
    <t>Trempstar Tactical</t>
  </si>
  <si>
    <t>http://www.tstactical.com</t>
  </si>
  <si>
    <t>/organization/tremus</t>
  </si>
  <si>
    <t>Tremus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Events|Messaging|Mobile|Private Social Networking|Professional Networking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/organization/trendyta</t>
  </si>
  <si>
    <t>Trendyta</t>
  </si>
  <si>
    <t>http://www.trendyta.com</t>
  </si>
  <si>
    <t>Design|Discounts|E-Commerce|Identity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Machine Learning|Search|Software|Visualization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via-digital-health</t>
  </si>
  <si>
    <t>TreVia Digital Health</t>
  </si>
  <si>
    <t>http://treviadigitalhealth.com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/organization/trgt-us</t>
  </si>
  <si>
    <t>trgt.us</t>
  </si>
  <si>
    <t>http://trgt.us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scope</t>
  </si>
  <si>
    <t>TrialScope</t>
  </si>
  <si>
    <t>http://trialscopeinc.com</t>
  </si>
  <si>
    <t>/organization/triangle-therapeutics-2</t>
  </si>
  <si>
    <t>Triangle Therapeutics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EdTech|Education|Entertainment|Games|Social Media</t>
  </si>
  <si>
    <t>/organization/tribe-wearables</t>
  </si>
  <si>
    <t>Tribe Wearables</t>
  </si>
  <si>
    <t>http://tribewearables.com</t>
  </si>
  <si>
    <t>Analytics|Fitness|Hardware|Health and Wellness|Startups|Wireless</t>
  </si>
  <si>
    <t>Komotin√≠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Chat|Entertainment|Events|Leisure|Mobile Payments|Photo Sharing|Social Media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Clean Technology|Design|SaaS|Simulation|Software|Sustainability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Automotive|Semiconductors|Sensors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Artificial Intelligence|Search|Travel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Sacr√©-coeur-saguenay</t>
  </si>
  <si>
    <t>/organization/tripsuit</t>
  </si>
  <si>
    <t>Tripsuit</t>
  </si>
  <si>
    <t>http://www.tripsuit.com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/organization/tripvi</t>
  </si>
  <si>
    <t>Tripvi</t>
  </si>
  <si>
    <t>http://www.tripvi.com</t>
  </si>
  <si>
    <t>Photography|Travel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/organization/trivato</t>
  </si>
  <si>
    <t>Trivato</t>
  </si>
  <si>
    <t>http://www.trivato.com</t>
  </si>
  <si>
    <t>Lead Generation|Mobile Software Tools|Software|Surveys</t>
  </si>
  <si>
    <t>/organization/triventus</t>
  </si>
  <si>
    <t>Triventus</t>
  </si>
  <si>
    <t>http://www.triventus.com</t>
  </si>
  <si>
    <t>Clean Technology|Consulting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/organization/trophos</t>
  </si>
  <si>
    <t>Trophos</t>
  </si>
  <si>
    <t>http://www.trophos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Clean Technology|Green|Public Transportation|Transportation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/organization/trov</t>
  </si>
  <si>
    <t>Trov</t>
  </si>
  <si>
    <t>http://trov.com</t>
  </si>
  <si>
    <t>Insurance|Mobile|Software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Internet|News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truanttoday</t>
  </si>
  <si>
    <t>TruantToday</t>
  </si>
  <si>
    <t>http://truanttoday.com</t>
  </si>
  <si>
    <t>All Students|Education|Finance|High Schools|Messaging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Entertainment|Software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Apps|Contact Management|Search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/organization/truefacet</t>
  </si>
  <si>
    <t>TrueFacet</t>
  </si>
  <si>
    <t>http://www.TrueFacet.com</t>
  </si>
  <si>
    <t>E-Commerce|Jewelry|Marketplaces</t>
  </si>
  <si>
    <t>/organization/trueffect</t>
  </si>
  <si>
    <t>Trueffect</t>
  </si>
  <si>
    <t>http://www.trueffect.com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/organization/truevision</t>
  </si>
  <si>
    <t>Truevision</t>
  </si>
  <si>
    <t>http://truevisionsys.com</t>
  </si>
  <si>
    <t>/organization/truex-media</t>
  </si>
  <si>
    <t>true[x]</t>
  </si>
  <si>
    <t>http://www.truex.com</t>
  </si>
  <si>
    <t>Advertising|Online Video Advertising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/organization/trumpet-search</t>
  </si>
  <si>
    <t>Trumpet Search</t>
  </si>
  <si>
    <t>http://trumpetsearch.com/</t>
  </si>
  <si>
    <t>Music|Music Services|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/organization/trunk-archive</t>
  </si>
  <si>
    <t>Trunk Archive</t>
  </si>
  <si>
    <t>http://www.trunkarchive.com</t>
  </si>
  <si>
    <t>/organization/trunk-show</t>
  </si>
  <si>
    <t>Trunk Show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/organization/trurating</t>
  </si>
  <si>
    <t>truRating</t>
  </si>
  <si>
    <t>https://www.trurating.com</t>
  </si>
  <si>
    <t>Market Research|Payments|Services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/organization/trustami</t>
  </si>
  <si>
    <t>Trustami</t>
  </si>
  <si>
    <t>http://www.trustami.com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Curated Web|Local|Social Search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/organization/tryton-medical</t>
  </si>
  <si>
    <t>Tryton Medical</t>
  </si>
  <si>
    <t>http://www.trytonmedical.com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Apps|Content Creators|Content Discovery|Social Network Media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tech</t>
  </si>
  <si>
    <t>TTTech</t>
  </si>
  <si>
    <t>http://tttech.com</t>
  </si>
  <si>
    <t>/organization/ttwick</t>
  </si>
  <si>
    <t>ttwick</t>
  </si>
  <si>
    <t>http://www.ttwick.com</t>
  </si>
  <si>
    <t>Analytics|Big Data|Search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/organization/tumbie</t>
  </si>
  <si>
    <t>Tumbie</t>
  </si>
  <si>
    <t>http://www.tumbie.com</t>
  </si>
  <si>
    <t>Advice|Law Enforcement|Polling|Public Relations|Social Network Media|Surveys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Entertainment Industry|Games|Software</t>
  </si>
  <si>
    <t>/organization/tunein-inc</t>
  </si>
  <si>
    <t>TuneIn</t>
  </si>
  <si>
    <t>http://tunein.com</t>
  </si>
  <si>
    <t>Guides|Mobile|Music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Advertising|Entertainment|Film|Media|Music|Software|Television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Entertainment|Music Services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Curated Web|Local Search|Marketplaces|Network Security|SaaS|Service Providers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Analytics|Big Data|Market Research|Polling|SaaS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Glebe</t>
  </si>
  <si>
    <t>/organization/tushky</t>
  </si>
  <si>
    <t>Tushky</t>
  </si>
  <si>
    <t>http://Tushky.com</t>
  </si>
  <si>
    <t>Entertainment|Events|Leisure|Travel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E-Commerce|Entertainment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Collaborative Consumption|Education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/organization/tutorvista-com</t>
  </si>
  <si>
    <t>TutorVista.com</t>
  </si>
  <si>
    <t>http://www.tutorvista.com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Curated Web|Entertainment|Internet|Publishing|Television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Digital Entertainment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Advertising|Analytics|Market Research</t>
  </si>
  <si>
    <t>/organization/tvn-2</t>
  </si>
  <si>
    <t>TVN</t>
  </si>
  <si>
    <t>http://tvn.asia</t>
  </si>
  <si>
    <t>/organization/tvoop</t>
  </si>
  <si>
    <t>Tvoop</t>
  </si>
  <si>
    <t>http://www.Tvoop.com</t>
  </si>
  <si>
    <t>News|Video Streaming</t>
  </si>
  <si>
    <t>/organization/tvp-solar</t>
  </si>
  <si>
    <t>TVP Solar</t>
  </si>
  <si>
    <t>http://www.tvpsolar.com/index.php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trip</t>
  </si>
  <si>
    <t>TVtrip</t>
  </si>
  <si>
    <t>http://www.TVtrip.com</t>
  </si>
  <si>
    <t>Hotels|Travel|Video</t>
  </si>
  <si>
    <t>/organization/tvty</t>
  </si>
  <si>
    <t>TVTY</t>
  </si>
  <si>
    <t>http://www.tvty.tv</t>
  </si>
  <si>
    <t>Advertising|Apps|Consumer Electronics|Mobile|Retail|Sales and Marketing|Television</t>
  </si>
  <si>
    <t>/organization/tvu-networks</t>
  </si>
  <si>
    <t>TVU Networks</t>
  </si>
  <si>
    <t>http://www.tvupack.com/</t>
  </si>
  <si>
    <t>E-Commerce|Internet TV|Media|Peer-to-Peer|Video|Video Streaming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Entertainment|Games|Kids|Social Network Media|Virtual Worlds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/organization/tweet-rocket</t>
  </si>
  <si>
    <t>Tweet Rocket</t>
  </si>
  <si>
    <t>https://tweetrocket.co/</t>
  </si>
  <si>
    <t>Curated Web|Internet|Social Media|Social Media Marketing</t>
  </si>
  <si>
    <t>/organization/tweetdeck</t>
  </si>
  <si>
    <t>TweetDeck</t>
  </si>
  <si>
    <t>http://www.tweetdeck.com</t>
  </si>
  <si>
    <t>Software|Twitter Applications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News|Politics|Twitter Applications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Developer APIs|Messaging|Search|Twitter Applications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/organization/twentify</t>
  </si>
  <si>
    <t>Twentify</t>
  </si>
  <si>
    <t>http://www.twentify.com/</t>
  </si>
  <si>
    <t>Business Services|Crowdsourcing|Market Research|Mobile|Retail Technology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/organization/twentypine</t>
  </si>
  <si>
    <t>TwentyPine</t>
  </si>
  <si>
    <t>http://twentypine.com</t>
  </si>
  <si>
    <t>Consulting|CRM|Search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Game|Games|Messaging|Twitter Applications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Information Services|Product Search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Content|Search|Security|Social Media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Events|Mobile|Online Reservations|Search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/organization/twinlinx</t>
  </si>
  <si>
    <t>TWINLINX</t>
  </si>
  <si>
    <t>http://www.twinlinx.com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twitjump</t>
  </si>
  <si>
    <t>TwitJump</t>
  </si>
  <si>
    <t>http://www.twitjump.com</t>
  </si>
  <si>
    <t>Brand Marketing|Curated Web|Messaging|Twitter Applications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Information Services|Messaging|MicroBlogging|Service Providers|SMS|Software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Education|Entertainment|Games</t>
  </si>
  <si>
    <t>/organization/two-cells-co-ltd</t>
  </si>
  <si>
    <t>TWO CELLS Co.,Ltd</t>
  </si>
  <si>
    <t>http://www.twocells.com/index.htm</t>
  </si>
  <si>
    <t>Bio-Pharm|Clinical Trials|Life Sciences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/organization/tyba</t>
  </si>
  <si>
    <t>Tyba</t>
  </si>
  <si>
    <t>http://tyba.com</t>
  </si>
  <si>
    <t>Career Management|Identity|Recruiting|Social Media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Apps|Entertainment|Mobile Games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Audio|Messaging|Mobile|SMS|Telecommunications|Video Streaming|VoIP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Market Research|Software|Surveys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t√°ximo</t>
  </si>
  <si>
    <t>T√°ximo</t>
  </si>
  <si>
    <t>http://www.taximo.co/</t>
  </si>
  <si>
    <t>/organization/t√≠o-conejo</t>
  </si>
  <si>
    <t>T√≠o Conejo</t>
  </si>
  <si>
    <t>http://tioconejo.net/</t>
  </si>
  <si>
    <t>Graphics|Services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E-Commerce|Entertainment|Marketplaces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/organization/u-play-studios</t>
  </si>
  <si>
    <t>U-Play Studios</t>
  </si>
  <si>
    <t>http://www.uplaystudios.com/eng/main.html</t>
  </si>
  <si>
    <t>Digital Media|Games|Software|Sports</t>
  </si>
  <si>
    <t>/organization/u-plug</t>
  </si>
  <si>
    <t>U:Plug</t>
  </si>
  <si>
    <t>http://www.uplug.me/</t>
  </si>
  <si>
    <t>Design|Electronics|Utilities</t>
  </si>
  <si>
    <t>/organization/u-s-auto-parts-network</t>
  </si>
  <si>
    <t>U.S. Auto Parts Network</t>
  </si>
  <si>
    <t>http://www.usautoparts.net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‚Äì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Enterprise Software|Local Search|Software</t>
  </si>
  <si>
    <t>/organization/uberchord-engineering</t>
  </si>
  <si>
    <t>Uberchord Engineering</t>
  </si>
  <si>
    <t>http://uberchord.com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Internet|News|Semantic Web|Video|Video Streaming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/organization/ubiquity-corporation</t>
  </si>
  <si>
    <t>Ubiquity Corporation</t>
  </si>
  <si>
    <t>http://www.ubiquitycorp.com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ds</t>
  </si>
  <si>
    <t>uBirds</t>
  </si>
  <si>
    <t>http://ubirds.eu/</t>
  </si>
  <si>
    <t>/organization/ubiregi</t>
  </si>
  <si>
    <t>Ubiregi</t>
  </si>
  <si>
    <t>http://ubiregi.com/en</t>
  </si>
  <si>
    <t>Enterprises|iPad|Mobile|Mobile Payments|Point of Sale|Retail|SaaS|Software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All Students|Employment|Search</t>
  </si>
  <si>
    <t>/organization/ucb-pharma</t>
  </si>
  <si>
    <t>UCB Pharma</t>
  </si>
  <si>
    <t>http://www.ucb.com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Bulgaria</t>
  </si>
  <si>
    <t>/organization/uchi-navi</t>
  </si>
  <si>
    <t>uchi navi</t>
  </si>
  <si>
    <t>http://www.uchi-navi.jp/</t>
  </si>
  <si>
    <t>Project Management|Real Estate|Rental Housing</t>
  </si>
  <si>
    <t>/organization/uchoose</t>
  </si>
  <si>
    <t>uchoose</t>
  </si>
  <si>
    <t>http://uchoose.ie</t>
  </si>
  <si>
    <t>Curated Web|Finance|FinTech|Insurance|Price Comparison|Travel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√Örhus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Energy Management|Home Automation|Security|Software</t>
  </si>
  <si>
    <t>/organization/ucopia-communications</t>
  </si>
  <si>
    <t>UCOPIA Communications</t>
  </si>
  <si>
    <t>http://www.ucopia.com</t>
  </si>
  <si>
    <t>Ch√¢tillon</t>
  </si>
  <si>
    <t>/organization/ucors</t>
  </si>
  <si>
    <t>UCORS</t>
  </si>
  <si>
    <t>http://www.ucors.org/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Android|Business Intelligence|Search|Software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/organization/uk-work-study</t>
  </si>
  <si>
    <t>UK Work Study</t>
  </si>
  <si>
    <t>http://www.uk-work-study.com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rporation</t>
  </si>
  <si>
    <t>uKnow Corporation</t>
  </si>
  <si>
    <t>http://www.uknow.net</t>
  </si>
  <si>
    <t>/organization/ulabox</t>
  </si>
  <si>
    <t>Ulabox</t>
  </si>
  <si>
    <t>http://www.ulabox.com</t>
  </si>
  <si>
    <t>Discounts|E-Commerce|Groceries|Retail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/organization/ulthera</t>
  </si>
  <si>
    <t>Ulthera</t>
  </si>
  <si>
    <t>http://www.ultherapy.com/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Clean Technology|Mobile</t>
  </si>
  <si>
    <t>/organization/ultragenyx-pharmaceutical</t>
  </si>
  <si>
    <t>Ultragenyx Pharmaceutical</t>
  </si>
  <si>
    <t>http://www.ultragenyx.com</t>
  </si>
  <si>
    <t>/organization/ultrahaptics</t>
  </si>
  <si>
    <t>Ultrahaptics</t>
  </si>
  <si>
    <t>http://ultrahaptics.com/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</t>
  </si>
  <si>
    <t>ULU</t>
  </si>
  <si>
    <t>http://www.ulu.io</t>
  </si>
  <si>
    <t>Business Services|Cars|Mobility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/organization/uluru-co--ltd-</t>
  </si>
  <si>
    <t>ULURU.CO.,LTD.</t>
  </si>
  <si>
    <t>https://www.uluru.biz/</t>
  </si>
  <si>
    <t>BPO Services|Crowdsourcing|Software</t>
  </si>
  <si>
    <t>/organization/ulympix</t>
  </si>
  <si>
    <t>Ulympix</t>
  </si>
  <si>
    <t>http://ulympix.com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Interest Graph|Messaging|Video Conferencing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Local Based Services|Media|News|Publishing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Location Based Services|Semiconductors|Software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Employment|Human Resources|Internet|Media|News|Startups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/organization/uni2</t>
  </si>
  <si>
    <t>Uni2</t>
  </si>
  <si>
    <t>http://uni-2.co.uk</t>
  </si>
  <si>
    <t>/organization/uni5</t>
  </si>
  <si>
    <t>UNI5</t>
  </si>
  <si>
    <t>B2B|Internet|Portals|Shoes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Entertainment Industry|Mobile|Nightlife|Social Media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/organization/unionsoft</t>
  </si>
  <si>
    <t>UnionSoft</t>
  </si>
  <si>
    <t>http://www.unionsoft.sk/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u</t>
  </si>
  <si>
    <t>Unitu</t>
  </si>
  <si>
    <t>http://unitu.co.uk/</t>
  </si>
  <si>
    <t>EdTech|Education|Real Time|University Students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ercells</t>
  </si>
  <si>
    <t>Univercells</t>
  </si>
  <si>
    <t>http://univercells.com/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1867-01-01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1787-01-01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1819-01-01</t>
  </si>
  <si>
    <t>/organization/university-of-washington</t>
  </si>
  <si>
    <t>University of Washington</t>
  </si>
  <si>
    <t>http://www.washington.edu</t>
  </si>
  <si>
    <t>1861-01-01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All Students|Colleges|Education|Networking|News|SEO|Software|Web Hosting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Entertainment|Search|Video</t>
  </si>
  <si>
    <t>/organization/unrival</t>
  </si>
  <si>
    <t>unrival</t>
  </si>
  <si>
    <t>http://unrival.net</t>
  </si>
  <si>
    <t>Business Intelligence|SaaS|Software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Natural Language Processing|Search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/organization/uonmap</t>
  </si>
  <si>
    <t>UonMap</t>
  </si>
  <si>
    <t>http://uonmap.com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/organization/up-my-game</t>
  </si>
  <si>
    <t>Up My Game</t>
  </si>
  <si>
    <t>http://www.upmygame.com</t>
  </si>
  <si>
    <t>Analytics|Apps|Video</t>
  </si>
  <si>
    <t>/organization/up-net</t>
  </si>
  <si>
    <t>Up &amp; Net</t>
  </si>
  <si>
    <t>http://www.upandnet.com</t>
  </si>
  <si>
    <t>E-Commerce|Loyalty Programs|Mobile|Payments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Cloud Computing|Content|Enterprise Software|News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/organization/upmanns</t>
  </si>
  <si>
    <t>Upmann's</t>
  </si>
  <si>
    <t>/organization/upmo</t>
  </si>
  <si>
    <t>UpMo</t>
  </si>
  <si>
    <t>http://www.upmo.com</t>
  </si>
  <si>
    <t>Career Management|Employment|Enterprise Software|Human Resources|Networking|Search</t>
  </si>
  <si>
    <t>/organization/upmysport</t>
  </si>
  <si>
    <t>upmysport</t>
  </si>
  <si>
    <t>https://www.upmysport.com/</t>
  </si>
  <si>
    <t>Active Lifestyle|Professional Services|Sports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Collaborative Consumption|E-Commerce|Fashion|Mass Customization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Application Platforms|Apps|Messaging|Social Media|Telecommunications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Project Management|Software|Startups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axi</t>
  </si>
  <si>
    <t>upTAXI</t>
  </si>
  <si>
    <t>http://www.upTAXI.com</t>
  </si>
  <si>
    <t>Loyalty Programs|Travel &amp; Touris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Internet|iPhone|Messaging|Mobile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/organization/urban-green-energy</t>
  </si>
  <si>
    <t>UGE</t>
  </si>
  <si>
    <t>http://www.urbangreenenergy.com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Curated Web|Ediscovery|Entertainment|Local|Social Media</t>
  </si>
  <si>
    <t>/organization/urban-networks</t>
  </si>
  <si>
    <t>Urban Networks</t>
  </si>
  <si>
    <t>http://unet.ca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Green|Life Sciences|News|Politics|Technology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Curated Web|Local Search|Travel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Curated Web|Messaging|Mobile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/organization/urologic</t>
  </si>
  <si>
    <t>Urologic</t>
  </si>
  <si>
    <t>http://www.urologic.dk/</t>
  </si>
  <si>
    <t>Fitness|Healthcare Services|Medical|Mens Specific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Curated Web|Finance|Messaging|Polling|Surveys|Weddings</t>
  </si>
  <si>
    <t>/organization/urthecast</t>
  </si>
  <si>
    <t>UrtheCast</t>
  </si>
  <si>
    <t>http://www.urthecast.com</t>
  </si>
  <si>
    <t>Aerospace|Big Data|Internet|Real Time|Technology</t>
  </si>
  <si>
    <t>/organization/urturn</t>
  </si>
  <si>
    <t>urturn</t>
  </si>
  <si>
    <t>http://www.urturn.com</t>
  </si>
  <si>
    <t>Curated Web|Internet|Messaging|Social Media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/organization/us-forming-technologies</t>
  </si>
  <si>
    <t>US FORMING TECHNOLOGIES</t>
  </si>
  <si>
    <t>Mechanical Solutions|Services|Technology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/organization/user-replay</t>
  </si>
  <si>
    <t>User Replay</t>
  </si>
  <si>
    <t>http://userreplay.com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App Marketing|Curated Web|Market Research|Surveys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/organization/usetime</t>
  </si>
  <si>
    <t>Usetime</t>
  </si>
  <si>
    <t>http://usetime.co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/organization/usgi-medical</t>
  </si>
  <si>
    <t>USGI Medical</t>
  </si>
  <si>
    <t>http://usgimedical.com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Apps|Mobile|News|Sports|Television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Colleges|Education|Predictive Analytics|Social Network Media</t>
  </si>
  <si>
    <t>/organization/uvinum</t>
  </si>
  <si>
    <t>Uvinum</t>
  </si>
  <si>
    <t>http://www.uvinum.com</t>
  </si>
  <si>
    <t>E-Commerce|Internet|Reviews and Recommendations|Social Media|Wine And Spirits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Broadcasting|Entertainment|Media</t>
  </si>
  <si>
    <t>/organization/v-motech</t>
  </si>
  <si>
    <t>V-Motech</t>
  </si>
  <si>
    <t>http://www.v-motech.com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‚Ñ¢</t>
  </si>
  <si>
    <t>Vacation BnB‚Ñ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ty</t>
  </si>
  <si>
    <t>Validity Sensors</t>
  </si>
  <si>
    <t>http://www.validityinc.com</t>
  </si>
  <si>
    <t>Biometrics|Enterprise Software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valioo</t>
  </si>
  <si>
    <t>Valioo</t>
  </si>
  <si>
    <t>http://www.valioo.com/</t>
  </si>
  <si>
    <t>/organization/valirx</t>
  </si>
  <si>
    <t>ValiRX</t>
  </si>
  <si>
    <t>http://www.valirx.com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Mobile|Parking|Payments|Search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Business Development|Finance|FinTech|Startups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/organization/vanilla-breeze</t>
  </si>
  <si>
    <t>Vanilla Breeze</t>
  </si>
  <si>
    <t>http://www.vanillabreeze.com</t>
  </si>
  <si>
    <t>Android|Apps|Entertainment|Games|iOS|iPhone|Mobile|Social Media</t>
  </si>
  <si>
    <t>/organization/vanilla-forums</t>
  </si>
  <si>
    <t>Vanilla Forums</t>
  </si>
  <si>
    <t>http://www.vanillaforums.com</t>
  </si>
  <si>
    <t>Communities|Forums|SaaS|Software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/organization/vaperma-inc</t>
  </si>
  <si>
    <t>Vaperma Inc.</t>
  </si>
  <si>
    <t>http://www.vaperma.com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culox</t>
  </si>
  <si>
    <t>Vasculox</t>
  </si>
  <si>
    <t>http://vasculox.com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/organization/vc-vision</t>
  </si>
  <si>
    <t>VC VISION</t>
  </si>
  <si>
    <t>http://www.vcvision.net</t>
  </si>
  <si>
    <t>Business Services|Consulting|Incubators|Startups|Venture Capital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Chat|Facebook Applications|Messaging|Real Time|Video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/organization/vdp</t>
  </si>
  <si>
    <t>VDP</t>
  </si>
  <si>
    <t>http://www.vdpmag.com</t>
  </si>
  <si>
    <t>Content|iPad|iPhone|Media|Mobile|News|Publishing|Tablets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Cloud Computing|E-Commerce</t>
  </si>
  <si>
    <t>/organization/veeseo</t>
  </si>
  <si>
    <t>Veeseo</t>
  </si>
  <si>
    <t>http://www.veeseo.com/en/</t>
  </si>
  <si>
    <t>Local Search|Reviews and Recommendations|Video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¬Æ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vehcon</t>
  </si>
  <si>
    <t>Vehcon</t>
  </si>
  <si>
    <t>http://vehcon.com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/organization/vektor-io</t>
  </si>
  <si>
    <t>vektor.io</t>
  </si>
  <si>
    <t>http://vektor.io</t>
  </si>
  <si>
    <t>Cloud Data Services|Databases|Messaging|Mobile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/organization/vela-systems</t>
  </si>
  <si>
    <t>Vela Systems</t>
  </si>
  <si>
    <t>http://www.velasystems.com</t>
  </si>
  <si>
    <t>Construction|iPad|Mobile|Software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Curated Web|Entertainment|Ticketing</t>
  </si>
  <si>
    <t>/organization/veleza</t>
  </si>
  <si>
    <t>Veleza</t>
  </si>
  <si>
    <t>http://veleza.com</t>
  </si>
  <si>
    <t>Analytics|Consumers|Content Discovery|Mobile|Reviews and Recommendations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velo-media</t>
  </si>
  <si>
    <t>Velo Media</t>
  </si>
  <si>
    <t>http://www.velo-media.co.uk</t>
  </si>
  <si>
    <t>Advertising|Digital Media|Search</t>
  </si>
  <si>
    <t>/organization/velo3d</t>
  </si>
  <si>
    <t>Velo3D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/organization/venari-resources</t>
  </si>
  <si>
    <t>Venari Resources</t>
  </si>
  <si>
    <t>http://www.venari.com/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hop</t>
  </si>
  <si>
    <t>VendorShop</t>
  </si>
  <si>
    <t>http://www.vendorshopsocial.com/</t>
  </si>
  <si>
    <t>E-Commerce|Networking|Social Commerce|Social Media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net</t>
  </si>
  <si>
    <t>Analytics|Retail|Sales and Marketing|Software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ix-2</t>
  </si>
  <si>
    <t>http://www.ventrix.com.br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Computers|Events|Internet|Search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Events|Music Venues|Search|Weddings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/organization/venuu</t>
  </si>
  <si>
    <t>Venuu</t>
  </si>
  <si>
    <t>https://venuu.fi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Enterprise Software|Local Search|Marketplaces|Online Reservations|SaaS|Sports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Identity|Reputation|Trusted Networks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/organization/veoh</t>
  </si>
  <si>
    <t>Veoh</t>
  </si>
  <si>
    <t>http://www.veoh.com</t>
  </si>
  <si>
    <t>Content|Databases|Games|Startups|Television|Video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Clean Technology|Enterprise Software|Software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Clean Technology|Consumers|Residential Solar|Solar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E-Commerce|Electronics|Internet|Manufacturing|Marketplaces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/organization/verient</t>
  </si>
  <si>
    <t>Verient</t>
  </si>
  <si>
    <t>http://verient.com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/organization/verifly-holdings</t>
  </si>
  <si>
    <t>Verifly Holdings</t>
  </si>
  <si>
    <t>http://verifly.com</t>
  </si>
  <si>
    <t>Databases|Drones|Manufacturing</t>
  </si>
  <si>
    <t>/organization/verifone</t>
  </si>
  <si>
    <t>VeriFone</t>
  </si>
  <si>
    <t>http://www.verifone.com</t>
  </si>
  <si>
    <t>Hardware + Software|Payments|Technology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/organization/verisim</t>
  </si>
  <si>
    <t>Verisim</t>
  </si>
  <si>
    <t>http://www.verisim.com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Communications Infrastructure|Content Delivery|Networking|Video on Demand|Video Streaming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/organization/versatel-networks</t>
  </si>
  <si>
    <t>Versatel Networks</t>
  </si>
  <si>
    <t>http://www.versatelnetworks.com/</t>
  </si>
  <si>
    <t>Service Providers|Telecommunications|VoIP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Customer Service|Market Research|Sales Automation</t>
  </si>
  <si>
    <t>/organization/verseon</t>
  </si>
  <si>
    <t>Verseon</t>
  </si>
  <si>
    <t>http://www.verseon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/organization/versus-llc</t>
  </si>
  <si>
    <t>http://versusgamingnetwork.com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verteq</t>
  </si>
  <si>
    <t>Verteq</t>
  </si>
  <si>
    <t>http://www.verteq.com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mass</t>
  </si>
  <si>
    <t>Vertical Mass</t>
  </si>
  <si>
    <t>http://site.verticalmass.com</t>
  </si>
  <si>
    <t>Big Data|Entertainment|Marketplaces|Music|Sports|Startups</t>
  </si>
  <si>
    <t>/organization/vertical-media</t>
  </si>
  <si>
    <t>Vertical Media</t>
  </si>
  <si>
    <t>http://vmpublishing.com/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response</t>
  </si>
  <si>
    <t>VerticalResponse</t>
  </si>
  <si>
    <t>http://www.verticalresponse.com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capital-partners</t>
  </si>
  <si>
    <t>investiere | Verve Capital Partners AG</t>
  </si>
  <si>
    <t>http://www.investiere.ch/en</t>
  </si>
  <si>
    <t>/organization/verve-medical</t>
  </si>
  <si>
    <t>Verve Medical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/organization/vesocclude-medical</t>
  </si>
  <si>
    <t>Vesocclude Medical</t>
  </si>
  <si>
    <t>http://vesoccludemedical.com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Entertainment|Entertainment Industry|Games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/organization/viablitz</t>
  </si>
  <si>
    <t>ViaBlitz</t>
  </si>
  <si>
    <t>http://viablitz.com/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/organization/viadedo</t>
  </si>
  <si>
    <t>Viadedo</t>
  </si>
  <si>
    <t>http://viadedo.com/</t>
  </si>
  <si>
    <t>PRY</t>
  </si>
  <si>
    <t>PRY - Other</t>
  </si>
  <si>
    <t>Asunci√≥n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App Marketing|Messaging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News|Television|Video|Video Streaming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√∏rumnedre</t>
  </si>
  <si>
    <t>/organization/victorops</t>
  </si>
  <si>
    <t>VictorOps</t>
  </si>
  <si>
    <t>http://www.victorops.com</t>
  </si>
  <si>
    <t>Collaboration|Enterprise Software|IT Management|Mobile|Web Development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Crowdsourcing|Digital Entertainment|Families|Parenting|Video Streaming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Games|Presentations|Video</t>
  </si>
  <si>
    <t>/organization/viddler</t>
  </si>
  <si>
    <t>Viddler</t>
  </si>
  <si>
    <t>http://www.viddler.com</t>
  </si>
  <si>
    <t>Corporate Training|Education|Training|Video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/organization/videmic-gmbh</t>
  </si>
  <si>
    <t>videmic GmbH</t>
  </si>
  <si>
    <t>https://www.videmic.de</t>
  </si>
  <si>
    <t>Android|Apps|Messaging|Mobile|Peer-to-Peer|Video</t>
  </si>
  <si>
    <t>/organization/video-blocks</t>
  </si>
  <si>
    <t>Video Blocks</t>
  </si>
  <si>
    <t>http://www.videoblocks.com</t>
  </si>
  <si>
    <t>News|Software|Video|Video Editing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File Sharing|Mobile|Software|Technology|Video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/organization/videostir</t>
  </si>
  <si>
    <t>Videostir</t>
  </si>
  <si>
    <t>http://videostir.com</t>
  </si>
  <si>
    <t>Personalization|Video|Web Tools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1-01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/organization/vidmaker</t>
  </si>
  <si>
    <t>Vidmaker</t>
  </si>
  <si>
    <t>http://vidmaker.com</t>
  </si>
  <si>
    <t>Collaboration|Social Media|Video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Consumer Electronics|Entertainment|Service Providers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Databases|Search|Video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Clean Technology|Hardware + Software|Nanotechnology|Solar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Fashion|Lifestyle|Reviews and Recommendations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Digital Entertainment|Multi-level Marketing|Software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Advertising|Monetization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Games|Portals|Social Network Media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Entertainment|Mobile|News|Sports</t>
  </si>
  <si>
    <t>/organization/viirt</t>
  </si>
  <si>
    <t>Viirt</t>
  </si>
  <si>
    <t>http://www.viirt.com/</t>
  </si>
  <si>
    <t>/organization/viki</t>
  </si>
  <si>
    <t>Viki</t>
  </si>
  <si>
    <t>http://www.viki.com</t>
  </si>
  <si>
    <t>Crowdsourcing|Curated Web|Entertainment|Television|Translation|Video|Video on Demand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Apps|Messaging|Mobile|Security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Clean Technology|Distribution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Semiconductors|Storage|Technology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/organization/viooz</t>
  </si>
  <si>
    <t>Vioozer</t>
  </si>
  <si>
    <t>http://vioozer.com</t>
  </si>
  <si>
    <t>Information Technology|Location Based Services|Maps|Media|Search|Social Media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Clean Technology|Enterprise Software|Hardware|Technology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/organization/virsec-systems-3</t>
  </si>
  <si>
    <t>Virsec Systems</t>
  </si>
  <si>
    <t>http://virsec.com/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Advertising|News|Publishing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Entertainment|Internet|Mobile|Social Media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solutions</t>
  </si>
  <si>
    <t>Virtual Solutions</t>
  </si>
  <si>
    <t>http://www.virtualsolutions.com</t>
  </si>
  <si>
    <t>/organization/virtualtwo</t>
  </si>
  <si>
    <t>Virtualtwo</t>
  </si>
  <si>
    <t>http://virtualtwo.com</t>
  </si>
  <si>
    <t>Brand Marketing|E-Commerce|Fashion|Gamification|Shopping|Social Media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virurl</t>
  </si>
  <si>
    <t>REVENUE.com</t>
  </si>
  <si>
    <t>http://revenue.com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rzoom</t>
  </si>
  <si>
    <t>VirZoom</t>
  </si>
  <si>
    <t>http://www.virzoom.com/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Harlech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/organization/viscount-systems</t>
  </si>
  <si>
    <t>Viscount Systems</t>
  </si>
  <si>
    <t>http://www.viscount.com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Image Recognition|SaaS|Visual Search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Chat|Hardware|Messaging|SaaS|Video Chat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Messaging|Mobile|Monetization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/organization/visto</t>
  </si>
  <si>
    <t>Visto</t>
  </si>
  <si>
    <t>http://www.visto.com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/organization/visual-nacert</t>
  </si>
  <si>
    <t>VISUAL NACERT</t>
  </si>
  <si>
    <t>http://www.visualnacert.com</t>
  </si>
  <si>
    <t>Agriculture|Farming|Information Services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/organization/vivartes</t>
  </si>
  <si>
    <t>Vivartes</t>
  </si>
  <si>
    <t>http://www.openwindow.ie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3D|Retail|SaaS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/organization/viviso</t>
  </si>
  <si>
    <t>Viviso</t>
  </si>
  <si>
    <t>http://www.vivis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Digital Media|iPad|Media|News|Tablets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/organization/vixlo</t>
  </si>
  <si>
    <t>Vixlo</t>
  </si>
  <si>
    <t>/organization/vixs-systems</t>
  </si>
  <si>
    <t>ViXS Systems</t>
  </si>
  <si>
    <t>http://www.vixs.com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Brand Marketing|Mobile|Reputation|Search|SEO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Information Services|Media|New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Crowdsourcing|Media|News|Software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Analytics|Deep Information Technology|Legal|Search|Semantic Web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Digital Entertainment|Digital Rights Management|Entertainment Industry|Video</t>
  </si>
  <si>
    <t>/organization/vocab</t>
  </si>
  <si>
    <t>Vocab</t>
  </si>
  <si>
    <t>http://www.vocab.se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Education|Software|Training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Entertainment|Events|Mobile Devices|Sports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/organization/voice123</t>
  </si>
  <si>
    <t>Voice123</t>
  </si>
  <si>
    <t>http://voice123.com</t>
  </si>
  <si>
    <t>Advertising|Audio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Audio|Entertainment|iOS|Media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√∂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field-technology</t>
  </si>
  <si>
    <t>Voltafield Technology</t>
  </si>
  <si>
    <t>http://voltafield.com</t>
  </si>
  <si>
    <t>Geospatial|Navigation|Sensors</t>
  </si>
  <si>
    <t>/organization/voltage-security</t>
  </si>
  <si>
    <t>Voltage Security</t>
  </si>
  <si>
    <t>http://www.voltage.com/technology/ibe.htm</t>
  </si>
  <si>
    <t>Databases|Data Security|Security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db</t>
  </si>
  <si>
    <t>VoltDB</t>
  </si>
  <si>
    <t>http://voltdb.com</t>
  </si>
  <si>
    <t>/organization/voltea</t>
  </si>
  <si>
    <t>Voltea</t>
  </si>
  <si>
    <t>http://www.voltea.com/about/introduction/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/organization/voltus</t>
  </si>
  <si>
    <t>Voltus</t>
  </si>
  <si>
    <t>http://www.getvoltus.com/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Communities|High Schools|Nonprofits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/organization/von-media-group</t>
  </si>
  <si>
    <t>VON Media Group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Audio|Messaging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Crowdfunding|News|Nonprofits|Video Chat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√∂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/organization/vostu</t>
  </si>
  <si>
    <t>Vostu</t>
  </si>
  <si>
    <t>http://www.vostu.com</t>
  </si>
  <si>
    <t>/organization/votehere</t>
  </si>
  <si>
    <t>Opinsta</t>
  </si>
  <si>
    <t>http://www.opinsta.com</t>
  </si>
  <si>
    <t>Customer Service|Polling|Surveys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/organization/vouchd</t>
  </si>
  <si>
    <t>Vouchd, Inc.</t>
  </si>
  <si>
    <t>http://www.vouchd.com</t>
  </si>
  <si>
    <t>Lead Generation|Local Search|Reviews and Recommendations</t>
  </si>
  <si>
    <t>/organization/vouchedfor</t>
  </si>
  <si>
    <t>VouchedFor</t>
  </si>
  <si>
    <t>https://www.vouchedfor.co.uk</t>
  </si>
  <si>
    <t>Accounting|Finance|Legal|Marketplaces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/organization/vovici</t>
  </si>
  <si>
    <t>Vovici</t>
  </si>
  <si>
    <t>http://www.vovici.com</t>
  </si>
  <si>
    <t>Communities|Enterprise Software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Advertising Platforms|Digital Media|News|Sports|Technology</t>
  </si>
  <si>
    <t>/organization/vox-mobile</t>
  </si>
  <si>
    <t>Vox Mobile</t>
  </si>
  <si>
    <t>http://www.voxmobile.com</t>
  </si>
  <si>
    <t>Messaging|Mobile|Mobile Devices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Curated Web|Messaging|Software|VoIP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Analytics|Market Research|Mobile|Surveys|Video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√§rmd√∂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/organization/voztelecom</t>
  </si>
  <si>
    <t>Voztelecom</t>
  </si>
  <si>
    <t>http://www.voztele.com</t>
  </si>
  <si>
    <t>Cerda√±ola</t>
  </si>
  <si>
    <t>/organization/vp-commercial-painting</t>
  </si>
  <si>
    <t>VP Commercial Painting</t>
  </si>
  <si>
    <t>/organization/vpep</t>
  </si>
  <si>
    <t>VPEP</t>
  </si>
  <si>
    <t>http://vpeptech.com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1-labs</t>
  </si>
  <si>
    <t>VR1 Labs</t>
  </si>
  <si>
    <t>http://vr1labs.com</t>
  </si>
  <si>
    <t>Consulting|Product Development Services|Startups</t>
  </si>
  <si>
    <t>/organization/vrai-mobile-limited-3</t>
  </si>
  <si>
    <t>Vrai Mobile Limited</t>
  </si>
  <si>
    <t>http://www.vraimobile.com/</t>
  </si>
  <si>
    <t>Biometrics|Consumers|Enterprise Software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/organization/vt-enterprise</t>
  </si>
  <si>
    <t>VT Enterprise</t>
  </si>
  <si>
    <t>http://vtenterprise.com</t>
  </si>
  <si>
    <t>Databases|Finance|FinTech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Entertainment|Events|Software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√É¬∫</t>
  </si>
  <si>
    <t>http://www.guiavulevu.com</t>
  </si>
  <si>
    <t>Advertising|Brand Marketing|Content|Digital Media|Email Newsletters|Social Media</t>
  </si>
  <si>
    <t>/organization/vulog-com</t>
  </si>
  <si>
    <t>VULOG.com</t>
  </si>
  <si>
    <t>http://www.vulog.com</t>
  </si>
  <si>
    <t>Cars|Ride Sharing|Transportation</t>
  </si>
  <si>
    <t>/organization/vulpine</t>
  </si>
  <si>
    <t>Vulpine</t>
  </si>
  <si>
    <t>http://www.vulpine.cc/uk/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Entertainment Industry|Events|Mobile Commerce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Analytics|Entertainment|Games|Video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vycon</t>
  </si>
  <si>
    <t>Vycon</t>
  </si>
  <si>
    <t>http://vyconenergy.com</t>
  </si>
  <si>
    <t>Cerritos</t>
  </si>
  <si>
    <t>/organization/vycor-medical</t>
  </si>
  <si>
    <t>Vycor Medical</t>
  </si>
  <si>
    <t>http://vycormedical.com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Blogging Platforms|Crowdsourcing|Gamification|Social News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√°-de-t√°xi</t>
  </si>
  <si>
    <t>V√° de T√°xi</t>
  </si>
  <si>
    <t>http://www.vadetaxi.com.br</t>
  </si>
  <si>
    <t>/organization/v√ºnder-sports-network</t>
  </si>
  <si>
    <t>V√º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/organization/wadaro-limited</t>
  </si>
  <si>
    <t>Wadaro Limited</t>
  </si>
  <si>
    <t>http://www.wadaro.com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/organization/waku-waku</t>
  </si>
  <si>
    <t>WAKU WAKU Ê†™Âºè‰ºöÁ§æ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Artificial Intelligence|E-Commerce|Messaging|Semantic Web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y</t>
  </si>
  <si>
    <t>walkby</t>
  </si>
  <si>
    <t>http://walkby.com</t>
  </si>
  <si>
    <t>E-Commerce|Fashion|Local|Search|Shopping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/organization/walkhub</t>
  </si>
  <si>
    <t>WalkHub</t>
  </si>
  <si>
    <t>http://walkhub.net/</t>
  </si>
  <si>
    <t>Customer Support Tools|Guides|User Experience Design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/organization/walljam</t>
  </si>
  <si>
    <t>WallJAM</t>
  </si>
  <si>
    <t>http://www.walljam.com/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-labs</t>
  </si>
  <si>
    <t>Wand Labs</t>
  </si>
  <si>
    <t>/organization/wanda-group</t>
  </si>
  <si>
    <t>WANDA Group</t>
  </si>
  <si>
    <t>http://www.wanda-group.com/</t>
  </si>
  <si>
    <t>E-Commerce|Hospitality|Property Management|Real Estate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s://www.wannamigrate.com</t>
  </si>
  <si>
    <t>Application Platforms|Customer Service|Services|Travel</t>
  </si>
  <si>
    <t>S√£o Lu√≠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Chat|Consumer Internet|Messaging|VoIP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E-Commerce|Fashion|Online Shopping|Product Search|Search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/organization/wanty</t>
  </si>
  <si>
    <t>Wanty</t>
  </si>
  <si>
    <t>http://wantyapp.com</t>
  </si>
  <si>
    <t>Apps|Leisure|Lifestyle|Online Dating</t>
  </si>
  <si>
    <t>Celr√°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/organization/washa</t>
  </si>
  <si>
    <t>Washa</t>
  </si>
  <si>
    <t>https://washa.dk/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er-babies</t>
  </si>
  <si>
    <t>Water Babies</t>
  </si>
  <si>
    <t>http://waterbabiesthemusical.com/</t>
  </si>
  <si>
    <t>Entertainment|Music|Television|Theatre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Sor√∏</t>
  </si>
  <si>
    <t>/organization/water-to-go-company</t>
  </si>
  <si>
    <t>Water To Go Company</t>
  </si>
  <si>
    <t>http://www.watertogo.eu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Lydney</t>
  </si>
  <si>
    <t>/organization/watly</t>
  </si>
  <si>
    <t>Watly</t>
  </si>
  <si>
    <t>http://watly.co/</t>
  </si>
  <si>
    <t>Clean Technology|Internet of Things|Renewable Energies|Solar</t>
  </si>
  <si>
    <t>/organization/watrhub</t>
  </si>
  <si>
    <t>WatrHub</t>
  </si>
  <si>
    <t>http://www.watrhub.com</t>
  </si>
  <si>
    <t>Analytics|Media|Water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/organization/wattbot</t>
  </si>
  <si>
    <t>Wattbot</t>
  </si>
  <si>
    <t>http://www.wattbot.com</t>
  </si>
  <si>
    <t>Clean Energy|Clean Technology|Energy Efficiency|Renewable Energies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/organization/wattio</t>
  </si>
  <si>
    <t>Wattio</t>
  </si>
  <si>
    <t>http://www.wattio.com</t>
  </si>
  <si>
    <t>Gadget|Hardware + Software|Software|Technology</t>
  </si>
  <si>
    <t>/organization/wattpad</t>
  </si>
  <si>
    <t>Wattpad</t>
  </si>
  <si>
    <t>http://www.wattpad.com</t>
  </si>
  <si>
    <t>Curated Web|Digital Media|Entertainment|Mobile|Social Media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ve-2</t>
  </si>
  <si>
    <t>WAVE (Wireless Advanced Vehicle Electrification)</t>
  </si>
  <si>
    <t>http://www.waveipt.com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broadband</t>
  </si>
  <si>
    <t>Wave</t>
  </si>
  <si>
    <t>http://www.wavebroadband.com</t>
  </si>
  <si>
    <t>Cable|Internet|Web Hosting</t>
  </si>
  <si>
    <t>/organization/wave-crest-holdings</t>
  </si>
  <si>
    <t>Wave Crest Group</t>
  </si>
  <si>
    <t>http://www.wavecrest.gi</t>
  </si>
  <si>
    <t>Finance|Mobile Payments|Payments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Developer APIs|Enterprise Software|Messaging|SMS|Telecommunications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iOS|iPhone|Messaging|SMS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Education|High Schools|High School Students|Language Learning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/organization/wayook-2</t>
  </si>
  <si>
    <t>Wayook</t>
  </si>
  <si>
    <t>https://www.wayook.es/</t>
  </si>
  <si>
    <t>Electronics|Families|Marketplaces</t>
  </si>
  <si>
    <t>/organization/wayout-entertainment</t>
  </si>
  <si>
    <t>Wayout Entertainment</t>
  </si>
  <si>
    <t>Entertainment|Product Design|Video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/organization/ways-of-eating</t>
  </si>
  <si>
    <t>Ways of Eating</t>
  </si>
  <si>
    <t>http://www.waysofeating.com</t>
  </si>
  <si>
    <t>Apps|Fitness|Training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/organization/wayve</t>
  </si>
  <si>
    <t>wayve</t>
  </si>
  <si>
    <t>http://www.wayveapp.com/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/organization/waywire</t>
  </si>
  <si>
    <t>#waywire</t>
  </si>
  <si>
    <t>http://www.waywire.com</t>
  </si>
  <si>
    <t>Entertainment|News|Politics|Social Media</t>
  </si>
  <si>
    <t>/organization/wazap</t>
  </si>
  <si>
    <t>Wazap</t>
  </si>
  <si>
    <t>Algorithms|Internet|Search|Social Network Media|Video Games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Hotels|Leisure|Search|Travel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Education|Financial Services|Information Services|Market Research|Non Profit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Finance|FinTech|Personal Finance|Stock Exchanges|Wealth Management</t>
  </si>
  <si>
    <t>/organization/wealthminder</t>
  </si>
  <si>
    <t>Wealthminder</t>
  </si>
  <si>
    <t>http://www.wealthminder.com</t>
  </si>
  <si>
    <t>/organization/wealthsimple</t>
  </si>
  <si>
    <t>Wealthsimple</t>
  </si>
  <si>
    <t>https://www.wealthsimple.com/</t>
  </si>
  <si>
    <t>Finance|Impact Investing|Investment Management</t>
  </si>
  <si>
    <t>/organization/wealthtouch</t>
  </si>
  <si>
    <t>WealthTouch</t>
  </si>
  <si>
    <t>http://www.wealthtouch.com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Ferrara</t>
  </si>
  <si>
    <t>/organization/wear-inns</t>
  </si>
  <si>
    <t>Wear Inns</t>
  </si>
  <si>
    <t>http://www.wearinns.co.uk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Analytics|Clean Technology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Curated Web|E-Commerce|Fashion|News|Search|Shopping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/organization/webdata-solutions</t>
  </si>
  <si>
    <t>Webdata Solutions</t>
  </si>
  <si>
    <t>http://webdata-solutions.com/</t>
  </si>
  <si>
    <t>/organization/webdna-io</t>
  </si>
  <si>
    <t>WebDNA.io</t>
  </si>
  <si>
    <t>http://webdna.io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Content|Curated Web|Search|Vertical Search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</t>
  </si>
  <si>
    <t>Fliplet</t>
  </si>
  <si>
    <t>http://fliplet.com</t>
  </si>
  <si>
    <t>Apps|Enterprise Application|Mobile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/organization/websafety</t>
  </si>
  <si>
    <t>WebSafety</t>
  </si>
  <si>
    <t>Cyber Security|Mobile|Software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/organization/webtuner</t>
  </si>
  <si>
    <t>WebTuner</t>
  </si>
  <si>
    <t>http://www.webtuner.tv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Advertising|Internet|News|Social Media|Visual Search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Digital Media|Entertainment|Music|Software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Entertainment|Games|Social Games|Virtual Worlds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E-Commerce|Hotels|Search|Travel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Advertising|Colleges|Entertainment|Mobile|Social Media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ÂñÇËΩ¶ÁßëÊäÄ</t>
  </si>
  <si>
    <t>Weiche Tech ÂñÇËΩ¶ÁßëÊäÄ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Wei√ü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Application Platforms|Messaging|Photo Sharing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Health Care|Hospitals|Medication Adherence|Real Time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/organization/wellright</t>
  </si>
  <si>
    <t>WellRight</t>
  </si>
  <si>
    <t>http://www.wellright.com</t>
  </si>
  <si>
    <t>Cloud Computing|Health and Wellness|Health Care|Software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/organization/welltrackone</t>
  </si>
  <si>
    <t>WellTrackONE, Corporation</t>
  </si>
  <si>
    <t>http://www.welltrackone.net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/organization/wemedia-alliance</t>
  </si>
  <si>
    <t>WeMedia Alliance</t>
  </si>
  <si>
    <t>http://www.weibo.com/3515741524/AkmVcwB70</t>
  </si>
  <si>
    <t>Chat|Media|Messaging|Mobile</t>
  </si>
  <si>
    <t>/organization/wemo-lab</t>
  </si>
  <si>
    <t>WemoLab</t>
  </si>
  <si>
    <t>http://wemolab.com</t>
  </si>
  <si>
    <t>/organization/wemoms</t>
  </si>
  <si>
    <t>WeMoms</t>
  </si>
  <si>
    <t>http://www.wemoms.fr/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/organization/wepiao</t>
  </si>
  <si>
    <t>WePiao</t>
  </si>
  <si>
    <t>/organization/weplann</t>
  </si>
  <si>
    <t>WePlann</t>
  </si>
  <si>
    <t>http://www.weplann.com.br</t>
  </si>
  <si>
    <t>E-Commerce|Entertainment|Marketplaces|Online Reservations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‚Äã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wap-com</t>
  </si>
  <si>
    <t>WeSwap.com</t>
  </si>
  <si>
    <t>http://www.weswap.com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od</t>
  </si>
  <si>
    <t>Wevod</t>
  </si>
  <si>
    <t>http://www.wevod.tv</t>
  </si>
  <si>
    <t>Broadcasting|Games|Publishing|Television|Video|Video Streaming</t>
  </si>
  <si>
    <t>/organization/wevorce</t>
  </si>
  <si>
    <t>Wevorce</t>
  </si>
  <si>
    <t>http://wevorce.com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Mobile|News|Real Time|Social Media</t>
  </si>
  <si>
    <t>/organization/whagoo</t>
  </si>
  <si>
    <t>WhaGoO</t>
  </si>
  <si>
    <t>http://www.whagoo.io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Big Data|Business Services|Marketplaces|Market Research|SaaS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back-systems</t>
  </si>
  <si>
    <t>Whaleback Systems</t>
  </si>
  <si>
    <t>http://www.whalebackms.com/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Entertainment Industry|Events|Mobile|Software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‚Äôs More Alive Than You</t>
  </si>
  <si>
    <t>/organization/whats-on-foodie</t>
  </si>
  <si>
    <t>What‚Äôs On Foodie</t>
  </si>
  <si>
    <t>http://www.whatsonfoodie.com</t>
  </si>
  <si>
    <t>Classifieds|Events|Hospitality|Journalism|News|Restaurants|Social Media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Messaging|Mobile|Mobile Social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Android|iPhone|Search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ËΩ¶ËΩÆ‰∫íËÅî</t>
  </si>
  <si>
    <t>http://eclicks.cn</t>
  </si>
  <si>
    <t>Internet|Service Providers|Social + Mobile + Local</t>
  </si>
  <si>
    <t>/organization/wheelright</t>
  </si>
  <si>
    <t>Wheelright</t>
  </si>
  <si>
    <t>http://wheelright.co.uk</t>
  </si>
  <si>
    <t>Logistics|Sensors|Supply Chain Management|Technology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Apps|Families|Messaging|Mobile|Social Media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Facebook Applications|Maps|Search|Social Media|Travel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Content|News|Opinions|Social Media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her</t>
  </si>
  <si>
    <t>Whisher</t>
  </si>
  <si>
    <t>http://www.whisher.info</t>
  </si>
  <si>
    <t>File Sharing|Mobile|Networking|Wireless</t>
  </si>
  <si>
    <t>/organization/whisk</t>
  </si>
  <si>
    <t>Whisk.com</t>
  </si>
  <si>
    <t>http://www.whisk.com</t>
  </si>
  <si>
    <t>Advertising Platforms|Groceries|Online Shopping|Recipes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Messaging|Mobile|Mobile Payments|Security</t>
  </si>
  <si>
    <t>/organization/whispering-gibbon</t>
  </si>
  <si>
    <t>Whispering Gibbon</t>
  </si>
  <si>
    <t>http://whisperinggibbon.com/</t>
  </si>
  <si>
    <t>3D Printing|3D Technology|Mobile Games</t>
  </si>
  <si>
    <t>/organization/whisperinvest-iinc</t>
  </si>
  <si>
    <t>Vetr</t>
  </si>
  <si>
    <t>http://www.vetr.com</t>
  </si>
  <si>
    <t>Crowdsourcing|Finance|News|Social Media|Social Network Media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Entertainment|Sports|Video Streaming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hill-technologies</t>
  </si>
  <si>
    <t>Whitehill Technologies</t>
  </si>
  <si>
    <t>http://www.whitehilltech.com/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Messaging|Mobile|Network Security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whiteplus-inc</t>
  </si>
  <si>
    <t>WHITEPLUS, Inc</t>
  </si>
  <si>
    <t>http://www.wh-plus.com</t>
  </si>
  <si>
    <t>Business Services|Delivery|Services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‚Äôs-holdings</t>
  </si>
  <si>
    <t>White‚Äô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Curated Web|Printing|Search|Web Development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‚Äôs-spaces</t>
  </si>
  <si>
    <t>Whodat‚Äô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Crowdsourcing|Journalism|Mobile|News|Photography|Social Network Media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Nanotechnology|Semiconductors|Solar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/organization/wib-machines</t>
  </si>
  <si>
    <t>WIB Machines</t>
  </si>
  <si>
    <t>http://www.wibmachines.com/</t>
  </si>
  <si>
    <t>/organization/wibbitz</t>
  </si>
  <si>
    <t>Wibbitz</t>
  </si>
  <si>
    <t>http://www.wibbitz.com</t>
  </si>
  <si>
    <t>Mobile|News|Video|Web Development</t>
  </si>
  <si>
    <t>/organization/wibbu</t>
  </si>
  <si>
    <t>Wibbu</t>
  </si>
  <si>
    <t>http://www.wibbu.com</t>
  </si>
  <si>
    <t>Android|Games|iOS|Language Learning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Auctions|E-Commerce|Retail|Shopping|Trading</t>
  </si>
  <si>
    <t>/organization/wigo</t>
  </si>
  <si>
    <t>WiGo</t>
  </si>
  <si>
    <t>http://www.wigo.us/</t>
  </si>
  <si>
    <t>Colleges|Location Based Services|University Students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Curated Web|Search|Web Tools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Consulting|Public Relations|Reputation|Semantic Search</t>
  </si>
  <si>
    <t>/organization/wikia</t>
  </si>
  <si>
    <t>Wikia</t>
  </si>
  <si>
    <t>http://www.wikia.com</t>
  </si>
  <si>
    <t>Curated Web|Media|Search|Social Medi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Nonprofits|Open Source|Semantic Search|Web Tools</t>
  </si>
  <si>
    <t>/organization/wikinvest</t>
  </si>
  <si>
    <t>Wikinvest</t>
  </si>
  <si>
    <t>http://www.wikinvest.com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Big Data|Data Visualization|Interface Design|Internet|Search|Software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Databases|Search|Web Tools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/organization/wild-wild-east-inc</t>
  </si>
  <si>
    <t>Wild Wild East, Inc.</t>
  </si>
  <si>
    <t>http://www.wilderbase.com</t>
  </si>
  <si>
    <t>Big Data|Cloud Computing|SaaS|Social Media Platforms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wood-harvest</t>
  </si>
  <si>
    <t>Wildwood Harvest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/organization/windlab-systems</t>
  </si>
  <si>
    <t>Windlab Systems</t>
  </si>
  <si>
    <t>http://www.windlab.com</t>
  </si>
  <si>
    <t>Clean Energy|Clean Technology|Renewable Energies|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/organization/winebibber</t>
  </si>
  <si>
    <t>Jiuxian.com</t>
  </si>
  <si>
    <t>http://www.jiuxian.com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/organization/winedemon</t>
  </si>
  <si>
    <t>WineDemon</t>
  </si>
  <si>
    <t>http://www.winedemon.com</t>
  </si>
  <si>
    <t>Hospitality|iPhone|Wine And Spirits</t>
  </si>
  <si>
    <t>/organization/winedirect-2</t>
  </si>
  <si>
    <t>Inertia Beverage Group</t>
  </si>
  <si>
    <t>http://www.inertiabev.com</t>
  </si>
  <si>
    <t>Software|Wine And Spirits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Local Advertising|Local Businesses|Local Search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Clean Technology|Hospitality|Optimization|Waste Management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Digital Media|Entertainment|Games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Bitcoin|Messaging|Music|Video|VoIP</t>
  </si>
  <si>
    <t>/organization/wipit</t>
  </si>
  <si>
    <t>Wipit</t>
  </si>
  <si>
    <t>http://wipit.me</t>
  </si>
  <si>
    <t>Finance|Financial Services|Mobile|Mobile Commerce|Mobile Payments|Web Development</t>
  </si>
  <si>
    <t>/organization/wipster</t>
  </si>
  <si>
    <t>Wipster</t>
  </si>
  <si>
    <t>http://www.wipster.io</t>
  </si>
  <si>
    <t>Collaboration|Media|Project Management|SaaS|Software|Video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/organization/wirewax</t>
  </si>
  <si>
    <t>WIREWAX</t>
  </si>
  <si>
    <t>http://www.wirewax.com</t>
  </si>
  <si>
    <t>Digital Entertainment|Digital Media|Entertainment|Media|Photography|Video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/organization/wise-s-r-l</t>
  </si>
  <si>
    <t>WISE s.r.l</t>
  </si>
  <si>
    <t>http://wisebiotech.com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Artificial Intelligence|Crowdsourcing|Employment|Gamification|Recruiting|Search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/organization/wish-upon-a-hero-2</t>
  </si>
  <si>
    <t>Wish Upon A Hero</t>
  </si>
  <si>
    <t>http://www.wishuponahero.com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/organization/wishpot</t>
  </si>
  <si>
    <t>Wishpot</t>
  </si>
  <si>
    <t>http://www.wishpot.com</t>
  </si>
  <si>
    <t>E-Commerce|Shopping|Social Media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Entertainment|Internet|Travel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Entertainment|Media|Music</t>
  </si>
  <si>
    <t>/organization/wivlabs</t>
  </si>
  <si>
    <t>WIV Labs</t>
  </si>
  <si>
    <t>http://qaster.com</t>
  </si>
  <si>
    <t>Analytics|Big Data|Big Data Analytics|Search|SNS|Startups|Technology</t>
  </si>
  <si>
    <t>/organization/wivo</t>
  </si>
  <si>
    <t>Wivo</t>
  </si>
  <si>
    <t>http://www.wivo.cl</t>
  </si>
  <si>
    <t>/organization/wiwide</t>
  </si>
  <si>
    <t>WiWide</t>
  </si>
  <si>
    <t>http://www.wiwide.com/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/organization/wize</t>
  </si>
  <si>
    <t>Wize</t>
  </si>
  <si>
    <t>http://wize.com</t>
  </si>
  <si>
    <t>E-Commerce|Reviews and Recommendations|Search|Shopping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Blogging Platforms|Browser Extensions|Internet|Marketplaces|Software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/organization/wokup</t>
  </si>
  <si>
    <t>Wokup</t>
  </si>
  <si>
    <t>Document Management|Publishing|Software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1843-01-01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dotcom</t>
  </si>
  <si>
    <t>Women.com</t>
  </si>
  <si>
    <t>https://www.women.com</t>
  </si>
  <si>
    <t>Entertainment|News|Social Media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/organization/wonder-2</t>
  </si>
  <si>
    <t>Wonder</t>
  </si>
  <si>
    <t>https://askwonder.com/</t>
  </si>
  <si>
    <t>Doctors|Internet|Search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/organization/wonderpoint-software</t>
  </si>
  <si>
    <t>WonderPoint Software</t>
  </si>
  <si>
    <t>http://www.wonderpoint.com</t>
  </si>
  <si>
    <t>Enterprise Software|Logistics|SaaS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Credit|Curated Web|Finance|Financial Services|FinTech|Risk Management</t>
  </si>
  <si>
    <t>/organization/wongnai</t>
  </si>
  <si>
    <t>Wongnai</t>
  </si>
  <si>
    <t>http://www.wongnai.com</t>
  </si>
  <si>
    <t>Consumers|Local|Location Based Services|Search</t>
  </si>
  <si>
    <t>/organization/wongsang-worldwide</t>
  </si>
  <si>
    <t>wongsang Worldwide</t>
  </si>
  <si>
    <t>http://www.wongsangworlwide.com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/organization/woofound</t>
  </si>
  <si>
    <t>Traitify</t>
  </si>
  <si>
    <t>http://traitify.com/</t>
  </si>
  <si>
    <t>Career Management|Developer APIs|Personal Data|Personalization|Software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All Students|Entertainment|Fashion|Photography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/organization/woooba</t>
  </si>
  <si>
    <t>WOOOBA</t>
  </si>
  <si>
    <t>http://www.woooba.com</t>
  </si>
  <si>
    <t>Mobile Commerce|Online Scheduling|Online Shopping|Social Entrepreneurship|Sports|Technology</t>
  </si>
  <si>
    <t>/organization/wooop</t>
  </si>
  <si>
    <t>Wooop</t>
  </si>
  <si>
    <t>http://wooop.fr/en/</t>
  </si>
  <si>
    <t>E-Commerce|Retail|Shopping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Active Lifestyle|Fitness|Marketplaces|Search|Sports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/organization/wootup</t>
  </si>
  <si>
    <t>Wootup</t>
  </si>
  <si>
    <t>http://www.wootup.io</t>
  </si>
  <si>
    <t>Messaging|Mobile|Mobile Games|Photo Sharing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Education|Search|Young Adults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Advertising|Search|Semantic Search|SEO|Small and Medium Businesses</t>
  </si>
  <si>
    <t>/organization/wordy</t>
  </si>
  <si>
    <t>Wordy</t>
  </si>
  <si>
    <t>http://wordy.com</t>
  </si>
  <si>
    <t>Blogging Platforms|Content|English-Speaking|Messaging|Photo Editing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/organization/work-in-field</t>
  </si>
  <si>
    <t>Vezma</t>
  </si>
  <si>
    <t>http://www.vezma.com/</t>
  </si>
  <si>
    <t>Android|Apps|Gps|iPhone|Public Transportation|Tracking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Clean Technology|Computers|Medical Devices|Telecommunications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Recruiting|Search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nug</t>
  </si>
  <si>
    <t>WorkSnug</t>
  </si>
  <si>
    <t>http://www.worksnug.com</t>
  </si>
  <si>
    <t>Apps|iPhone|Mobile|Wireless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/organization/worktopia</t>
  </si>
  <si>
    <t>Worktopia</t>
  </si>
  <si>
    <t>http://www.worktopia.com</t>
  </si>
  <si>
    <t>Enterprise Software|Meeting Softwar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workwell-systems</t>
  </si>
  <si>
    <t>WorkWell Systems</t>
  </si>
  <si>
    <t>http://workwell.com</t>
  </si>
  <si>
    <t>Health and Wellness|Physical Security|Therapeutics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Health and Wellness|Medical|News|Women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/organization/world-wide-premium-packers</t>
  </si>
  <si>
    <t>World Wide Premium Packers</t>
  </si>
  <si>
    <t>Distribution|Manufacturing|Services|Specialty Foods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Collaboration|Hotels|Mobile|News|Real Time|Social Media|Travel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Entertainment|Game|Internet|Online Gaming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/organization/wouzee-media</t>
  </si>
  <si>
    <t>Wouzee America LLC</t>
  </si>
  <si>
    <t>http://www.wouzee.com</t>
  </si>
  <si>
    <t>Advertising|Content|Social Media|Software|Video Streaming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Entertainment|Online Dating|Social Games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/organization/wrapp</t>
  </si>
  <si>
    <t>Wrapp</t>
  </si>
  <si>
    <t>http://www.wrapp.com</t>
  </si>
  <si>
    <t>Apps|App Stores|Curated Web|Facebook Applications|Gift Card|Mobile|Social Media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Clean Technology|Energy|Fleet Management|Transportation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√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Film|Games|Media|News|Video|Video Streaming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/organization/wurldtech</t>
  </si>
  <si>
    <t>Wurldtech</t>
  </si>
  <si>
    <t>http://www.wurldtech.com/</t>
  </si>
  <si>
    <t>Certification Test|Cyber Security|Infrastructure</t>
  </si>
  <si>
    <t>/organization/wut</t>
  </si>
  <si>
    <t>WUT</t>
  </si>
  <si>
    <t>http://wutwut.com</t>
  </si>
  <si>
    <t>Apps|Messaging|Social Media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Employment|Services|Social Search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/organization/wylei-llc</t>
  </si>
  <si>
    <t>Wylei, LLC</t>
  </si>
  <si>
    <t>http://www.wylei.com/</t>
  </si>
  <si>
    <t>Digital Media|Direct Marketing|Messaging|Real Time</t>
  </si>
  <si>
    <t>/organization/wylio</t>
  </si>
  <si>
    <t>Wylio</t>
  </si>
  <si>
    <t>http://www.wylio.com</t>
  </si>
  <si>
    <t>Blogging Platforms|Image Recognition|Photography|Search</t>
  </si>
  <si>
    <t>/organization/wymsee</t>
  </si>
  <si>
    <t>Wymsee</t>
  </si>
  <si>
    <t>http://www.wymsee.com</t>
  </si>
  <si>
    <t>Film|Film Production|Media|Software|Television|TV Production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iPhone|Location Based Services|Messaging|Mobile|Photography|Social Media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Quierschied</t>
  </si>
  <si>
    <t>/organization/x-body</t>
  </si>
  <si>
    <t>X BODY</t>
  </si>
  <si>
    <t>http://x-bodybiosciences.com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Financial Services|Investment Management|Market Research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/organization/x5-group</t>
  </si>
  <si>
    <t>X5 Group</t>
  </si>
  <si>
    <t>http://www.x5musicgroup.com</t>
  </si>
  <si>
    <t>Art|Audio|Distribution|Internet|Licensing|Media|Music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Analytics|Incentives</t>
  </si>
  <si>
    <t>/organization/xad</t>
  </si>
  <si>
    <t>xAd</t>
  </si>
  <si>
    <t>http://www.xAd.com</t>
  </si>
  <si>
    <t>Advertising|Apps|Local|Mobile|Search|Technology|Wireless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noptix</t>
  </si>
  <si>
    <t>Xanoptix</t>
  </si>
  <si>
    <t>http://www.xanoptix.com/</t>
  </si>
  <si>
    <t>Manufacturing|Semiconductor Manufacturing Equipment|Semiconductors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Clean Technology|Mobile|Smart Grid|Software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/organization/xceleron</t>
  </si>
  <si>
    <t>Xceleron Inc.</t>
  </si>
  <si>
    <t>http://www.xceleron.com</t>
  </si>
  <si>
    <t>Analytics|Bio-Pharm|Biotechnology|Pharmaceuticals</t>
  </si>
  <si>
    <t>/organization/xceliant</t>
  </si>
  <si>
    <t>Xceliant</t>
  </si>
  <si>
    <t>http://www.beingguided.com</t>
  </si>
  <si>
    <t>Cloud Computing|Enterprise Software|SaaS|Sales Automation</t>
  </si>
  <si>
    <t>/organization/xceligent</t>
  </si>
  <si>
    <t>Xceligent</t>
  </si>
  <si>
    <t>http://www.xceligent.com</t>
  </si>
  <si>
    <t>Market Research|Property Management|Real Estate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/organization/xd-nutrition</t>
  </si>
  <si>
    <t>XD Nutrition</t>
  </si>
  <si>
    <t>/organization/xdc</t>
  </si>
  <si>
    <t>XDC</t>
  </si>
  <si>
    <t>http://www.dcinex.com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erated-holdings</t>
  </si>
  <si>
    <t>Xelerated Holdings</t>
  </si>
  <si>
    <t>Networking|Semiconductors|Service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√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Enterprise Search|Enterprise Software|Productivity Software|SaaS|Search|Semantic Search</t>
  </si>
  <si>
    <t>/organization/xeneta</t>
  </si>
  <si>
    <t>Xeneta</t>
  </si>
  <si>
    <t>http://www.xeneta.com</t>
  </si>
  <si>
    <t>Analytics|Enterprises|Logistics|SaaS|Shipping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/organization/xenon-pharmaceuticals</t>
  </si>
  <si>
    <t>Xenon Pharmaceuticals</t>
  </si>
  <si>
    <t>http://www.xenon-pharma.com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/organization/xfire</t>
  </si>
  <si>
    <t>Xfire</t>
  </si>
  <si>
    <t>http://www.xfire.com</t>
  </si>
  <si>
    <t>Computers|Entertainment|Games|Networking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hockware</t>
  </si>
  <si>
    <t>Xhockware</t>
  </si>
  <si>
    <t>http://www.xhockware.com</t>
  </si>
  <si>
    <t>Apps|Mobile|Retail|Shopping</t>
  </si>
  <si>
    <t>/organization/xi3</t>
  </si>
  <si>
    <t>Xi3</t>
  </si>
  <si>
    <t>http://www.xi3.com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xiamen-shenzhouying-software-technology-co-ltd</t>
  </si>
  <si>
    <t>Shenzhouying Software Technology</t>
  </si>
  <si>
    <t>http://www.szy.cn</t>
  </si>
  <si>
    <t>/organization/xiami-music-network</t>
  </si>
  <si>
    <t>Xiami Music Network</t>
  </si>
  <si>
    <t>http://www.xiami.com/</t>
  </si>
  <si>
    <t>Algorithms|Curated Web|Music|Music Services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/organization/xian-haotian-biological-engineering-technology-co-ltd</t>
  </si>
  <si>
    <t>Haotian Biological Engineering technology</t>
  </si>
  <si>
    <t>http://www.htinc.cn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a</t>
  </si>
  <si>
    <t>xica Co.,Ltd.</t>
  </si>
  <si>
    <t>http://xica-inc.com/</t>
  </si>
  <si>
    <t>Information Technology|Micro-Enterprises|Systems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/organization/xipwire</t>
  </si>
  <si>
    <t>XIPWIRE</t>
  </si>
  <si>
    <t>http://www.xipwire.com</t>
  </si>
  <si>
    <t>Messaging|Mobile|Mobile Payments|SMS</t>
  </si>
  <si>
    <t>/organization/xirrus</t>
  </si>
  <si>
    <t>Xirrus</t>
  </si>
  <si>
    <t>http://www.xirrus.com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√âtienne-vall√©e-fran√ß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www.xola.com</t>
  </si>
  <si>
    <t>/organization/xolve</t>
  </si>
  <si>
    <t>Xolve</t>
  </si>
  <si>
    <t>http://www.xolve.com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xoom</t>
  </si>
  <si>
    <t>Xoom Corporation</t>
  </si>
  <si>
    <t>http://xoom.com</t>
  </si>
  <si>
    <t>E-Commerce|Finance|Financial Services|P2P Money Transfer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Curated Web|Email|Photo Sharing|Search|Social Network Media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Enterprise 2.0|Market Research|Mobile|Software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/organization/xplicit-computing</t>
  </si>
  <si>
    <t>Xplicit Computing</t>
  </si>
  <si>
    <t>http://xplicitcomputing.com/</t>
  </si>
  <si>
    <t>Entertainment|Online Gaming|Software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/organization/xrs-corporation</t>
  </si>
  <si>
    <t>XRS corporation</t>
  </si>
  <si>
    <t>http://xrscorp.com/</t>
  </si>
  <si>
    <t>Fleet Management|Software|Tracking|Transportation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ourmaker</t>
  </si>
  <si>
    <t>XTourMaker</t>
  </si>
  <si>
    <t>http://www.xtourmaker.com</t>
  </si>
  <si>
    <t>Apps|SaaS|Travel &amp; Tourism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/organization/xtrader</t>
  </si>
  <si>
    <t>Spotware Systems / cTrader</t>
  </si>
  <si>
    <t>http://www.spotware.com</t>
  </si>
  <si>
    <t>Software|Trading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Chat|iPhone|Messaging|Mobile|Networking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Local Search|Mobile Payments</t>
  </si>
  <si>
    <t>/organization/xxvii</t>
  </si>
  <si>
    <t>xxvii</t>
  </si>
  <si>
    <t>http://www.xxvii.com</t>
  </si>
  <si>
    <t>Bicycles|E-Commerce</t>
  </si>
  <si>
    <t>/organization/xy-mobile</t>
  </si>
  <si>
    <t>XY Mobile</t>
  </si>
  <si>
    <t>/organization/xydo</t>
  </si>
  <si>
    <t>Curate.me</t>
  </si>
  <si>
    <t>http://curate.me/</t>
  </si>
  <si>
    <t>Journalism|News|Social Media|Social Network Media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/organization/y5zone</t>
  </si>
  <si>
    <t>Y5Zone</t>
  </si>
  <si>
    <t>https://www.y5zone.net/en/home.aspx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/organization/yagomart</t>
  </si>
  <si>
    <t>Yagomart</t>
  </si>
  <si>
    <t>http://www.yagomart.com</t>
  </si>
  <si>
    <t>Social Games|Social Media Platforms|Social Network Media|Social News</t>
  </si>
  <si>
    <t>/organization/yahoo</t>
  </si>
  <si>
    <t>Yahoo!</t>
  </si>
  <si>
    <t>http://www.yahoo.com</t>
  </si>
  <si>
    <t>Email|Internet|Photography|Portals|Search|Technology</t>
  </si>
  <si>
    <t>/organization/yakarouler</t>
  </si>
  <si>
    <t>Yakarouler</t>
  </si>
  <si>
    <t>http://www.yakarouler.com/</t>
  </si>
  <si>
    <t>Automotive|Discounts|Marketplaces</t>
  </si>
  <si>
    <t>/organization/yakaz</t>
  </si>
  <si>
    <t>Yakaz</t>
  </si>
  <si>
    <t>http://www.yakaz.com</t>
  </si>
  <si>
    <t>Classifieds|Local|Search|Social Media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Language Learning|Search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/organization/yanado</t>
  </si>
  <si>
    <t>Yanado</t>
  </si>
  <si>
    <t>http://www.yanado.com/</t>
  </si>
  <si>
    <t>Productivity Software|Project Management</t>
  </si>
  <si>
    <t>/organization/yandex</t>
  </si>
  <si>
    <t>Yandex | –Ø–Ω–¥–µ–∫—Å</t>
  </si>
  <si>
    <t>http://www.yandex.ru</t>
  </si>
  <si>
    <t>Big Data Analytics|Cloud-Based Music|E-Commerce|Email|Information Technology|Mobile Search|Mobile Software Tools|Portals|Search|Software</t>
  </si>
  <si>
    <t>/organization/yaneeda</t>
  </si>
  <si>
    <t>Yaneeda</t>
  </si>
  <si>
    <t>http://www.yaneeda.com/</t>
  </si>
  <si>
    <t>Online Travel|Resorts|Travel &amp; Tourism</t>
  </si>
  <si>
    <t>/organization/yangaroo</t>
  </si>
  <si>
    <t>Yangaroo</t>
  </si>
  <si>
    <t>http://yangaroo.dmds.com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Data Mining|E-Commerce|Internet Technology|Product Search</t>
  </si>
  <si>
    <t>/organization/yaoyao</t>
  </si>
  <si>
    <t>YaoYao</t>
  </si>
  <si>
    <t>http://www.yypd.net/</t>
  </si>
  <si>
    <t>/organization/yap</t>
  </si>
  <si>
    <t>Yap</t>
  </si>
  <si>
    <t>http://www.yapme.com</t>
  </si>
  <si>
    <t>Audio|Messaging|Mobile|Speech Recognition|Telecommunications|Telephony</t>
  </si>
  <si>
    <t>/organization/yap-jobs</t>
  </si>
  <si>
    <t>YAP Jobs</t>
  </si>
  <si>
    <t>http://yapjobs.com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hie</t>
  </si>
  <si>
    <t>Yaphie</t>
  </si>
  <si>
    <t>http://yaph.ie</t>
  </si>
  <si>
    <t>Education|Personalization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Apps|Chat|Location Based Services|Messaging|Mobile|Networking|Social Media</t>
  </si>
  <si>
    <t>/organization/yappn</t>
  </si>
  <si>
    <t>Yappn</t>
  </si>
  <si>
    <t>http://yappn.com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ta</t>
  </si>
  <si>
    <t>Yapta</t>
  </si>
  <si>
    <t>http://www.yapta.com</t>
  </si>
  <si>
    <t>Tracking|Transportation|Travel</t>
  </si>
  <si>
    <t>/organization/yaptap-inc</t>
  </si>
  <si>
    <t>YapTap Inc.</t>
  </si>
  <si>
    <t>http://www.yaptapapp.com</t>
  </si>
  <si>
    <t>Computers|Messaging|Mobile|Music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Advertising|Local|Local Search|Mobile|Search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/organization/yasssu</t>
  </si>
  <si>
    <t>YASSSU</t>
  </si>
  <si>
    <t>http://www.YASSSU.com</t>
  </si>
  <si>
    <t>Android|Digital Media|iPhone|Media|Mobile|Mobile Video|News|Video Streaming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/organization/yd-yourdelivery</t>
  </si>
  <si>
    <t>yourdelivery</t>
  </si>
  <si>
    <t>http://www.yourdelivery.de</t>
  </si>
  <si>
    <t>Delivery|Hospitality|SaaS</t>
  </si>
  <si>
    <t>/organization/ydea</t>
  </si>
  <si>
    <t>YDEA</t>
  </si>
  <si>
    <t>http://www.ydea.co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√°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/organization/yebo-world-yebo</t>
  </si>
  <si>
    <t>Yebo!World (Yebo!)</t>
  </si>
  <si>
    <t>http://yebo.world</t>
  </si>
  <si>
    <t>Apps|Social Media|Social Network Media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Distribution|Entertainment|Film|Games|Video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/organization/yeloha</t>
  </si>
  <si>
    <t>Yeloha</t>
  </si>
  <si>
    <t>http://www.yeloha.com/</t>
  </si>
  <si>
    <t>/organization/yelp</t>
  </si>
  <si>
    <t>Yelp</t>
  </si>
  <si>
    <t>http://yelp.com</t>
  </si>
  <si>
    <t>Customer Service|Reviews and Recommendations|Search</t>
  </si>
  <si>
    <t>/organization/yemeksepeti</t>
  </si>
  <si>
    <t>Yemeksepeti</t>
  </si>
  <si>
    <t>http://www.yemeksepeti.com</t>
  </si>
  <si>
    <t>E-Commerce|Hospitality|Service Providers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rbabuena-software</t>
  </si>
  <si>
    <t>Yerbabuena Software</t>
  </si>
  <si>
    <t>http://www.yerbabuenasoftware.com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Consumers|Messaging|Services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Content Discovery|Entertainment|Guides|Internet TV|Search|Television|Video</t>
  </si>
  <si>
    <t>/organization/yield-software</t>
  </si>
  <si>
    <t>Yield Software</t>
  </si>
  <si>
    <t>http://www.yieldsoftware.com</t>
  </si>
  <si>
    <t>Optimization|Semantic Search|SEO|Software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Art|Artists Globally|Entertainment Industry</t>
  </si>
  <si>
    <t>/organization/yindou</t>
  </si>
  <si>
    <t>Yindou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yippie</t>
  </si>
  <si>
    <t>Yippie!</t>
  </si>
  <si>
    <t>http://yippie.nl</t>
  </si>
  <si>
    <t>Curated Web|E-Commerce|Online Shopping|Price Comparison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/organization/ymatou</t>
  </si>
  <si>
    <t>Ymatou</t>
  </si>
  <si>
    <t>http://www.ymatou.com/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Apps|Communications Infrastructure|Messaging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 - RGP Korea</t>
  </si>
  <si>
    <t>http://www.yogiyo.co.kr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Entertainment|Game|Social Media</t>
  </si>
  <si>
    <t>/organization/yogurt-lab</t>
  </si>
  <si>
    <t>Yogurt Lab</t>
  </si>
  <si>
    <t>http://yogurtlabs.com</t>
  </si>
  <si>
    <t>Consumer Goods|Entertainment|Restaurants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Machine Learning|News|Personalization|Publishing|Reviews and Recommendations</t>
  </si>
  <si>
    <t>/organization/yongche</t>
  </si>
  <si>
    <t>Yidao Yongche</t>
  </si>
  <si>
    <t>http://www.yongche.com</t>
  </si>
  <si>
    <t>/organization/yonghong-tech</t>
  </si>
  <si>
    <t>Yonghong Tech</t>
  </si>
  <si>
    <t>http://www.yonghongtech.com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Development Platforms|Mobile Commerce|Search Marketing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/organization/yoose</t>
  </si>
  <si>
    <t>YOOSE</t>
  </si>
  <si>
    <t>http://www.yoose.com</t>
  </si>
  <si>
    <t>Advertising|Location Based Services|Mobile|Mobile Video|Startups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/organization/yottio</t>
  </si>
  <si>
    <t>Yottio</t>
  </si>
  <si>
    <t>http://www.yott.io</t>
  </si>
  <si>
    <t>Digital Media|Games|Media|Social Television|Television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E-Books|Internet|Printing|Publishing|SaaS|Search|Software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Charity|Entertainment|Humanitarian|Social Media|Social Network Media</t>
  </si>
  <si>
    <t>/organization/youinvest</t>
  </si>
  <si>
    <t>YouInvest</t>
  </si>
  <si>
    <t>http://www.youinvest.org</t>
  </si>
  <si>
    <t>Education|Finance Technology|FinTech|Personal Finance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ventsfactory</t>
  </si>
  <si>
    <t>Tu F√°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Internet|Media|News|Public Relations|Publishing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Entertainment|Games|Online Rental|Video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Entertainment|iPhone|Mobile|Mobile Commerce|Startups|Ticketing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/organization/yto-express</t>
  </si>
  <si>
    <t>YTO Express</t>
  </si>
  <si>
    <t>http://www.yto.net.cn/en/index.html</t>
  </si>
  <si>
    <t>Delivery|Service Providers|Services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‚Ñ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Email|Enterprises|Software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Chat|Messaging|Software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/organization/yuyuto</t>
  </si>
  <si>
    <t>Yuyuto</t>
  </si>
  <si>
    <t>http://www.yuyuto.com/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/organization/ywire-technologies</t>
  </si>
  <si>
    <t>YWire technologies</t>
  </si>
  <si>
    <t>http://www.ywiretech.com/</t>
  </si>
  <si>
    <t>Design|Electronics|Manufacturing</t>
  </si>
  <si>
    <t>/organization/yworld</t>
  </si>
  <si>
    <t>yWorld</t>
  </si>
  <si>
    <t>http://www.yworld.com</t>
  </si>
  <si>
    <t>Collaboration|Messaging|Social Media|Startups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√ºm XR</t>
  </si>
  <si>
    <t>http://www.zumxr.com/</t>
  </si>
  <si>
    <t>/organization/z-plane</t>
  </si>
  <si>
    <t>Z Plane</t>
  </si>
  <si>
    <t>http://www.z-planeinc.com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sk</t>
  </si>
  <si>
    <t>Zaask</t>
  </si>
  <si>
    <t>http://www.zaask.com</t>
  </si>
  <si>
    <t>Curated Web|Local Search|Professional Services|Service Providers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Columbia Falls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Messaging|Social Network Media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/organization/zapgocharger-ltd</t>
  </si>
  <si>
    <t>Zapgocharger Ltd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Entertainment|Games|Social Media|Social Television|Television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choice</t>
  </si>
  <si>
    <t>ZappChoice</t>
  </si>
  <si>
    <t>http://timezapp.de/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Broadcasting|Communities|Messaging|Video Chat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Recruiting|Small and Medium Businesses</t>
  </si>
  <si>
    <t>/organization/zealot-network</t>
  </si>
  <si>
    <t>Zealot Networks</t>
  </si>
  <si>
    <t>http://zealotnetworks.com/</t>
  </si>
  <si>
    <t>Business Services|Digital Media|Media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zeavision</t>
  </si>
  <si>
    <t>ZeaVision</t>
  </si>
  <si>
    <t>http://www.zeavision.com/</t>
  </si>
  <si>
    <t>/organization/zeb</t>
  </si>
  <si>
    <t>ZEB</t>
  </si>
  <si>
    <t>Anth√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Crowdsourcing|Curated Web|Local|Opinions|Reviews and Recommendations|Search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Messaging|Social Media|Telephony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Enterprise Software|Entertainment|Film|Internet|Video</t>
  </si>
  <si>
    <t>/organization/zeifie</t>
  </si>
  <si>
    <t>Zeifie</t>
  </si>
  <si>
    <t>http://zeifie.com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Á¶ÖÊ∏∏ÁßëÊäÄ</t>
  </si>
  <si>
    <t>ZenGame Á¶ÖÊ∏∏ÁßëÊäÄ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/organization/zenovia-digital-exchange</t>
  </si>
  <si>
    <t>Zenovia Digital Exchange</t>
  </si>
  <si>
    <t>http://www.zenoviaexchange.com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/organization/zenph</t>
  </si>
  <si>
    <t>Zenph</t>
  </si>
  <si>
    <t>http://www.thezoen.com</t>
  </si>
  <si>
    <t>/organization/zenph-sound-innovations</t>
  </si>
  <si>
    <t>Zenph Sound Innovations</t>
  </si>
  <si>
    <t>Apps|Music|Music Services</t>
  </si>
  <si>
    <t>/organization/zenprise</t>
  </si>
  <si>
    <t>Zenprise</t>
  </si>
  <si>
    <t>http://www.zenprise.com</t>
  </si>
  <si>
    <t>Mobile|Mobile Devices|Mobile Security|Mobility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uite</t>
  </si>
  <si>
    <t>ZenSuite</t>
  </si>
  <si>
    <t>http://zensuite.net/it</t>
  </si>
  <si>
    <t>SaaS|Tourism|Travel|Web CMS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/organization/zeptosens</t>
  </si>
  <si>
    <t>Zeptosens</t>
  </si>
  <si>
    <t>http://www.zeptosens.com/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Agriculture|Carbon|Sustainability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Email|Information Technology|Messaging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Creative|Curated Web|Entertainment Industry|Personal Branding|Recruiting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/organization/zeto</t>
  </si>
  <si>
    <t>Zeto</t>
  </si>
  <si>
    <t>http://www.zeto.ie/#1024</t>
  </si>
  <si>
    <t>Clean Technology IT|Hardware + Software|Product Design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/organization/ziarco-pharma</t>
  </si>
  <si>
    <t>Ziarco Pharma</t>
  </si>
  <si>
    <t>http://www.ziarcopharma.com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Property Management|Real Estate|Search|Startups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Enterprise Software|Messaging|Mobile|Mobile Security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/organization/zigswitch</t>
  </si>
  <si>
    <t>Zigswitch</t>
  </si>
  <si>
    <t>http://zigswitch.com</t>
  </si>
  <si>
    <t>Clean Energy|Clean Technology|Energy Efficiency|Wireless</t>
  </si>
  <si>
    <t>/organization/zigya-technology-labs-pvt-ltd</t>
  </si>
  <si>
    <t>Zigya Technology Labs Pvt. Ltd.</t>
  </si>
  <si>
    <t>http://zigya.com</t>
  </si>
  <si>
    <t>All Students|Education|Social Commerce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/organization/zimp-recompensas</t>
  </si>
  <si>
    <t>Zimp Recompensas</t>
  </si>
  <si>
    <t>http://www.zimp.me</t>
  </si>
  <si>
    <t>Loyalty Programs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zinch</t>
  </si>
  <si>
    <t>Zinch</t>
  </si>
  <si>
    <t>http://www.zinch.com</t>
  </si>
  <si>
    <t>Apps|Colleges|Curated Web</t>
  </si>
  <si>
    <t>/organization/zindigo</t>
  </si>
  <si>
    <t>Zindigo</t>
  </si>
  <si>
    <t>http://zindigo.com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Customer Service|E-Commerce|Messaging|Telecommunications|VoIP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Big Data Analytics|Cloud Data Services|Experience Design|Market Research|Real Time</t>
  </si>
  <si>
    <t>/organization/zinio</t>
  </si>
  <si>
    <t>Zinio</t>
  </si>
  <si>
    <t>http://www.zinio.com</t>
  </si>
  <si>
    <t>Digital Media|News|Publishing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Brand Marketing|Entertainment|Games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Advertising|Business Services|Internet Marketing|Local Search|Search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Cloud Computing|Messaging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a</t>
  </si>
  <si>
    <t>Zize</t>
  </si>
  <si>
    <t>Big Data Analytics|Bitcoin</t>
  </si>
  <si>
    <t>/organization/zizerones</t>
  </si>
  <si>
    <t>Zizerones</t>
  </si>
  <si>
    <t>http://www.zizerones.com</t>
  </si>
  <si>
    <t>/organization/zizooboats-gmbh</t>
  </si>
  <si>
    <t>Zizoo</t>
  </si>
  <si>
    <t>http://www.zizoo.com</t>
  </si>
  <si>
    <t>Boating Industry|Marketplaces|Sailing Community|Vacation Rentals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/organization/zmp</t>
  </si>
  <si>
    <t>ZMP</t>
  </si>
  <si>
    <t>http://zmp.co.jp</t>
  </si>
  <si>
    <t>Automotive|Robotics|Sensors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Local Search|Reviews and Recommendations|Search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Content Discovery|Hospitality|Local Search|Restaurants</t>
  </si>
  <si>
    <t>/organization/zomazz</t>
  </si>
  <si>
    <t>Zomazz</t>
  </si>
  <si>
    <t>http://www.zomazz.com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Entertainment|Games|Messaging|Mobile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Artificial Intelligence|News|Personalization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Advertising|Digital Media|Entertainment|Games|Internet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Chat|E-Commerce|Messaging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Entertainment|Fitness|Mobile|Music|Sports</t>
  </si>
  <si>
    <t>/organization/zovolt-ltd</t>
  </si>
  <si>
    <t>ZoVolt Ltd</t>
  </si>
  <si>
    <t>http://www.zovolt.com</t>
  </si>
  <si>
    <t>Hardware|Internet|Manufacturing|Mobile|Sensors|Software|Wireless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Batteries|Clean Technology|Medical Devices</t>
  </si>
  <si>
    <t>/organization/zqgame</t>
  </si>
  <si>
    <t>ZQGame</t>
  </si>
  <si>
    <t>http://zqgame.com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/organization/zubka</t>
  </si>
  <si>
    <t>Zubka</t>
  </si>
  <si>
    <t>http://www.zubka.com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Application Platforms|Entertainment|Games|Graphics|Online Gaming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Chat|Entertainment|Interest Graph|Messaging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Android|Apps|Identity|iOS|Messaging|Mobile|Social Media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√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Brand Marketing|Social Bookmarking|Web Tools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Data Mining|Market Research|Search</t>
  </si>
  <si>
    <t>/organization/zurvu</t>
  </si>
  <si>
    <t>zurvu</t>
  </si>
  <si>
    <t>https://www.zurvu.com/</t>
  </si>
  <si>
    <t>/organization/zusa</t>
  </si>
  <si>
    <t>zusa.</t>
  </si>
  <si>
    <t>http://zusa-app.com</t>
  </si>
  <si>
    <t>Business Analytics|Business Services|Search|Travel &amp; Touris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Apps|Entertainment|Kids|Mobile|Publishing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/organization/zykis</t>
  </si>
  <si>
    <t>Zykis</t>
  </si>
  <si>
    <t>http://zykis.com</t>
  </si>
  <si>
    <t>Automotive|Data Security|Education|Kids|Portals|Public Relations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/organization/zyncro</t>
  </si>
  <si>
    <t>Zyncro</t>
  </si>
  <si>
    <t>http://www.zyncro.com</t>
  </si>
  <si>
    <t>Cloud Computing|Enterprise 2.0|Enterprise Software|MicroBlogging|Social Business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/organization/√Åeron</t>
  </si>
  <si>
    <t>√ÅERON</t>
  </si>
  <si>
    <t>http://www.aeron.hu/</t>
  </si>
  <si>
    <t>/organization/√îasys-2</t>
  </si>
  <si>
    <t>√îasys</t>
  </si>
  <si>
    <t>http://www.oasys.io/</t>
  </si>
  <si>
    <t>Consumer Electronics|Internet of Things|Telecommunications</t>
  </si>
  <si>
    <t>/organization/ƒ∞novatiff-reklam-ve-tanƒ±tƒ±m-hizmetleri-tic</t>
  </si>
  <si>
    <t>ƒ∞novatiff Reklam ve Tanƒ±tƒ±m Hizmetleri Tic</t>
  </si>
  <si>
    <t>http://inovatiff.com</t>
  </si>
  <si>
    <t>Consumer Goods|E-Commerce|Internet</t>
  </si>
  <si>
    <t>days_founded</t>
  </si>
  <si>
    <t>days_first_funded</t>
  </si>
  <si>
    <t>curr_date</t>
  </si>
  <si>
    <t>Number</t>
  </si>
  <si>
    <t>Standard Deviation</t>
  </si>
  <si>
    <t>days_last_funded</t>
  </si>
  <si>
    <t>Average</t>
  </si>
  <si>
    <t>std_fundint_total_usd</t>
  </si>
  <si>
    <t>std_funding_rounds</t>
  </si>
  <si>
    <t>std_days_founded</t>
  </si>
  <si>
    <t>Cluster #</t>
  </si>
  <si>
    <t>Cluster Anchor Number</t>
  </si>
  <si>
    <t>Cluster anchor starup name</t>
  </si>
  <si>
    <t>distsq1</t>
  </si>
  <si>
    <t>distsq3</t>
  </si>
  <si>
    <t>distsq2</t>
  </si>
  <si>
    <t>min_distsq</t>
  </si>
  <si>
    <t>cluster_anchor</t>
  </si>
  <si>
    <t>sum of min distance squares</t>
  </si>
  <si>
    <t>greater than average total funding, largely greater than average funding rounds, and greater than average days founded</t>
  </si>
  <si>
    <t>less than average total funding, less than average funding rounds, and slightly larger than average days funded</t>
  </si>
  <si>
    <t>less than average total funding, slightly less than average funding rounds, and largely greater than average days funded</t>
  </si>
  <si>
    <t>Characteristics</t>
  </si>
  <si>
    <t>Counts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24" x14ac:knownFonts="1">
    <font>
      <sz val="12"/>
      <color theme="1"/>
      <name val="Calibri"/>
      <family val="2"/>
      <scheme val="minor"/>
    </font>
    <font>
      <sz val="12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2"/>
      <color rgb="FF006100"/>
      <name val="Calibri"/>
      <family val="2"/>
      <scheme val="minor"/>
    </font>
    <font>
      <sz val="12"/>
      <color rgb="FF9C0006"/>
      <name val="Calibri"/>
      <family val="2"/>
      <scheme val="minor"/>
    </font>
    <font>
      <sz val="12"/>
      <color rgb="FF9C5700"/>
      <name val="Calibri"/>
      <family val="2"/>
      <scheme val="minor"/>
    </font>
    <font>
      <sz val="12"/>
      <color rgb="FF3F3F76"/>
      <name val="Calibri"/>
      <family val="2"/>
      <scheme val="minor"/>
    </font>
    <font>
      <b/>
      <sz val="12"/>
      <color rgb="FF3F3F3F"/>
      <name val="Calibri"/>
      <family val="2"/>
      <scheme val="minor"/>
    </font>
    <font>
      <b/>
      <sz val="12"/>
      <color rgb="FFFA7D00"/>
      <name val="Calibri"/>
      <family val="2"/>
      <scheme val="minor"/>
    </font>
    <font>
      <sz val="12"/>
      <color rgb="FFFA7D00"/>
      <name val="Calibri"/>
      <family val="2"/>
      <scheme val="minor"/>
    </font>
    <font>
      <b/>
      <sz val="12"/>
      <color theme="0"/>
      <name val="Calibri"/>
      <family val="2"/>
      <scheme val="minor"/>
    </font>
    <font>
      <sz val="12"/>
      <color rgb="FFFF0000"/>
      <name val="Calibri"/>
      <family val="2"/>
      <scheme val="minor"/>
    </font>
    <font>
      <i/>
      <sz val="12"/>
      <color rgb="FF7F7F7F"/>
      <name val="Calibri"/>
      <family val="2"/>
      <scheme val="minor"/>
    </font>
    <font>
      <b/>
      <sz val="12"/>
      <color theme="1"/>
      <name val="Calibri"/>
      <family val="2"/>
      <scheme val="minor"/>
    </font>
    <font>
      <sz val="12"/>
      <color theme="0"/>
      <name val="Calibri"/>
      <family val="2"/>
      <scheme val="minor"/>
    </font>
    <font>
      <b/>
      <sz val="12"/>
      <color rgb="FFFF0000"/>
      <name val="Calibri"/>
      <family val="2"/>
      <scheme val="minor"/>
    </font>
    <font>
      <sz val="12"/>
      <color theme="4"/>
      <name val="Calibri"/>
      <family val="2"/>
      <scheme val="minor"/>
    </font>
    <font>
      <b/>
      <sz val="12"/>
      <color theme="9" tint="-0.249977111117893"/>
      <name val="Calibri"/>
      <family val="2"/>
      <scheme val="minor"/>
    </font>
    <font>
      <sz val="12"/>
      <color theme="9" tint="-0.249977111117893"/>
      <name val="Calibri"/>
      <family val="2"/>
      <scheme val="minor"/>
    </font>
    <font>
      <b/>
      <sz val="12"/>
      <name val="Calibri"/>
      <family val="2"/>
      <scheme val="minor"/>
    </font>
    <font>
      <sz val="12"/>
      <name val="Calibri"/>
      <family val="2"/>
      <scheme val="minor"/>
    </font>
  </fonts>
  <fills count="37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  <fill>
      <patternFill patternType="solid">
        <fgColor rgb="FFFFC000"/>
        <bgColor indexed="64"/>
      </patternFill>
    </fill>
    <fill>
      <patternFill patternType="solid">
        <fgColor theme="4" tint="0.79998168889431442"/>
        <bgColor indexed="64"/>
      </patternFill>
    </fill>
    <fill>
      <patternFill patternType="solid">
        <fgColor theme="5" tint="0.79998168889431442"/>
        <bgColor indexed="64"/>
      </patternFill>
    </fill>
    <fill>
      <patternFill patternType="solid">
        <fgColor theme="7" tint="0.79998168889431442"/>
        <bgColor indexed="64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21">
    <xf numFmtId="0" fontId="0" fillId="0" borderId="0" xfId="0"/>
    <xf numFmtId="14" fontId="0" fillId="0" borderId="0" xfId="0" applyNumberFormat="1"/>
    <xf numFmtId="0" fontId="16" fillId="0" borderId="0" xfId="0" applyFont="1"/>
    <xf numFmtId="0" fontId="16" fillId="33" borderId="0" xfId="0" applyFont="1" applyFill="1"/>
    <xf numFmtId="0" fontId="16" fillId="0" borderId="0" xfId="0" applyFont="1" applyFill="1"/>
    <xf numFmtId="0" fontId="18" fillId="0" borderId="0" xfId="0" applyFont="1"/>
    <xf numFmtId="14" fontId="14" fillId="0" borderId="0" xfId="0" applyNumberFormat="1" applyFont="1"/>
    <xf numFmtId="0" fontId="18" fillId="0" borderId="0" xfId="0" applyFont="1" applyFill="1"/>
    <xf numFmtId="0" fontId="0" fillId="0" borderId="0" xfId="0" applyFill="1"/>
    <xf numFmtId="14" fontId="0" fillId="0" borderId="0" xfId="0" applyNumberFormat="1" applyFill="1"/>
    <xf numFmtId="0" fontId="19" fillId="0" borderId="0" xfId="0" applyFont="1"/>
    <xf numFmtId="0" fontId="16" fillId="34" borderId="0" xfId="0" applyFont="1" applyFill="1"/>
    <xf numFmtId="0" fontId="20" fillId="0" borderId="0" xfId="0" applyFont="1"/>
    <xf numFmtId="0" fontId="21" fillId="0" borderId="0" xfId="0" applyFont="1"/>
    <xf numFmtId="0" fontId="20" fillId="0" borderId="0" xfId="0" applyFont="1" applyFill="1"/>
    <xf numFmtId="0" fontId="16" fillId="35" borderId="0" xfId="0" applyFont="1" applyFill="1"/>
    <xf numFmtId="0" fontId="22" fillId="36" borderId="0" xfId="0" applyFont="1" applyFill="1"/>
    <xf numFmtId="0" fontId="16" fillId="36" borderId="0" xfId="0" applyFont="1" applyFill="1"/>
    <xf numFmtId="0" fontId="0" fillId="36" borderId="0" xfId="0" applyFont="1" applyFill="1"/>
    <xf numFmtId="0" fontId="22" fillId="0" borderId="0" xfId="0" applyFont="1" applyFill="1"/>
    <xf numFmtId="0" fontId="23" fillId="0" borderId="0" xfId="0" applyFon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calcChain" Target="calcChain.xml"/><Relationship Id="rId3" Type="http://schemas.openxmlformats.org/officeDocument/2006/relationships/worksheet" Target="worksheets/sheet3.xml"/><Relationship Id="rId7" Type="http://schemas.openxmlformats.org/officeDocument/2006/relationships/sharedStrings" Target="sharedStrings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styles" Target="styles.xml"/><Relationship Id="rId5" Type="http://schemas.openxmlformats.org/officeDocument/2006/relationships/theme" Target="theme/theme1.xml"/><Relationship Id="rId4" Type="http://schemas.openxmlformats.org/officeDocument/2006/relationships/worksheet" Target="worksheets/sheet4.xml"/></Relationships>
</file>

<file path=xl/charts/_rels/chart1.xml.rels><?xml version="1.0" encoding="UTF-8" standalone="yes"?>
<Relationships xmlns="http://schemas.openxmlformats.org/package/2006/relationships"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xl/charts/_rels/chart2.xml.rels><?xml version="1.0" encoding="UTF-8" standalone="yes"?>
<Relationships xmlns="http://schemas.openxmlformats.org/package/2006/relationships"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xl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cap="all" spc="15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>
                <a:innerShdw blurRad="114300">
                  <a:schemeClr val="accent1"/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3-8E4A-A64B-BCB2-F4580170FDC4}"/>
              </c:ext>
            </c:extLst>
          </c:dPt>
          <c:dPt>
            <c:idx val="1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>
                <a:innerShdw blurRad="114300">
                  <a:schemeClr val="accent2"/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4-8E4A-A64B-BCB2-F4580170FDC4}"/>
              </c:ext>
            </c:extLst>
          </c:dPt>
          <c:dPt>
            <c:idx val="2"/>
            <c:bubble3D val="0"/>
            <c:spPr>
              <a:solidFill>
                <a:srgbClr val="00B0F0"/>
              </a:solidFill>
              <a:ln w="19050">
                <a:solidFill>
                  <a:schemeClr val="lt1"/>
                </a:solidFill>
              </a:ln>
              <a:effectLst>
                <a:innerShdw blurRad="114300">
                  <a:schemeClr val="accent3"/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2-8E4A-A64B-BCB2-F4580170FDC4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1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usa_companies_3_anchors!$Q$12:$Q$14</c:f>
              <c:strCache>
                <c:ptCount val="3"/>
                <c:pt idx="0">
                  <c:v>Abbott Labs</c:v>
                </c:pt>
                <c:pt idx="1">
                  <c:v>American Gnuity</c:v>
                </c:pt>
                <c:pt idx="2">
                  <c:v>Advanced Data Exchange</c:v>
                </c:pt>
              </c:strCache>
            </c:strRef>
          </c:cat>
          <c:val>
            <c:numRef>
              <c:f>usa_companies_3_anchors!$R$12:$R$14</c:f>
              <c:numCache>
                <c:formatCode>General</c:formatCode>
                <c:ptCount val="3"/>
                <c:pt idx="0">
                  <c:v>218</c:v>
                </c:pt>
                <c:pt idx="1">
                  <c:v>1163</c:v>
                </c:pt>
                <c:pt idx="2">
                  <c:v>61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E4A-A64B-BCB2-F4580170FDC4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printSettings>
    <c:headerFooter/>
    <c:pageMargins b="0.75" l="0.7" r="0.7" t="0.75" header="0.3" footer="0.3"/>
    <c:pageSetup/>
  </c:printSettings>
</c:chartSpace>
</file>

<file path=xl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4-E190-1B45-9AD1-6B035112E2D5}"/>
              </c:ext>
            </c:extLst>
          </c:dPt>
          <c:dPt>
            <c:idx val="1"/>
            <c:invertIfNegative val="0"/>
            <c:bubble3D val="0"/>
            <c:spPr>
              <a:solidFill>
                <a:srgbClr val="FFC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2-E190-1B45-9AD1-6B035112E2D5}"/>
              </c:ext>
            </c:extLst>
          </c:dPt>
          <c:dPt>
            <c:idx val="2"/>
            <c:invertIfNegative val="0"/>
            <c:bubble3D val="0"/>
            <c:spPr>
              <a:solidFill>
                <a:srgbClr val="00B0F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E190-1B45-9AD1-6B035112E2D5}"/>
              </c:ext>
            </c:extLst>
          </c:dPt>
          <c:cat>
            <c:strRef>
              <c:f>usa_companies_3_anchors!$Q$12:$Q$14</c:f>
              <c:strCache>
                <c:ptCount val="3"/>
                <c:pt idx="0">
                  <c:v>Abbott Labs</c:v>
                </c:pt>
                <c:pt idx="1">
                  <c:v>American Gnuity</c:v>
                </c:pt>
                <c:pt idx="2">
                  <c:v>Advanced Data Exchange</c:v>
                </c:pt>
              </c:strCache>
            </c:strRef>
          </c:cat>
          <c:val>
            <c:numRef>
              <c:f>usa_companies_3_anchors!$R$12:$R$14</c:f>
              <c:numCache>
                <c:formatCode>General</c:formatCode>
                <c:ptCount val="3"/>
                <c:pt idx="0">
                  <c:v>218</c:v>
                </c:pt>
                <c:pt idx="1">
                  <c:v>1163</c:v>
                </c:pt>
                <c:pt idx="2">
                  <c:v>61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190-1B45-9AD1-6B035112E2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571595871"/>
        <c:axId val="1661249199"/>
      </c:barChart>
      <c:catAx>
        <c:axId val="157159587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661249199"/>
        <c:crosses val="autoZero"/>
        <c:auto val="1"/>
        <c:lblAlgn val="ctr"/>
        <c:lblOffset val="100"/>
        <c:noMultiLvlLbl val="0"/>
      </c:catAx>
      <c:valAx>
        <c:axId val="16612491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7159587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12700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printSettings>
    <c:headerFooter/>
    <c:pageMargins b="0.75" l="0.7" r="0.7" t="0.75" header="0.3" footer="0.3"/>
    <c:pageSetup/>
  </c:printSettings>
</c:chartSpace>
</file>

<file path=xl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xl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xl/charts/style1.xml><?xml version="1.0" encoding="utf-8"?>
<cs:chartStyle xmlns:cs="http://schemas.microsoft.com/office/drawing/2012/chartStyle" xmlns:a="http://schemas.openxmlformats.org/drawingml/2006/main" id="25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ltUp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 w="19050">
        <a:solidFill>
          <a:schemeClr val="lt1"/>
        </a:solidFill>
      </a:ln>
      <a:effectLst>
        <a:innerShdw blurRad="114300">
          <a:schemeClr val="phClr"/>
        </a:inn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pattFill prst="ltUp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 w="19050">
        <a:solidFill>
          <a:schemeClr val="lt1"/>
        </a:solidFill>
      </a:ln>
      <a:effectLst>
        <a:innerShdw blurRad="114300">
          <a:schemeClr val="phClr"/>
        </a:inn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xl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xl/drawings/_rels/drawing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xl/drawings/drawing1.xml><?xml version="1.0" encoding="utf-8"?>
<xdr:wsDr xmlns:xdr="http://schemas.openxmlformats.org/drawingml/2006/spreadsheetDrawing" xmlns:a="http://schemas.openxmlformats.org/drawingml/2006/main">
  <xdr:twoCellAnchor>
    <xdr:from>
      <xdr:col>14</xdr:col>
      <xdr:colOff>314101</xdr:colOff>
      <xdr:row>16</xdr:row>
      <xdr:rowOff>59866</xdr:rowOff>
    </xdr:from>
    <xdr:to>
      <xdr:col>19</xdr:col>
      <xdr:colOff>732658</xdr:colOff>
      <xdr:row>29</xdr:row>
      <xdr:rowOff>160567</xdr:rowOff>
    </xdr:to>
    <xdr:graphicFrame macro="">
      <xdr:nvGraphicFramePr>
        <xdr:cNvPr id="6" name="Chart 5">
          <a:extLst>
            <a:ext uri="{FF2B5EF4-FFF2-40B4-BE49-F238E27FC236}">
              <a16:creationId xmlns:a16="http://schemas.microsoft.com/office/drawing/2014/main" id="{44E88115-BAF0-6247-B188-13F62839542C}"/>
            </a:ext>
          </a:extLst>
        </xdr:cNvPr>
        <xdr:cNvGraphicFramePr/>
      </xdr:nvGraphicFramePr>
      <xdr:xfrm>
        <a:off x="0" y="0"/>
        <a:ext cx="0" cy="0"/>
      </xdr:xfrm>
      <a:graphic>
        <a:graphicData uri="http://schemas.openxmlformats.org/drawingml/2006/chart">
          <c:chart xmlns:c="http://schemas.openxmlformats.org/drawingml/2006/chart" xmlns:r="http://schemas.openxmlformats.org/officeDocument/2006/relationships" r:id="rId1"/>
        </a:graphicData>
      </a:graphic>
    </xdr:graphicFrame>
    <xdr:clientData/>
  </xdr:twoCellAnchor>
  <xdr:twoCellAnchor>
    <xdr:from>
      <xdr:col>14</xdr:col>
      <xdr:colOff>355151</xdr:colOff>
      <xdr:row>31</xdr:row>
      <xdr:rowOff>173754</xdr:rowOff>
    </xdr:from>
    <xdr:to>
      <xdr:col>20</xdr:col>
      <xdr:colOff>4496</xdr:colOff>
      <xdr:row>45</xdr:row>
      <xdr:rowOff>84741</xdr:rowOff>
    </xdr:to>
    <xdr:graphicFrame macro="">
      <xdr:nvGraphicFramePr>
        <xdr:cNvPr id="8" name="Chart 7">
          <a:extLst>
            <a:ext uri="{FF2B5EF4-FFF2-40B4-BE49-F238E27FC236}">
              <a16:creationId xmlns:a16="http://schemas.microsoft.com/office/drawing/2014/main" id="{78084854-615C-AD4C-ADE8-627AD4FAD470}"/>
            </a:ext>
          </a:extLst>
        </xdr:cNvPr>
        <xdr:cNvGraphicFramePr/>
      </xdr:nvGraphicFramePr>
      <xdr:xfrm>
        <a:off x="0" y="0"/>
        <a:ext cx="0" cy="0"/>
      </xdr:xfrm>
      <a:graphic>
        <a:graphicData uri="http://schemas.openxmlformats.org/drawingml/2006/chart">
          <c:chart xmlns:c="http://schemas.openxmlformats.org/drawingml/2006/chart" xmlns:r="http://schemas.openxmlformats.org/officeDocument/2006/relationships" r:id="rId2"/>
        </a:graphicData>
      </a:graphic>
    </xdr:graphicFrame>
    <xdr:clientData/>
  </xdr:twoCellAnchor>
</xdr:wsDr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3.xml.rels><?xml version="1.0" encoding="UTF-8" standalone="yes"?>
<Relationships xmlns="http://schemas.openxmlformats.org/package/2006/relationships"><Relationship Id="rId1" Type="http://schemas.openxmlformats.org/officeDocument/2006/relationships/drawing" Target="../drawings/drawing1.xm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000-000000000000}">
  <sheetPr filterMode="1"/>
  <dimension ref="A1:R66369"/>
  <sheetViews>
    <sheetView tabSelected="1" zoomScale="85" workbookViewId="0">
      <pane ySplit="1" topLeftCell="A3" activePane="bottomLeft" state="frozen"/>
      <selection pane="bottomLeft" activeCell="S20" sqref="A1:XFD1048576"/>
    </sheetView>
  </sheetViews>
  <sheetFormatPr baseColWidth="10" defaultRowHeight="16" x14ac:dyDescent="0.2"/>
  <cols>
    <col min="1" max="1" width="13.83203125" customWidth="1"/>
    <col min="2" max="2" width="11" customWidth="1"/>
    <col min="3" max="3" width="13.6640625" customWidth="1"/>
    <col min="4" max="4" width="13.5" customWidth="1"/>
    <col min="5" max="5" width="16" bestFit="1" customWidth="1"/>
    <col min="6" max="6" width="9" bestFit="1" customWidth="1"/>
    <col min="7" max="7" width="12" bestFit="1" customWidth="1"/>
    <col min="8" max="8" width="10.1640625" bestFit="1" customWidth="1"/>
    <col min="9" max="9" width="15.6640625" customWidth="1"/>
    <col min="10" max="10" width="15.33203125" customWidth="1"/>
    <col min="11" max="11" width="13.83203125" bestFit="1" customWidth="1"/>
    <col min="12" max="12" width="10.5" bestFit="1" customWidth="1"/>
    <col min="13" max="13" width="14.33203125" bestFit="1" customWidth="1"/>
    <col min="14" max="14" width="14" bestFit="1" customWidth="1"/>
    <col min="15" max="15" width="12.6640625" style="8" bestFit="1" customWidth="1"/>
    <col min="16" max="16" width="16" style="8" bestFit="1" customWidth="1"/>
    <col min="17" max="18" width="10.83203125" style="8"/>
  </cols>
  <sheetData>
    <row r="1" spans="1:18" s="2" customFormat="1" x14ac:dyDescent="0.2">
      <c r="A1" s="2" t="s">
        <v>0</v>
      </c>
      <c r="B1" s="2" t="s">
        <v>1</v>
      </c>
      <c r="C1" s="2" t="s">
        <v>2</v>
      </c>
      <c r="D1" s="2" t="s">
        <v>3</v>
      </c>
      <c r="E1" s="3" t="s">
        <v>4</v>
      </c>
      <c r="F1" s="2" t="s">
        <v>5</v>
      </c>
      <c r="G1" s="2" t="s">
        <v>6</v>
      </c>
      <c r="H1" s="2" t="s">
        <v>7</v>
      </c>
      <c r="I1" s="2" t="s">
        <v>8</v>
      </c>
      <c r="J1" s="2" t="s">
        <v>9</v>
      </c>
      <c r="K1" s="3" t="s">
        <v>10</v>
      </c>
      <c r="L1" s="4" t="s">
        <v>11</v>
      </c>
      <c r="M1" s="4" t="s">
        <v>12</v>
      </c>
      <c r="N1" s="2" t="s">
        <v>13</v>
      </c>
      <c r="O1" s="4"/>
      <c r="P1" s="4"/>
      <c r="Q1" s="4"/>
      <c r="R1" s="7"/>
    </row>
    <row r="2" spans="1:18" hidden="1" x14ac:dyDescent="0.2">
      <c r="A2" t="s">
        <v>14</v>
      </c>
      <c r="B2" t="s">
        <v>15</v>
      </c>
      <c r="C2" t="s">
        <v>16</v>
      </c>
      <c r="D2" t="s">
        <v>17</v>
      </c>
      <c r="E2">
        <v>10000000</v>
      </c>
      <c r="F2" t="s">
        <v>18</v>
      </c>
      <c r="G2" t="s">
        <v>19</v>
      </c>
      <c r="H2">
        <v>16</v>
      </c>
      <c r="I2" t="s">
        <v>20</v>
      </c>
      <c r="J2" t="s">
        <v>20</v>
      </c>
      <c r="K2">
        <v>1</v>
      </c>
      <c r="M2" s="1">
        <v>42009</v>
      </c>
      <c r="N2" s="1">
        <v>42009</v>
      </c>
      <c r="O2"/>
      <c r="P2"/>
      <c r="Q2"/>
      <c r="R2" s="6">
        <v>42342</v>
      </c>
    </row>
    <row r="3" spans="1:18" x14ac:dyDescent="0.2">
      <c r="A3" t="s">
        <v>21</v>
      </c>
      <c r="B3" t="s">
        <v>22</v>
      </c>
      <c r="C3" t="s">
        <v>23</v>
      </c>
      <c r="D3" t="s">
        <v>24</v>
      </c>
      <c r="E3">
        <v>700000</v>
      </c>
      <c r="F3" t="s">
        <v>18</v>
      </c>
      <c r="G3" t="s">
        <v>25</v>
      </c>
      <c r="H3" t="s">
        <v>26</v>
      </c>
      <c r="I3" t="s">
        <v>27</v>
      </c>
      <c r="J3" t="s">
        <v>28</v>
      </c>
      <c r="K3">
        <v>2</v>
      </c>
      <c r="L3" s="1">
        <v>41886</v>
      </c>
      <c r="M3" s="1">
        <v>41699</v>
      </c>
      <c r="N3" s="1">
        <v>41926</v>
      </c>
    </row>
    <row r="4" spans="1:18" hidden="1" x14ac:dyDescent="0.2">
      <c r="A4" t="s">
        <v>29</v>
      </c>
      <c r="B4" t="s">
        <v>30</v>
      </c>
      <c r="C4" t="s">
        <v>31</v>
      </c>
      <c r="D4" t="s">
        <v>32</v>
      </c>
      <c r="E4">
        <v>3406878</v>
      </c>
      <c r="F4" t="s">
        <v>18</v>
      </c>
      <c r="K4">
        <v>1</v>
      </c>
      <c r="M4" s="1">
        <v>41669</v>
      </c>
      <c r="N4" s="1">
        <v>41669</v>
      </c>
      <c r="O4" s="1">
        <f>$R$2-L4</f>
        <v>42342</v>
      </c>
      <c r="P4"/>
      <c r="Q4"/>
      <c r="R4"/>
    </row>
    <row r="5" spans="1:18" x14ac:dyDescent="0.2">
      <c r="A5" t="s">
        <v>33</v>
      </c>
      <c r="B5" t="s">
        <v>34</v>
      </c>
      <c r="C5" t="s">
        <v>35</v>
      </c>
      <c r="D5" t="s">
        <v>36</v>
      </c>
      <c r="E5">
        <v>2000000</v>
      </c>
      <c r="F5" t="s">
        <v>18</v>
      </c>
      <c r="G5" t="s">
        <v>37</v>
      </c>
      <c r="H5">
        <v>22</v>
      </c>
      <c r="I5" t="s">
        <v>38</v>
      </c>
      <c r="J5" t="s">
        <v>38</v>
      </c>
      <c r="K5">
        <v>1</v>
      </c>
      <c r="L5" s="1">
        <v>39083</v>
      </c>
      <c r="M5" s="1">
        <v>39526</v>
      </c>
      <c r="N5" s="1">
        <v>39526</v>
      </c>
    </row>
    <row r="6" spans="1:18" hidden="1" x14ac:dyDescent="0.2">
      <c r="A6" t="s">
        <v>39</v>
      </c>
      <c r="B6" t="s">
        <v>40</v>
      </c>
      <c r="C6" t="s">
        <v>41</v>
      </c>
      <c r="D6" t="s">
        <v>42</v>
      </c>
      <c r="E6" t="s">
        <v>43</v>
      </c>
      <c r="F6" t="s">
        <v>18</v>
      </c>
      <c r="G6" t="s">
        <v>25</v>
      </c>
      <c r="H6" t="s">
        <v>44</v>
      </c>
      <c r="I6" t="s">
        <v>45</v>
      </c>
      <c r="J6" t="s">
        <v>46</v>
      </c>
      <c r="K6">
        <v>1</v>
      </c>
      <c r="L6" s="1">
        <v>40179</v>
      </c>
      <c r="M6" s="1">
        <v>41844</v>
      </c>
      <c r="N6" s="1">
        <v>41844</v>
      </c>
      <c r="O6">
        <f t="shared" ref="O4:O6" si="0">$R$2-L6</f>
        <v>2163</v>
      </c>
      <c r="P6"/>
      <c r="Q6"/>
      <c r="R6"/>
    </row>
    <row r="7" spans="1:18" hidden="1" x14ac:dyDescent="0.2">
      <c r="A7" t="s">
        <v>47</v>
      </c>
      <c r="B7" t="s">
        <v>48</v>
      </c>
      <c r="C7" t="s">
        <v>49</v>
      </c>
      <c r="D7" t="s">
        <v>50</v>
      </c>
      <c r="E7">
        <v>41250</v>
      </c>
      <c r="F7" t="s">
        <v>18</v>
      </c>
      <c r="G7" t="s">
        <v>51</v>
      </c>
      <c r="I7" t="s">
        <v>52</v>
      </c>
      <c r="J7" t="s">
        <v>52</v>
      </c>
      <c r="K7">
        <v>1</v>
      </c>
      <c r="M7" s="1">
        <v>41821</v>
      </c>
      <c r="N7" s="1">
        <v>41821</v>
      </c>
      <c r="O7"/>
      <c r="P7"/>
      <c r="Q7"/>
      <c r="R7"/>
    </row>
    <row r="8" spans="1:18" x14ac:dyDescent="0.2">
      <c r="A8" t="s">
        <v>53</v>
      </c>
      <c r="B8" t="s">
        <v>54</v>
      </c>
      <c r="C8" t="s">
        <v>55</v>
      </c>
      <c r="D8" t="s">
        <v>56</v>
      </c>
      <c r="E8">
        <v>762851</v>
      </c>
      <c r="F8" t="s">
        <v>18</v>
      </c>
      <c r="G8" t="s">
        <v>57</v>
      </c>
      <c r="H8" t="s">
        <v>58</v>
      </c>
      <c r="I8" t="s">
        <v>59</v>
      </c>
      <c r="J8" t="s">
        <v>59</v>
      </c>
      <c r="K8">
        <v>2</v>
      </c>
      <c r="L8" s="1">
        <v>35431</v>
      </c>
      <c r="M8" s="1">
        <v>40067</v>
      </c>
      <c r="N8" s="1">
        <v>40168</v>
      </c>
      <c r="P8" s="9"/>
      <c r="Q8" s="9"/>
    </row>
    <row r="9" spans="1:18" x14ac:dyDescent="0.2">
      <c r="A9" t="s">
        <v>60</v>
      </c>
      <c r="B9" t="s">
        <v>61</v>
      </c>
      <c r="C9" t="s">
        <v>62</v>
      </c>
      <c r="D9" t="s">
        <v>63</v>
      </c>
      <c r="E9">
        <v>33600000</v>
      </c>
      <c r="F9" t="s">
        <v>18</v>
      </c>
      <c r="G9" t="s">
        <v>25</v>
      </c>
      <c r="H9" t="s">
        <v>64</v>
      </c>
      <c r="I9" t="s">
        <v>65</v>
      </c>
      <c r="J9" t="s">
        <v>66</v>
      </c>
      <c r="K9">
        <v>4</v>
      </c>
      <c r="L9" s="1">
        <v>40544</v>
      </c>
      <c r="M9" s="1">
        <v>41277</v>
      </c>
      <c r="N9" s="1">
        <v>42317</v>
      </c>
    </row>
    <row r="10" spans="1:18" x14ac:dyDescent="0.2">
      <c r="A10" t="s">
        <v>67</v>
      </c>
      <c r="B10" t="s">
        <v>68</v>
      </c>
      <c r="C10" t="s">
        <v>69</v>
      </c>
      <c r="D10" t="s">
        <v>70</v>
      </c>
      <c r="E10">
        <v>1150050</v>
      </c>
      <c r="F10" t="s">
        <v>18</v>
      </c>
      <c r="G10" t="s">
        <v>25</v>
      </c>
      <c r="H10" t="s">
        <v>64</v>
      </c>
      <c r="I10" t="s">
        <v>65</v>
      </c>
      <c r="J10" t="s">
        <v>71</v>
      </c>
      <c r="K10">
        <v>3</v>
      </c>
      <c r="L10" s="1">
        <v>40756</v>
      </c>
      <c r="M10" s="1">
        <v>40744</v>
      </c>
      <c r="N10" s="1">
        <v>41675</v>
      </c>
    </row>
    <row r="11" spans="1:18" x14ac:dyDescent="0.2">
      <c r="A11" t="s">
        <v>72</v>
      </c>
      <c r="B11" t="s">
        <v>73</v>
      </c>
      <c r="C11" t="s">
        <v>74</v>
      </c>
      <c r="D11" t="s">
        <v>75</v>
      </c>
      <c r="E11">
        <v>40000</v>
      </c>
      <c r="F11" t="s">
        <v>18</v>
      </c>
      <c r="G11" t="s">
        <v>76</v>
      </c>
      <c r="H11">
        <v>12</v>
      </c>
      <c r="I11" t="s">
        <v>77</v>
      </c>
      <c r="J11" t="s">
        <v>78</v>
      </c>
      <c r="K11">
        <v>1</v>
      </c>
      <c r="L11" s="1">
        <v>40909</v>
      </c>
      <c r="M11" s="1">
        <v>41323</v>
      </c>
      <c r="N11" s="1">
        <v>41323</v>
      </c>
    </row>
    <row r="12" spans="1:18" hidden="1" x14ac:dyDescent="0.2">
      <c r="A12" t="s">
        <v>79</v>
      </c>
      <c r="B12" t="s">
        <v>80</v>
      </c>
      <c r="D12" t="s">
        <v>81</v>
      </c>
      <c r="E12" t="s">
        <v>43</v>
      </c>
      <c r="F12" t="s">
        <v>18</v>
      </c>
      <c r="G12" t="s">
        <v>25</v>
      </c>
      <c r="H12" t="s">
        <v>82</v>
      </c>
      <c r="I12" t="s">
        <v>83</v>
      </c>
      <c r="J12" t="s">
        <v>84</v>
      </c>
      <c r="K12">
        <v>1</v>
      </c>
      <c r="M12" s="1">
        <v>41385</v>
      </c>
      <c r="N12" s="1">
        <v>41385</v>
      </c>
      <c r="O12"/>
      <c r="P12"/>
      <c r="Q12"/>
      <c r="R12"/>
    </row>
    <row r="13" spans="1:18" hidden="1" x14ac:dyDescent="0.2">
      <c r="A13" t="s">
        <v>85</v>
      </c>
      <c r="B13" t="s">
        <v>86</v>
      </c>
      <c r="C13" t="s">
        <v>87</v>
      </c>
      <c r="D13" t="s">
        <v>88</v>
      </c>
      <c r="E13" t="s">
        <v>43</v>
      </c>
      <c r="F13" t="s">
        <v>18</v>
      </c>
      <c r="G13" t="s">
        <v>25</v>
      </c>
      <c r="H13" t="s">
        <v>89</v>
      </c>
      <c r="I13" t="s">
        <v>90</v>
      </c>
      <c r="J13" t="s">
        <v>90</v>
      </c>
      <c r="K13">
        <v>1</v>
      </c>
      <c r="L13" s="1">
        <v>41615</v>
      </c>
      <c r="M13" s="1">
        <v>41661</v>
      </c>
      <c r="N13" s="1">
        <v>41661</v>
      </c>
      <c r="O13"/>
      <c r="P13"/>
      <c r="Q13"/>
      <c r="R13"/>
    </row>
    <row r="14" spans="1:18" hidden="1" x14ac:dyDescent="0.2">
      <c r="A14" t="s">
        <v>91</v>
      </c>
      <c r="B14" t="s">
        <v>92</v>
      </c>
      <c r="C14" t="s">
        <v>93</v>
      </c>
      <c r="D14" t="s">
        <v>94</v>
      </c>
      <c r="E14" t="s">
        <v>43</v>
      </c>
      <c r="F14" t="s">
        <v>18</v>
      </c>
      <c r="G14" t="s">
        <v>25</v>
      </c>
      <c r="H14" t="s">
        <v>64</v>
      </c>
      <c r="I14" t="s">
        <v>95</v>
      </c>
      <c r="J14" t="s">
        <v>95</v>
      </c>
      <c r="K14">
        <v>1</v>
      </c>
      <c r="L14" s="1">
        <v>31413</v>
      </c>
      <c r="M14" s="1">
        <v>40409</v>
      </c>
      <c r="N14" s="1">
        <v>40409</v>
      </c>
      <c r="O14"/>
      <c r="P14"/>
      <c r="Q14"/>
      <c r="R14"/>
    </row>
    <row r="15" spans="1:18" x14ac:dyDescent="0.2">
      <c r="A15" t="s">
        <v>96</v>
      </c>
      <c r="B15" t="s">
        <v>97</v>
      </c>
      <c r="C15" t="s">
        <v>98</v>
      </c>
      <c r="D15" t="s">
        <v>94</v>
      </c>
      <c r="E15">
        <v>1750000</v>
      </c>
      <c r="F15" t="s">
        <v>18</v>
      </c>
      <c r="G15" t="s">
        <v>25</v>
      </c>
      <c r="H15" t="s">
        <v>99</v>
      </c>
      <c r="I15" t="s">
        <v>100</v>
      </c>
      <c r="J15" t="s">
        <v>101</v>
      </c>
      <c r="K15">
        <v>1</v>
      </c>
      <c r="L15" s="1">
        <v>30682</v>
      </c>
      <c r="M15" s="1">
        <v>40604</v>
      </c>
      <c r="N15" s="1">
        <v>40604</v>
      </c>
    </row>
    <row r="16" spans="1:18" x14ac:dyDescent="0.2">
      <c r="A16" t="s">
        <v>102</v>
      </c>
      <c r="B16" t="s">
        <v>103</v>
      </c>
      <c r="C16" t="s">
        <v>104</v>
      </c>
      <c r="D16" t="s">
        <v>105</v>
      </c>
      <c r="E16">
        <v>6000000</v>
      </c>
      <c r="F16" t="s">
        <v>18</v>
      </c>
      <c r="G16" t="s">
        <v>25</v>
      </c>
      <c r="H16" t="s">
        <v>106</v>
      </c>
      <c r="I16" t="s">
        <v>107</v>
      </c>
      <c r="J16" t="s">
        <v>108</v>
      </c>
      <c r="K16">
        <v>1</v>
      </c>
      <c r="L16" s="1">
        <v>41571</v>
      </c>
      <c r="M16" s="1">
        <v>42036</v>
      </c>
      <c r="N16" s="1">
        <v>42036</v>
      </c>
    </row>
    <row r="17" spans="1:18" x14ac:dyDescent="0.2">
      <c r="A17" t="s">
        <v>109</v>
      </c>
      <c r="B17" t="s">
        <v>110</v>
      </c>
      <c r="C17" t="s">
        <v>111</v>
      </c>
      <c r="D17" t="s">
        <v>112</v>
      </c>
      <c r="E17">
        <v>5000000</v>
      </c>
      <c r="F17" t="s">
        <v>113</v>
      </c>
      <c r="G17" t="s">
        <v>25</v>
      </c>
      <c r="H17" t="s">
        <v>64</v>
      </c>
      <c r="I17" t="s">
        <v>65</v>
      </c>
      <c r="J17" t="s">
        <v>114</v>
      </c>
      <c r="K17">
        <v>1</v>
      </c>
      <c r="L17" s="1">
        <v>40969</v>
      </c>
      <c r="M17" s="1">
        <v>42080</v>
      </c>
      <c r="N17" s="1">
        <v>42080</v>
      </c>
    </row>
    <row r="18" spans="1:18" x14ac:dyDescent="0.2">
      <c r="A18" t="s">
        <v>115</v>
      </c>
      <c r="B18" t="s">
        <v>116</v>
      </c>
      <c r="D18" t="s">
        <v>117</v>
      </c>
      <c r="E18">
        <v>100000</v>
      </c>
      <c r="F18" t="s">
        <v>18</v>
      </c>
      <c r="G18" t="s">
        <v>25</v>
      </c>
      <c r="H18" t="s">
        <v>64</v>
      </c>
      <c r="I18" t="s">
        <v>65</v>
      </c>
      <c r="J18" t="s">
        <v>66</v>
      </c>
      <c r="K18">
        <v>1</v>
      </c>
      <c r="L18" s="1">
        <v>41974</v>
      </c>
      <c r="M18" s="1">
        <v>41986</v>
      </c>
      <c r="N18" s="1">
        <v>41986</v>
      </c>
    </row>
    <row r="19" spans="1:18" x14ac:dyDescent="0.2">
      <c r="A19" t="s">
        <v>118</v>
      </c>
      <c r="B19" t="s">
        <v>119</v>
      </c>
      <c r="C19" t="s">
        <v>120</v>
      </c>
      <c r="D19" t="s">
        <v>75</v>
      </c>
      <c r="E19">
        <v>2050000</v>
      </c>
      <c r="F19" t="s">
        <v>18</v>
      </c>
      <c r="G19" t="s">
        <v>25</v>
      </c>
      <c r="H19" t="s">
        <v>121</v>
      </c>
      <c r="I19" t="s">
        <v>122</v>
      </c>
      <c r="J19" t="s">
        <v>123</v>
      </c>
      <c r="K19">
        <v>4</v>
      </c>
      <c r="L19" s="1">
        <v>36892</v>
      </c>
      <c r="M19" s="1">
        <v>39982</v>
      </c>
      <c r="N19" s="1">
        <v>40905</v>
      </c>
    </row>
    <row r="20" spans="1:18" x14ac:dyDescent="0.2">
      <c r="A20" t="s">
        <v>124</v>
      </c>
      <c r="B20" t="s">
        <v>125</v>
      </c>
      <c r="C20" t="s">
        <v>126</v>
      </c>
      <c r="D20" t="s">
        <v>127</v>
      </c>
      <c r="E20">
        <v>4400000</v>
      </c>
      <c r="F20" t="s">
        <v>18</v>
      </c>
      <c r="G20" t="s">
        <v>128</v>
      </c>
      <c r="H20" t="s">
        <v>129</v>
      </c>
      <c r="I20" t="s">
        <v>130</v>
      </c>
      <c r="J20" t="s">
        <v>130</v>
      </c>
      <c r="K20">
        <v>2</v>
      </c>
      <c r="L20" s="1">
        <v>41275</v>
      </c>
      <c r="M20" s="1">
        <v>41275</v>
      </c>
      <c r="N20" s="1">
        <v>41921</v>
      </c>
    </row>
    <row r="21" spans="1:18" x14ac:dyDescent="0.2">
      <c r="A21" t="s">
        <v>131</v>
      </c>
      <c r="B21" t="s">
        <v>132</v>
      </c>
      <c r="C21" t="s">
        <v>133</v>
      </c>
      <c r="D21" t="s">
        <v>134</v>
      </c>
      <c r="E21">
        <v>40000</v>
      </c>
      <c r="F21" t="s">
        <v>18</v>
      </c>
      <c r="G21" t="s">
        <v>25</v>
      </c>
      <c r="H21" t="s">
        <v>135</v>
      </c>
      <c r="I21" t="s">
        <v>136</v>
      </c>
      <c r="J21" t="s">
        <v>137</v>
      </c>
      <c r="K21">
        <v>1</v>
      </c>
      <c r="L21" s="1">
        <v>39448</v>
      </c>
      <c r="M21" s="1">
        <v>40778</v>
      </c>
      <c r="N21" s="1">
        <v>40778</v>
      </c>
    </row>
    <row r="22" spans="1:18" x14ac:dyDescent="0.2">
      <c r="A22" t="s">
        <v>138</v>
      </c>
      <c r="B22" t="s">
        <v>139</v>
      </c>
      <c r="C22" t="s">
        <v>140</v>
      </c>
      <c r="D22" t="s">
        <v>141</v>
      </c>
      <c r="E22">
        <v>500000</v>
      </c>
      <c r="F22" t="s">
        <v>113</v>
      </c>
      <c r="G22" t="s">
        <v>25</v>
      </c>
      <c r="H22" t="s">
        <v>142</v>
      </c>
      <c r="I22" t="s">
        <v>143</v>
      </c>
      <c r="J22" t="s">
        <v>143</v>
      </c>
      <c r="K22">
        <v>1</v>
      </c>
      <c r="L22" s="1">
        <v>39814</v>
      </c>
      <c r="M22" s="1">
        <v>39948</v>
      </c>
      <c r="N22" s="1">
        <v>39948</v>
      </c>
    </row>
    <row r="23" spans="1:18" x14ac:dyDescent="0.2">
      <c r="A23" t="s">
        <v>144</v>
      </c>
      <c r="B23" t="s">
        <v>145</v>
      </c>
      <c r="C23" t="s">
        <v>146</v>
      </c>
      <c r="D23" t="s">
        <v>70</v>
      </c>
      <c r="E23">
        <v>43923865</v>
      </c>
      <c r="F23" t="s">
        <v>18</v>
      </c>
      <c r="K23">
        <v>1</v>
      </c>
      <c r="L23" s="1">
        <v>39448</v>
      </c>
      <c r="M23" s="1">
        <v>40269</v>
      </c>
      <c r="N23" s="1">
        <v>40269</v>
      </c>
    </row>
    <row r="24" spans="1:18" hidden="1" x14ac:dyDescent="0.2">
      <c r="A24" t="s">
        <v>147</v>
      </c>
      <c r="B24" t="s">
        <v>148</v>
      </c>
      <c r="C24" t="s">
        <v>149</v>
      </c>
      <c r="D24" t="s">
        <v>150</v>
      </c>
      <c r="E24" t="s">
        <v>43</v>
      </c>
      <c r="F24" t="s">
        <v>18</v>
      </c>
      <c r="G24" t="s">
        <v>19</v>
      </c>
      <c r="H24">
        <v>25</v>
      </c>
      <c r="I24" t="s">
        <v>151</v>
      </c>
      <c r="J24" t="s">
        <v>151</v>
      </c>
      <c r="K24">
        <v>1</v>
      </c>
      <c r="L24" s="1">
        <v>39448</v>
      </c>
      <c r="M24" s="1">
        <v>41477</v>
      </c>
      <c r="N24" s="1">
        <v>41477</v>
      </c>
      <c r="O24"/>
      <c r="P24"/>
      <c r="Q24"/>
      <c r="R24"/>
    </row>
    <row r="25" spans="1:18" x14ac:dyDescent="0.2">
      <c r="A25" t="s">
        <v>152</v>
      </c>
      <c r="B25" t="s">
        <v>153</v>
      </c>
      <c r="C25" t="s">
        <v>154</v>
      </c>
      <c r="D25" t="s">
        <v>36</v>
      </c>
      <c r="E25">
        <v>2535000</v>
      </c>
      <c r="F25" t="s">
        <v>113</v>
      </c>
      <c r="G25" t="s">
        <v>25</v>
      </c>
      <c r="H25" t="s">
        <v>64</v>
      </c>
      <c r="I25" t="s">
        <v>65</v>
      </c>
      <c r="J25" t="s">
        <v>71</v>
      </c>
      <c r="K25">
        <v>2</v>
      </c>
      <c r="L25" s="1">
        <v>40360</v>
      </c>
      <c r="M25" s="1">
        <v>40179</v>
      </c>
      <c r="N25" s="1">
        <v>40590</v>
      </c>
    </row>
    <row r="26" spans="1:18" x14ac:dyDescent="0.2">
      <c r="A26" t="s">
        <v>155</v>
      </c>
      <c r="B26" t="s">
        <v>156</v>
      </c>
      <c r="C26" t="s">
        <v>157</v>
      </c>
      <c r="D26" t="s">
        <v>36</v>
      </c>
      <c r="E26">
        <v>6795451</v>
      </c>
      <c r="F26" t="s">
        <v>18</v>
      </c>
      <c r="G26" t="s">
        <v>25</v>
      </c>
      <c r="H26" t="s">
        <v>158</v>
      </c>
      <c r="I26" t="s">
        <v>159</v>
      </c>
      <c r="J26" t="s">
        <v>160</v>
      </c>
      <c r="K26">
        <v>9</v>
      </c>
      <c r="L26" s="1">
        <v>39448</v>
      </c>
      <c r="M26" s="1">
        <v>40100</v>
      </c>
      <c r="N26" s="1">
        <v>42321</v>
      </c>
    </row>
    <row r="27" spans="1:18" x14ac:dyDescent="0.2">
      <c r="A27" t="s">
        <v>161</v>
      </c>
      <c r="B27" t="s">
        <v>162</v>
      </c>
      <c r="C27" t="s">
        <v>163</v>
      </c>
      <c r="D27" t="s">
        <v>164</v>
      </c>
      <c r="E27">
        <v>10661772.9</v>
      </c>
      <c r="F27" t="s">
        <v>18</v>
      </c>
      <c r="G27" t="s">
        <v>165</v>
      </c>
      <c r="H27" t="s">
        <v>166</v>
      </c>
      <c r="I27" t="s">
        <v>167</v>
      </c>
      <c r="J27" t="s">
        <v>167</v>
      </c>
      <c r="K27">
        <v>5</v>
      </c>
      <c r="L27" s="1">
        <v>40502</v>
      </c>
      <c r="M27" s="1">
        <v>41258</v>
      </c>
      <c r="N27" s="1">
        <v>42312</v>
      </c>
    </row>
    <row r="28" spans="1:18" x14ac:dyDescent="0.2">
      <c r="A28" t="s">
        <v>168</v>
      </c>
      <c r="B28" t="s">
        <v>169</v>
      </c>
      <c r="C28" t="s">
        <v>170</v>
      </c>
      <c r="D28" t="s">
        <v>171</v>
      </c>
      <c r="E28">
        <v>8900000</v>
      </c>
      <c r="F28" t="s">
        <v>18</v>
      </c>
      <c r="G28" t="s">
        <v>165</v>
      </c>
      <c r="H28" t="s">
        <v>172</v>
      </c>
      <c r="I28" t="s">
        <v>173</v>
      </c>
      <c r="J28" t="s">
        <v>173</v>
      </c>
      <c r="K28">
        <v>1</v>
      </c>
      <c r="L28" s="1">
        <v>40909</v>
      </c>
      <c r="M28" s="1">
        <v>42194</v>
      </c>
      <c r="N28" s="1">
        <v>42194</v>
      </c>
    </row>
    <row r="29" spans="1:18" x14ac:dyDescent="0.2">
      <c r="A29" t="s">
        <v>174</v>
      </c>
      <c r="B29" t="s">
        <v>175</v>
      </c>
      <c r="C29" t="s">
        <v>176</v>
      </c>
      <c r="D29" t="s">
        <v>177</v>
      </c>
      <c r="E29">
        <v>10000000</v>
      </c>
      <c r="F29" t="s">
        <v>18</v>
      </c>
      <c r="G29" t="s">
        <v>37</v>
      </c>
      <c r="H29">
        <v>22</v>
      </c>
      <c r="I29" t="s">
        <v>38</v>
      </c>
      <c r="J29" t="s">
        <v>38</v>
      </c>
      <c r="K29">
        <v>3</v>
      </c>
      <c r="L29" s="1">
        <v>39814</v>
      </c>
      <c r="M29" s="1">
        <v>40544</v>
      </c>
      <c r="N29" s="1">
        <v>41851</v>
      </c>
    </row>
    <row r="30" spans="1:18" hidden="1" x14ac:dyDescent="0.2">
      <c r="A30" t="s">
        <v>178</v>
      </c>
      <c r="B30" t="s">
        <v>179</v>
      </c>
      <c r="C30" t="s">
        <v>180</v>
      </c>
      <c r="D30" t="s">
        <v>181</v>
      </c>
      <c r="E30">
        <v>3000000</v>
      </c>
      <c r="F30" t="s">
        <v>18</v>
      </c>
      <c r="G30" t="s">
        <v>37</v>
      </c>
      <c r="H30">
        <v>23</v>
      </c>
      <c r="I30" t="s">
        <v>182</v>
      </c>
      <c r="J30" t="s">
        <v>182</v>
      </c>
      <c r="K30">
        <v>2</v>
      </c>
      <c r="M30" s="1">
        <v>39454</v>
      </c>
      <c r="N30" s="1">
        <v>40403</v>
      </c>
      <c r="O30"/>
      <c r="P30"/>
      <c r="Q30"/>
      <c r="R30"/>
    </row>
    <row r="31" spans="1:18" hidden="1" x14ac:dyDescent="0.2">
      <c r="A31" t="s">
        <v>183</v>
      </c>
      <c r="B31" t="s">
        <v>184</v>
      </c>
      <c r="C31" t="s">
        <v>185</v>
      </c>
      <c r="D31" t="s">
        <v>127</v>
      </c>
      <c r="E31">
        <v>4500000</v>
      </c>
      <c r="F31" t="s">
        <v>18</v>
      </c>
      <c r="G31" t="s">
        <v>37</v>
      </c>
      <c r="H31">
        <v>22</v>
      </c>
      <c r="I31" t="s">
        <v>38</v>
      </c>
      <c r="J31" t="s">
        <v>38</v>
      </c>
      <c r="K31">
        <v>2</v>
      </c>
      <c r="M31" s="1">
        <v>38718</v>
      </c>
      <c r="N31" s="1">
        <v>38961</v>
      </c>
      <c r="O31"/>
      <c r="P31"/>
      <c r="Q31"/>
      <c r="R31"/>
    </row>
    <row r="32" spans="1:18" x14ac:dyDescent="0.2">
      <c r="A32" t="s">
        <v>186</v>
      </c>
      <c r="B32" t="s">
        <v>187</v>
      </c>
      <c r="C32" t="s">
        <v>188</v>
      </c>
      <c r="D32" t="s">
        <v>189</v>
      </c>
      <c r="E32">
        <v>4000000</v>
      </c>
      <c r="F32" t="s">
        <v>18</v>
      </c>
      <c r="G32" t="s">
        <v>25</v>
      </c>
      <c r="H32" t="s">
        <v>190</v>
      </c>
      <c r="I32" t="s">
        <v>191</v>
      </c>
      <c r="J32" t="s">
        <v>191</v>
      </c>
      <c r="K32">
        <v>2</v>
      </c>
      <c r="L32" s="1">
        <v>41824</v>
      </c>
      <c r="M32" s="1">
        <v>41969</v>
      </c>
      <c r="N32" s="1">
        <v>42297</v>
      </c>
    </row>
    <row r="33" spans="1:18" x14ac:dyDescent="0.2">
      <c r="A33" t="s">
        <v>192</v>
      </c>
      <c r="B33" t="s">
        <v>193</v>
      </c>
      <c r="C33" t="s">
        <v>194</v>
      </c>
      <c r="D33" t="s">
        <v>63</v>
      </c>
      <c r="E33">
        <v>1250000</v>
      </c>
      <c r="F33" t="s">
        <v>113</v>
      </c>
      <c r="G33" t="s">
        <v>25</v>
      </c>
      <c r="H33" t="s">
        <v>64</v>
      </c>
      <c r="I33" t="s">
        <v>65</v>
      </c>
      <c r="J33" t="s">
        <v>71</v>
      </c>
      <c r="K33">
        <v>2</v>
      </c>
      <c r="L33" s="1">
        <v>40802</v>
      </c>
      <c r="M33" s="1">
        <v>40849</v>
      </c>
      <c r="N33" s="1">
        <v>40877</v>
      </c>
    </row>
    <row r="34" spans="1:18" x14ac:dyDescent="0.2">
      <c r="A34" t="s">
        <v>195</v>
      </c>
      <c r="B34" t="s">
        <v>196</v>
      </c>
      <c r="C34" t="s">
        <v>197</v>
      </c>
      <c r="D34" t="s">
        <v>42</v>
      </c>
      <c r="E34">
        <v>35000000</v>
      </c>
      <c r="F34" t="s">
        <v>113</v>
      </c>
      <c r="G34" t="s">
        <v>25</v>
      </c>
      <c r="H34" t="s">
        <v>106</v>
      </c>
      <c r="I34" t="s">
        <v>107</v>
      </c>
      <c r="J34" t="s">
        <v>108</v>
      </c>
      <c r="K34">
        <v>1</v>
      </c>
      <c r="L34" s="1">
        <v>36526</v>
      </c>
      <c r="M34" s="1">
        <v>40245</v>
      </c>
      <c r="N34" s="1">
        <v>40245</v>
      </c>
    </row>
    <row r="35" spans="1:18" hidden="1" x14ac:dyDescent="0.2">
      <c r="A35" t="s">
        <v>198</v>
      </c>
      <c r="B35" t="s">
        <v>199</v>
      </c>
      <c r="C35" t="s">
        <v>200</v>
      </c>
      <c r="D35" t="s">
        <v>201</v>
      </c>
      <c r="E35" t="s">
        <v>43</v>
      </c>
      <c r="F35" t="s">
        <v>18</v>
      </c>
      <c r="G35" t="s">
        <v>57</v>
      </c>
      <c r="H35" t="s">
        <v>202</v>
      </c>
      <c r="I35" t="s">
        <v>203</v>
      </c>
      <c r="J35" t="s">
        <v>203</v>
      </c>
      <c r="K35">
        <v>2</v>
      </c>
      <c r="L35" s="1">
        <v>40971</v>
      </c>
      <c r="M35" s="1">
        <v>41275</v>
      </c>
      <c r="N35" s="1">
        <v>41640</v>
      </c>
      <c r="O35"/>
      <c r="P35"/>
      <c r="Q35"/>
      <c r="R35"/>
    </row>
    <row r="36" spans="1:18" x14ac:dyDescent="0.2">
      <c r="A36" t="s">
        <v>204</v>
      </c>
      <c r="B36" t="s">
        <v>205</v>
      </c>
      <c r="C36" t="s">
        <v>206</v>
      </c>
      <c r="D36" t="s">
        <v>36</v>
      </c>
      <c r="E36">
        <v>50000</v>
      </c>
      <c r="F36" t="s">
        <v>207</v>
      </c>
      <c r="G36" t="s">
        <v>25</v>
      </c>
      <c r="H36" t="s">
        <v>208</v>
      </c>
      <c r="I36" t="s">
        <v>209</v>
      </c>
      <c r="J36" t="s">
        <v>209</v>
      </c>
      <c r="K36">
        <v>1</v>
      </c>
      <c r="L36" s="1">
        <v>39904</v>
      </c>
      <c r="M36" s="1">
        <v>39904</v>
      </c>
      <c r="N36" s="1">
        <v>39904</v>
      </c>
    </row>
    <row r="37" spans="1:18" x14ac:dyDescent="0.2">
      <c r="A37" t="s">
        <v>210</v>
      </c>
      <c r="B37" t="s">
        <v>211</v>
      </c>
      <c r="C37" t="s">
        <v>212</v>
      </c>
      <c r="D37" t="s">
        <v>213</v>
      </c>
      <c r="E37">
        <v>100000</v>
      </c>
      <c r="F37" t="s">
        <v>18</v>
      </c>
      <c r="K37">
        <v>1</v>
      </c>
      <c r="L37" s="1">
        <v>42095</v>
      </c>
      <c r="M37" s="1">
        <v>42251</v>
      </c>
      <c r="N37" s="1">
        <v>42251</v>
      </c>
    </row>
    <row r="38" spans="1:18" x14ac:dyDescent="0.2">
      <c r="A38" t="s">
        <v>214</v>
      </c>
      <c r="B38" t="s">
        <v>215</v>
      </c>
      <c r="C38" t="s">
        <v>216</v>
      </c>
      <c r="D38" t="s">
        <v>217</v>
      </c>
      <c r="E38">
        <v>1600000</v>
      </c>
      <c r="F38" t="s">
        <v>18</v>
      </c>
      <c r="G38" t="s">
        <v>25</v>
      </c>
      <c r="H38" t="s">
        <v>64</v>
      </c>
      <c r="I38" t="s">
        <v>65</v>
      </c>
      <c r="J38" t="s">
        <v>71</v>
      </c>
      <c r="K38">
        <v>2</v>
      </c>
      <c r="L38" s="1">
        <v>41463</v>
      </c>
      <c r="M38" s="1">
        <v>41578</v>
      </c>
      <c r="N38" s="1">
        <v>41767</v>
      </c>
    </row>
    <row r="39" spans="1:18" x14ac:dyDescent="0.2">
      <c r="A39" t="s">
        <v>218</v>
      </c>
      <c r="B39" t="s">
        <v>219</v>
      </c>
      <c r="C39" t="s">
        <v>220</v>
      </c>
      <c r="D39" t="s">
        <v>221</v>
      </c>
      <c r="E39">
        <v>100000</v>
      </c>
      <c r="F39" t="s">
        <v>18</v>
      </c>
      <c r="G39" t="s">
        <v>222</v>
      </c>
      <c r="H39">
        <v>2</v>
      </c>
      <c r="I39" t="s">
        <v>223</v>
      </c>
      <c r="J39" t="s">
        <v>223</v>
      </c>
      <c r="K39">
        <v>1</v>
      </c>
      <c r="L39" s="1">
        <v>39995</v>
      </c>
      <c r="M39" s="1">
        <v>40360</v>
      </c>
      <c r="N39" s="1">
        <v>40360</v>
      </c>
    </row>
    <row r="40" spans="1:18" hidden="1" x14ac:dyDescent="0.2">
      <c r="A40" t="s">
        <v>224</v>
      </c>
      <c r="B40" t="s">
        <v>225</v>
      </c>
      <c r="C40" t="s">
        <v>226</v>
      </c>
      <c r="D40" t="s">
        <v>227</v>
      </c>
      <c r="E40" t="s">
        <v>43</v>
      </c>
      <c r="F40" t="s">
        <v>18</v>
      </c>
      <c r="G40" t="s">
        <v>25</v>
      </c>
      <c r="H40" t="s">
        <v>106</v>
      </c>
      <c r="I40" t="s">
        <v>107</v>
      </c>
      <c r="J40" t="s">
        <v>108</v>
      </c>
      <c r="K40">
        <v>1</v>
      </c>
      <c r="M40" s="1">
        <v>41671</v>
      </c>
      <c r="N40" s="1">
        <v>41671</v>
      </c>
      <c r="O40"/>
      <c r="P40"/>
      <c r="Q40"/>
      <c r="R40"/>
    </row>
    <row r="41" spans="1:18" hidden="1" x14ac:dyDescent="0.2">
      <c r="A41" t="s">
        <v>228</v>
      </c>
      <c r="B41" t="s">
        <v>229</v>
      </c>
      <c r="C41" t="s">
        <v>230</v>
      </c>
      <c r="D41" t="s">
        <v>231</v>
      </c>
      <c r="E41" t="s">
        <v>43</v>
      </c>
      <c r="F41" t="s">
        <v>18</v>
      </c>
      <c r="K41">
        <v>2</v>
      </c>
      <c r="L41" s="1">
        <v>40909</v>
      </c>
      <c r="M41" s="1">
        <v>41486</v>
      </c>
      <c r="N41" s="1">
        <v>41673</v>
      </c>
      <c r="O41"/>
      <c r="P41"/>
      <c r="Q41"/>
      <c r="R41"/>
    </row>
    <row r="42" spans="1:18" x14ac:dyDescent="0.2">
      <c r="A42" t="s">
        <v>232</v>
      </c>
      <c r="B42" t="s">
        <v>233</v>
      </c>
      <c r="C42" t="s">
        <v>234</v>
      </c>
      <c r="D42" t="s">
        <v>235</v>
      </c>
      <c r="E42">
        <v>55000000</v>
      </c>
      <c r="F42" t="s">
        <v>18</v>
      </c>
      <c r="G42" t="s">
        <v>25</v>
      </c>
      <c r="H42" t="s">
        <v>64</v>
      </c>
      <c r="I42" t="s">
        <v>65</v>
      </c>
      <c r="J42" t="s">
        <v>236</v>
      </c>
      <c r="K42">
        <v>1</v>
      </c>
      <c r="L42" s="1">
        <v>40909</v>
      </c>
      <c r="M42" s="1">
        <v>42016</v>
      </c>
      <c r="N42" s="1">
        <v>42016</v>
      </c>
    </row>
    <row r="43" spans="1:18" x14ac:dyDescent="0.2">
      <c r="A43" t="s">
        <v>237</v>
      </c>
      <c r="B43" t="s">
        <v>238</v>
      </c>
      <c r="C43" t="s">
        <v>239</v>
      </c>
      <c r="D43" t="s">
        <v>56</v>
      </c>
      <c r="E43">
        <v>3550000</v>
      </c>
      <c r="F43" t="s">
        <v>18</v>
      </c>
      <c r="G43" t="s">
        <v>25</v>
      </c>
      <c r="H43" t="s">
        <v>64</v>
      </c>
      <c r="I43" t="s">
        <v>65</v>
      </c>
      <c r="J43" t="s">
        <v>240</v>
      </c>
      <c r="K43">
        <v>2</v>
      </c>
      <c r="L43" s="1">
        <v>40909</v>
      </c>
      <c r="M43" s="1">
        <v>41220</v>
      </c>
      <c r="N43" s="1">
        <v>42016</v>
      </c>
    </row>
    <row r="44" spans="1:18" x14ac:dyDescent="0.2">
      <c r="A44" t="s">
        <v>241</v>
      </c>
      <c r="B44" t="s">
        <v>242</v>
      </c>
      <c r="C44" t="s">
        <v>243</v>
      </c>
      <c r="D44" t="s">
        <v>42</v>
      </c>
      <c r="E44">
        <v>77500</v>
      </c>
      <c r="F44" t="s">
        <v>18</v>
      </c>
      <c r="G44" t="s">
        <v>25</v>
      </c>
      <c r="H44" t="s">
        <v>158</v>
      </c>
      <c r="I44" t="s">
        <v>244</v>
      </c>
      <c r="J44" t="s">
        <v>245</v>
      </c>
      <c r="K44">
        <v>1</v>
      </c>
      <c r="L44" s="1">
        <v>40179</v>
      </c>
      <c r="M44" s="1">
        <v>40828</v>
      </c>
      <c r="N44" s="1">
        <v>40828</v>
      </c>
    </row>
    <row r="45" spans="1:18" hidden="1" x14ac:dyDescent="0.2">
      <c r="A45" t="s">
        <v>246</v>
      </c>
      <c r="B45" t="s">
        <v>247</v>
      </c>
      <c r="D45" t="s">
        <v>248</v>
      </c>
      <c r="E45" t="s">
        <v>43</v>
      </c>
      <c r="F45" t="s">
        <v>18</v>
      </c>
      <c r="G45" t="s">
        <v>57</v>
      </c>
      <c r="H45" t="s">
        <v>202</v>
      </c>
      <c r="I45" t="s">
        <v>203</v>
      </c>
      <c r="J45" t="s">
        <v>249</v>
      </c>
      <c r="K45">
        <v>1</v>
      </c>
      <c r="L45" s="1">
        <v>41279</v>
      </c>
      <c r="M45" s="1">
        <v>41863</v>
      </c>
      <c r="N45" s="1">
        <v>41863</v>
      </c>
      <c r="O45"/>
      <c r="P45"/>
      <c r="Q45"/>
      <c r="R45"/>
    </row>
    <row r="46" spans="1:18" hidden="1" x14ac:dyDescent="0.2">
      <c r="A46" t="s">
        <v>250</v>
      </c>
      <c r="B46" t="s">
        <v>251</v>
      </c>
      <c r="C46" t="s">
        <v>252</v>
      </c>
      <c r="D46" t="s">
        <v>94</v>
      </c>
      <c r="E46">
        <v>1958909</v>
      </c>
      <c r="F46" t="s">
        <v>18</v>
      </c>
      <c r="G46" t="s">
        <v>128</v>
      </c>
      <c r="H46" t="s">
        <v>129</v>
      </c>
      <c r="I46" t="s">
        <v>130</v>
      </c>
      <c r="J46" t="s">
        <v>130</v>
      </c>
      <c r="K46">
        <v>1</v>
      </c>
      <c r="M46" s="1">
        <v>42236</v>
      </c>
      <c r="N46" s="1">
        <v>42236</v>
      </c>
      <c r="O46"/>
      <c r="P46"/>
      <c r="Q46"/>
      <c r="R46"/>
    </row>
    <row r="47" spans="1:18" hidden="1" x14ac:dyDescent="0.2">
      <c r="A47" t="s">
        <v>253</v>
      </c>
      <c r="B47" t="s">
        <v>254</v>
      </c>
      <c r="C47" t="s">
        <v>255</v>
      </c>
      <c r="D47" t="s">
        <v>256</v>
      </c>
      <c r="E47" t="s">
        <v>43</v>
      </c>
      <c r="F47" t="s">
        <v>18</v>
      </c>
      <c r="K47">
        <v>1</v>
      </c>
      <c r="M47" s="1">
        <v>40848</v>
      </c>
      <c r="N47" s="1">
        <v>40848</v>
      </c>
      <c r="O47"/>
      <c r="P47"/>
      <c r="Q47"/>
      <c r="R47"/>
    </row>
    <row r="48" spans="1:18" x14ac:dyDescent="0.2">
      <c r="A48" t="s">
        <v>257</v>
      </c>
      <c r="B48" t="s">
        <v>258</v>
      </c>
      <c r="C48" t="s">
        <v>259</v>
      </c>
      <c r="D48" t="s">
        <v>260</v>
      </c>
      <c r="E48">
        <v>20000000</v>
      </c>
      <c r="F48" t="s">
        <v>18</v>
      </c>
      <c r="G48" t="s">
        <v>37</v>
      </c>
      <c r="H48">
        <v>23</v>
      </c>
      <c r="I48" t="s">
        <v>182</v>
      </c>
      <c r="J48" t="s">
        <v>182</v>
      </c>
      <c r="K48">
        <v>1</v>
      </c>
      <c r="L48" s="1">
        <v>40817</v>
      </c>
      <c r="M48" s="1">
        <v>41757</v>
      </c>
      <c r="N48" s="1">
        <v>41757</v>
      </c>
    </row>
    <row r="49" spans="1:18" hidden="1" x14ac:dyDescent="0.2">
      <c r="A49" t="s">
        <v>261</v>
      </c>
      <c r="B49" t="s">
        <v>262</v>
      </c>
      <c r="C49" t="s">
        <v>263</v>
      </c>
      <c r="D49" t="s">
        <v>264</v>
      </c>
      <c r="E49">
        <v>1800000</v>
      </c>
      <c r="F49" t="s">
        <v>207</v>
      </c>
      <c r="G49" t="s">
        <v>25</v>
      </c>
      <c r="H49" t="s">
        <v>265</v>
      </c>
      <c r="I49" t="s">
        <v>266</v>
      </c>
      <c r="J49" t="s">
        <v>266</v>
      </c>
      <c r="K49">
        <v>1</v>
      </c>
      <c r="M49" s="1">
        <v>40624</v>
      </c>
      <c r="N49" s="1">
        <v>40624</v>
      </c>
      <c r="O49"/>
      <c r="P49"/>
      <c r="Q49"/>
      <c r="R49"/>
    </row>
    <row r="50" spans="1:18" x14ac:dyDescent="0.2">
      <c r="A50" t="s">
        <v>267</v>
      </c>
      <c r="B50" t="s">
        <v>268</v>
      </c>
      <c r="C50" t="s">
        <v>269</v>
      </c>
      <c r="D50" t="s">
        <v>270</v>
      </c>
      <c r="E50">
        <v>935000</v>
      </c>
      <c r="F50" t="s">
        <v>18</v>
      </c>
      <c r="G50" t="s">
        <v>25</v>
      </c>
      <c r="H50" t="s">
        <v>64</v>
      </c>
      <c r="I50" t="s">
        <v>65</v>
      </c>
      <c r="J50" t="s">
        <v>271</v>
      </c>
      <c r="K50">
        <v>1</v>
      </c>
      <c r="L50" s="1">
        <v>41852</v>
      </c>
      <c r="M50" s="1">
        <v>41969</v>
      </c>
      <c r="N50" s="1">
        <v>41969</v>
      </c>
    </row>
    <row r="51" spans="1:18" hidden="1" x14ac:dyDescent="0.2">
      <c r="A51" t="s">
        <v>272</v>
      </c>
      <c r="B51" t="s">
        <v>273</v>
      </c>
      <c r="C51" t="s">
        <v>274</v>
      </c>
      <c r="D51" t="s">
        <v>275</v>
      </c>
      <c r="E51" t="s">
        <v>43</v>
      </c>
      <c r="F51" t="s">
        <v>18</v>
      </c>
      <c r="G51" t="s">
        <v>276</v>
      </c>
      <c r="H51">
        <v>21</v>
      </c>
      <c r="I51" t="s">
        <v>277</v>
      </c>
      <c r="J51" t="s">
        <v>278</v>
      </c>
      <c r="K51">
        <v>1</v>
      </c>
      <c r="L51" s="1">
        <v>41472</v>
      </c>
      <c r="M51" s="1">
        <v>41564</v>
      </c>
      <c r="N51" s="1">
        <v>41564</v>
      </c>
      <c r="O51"/>
      <c r="P51"/>
      <c r="Q51"/>
      <c r="R51"/>
    </row>
    <row r="52" spans="1:18" hidden="1" x14ac:dyDescent="0.2">
      <c r="A52" t="s">
        <v>279</v>
      </c>
      <c r="B52" t="s">
        <v>280</v>
      </c>
      <c r="C52" t="s">
        <v>281</v>
      </c>
      <c r="D52" t="s">
        <v>275</v>
      </c>
      <c r="E52" t="s">
        <v>43</v>
      </c>
      <c r="F52" t="s">
        <v>18</v>
      </c>
      <c r="G52" t="s">
        <v>25</v>
      </c>
      <c r="H52" t="s">
        <v>44</v>
      </c>
      <c r="I52" t="s">
        <v>282</v>
      </c>
      <c r="J52" t="s">
        <v>282</v>
      </c>
      <c r="K52">
        <v>1</v>
      </c>
      <c r="L52" s="1">
        <v>41275</v>
      </c>
      <c r="M52" s="1">
        <v>41690</v>
      </c>
      <c r="N52" s="1">
        <v>41690</v>
      </c>
      <c r="O52"/>
      <c r="P52"/>
      <c r="Q52"/>
      <c r="R52"/>
    </row>
    <row r="53" spans="1:18" hidden="1" x14ac:dyDescent="0.2">
      <c r="A53" t="s">
        <v>283</v>
      </c>
      <c r="B53" t="s">
        <v>284</v>
      </c>
      <c r="D53" t="s">
        <v>285</v>
      </c>
      <c r="E53" t="s">
        <v>43</v>
      </c>
      <c r="F53" t="s">
        <v>18</v>
      </c>
      <c r="G53" t="s">
        <v>25</v>
      </c>
      <c r="H53" t="s">
        <v>286</v>
      </c>
      <c r="I53" t="s">
        <v>287</v>
      </c>
      <c r="J53" t="s">
        <v>288</v>
      </c>
      <c r="K53">
        <v>1</v>
      </c>
      <c r="L53" s="1">
        <v>40645</v>
      </c>
      <c r="M53" s="1">
        <v>41885</v>
      </c>
      <c r="N53" s="1">
        <v>41885</v>
      </c>
      <c r="O53"/>
      <c r="P53"/>
      <c r="Q53"/>
      <c r="R53"/>
    </row>
    <row r="54" spans="1:18" x14ac:dyDescent="0.2">
      <c r="A54" t="s">
        <v>289</v>
      </c>
      <c r="B54" t="s">
        <v>290</v>
      </c>
      <c r="C54" t="s">
        <v>291</v>
      </c>
      <c r="D54" t="s">
        <v>292</v>
      </c>
      <c r="E54">
        <v>440000</v>
      </c>
      <c r="F54" t="s">
        <v>18</v>
      </c>
      <c r="G54" t="s">
        <v>222</v>
      </c>
      <c r="H54">
        <v>7</v>
      </c>
      <c r="I54" t="s">
        <v>293</v>
      </c>
      <c r="J54" t="s">
        <v>293</v>
      </c>
      <c r="K54">
        <v>3</v>
      </c>
      <c r="L54" s="1">
        <v>40940</v>
      </c>
      <c r="M54" s="1">
        <v>41030</v>
      </c>
      <c r="N54" s="1">
        <v>41455</v>
      </c>
    </row>
    <row r="55" spans="1:18" x14ac:dyDescent="0.2">
      <c r="A55" t="s">
        <v>294</v>
      </c>
      <c r="B55" t="s">
        <v>295</v>
      </c>
      <c r="C55" t="s">
        <v>296</v>
      </c>
      <c r="D55" t="s">
        <v>297</v>
      </c>
      <c r="E55">
        <v>794000</v>
      </c>
      <c r="F55" t="s">
        <v>18</v>
      </c>
      <c r="G55" t="s">
        <v>25</v>
      </c>
      <c r="H55" t="s">
        <v>298</v>
      </c>
      <c r="I55" t="s">
        <v>299</v>
      </c>
      <c r="J55" t="s">
        <v>299</v>
      </c>
      <c r="K55">
        <v>6</v>
      </c>
      <c r="L55" s="1">
        <v>40823</v>
      </c>
      <c r="M55" s="1">
        <v>40945</v>
      </c>
      <c r="N55" s="1">
        <v>41640</v>
      </c>
    </row>
    <row r="56" spans="1:18" x14ac:dyDescent="0.2">
      <c r="A56" t="s">
        <v>300</v>
      </c>
      <c r="B56" t="s">
        <v>301</v>
      </c>
      <c r="C56" t="s">
        <v>302</v>
      </c>
      <c r="D56" t="s">
        <v>303</v>
      </c>
      <c r="E56">
        <v>650267</v>
      </c>
      <c r="F56" t="s">
        <v>18</v>
      </c>
      <c r="K56">
        <v>2</v>
      </c>
      <c r="L56" s="1">
        <v>40909</v>
      </c>
      <c r="M56" s="1">
        <v>41153</v>
      </c>
      <c r="N56" s="1">
        <v>41600</v>
      </c>
    </row>
    <row r="57" spans="1:18" x14ac:dyDescent="0.2">
      <c r="A57" t="s">
        <v>304</v>
      </c>
      <c r="B57" t="s">
        <v>305</v>
      </c>
      <c r="C57" t="s">
        <v>306</v>
      </c>
      <c r="D57" t="s">
        <v>307</v>
      </c>
      <c r="E57">
        <v>1000000</v>
      </c>
      <c r="F57" t="s">
        <v>18</v>
      </c>
      <c r="G57" t="s">
        <v>308</v>
      </c>
      <c r="H57">
        <v>36</v>
      </c>
      <c r="I57" t="s">
        <v>309</v>
      </c>
      <c r="J57" t="s">
        <v>309</v>
      </c>
      <c r="K57">
        <v>2</v>
      </c>
      <c r="L57" s="1">
        <v>39448</v>
      </c>
      <c r="M57" s="1">
        <v>40179</v>
      </c>
      <c r="N57" s="1">
        <v>42171</v>
      </c>
    </row>
    <row r="58" spans="1:18" x14ac:dyDescent="0.2">
      <c r="A58" t="s">
        <v>310</v>
      </c>
      <c r="B58" t="s">
        <v>311</v>
      </c>
      <c r="C58" t="s">
        <v>312</v>
      </c>
      <c r="E58">
        <v>13000000</v>
      </c>
      <c r="F58" t="s">
        <v>18</v>
      </c>
      <c r="G58" t="s">
        <v>37</v>
      </c>
      <c r="H58">
        <v>2</v>
      </c>
      <c r="I58" t="s">
        <v>313</v>
      </c>
      <c r="J58" t="s">
        <v>313</v>
      </c>
      <c r="K58">
        <v>1</v>
      </c>
      <c r="L58" s="1">
        <v>41640</v>
      </c>
      <c r="M58" s="1">
        <v>42304</v>
      </c>
      <c r="N58" s="1">
        <v>42304</v>
      </c>
    </row>
    <row r="59" spans="1:18" x14ac:dyDescent="0.2">
      <c r="A59" t="s">
        <v>314</v>
      </c>
      <c r="B59" t="s">
        <v>315</v>
      </c>
      <c r="C59" t="s">
        <v>316</v>
      </c>
      <c r="D59" t="s">
        <v>317</v>
      </c>
      <c r="E59">
        <v>5400000</v>
      </c>
      <c r="F59" t="s">
        <v>18</v>
      </c>
      <c r="K59">
        <v>1</v>
      </c>
      <c r="L59" s="1">
        <v>35551</v>
      </c>
      <c r="M59" s="1">
        <v>42208</v>
      </c>
      <c r="N59" s="1">
        <v>42208</v>
      </c>
    </row>
    <row r="60" spans="1:18" hidden="1" x14ac:dyDescent="0.2">
      <c r="A60" t="s">
        <v>318</v>
      </c>
      <c r="B60" t="s">
        <v>319</v>
      </c>
      <c r="C60" t="s">
        <v>320</v>
      </c>
      <c r="D60" t="s">
        <v>321</v>
      </c>
      <c r="E60" t="s">
        <v>43</v>
      </c>
      <c r="F60" t="s">
        <v>113</v>
      </c>
      <c r="G60" t="s">
        <v>322</v>
      </c>
      <c r="H60">
        <v>9</v>
      </c>
      <c r="I60" t="s">
        <v>323</v>
      </c>
      <c r="J60" t="s">
        <v>323</v>
      </c>
      <c r="K60">
        <v>1</v>
      </c>
      <c r="L60" s="1">
        <v>39083</v>
      </c>
      <c r="M60" s="1">
        <v>39448</v>
      </c>
      <c r="N60" s="1">
        <v>39448</v>
      </c>
      <c r="O60"/>
      <c r="P60"/>
      <c r="Q60"/>
      <c r="R60"/>
    </row>
    <row r="61" spans="1:18" x14ac:dyDescent="0.2">
      <c r="A61" t="s">
        <v>324</v>
      </c>
      <c r="B61">
        <v>1248</v>
      </c>
      <c r="C61" t="s">
        <v>325</v>
      </c>
      <c r="D61" t="s">
        <v>42</v>
      </c>
      <c r="E61">
        <v>378812</v>
      </c>
      <c r="F61" t="s">
        <v>18</v>
      </c>
      <c r="G61" t="s">
        <v>128</v>
      </c>
      <c r="H61" t="s">
        <v>326</v>
      </c>
      <c r="I61" t="s">
        <v>130</v>
      </c>
      <c r="J61" t="s">
        <v>327</v>
      </c>
      <c r="K61">
        <v>1</v>
      </c>
      <c r="L61" s="1">
        <v>41275</v>
      </c>
      <c r="M61" s="1">
        <v>41716</v>
      </c>
      <c r="N61" s="1">
        <v>41716</v>
      </c>
    </row>
    <row r="62" spans="1:18" x14ac:dyDescent="0.2">
      <c r="A62" t="s">
        <v>328</v>
      </c>
      <c r="B62" t="s">
        <v>329</v>
      </c>
      <c r="C62" t="s">
        <v>330</v>
      </c>
      <c r="D62" t="s">
        <v>331</v>
      </c>
      <c r="E62">
        <v>11999347</v>
      </c>
      <c r="F62" t="s">
        <v>18</v>
      </c>
      <c r="G62" t="s">
        <v>25</v>
      </c>
      <c r="H62" t="s">
        <v>158</v>
      </c>
      <c r="I62" t="s">
        <v>244</v>
      </c>
      <c r="J62" t="s">
        <v>332</v>
      </c>
      <c r="K62">
        <v>1</v>
      </c>
      <c r="L62" s="1">
        <v>41827</v>
      </c>
      <c r="M62" s="1">
        <v>41989</v>
      </c>
      <c r="N62" s="1">
        <v>41989</v>
      </c>
    </row>
    <row r="63" spans="1:18" x14ac:dyDescent="0.2">
      <c r="A63" t="s">
        <v>333</v>
      </c>
      <c r="B63" t="s">
        <v>334</v>
      </c>
      <c r="C63" t="s">
        <v>335</v>
      </c>
      <c r="D63" t="s">
        <v>336</v>
      </c>
      <c r="E63">
        <v>130636</v>
      </c>
      <c r="F63" t="s">
        <v>18</v>
      </c>
      <c r="G63" t="s">
        <v>165</v>
      </c>
      <c r="H63" t="s">
        <v>166</v>
      </c>
      <c r="I63" t="s">
        <v>167</v>
      </c>
      <c r="J63" t="s">
        <v>167</v>
      </c>
      <c r="K63">
        <v>1</v>
      </c>
      <c r="L63" s="1">
        <v>39448</v>
      </c>
      <c r="M63" s="1">
        <v>40983</v>
      </c>
      <c r="N63" s="1">
        <v>40983</v>
      </c>
    </row>
    <row r="64" spans="1:18" hidden="1" x14ac:dyDescent="0.2">
      <c r="A64" t="s">
        <v>337</v>
      </c>
      <c r="B64" t="s">
        <v>338</v>
      </c>
      <c r="C64" t="s">
        <v>339</v>
      </c>
      <c r="D64" t="s">
        <v>340</v>
      </c>
      <c r="E64">
        <v>1809056</v>
      </c>
      <c r="F64" t="s">
        <v>18</v>
      </c>
      <c r="G64" t="s">
        <v>341</v>
      </c>
      <c r="H64">
        <v>13</v>
      </c>
      <c r="I64" t="s">
        <v>342</v>
      </c>
      <c r="J64" t="s">
        <v>342</v>
      </c>
      <c r="K64">
        <v>1</v>
      </c>
      <c r="M64" s="1">
        <v>41984</v>
      </c>
      <c r="N64" s="1">
        <v>41984</v>
      </c>
      <c r="O64"/>
      <c r="P64"/>
      <c r="Q64"/>
      <c r="R64"/>
    </row>
    <row r="65" spans="1:18" x14ac:dyDescent="0.2">
      <c r="A65" t="s">
        <v>343</v>
      </c>
      <c r="B65" t="s">
        <v>344</v>
      </c>
      <c r="C65" t="s">
        <v>345</v>
      </c>
      <c r="D65" t="s">
        <v>346</v>
      </c>
      <c r="E65">
        <v>619494</v>
      </c>
      <c r="F65" t="s">
        <v>18</v>
      </c>
      <c r="G65" t="s">
        <v>347</v>
      </c>
      <c r="H65">
        <v>11</v>
      </c>
      <c r="I65" t="s">
        <v>348</v>
      </c>
      <c r="J65" t="s">
        <v>349</v>
      </c>
      <c r="K65">
        <v>1</v>
      </c>
      <c r="L65" s="1">
        <v>40522</v>
      </c>
      <c r="M65" s="1">
        <v>41061</v>
      </c>
      <c r="N65" s="1">
        <v>41061</v>
      </c>
    </row>
    <row r="66" spans="1:18" hidden="1" x14ac:dyDescent="0.2">
      <c r="A66" t="s">
        <v>350</v>
      </c>
      <c r="B66" t="s">
        <v>351</v>
      </c>
      <c r="C66" t="s">
        <v>352</v>
      </c>
      <c r="D66" t="s">
        <v>75</v>
      </c>
      <c r="E66" t="s">
        <v>43</v>
      </c>
      <c r="F66" t="s">
        <v>113</v>
      </c>
      <c r="G66" t="s">
        <v>25</v>
      </c>
      <c r="H66" t="s">
        <v>64</v>
      </c>
      <c r="I66" t="s">
        <v>95</v>
      </c>
      <c r="J66" t="s">
        <v>353</v>
      </c>
      <c r="K66">
        <v>1</v>
      </c>
      <c r="L66" s="1">
        <v>40909</v>
      </c>
      <c r="M66" s="1">
        <v>41004</v>
      </c>
      <c r="N66" s="1">
        <v>41004</v>
      </c>
      <c r="O66"/>
      <c r="P66"/>
      <c r="Q66"/>
      <c r="R66"/>
    </row>
    <row r="67" spans="1:18" x14ac:dyDescent="0.2">
      <c r="A67" t="s">
        <v>354</v>
      </c>
      <c r="B67" t="s">
        <v>355</v>
      </c>
      <c r="C67" t="s">
        <v>356</v>
      </c>
      <c r="D67" t="s">
        <v>357</v>
      </c>
      <c r="E67">
        <v>71450000</v>
      </c>
      <c r="F67" t="s">
        <v>18</v>
      </c>
      <c r="G67" t="s">
        <v>25</v>
      </c>
      <c r="H67" t="s">
        <v>158</v>
      </c>
      <c r="I67" t="s">
        <v>244</v>
      </c>
      <c r="J67" t="s">
        <v>358</v>
      </c>
      <c r="K67">
        <v>9</v>
      </c>
      <c r="L67" s="1">
        <v>39083</v>
      </c>
      <c r="M67" s="1">
        <v>39534</v>
      </c>
      <c r="N67" s="1">
        <v>42103</v>
      </c>
    </row>
    <row r="68" spans="1:18" hidden="1" x14ac:dyDescent="0.2">
      <c r="A68" t="s">
        <v>359</v>
      </c>
      <c r="B68" t="s">
        <v>360</v>
      </c>
      <c r="C68" t="s">
        <v>361</v>
      </c>
      <c r="D68" t="s">
        <v>75</v>
      </c>
      <c r="E68" t="s">
        <v>43</v>
      </c>
      <c r="F68" t="s">
        <v>18</v>
      </c>
      <c r="G68" t="s">
        <v>37</v>
      </c>
      <c r="K68">
        <v>1</v>
      </c>
      <c r="M68" s="1">
        <v>39114</v>
      </c>
      <c r="N68" s="1">
        <v>39114</v>
      </c>
      <c r="O68"/>
      <c r="P68"/>
      <c r="Q68"/>
      <c r="R68"/>
    </row>
    <row r="69" spans="1:18" x14ac:dyDescent="0.2">
      <c r="A69" t="s">
        <v>362</v>
      </c>
      <c r="B69" t="s">
        <v>363</v>
      </c>
      <c r="C69" t="s">
        <v>364</v>
      </c>
      <c r="D69" t="s">
        <v>365</v>
      </c>
      <c r="E69">
        <v>700000</v>
      </c>
      <c r="F69" t="s">
        <v>113</v>
      </c>
      <c r="G69" t="s">
        <v>366</v>
      </c>
      <c r="H69">
        <v>26</v>
      </c>
      <c r="I69" t="s">
        <v>367</v>
      </c>
      <c r="J69" t="s">
        <v>367</v>
      </c>
      <c r="K69">
        <v>1</v>
      </c>
      <c r="L69" s="1">
        <v>40179</v>
      </c>
      <c r="M69" s="1">
        <v>41075</v>
      </c>
      <c r="N69" s="1">
        <v>41075</v>
      </c>
    </row>
    <row r="70" spans="1:18" x14ac:dyDescent="0.2">
      <c r="A70" t="s">
        <v>368</v>
      </c>
      <c r="B70" t="s">
        <v>369</v>
      </c>
      <c r="C70" t="s">
        <v>370</v>
      </c>
      <c r="D70" t="s">
        <v>371</v>
      </c>
      <c r="E70">
        <v>5500000</v>
      </c>
      <c r="F70" t="s">
        <v>18</v>
      </c>
      <c r="G70" t="s">
        <v>25</v>
      </c>
      <c r="H70" t="s">
        <v>64</v>
      </c>
      <c r="I70" t="s">
        <v>65</v>
      </c>
      <c r="J70" t="s">
        <v>71</v>
      </c>
      <c r="K70">
        <v>2</v>
      </c>
      <c r="L70" s="1">
        <v>40189</v>
      </c>
      <c r="M70" s="1">
        <v>39995</v>
      </c>
      <c r="N70" s="1">
        <v>40661</v>
      </c>
    </row>
    <row r="71" spans="1:18" x14ac:dyDescent="0.2">
      <c r="A71" t="s">
        <v>372</v>
      </c>
      <c r="B71" t="s">
        <v>373</v>
      </c>
      <c r="C71" t="s">
        <v>374</v>
      </c>
      <c r="D71" t="s">
        <v>375</v>
      </c>
      <c r="E71">
        <v>500000</v>
      </c>
      <c r="F71" t="s">
        <v>18</v>
      </c>
      <c r="G71" t="s">
        <v>25</v>
      </c>
      <c r="H71" t="s">
        <v>64</v>
      </c>
      <c r="I71" t="s">
        <v>95</v>
      </c>
      <c r="J71" t="s">
        <v>376</v>
      </c>
      <c r="K71">
        <v>1</v>
      </c>
      <c r="L71" s="1">
        <v>40179</v>
      </c>
      <c r="M71" s="1">
        <v>40303</v>
      </c>
      <c r="N71" s="1">
        <v>40303</v>
      </c>
    </row>
    <row r="72" spans="1:18" hidden="1" x14ac:dyDescent="0.2">
      <c r="A72" t="s">
        <v>377</v>
      </c>
      <c r="B72">
        <v>1417</v>
      </c>
      <c r="C72" t="s">
        <v>378</v>
      </c>
      <c r="D72" t="s">
        <v>379</v>
      </c>
      <c r="E72" t="s">
        <v>43</v>
      </c>
      <c r="F72" t="s">
        <v>18</v>
      </c>
      <c r="G72" t="s">
        <v>25</v>
      </c>
      <c r="H72" t="s">
        <v>380</v>
      </c>
      <c r="I72" t="s">
        <v>381</v>
      </c>
      <c r="J72" t="s">
        <v>382</v>
      </c>
      <c r="K72">
        <v>1</v>
      </c>
      <c r="L72" s="1">
        <v>40920</v>
      </c>
      <c r="M72" s="1">
        <v>42025</v>
      </c>
      <c r="N72" s="1">
        <v>42025</v>
      </c>
      <c r="O72"/>
      <c r="P72"/>
      <c r="Q72"/>
      <c r="R72"/>
    </row>
    <row r="73" spans="1:18" hidden="1" x14ac:dyDescent="0.2">
      <c r="A73" t="s">
        <v>383</v>
      </c>
      <c r="B73" t="s">
        <v>384</v>
      </c>
      <c r="C73" t="s">
        <v>385</v>
      </c>
      <c r="E73" t="s">
        <v>43</v>
      </c>
      <c r="F73" t="s">
        <v>18</v>
      </c>
      <c r="G73" t="s">
        <v>37</v>
      </c>
      <c r="H73">
        <v>30</v>
      </c>
      <c r="I73" t="s">
        <v>386</v>
      </c>
      <c r="J73" t="s">
        <v>386</v>
      </c>
      <c r="K73">
        <v>1</v>
      </c>
      <c r="M73" s="1">
        <v>41623</v>
      </c>
      <c r="N73" s="1">
        <v>41623</v>
      </c>
      <c r="O73"/>
      <c r="P73"/>
      <c r="Q73"/>
      <c r="R73"/>
    </row>
    <row r="74" spans="1:18" x14ac:dyDescent="0.2">
      <c r="A74" t="s">
        <v>387</v>
      </c>
      <c r="B74" t="s">
        <v>388</v>
      </c>
      <c r="C74" t="s">
        <v>389</v>
      </c>
      <c r="D74" t="s">
        <v>42</v>
      </c>
      <c r="E74">
        <v>3400000</v>
      </c>
      <c r="F74" t="s">
        <v>18</v>
      </c>
      <c r="G74" t="s">
        <v>25</v>
      </c>
      <c r="H74" t="s">
        <v>64</v>
      </c>
      <c r="I74" t="s">
        <v>65</v>
      </c>
      <c r="J74" t="s">
        <v>71</v>
      </c>
      <c r="K74">
        <v>3</v>
      </c>
      <c r="L74" s="1">
        <v>40664</v>
      </c>
      <c r="M74" s="1">
        <v>40909</v>
      </c>
      <c r="N74" s="1">
        <v>41914</v>
      </c>
    </row>
    <row r="75" spans="1:18" x14ac:dyDescent="0.2">
      <c r="A75" t="s">
        <v>390</v>
      </c>
      <c r="B75" t="s">
        <v>391</v>
      </c>
      <c r="C75" t="s">
        <v>392</v>
      </c>
      <c r="D75" t="s">
        <v>50</v>
      </c>
      <c r="E75">
        <v>200000</v>
      </c>
      <c r="F75" t="s">
        <v>18</v>
      </c>
      <c r="K75">
        <v>1</v>
      </c>
      <c r="L75" s="1">
        <v>40652</v>
      </c>
      <c r="M75" s="1">
        <v>40673</v>
      </c>
      <c r="N75" s="1">
        <v>40673</v>
      </c>
    </row>
    <row r="76" spans="1:18" hidden="1" x14ac:dyDescent="0.2">
      <c r="A76" t="s">
        <v>393</v>
      </c>
      <c r="B76" t="s">
        <v>394</v>
      </c>
      <c r="C76" t="s">
        <v>395</v>
      </c>
      <c r="D76" t="s">
        <v>248</v>
      </c>
      <c r="E76" t="s">
        <v>43</v>
      </c>
      <c r="F76" t="s">
        <v>18</v>
      </c>
      <c r="G76" t="s">
        <v>25</v>
      </c>
      <c r="H76" t="s">
        <v>64</v>
      </c>
      <c r="I76" t="s">
        <v>95</v>
      </c>
      <c r="J76" t="s">
        <v>95</v>
      </c>
      <c r="K76">
        <v>1</v>
      </c>
      <c r="L76" s="1">
        <v>41960</v>
      </c>
      <c r="M76" s="1">
        <v>41960</v>
      </c>
      <c r="N76" s="1">
        <v>41960</v>
      </c>
      <c r="O76"/>
      <c r="P76"/>
      <c r="Q76"/>
      <c r="R76"/>
    </row>
    <row r="77" spans="1:18" x14ac:dyDescent="0.2">
      <c r="A77" t="s">
        <v>396</v>
      </c>
      <c r="B77" t="s">
        <v>397</v>
      </c>
      <c r="D77" t="s">
        <v>42</v>
      </c>
      <c r="E77">
        <v>199957</v>
      </c>
      <c r="F77" t="s">
        <v>18</v>
      </c>
      <c r="G77" t="s">
        <v>25</v>
      </c>
      <c r="H77" t="s">
        <v>142</v>
      </c>
      <c r="I77" t="s">
        <v>143</v>
      </c>
      <c r="J77" t="s">
        <v>143</v>
      </c>
      <c r="K77">
        <v>1</v>
      </c>
      <c r="L77" s="1">
        <v>38718</v>
      </c>
      <c r="M77" s="1">
        <v>39975</v>
      </c>
      <c r="N77" s="1">
        <v>39975</v>
      </c>
    </row>
    <row r="78" spans="1:18" x14ac:dyDescent="0.2">
      <c r="A78" t="s">
        <v>398</v>
      </c>
      <c r="B78" t="s">
        <v>399</v>
      </c>
      <c r="C78" t="s">
        <v>400</v>
      </c>
      <c r="D78" t="s">
        <v>117</v>
      </c>
      <c r="E78">
        <v>50000</v>
      </c>
      <c r="F78" t="s">
        <v>207</v>
      </c>
      <c r="G78" t="s">
        <v>25</v>
      </c>
      <c r="H78" t="s">
        <v>89</v>
      </c>
      <c r="I78" t="s">
        <v>90</v>
      </c>
      <c r="J78" t="s">
        <v>401</v>
      </c>
      <c r="K78">
        <v>1</v>
      </c>
      <c r="L78" s="1">
        <v>39948</v>
      </c>
      <c r="M78" s="1">
        <v>39965</v>
      </c>
      <c r="N78" s="1">
        <v>39965</v>
      </c>
    </row>
    <row r="79" spans="1:18" hidden="1" x14ac:dyDescent="0.2">
      <c r="A79" t="s">
        <v>402</v>
      </c>
      <c r="B79" t="s">
        <v>403</v>
      </c>
      <c r="C79" t="s">
        <v>404</v>
      </c>
      <c r="D79" t="s">
        <v>405</v>
      </c>
      <c r="E79" t="s">
        <v>43</v>
      </c>
      <c r="F79" t="s">
        <v>18</v>
      </c>
      <c r="G79" t="s">
        <v>406</v>
      </c>
      <c r="H79">
        <v>19</v>
      </c>
      <c r="I79" t="s">
        <v>407</v>
      </c>
      <c r="J79" t="s">
        <v>408</v>
      </c>
      <c r="K79">
        <v>1</v>
      </c>
      <c r="L79" s="1">
        <v>41388</v>
      </c>
      <c r="M79" s="1">
        <v>41969</v>
      </c>
      <c r="N79" s="1">
        <v>41969</v>
      </c>
      <c r="O79"/>
      <c r="P79"/>
      <c r="Q79"/>
      <c r="R79"/>
    </row>
    <row r="80" spans="1:18" x14ac:dyDescent="0.2">
      <c r="A80" t="s">
        <v>409</v>
      </c>
      <c r="B80" t="s">
        <v>410</v>
      </c>
      <c r="D80" t="s">
        <v>411</v>
      </c>
      <c r="E80">
        <v>16000000</v>
      </c>
      <c r="F80" t="s">
        <v>18</v>
      </c>
      <c r="G80" t="s">
        <v>37</v>
      </c>
      <c r="H80">
        <v>22</v>
      </c>
      <c r="I80" t="s">
        <v>38</v>
      </c>
      <c r="J80" t="s">
        <v>38</v>
      </c>
      <c r="K80">
        <v>1</v>
      </c>
      <c r="L80" s="1">
        <v>40544</v>
      </c>
      <c r="M80" s="1">
        <v>42160</v>
      </c>
      <c r="N80" s="1">
        <v>42160</v>
      </c>
    </row>
    <row r="81" spans="1:18" x14ac:dyDescent="0.2">
      <c r="A81" t="s">
        <v>412</v>
      </c>
      <c r="B81" t="s">
        <v>413</v>
      </c>
      <c r="C81" t="s">
        <v>414</v>
      </c>
      <c r="E81">
        <v>10000000</v>
      </c>
      <c r="F81" t="s">
        <v>18</v>
      </c>
      <c r="K81">
        <v>1</v>
      </c>
      <c r="L81" s="1">
        <v>42200</v>
      </c>
      <c r="M81" s="1">
        <v>42313</v>
      </c>
      <c r="N81" s="1">
        <v>42313</v>
      </c>
    </row>
    <row r="82" spans="1:18" x14ac:dyDescent="0.2">
      <c r="A82" t="s">
        <v>415</v>
      </c>
      <c r="B82" t="s">
        <v>416</v>
      </c>
      <c r="C82" t="s">
        <v>417</v>
      </c>
      <c r="D82" t="s">
        <v>42</v>
      </c>
      <c r="E82">
        <v>14000000</v>
      </c>
      <c r="F82" t="s">
        <v>113</v>
      </c>
      <c r="G82" t="s">
        <v>25</v>
      </c>
      <c r="H82" t="s">
        <v>158</v>
      </c>
      <c r="I82" t="s">
        <v>244</v>
      </c>
      <c r="J82" t="s">
        <v>358</v>
      </c>
      <c r="K82">
        <v>1</v>
      </c>
      <c r="L82" s="1">
        <v>32874</v>
      </c>
      <c r="M82" s="1">
        <v>37362</v>
      </c>
      <c r="N82" s="1">
        <v>37362</v>
      </c>
    </row>
    <row r="83" spans="1:18" x14ac:dyDescent="0.2">
      <c r="A83" t="s">
        <v>418</v>
      </c>
      <c r="B83" t="s">
        <v>419</v>
      </c>
      <c r="C83" t="s">
        <v>420</v>
      </c>
      <c r="D83" t="s">
        <v>317</v>
      </c>
      <c r="E83">
        <v>5250000</v>
      </c>
      <c r="F83" t="s">
        <v>18</v>
      </c>
      <c r="G83" t="s">
        <v>25</v>
      </c>
      <c r="H83" t="s">
        <v>64</v>
      </c>
      <c r="I83" t="s">
        <v>95</v>
      </c>
      <c r="J83" t="s">
        <v>95</v>
      </c>
      <c r="K83">
        <v>2</v>
      </c>
      <c r="L83" s="1">
        <v>41640</v>
      </c>
      <c r="M83" s="1">
        <v>42053</v>
      </c>
      <c r="N83" s="1">
        <v>42292</v>
      </c>
    </row>
    <row r="84" spans="1:18" x14ac:dyDescent="0.2">
      <c r="A84" t="s">
        <v>421</v>
      </c>
      <c r="B84" t="s">
        <v>422</v>
      </c>
      <c r="C84" t="s">
        <v>423</v>
      </c>
      <c r="D84" t="s">
        <v>424</v>
      </c>
      <c r="E84">
        <v>84440319</v>
      </c>
      <c r="F84" t="s">
        <v>18</v>
      </c>
      <c r="G84" t="s">
        <v>37</v>
      </c>
      <c r="H84">
        <v>4</v>
      </c>
      <c r="I84" t="s">
        <v>182</v>
      </c>
      <c r="J84" t="s">
        <v>425</v>
      </c>
      <c r="K84">
        <v>3</v>
      </c>
      <c r="L84" s="1">
        <v>37987</v>
      </c>
      <c r="M84" s="1">
        <v>39448</v>
      </c>
      <c r="N84" s="1">
        <v>41687</v>
      </c>
    </row>
    <row r="85" spans="1:18" x14ac:dyDescent="0.2">
      <c r="A85" t="s">
        <v>426</v>
      </c>
      <c r="B85" t="s">
        <v>427</v>
      </c>
      <c r="C85" t="s">
        <v>428</v>
      </c>
      <c r="D85" t="s">
        <v>429</v>
      </c>
      <c r="E85">
        <v>135000000</v>
      </c>
      <c r="F85" t="s">
        <v>18</v>
      </c>
      <c r="G85" t="s">
        <v>25</v>
      </c>
      <c r="H85" t="s">
        <v>430</v>
      </c>
      <c r="I85" t="s">
        <v>431</v>
      </c>
      <c r="J85" t="s">
        <v>182</v>
      </c>
      <c r="K85">
        <v>5</v>
      </c>
      <c r="L85" s="1">
        <v>39083</v>
      </c>
      <c r="M85" s="1">
        <v>40544</v>
      </c>
      <c r="N85" s="1">
        <v>42054</v>
      </c>
    </row>
    <row r="86" spans="1:18" hidden="1" x14ac:dyDescent="0.2">
      <c r="A86" t="s">
        <v>432</v>
      </c>
      <c r="B86" t="s">
        <v>433</v>
      </c>
      <c r="D86" t="s">
        <v>434</v>
      </c>
      <c r="E86">
        <v>7000000</v>
      </c>
      <c r="F86" t="s">
        <v>18</v>
      </c>
      <c r="K86">
        <v>1</v>
      </c>
      <c r="M86" s="1">
        <v>39420</v>
      </c>
      <c r="N86" s="1">
        <v>39420</v>
      </c>
      <c r="O86"/>
      <c r="P86"/>
      <c r="Q86"/>
      <c r="R86"/>
    </row>
    <row r="87" spans="1:18" hidden="1" x14ac:dyDescent="0.2">
      <c r="A87" t="s">
        <v>435</v>
      </c>
      <c r="B87" t="s">
        <v>436</v>
      </c>
      <c r="D87" t="s">
        <v>437</v>
      </c>
      <c r="E87">
        <v>40000000</v>
      </c>
      <c r="F87" t="s">
        <v>207</v>
      </c>
      <c r="G87" t="s">
        <v>25</v>
      </c>
      <c r="H87" t="s">
        <v>142</v>
      </c>
      <c r="I87" t="s">
        <v>143</v>
      </c>
      <c r="J87" t="s">
        <v>438</v>
      </c>
      <c r="K87">
        <v>1</v>
      </c>
      <c r="M87" s="1">
        <v>38082</v>
      </c>
      <c r="N87" s="1">
        <v>38082</v>
      </c>
      <c r="O87"/>
      <c r="P87"/>
      <c r="Q87"/>
      <c r="R87"/>
    </row>
    <row r="88" spans="1:18" hidden="1" x14ac:dyDescent="0.2">
      <c r="A88" t="s">
        <v>439</v>
      </c>
      <c r="B88">
        <v>1871</v>
      </c>
      <c r="C88" t="s">
        <v>440</v>
      </c>
      <c r="D88" t="s">
        <v>441</v>
      </c>
      <c r="E88">
        <v>2500000</v>
      </c>
      <c r="F88" t="s">
        <v>18</v>
      </c>
      <c r="G88" t="s">
        <v>25</v>
      </c>
      <c r="H88" t="s">
        <v>44</v>
      </c>
      <c r="I88" t="s">
        <v>282</v>
      </c>
      <c r="J88" t="s">
        <v>282</v>
      </c>
      <c r="K88">
        <v>1</v>
      </c>
      <c r="M88" s="1">
        <v>41807</v>
      </c>
      <c r="N88" s="1">
        <v>41807</v>
      </c>
      <c r="O88"/>
      <c r="P88"/>
      <c r="Q88"/>
      <c r="R88"/>
    </row>
    <row r="89" spans="1:18" x14ac:dyDescent="0.2">
      <c r="A89" t="s">
        <v>442</v>
      </c>
      <c r="B89" t="s">
        <v>443</v>
      </c>
      <c r="C89" t="s">
        <v>444</v>
      </c>
      <c r="D89" t="s">
        <v>445</v>
      </c>
      <c r="E89">
        <v>9478511</v>
      </c>
      <c r="F89" t="s">
        <v>18</v>
      </c>
      <c r="G89" t="s">
        <v>37</v>
      </c>
      <c r="H89">
        <v>22</v>
      </c>
      <c r="I89" t="s">
        <v>38</v>
      </c>
      <c r="J89" t="s">
        <v>38</v>
      </c>
      <c r="K89">
        <v>3</v>
      </c>
      <c r="L89" s="1">
        <v>38353</v>
      </c>
      <c r="M89" s="1">
        <v>38718</v>
      </c>
      <c r="N89" s="1">
        <v>41456</v>
      </c>
    </row>
    <row r="90" spans="1:18" hidden="1" x14ac:dyDescent="0.2">
      <c r="A90" t="s">
        <v>446</v>
      </c>
      <c r="B90" t="s">
        <v>447</v>
      </c>
      <c r="C90" t="s">
        <v>448</v>
      </c>
      <c r="D90" t="s">
        <v>449</v>
      </c>
      <c r="E90" t="s">
        <v>43</v>
      </c>
      <c r="F90" t="s">
        <v>207</v>
      </c>
      <c r="G90" t="s">
        <v>37</v>
      </c>
      <c r="H90">
        <v>30</v>
      </c>
      <c r="I90" t="s">
        <v>386</v>
      </c>
      <c r="J90" t="s">
        <v>386</v>
      </c>
      <c r="K90">
        <v>1</v>
      </c>
      <c r="L90" s="1">
        <v>38718</v>
      </c>
      <c r="M90" s="1">
        <v>39485</v>
      </c>
      <c r="N90" s="1">
        <v>39485</v>
      </c>
      <c r="O90"/>
      <c r="P90"/>
      <c r="Q90"/>
      <c r="R90"/>
    </row>
    <row r="91" spans="1:18" x14ac:dyDescent="0.2">
      <c r="A91" t="s">
        <v>450</v>
      </c>
      <c r="B91" t="s">
        <v>451</v>
      </c>
      <c r="C91" t="s">
        <v>452</v>
      </c>
      <c r="D91" t="s">
        <v>453</v>
      </c>
      <c r="E91">
        <v>5000000</v>
      </c>
      <c r="F91" t="s">
        <v>207</v>
      </c>
      <c r="G91" t="s">
        <v>25</v>
      </c>
      <c r="H91" t="s">
        <v>64</v>
      </c>
      <c r="I91" t="s">
        <v>65</v>
      </c>
      <c r="J91" t="s">
        <v>71</v>
      </c>
      <c r="K91">
        <v>1</v>
      </c>
      <c r="L91" s="1">
        <v>39753</v>
      </c>
      <c r="M91" s="1">
        <v>40220</v>
      </c>
      <c r="N91" s="1">
        <v>40220</v>
      </c>
    </row>
    <row r="92" spans="1:18" x14ac:dyDescent="0.2">
      <c r="A92" t="s">
        <v>454</v>
      </c>
      <c r="B92" t="s">
        <v>455</v>
      </c>
      <c r="C92" t="s">
        <v>456</v>
      </c>
      <c r="D92" t="s">
        <v>457</v>
      </c>
      <c r="E92">
        <v>200000000</v>
      </c>
      <c r="F92" t="s">
        <v>207</v>
      </c>
      <c r="G92" t="s">
        <v>458</v>
      </c>
      <c r="H92">
        <v>48</v>
      </c>
      <c r="I92" t="s">
        <v>459</v>
      </c>
      <c r="J92" t="s">
        <v>459</v>
      </c>
      <c r="K92">
        <v>1</v>
      </c>
      <c r="L92" s="1">
        <v>33239</v>
      </c>
      <c r="M92" s="1">
        <v>40819</v>
      </c>
      <c r="N92" s="1">
        <v>40819</v>
      </c>
    </row>
    <row r="93" spans="1:18" x14ac:dyDescent="0.2">
      <c r="A93" t="s">
        <v>460</v>
      </c>
      <c r="B93" t="s">
        <v>461</v>
      </c>
      <c r="C93" t="s">
        <v>462</v>
      </c>
      <c r="D93" t="s">
        <v>463</v>
      </c>
      <c r="E93">
        <v>40000</v>
      </c>
      <c r="F93" t="s">
        <v>18</v>
      </c>
      <c r="G93" t="s">
        <v>276</v>
      </c>
      <c r="H93">
        <v>17</v>
      </c>
      <c r="I93" t="s">
        <v>464</v>
      </c>
      <c r="J93" t="s">
        <v>464</v>
      </c>
      <c r="K93">
        <v>1</v>
      </c>
      <c r="L93" s="1">
        <v>39832</v>
      </c>
      <c r="M93" s="1">
        <v>39542</v>
      </c>
      <c r="N93" s="1">
        <v>39542</v>
      </c>
    </row>
    <row r="94" spans="1:18" hidden="1" x14ac:dyDescent="0.2">
      <c r="A94" t="s">
        <v>465</v>
      </c>
      <c r="B94" t="s">
        <v>466</v>
      </c>
      <c r="C94" t="s">
        <v>467</v>
      </c>
      <c r="D94" t="s">
        <v>468</v>
      </c>
      <c r="E94" t="s">
        <v>43</v>
      </c>
      <c r="F94" t="s">
        <v>207</v>
      </c>
      <c r="G94" t="s">
        <v>25</v>
      </c>
      <c r="H94" t="s">
        <v>142</v>
      </c>
      <c r="I94" t="s">
        <v>143</v>
      </c>
      <c r="J94" t="s">
        <v>469</v>
      </c>
      <c r="K94">
        <v>1</v>
      </c>
      <c r="L94" s="1">
        <v>38869</v>
      </c>
      <c r="M94" s="1">
        <v>39672</v>
      </c>
      <c r="N94" s="1">
        <v>39672</v>
      </c>
      <c r="O94"/>
      <c r="P94"/>
      <c r="Q94"/>
      <c r="R94"/>
    </row>
    <row r="95" spans="1:18" hidden="1" x14ac:dyDescent="0.2">
      <c r="A95" t="s">
        <v>470</v>
      </c>
      <c r="B95" t="s">
        <v>471</v>
      </c>
      <c r="C95" t="s">
        <v>472</v>
      </c>
      <c r="D95" t="s">
        <v>473</v>
      </c>
      <c r="E95" t="s">
        <v>43</v>
      </c>
      <c r="F95" t="s">
        <v>113</v>
      </c>
      <c r="G95" t="s">
        <v>19</v>
      </c>
      <c r="H95">
        <v>19</v>
      </c>
      <c r="I95" t="s">
        <v>474</v>
      </c>
      <c r="J95" t="s">
        <v>474</v>
      </c>
      <c r="K95">
        <v>1</v>
      </c>
      <c r="L95" s="1">
        <v>41214</v>
      </c>
      <c r="M95" s="1">
        <v>41665</v>
      </c>
      <c r="N95" s="1">
        <v>41665</v>
      </c>
      <c r="O95"/>
      <c r="P95"/>
      <c r="Q95"/>
      <c r="R95"/>
    </row>
    <row r="96" spans="1:18" hidden="1" x14ac:dyDescent="0.2">
      <c r="A96" t="s">
        <v>475</v>
      </c>
      <c r="B96" t="s">
        <v>476</v>
      </c>
      <c r="C96" t="s">
        <v>477</v>
      </c>
      <c r="D96" t="s">
        <v>478</v>
      </c>
      <c r="E96" t="s">
        <v>43</v>
      </c>
      <c r="F96" t="s">
        <v>18</v>
      </c>
      <c r="G96" t="s">
        <v>479</v>
      </c>
      <c r="I96" t="s">
        <v>480</v>
      </c>
      <c r="J96" t="s">
        <v>480</v>
      </c>
      <c r="K96">
        <v>1</v>
      </c>
      <c r="L96" s="1">
        <v>40909</v>
      </c>
      <c r="M96" s="1">
        <v>41487</v>
      </c>
      <c r="N96" s="1">
        <v>41487</v>
      </c>
      <c r="O96"/>
      <c r="P96"/>
      <c r="Q96"/>
      <c r="R96"/>
    </row>
    <row r="97" spans="1:18" x14ac:dyDescent="0.2">
      <c r="A97" t="s">
        <v>481</v>
      </c>
      <c r="B97" t="s">
        <v>482</v>
      </c>
      <c r="C97" t="s">
        <v>483</v>
      </c>
      <c r="D97" t="s">
        <v>484</v>
      </c>
      <c r="E97">
        <v>2500000</v>
      </c>
      <c r="F97" t="s">
        <v>18</v>
      </c>
      <c r="G97" t="s">
        <v>25</v>
      </c>
      <c r="H97" t="s">
        <v>485</v>
      </c>
      <c r="I97" t="s">
        <v>486</v>
      </c>
      <c r="J97" t="s">
        <v>487</v>
      </c>
      <c r="K97">
        <v>1</v>
      </c>
      <c r="L97" s="1">
        <v>41275</v>
      </c>
      <c r="M97" s="1">
        <v>42121</v>
      </c>
      <c r="N97" s="1">
        <v>42121</v>
      </c>
    </row>
    <row r="98" spans="1:18" hidden="1" x14ac:dyDescent="0.2">
      <c r="A98" t="s">
        <v>488</v>
      </c>
      <c r="B98" t="s">
        <v>489</v>
      </c>
      <c r="C98" t="s">
        <v>490</v>
      </c>
      <c r="D98" t="s">
        <v>491</v>
      </c>
      <c r="E98">
        <v>40000</v>
      </c>
      <c r="F98" t="s">
        <v>18</v>
      </c>
      <c r="G98" t="s">
        <v>492</v>
      </c>
      <c r="H98">
        <v>2</v>
      </c>
      <c r="K98">
        <v>1</v>
      </c>
      <c r="M98" s="1">
        <v>41010</v>
      </c>
      <c r="N98" s="1">
        <v>41010</v>
      </c>
      <c r="O98"/>
      <c r="P98"/>
      <c r="Q98"/>
      <c r="R98"/>
    </row>
    <row r="99" spans="1:18" hidden="1" x14ac:dyDescent="0.2">
      <c r="A99" t="s">
        <v>493</v>
      </c>
      <c r="B99" t="s">
        <v>494</v>
      </c>
      <c r="C99" t="s">
        <v>495</v>
      </c>
      <c r="D99" t="s">
        <v>496</v>
      </c>
      <c r="E99" t="s">
        <v>43</v>
      </c>
      <c r="F99" t="s">
        <v>18</v>
      </c>
      <c r="G99" t="s">
        <v>341</v>
      </c>
      <c r="H99">
        <v>11</v>
      </c>
      <c r="I99" t="s">
        <v>497</v>
      </c>
      <c r="J99" t="s">
        <v>497</v>
      </c>
      <c r="K99">
        <v>1</v>
      </c>
      <c r="L99" s="1">
        <v>41244</v>
      </c>
      <c r="M99" s="1">
        <v>41609</v>
      </c>
      <c r="N99" s="1">
        <v>41609</v>
      </c>
      <c r="O99"/>
      <c r="P99"/>
      <c r="Q99"/>
      <c r="R99"/>
    </row>
    <row r="100" spans="1:18" x14ac:dyDescent="0.2">
      <c r="A100" t="s">
        <v>498</v>
      </c>
      <c r="B100" t="s">
        <v>499</v>
      </c>
      <c r="C100" t="s">
        <v>500</v>
      </c>
      <c r="D100" t="s">
        <v>501</v>
      </c>
      <c r="E100">
        <v>43811</v>
      </c>
      <c r="F100" t="s">
        <v>207</v>
      </c>
      <c r="G100" t="s">
        <v>222</v>
      </c>
      <c r="H100">
        <v>2</v>
      </c>
      <c r="I100" t="s">
        <v>223</v>
      </c>
      <c r="J100" t="s">
        <v>502</v>
      </c>
      <c r="K100">
        <v>2</v>
      </c>
      <c r="L100" s="1">
        <v>40051</v>
      </c>
      <c r="M100" s="1">
        <v>39934</v>
      </c>
      <c r="N100" s="1">
        <v>40087</v>
      </c>
    </row>
    <row r="101" spans="1:18" x14ac:dyDescent="0.2">
      <c r="A101" t="s">
        <v>503</v>
      </c>
      <c r="B101" t="s">
        <v>504</v>
      </c>
      <c r="C101" t="s">
        <v>505</v>
      </c>
      <c r="D101" t="s">
        <v>506</v>
      </c>
      <c r="E101">
        <v>50000</v>
      </c>
      <c r="F101" t="s">
        <v>207</v>
      </c>
      <c r="G101" t="s">
        <v>25</v>
      </c>
      <c r="H101" t="s">
        <v>64</v>
      </c>
      <c r="I101" t="s">
        <v>507</v>
      </c>
      <c r="J101" t="s">
        <v>508</v>
      </c>
      <c r="K101">
        <v>1</v>
      </c>
      <c r="L101" s="1">
        <v>39629</v>
      </c>
      <c r="M101" s="1">
        <v>39629</v>
      </c>
      <c r="N101" s="1">
        <v>39629</v>
      </c>
    </row>
    <row r="102" spans="1:18" x14ac:dyDescent="0.2">
      <c r="A102" t="s">
        <v>509</v>
      </c>
      <c r="B102" t="s">
        <v>510</v>
      </c>
      <c r="C102" t="s">
        <v>511</v>
      </c>
      <c r="D102" t="s">
        <v>512</v>
      </c>
      <c r="E102">
        <v>37639</v>
      </c>
      <c r="F102" t="s">
        <v>18</v>
      </c>
      <c r="G102" t="s">
        <v>513</v>
      </c>
      <c r="H102">
        <v>34</v>
      </c>
      <c r="I102" t="s">
        <v>514</v>
      </c>
      <c r="J102" t="s">
        <v>515</v>
      </c>
      <c r="K102">
        <v>1</v>
      </c>
      <c r="L102" s="1">
        <v>41579</v>
      </c>
      <c r="M102" s="1">
        <v>41780</v>
      </c>
      <c r="N102" s="1">
        <v>41780</v>
      </c>
    </row>
    <row r="103" spans="1:18" x14ac:dyDescent="0.2">
      <c r="A103" t="s">
        <v>516</v>
      </c>
      <c r="B103" t="s">
        <v>517</v>
      </c>
      <c r="C103" t="s">
        <v>518</v>
      </c>
      <c r="D103" t="s">
        <v>519</v>
      </c>
      <c r="E103">
        <v>1700000</v>
      </c>
      <c r="F103" t="s">
        <v>113</v>
      </c>
      <c r="G103" t="s">
        <v>25</v>
      </c>
      <c r="H103" t="s">
        <v>106</v>
      </c>
      <c r="I103" t="s">
        <v>107</v>
      </c>
      <c r="J103" t="s">
        <v>108</v>
      </c>
      <c r="K103">
        <v>2</v>
      </c>
      <c r="L103" s="1">
        <v>40575</v>
      </c>
      <c r="M103" s="1">
        <v>40765</v>
      </c>
      <c r="N103" s="1">
        <v>42206</v>
      </c>
    </row>
    <row r="104" spans="1:18" x14ac:dyDescent="0.2">
      <c r="A104" t="s">
        <v>520</v>
      </c>
      <c r="B104" t="s">
        <v>521</v>
      </c>
      <c r="C104" t="s">
        <v>522</v>
      </c>
      <c r="D104" t="s">
        <v>42</v>
      </c>
      <c r="E104">
        <v>1450000</v>
      </c>
      <c r="F104" t="s">
        <v>18</v>
      </c>
      <c r="G104" t="s">
        <v>25</v>
      </c>
      <c r="H104" t="s">
        <v>142</v>
      </c>
      <c r="I104" t="s">
        <v>143</v>
      </c>
      <c r="J104" t="s">
        <v>143</v>
      </c>
      <c r="K104">
        <v>1</v>
      </c>
      <c r="L104" s="1">
        <v>40179</v>
      </c>
      <c r="M104" s="1">
        <v>41386</v>
      </c>
      <c r="N104" s="1">
        <v>41386</v>
      </c>
    </row>
    <row r="105" spans="1:18" x14ac:dyDescent="0.2">
      <c r="A105" t="s">
        <v>523</v>
      </c>
      <c r="B105" t="s">
        <v>524</v>
      </c>
      <c r="C105" t="s">
        <v>525</v>
      </c>
      <c r="D105" t="s">
        <v>526</v>
      </c>
      <c r="E105">
        <v>2100000</v>
      </c>
      <c r="F105" t="s">
        <v>18</v>
      </c>
      <c r="G105" t="s">
        <v>25</v>
      </c>
      <c r="H105" t="s">
        <v>527</v>
      </c>
      <c r="I105" t="s">
        <v>528</v>
      </c>
      <c r="J105" t="s">
        <v>529</v>
      </c>
      <c r="K105">
        <v>3</v>
      </c>
      <c r="L105" s="1">
        <v>41341</v>
      </c>
      <c r="M105" s="1">
        <v>41344</v>
      </c>
      <c r="N105" s="1">
        <v>42104</v>
      </c>
    </row>
    <row r="106" spans="1:18" hidden="1" x14ac:dyDescent="0.2">
      <c r="A106" t="s">
        <v>530</v>
      </c>
      <c r="B106" t="s">
        <v>531</v>
      </c>
      <c r="C106" t="s">
        <v>532</v>
      </c>
      <c r="D106" t="s">
        <v>75</v>
      </c>
      <c r="E106">
        <v>4163132</v>
      </c>
      <c r="F106" t="s">
        <v>18</v>
      </c>
      <c r="G106" t="s">
        <v>37</v>
      </c>
      <c r="H106">
        <v>22</v>
      </c>
      <c r="I106" t="s">
        <v>38</v>
      </c>
      <c r="J106" t="s">
        <v>38</v>
      </c>
      <c r="K106">
        <v>2</v>
      </c>
      <c r="M106" s="1">
        <v>41518</v>
      </c>
      <c r="N106" s="1">
        <v>41898</v>
      </c>
      <c r="O106"/>
      <c r="P106"/>
      <c r="Q106"/>
      <c r="R106"/>
    </row>
    <row r="107" spans="1:18" x14ac:dyDescent="0.2">
      <c r="A107" t="s">
        <v>533</v>
      </c>
      <c r="B107" t="s">
        <v>534</v>
      </c>
      <c r="C107" t="s">
        <v>535</v>
      </c>
      <c r="D107" t="s">
        <v>536</v>
      </c>
      <c r="E107">
        <v>212000</v>
      </c>
      <c r="F107" t="s">
        <v>18</v>
      </c>
      <c r="K107">
        <v>2</v>
      </c>
      <c r="L107" s="1">
        <v>41473</v>
      </c>
      <c r="M107" s="1">
        <v>41789</v>
      </c>
      <c r="N107" s="1">
        <v>42310</v>
      </c>
    </row>
    <row r="108" spans="1:18" x14ac:dyDescent="0.2">
      <c r="A108" t="s">
        <v>537</v>
      </c>
      <c r="B108" t="s">
        <v>538</v>
      </c>
      <c r="C108" t="s">
        <v>539</v>
      </c>
      <c r="D108" t="s">
        <v>540</v>
      </c>
      <c r="E108">
        <v>30000000</v>
      </c>
      <c r="F108" t="s">
        <v>18</v>
      </c>
      <c r="G108" t="s">
        <v>25</v>
      </c>
      <c r="H108" t="s">
        <v>64</v>
      </c>
      <c r="I108" t="s">
        <v>65</v>
      </c>
      <c r="J108" t="s">
        <v>71</v>
      </c>
      <c r="K108">
        <v>1</v>
      </c>
      <c r="L108" s="1">
        <v>37257</v>
      </c>
      <c r="M108" s="1">
        <v>41354</v>
      </c>
      <c r="N108" s="1">
        <v>41354</v>
      </c>
    </row>
    <row r="109" spans="1:18" x14ac:dyDescent="0.2">
      <c r="A109" t="s">
        <v>541</v>
      </c>
      <c r="B109" t="s">
        <v>542</v>
      </c>
      <c r="C109" t="s">
        <v>543</v>
      </c>
      <c r="D109" t="s">
        <v>544</v>
      </c>
      <c r="E109">
        <v>500000</v>
      </c>
      <c r="F109" t="s">
        <v>18</v>
      </c>
      <c r="G109" t="s">
        <v>25</v>
      </c>
      <c r="H109" t="s">
        <v>545</v>
      </c>
      <c r="I109" t="s">
        <v>546</v>
      </c>
      <c r="J109" t="s">
        <v>547</v>
      </c>
      <c r="K109">
        <v>1</v>
      </c>
      <c r="L109" s="1">
        <v>40544</v>
      </c>
      <c r="M109" s="1">
        <v>41491</v>
      </c>
      <c r="N109" s="1">
        <v>41491</v>
      </c>
    </row>
    <row r="110" spans="1:18" x14ac:dyDescent="0.2">
      <c r="A110" t="s">
        <v>548</v>
      </c>
      <c r="B110" t="s">
        <v>549</v>
      </c>
      <c r="C110" t="s">
        <v>550</v>
      </c>
      <c r="D110" t="s">
        <v>551</v>
      </c>
      <c r="E110">
        <v>761234.47320000001</v>
      </c>
      <c r="F110" t="s">
        <v>18</v>
      </c>
      <c r="G110" t="s">
        <v>552</v>
      </c>
      <c r="H110">
        <v>53</v>
      </c>
      <c r="I110" t="s">
        <v>553</v>
      </c>
      <c r="J110" t="s">
        <v>553</v>
      </c>
      <c r="K110">
        <v>4</v>
      </c>
      <c r="L110" s="1">
        <v>41518</v>
      </c>
      <c r="M110" s="1">
        <v>41527</v>
      </c>
      <c r="N110" s="1">
        <v>42309</v>
      </c>
    </row>
    <row r="111" spans="1:18" x14ac:dyDescent="0.2">
      <c r="A111" t="s">
        <v>554</v>
      </c>
      <c r="B111" t="s">
        <v>555</v>
      </c>
      <c r="C111" t="s">
        <v>556</v>
      </c>
      <c r="E111">
        <v>15000000</v>
      </c>
      <c r="F111" t="s">
        <v>18</v>
      </c>
      <c r="G111" t="s">
        <v>37</v>
      </c>
      <c r="H111">
        <v>22</v>
      </c>
      <c r="I111" t="s">
        <v>38</v>
      </c>
      <c r="J111" t="s">
        <v>38</v>
      </c>
      <c r="K111">
        <v>1</v>
      </c>
      <c r="L111" s="1">
        <v>41640</v>
      </c>
      <c r="M111" s="1">
        <v>42340</v>
      </c>
      <c r="N111" s="1">
        <v>42340</v>
      </c>
    </row>
    <row r="112" spans="1:18" hidden="1" x14ac:dyDescent="0.2">
      <c r="A112" t="s">
        <v>557</v>
      </c>
      <c r="B112" t="s">
        <v>558</v>
      </c>
      <c r="C112" t="s">
        <v>559</v>
      </c>
      <c r="D112" t="s">
        <v>560</v>
      </c>
      <c r="E112" t="s">
        <v>43</v>
      </c>
      <c r="F112" t="s">
        <v>18</v>
      </c>
      <c r="K112">
        <v>1</v>
      </c>
      <c r="L112" s="1">
        <v>40909</v>
      </c>
      <c r="M112" s="1">
        <v>41548</v>
      </c>
      <c r="N112" s="1">
        <v>41548</v>
      </c>
      <c r="O112"/>
      <c r="P112"/>
      <c r="Q112"/>
      <c r="R112"/>
    </row>
    <row r="113" spans="1:18" hidden="1" x14ac:dyDescent="0.2">
      <c r="A113" t="s">
        <v>561</v>
      </c>
      <c r="B113" t="s">
        <v>562</v>
      </c>
      <c r="C113" t="s">
        <v>563</v>
      </c>
      <c r="D113" t="s">
        <v>564</v>
      </c>
      <c r="E113">
        <v>2572969</v>
      </c>
      <c r="F113" t="s">
        <v>18</v>
      </c>
      <c r="G113" t="s">
        <v>128</v>
      </c>
      <c r="H113" t="s">
        <v>129</v>
      </c>
      <c r="I113" t="s">
        <v>130</v>
      </c>
      <c r="J113" t="s">
        <v>130</v>
      </c>
      <c r="K113">
        <v>1</v>
      </c>
      <c r="M113" s="1">
        <v>41883</v>
      </c>
      <c r="N113" s="1">
        <v>41883</v>
      </c>
      <c r="O113"/>
      <c r="P113"/>
      <c r="Q113"/>
      <c r="R113"/>
    </row>
    <row r="114" spans="1:18" hidden="1" x14ac:dyDescent="0.2">
      <c r="A114" t="s">
        <v>565</v>
      </c>
      <c r="B114" t="s">
        <v>566</v>
      </c>
      <c r="C114" t="s">
        <v>567</v>
      </c>
      <c r="D114" t="s">
        <v>568</v>
      </c>
      <c r="E114" t="s">
        <v>43</v>
      </c>
      <c r="F114" t="s">
        <v>18</v>
      </c>
      <c r="K114">
        <v>1</v>
      </c>
      <c r="L114" s="1">
        <v>39934</v>
      </c>
      <c r="M114" s="1">
        <v>40595</v>
      </c>
      <c r="N114" s="1">
        <v>40595</v>
      </c>
      <c r="O114"/>
      <c r="P114"/>
      <c r="Q114"/>
      <c r="R114"/>
    </row>
    <row r="115" spans="1:18" hidden="1" x14ac:dyDescent="0.2">
      <c r="A115" t="s">
        <v>569</v>
      </c>
      <c r="B115" t="s">
        <v>570</v>
      </c>
      <c r="E115" t="s">
        <v>43</v>
      </c>
      <c r="F115" t="s">
        <v>18</v>
      </c>
      <c r="G115" t="s">
        <v>25</v>
      </c>
      <c r="H115" t="s">
        <v>64</v>
      </c>
      <c r="I115" t="s">
        <v>95</v>
      </c>
      <c r="J115" t="s">
        <v>95</v>
      </c>
      <c r="K115">
        <v>1</v>
      </c>
      <c r="L115" s="1">
        <v>40544</v>
      </c>
      <c r="M115" s="1">
        <v>41089</v>
      </c>
      <c r="N115" s="1">
        <v>41089</v>
      </c>
      <c r="O115"/>
      <c r="P115"/>
      <c r="Q115"/>
      <c r="R115"/>
    </row>
    <row r="116" spans="1:18" x14ac:dyDescent="0.2">
      <c r="A116" t="s">
        <v>571</v>
      </c>
      <c r="B116" t="s">
        <v>572</v>
      </c>
      <c r="C116" t="s">
        <v>573</v>
      </c>
      <c r="D116" t="s">
        <v>574</v>
      </c>
      <c r="E116">
        <v>156000</v>
      </c>
      <c r="F116" t="s">
        <v>18</v>
      </c>
      <c r="K116">
        <v>2</v>
      </c>
      <c r="L116" s="1">
        <v>41299</v>
      </c>
      <c r="M116" s="1">
        <v>41491</v>
      </c>
      <c r="N116" s="1">
        <v>41519</v>
      </c>
    </row>
    <row r="117" spans="1:18" x14ac:dyDescent="0.2">
      <c r="A117" t="s">
        <v>575</v>
      </c>
      <c r="B117" t="s">
        <v>576</v>
      </c>
      <c r="C117" t="s">
        <v>577</v>
      </c>
      <c r="D117" t="s">
        <v>357</v>
      </c>
      <c r="E117">
        <v>30000</v>
      </c>
      <c r="F117" t="s">
        <v>18</v>
      </c>
      <c r="G117" t="s">
        <v>25</v>
      </c>
      <c r="H117" t="s">
        <v>286</v>
      </c>
      <c r="I117" t="s">
        <v>578</v>
      </c>
      <c r="J117" t="s">
        <v>578</v>
      </c>
      <c r="K117">
        <v>1</v>
      </c>
      <c r="L117" s="1">
        <v>40817</v>
      </c>
      <c r="M117" s="1">
        <v>40897</v>
      </c>
      <c r="N117" s="1">
        <v>40897</v>
      </c>
    </row>
    <row r="118" spans="1:18" hidden="1" x14ac:dyDescent="0.2">
      <c r="A118" t="s">
        <v>579</v>
      </c>
      <c r="B118" t="s">
        <v>580</v>
      </c>
      <c r="D118" t="s">
        <v>581</v>
      </c>
      <c r="E118" t="s">
        <v>43</v>
      </c>
      <c r="F118" t="s">
        <v>18</v>
      </c>
      <c r="G118" t="s">
        <v>25</v>
      </c>
      <c r="H118" t="s">
        <v>582</v>
      </c>
      <c r="I118" t="s">
        <v>583</v>
      </c>
      <c r="J118" t="s">
        <v>584</v>
      </c>
      <c r="K118">
        <v>1</v>
      </c>
      <c r="L118" s="1">
        <v>41122</v>
      </c>
      <c r="M118" s="1">
        <v>41112</v>
      </c>
      <c r="N118" s="1">
        <v>41112</v>
      </c>
      <c r="O118"/>
      <c r="P118"/>
      <c r="Q118"/>
      <c r="R118"/>
    </row>
    <row r="119" spans="1:18" x14ac:dyDescent="0.2">
      <c r="A119" t="s">
        <v>585</v>
      </c>
      <c r="B119" t="s">
        <v>586</v>
      </c>
      <c r="C119" t="s">
        <v>587</v>
      </c>
      <c r="D119" t="s">
        <v>588</v>
      </c>
      <c r="E119">
        <v>10000000</v>
      </c>
      <c r="F119" t="s">
        <v>18</v>
      </c>
      <c r="G119" t="s">
        <v>25</v>
      </c>
      <c r="H119" t="s">
        <v>89</v>
      </c>
      <c r="I119" t="s">
        <v>589</v>
      </c>
      <c r="J119" t="s">
        <v>589</v>
      </c>
      <c r="K119">
        <v>1</v>
      </c>
      <c r="L119" s="1">
        <v>39083</v>
      </c>
      <c r="M119" s="1">
        <v>41766</v>
      </c>
      <c r="N119" s="1">
        <v>41766</v>
      </c>
    </row>
    <row r="120" spans="1:18" x14ac:dyDescent="0.2">
      <c r="A120" t="s">
        <v>590</v>
      </c>
      <c r="B120" t="s">
        <v>591</v>
      </c>
      <c r="C120" t="s">
        <v>592</v>
      </c>
      <c r="D120" t="s">
        <v>75</v>
      </c>
      <c r="E120">
        <v>117000000</v>
      </c>
      <c r="F120" t="s">
        <v>18</v>
      </c>
      <c r="G120" t="s">
        <v>25</v>
      </c>
      <c r="H120" t="s">
        <v>106</v>
      </c>
      <c r="I120" t="s">
        <v>107</v>
      </c>
      <c r="J120" t="s">
        <v>108</v>
      </c>
      <c r="K120">
        <v>5</v>
      </c>
      <c r="L120" s="1">
        <v>36892</v>
      </c>
      <c r="M120" s="1">
        <v>40850</v>
      </c>
      <c r="N120" s="1">
        <v>42256</v>
      </c>
    </row>
    <row r="121" spans="1:18" x14ac:dyDescent="0.2">
      <c r="A121" t="s">
        <v>593</v>
      </c>
      <c r="B121" t="s">
        <v>594</v>
      </c>
      <c r="C121" t="s">
        <v>595</v>
      </c>
      <c r="D121" t="s">
        <v>75</v>
      </c>
      <c r="E121">
        <v>750000</v>
      </c>
      <c r="F121" t="s">
        <v>18</v>
      </c>
      <c r="G121" t="s">
        <v>25</v>
      </c>
      <c r="H121" t="s">
        <v>106</v>
      </c>
      <c r="I121" t="s">
        <v>596</v>
      </c>
      <c r="J121" t="s">
        <v>597</v>
      </c>
      <c r="K121">
        <v>1</v>
      </c>
      <c r="L121" s="1">
        <v>40026</v>
      </c>
      <c r="M121" s="1">
        <v>41183</v>
      </c>
      <c r="N121" s="1">
        <v>41183</v>
      </c>
    </row>
    <row r="122" spans="1:18" hidden="1" x14ac:dyDescent="0.2">
      <c r="A122" t="s">
        <v>598</v>
      </c>
      <c r="B122" t="s">
        <v>599</v>
      </c>
      <c r="C122" t="s">
        <v>600</v>
      </c>
      <c r="E122" t="s">
        <v>43</v>
      </c>
      <c r="F122" t="s">
        <v>18</v>
      </c>
      <c r="G122" t="s">
        <v>25</v>
      </c>
      <c r="H122" t="s">
        <v>82</v>
      </c>
      <c r="I122" t="s">
        <v>601</v>
      </c>
      <c r="J122" t="s">
        <v>601</v>
      </c>
      <c r="K122">
        <v>1</v>
      </c>
      <c r="L122" s="1">
        <v>41901</v>
      </c>
      <c r="M122" s="1">
        <v>41879</v>
      </c>
      <c r="N122" s="1">
        <v>41879</v>
      </c>
      <c r="O122"/>
      <c r="P122"/>
      <c r="Q122"/>
      <c r="R122"/>
    </row>
    <row r="123" spans="1:18" x14ac:dyDescent="0.2">
      <c r="A123" t="s">
        <v>602</v>
      </c>
      <c r="B123" t="s">
        <v>603</v>
      </c>
      <c r="C123" t="s">
        <v>604</v>
      </c>
      <c r="D123" t="s">
        <v>605</v>
      </c>
      <c r="E123">
        <v>4000000</v>
      </c>
      <c r="F123" t="s">
        <v>18</v>
      </c>
      <c r="G123" t="s">
        <v>25</v>
      </c>
      <c r="H123" t="s">
        <v>64</v>
      </c>
      <c r="I123" t="s">
        <v>65</v>
      </c>
      <c r="J123" t="s">
        <v>606</v>
      </c>
      <c r="K123">
        <v>3</v>
      </c>
      <c r="L123" s="1">
        <v>40878</v>
      </c>
      <c r="M123" s="1">
        <v>41457</v>
      </c>
      <c r="N123" s="1">
        <v>42229</v>
      </c>
    </row>
    <row r="124" spans="1:18" hidden="1" x14ac:dyDescent="0.2">
      <c r="A124" t="s">
        <v>607</v>
      </c>
      <c r="B124" t="s">
        <v>608</v>
      </c>
      <c r="E124" t="s">
        <v>43</v>
      </c>
      <c r="F124" t="s">
        <v>18</v>
      </c>
      <c r="K124">
        <v>1</v>
      </c>
      <c r="M124" s="1">
        <v>41632</v>
      </c>
      <c r="N124" s="1">
        <v>41632</v>
      </c>
      <c r="O124"/>
      <c r="P124"/>
      <c r="Q124"/>
      <c r="R124"/>
    </row>
    <row r="125" spans="1:18" x14ac:dyDescent="0.2">
      <c r="A125" t="s">
        <v>609</v>
      </c>
      <c r="B125" t="s">
        <v>610</v>
      </c>
      <c r="C125" t="s">
        <v>611</v>
      </c>
      <c r="D125" t="s">
        <v>50</v>
      </c>
      <c r="E125">
        <v>1660000</v>
      </c>
      <c r="F125" t="s">
        <v>18</v>
      </c>
      <c r="G125" t="s">
        <v>165</v>
      </c>
      <c r="H125" t="s">
        <v>166</v>
      </c>
      <c r="I125" t="s">
        <v>167</v>
      </c>
      <c r="J125" t="s">
        <v>167</v>
      </c>
      <c r="K125">
        <v>1</v>
      </c>
      <c r="L125" s="1">
        <v>36800</v>
      </c>
      <c r="M125" s="1">
        <v>39618</v>
      </c>
      <c r="N125" s="1">
        <v>39618</v>
      </c>
    </row>
    <row r="126" spans="1:18" x14ac:dyDescent="0.2">
      <c r="A126" t="s">
        <v>612</v>
      </c>
      <c r="B126" t="s">
        <v>613</v>
      </c>
      <c r="C126" t="s">
        <v>614</v>
      </c>
      <c r="D126" t="s">
        <v>615</v>
      </c>
      <c r="E126">
        <v>58000</v>
      </c>
      <c r="F126" t="s">
        <v>18</v>
      </c>
      <c r="G126" t="s">
        <v>25</v>
      </c>
      <c r="H126" t="s">
        <v>616</v>
      </c>
      <c r="I126" t="s">
        <v>617</v>
      </c>
      <c r="J126" t="s">
        <v>618</v>
      </c>
      <c r="K126">
        <v>1</v>
      </c>
      <c r="L126" s="1">
        <v>40903</v>
      </c>
      <c r="M126" s="1">
        <v>41011</v>
      </c>
      <c r="N126" s="1">
        <v>41011</v>
      </c>
    </row>
    <row r="127" spans="1:18" x14ac:dyDescent="0.2">
      <c r="A127" t="s">
        <v>619</v>
      </c>
      <c r="B127" t="s">
        <v>620</v>
      </c>
      <c r="C127" t="s">
        <v>621</v>
      </c>
      <c r="D127" t="s">
        <v>622</v>
      </c>
      <c r="E127">
        <v>204189</v>
      </c>
      <c r="F127" t="s">
        <v>18</v>
      </c>
      <c r="G127" t="s">
        <v>623</v>
      </c>
      <c r="H127">
        <v>4</v>
      </c>
      <c r="I127" t="s">
        <v>624</v>
      </c>
      <c r="J127" t="s">
        <v>625</v>
      </c>
      <c r="K127">
        <v>1</v>
      </c>
      <c r="L127" s="1">
        <v>40179</v>
      </c>
      <c r="M127" s="1">
        <v>41815</v>
      </c>
      <c r="N127" s="1">
        <v>41815</v>
      </c>
    </row>
    <row r="128" spans="1:18" x14ac:dyDescent="0.2">
      <c r="A128" t="s">
        <v>626</v>
      </c>
      <c r="B128" t="s">
        <v>627</v>
      </c>
      <c r="C128" t="s">
        <v>628</v>
      </c>
      <c r="D128" t="s">
        <v>629</v>
      </c>
      <c r="E128">
        <v>41250</v>
      </c>
      <c r="F128" t="s">
        <v>18</v>
      </c>
      <c r="K128">
        <v>1</v>
      </c>
      <c r="L128" s="1">
        <v>40544</v>
      </c>
      <c r="M128" s="1">
        <v>41640</v>
      </c>
      <c r="N128" s="1">
        <v>41640</v>
      </c>
    </row>
    <row r="129" spans="1:18" x14ac:dyDescent="0.2">
      <c r="A129" t="s">
        <v>630</v>
      </c>
      <c r="B129" t="s">
        <v>631</v>
      </c>
      <c r="C129" t="s">
        <v>632</v>
      </c>
      <c r="D129" t="s">
        <v>633</v>
      </c>
      <c r="E129">
        <v>4345427</v>
      </c>
      <c r="F129" t="s">
        <v>18</v>
      </c>
      <c r="G129" t="s">
        <v>25</v>
      </c>
      <c r="H129" t="s">
        <v>121</v>
      </c>
      <c r="I129" t="s">
        <v>528</v>
      </c>
      <c r="J129" t="s">
        <v>634</v>
      </c>
      <c r="K129">
        <v>3</v>
      </c>
      <c r="L129" s="1">
        <v>36647</v>
      </c>
      <c r="M129" s="1">
        <v>41177</v>
      </c>
      <c r="N129" s="1">
        <v>42307</v>
      </c>
    </row>
    <row r="130" spans="1:18" x14ac:dyDescent="0.2">
      <c r="A130" t="s">
        <v>635</v>
      </c>
      <c r="B130" t="s">
        <v>636</v>
      </c>
      <c r="C130" t="s">
        <v>637</v>
      </c>
      <c r="D130" t="s">
        <v>70</v>
      </c>
      <c r="E130">
        <v>29750000</v>
      </c>
      <c r="F130" t="s">
        <v>18</v>
      </c>
      <c r="G130" t="s">
        <v>638</v>
      </c>
      <c r="H130">
        <v>23</v>
      </c>
      <c r="I130" t="s">
        <v>639</v>
      </c>
      <c r="J130" t="s">
        <v>640</v>
      </c>
      <c r="K130">
        <v>1</v>
      </c>
      <c r="L130" s="1">
        <v>38961</v>
      </c>
      <c r="M130" s="1">
        <v>39633</v>
      </c>
      <c r="N130" s="1">
        <v>39633</v>
      </c>
    </row>
    <row r="131" spans="1:18" x14ac:dyDescent="0.2">
      <c r="A131" t="s">
        <v>641</v>
      </c>
      <c r="B131" t="s">
        <v>642</v>
      </c>
      <c r="D131" t="s">
        <v>643</v>
      </c>
      <c r="E131">
        <v>51507046</v>
      </c>
      <c r="F131" t="s">
        <v>18</v>
      </c>
      <c r="G131" t="s">
        <v>25</v>
      </c>
      <c r="H131" t="s">
        <v>644</v>
      </c>
      <c r="I131" t="s">
        <v>645</v>
      </c>
      <c r="J131" t="s">
        <v>645</v>
      </c>
      <c r="K131">
        <v>7</v>
      </c>
      <c r="L131" s="1">
        <v>39448</v>
      </c>
      <c r="M131" s="1">
        <v>40395</v>
      </c>
      <c r="N131" s="1">
        <v>42338</v>
      </c>
    </row>
    <row r="132" spans="1:18" x14ac:dyDescent="0.2">
      <c r="A132" t="s">
        <v>646</v>
      </c>
      <c r="B132" t="s">
        <v>647</v>
      </c>
      <c r="C132" t="s">
        <v>648</v>
      </c>
      <c r="D132" t="s">
        <v>649</v>
      </c>
      <c r="E132">
        <v>1236454</v>
      </c>
      <c r="F132" t="s">
        <v>18</v>
      </c>
      <c r="G132" t="s">
        <v>650</v>
      </c>
      <c r="H132">
        <v>20</v>
      </c>
      <c r="I132" t="s">
        <v>651</v>
      </c>
      <c r="J132" t="s">
        <v>651</v>
      </c>
      <c r="K132">
        <v>3</v>
      </c>
      <c r="L132" s="1">
        <v>40909</v>
      </c>
      <c r="M132" s="1">
        <v>41228</v>
      </c>
      <c r="N132" s="1">
        <v>41791</v>
      </c>
    </row>
    <row r="133" spans="1:18" hidden="1" x14ac:dyDescent="0.2">
      <c r="A133" t="s">
        <v>652</v>
      </c>
      <c r="B133" t="s">
        <v>653</v>
      </c>
      <c r="C133" t="s">
        <v>654</v>
      </c>
      <c r="D133" t="s">
        <v>655</v>
      </c>
      <c r="E133">
        <v>2220000</v>
      </c>
      <c r="F133" t="s">
        <v>18</v>
      </c>
      <c r="G133" t="s">
        <v>25</v>
      </c>
      <c r="H133" t="s">
        <v>64</v>
      </c>
      <c r="I133" t="s">
        <v>65</v>
      </c>
      <c r="J133" t="s">
        <v>71</v>
      </c>
      <c r="K133">
        <v>2</v>
      </c>
      <c r="M133" s="1">
        <v>41974</v>
      </c>
      <c r="N133" s="1">
        <v>42125</v>
      </c>
      <c r="O133"/>
      <c r="P133"/>
      <c r="Q133"/>
      <c r="R133"/>
    </row>
    <row r="134" spans="1:18" x14ac:dyDescent="0.2">
      <c r="A134" t="s">
        <v>656</v>
      </c>
      <c r="B134" t="s">
        <v>657</v>
      </c>
      <c r="C134" t="s">
        <v>658</v>
      </c>
      <c r="D134" t="s">
        <v>659</v>
      </c>
      <c r="E134">
        <v>2800000</v>
      </c>
      <c r="F134" t="s">
        <v>18</v>
      </c>
      <c r="G134" t="s">
        <v>25</v>
      </c>
      <c r="H134" t="s">
        <v>106</v>
      </c>
      <c r="I134" t="s">
        <v>107</v>
      </c>
      <c r="J134" t="s">
        <v>108</v>
      </c>
      <c r="K134">
        <v>2</v>
      </c>
      <c r="L134" s="1">
        <v>39326</v>
      </c>
      <c r="M134" s="1">
        <v>40087</v>
      </c>
      <c r="N134" s="1">
        <v>40391</v>
      </c>
    </row>
    <row r="135" spans="1:18" x14ac:dyDescent="0.2">
      <c r="A135" t="s">
        <v>660</v>
      </c>
      <c r="B135" t="s">
        <v>661</v>
      </c>
      <c r="C135" t="s">
        <v>662</v>
      </c>
      <c r="D135" t="s">
        <v>663</v>
      </c>
      <c r="E135">
        <v>50000</v>
      </c>
      <c r="F135" t="s">
        <v>207</v>
      </c>
      <c r="G135" t="s">
        <v>25</v>
      </c>
      <c r="H135" t="s">
        <v>64</v>
      </c>
      <c r="I135" t="s">
        <v>65</v>
      </c>
      <c r="J135" t="s">
        <v>664</v>
      </c>
      <c r="K135">
        <v>2</v>
      </c>
      <c r="L135" s="1">
        <v>40709</v>
      </c>
      <c r="M135" s="1">
        <v>41275</v>
      </c>
      <c r="N135" s="1">
        <v>41275</v>
      </c>
    </row>
    <row r="136" spans="1:18" x14ac:dyDescent="0.2">
      <c r="A136" t="s">
        <v>665</v>
      </c>
      <c r="B136" t="s">
        <v>666</v>
      </c>
      <c r="C136" t="s">
        <v>667</v>
      </c>
      <c r="D136" t="s">
        <v>668</v>
      </c>
      <c r="E136">
        <v>1464128</v>
      </c>
      <c r="F136" t="s">
        <v>18</v>
      </c>
      <c r="G136" t="s">
        <v>37</v>
      </c>
      <c r="H136">
        <v>22</v>
      </c>
      <c r="I136" t="s">
        <v>38</v>
      </c>
      <c r="J136" t="s">
        <v>38</v>
      </c>
      <c r="K136">
        <v>1</v>
      </c>
      <c r="L136" s="1">
        <v>37987</v>
      </c>
      <c r="M136" s="1">
        <v>40200</v>
      </c>
      <c r="N136" s="1">
        <v>40200</v>
      </c>
    </row>
    <row r="137" spans="1:18" x14ac:dyDescent="0.2">
      <c r="A137" t="s">
        <v>669</v>
      </c>
      <c r="B137" t="s">
        <v>670</v>
      </c>
      <c r="C137" t="s">
        <v>671</v>
      </c>
      <c r="D137" t="s">
        <v>75</v>
      </c>
      <c r="E137">
        <v>6369507</v>
      </c>
      <c r="F137" t="s">
        <v>18</v>
      </c>
      <c r="G137" t="s">
        <v>19</v>
      </c>
      <c r="H137">
        <v>10</v>
      </c>
      <c r="I137" t="s">
        <v>672</v>
      </c>
      <c r="J137" t="s">
        <v>673</v>
      </c>
      <c r="K137">
        <v>1</v>
      </c>
      <c r="L137" s="1">
        <v>41061</v>
      </c>
      <c r="M137" s="1">
        <v>41228</v>
      </c>
      <c r="N137" s="1">
        <v>41228</v>
      </c>
    </row>
    <row r="138" spans="1:18" x14ac:dyDescent="0.2">
      <c r="A138" t="s">
        <v>674</v>
      </c>
      <c r="B138" t="s">
        <v>675</v>
      </c>
      <c r="C138" t="s">
        <v>676</v>
      </c>
      <c r="D138" t="s">
        <v>677</v>
      </c>
      <c r="E138">
        <v>121050000</v>
      </c>
      <c r="F138" t="s">
        <v>18</v>
      </c>
      <c r="G138" t="s">
        <v>25</v>
      </c>
      <c r="H138" t="s">
        <v>64</v>
      </c>
      <c r="I138" t="s">
        <v>65</v>
      </c>
      <c r="J138" t="s">
        <v>71</v>
      </c>
      <c r="K138">
        <v>2</v>
      </c>
      <c r="L138" s="1">
        <v>41395</v>
      </c>
      <c r="M138" s="1">
        <v>41595</v>
      </c>
      <c r="N138" s="1">
        <v>42073</v>
      </c>
    </row>
    <row r="139" spans="1:18" hidden="1" x14ac:dyDescent="0.2">
      <c r="A139" t="s">
        <v>678</v>
      </c>
      <c r="B139" t="s">
        <v>679</v>
      </c>
      <c r="C139" t="s">
        <v>680</v>
      </c>
      <c r="D139" t="s">
        <v>42</v>
      </c>
      <c r="E139">
        <v>2580000</v>
      </c>
      <c r="F139" t="s">
        <v>18</v>
      </c>
      <c r="G139" t="s">
        <v>366</v>
      </c>
      <c r="H139">
        <v>26</v>
      </c>
      <c r="I139" t="s">
        <v>367</v>
      </c>
      <c r="J139" t="s">
        <v>367</v>
      </c>
      <c r="K139">
        <v>1</v>
      </c>
      <c r="M139" s="1">
        <v>38810</v>
      </c>
      <c r="N139" s="1">
        <v>38810</v>
      </c>
      <c r="O139"/>
      <c r="P139"/>
      <c r="Q139"/>
      <c r="R139"/>
    </row>
    <row r="140" spans="1:18" hidden="1" x14ac:dyDescent="0.2">
      <c r="A140" t="s">
        <v>681</v>
      </c>
      <c r="B140" t="s">
        <v>682</v>
      </c>
      <c r="C140" t="s">
        <v>683</v>
      </c>
      <c r="D140" t="s">
        <v>94</v>
      </c>
      <c r="E140">
        <v>325000000</v>
      </c>
      <c r="F140" t="s">
        <v>18</v>
      </c>
      <c r="G140" t="s">
        <v>25</v>
      </c>
      <c r="H140" t="s">
        <v>89</v>
      </c>
      <c r="I140" t="s">
        <v>684</v>
      </c>
      <c r="J140" t="s">
        <v>684</v>
      </c>
      <c r="K140">
        <v>1</v>
      </c>
      <c r="M140" s="1">
        <v>41908</v>
      </c>
      <c r="N140" s="1">
        <v>41908</v>
      </c>
      <c r="O140"/>
      <c r="P140"/>
      <c r="Q140"/>
      <c r="R140"/>
    </row>
    <row r="141" spans="1:18" x14ac:dyDescent="0.2">
      <c r="A141" t="s">
        <v>685</v>
      </c>
      <c r="B141" t="s">
        <v>686</v>
      </c>
      <c r="C141" t="s">
        <v>687</v>
      </c>
      <c r="D141" t="s">
        <v>688</v>
      </c>
      <c r="E141">
        <v>396000000</v>
      </c>
      <c r="F141" t="s">
        <v>689</v>
      </c>
      <c r="G141" t="s">
        <v>37</v>
      </c>
      <c r="H141">
        <v>22</v>
      </c>
      <c r="I141" t="s">
        <v>38</v>
      </c>
      <c r="J141" t="s">
        <v>38</v>
      </c>
      <c r="K141">
        <v>5</v>
      </c>
      <c r="L141" s="1">
        <v>40102</v>
      </c>
      <c r="M141" s="1">
        <v>39491</v>
      </c>
      <c r="N141" s="1">
        <v>41977</v>
      </c>
    </row>
    <row r="142" spans="1:18" x14ac:dyDescent="0.2">
      <c r="A142" t="s">
        <v>690</v>
      </c>
      <c r="B142" t="s">
        <v>691</v>
      </c>
      <c r="C142" t="s">
        <v>692</v>
      </c>
      <c r="D142" t="s">
        <v>56</v>
      </c>
      <c r="E142">
        <v>15034750</v>
      </c>
      <c r="F142" t="s">
        <v>689</v>
      </c>
      <c r="G142" t="s">
        <v>25</v>
      </c>
      <c r="H142" t="s">
        <v>106</v>
      </c>
      <c r="I142" t="s">
        <v>693</v>
      </c>
      <c r="J142" t="s">
        <v>694</v>
      </c>
      <c r="K142">
        <v>6</v>
      </c>
      <c r="L142" s="1">
        <v>35796</v>
      </c>
      <c r="M142" s="1">
        <v>40540</v>
      </c>
      <c r="N142" s="1">
        <v>41900</v>
      </c>
    </row>
    <row r="143" spans="1:18" x14ac:dyDescent="0.2">
      <c r="A143" t="s">
        <v>695</v>
      </c>
      <c r="B143" t="s">
        <v>696</v>
      </c>
      <c r="C143" t="s">
        <v>697</v>
      </c>
      <c r="D143" t="s">
        <v>698</v>
      </c>
      <c r="E143">
        <v>250000</v>
      </c>
      <c r="F143" t="s">
        <v>207</v>
      </c>
      <c r="G143" t="s">
        <v>699</v>
      </c>
      <c r="H143">
        <v>5</v>
      </c>
      <c r="I143" t="s">
        <v>700</v>
      </c>
      <c r="J143" t="s">
        <v>700</v>
      </c>
      <c r="K143">
        <v>1</v>
      </c>
      <c r="L143" s="1">
        <v>40179</v>
      </c>
      <c r="M143" s="1">
        <v>41562</v>
      </c>
      <c r="N143" s="1">
        <v>41562</v>
      </c>
    </row>
    <row r="144" spans="1:18" x14ac:dyDescent="0.2">
      <c r="A144" t="s">
        <v>701</v>
      </c>
      <c r="B144" t="s">
        <v>702</v>
      </c>
      <c r="C144" t="s">
        <v>703</v>
      </c>
      <c r="D144" t="s">
        <v>42</v>
      </c>
      <c r="E144">
        <v>1610541</v>
      </c>
      <c r="F144" t="s">
        <v>18</v>
      </c>
      <c r="G144" t="s">
        <v>37</v>
      </c>
      <c r="H144">
        <v>23</v>
      </c>
      <c r="I144" t="s">
        <v>182</v>
      </c>
      <c r="J144" t="s">
        <v>182</v>
      </c>
      <c r="K144">
        <v>2</v>
      </c>
      <c r="L144" s="1">
        <v>38596</v>
      </c>
      <c r="M144" s="1">
        <v>40299</v>
      </c>
      <c r="N144" s="1">
        <v>40452</v>
      </c>
    </row>
    <row r="145" spans="1:18" x14ac:dyDescent="0.2">
      <c r="A145" t="s">
        <v>704</v>
      </c>
      <c r="B145" t="s">
        <v>705</v>
      </c>
      <c r="C145" t="s">
        <v>706</v>
      </c>
      <c r="D145" t="s">
        <v>70</v>
      </c>
      <c r="E145">
        <v>615000</v>
      </c>
      <c r="F145" t="s">
        <v>18</v>
      </c>
      <c r="G145" t="s">
        <v>479</v>
      </c>
      <c r="I145" t="s">
        <v>480</v>
      </c>
      <c r="J145" t="s">
        <v>480</v>
      </c>
      <c r="K145">
        <v>1</v>
      </c>
      <c r="L145" s="1">
        <v>39845</v>
      </c>
      <c r="M145" s="1">
        <v>40554</v>
      </c>
      <c r="N145" s="1">
        <v>40554</v>
      </c>
    </row>
    <row r="146" spans="1:18" x14ac:dyDescent="0.2">
      <c r="A146" t="s">
        <v>707</v>
      </c>
      <c r="B146" t="s">
        <v>708</v>
      </c>
      <c r="C146" t="s">
        <v>709</v>
      </c>
      <c r="D146" t="s">
        <v>710</v>
      </c>
      <c r="E146">
        <v>227049900</v>
      </c>
      <c r="F146" t="s">
        <v>18</v>
      </c>
      <c r="G146" t="s">
        <v>25</v>
      </c>
      <c r="H146" t="s">
        <v>64</v>
      </c>
      <c r="I146" t="s">
        <v>65</v>
      </c>
      <c r="J146" t="s">
        <v>66</v>
      </c>
      <c r="K146">
        <v>8</v>
      </c>
      <c r="L146" s="1">
        <v>38808</v>
      </c>
      <c r="M146" s="1">
        <v>38658</v>
      </c>
      <c r="N146" s="1">
        <v>42188</v>
      </c>
    </row>
    <row r="147" spans="1:18" x14ac:dyDescent="0.2">
      <c r="A147" t="s">
        <v>711</v>
      </c>
      <c r="B147" t="s">
        <v>712</v>
      </c>
      <c r="C147" t="s">
        <v>713</v>
      </c>
      <c r="D147" t="s">
        <v>714</v>
      </c>
      <c r="E147">
        <v>50000</v>
      </c>
      <c r="F147" t="s">
        <v>18</v>
      </c>
      <c r="G147" t="s">
        <v>57</v>
      </c>
      <c r="H147" t="s">
        <v>202</v>
      </c>
      <c r="I147" t="s">
        <v>203</v>
      </c>
      <c r="J147" t="s">
        <v>203</v>
      </c>
      <c r="K147">
        <v>1</v>
      </c>
      <c r="L147" s="1">
        <v>40695</v>
      </c>
      <c r="M147" s="1">
        <v>40770</v>
      </c>
      <c r="N147" s="1">
        <v>40770</v>
      </c>
    </row>
    <row r="148" spans="1:18" hidden="1" x14ac:dyDescent="0.2">
      <c r="A148" t="s">
        <v>715</v>
      </c>
      <c r="B148" t="s">
        <v>716</v>
      </c>
      <c r="C148" t="s">
        <v>717</v>
      </c>
      <c r="D148" t="s">
        <v>718</v>
      </c>
      <c r="E148">
        <v>3452941</v>
      </c>
      <c r="F148" t="s">
        <v>207</v>
      </c>
      <c r="G148" t="s">
        <v>25</v>
      </c>
      <c r="H148" t="s">
        <v>64</v>
      </c>
      <c r="I148" t="s">
        <v>95</v>
      </c>
      <c r="J148" t="s">
        <v>95</v>
      </c>
      <c r="K148">
        <v>3</v>
      </c>
      <c r="M148" s="1">
        <v>40476</v>
      </c>
      <c r="N148" s="1">
        <v>40898</v>
      </c>
      <c r="O148"/>
      <c r="P148"/>
      <c r="Q148"/>
      <c r="R148"/>
    </row>
    <row r="149" spans="1:18" hidden="1" x14ac:dyDescent="0.2">
      <c r="A149" t="s">
        <v>719</v>
      </c>
      <c r="B149" t="s">
        <v>720</v>
      </c>
      <c r="C149" t="s">
        <v>721</v>
      </c>
      <c r="D149" t="s">
        <v>722</v>
      </c>
      <c r="E149" t="s">
        <v>43</v>
      </c>
      <c r="F149" t="s">
        <v>18</v>
      </c>
      <c r="G149" t="s">
        <v>25</v>
      </c>
      <c r="H149" t="s">
        <v>64</v>
      </c>
      <c r="I149" t="s">
        <v>65</v>
      </c>
      <c r="J149" t="s">
        <v>723</v>
      </c>
      <c r="K149">
        <v>1</v>
      </c>
      <c r="L149" s="1">
        <v>36617</v>
      </c>
      <c r="M149" s="1">
        <v>37803</v>
      </c>
      <c r="N149" s="1">
        <v>37803</v>
      </c>
      <c r="O149"/>
      <c r="P149"/>
      <c r="Q149"/>
      <c r="R149"/>
    </row>
    <row r="150" spans="1:18" hidden="1" x14ac:dyDescent="0.2">
      <c r="A150" t="s">
        <v>724</v>
      </c>
      <c r="B150" t="s">
        <v>725</v>
      </c>
      <c r="C150" t="s">
        <v>726</v>
      </c>
      <c r="D150" t="s">
        <v>275</v>
      </c>
      <c r="E150" t="s">
        <v>43</v>
      </c>
      <c r="F150" t="s">
        <v>18</v>
      </c>
      <c r="G150" t="s">
        <v>25</v>
      </c>
      <c r="H150" t="s">
        <v>89</v>
      </c>
      <c r="I150" t="s">
        <v>727</v>
      </c>
      <c r="J150" t="s">
        <v>728</v>
      </c>
      <c r="K150">
        <v>1</v>
      </c>
      <c r="L150" s="1">
        <v>41835</v>
      </c>
      <c r="M150" s="1">
        <v>41935</v>
      </c>
      <c r="N150" s="1">
        <v>41935</v>
      </c>
      <c r="O150"/>
      <c r="P150"/>
      <c r="Q150"/>
      <c r="R150"/>
    </row>
    <row r="151" spans="1:18" hidden="1" x14ac:dyDescent="0.2">
      <c r="A151" t="s">
        <v>729</v>
      </c>
      <c r="B151" t="s">
        <v>730</v>
      </c>
      <c r="C151" t="s">
        <v>731</v>
      </c>
      <c r="D151" t="s">
        <v>643</v>
      </c>
      <c r="E151">
        <v>1209701</v>
      </c>
      <c r="F151" t="s">
        <v>18</v>
      </c>
      <c r="G151" t="s">
        <v>366</v>
      </c>
      <c r="H151">
        <v>26</v>
      </c>
      <c r="I151" t="s">
        <v>367</v>
      </c>
      <c r="J151" t="s">
        <v>367</v>
      </c>
      <c r="K151">
        <v>2</v>
      </c>
      <c r="M151" s="1">
        <v>39692</v>
      </c>
      <c r="N151" s="1">
        <v>39814</v>
      </c>
      <c r="O151"/>
      <c r="P151"/>
      <c r="Q151"/>
      <c r="R151"/>
    </row>
    <row r="152" spans="1:18" hidden="1" x14ac:dyDescent="0.2">
      <c r="A152" t="s">
        <v>732</v>
      </c>
      <c r="B152" t="s">
        <v>733</v>
      </c>
      <c r="D152" t="s">
        <v>285</v>
      </c>
      <c r="E152" t="s">
        <v>43</v>
      </c>
      <c r="F152" t="s">
        <v>18</v>
      </c>
      <c r="K152">
        <v>2</v>
      </c>
      <c r="M152" s="1">
        <v>40299</v>
      </c>
      <c r="N152" s="1">
        <v>40848</v>
      </c>
      <c r="O152"/>
      <c r="P152"/>
      <c r="Q152"/>
      <c r="R152"/>
    </row>
    <row r="153" spans="1:18" x14ac:dyDescent="0.2">
      <c r="A153" t="s">
        <v>734</v>
      </c>
      <c r="B153" t="s">
        <v>735</v>
      </c>
      <c r="C153" t="s">
        <v>736</v>
      </c>
      <c r="D153" t="s">
        <v>737</v>
      </c>
      <c r="E153">
        <v>4000000</v>
      </c>
      <c r="F153" t="s">
        <v>18</v>
      </c>
      <c r="G153" t="s">
        <v>19</v>
      </c>
      <c r="H153">
        <v>19</v>
      </c>
      <c r="I153" t="s">
        <v>474</v>
      </c>
      <c r="J153" t="s">
        <v>474</v>
      </c>
      <c r="K153">
        <v>1</v>
      </c>
      <c r="L153" s="1">
        <v>36892</v>
      </c>
      <c r="M153" s="1">
        <v>39392</v>
      </c>
      <c r="N153" s="1">
        <v>39392</v>
      </c>
    </row>
    <row r="154" spans="1:18" hidden="1" x14ac:dyDescent="0.2">
      <c r="A154" t="s">
        <v>738</v>
      </c>
      <c r="B154" t="s">
        <v>739</v>
      </c>
      <c r="C154" t="s">
        <v>740</v>
      </c>
      <c r="D154" t="s">
        <v>741</v>
      </c>
      <c r="E154">
        <v>600000</v>
      </c>
      <c r="F154" t="s">
        <v>18</v>
      </c>
      <c r="G154" t="s">
        <v>25</v>
      </c>
      <c r="H154" t="s">
        <v>106</v>
      </c>
      <c r="I154" t="s">
        <v>107</v>
      </c>
      <c r="J154" t="s">
        <v>108</v>
      </c>
      <c r="K154">
        <v>1</v>
      </c>
      <c r="M154" s="1">
        <v>41218</v>
      </c>
      <c r="N154" s="1">
        <v>41218</v>
      </c>
      <c r="O154"/>
      <c r="P154"/>
      <c r="Q154"/>
      <c r="R154"/>
    </row>
    <row r="155" spans="1:18" x14ac:dyDescent="0.2">
      <c r="A155" t="s">
        <v>742</v>
      </c>
      <c r="B155" t="s">
        <v>743</v>
      </c>
      <c r="D155" t="s">
        <v>744</v>
      </c>
      <c r="E155">
        <v>500000</v>
      </c>
      <c r="F155" t="s">
        <v>18</v>
      </c>
      <c r="G155" t="s">
        <v>25</v>
      </c>
      <c r="H155" t="s">
        <v>64</v>
      </c>
      <c r="I155" t="s">
        <v>95</v>
      </c>
      <c r="J155" t="s">
        <v>745</v>
      </c>
      <c r="K155">
        <v>1</v>
      </c>
      <c r="L155" s="1">
        <v>39083</v>
      </c>
      <c r="M155" s="1">
        <v>40017</v>
      </c>
      <c r="N155" s="1">
        <v>40017</v>
      </c>
    </row>
    <row r="156" spans="1:18" hidden="1" x14ac:dyDescent="0.2">
      <c r="A156" t="s">
        <v>746</v>
      </c>
      <c r="B156" t="s">
        <v>747</v>
      </c>
      <c r="C156" t="s">
        <v>748</v>
      </c>
      <c r="E156" t="s">
        <v>43</v>
      </c>
      <c r="F156" t="s">
        <v>18</v>
      </c>
      <c r="G156" t="s">
        <v>552</v>
      </c>
      <c r="H156">
        <v>29</v>
      </c>
      <c r="I156" t="s">
        <v>749</v>
      </c>
      <c r="J156" t="s">
        <v>749</v>
      </c>
      <c r="K156">
        <v>2</v>
      </c>
      <c r="M156" s="1">
        <v>41893</v>
      </c>
      <c r="N156" s="1">
        <v>42205</v>
      </c>
      <c r="O156"/>
      <c r="P156"/>
      <c r="Q156"/>
      <c r="R156"/>
    </row>
    <row r="157" spans="1:18" x14ac:dyDescent="0.2">
      <c r="A157" t="s">
        <v>750</v>
      </c>
      <c r="B157" t="s">
        <v>751</v>
      </c>
      <c r="C157" t="s">
        <v>752</v>
      </c>
      <c r="D157" t="s">
        <v>753</v>
      </c>
      <c r="E157">
        <v>400000</v>
      </c>
      <c r="F157" t="s">
        <v>18</v>
      </c>
      <c r="G157" t="s">
        <v>25</v>
      </c>
      <c r="H157" t="s">
        <v>44</v>
      </c>
      <c r="I157" t="s">
        <v>282</v>
      </c>
      <c r="J157" t="s">
        <v>754</v>
      </c>
      <c r="K157">
        <v>1</v>
      </c>
      <c r="L157" s="1">
        <v>39295</v>
      </c>
      <c r="M157" s="1">
        <v>41760</v>
      </c>
      <c r="N157" s="1">
        <v>41760</v>
      </c>
    </row>
    <row r="158" spans="1:18" hidden="1" x14ac:dyDescent="0.2">
      <c r="A158" t="s">
        <v>755</v>
      </c>
      <c r="B158" t="s">
        <v>756</v>
      </c>
      <c r="C158" t="s">
        <v>757</v>
      </c>
      <c r="D158" t="s">
        <v>758</v>
      </c>
      <c r="E158" t="s">
        <v>43</v>
      </c>
      <c r="F158" t="s">
        <v>207</v>
      </c>
      <c r="G158" t="s">
        <v>165</v>
      </c>
      <c r="H158" t="s">
        <v>166</v>
      </c>
      <c r="I158" t="s">
        <v>167</v>
      </c>
      <c r="J158" t="s">
        <v>167</v>
      </c>
      <c r="K158">
        <v>1</v>
      </c>
      <c r="L158" s="1">
        <v>38718</v>
      </c>
      <c r="M158" s="1">
        <v>38930</v>
      </c>
      <c r="N158" s="1">
        <v>38930</v>
      </c>
      <c r="O158"/>
      <c r="P158"/>
      <c r="Q158"/>
      <c r="R158"/>
    </row>
    <row r="159" spans="1:18" x14ac:dyDescent="0.2">
      <c r="A159" t="s">
        <v>759</v>
      </c>
      <c r="B159" t="s">
        <v>760</v>
      </c>
      <c r="C159" t="s">
        <v>761</v>
      </c>
      <c r="D159" t="s">
        <v>317</v>
      </c>
      <c r="E159">
        <v>2000000</v>
      </c>
      <c r="F159" t="s">
        <v>18</v>
      </c>
      <c r="G159" t="s">
        <v>347</v>
      </c>
      <c r="H159">
        <v>7</v>
      </c>
      <c r="I159" t="s">
        <v>762</v>
      </c>
      <c r="J159" t="s">
        <v>762</v>
      </c>
      <c r="K159">
        <v>1</v>
      </c>
      <c r="L159" s="1">
        <v>39814</v>
      </c>
      <c r="M159" s="1">
        <v>42104</v>
      </c>
      <c r="N159" s="1">
        <v>42104</v>
      </c>
    </row>
    <row r="160" spans="1:18" x14ac:dyDescent="0.2">
      <c r="A160" t="s">
        <v>763</v>
      </c>
      <c r="B160" t="s">
        <v>764</v>
      </c>
      <c r="C160" t="s">
        <v>765</v>
      </c>
      <c r="D160" t="s">
        <v>766</v>
      </c>
      <c r="E160">
        <v>16000000</v>
      </c>
      <c r="F160" t="s">
        <v>18</v>
      </c>
      <c r="G160" t="s">
        <v>25</v>
      </c>
      <c r="H160" t="s">
        <v>121</v>
      </c>
      <c r="I160" t="s">
        <v>767</v>
      </c>
      <c r="J160" t="s">
        <v>327</v>
      </c>
      <c r="K160">
        <v>1</v>
      </c>
      <c r="L160" s="1">
        <v>40179</v>
      </c>
      <c r="M160" s="1">
        <v>40406</v>
      </c>
      <c r="N160" s="1">
        <v>40406</v>
      </c>
    </row>
    <row r="161" spans="1:18" hidden="1" x14ac:dyDescent="0.2">
      <c r="A161" t="s">
        <v>768</v>
      </c>
      <c r="B161" t="s">
        <v>769</v>
      </c>
      <c r="C161" t="s">
        <v>770</v>
      </c>
      <c r="D161" t="s">
        <v>771</v>
      </c>
      <c r="E161" t="s">
        <v>43</v>
      </c>
      <c r="F161" t="s">
        <v>18</v>
      </c>
      <c r="K161">
        <v>1</v>
      </c>
      <c r="L161" s="1">
        <v>41275</v>
      </c>
      <c r="M161" s="1">
        <v>41761</v>
      </c>
      <c r="N161" s="1">
        <v>41761</v>
      </c>
      <c r="O161"/>
      <c r="P161"/>
      <c r="Q161"/>
      <c r="R161"/>
    </row>
    <row r="162" spans="1:18" hidden="1" x14ac:dyDescent="0.2">
      <c r="A162" t="s">
        <v>772</v>
      </c>
      <c r="B162" t="s">
        <v>773</v>
      </c>
      <c r="E162" t="s">
        <v>43</v>
      </c>
      <c r="F162" t="s">
        <v>207</v>
      </c>
      <c r="K162">
        <v>1</v>
      </c>
      <c r="M162" s="1">
        <v>39448</v>
      </c>
      <c r="N162" s="1">
        <v>39448</v>
      </c>
      <c r="O162"/>
      <c r="P162"/>
      <c r="Q162"/>
      <c r="R162"/>
    </row>
    <row r="163" spans="1:18" x14ac:dyDescent="0.2">
      <c r="A163" t="s">
        <v>774</v>
      </c>
      <c r="B163" t="s">
        <v>775</v>
      </c>
      <c r="C163" t="s">
        <v>776</v>
      </c>
      <c r="D163" t="s">
        <v>42</v>
      </c>
      <c r="E163">
        <v>50000</v>
      </c>
      <c r="F163" t="s">
        <v>207</v>
      </c>
      <c r="G163" t="s">
        <v>25</v>
      </c>
      <c r="H163" t="s">
        <v>106</v>
      </c>
      <c r="I163" t="s">
        <v>777</v>
      </c>
      <c r="J163" t="s">
        <v>778</v>
      </c>
      <c r="K163">
        <v>1</v>
      </c>
      <c r="L163" s="1">
        <v>40179</v>
      </c>
      <c r="M163" s="1">
        <v>40687</v>
      </c>
      <c r="N163" s="1">
        <v>40687</v>
      </c>
    </row>
    <row r="164" spans="1:18" x14ac:dyDescent="0.2">
      <c r="A164" t="s">
        <v>779</v>
      </c>
      <c r="B164" t="s">
        <v>780</v>
      </c>
      <c r="C164" t="s">
        <v>781</v>
      </c>
      <c r="D164" t="s">
        <v>782</v>
      </c>
      <c r="E164">
        <v>2942768.889</v>
      </c>
      <c r="F164" t="s">
        <v>18</v>
      </c>
      <c r="G164" t="s">
        <v>552</v>
      </c>
      <c r="H164">
        <v>29</v>
      </c>
      <c r="I164" t="s">
        <v>749</v>
      </c>
      <c r="J164" t="s">
        <v>749</v>
      </c>
      <c r="K164">
        <v>3</v>
      </c>
      <c r="L164" s="1">
        <v>40397</v>
      </c>
      <c r="M164" s="1">
        <v>40471</v>
      </c>
      <c r="N164" s="1">
        <v>41409</v>
      </c>
    </row>
    <row r="165" spans="1:18" hidden="1" x14ac:dyDescent="0.2">
      <c r="A165" t="s">
        <v>783</v>
      </c>
      <c r="B165" t="s">
        <v>784</v>
      </c>
      <c r="C165" t="s">
        <v>785</v>
      </c>
      <c r="D165" t="s">
        <v>786</v>
      </c>
      <c r="E165">
        <v>1856561</v>
      </c>
      <c r="F165" t="s">
        <v>18</v>
      </c>
      <c r="G165" t="s">
        <v>37</v>
      </c>
      <c r="K165">
        <v>2</v>
      </c>
      <c r="M165" s="1">
        <v>41635</v>
      </c>
      <c r="N165" s="1">
        <v>41834</v>
      </c>
      <c r="O165"/>
      <c r="P165"/>
      <c r="Q165"/>
      <c r="R165"/>
    </row>
    <row r="166" spans="1:18" x14ac:dyDescent="0.2">
      <c r="A166" t="s">
        <v>787</v>
      </c>
      <c r="B166" t="s">
        <v>788</v>
      </c>
      <c r="C166" t="s">
        <v>789</v>
      </c>
      <c r="D166" t="s">
        <v>42</v>
      </c>
      <c r="E166">
        <v>300000</v>
      </c>
      <c r="F166" t="s">
        <v>18</v>
      </c>
      <c r="G166" t="s">
        <v>25</v>
      </c>
      <c r="H166" t="s">
        <v>790</v>
      </c>
      <c r="I166" t="s">
        <v>791</v>
      </c>
      <c r="J166" t="s">
        <v>791</v>
      </c>
      <c r="K166">
        <v>2</v>
      </c>
      <c r="L166" s="1">
        <v>40909</v>
      </c>
      <c r="M166" s="1">
        <v>41153</v>
      </c>
      <c r="N166" s="1">
        <v>41699</v>
      </c>
    </row>
    <row r="167" spans="1:18" hidden="1" x14ac:dyDescent="0.2">
      <c r="A167" t="s">
        <v>792</v>
      </c>
      <c r="B167" t="s">
        <v>793</v>
      </c>
      <c r="C167" t="s">
        <v>794</v>
      </c>
      <c r="D167" t="s">
        <v>795</v>
      </c>
      <c r="E167">
        <v>25000</v>
      </c>
      <c r="F167" t="s">
        <v>207</v>
      </c>
      <c r="G167" t="s">
        <v>25</v>
      </c>
      <c r="H167" t="s">
        <v>64</v>
      </c>
      <c r="I167" t="s">
        <v>65</v>
      </c>
      <c r="J167" t="s">
        <v>71</v>
      </c>
      <c r="K167">
        <v>1</v>
      </c>
      <c r="M167" s="1">
        <v>40204</v>
      </c>
      <c r="N167" s="1">
        <v>40204</v>
      </c>
      <c r="O167"/>
      <c r="P167"/>
      <c r="Q167"/>
      <c r="R167"/>
    </row>
    <row r="168" spans="1:18" x14ac:dyDescent="0.2">
      <c r="A168" t="s">
        <v>796</v>
      </c>
      <c r="B168" t="s">
        <v>797</v>
      </c>
      <c r="C168" t="s">
        <v>798</v>
      </c>
      <c r="D168" t="s">
        <v>42</v>
      </c>
      <c r="E168">
        <v>2000000</v>
      </c>
      <c r="F168" t="s">
        <v>18</v>
      </c>
      <c r="G168" t="s">
        <v>37</v>
      </c>
      <c r="H168">
        <v>22</v>
      </c>
      <c r="I168" t="s">
        <v>38</v>
      </c>
      <c r="J168" t="s">
        <v>38</v>
      </c>
      <c r="K168">
        <v>1</v>
      </c>
      <c r="L168" s="1">
        <v>37987</v>
      </c>
      <c r="M168" s="1">
        <v>38322</v>
      </c>
      <c r="N168" s="1">
        <v>38322</v>
      </c>
    </row>
    <row r="169" spans="1:18" hidden="1" x14ac:dyDescent="0.2">
      <c r="A169" t="s">
        <v>799</v>
      </c>
      <c r="B169" t="s">
        <v>800</v>
      </c>
      <c r="C169" t="s">
        <v>801</v>
      </c>
      <c r="D169" t="s">
        <v>802</v>
      </c>
      <c r="E169" t="s">
        <v>43</v>
      </c>
      <c r="F169" t="s">
        <v>18</v>
      </c>
      <c r="G169" t="s">
        <v>25</v>
      </c>
      <c r="H169" t="s">
        <v>64</v>
      </c>
      <c r="I169" t="s">
        <v>65</v>
      </c>
      <c r="J169" t="s">
        <v>803</v>
      </c>
      <c r="K169">
        <v>1</v>
      </c>
      <c r="L169" s="1">
        <v>40544</v>
      </c>
      <c r="M169" s="1">
        <v>41219</v>
      </c>
      <c r="N169" s="1">
        <v>41219</v>
      </c>
      <c r="O169"/>
      <c r="P169"/>
      <c r="Q169"/>
      <c r="R169"/>
    </row>
    <row r="170" spans="1:18" x14ac:dyDescent="0.2">
      <c r="A170" t="s">
        <v>804</v>
      </c>
      <c r="B170" t="s">
        <v>805</v>
      </c>
      <c r="C170" t="s">
        <v>806</v>
      </c>
      <c r="D170" t="s">
        <v>807</v>
      </c>
      <c r="E170">
        <v>118000</v>
      </c>
      <c r="F170" t="s">
        <v>207</v>
      </c>
      <c r="G170" t="s">
        <v>25</v>
      </c>
      <c r="H170" t="s">
        <v>808</v>
      </c>
      <c r="I170" t="s">
        <v>809</v>
      </c>
      <c r="J170" t="s">
        <v>810</v>
      </c>
      <c r="K170">
        <v>1</v>
      </c>
      <c r="L170" s="1">
        <v>41115</v>
      </c>
      <c r="M170" s="1">
        <v>41046</v>
      </c>
      <c r="N170" s="1">
        <v>41046</v>
      </c>
    </row>
    <row r="171" spans="1:18" hidden="1" x14ac:dyDescent="0.2">
      <c r="A171" t="s">
        <v>811</v>
      </c>
      <c r="B171" t="s">
        <v>812</v>
      </c>
      <c r="C171" t="s">
        <v>813</v>
      </c>
      <c r="D171" t="s">
        <v>814</v>
      </c>
      <c r="E171">
        <v>250000</v>
      </c>
      <c r="F171" t="s">
        <v>113</v>
      </c>
      <c r="G171" t="s">
        <v>25</v>
      </c>
      <c r="H171" t="s">
        <v>64</v>
      </c>
      <c r="I171" t="s">
        <v>65</v>
      </c>
      <c r="J171" t="s">
        <v>71</v>
      </c>
      <c r="K171">
        <v>2</v>
      </c>
      <c r="M171" s="1">
        <v>39448</v>
      </c>
      <c r="N171" s="1">
        <v>39508</v>
      </c>
      <c r="O171"/>
      <c r="P171"/>
      <c r="Q171"/>
      <c r="R171"/>
    </row>
    <row r="172" spans="1:18" x14ac:dyDescent="0.2">
      <c r="A172" t="s">
        <v>815</v>
      </c>
      <c r="B172" t="s">
        <v>816</v>
      </c>
      <c r="C172" t="s">
        <v>817</v>
      </c>
      <c r="D172" t="s">
        <v>818</v>
      </c>
      <c r="E172">
        <v>5844811</v>
      </c>
      <c r="F172" t="s">
        <v>18</v>
      </c>
      <c r="G172" t="s">
        <v>25</v>
      </c>
      <c r="H172" t="s">
        <v>64</v>
      </c>
      <c r="I172" t="s">
        <v>65</v>
      </c>
      <c r="J172" t="s">
        <v>271</v>
      </c>
      <c r="K172">
        <v>1</v>
      </c>
      <c r="L172" s="1">
        <v>39448</v>
      </c>
      <c r="M172" s="1">
        <v>41575</v>
      </c>
      <c r="N172" s="1">
        <v>41575</v>
      </c>
    </row>
    <row r="173" spans="1:18" hidden="1" x14ac:dyDescent="0.2">
      <c r="A173" t="s">
        <v>819</v>
      </c>
      <c r="B173" t="s">
        <v>820</v>
      </c>
      <c r="C173" t="s">
        <v>821</v>
      </c>
      <c r="E173" t="s">
        <v>43</v>
      </c>
      <c r="F173" t="s">
        <v>113</v>
      </c>
      <c r="K173">
        <v>1</v>
      </c>
      <c r="M173" s="1">
        <v>39156</v>
      </c>
      <c r="N173" s="1">
        <v>39156</v>
      </c>
      <c r="O173"/>
      <c r="P173"/>
      <c r="Q173"/>
      <c r="R173"/>
    </row>
    <row r="174" spans="1:18" hidden="1" x14ac:dyDescent="0.2">
      <c r="A174" t="s">
        <v>822</v>
      </c>
      <c r="B174" t="s">
        <v>823</v>
      </c>
      <c r="C174" t="s">
        <v>824</v>
      </c>
      <c r="D174" t="s">
        <v>825</v>
      </c>
      <c r="E174" t="s">
        <v>43</v>
      </c>
      <c r="F174" t="s">
        <v>18</v>
      </c>
      <c r="G174" t="s">
        <v>25</v>
      </c>
      <c r="H174" t="s">
        <v>64</v>
      </c>
      <c r="I174" t="s">
        <v>95</v>
      </c>
      <c r="J174" t="s">
        <v>826</v>
      </c>
      <c r="K174">
        <v>1</v>
      </c>
      <c r="L174" s="1">
        <v>38961</v>
      </c>
      <c r="M174" s="1">
        <v>39538</v>
      </c>
      <c r="N174" s="1">
        <v>39538</v>
      </c>
      <c r="O174"/>
      <c r="P174"/>
      <c r="Q174"/>
      <c r="R174"/>
    </row>
    <row r="175" spans="1:18" hidden="1" x14ac:dyDescent="0.2">
      <c r="A175" t="s">
        <v>827</v>
      </c>
      <c r="B175" t="s">
        <v>828</v>
      </c>
      <c r="C175" t="s">
        <v>829</v>
      </c>
      <c r="E175" t="s">
        <v>43</v>
      </c>
      <c r="F175" t="s">
        <v>18</v>
      </c>
      <c r="G175" t="s">
        <v>699</v>
      </c>
      <c r="H175">
        <v>5</v>
      </c>
      <c r="I175" t="s">
        <v>700</v>
      </c>
      <c r="J175" t="s">
        <v>700</v>
      </c>
      <c r="K175">
        <v>1</v>
      </c>
      <c r="L175" s="1">
        <v>39814</v>
      </c>
      <c r="M175" s="1">
        <v>41579</v>
      </c>
      <c r="N175" s="1">
        <v>41579</v>
      </c>
      <c r="O175"/>
      <c r="P175"/>
      <c r="Q175"/>
      <c r="R175"/>
    </row>
    <row r="176" spans="1:18" x14ac:dyDescent="0.2">
      <c r="A176" t="s">
        <v>830</v>
      </c>
      <c r="B176" t="s">
        <v>831</v>
      </c>
      <c r="C176" t="s">
        <v>832</v>
      </c>
      <c r="D176" t="s">
        <v>833</v>
      </c>
      <c r="E176">
        <v>10000000</v>
      </c>
      <c r="F176" t="s">
        <v>18</v>
      </c>
      <c r="G176" t="s">
        <v>479</v>
      </c>
      <c r="K176">
        <v>3</v>
      </c>
      <c r="L176" s="1">
        <v>37622</v>
      </c>
      <c r="M176" s="1">
        <v>40544</v>
      </c>
      <c r="N176" s="1">
        <v>42121</v>
      </c>
    </row>
    <row r="177" spans="1:18" x14ac:dyDescent="0.2">
      <c r="A177" t="s">
        <v>834</v>
      </c>
      <c r="B177" t="s">
        <v>835</v>
      </c>
      <c r="C177" t="s">
        <v>836</v>
      </c>
      <c r="D177" t="s">
        <v>837</v>
      </c>
      <c r="E177">
        <v>8300000</v>
      </c>
      <c r="F177" t="s">
        <v>18</v>
      </c>
      <c r="G177" t="s">
        <v>458</v>
      </c>
      <c r="H177">
        <v>48</v>
      </c>
      <c r="I177" t="s">
        <v>459</v>
      </c>
      <c r="J177" t="s">
        <v>459</v>
      </c>
      <c r="K177">
        <v>3</v>
      </c>
      <c r="L177" s="1">
        <v>41011</v>
      </c>
      <c r="M177" s="1">
        <v>41153</v>
      </c>
      <c r="N177" s="1">
        <v>42326</v>
      </c>
    </row>
    <row r="178" spans="1:18" x14ac:dyDescent="0.2">
      <c r="A178" t="s">
        <v>838</v>
      </c>
      <c r="B178" t="s">
        <v>839</v>
      </c>
      <c r="D178" t="s">
        <v>42</v>
      </c>
      <c r="E178">
        <v>6785876</v>
      </c>
      <c r="F178" t="s">
        <v>18</v>
      </c>
      <c r="G178" t="s">
        <v>57</v>
      </c>
      <c r="H178" t="s">
        <v>202</v>
      </c>
      <c r="I178" t="s">
        <v>203</v>
      </c>
      <c r="J178" t="s">
        <v>203</v>
      </c>
      <c r="K178">
        <v>1</v>
      </c>
      <c r="L178" s="1">
        <v>39448</v>
      </c>
      <c r="M178" s="1">
        <v>40415</v>
      </c>
      <c r="N178" s="1">
        <v>40415</v>
      </c>
    </row>
    <row r="179" spans="1:18" x14ac:dyDescent="0.2">
      <c r="A179" t="s">
        <v>840</v>
      </c>
      <c r="B179" t="s">
        <v>841</v>
      </c>
      <c r="C179" t="s">
        <v>842</v>
      </c>
      <c r="D179" t="s">
        <v>75</v>
      </c>
      <c r="E179">
        <v>72000000</v>
      </c>
      <c r="F179" t="s">
        <v>18</v>
      </c>
      <c r="G179" t="s">
        <v>25</v>
      </c>
      <c r="H179" t="s">
        <v>208</v>
      </c>
      <c r="I179" t="s">
        <v>843</v>
      </c>
      <c r="J179" t="s">
        <v>844</v>
      </c>
      <c r="K179">
        <v>2</v>
      </c>
      <c r="L179" s="1">
        <v>36161</v>
      </c>
      <c r="M179" s="1">
        <v>41836</v>
      </c>
      <c r="N179" s="1">
        <v>42262</v>
      </c>
    </row>
    <row r="180" spans="1:18" hidden="1" x14ac:dyDescent="0.2">
      <c r="A180" t="s">
        <v>845</v>
      </c>
      <c r="B180" t="s">
        <v>846</v>
      </c>
      <c r="C180" t="s">
        <v>847</v>
      </c>
      <c r="D180" t="s">
        <v>848</v>
      </c>
      <c r="E180" t="s">
        <v>43</v>
      </c>
      <c r="F180" t="s">
        <v>18</v>
      </c>
      <c r="K180">
        <v>1</v>
      </c>
      <c r="L180" s="1">
        <v>39722</v>
      </c>
      <c r="M180" s="1">
        <v>39448</v>
      </c>
      <c r="N180" s="1">
        <v>39448</v>
      </c>
      <c r="O180"/>
      <c r="P180"/>
      <c r="Q180"/>
      <c r="R180"/>
    </row>
    <row r="181" spans="1:18" x14ac:dyDescent="0.2">
      <c r="A181" t="s">
        <v>849</v>
      </c>
      <c r="B181" t="s">
        <v>850</v>
      </c>
      <c r="C181" t="s">
        <v>851</v>
      </c>
      <c r="D181" t="s">
        <v>42</v>
      </c>
      <c r="E181">
        <v>383000</v>
      </c>
      <c r="F181" t="s">
        <v>18</v>
      </c>
      <c r="G181" t="s">
        <v>222</v>
      </c>
      <c r="H181">
        <v>4</v>
      </c>
      <c r="I181" t="s">
        <v>852</v>
      </c>
      <c r="J181" t="s">
        <v>852</v>
      </c>
      <c r="K181">
        <v>2</v>
      </c>
      <c r="L181" s="1">
        <v>40360</v>
      </c>
      <c r="M181" s="1">
        <v>40269</v>
      </c>
      <c r="N181" s="1">
        <v>41192</v>
      </c>
    </row>
    <row r="182" spans="1:18" hidden="1" x14ac:dyDescent="0.2">
      <c r="A182" t="s">
        <v>853</v>
      </c>
      <c r="B182" t="s">
        <v>854</v>
      </c>
      <c r="C182" t="s">
        <v>855</v>
      </c>
      <c r="D182" t="s">
        <v>741</v>
      </c>
      <c r="E182">
        <v>2941000</v>
      </c>
      <c r="F182" t="s">
        <v>18</v>
      </c>
      <c r="G182" t="s">
        <v>25</v>
      </c>
      <c r="H182" t="s">
        <v>44</v>
      </c>
      <c r="I182" t="s">
        <v>282</v>
      </c>
      <c r="J182" t="s">
        <v>856</v>
      </c>
      <c r="K182">
        <v>3</v>
      </c>
      <c r="M182" s="1">
        <v>39910</v>
      </c>
      <c r="N182" s="1">
        <v>40561</v>
      </c>
      <c r="O182"/>
      <c r="P182"/>
      <c r="Q182"/>
      <c r="R182"/>
    </row>
    <row r="183" spans="1:18" x14ac:dyDescent="0.2">
      <c r="A183" t="s">
        <v>857</v>
      </c>
      <c r="B183" t="s">
        <v>858</v>
      </c>
      <c r="C183" t="s">
        <v>859</v>
      </c>
      <c r="D183" t="s">
        <v>70</v>
      </c>
      <c r="E183">
        <v>165000000</v>
      </c>
      <c r="F183" t="s">
        <v>18</v>
      </c>
      <c r="G183" t="s">
        <v>860</v>
      </c>
      <c r="H183" t="s">
        <v>861</v>
      </c>
      <c r="I183" t="s">
        <v>862</v>
      </c>
      <c r="J183" t="s">
        <v>862</v>
      </c>
      <c r="K183">
        <v>1</v>
      </c>
      <c r="L183" s="1">
        <v>39814</v>
      </c>
      <c r="M183" s="1">
        <v>41443</v>
      </c>
      <c r="N183" s="1">
        <v>41443</v>
      </c>
    </row>
    <row r="184" spans="1:18" hidden="1" x14ac:dyDescent="0.2">
      <c r="A184" t="s">
        <v>863</v>
      </c>
      <c r="B184" t="s">
        <v>864</v>
      </c>
      <c r="C184" t="s">
        <v>865</v>
      </c>
      <c r="D184" t="s">
        <v>766</v>
      </c>
      <c r="E184">
        <v>474116.56109999999</v>
      </c>
      <c r="F184" t="s">
        <v>18</v>
      </c>
      <c r="G184" t="s">
        <v>128</v>
      </c>
      <c r="H184" t="s">
        <v>866</v>
      </c>
      <c r="I184" t="s">
        <v>867</v>
      </c>
      <c r="J184" t="s">
        <v>867</v>
      </c>
      <c r="K184">
        <v>4</v>
      </c>
      <c r="M184" s="1">
        <v>41936</v>
      </c>
      <c r="N184" s="1">
        <v>41936</v>
      </c>
      <c r="O184"/>
      <c r="P184"/>
      <c r="Q184"/>
      <c r="R184"/>
    </row>
    <row r="185" spans="1:18" hidden="1" x14ac:dyDescent="0.2">
      <c r="A185" t="s">
        <v>868</v>
      </c>
      <c r="B185" t="s">
        <v>869</v>
      </c>
      <c r="C185" t="s">
        <v>870</v>
      </c>
      <c r="D185" t="s">
        <v>75</v>
      </c>
      <c r="E185" t="s">
        <v>43</v>
      </c>
      <c r="F185" t="s">
        <v>18</v>
      </c>
      <c r="G185" t="s">
        <v>37</v>
      </c>
      <c r="H185">
        <v>23</v>
      </c>
      <c r="I185" t="s">
        <v>182</v>
      </c>
      <c r="J185" t="s">
        <v>182</v>
      </c>
      <c r="K185">
        <v>2</v>
      </c>
      <c r="M185" s="1">
        <v>38869</v>
      </c>
      <c r="N185" s="1">
        <v>40391</v>
      </c>
      <c r="O185"/>
      <c r="P185"/>
      <c r="Q185"/>
      <c r="R185"/>
    </row>
    <row r="186" spans="1:18" x14ac:dyDescent="0.2">
      <c r="A186" t="s">
        <v>871</v>
      </c>
      <c r="B186" t="s">
        <v>872</v>
      </c>
      <c r="C186" t="s">
        <v>873</v>
      </c>
      <c r="D186" t="s">
        <v>42</v>
      </c>
      <c r="E186">
        <v>275000</v>
      </c>
      <c r="F186" t="s">
        <v>18</v>
      </c>
      <c r="G186" t="s">
        <v>25</v>
      </c>
      <c r="H186" t="s">
        <v>286</v>
      </c>
      <c r="I186" t="s">
        <v>874</v>
      </c>
      <c r="J186" t="s">
        <v>875</v>
      </c>
      <c r="K186">
        <v>1</v>
      </c>
      <c r="L186" s="1">
        <v>39448</v>
      </c>
      <c r="M186" s="1">
        <v>40277</v>
      </c>
      <c r="N186" s="1">
        <v>40277</v>
      </c>
    </row>
    <row r="187" spans="1:18" x14ac:dyDescent="0.2">
      <c r="A187" t="s">
        <v>876</v>
      </c>
      <c r="B187" t="s">
        <v>877</v>
      </c>
      <c r="C187" t="s">
        <v>878</v>
      </c>
      <c r="D187" t="s">
        <v>879</v>
      </c>
      <c r="E187">
        <v>33457</v>
      </c>
      <c r="F187" t="s">
        <v>18</v>
      </c>
      <c r="G187" t="s">
        <v>165</v>
      </c>
      <c r="H187" t="s">
        <v>166</v>
      </c>
      <c r="I187" t="s">
        <v>167</v>
      </c>
      <c r="J187" t="s">
        <v>167</v>
      </c>
      <c r="K187">
        <v>1</v>
      </c>
      <c r="L187" s="1">
        <v>40179</v>
      </c>
      <c r="M187" s="1">
        <v>40360</v>
      </c>
      <c r="N187" s="1">
        <v>40360</v>
      </c>
    </row>
    <row r="188" spans="1:18" x14ac:dyDescent="0.2">
      <c r="A188" t="s">
        <v>880</v>
      </c>
      <c r="B188" t="s">
        <v>881</v>
      </c>
      <c r="C188" t="s">
        <v>882</v>
      </c>
      <c r="D188" t="s">
        <v>36</v>
      </c>
      <c r="E188">
        <v>966728</v>
      </c>
      <c r="F188" t="s">
        <v>18</v>
      </c>
      <c r="G188" t="s">
        <v>623</v>
      </c>
      <c r="H188">
        <v>1</v>
      </c>
      <c r="I188" t="s">
        <v>883</v>
      </c>
      <c r="J188" t="s">
        <v>884</v>
      </c>
      <c r="K188">
        <v>2</v>
      </c>
      <c r="L188" s="1">
        <v>40664</v>
      </c>
      <c r="M188" s="1">
        <v>40763</v>
      </c>
      <c r="N188" s="1">
        <v>41222</v>
      </c>
    </row>
    <row r="189" spans="1:18" x14ac:dyDescent="0.2">
      <c r="A189" t="s">
        <v>885</v>
      </c>
      <c r="B189" t="s">
        <v>886</v>
      </c>
      <c r="C189" t="s">
        <v>887</v>
      </c>
      <c r="D189" t="s">
        <v>888</v>
      </c>
      <c r="E189">
        <v>4000000</v>
      </c>
      <c r="F189" t="s">
        <v>113</v>
      </c>
      <c r="G189" t="s">
        <v>25</v>
      </c>
      <c r="H189" t="s">
        <v>808</v>
      </c>
      <c r="I189" t="s">
        <v>809</v>
      </c>
      <c r="J189" t="s">
        <v>809</v>
      </c>
      <c r="K189">
        <v>1</v>
      </c>
      <c r="L189" s="1">
        <v>40787</v>
      </c>
      <c r="M189" s="1">
        <v>42013</v>
      </c>
      <c r="N189" s="1">
        <v>42013</v>
      </c>
    </row>
    <row r="190" spans="1:18" hidden="1" x14ac:dyDescent="0.2">
      <c r="A190" t="s">
        <v>889</v>
      </c>
      <c r="B190" t="s">
        <v>890</v>
      </c>
      <c r="D190" t="s">
        <v>891</v>
      </c>
      <c r="E190">
        <v>100000</v>
      </c>
      <c r="F190" t="s">
        <v>207</v>
      </c>
      <c r="K190">
        <v>1</v>
      </c>
      <c r="M190" s="1">
        <v>42110</v>
      </c>
      <c r="N190" s="1">
        <v>42110</v>
      </c>
      <c r="O190"/>
      <c r="P190"/>
      <c r="Q190"/>
      <c r="R190"/>
    </row>
    <row r="191" spans="1:18" x14ac:dyDescent="0.2">
      <c r="A191" t="s">
        <v>892</v>
      </c>
      <c r="B191" t="s">
        <v>893</v>
      </c>
      <c r="C191" t="s">
        <v>894</v>
      </c>
      <c r="D191" t="s">
        <v>895</v>
      </c>
      <c r="E191">
        <v>300000</v>
      </c>
      <c r="F191" t="s">
        <v>18</v>
      </c>
      <c r="G191" t="s">
        <v>25</v>
      </c>
      <c r="H191" t="s">
        <v>142</v>
      </c>
      <c r="I191" t="s">
        <v>143</v>
      </c>
      <c r="J191" t="s">
        <v>469</v>
      </c>
      <c r="K191">
        <v>2</v>
      </c>
      <c r="L191" s="1">
        <v>40909</v>
      </c>
      <c r="M191" s="1">
        <v>41774</v>
      </c>
      <c r="N191" s="1">
        <v>42079</v>
      </c>
    </row>
    <row r="192" spans="1:18" hidden="1" x14ac:dyDescent="0.2">
      <c r="A192" t="s">
        <v>896</v>
      </c>
      <c r="B192" t="s">
        <v>897</v>
      </c>
      <c r="D192" t="s">
        <v>94</v>
      </c>
      <c r="E192" t="s">
        <v>43</v>
      </c>
      <c r="F192" t="s">
        <v>18</v>
      </c>
      <c r="G192" t="s">
        <v>25</v>
      </c>
      <c r="H192" t="s">
        <v>44</v>
      </c>
      <c r="I192" t="s">
        <v>282</v>
      </c>
      <c r="J192" t="s">
        <v>898</v>
      </c>
      <c r="K192">
        <v>1</v>
      </c>
      <c r="L192" s="1">
        <v>42035</v>
      </c>
      <c r="M192" s="1">
        <v>42015</v>
      </c>
      <c r="N192" s="1">
        <v>42015</v>
      </c>
      <c r="O192"/>
      <c r="P192"/>
      <c r="Q192"/>
      <c r="R192"/>
    </row>
    <row r="193" spans="1:18" hidden="1" x14ac:dyDescent="0.2">
      <c r="A193" t="s">
        <v>899</v>
      </c>
      <c r="B193" t="s">
        <v>900</v>
      </c>
      <c r="C193" t="s">
        <v>901</v>
      </c>
      <c r="E193" t="s">
        <v>43</v>
      </c>
      <c r="F193" t="s">
        <v>207</v>
      </c>
      <c r="G193" t="s">
        <v>25</v>
      </c>
      <c r="H193" t="s">
        <v>64</v>
      </c>
      <c r="I193" t="s">
        <v>65</v>
      </c>
      <c r="J193" t="s">
        <v>71</v>
      </c>
      <c r="K193">
        <v>1</v>
      </c>
      <c r="M193" s="1">
        <v>41244</v>
      </c>
      <c r="N193" s="1">
        <v>41244</v>
      </c>
      <c r="O193"/>
      <c r="P193"/>
      <c r="Q193"/>
      <c r="R193"/>
    </row>
    <row r="194" spans="1:18" x14ac:dyDescent="0.2">
      <c r="A194" t="s">
        <v>902</v>
      </c>
      <c r="B194" t="s">
        <v>903</v>
      </c>
      <c r="C194" t="s">
        <v>904</v>
      </c>
      <c r="D194" t="s">
        <v>42</v>
      </c>
      <c r="E194">
        <v>85000000</v>
      </c>
      <c r="F194" t="s">
        <v>113</v>
      </c>
      <c r="G194" t="s">
        <v>25</v>
      </c>
      <c r="H194" t="s">
        <v>485</v>
      </c>
      <c r="I194" t="s">
        <v>905</v>
      </c>
      <c r="J194" t="s">
        <v>905</v>
      </c>
      <c r="K194">
        <v>1</v>
      </c>
      <c r="L194" s="1">
        <v>35841</v>
      </c>
      <c r="M194" s="1">
        <v>38441</v>
      </c>
      <c r="N194" s="1">
        <v>38441</v>
      </c>
    </row>
    <row r="195" spans="1:18" x14ac:dyDescent="0.2">
      <c r="A195" t="s">
        <v>906</v>
      </c>
      <c r="B195" t="s">
        <v>907</v>
      </c>
      <c r="C195" t="s">
        <v>908</v>
      </c>
      <c r="D195" t="s">
        <v>909</v>
      </c>
      <c r="E195">
        <v>37644420</v>
      </c>
      <c r="F195" t="s">
        <v>18</v>
      </c>
      <c r="G195" t="s">
        <v>25</v>
      </c>
      <c r="H195" t="s">
        <v>142</v>
      </c>
      <c r="I195" t="s">
        <v>143</v>
      </c>
      <c r="J195" t="s">
        <v>143</v>
      </c>
      <c r="K195">
        <v>4</v>
      </c>
      <c r="L195" s="1">
        <v>40179</v>
      </c>
      <c r="M195" s="1">
        <v>40883</v>
      </c>
      <c r="N195" s="1">
        <v>41926</v>
      </c>
    </row>
    <row r="196" spans="1:18" x14ac:dyDescent="0.2">
      <c r="A196" t="s">
        <v>910</v>
      </c>
      <c r="B196" t="s">
        <v>911</v>
      </c>
      <c r="C196" t="s">
        <v>912</v>
      </c>
      <c r="D196" t="s">
        <v>913</v>
      </c>
      <c r="E196">
        <v>20000</v>
      </c>
      <c r="F196" t="s">
        <v>18</v>
      </c>
      <c r="G196" t="s">
        <v>25</v>
      </c>
      <c r="H196" t="s">
        <v>64</v>
      </c>
      <c r="I196" t="s">
        <v>65</v>
      </c>
      <c r="J196" t="s">
        <v>914</v>
      </c>
      <c r="K196">
        <v>1</v>
      </c>
      <c r="L196" s="1">
        <v>37987</v>
      </c>
      <c r="M196" s="1">
        <v>41364</v>
      </c>
      <c r="N196" s="1">
        <v>41364</v>
      </c>
    </row>
    <row r="197" spans="1:18" x14ac:dyDescent="0.2">
      <c r="A197" t="s">
        <v>915</v>
      </c>
      <c r="B197" t="s">
        <v>916</v>
      </c>
      <c r="C197" t="s">
        <v>917</v>
      </c>
      <c r="D197" t="s">
        <v>918</v>
      </c>
      <c r="E197">
        <v>6000</v>
      </c>
      <c r="F197" t="s">
        <v>18</v>
      </c>
      <c r="G197" t="s">
        <v>25</v>
      </c>
      <c r="H197" t="s">
        <v>64</v>
      </c>
      <c r="I197" t="s">
        <v>919</v>
      </c>
      <c r="J197" t="s">
        <v>920</v>
      </c>
      <c r="K197">
        <v>1</v>
      </c>
      <c r="L197" s="1">
        <v>41530</v>
      </c>
      <c r="M197" s="1">
        <v>41895</v>
      </c>
      <c r="N197" s="1">
        <v>41895</v>
      </c>
    </row>
    <row r="198" spans="1:18" x14ac:dyDescent="0.2">
      <c r="A198" t="s">
        <v>921</v>
      </c>
      <c r="B198" t="s">
        <v>922</v>
      </c>
      <c r="D198" t="s">
        <v>923</v>
      </c>
      <c r="E198">
        <v>3167062</v>
      </c>
      <c r="F198" t="s">
        <v>207</v>
      </c>
      <c r="G198" t="s">
        <v>638</v>
      </c>
      <c r="H198">
        <v>10</v>
      </c>
      <c r="I198" t="s">
        <v>639</v>
      </c>
      <c r="J198" t="s">
        <v>924</v>
      </c>
      <c r="K198">
        <v>1</v>
      </c>
      <c r="L198" s="1">
        <v>36487</v>
      </c>
      <c r="M198" s="1">
        <v>37561</v>
      </c>
      <c r="N198" s="1">
        <v>37561</v>
      </c>
    </row>
    <row r="199" spans="1:18" x14ac:dyDescent="0.2">
      <c r="A199" t="s">
        <v>925</v>
      </c>
      <c r="B199" t="s">
        <v>926</v>
      </c>
      <c r="C199" t="s">
        <v>927</v>
      </c>
      <c r="D199" t="s">
        <v>928</v>
      </c>
      <c r="E199">
        <v>2300000</v>
      </c>
      <c r="F199" t="s">
        <v>18</v>
      </c>
      <c r="G199" t="s">
        <v>25</v>
      </c>
      <c r="H199" t="s">
        <v>64</v>
      </c>
      <c r="I199" t="s">
        <v>65</v>
      </c>
      <c r="J199" t="s">
        <v>929</v>
      </c>
      <c r="K199">
        <v>1</v>
      </c>
      <c r="L199" s="1">
        <v>40391</v>
      </c>
      <c r="M199" s="1">
        <v>41927</v>
      </c>
      <c r="N199" s="1">
        <v>41927</v>
      </c>
    </row>
    <row r="200" spans="1:18" hidden="1" x14ac:dyDescent="0.2">
      <c r="A200" t="s">
        <v>930</v>
      </c>
      <c r="B200" t="s">
        <v>931</v>
      </c>
      <c r="C200" t="s">
        <v>932</v>
      </c>
      <c r="D200" t="s">
        <v>933</v>
      </c>
      <c r="E200">
        <v>939000</v>
      </c>
      <c r="F200" t="s">
        <v>18</v>
      </c>
      <c r="G200" t="s">
        <v>25</v>
      </c>
      <c r="H200" t="s">
        <v>44</v>
      </c>
      <c r="I200" t="s">
        <v>282</v>
      </c>
      <c r="J200" t="s">
        <v>934</v>
      </c>
      <c r="K200">
        <v>1</v>
      </c>
      <c r="M200" s="1">
        <v>39387</v>
      </c>
      <c r="N200" s="1">
        <v>39387</v>
      </c>
      <c r="O200"/>
      <c r="P200"/>
      <c r="Q200"/>
      <c r="R200"/>
    </row>
    <row r="201" spans="1:18" hidden="1" x14ac:dyDescent="0.2">
      <c r="A201" t="s">
        <v>935</v>
      </c>
      <c r="B201" t="s">
        <v>936</v>
      </c>
      <c r="C201" t="s">
        <v>937</v>
      </c>
      <c r="D201" t="s">
        <v>181</v>
      </c>
      <c r="E201" t="s">
        <v>43</v>
      </c>
      <c r="F201" t="s">
        <v>18</v>
      </c>
      <c r="K201">
        <v>1</v>
      </c>
      <c r="L201" s="1">
        <v>40591</v>
      </c>
      <c r="M201" s="1">
        <v>41465</v>
      </c>
      <c r="N201" s="1">
        <v>41465</v>
      </c>
      <c r="O201"/>
      <c r="P201"/>
      <c r="Q201"/>
      <c r="R201"/>
    </row>
    <row r="202" spans="1:18" x14ac:dyDescent="0.2">
      <c r="A202" t="s">
        <v>938</v>
      </c>
      <c r="B202" t="s">
        <v>939</v>
      </c>
      <c r="C202" t="s">
        <v>940</v>
      </c>
      <c r="D202" t="s">
        <v>941</v>
      </c>
      <c r="E202">
        <v>300000</v>
      </c>
      <c r="F202" t="s">
        <v>18</v>
      </c>
      <c r="G202" t="s">
        <v>222</v>
      </c>
      <c r="H202">
        <v>2</v>
      </c>
      <c r="I202" t="s">
        <v>223</v>
      </c>
      <c r="J202" t="s">
        <v>223</v>
      </c>
      <c r="K202">
        <v>2</v>
      </c>
      <c r="L202" s="1">
        <v>38108</v>
      </c>
      <c r="M202" s="1">
        <v>39295</v>
      </c>
      <c r="N202" s="1">
        <v>39600</v>
      </c>
    </row>
    <row r="203" spans="1:18" x14ac:dyDescent="0.2">
      <c r="A203" t="s">
        <v>942</v>
      </c>
      <c r="B203" t="s">
        <v>943</v>
      </c>
      <c r="C203" t="s">
        <v>944</v>
      </c>
      <c r="D203" t="s">
        <v>945</v>
      </c>
      <c r="E203">
        <v>95875000</v>
      </c>
      <c r="F203" t="s">
        <v>689</v>
      </c>
      <c r="G203" t="s">
        <v>25</v>
      </c>
      <c r="H203" t="s">
        <v>121</v>
      </c>
      <c r="I203" t="s">
        <v>946</v>
      </c>
      <c r="J203" t="s">
        <v>947</v>
      </c>
      <c r="K203">
        <v>6</v>
      </c>
      <c r="L203" s="1">
        <v>39448</v>
      </c>
      <c r="M203" s="1">
        <v>39897</v>
      </c>
      <c r="N203" s="1">
        <v>41568</v>
      </c>
    </row>
    <row r="204" spans="1:18" x14ac:dyDescent="0.2">
      <c r="A204" t="s">
        <v>948</v>
      </c>
      <c r="B204" t="s">
        <v>949</v>
      </c>
      <c r="C204" t="s">
        <v>950</v>
      </c>
      <c r="D204" t="s">
        <v>951</v>
      </c>
      <c r="E204">
        <v>80000</v>
      </c>
      <c r="F204" t="s">
        <v>18</v>
      </c>
      <c r="G204" t="s">
        <v>57</v>
      </c>
      <c r="H204" t="s">
        <v>58</v>
      </c>
      <c r="I204" t="s">
        <v>59</v>
      </c>
      <c r="J204" t="s">
        <v>59</v>
      </c>
      <c r="K204">
        <v>1</v>
      </c>
      <c r="L204" s="1">
        <v>40933</v>
      </c>
      <c r="M204" s="1">
        <v>40695</v>
      </c>
      <c r="N204" s="1">
        <v>40695</v>
      </c>
    </row>
    <row r="205" spans="1:18" hidden="1" x14ac:dyDescent="0.2">
      <c r="A205" t="s">
        <v>952</v>
      </c>
      <c r="B205" t="s">
        <v>953</v>
      </c>
      <c r="D205" t="s">
        <v>42</v>
      </c>
      <c r="E205" t="s">
        <v>43</v>
      </c>
      <c r="F205" t="s">
        <v>113</v>
      </c>
      <c r="K205">
        <v>1</v>
      </c>
      <c r="M205" s="1">
        <v>37226</v>
      </c>
      <c r="N205" s="1">
        <v>37226</v>
      </c>
      <c r="O205"/>
      <c r="P205"/>
      <c r="Q205"/>
      <c r="R205"/>
    </row>
    <row r="206" spans="1:18" hidden="1" x14ac:dyDescent="0.2">
      <c r="A206" t="s">
        <v>954</v>
      </c>
      <c r="B206" t="s">
        <v>955</v>
      </c>
      <c r="C206" t="s">
        <v>956</v>
      </c>
      <c r="D206" t="s">
        <v>957</v>
      </c>
      <c r="E206" t="s">
        <v>43</v>
      </c>
      <c r="F206" t="s">
        <v>207</v>
      </c>
      <c r="G206" t="s">
        <v>699</v>
      </c>
      <c r="H206">
        <v>2</v>
      </c>
      <c r="I206" t="s">
        <v>700</v>
      </c>
      <c r="J206" t="s">
        <v>958</v>
      </c>
      <c r="K206">
        <v>1</v>
      </c>
      <c r="M206" s="1">
        <v>39448</v>
      </c>
      <c r="N206" s="1">
        <v>39448</v>
      </c>
      <c r="O206"/>
      <c r="P206"/>
      <c r="Q206"/>
      <c r="R206"/>
    </row>
    <row r="207" spans="1:18" hidden="1" x14ac:dyDescent="0.2">
      <c r="A207" t="s">
        <v>959</v>
      </c>
      <c r="B207" t="s">
        <v>960</v>
      </c>
      <c r="C207" t="s">
        <v>961</v>
      </c>
      <c r="D207" t="s">
        <v>36</v>
      </c>
      <c r="E207">
        <v>162000000</v>
      </c>
      <c r="F207" t="s">
        <v>113</v>
      </c>
      <c r="G207" t="s">
        <v>25</v>
      </c>
      <c r="H207" t="s">
        <v>64</v>
      </c>
      <c r="I207" t="s">
        <v>65</v>
      </c>
      <c r="J207" t="s">
        <v>606</v>
      </c>
      <c r="K207">
        <v>5</v>
      </c>
      <c r="M207" s="1">
        <v>36465</v>
      </c>
      <c r="N207" s="1">
        <v>37753</v>
      </c>
      <c r="O207"/>
      <c r="P207"/>
      <c r="Q207"/>
      <c r="R207"/>
    </row>
    <row r="208" spans="1:18" hidden="1" x14ac:dyDescent="0.2">
      <c r="A208" t="s">
        <v>962</v>
      </c>
      <c r="B208" t="s">
        <v>963</v>
      </c>
      <c r="C208" t="s">
        <v>964</v>
      </c>
      <c r="D208" t="s">
        <v>965</v>
      </c>
      <c r="E208" t="s">
        <v>43</v>
      </c>
      <c r="F208" t="s">
        <v>113</v>
      </c>
      <c r="G208" t="s">
        <v>25</v>
      </c>
      <c r="H208" t="s">
        <v>64</v>
      </c>
      <c r="I208" t="s">
        <v>966</v>
      </c>
      <c r="J208" t="s">
        <v>967</v>
      </c>
      <c r="K208">
        <v>1</v>
      </c>
      <c r="L208" s="1">
        <v>30682</v>
      </c>
      <c r="M208" s="1">
        <v>35867</v>
      </c>
      <c r="N208" s="1">
        <v>35867</v>
      </c>
      <c r="O208"/>
      <c r="P208"/>
      <c r="Q208"/>
      <c r="R208"/>
    </row>
    <row r="209" spans="1:18" hidden="1" x14ac:dyDescent="0.2">
      <c r="A209" t="s">
        <v>968</v>
      </c>
      <c r="B209" t="s">
        <v>969</v>
      </c>
      <c r="C209" t="s">
        <v>970</v>
      </c>
      <c r="D209" t="s">
        <v>971</v>
      </c>
      <c r="E209" t="s">
        <v>43</v>
      </c>
      <c r="F209" t="s">
        <v>18</v>
      </c>
      <c r="G209" t="s">
        <v>25</v>
      </c>
      <c r="H209" t="s">
        <v>972</v>
      </c>
      <c r="I209" t="s">
        <v>973</v>
      </c>
      <c r="J209" t="s">
        <v>973</v>
      </c>
      <c r="K209">
        <v>1</v>
      </c>
      <c r="L209" s="1">
        <v>41247</v>
      </c>
      <c r="M209" s="1">
        <v>41568</v>
      </c>
      <c r="N209" s="1">
        <v>41568</v>
      </c>
      <c r="O209"/>
      <c r="P209"/>
      <c r="Q209"/>
      <c r="R209"/>
    </row>
    <row r="210" spans="1:18" hidden="1" x14ac:dyDescent="0.2">
      <c r="A210" t="s">
        <v>974</v>
      </c>
      <c r="B210" t="s">
        <v>975</v>
      </c>
      <c r="C210" t="s">
        <v>976</v>
      </c>
      <c r="E210" t="s">
        <v>43</v>
      </c>
      <c r="F210" t="s">
        <v>207</v>
      </c>
      <c r="G210" t="s">
        <v>128</v>
      </c>
      <c r="H210" t="s">
        <v>129</v>
      </c>
      <c r="I210" t="s">
        <v>130</v>
      </c>
      <c r="J210" t="s">
        <v>130</v>
      </c>
      <c r="K210">
        <v>1</v>
      </c>
      <c r="L210" s="1">
        <v>42014</v>
      </c>
      <c r="M210" s="1">
        <v>42014</v>
      </c>
      <c r="N210" s="1">
        <v>42014</v>
      </c>
      <c r="O210"/>
      <c r="P210"/>
      <c r="Q210"/>
      <c r="R210"/>
    </row>
    <row r="211" spans="1:18" hidden="1" x14ac:dyDescent="0.2">
      <c r="A211" t="s">
        <v>977</v>
      </c>
      <c r="B211" t="s">
        <v>978</v>
      </c>
      <c r="C211" t="s">
        <v>979</v>
      </c>
      <c r="D211" t="s">
        <v>317</v>
      </c>
      <c r="E211" t="s">
        <v>43</v>
      </c>
      <c r="F211" t="s">
        <v>18</v>
      </c>
      <c r="G211" t="s">
        <v>406</v>
      </c>
      <c r="H211">
        <v>40</v>
      </c>
      <c r="I211" t="s">
        <v>980</v>
      </c>
      <c r="J211" t="s">
        <v>980</v>
      </c>
      <c r="K211">
        <v>1</v>
      </c>
      <c r="M211" s="1">
        <v>42047</v>
      </c>
      <c r="N211" s="1">
        <v>42047</v>
      </c>
      <c r="O211"/>
      <c r="P211"/>
      <c r="Q211"/>
      <c r="R211"/>
    </row>
    <row r="212" spans="1:18" x14ac:dyDescent="0.2">
      <c r="A212" t="s">
        <v>981</v>
      </c>
      <c r="B212" t="s">
        <v>982</v>
      </c>
      <c r="C212" t="s">
        <v>983</v>
      </c>
      <c r="D212" t="s">
        <v>56</v>
      </c>
      <c r="E212">
        <v>128477567</v>
      </c>
      <c r="F212" t="s">
        <v>18</v>
      </c>
      <c r="G212" t="s">
        <v>25</v>
      </c>
      <c r="H212" t="s">
        <v>64</v>
      </c>
      <c r="I212" t="s">
        <v>65</v>
      </c>
      <c r="J212" t="s">
        <v>984</v>
      </c>
      <c r="K212">
        <v>7</v>
      </c>
      <c r="L212" s="1">
        <v>39142</v>
      </c>
      <c r="M212" s="1">
        <v>39224</v>
      </c>
      <c r="N212" s="1">
        <v>42080</v>
      </c>
    </row>
    <row r="213" spans="1:18" x14ac:dyDescent="0.2">
      <c r="A213" t="s">
        <v>985</v>
      </c>
      <c r="B213" t="s">
        <v>986</v>
      </c>
      <c r="C213" t="s">
        <v>987</v>
      </c>
      <c r="D213" t="s">
        <v>988</v>
      </c>
      <c r="E213">
        <v>25000</v>
      </c>
      <c r="F213" t="s">
        <v>18</v>
      </c>
      <c r="G213" t="s">
        <v>25</v>
      </c>
      <c r="H213" t="s">
        <v>99</v>
      </c>
      <c r="I213" t="s">
        <v>100</v>
      </c>
      <c r="J213" t="s">
        <v>989</v>
      </c>
      <c r="K213">
        <v>1</v>
      </c>
      <c r="L213" s="1">
        <v>41365</v>
      </c>
      <c r="M213" s="1">
        <v>41414</v>
      </c>
      <c r="N213" s="1">
        <v>41414</v>
      </c>
    </row>
    <row r="214" spans="1:18" hidden="1" x14ac:dyDescent="0.2">
      <c r="A214" t="s">
        <v>990</v>
      </c>
      <c r="B214" t="s">
        <v>991</v>
      </c>
      <c r="C214" t="s">
        <v>992</v>
      </c>
      <c r="D214" t="s">
        <v>993</v>
      </c>
      <c r="E214" t="s">
        <v>43</v>
      </c>
      <c r="F214" t="s">
        <v>18</v>
      </c>
      <c r="G214" t="s">
        <v>25</v>
      </c>
      <c r="H214" t="s">
        <v>808</v>
      </c>
      <c r="I214" t="s">
        <v>809</v>
      </c>
      <c r="J214" t="s">
        <v>809</v>
      </c>
      <c r="K214">
        <v>1</v>
      </c>
      <c r="L214" s="1">
        <v>41533</v>
      </c>
      <c r="M214" s="1">
        <v>41572</v>
      </c>
      <c r="N214" s="1">
        <v>41572</v>
      </c>
      <c r="O214"/>
      <c r="P214"/>
      <c r="Q214"/>
      <c r="R214"/>
    </row>
    <row r="215" spans="1:18" hidden="1" x14ac:dyDescent="0.2">
      <c r="A215" t="s">
        <v>994</v>
      </c>
      <c r="B215" t="s">
        <v>995</v>
      </c>
      <c r="C215" t="s">
        <v>996</v>
      </c>
      <c r="E215" t="s">
        <v>43</v>
      </c>
      <c r="F215" t="s">
        <v>207</v>
      </c>
      <c r="K215">
        <v>1</v>
      </c>
      <c r="L215" s="1">
        <v>42109</v>
      </c>
      <c r="M215" s="1">
        <v>42277</v>
      </c>
      <c r="N215" s="1">
        <v>42277</v>
      </c>
      <c r="O215"/>
      <c r="P215"/>
      <c r="Q215"/>
      <c r="R215"/>
    </row>
    <row r="216" spans="1:18" x14ac:dyDescent="0.2">
      <c r="A216" t="s">
        <v>997</v>
      </c>
      <c r="B216" t="s">
        <v>998</v>
      </c>
      <c r="C216" t="s">
        <v>999</v>
      </c>
      <c r="D216" t="s">
        <v>445</v>
      </c>
      <c r="E216">
        <v>500000</v>
      </c>
      <c r="F216" t="s">
        <v>18</v>
      </c>
      <c r="G216" t="s">
        <v>25</v>
      </c>
      <c r="H216" t="s">
        <v>44</v>
      </c>
      <c r="I216" t="s">
        <v>282</v>
      </c>
      <c r="J216" t="s">
        <v>282</v>
      </c>
      <c r="K216">
        <v>1</v>
      </c>
      <c r="L216" s="1">
        <v>41297</v>
      </c>
      <c r="M216" s="1">
        <v>41898</v>
      </c>
      <c r="N216" s="1">
        <v>41898</v>
      </c>
    </row>
    <row r="217" spans="1:18" x14ac:dyDescent="0.2">
      <c r="A217" t="s">
        <v>1000</v>
      </c>
      <c r="B217" t="s">
        <v>1001</v>
      </c>
      <c r="C217" t="s">
        <v>1002</v>
      </c>
      <c r="D217" t="s">
        <v>1003</v>
      </c>
      <c r="E217">
        <v>2274716</v>
      </c>
      <c r="F217" t="s">
        <v>18</v>
      </c>
      <c r="G217" t="s">
        <v>128</v>
      </c>
      <c r="H217" t="s">
        <v>129</v>
      </c>
      <c r="I217" t="s">
        <v>130</v>
      </c>
      <c r="J217" t="s">
        <v>130</v>
      </c>
      <c r="K217">
        <v>1</v>
      </c>
      <c r="L217" s="1">
        <v>41091</v>
      </c>
      <c r="M217" s="1">
        <v>41699</v>
      </c>
      <c r="N217" s="1">
        <v>41699</v>
      </c>
    </row>
    <row r="218" spans="1:18" hidden="1" x14ac:dyDescent="0.2">
      <c r="A218" t="s">
        <v>1004</v>
      </c>
      <c r="B218" t="s">
        <v>1005</v>
      </c>
      <c r="C218" t="s">
        <v>1006</v>
      </c>
      <c r="D218" t="s">
        <v>1007</v>
      </c>
      <c r="E218" t="s">
        <v>43</v>
      </c>
      <c r="F218" t="s">
        <v>18</v>
      </c>
      <c r="G218" t="s">
        <v>25</v>
      </c>
      <c r="H218" t="s">
        <v>64</v>
      </c>
      <c r="I218" t="s">
        <v>65</v>
      </c>
      <c r="J218" t="s">
        <v>71</v>
      </c>
      <c r="K218">
        <v>1</v>
      </c>
      <c r="L218" s="1">
        <v>41699</v>
      </c>
      <c r="M218" s="1">
        <v>42051</v>
      </c>
      <c r="N218" s="1">
        <v>42051</v>
      </c>
      <c r="O218"/>
      <c r="P218"/>
      <c r="Q218"/>
      <c r="R218"/>
    </row>
    <row r="219" spans="1:18" hidden="1" x14ac:dyDescent="0.2">
      <c r="A219" t="s">
        <v>1008</v>
      </c>
      <c r="B219" t="s">
        <v>1009</v>
      </c>
      <c r="D219" t="s">
        <v>1010</v>
      </c>
      <c r="E219" t="s">
        <v>43</v>
      </c>
      <c r="F219" t="s">
        <v>18</v>
      </c>
      <c r="G219" t="s">
        <v>25</v>
      </c>
      <c r="H219" t="s">
        <v>1011</v>
      </c>
      <c r="I219" t="s">
        <v>1012</v>
      </c>
      <c r="J219" t="s">
        <v>1012</v>
      </c>
      <c r="K219">
        <v>1</v>
      </c>
      <c r="L219" s="1">
        <v>40422</v>
      </c>
      <c r="M219" s="1">
        <v>40403</v>
      </c>
      <c r="N219" s="1">
        <v>40403</v>
      </c>
      <c r="O219"/>
      <c r="P219"/>
      <c r="Q219"/>
      <c r="R219"/>
    </row>
    <row r="220" spans="1:18" x14ac:dyDescent="0.2">
      <c r="A220" t="s">
        <v>1013</v>
      </c>
      <c r="B220" t="s">
        <v>1014</v>
      </c>
      <c r="C220" t="s">
        <v>1015</v>
      </c>
      <c r="D220" t="s">
        <v>1016</v>
      </c>
      <c r="E220">
        <v>25654560</v>
      </c>
      <c r="F220" t="s">
        <v>18</v>
      </c>
      <c r="G220" t="s">
        <v>25</v>
      </c>
      <c r="H220" t="s">
        <v>106</v>
      </c>
      <c r="I220" t="s">
        <v>107</v>
      </c>
      <c r="J220" t="s">
        <v>108</v>
      </c>
      <c r="K220">
        <v>5</v>
      </c>
      <c r="L220" s="1">
        <v>39326</v>
      </c>
      <c r="M220" s="1">
        <v>39850</v>
      </c>
      <c r="N220" s="1">
        <v>41109</v>
      </c>
    </row>
    <row r="221" spans="1:18" x14ac:dyDescent="0.2">
      <c r="A221" t="s">
        <v>1017</v>
      </c>
      <c r="B221" t="s">
        <v>1018</v>
      </c>
      <c r="C221" t="s">
        <v>1019</v>
      </c>
      <c r="D221" t="s">
        <v>317</v>
      </c>
      <c r="E221">
        <v>20000</v>
      </c>
      <c r="F221" t="s">
        <v>18</v>
      </c>
      <c r="G221" t="s">
        <v>19</v>
      </c>
      <c r="H221">
        <v>36</v>
      </c>
      <c r="I221" t="s">
        <v>1020</v>
      </c>
      <c r="J221" t="s">
        <v>1020</v>
      </c>
      <c r="K221">
        <v>1</v>
      </c>
      <c r="L221" s="1">
        <v>42125</v>
      </c>
      <c r="M221" s="1">
        <v>42191</v>
      </c>
      <c r="N221" s="1">
        <v>42191</v>
      </c>
    </row>
    <row r="222" spans="1:18" hidden="1" x14ac:dyDescent="0.2">
      <c r="A222" t="s">
        <v>1021</v>
      </c>
      <c r="B222" t="s">
        <v>1022</v>
      </c>
      <c r="C222" t="s">
        <v>1023</v>
      </c>
      <c r="D222" t="s">
        <v>1024</v>
      </c>
      <c r="E222" t="s">
        <v>43</v>
      </c>
      <c r="F222" t="s">
        <v>18</v>
      </c>
      <c r="G222" t="s">
        <v>1025</v>
      </c>
      <c r="H222">
        <v>52</v>
      </c>
      <c r="I222" t="s">
        <v>1026</v>
      </c>
      <c r="J222" t="s">
        <v>1026</v>
      </c>
      <c r="K222">
        <v>1</v>
      </c>
      <c r="L222" s="1">
        <v>39083</v>
      </c>
      <c r="M222" s="1">
        <v>39417</v>
      </c>
      <c r="N222" s="1">
        <v>39417</v>
      </c>
      <c r="O222"/>
      <c r="P222"/>
      <c r="Q222"/>
      <c r="R222"/>
    </row>
    <row r="223" spans="1:18" hidden="1" x14ac:dyDescent="0.2">
      <c r="A223" t="s">
        <v>1027</v>
      </c>
      <c r="B223" t="s">
        <v>1028</v>
      </c>
      <c r="D223" t="s">
        <v>1029</v>
      </c>
      <c r="E223">
        <v>15000000</v>
      </c>
      <c r="F223" t="s">
        <v>113</v>
      </c>
      <c r="G223" t="s">
        <v>25</v>
      </c>
      <c r="H223" t="s">
        <v>286</v>
      </c>
      <c r="I223" t="s">
        <v>1030</v>
      </c>
      <c r="J223" t="s">
        <v>1030</v>
      </c>
      <c r="K223">
        <v>2</v>
      </c>
      <c r="M223" s="1">
        <v>36892</v>
      </c>
      <c r="N223" s="1">
        <v>37923</v>
      </c>
      <c r="O223"/>
      <c r="P223"/>
      <c r="Q223"/>
      <c r="R223"/>
    </row>
    <row r="224" spans="1:18" x14ac:dyDescent="0.2">
      <c r="A224" t="s">
        <v>1031</v>
      </c>
      <c r="B224" t="s">
        <v>1032</v>
      </c>
      <c r="C224" t="s">
        <v>1033</v>
      </c>
      <c r="D224" t="s">
        <v>1034</v>
      </c>
      <c r="E224">
        <v>17800000</v>
      </c>
      <c r="F224" t="s">
        <v>18</v>
      </c>
      <c r="G224" t="s">
        <v>25</v>
      </c>
      <c r="H224" t="s">
        <v>1011</v>
      </c>
      <c r="I224" t="s">
        <v>1035</v>
      </c>
      <c r="J224" t="s">
        <v>1035</v>
      </c>
      <c r="K224">
        <v>1</v>
      </c>
      <c r="L224" s="1">
        <v>35796</v>
      </c>
      <c r="M224" s="1">
        <v>41862</v>
      </c>
      <c r="N224" s="1">
        <v>41862</v>
      </c>
    </row>
    <row r="225" spans="1:18" x14ac:dyDescent="0.2">
      <c r="A225" t="s">
        <v>1036</v>
      </c>
      <c r="B225" t="s">
        <v>1037</v>
      </c>
      <c r="C225" t="s">
        <v>1038</v>
      </c>
      <c r="D225" t="s">
        <v>1039</v>
      </c>
      <c r="E225">
        <v>5000000</v>
      </c>
      <c r="F225" t="s">
        <v>18</v>
      </c>
      <c r="G225" t="s">
        <v>37</v>
      </c>
      <c r="H225">
        <v>23</v>
      </c>
      <c r="I225" t="s">
        <v>182</v>
      </c>
      <c r="J225" t="s">
        <v>182</v>
      </c>
      <c r="K225">
        <v>1</v>
      </c>
      <c r="L225" s="1">
        <v>36526</v>
      </c>
      <c r="M225" s="1">
        <v>39965</v>
      </c>
      <c r="N225" s="1">
        <v>39965</v>
      </c>
    </row>
    <row r="226" spans="1:18" x14ac:dyDescent="0.2">
      <c r="A226" t="s">
        <v>1040</v>
      </c>
      <c r="B226" t="s">
        <v>1041</v>
      </c>
      <c r="C226" t="s">
        <v>1042</v>
      </c>
      <c r="D226" t="s">
        <v>1043</v>
      </c>
      <c r="E226">
        <v>1000000</v>
      </c>
      <c r="F226" t="s">
        <v>18</v>
      </c>
      <c r="G226" t="s">
        <v>25</v>
      </c>
      <c r="H226" t="s">
        <v>644</v>
      </c>
      <c r="I226" t="s">
        <v>645</v>
      </c>
      <c r="J226" t="s">
        <v>645</v>
      </c>
      <c r="K226">
        <v>2</v>
      </c>
      <c r="L226" s="1">
        <v>38353</v>
      </c>
      <c r="M226" s="1">
        <v>40848</v>
      </c>
      <c r="N226" s="1">
        <v>41275</v>
      </c>
    </row>
    <row r="227" spans="1:18" x14ac:dyDescent="0.2">
      <c r="A227" t="s">
        <v>1044</v>
      </c>
      <c r="B227" t="s">
        <v>1045</v>
      </c>
      <c r="C227" t="s">
        <v>1046</v>
      </c>
      <c r="D227" t="s">
        <v>42</v>
      </c>
      <c r="E227">
        <v>7650000</v>
      </c>
      <c r="F227" t="s">
        <v>18</v>
      </c>
      <c r="G227" t="s">
        <v>57</v>
      </c>
      <c r="H227" t="s">
        <v>202</v>
      </c>
      <c r="I227" t="s">
        <v>203</v>
      </c>
      <c r="J227" t="s">
        <v>1047</v>
      </c>
      <c r="K227">
        <v>1</v>
      </c>
      <c r="L227" s="1">
        <v>39448</v>
      </c>
      <c r="M227" s="1">
        <v>41289</v>
      </c>
      <c r="N227" s="1">
        <v>41289</v>
      </c>
    </row>
    <row r="228" spans="1:18" x14ac:dyDescent="0.2">
      <c r="A228" t="s">
        <v>1048</v>
      </c>
      <c r="B228" t="s">
        <v>1049</v>
      </c>
      <c r="C228" t="s">
        <v>1050</v>
      </c>
      <c r="D228" t="s">
        <v>1051</v>
      </c>
      <c r="E228">
        <v>1543920</v>
      </c>
      <c r="F228" t="s">
        <v>18</v>
      </c>
      <c r="G228" t="s">
        <v>165</v>
      </c>
      <c r="H228" t="s">
        <v>166</v>
      </c>
      <c r="I228" t="s">
        <v>167</v>
      </c>
      <c r="J228" t="s">
        <v>167</v>
      </c>
      <c r="K228">
        <v>1</v>
      </c>
      <c r="L228" s="1">
        <v>40179</v>
      </c>
      <c r="M228" s="1">
        <v>41547</v>
      </c>
      <c r="N228" s="1">
        <v>41547</v>
      </c>
    </row>
    <row r="229" spans="1:18" x14ac:dyDescent="0.2">
      <c r="A229" t="s">
        <v>1052</v>
      </c>
      <c r="B229" t="s">
        <v>1053</v>
      </c>
      <c r="C229" t="s">
        <v>1054</v>
      </c>
      <c r="D229" t="s">
        <v>1055</v>
      </c>
      <c r="E229">
        <v>23000000</v>
      </c>
      <c r="F229" t="s">
        <v>18</v>
      </c>
      <c r="K229">
        <v>3</v>
      </c>
      <c r="L229" s="1">
        <v>38804</v>
      </c>
      <c r="M229" s="1">
        <v>38756</v>
      </c>
      <c r="N229" s="1">
        <v>39630</v>
      </c>
    </row>
    <row r="230" spans="1:18" hidden="1" x14ac:dyDescent="0.2">
      <c r="A230" t="s">
        <v>1056</v>
      </c>
      <c r="B230" t="s">
        <v>1057</v>
      </c>
      <c r="C230" t="s">
        <v>1058</v>
      </c>
      <c r="D230" t="s">
        <v>264</v>
      </c>
      <c r="E230">
        <v>1623640</v>
      </c>
      <c r="F230" t="s">
        <v>18</v>
      </c>
      <c r="G230" t="s">
        <v>37</v>
      </c>
      <c r="K230">
        <v>1</v>
      </c>
      <c r="M230" s="1">
        <v>41334</v>
      </c>
      <c r="N230" s="1">
        <v>41334</v>
      </c>
      <c r="O230"/>
      <c r="P230"/>
      <c r="Q230"/>
      <c r="R230"/>
    </row>
    <row r="231" spans="1:18" hidden="1" x14ac:dyDescent="0.2">
      <c r="A231" t="s">
        <v>1059</v>
      </c>
      <c r="B231" t="s">
        <v>1060</v>
      </c>
      <c r="C231" t="s">
        <v>1061</v>
      </c>
      <c r="D231" t="s">
        <v>445</v>
      </c>
      <c r="E231" t="s">
        <v>43</v>
      </c>
      <c r="F231" t="s">
        <v>113</v>
      </c>
      <c r="G231" t="s">
        <v>1062</v>
      </c>
      <c r="H231">
        <v>5</v>
      </c>
      <c r="I231" t="s">
        <v>1063</v>
      </c>
      <c r="J231" t="s">
        <v>1063</v>
      </c>
      <c r="K231">
        <v>1</v>
      </c>
      <c r="L231" s="1">
        <v>36526</v>
      </c>
      <c r="M231" s="1">
        <v>40955</v>
      </c>
      <c r="N231" s="1">
        <v>40955</v>
      </c>
      <c r="O231"/>
      <c r="P231"/>
      <c r="Q231"/>
      <c r="R231"/>
    </row>
    <row r="232" spans="1:18" x14ac:dyDescent="0.2">
      <c r="A232" t="s">
        <v>1064</v>
      </c>
      <c r="B232" t="s">
        <v>1065</v>
      </c>
      <c r="C232" t="s">
        <v>1066</v>
      </c>
      <c r="D232" t="s">
        <v>1067</v>
      </c>
      <c r="E232">
        <v>16000000</v>
      </c>
      <c r="F232" t="s">
        <v>18</v>
      </c>
      <c r="G232" t="s">
        <v>25</v>
      </c>
      <c r="H232" t="s">
        <v>64</v>
      </c>
      <c r="I232" t="s">
        <v>65</v>
      </c>
      <c r="J232" t="s">
        <v>1068</v>
      </c>
      <c r="K232">
        <v>1</v>
      </c>
      <c r="L232" s="1">
        <v>40909</v>
      </c>
      <c r="M232" s="1">
        <v>41892</v>
      </c>
      <c r="N232" s="1">
        <v>41892</v>
      </c>
    </row>
    <row r="233" spans="1:18" hidden="1" x14ac:dyDescent="0.2">
      <c r="A233" t="s">
        <v>1069</v>
      </c>
      <c r="B233" t="s">
        <v>1070</v>
      </c>
      <c r="C233" t="s">
        <v>1071</v>
      </c>
      <c r="D233" t="s">
        <v>1072</v>
      </c>
      <c r="E233" t="s">
        <v>43</v>
      </c>
      <c r="F233" t="s">
        <v>18</v>
      </c>
      <c r="G233" t="s">
        <v>222</v>
      </c>
      <c r="H233">
        <v>2</v>
      </c>
      <c r="I233" t="s">
        <v>223</v>
      </c>
      <c r="J233" t="s">
        <v>223</v>
      </c>
      <c r="K233">
        <v>1</v>
      </c>
      <c r="L233" s="1">
        <v>41275</v>
      </c>
      <c r="M233" s="1">
        <v>41729</v>
      </c>
      <c r="N233" s="1">
        <v>41729</v>
      </c>
      <c r="O233"/>
      <c r="P233"/>
      <c r="Q233"/>
      <c r="R233"/>
    </row>
    <row r="234" spans="1:18" hidden="1" x14ac:dyDescent="0.2">
      <c r="A234" t="s">
        <v>1073</v>
      </c>
      <c r="B234" t="s">
        <v>1074</v>
      </c>
      <c r="C234" t="s">
        <v>1075</v>
      </c>
      <c r="D234" t="s">
        <v>718</v>
      </c>
      <c r="E234" t="s">
        <v>43</v>
      </c>
      <c r="F234" t="s">
        <v>18</v>
      </c>
      <c r="K234">
        <v>1</v>
      </c>
      <c r="M234" s="1">
        <v>41730</v>
      </c>
      <c r="N234" s="1">
        <v>41730</v>
      </c>
      <c r="O234"/>
      <c r="P234"/>
      <c r="Q234"/>
      <c r="R234"/>
    </row>
    <row r="235" spans="1:18" hidden="1" x14ac:dyDescent="0.2">
      <c r="A235" t="s">
        <v>1076</v>
      </c>
      <c r="B235" t="s">
        <v>1077</v>
      </c>
      <c r="C235" t="s">
        <v>1078</v>
      </c>
      <c r="D235" t="s">
        <v>1079</v>
      </c>
      <c r="E235" t="s">
        <v>43</v>
      </c>
      <c r="F235" t="s">
        <v>18</v>
      </c>
      <c r="G235" t="s">
        <v>25</v>
      </c>
      <c r="H235" t="s">
        <v>1080</v>
      </c>
      <c r="I235" t="s">
        <v>1081</v>
      </c>
      <c r="J235" t="s">
        <v>1082</v>
      </c>
      <c r="K235">
        <v>3</v>
      </c>
      <c r="L235" s="1">
        <v>40026</v>
      </c>
      <c r="M235" s="1">
        <v>41365</v>
      </c>
      <c r="N235" s="1">
        <v>42153</v>
      </c>
      <c r="O235"/>
      <c r="P235"/>
      <c r="Q235"/>
      <c r="R235"/>
    </row>
    <row r="236" spans="1:18" x14ac:dyDescent="0.2">
      <c r="A236" t="s">
        <v>1083</v>
      </c>
      <c r="B236" t="s">
        <v>1084</v>
      </c>
      <c r="C236" t="s">
        <v>1085</v>
      </c>
      <c r="D236" t="s">
        <v>1086</v>
      </c>
      <c r="E236">
        <v>609229</v>
      </c>
      <c r="F236" t="s">
        <v>18</v>
      </c>
      <c r="G236" t="s">
        <v>552</v>
      </c>
      <c r="K236">
        <v>4</v>
      </c>
      <c r="L236" s="1">
        <v>40889</v>
      </c>
      <c r="M236" s="1">
        <v>40878</v>
      </c>
      <c r="N236" s="1">
        <v>41153</v>
      </c>
    </row>
    <row r="237" spans="1:18" x14ac:dyDescent="0.2">
      <c r="A237" t="s">
        <v>1087</v>
      </c>
      <c r="B237" t="s">
        <v>1088</v>
      </c>
      <c r="C237" t="s">
        <v>1089</v>
      </c>
      <c r="D237" t="s">
        <v>1090</v>
      </c>
      <c r="E237">
        <v>6700000</v>
      </c>
      <c r="F237" t="s">
        <v>18</v>
      </c>
      <c r="G237" t="s">
        <v>128</v>
      </c>
      <c r="H237" t="s">
        <v>129</v>
      </c>
      <c r="I237" t="s">
        <v>130</v>
      </c>
      <c r="J237" t="s">
        <v>130</v>
      </c>
      <c r="K237">
        <v>2</v>
      </c>
      <c r="L237" s="1">
        <v>39448</v>
      </c>
      <c r="M237" s="1">
        <v>41302</v>
      </c>
      <c r="N237" s="1">
        <v>41911</v>
      </c>
    </row>
    <row r="238" spans="1:18" hidden="1" x14ac:dyDescent="0.2">
      <c r="A238" t="s">
        <v>1091</v>
      </c>
      <c r="B238" t="s">
        <v>1092</v>
      </c>
      <c r="C238" t="s">
        <v>1093</v>
      </c>
      <c r="D238" t="s">
        <v>1094</v>
      </c>
      <c r="E238" t="s">
        <v>43</v>
      </c>
      <c r="F238" t="s">
        <v>18</v>
      </c>
      <c r="G238" t="s">
        <v>37</v>
      </c>
      <c r="H238">
        <v>2</v>
      </c>
      <c r="I238" t="s">
        <v>313</v>
      </c>
      <c r="J238" t="s">
        <v>313</v>
      </c>
      <c r="K238">
        <v>1</v>
      </c>
      <c r="M238" s="1">
        <v>38047</v>
      </c>
      <c r="N238" s="1">
        <v>38047</v>
      </c>
      <c r="O238"/>
      <c r="P238"/>
      <c r="Q238"/>
      <c r="R238"/>
    </row>
    <row r="239" spans="1:18" x14ac:dyDescent="0.2">
      <c r="A239" t="s">
        <v>1095</v>
      </c>
      <c r="B239" t="s">
        <v>1096</v>
      </c>
      <c r="C239" t="s">
        <v>1097</v>
      </c>
      <c r="D239" t="s">
        <v>1098</v>
      </c>
      <c r="E239">
        <v>1573976</v>
      </c>
      <c r="F239" t="s">
        <v>18</v>
      </c>
      <c r="G239" t="s">
        <v>37</v>
      </c>
      <c r="H239">
        <v>22</v>
      </c>
      <c r="I239" t="s">
        <v>38</v>
      </c>
      <c r="J239" t="s">
        <v>38</v>
      </c>
      <c r="K239">
        <v>3</v>
      </c>
      <c r="L239" s="1">
        <v>36161</v>
      </c>
      <c r="M239" s="1">
        <v>40634</v>
      </c>
      <c r="N239" s="1">
        <v>42292</v>
      </c>
    </row>
    <row r="240" spans="1:18" x14ac:dyDescent="0.2">
      <c r="A240" t="s">
        <v>1099</v>
      </c>
      <c r="B240" t="s">
        <v>1100</v>
      </c>
      <c r="C240" t="s">
        <v>1101</v>
      </c>
      <c r="D240" t="s">
        <v>1102</v>
      </c>
      <c r="E240">
        <v>525000</v>
      </c>
      <c r="F240" t="s">
        <v>18</v>
      </c>
      <c r="G240" t="s">
        <v>25</v>
      </c>
      <c r="H240" t="s">
        <v>64</v>
      </c>
      <c r="I240" t="s">
        <v>65</v>
      </c>
      <c r="J240" t="s">
        <v>1103</v>
      </c>
      <c r="K240">
        <v>2</v>
      </c>
      <c r="L240" s="1">
        <v>41640</v>
      </c>
      <c r="M240" s="1">
        <v>41713</v>
      </c>
      <c r="N240" s="1">
        <v>41791</v>
      </c>
    </row>
    <row r="241" spans="1:18" x14ac:dyDescent="0.2">
      <c r="A241" t="s">
        <v>1104</v>
      </c>
      <c r="B241" t="s">
        <v>1105</v>
      </c>
      <c r="C241" t="s">
        <v>1106</v>
      </c>
      <c r="D241" t="s">
        <v>70</v>
      </c>
      <c r="E241">
        <v>1629549</v>
      </c>
      <c r="F241" t="s">
        <v>18</v>
      </c>
      <c r="G241" t="s">
        <v>37</v>
      </c>
      <c r="K241">
        <v>1</v>
      </c>
      <c r="L241" s="1">
        <v>41275</v>
      </c>
      <c r="M241" s="1">
        <v>41699</v>
      </c>
      <c r="N241" s="1">
        <v>41699</v>
      </c>
    </row>
    <row r="242" spans="1:18" hidden="1" x14ac:dyDescent="0.2">
      <c r="A242" t="s">
        <v>1107</v>
      </c>
      <c r="B242" t="s">
        <v>1108</v>
      </c>
      <c r="C242" t="s">
        <v>1109</v>
      </c>
      <c r="D242" t="s">
        <v>1110</v>
      </c>
      <c r="E242" t="s">
        <v>43</v>
      </c>
      <c r="F242" t="s">
        <v>18</v>
      </c>
      <c r="G242" t="s">
        <v>25</v>
      </c>
      <c r="H242" t="s">
        <v>44</v>
      </c>
      <c r="I242" t="s">
        <v>282</v>
      </c>
      <c r="J242" t="s">
        <v>282</v>
      </c>
      <c r="K242">
        <v>1</v>
      </c>
      <c r="L242" s="1">
        <v>36161</v>
      </c>
      <c r="M242" s="1">
        <v>38899</v>
      </c>
      <c r="N242" s="1">
        <v>38899</v>
      </c>
      <c r="O242"/>
      <c r="P242"/>
      <c r="Q242"/>
      <c r="R242"/>
    </row>
    <row r="243" spans="1:18" hidden="1" x14ac:dyDescent="0.2">
      <c r="A243" t="s">
        <v>1111</v>
      </c>
      <c r="B243" t="s">
        <v>1112</v>
      </c>
      <c r="C243" t="s">
        <v>1113</v>
      </c>
      <c r="D243" t="s">
        <v>42</v>
      </c>
      <c r="E243">
        <v>800000</v>
      </c>
      <c r="F243" t="s">
        <v>18</v>
      </c>
      <c r="G243" t="s">
        <v>25</v>
      </c>
      <c r="H243" t="s">
        <v>135</v>
      </c>
      <c r="I243" t="s">
        <v>136</v>
      </c>
      <c r="J243" t="s">
        <v>1114</v>
      </c>
      <c r="K243">
        <v>1</v>
      </c>
      <c r="M243" s="1">
        <v>42074</v>
      </c>
      <c r="N243" s="1">
        <v>42074</v>
      </c>
      <c r="O243"/>
      <c r="P243"/>
      <c r="Q243"/>
      <c r="R243"/>
    </row>
    <row r="244" spans="1:18" x14ac:dyDescent="0.2">
      <c r="A244" t="s">
        <v>1115</v>
      </c>
      <c r="B244" t="s">
        <v>1116</v>
      </c>
      <c r="C244" t="s">
        <v>1117</v>
      </c>
      <c r="D244" t="s">
        <v>70</v>
      </c>
      <c r="E244">
        <v>1600000</v>
      </c>
      <c r="F244" t="s">
        <v>18</v>
      </c>
      <c r="G244" t="s">
        <v>25</v>
      </c>
      <c r="H244" t="s">
        <v>158</v>
      </c>
      <c r="I244" t="s">
        <v>244</v>
      </c>
      <c r="J244" t="s">
        <v>1118</v>
      </c>
      <c r="K244">
        <v>1</v>
      </c>
      <c r="L244" s="1">
        <v>40179</v>
      </c>
      <c r="M244" s="1">
        <v>40921</v>
      </c>
      <c r="N244" s="1">
        <v>40921</v>
      </c>
    </row>
    <row r="245" spans="1:18" hidden="1" x14ac:dyDescent="0.2">
      <c r="A245" t="s">
        <v>1119</v>
      </c>
      <c r="B245" t="s">
        <v>1120</v>
      </c>
      <c r="C245" t="s">
        <v>1121</v>
      </c>
      <c r="D245" t="s">
        <v>94</v>
      </c>
      <c r="E245">
        <v>3750000</v>
      </c>
      <c r="F245" t="s">
        <v>18</v>
      </c>
      <c r="G245" t="s">
        <v>37</v>
      </c>
      <c r="H245">
        <v>30</v>
      </c>
      <c r="I245" t="s">
        <v>386</v>
      </c>
      <c r="J245" t="s">
        <v>386</v>
      </c>
      <c r="K245">
        <v>2</v>
      </c>
      <c r="M245" s="1">
        <v>38777</v>
      </c>
      <c r="N245" s="1">
        <v>39142</v>
      </c>
      <c r="O245"/>
      <c r="P245"/>
      <c r="Q245"/>
      <c r="R245"/>
    </row>
    <row r="246" spans="1:18" x14ac:dyDescent="0.2">
      <c r="A246" t="s">
        <v>1122</v>
      </c>
      <c r="B246" t="s">
        <v>1123</v>
      </c>
      <c r="C246" t="s">
        <v>1124</v>
      </c>
      <c r="D246" t="s">
        <v>1125</v>
      </c>
      <c r="E246">
        <v>1719583</v>
      </c>
      <c r="F246" t="s">
        <v>18</v>
      </c>
      <c r="G246" t="s">
        <v>1126</v>
      </c>
      <c r="H246">
        <v>7</v>
      </c>
      <c r="I246" t="s">
        <v>1127</v>
      </c>
      <c r="J246" t="s">
        <v>1127</v>
      </c>
      <c r="K246">
        <v>2</v>
      </c>
      <c r="L246" s="1">
        <v>40756</v>
      </c>
      <c r="M246" s="1">
        <v>40756</v>
      </c>
      <c r="N246" s="1">
        <v>41830</v>
      </c>
    </row>
    <row r="247" spans="1:18" x14ac:dyDescent="0.2">
      <c r="A247" t="s">
        <v>1128</v>
      </c>
      <c r="B247" t="s">
        <v>1129</v>
      </c>
      <c r="C247" t="s">
        <v>1130</v>
      </c>
      <c r="D247" t="s">
        <v>1131</v>
      </c>
      <c r="E247">
        <v>6000000</v>
      </c>
      <c r="F247" t="s">
        <v>18</v>
      </c>
      <c r="G247" t="s">
        <v>25</v>
      </c>
      <c r="H247" t="s">
        <v>89</v>
      </c>
      <c r="I247" t="s">
        <v>1132</v>
      </c>
      <c r="J247" t="s">
        <v>1133</v>
      </c>
      <c r="K247">
        <v>1</v>
      </c>
      <c r="L247" s="1">
        <v>38353</v>
      </c>
      <c r="M247" s="1">
        <v>40603</v>
      </c>
      <c r="N247" s="1">
        <v>40603</v>
      </c>
    </row>
    <row r="248" spans="1:18" x14ac:dyDescent="0.2">
      <c r="A248" t="s">
        <v>1134</v>
      </c>
      <c r="B248" t="s">
        <v>1135</v>
      </c>
      <c r="C248" t="s">
        <v>1136</v>
      </c>
      <c r="D248" t="s">
        <v>1137</v>
      </c>
      <c r="E248">
        <v>75000</v>
      </c>
      <c r="F248" t="s">
        <v>18</v>
      </c>
      <c r="G248" t="s">
        <v>1138</v>
      </c>
      <c r="H248">
        <v>18</v>
      </c>
      <c r="I248" t="s">
        <v>1139</v>
      </c>
      <c r="J248" t="s">
        <v>1139</v>
      </c>
      <c r="K248">
        <v>1</v>
      </c>
      <c r="L248" s="1">
        <v>41284</v>
      </c>
      <c r="M248" s="1">
        <v>41284</v>
      </c>
      <c r="N248" s="1">
        <v>41284</v>
      </c>
    </row>
    <row r="249" spans="1:18" x14ac:dyDescent="0.2">
      <c r="A249" t="s">
        <v>1140</v>
      </c>
      <c r="B249" t="s">
        <v>1141</v>
      </c>
      <c r="C249" t="s">
        <v>1142</v>
      </c>
      <c r="D249" t="s">
        <v>56</v>
      </c>
      <c r="E249">
        <v>133620</v>
      </c>
      <c r="F249" t="s">
        <v>18</v>
      </c>
      <c r="G249" t="s">
        <v>650</v>
      </c>
      <c r="H249">
        <v>6</v>
      </c>
      <c r="I249" t="s">
        <v>1143</v>
      </c>
      <c r="J249" t="s">
        <v>1143</v>
      </c>
      <c r="K249">
        <v>1</v>
      </c>
      <c r="L249" s="1">
        <v>39448</v>
      </c>
      <c r="M249" s="1">
        <v>40544</v>
      </c>
      <c r="N249" s="1">
        <v>40544</v>
      </c>
    </row>
    <row r="250" spans="1:18" x14ac:dyDescent="0.2">
      <c r="A250" t="s">
        <v>1144</v>
      </c>
      <c r="B250" t="s">
        <v>1145</v>
      </c>
      <c r="C250" t="s">
        <v>1146</v>
      </c>
      <c r="D250" t="s">
        <v>1147</v>
      </c>
      <c r="E250">
        <v>35000</v>
      </c>
      <c r="F250" t="s">
        <v>18</v>
      </c>
      <c r="G250" t="s">
        <v>25</v>
      </c>
      <c r="H250" t="s">
        <v>106</v>
      </c>
      <c r="I250" t="s">
        <v>107</v>
      </c>
      <c r="J250" t="s">
        <v>108</v>
      </c>
      <c r="K250">
        <v>1</v>
      </c>
      <c r="L250" s="1">
        <v>42036</v>
      </c>
      <c r="M250" s="1">
        <v>42186</v>
      </c>
      <c r="N250" s="1">
        <v>42186</v>
      </c>
    </row>
    <row r="251" spans="1:18" x14ac:dyDescent="0.2">
      <c r="A251" t="s">
        <v>1148</v>
      </c>
      <c r="B251" t="s">
        <v>1149</v>
      </c>
      <c r="C251" t="s">
        <v>1150</v>
      </c>
      <c r="D251" t="s">
        <v>1151</v>
      </c>
      <c r="E251">
        <v>500000</v>
      </c>
      <c r="F251" t="s">
        <v>207</v>
      </c>
      <c r="G251" t="s">
        <v>25</v>
      </c>
      <c r="H251" t="s">
        <v>158</v>
      </c>
      <c r="I251" t="s">
        <v>244</v>
      </c>
      <c r="J251" t="s">
        <v>1152</v>
      </c>
      <c r="K251">
        <v>2</v>
      </c>
      <c r="L251" s="1">
        <v>40352</v>
      </c>
      <c r="M251" s="1">
        <v>40352</v>
      </c>
      <c r="N251" s="1">
        <v>40695</v>
      </c>
    </row>
    <row r="252" spans="1:18" x14ac:dyDescent="0.2">
      <c r="A252" t="s">
        <v>1153</v>
      </c>
      <c r="B252" t="s">
        <v>1154</v>
      </c>
      <c r="C252" t="s">
        <v>1155</v>
      </c>
      <c r="D252" t="s">
        <v>1156</v>
      </c>
      <c r="E252">
        <v>9311190</v>
      </c>
      <c r="F252" t="s">
        <v>18</v>
      </c>
      <c r="G252" t="s">
        <v>25</v>
      </c>
      <c r="H252" t="s">
        <v>121</v>
      </c>
      <c r="I252" t="s">
        <v>528</v>
      </c>
      <c r="J252" t="s">
        <v>634</v>
      </c>
      <c r="K252">
        <v>4</v>
      </c>
      <c r="L252" s="1">
        <v>38353</v>
      </c>
      <c r="M252" s="1">
        <v>41288</v>
      </c>
      <c r="N252" s="1">
        <v>42192</v>
      </c>
    </row>
    <row r="253" spans="1:18" x14ac:dyDescent="0.2">
      <c r="A253" t="s">
        <v>1157</v>
      </c>
      <c r="B253" t="s">
        <v>1158</v>
      </c>
      <c r="C253" t="s">
        <v>1159</v>
      </c>
      <c r="D253" t="s">
        <v>264</v>
      </c>
      <c r="E253">
        <v>7289000</v>
      </c>
      <c r="F253" t="s">
        <v>113</v>
      </c>
      <c r="G253" t="s">
        <v>25</v>
      </c>
      <c r="H253" t="s">
        <v>64</v>
      </c>
      <c r="I253" t="s">
        <v>65</v>
      </c>
      <c r="J253" t="s">
        <v>1160</v>
      </c>
      <c r="K253">
        <v>3</v>
      </c>
      <c r="L253" s="1">
        <v>40179</v>
      </c>
      <c r="M253" s="1">
        <v>40169</v>
      </c>
      <c r="N253" s="1">
        <v>41091</v>
      </c>
    </row>
    <row r="254" spans="1:18" x14ac:dyDescent="0.2">
      <c r="A254" t="s">
        <v>1161</v>
      </c>
      <c r="B254" t="s">
        <v>1162</v>
      </c>
      <c r="C254" t="s">
        <v>1163</v>
      </c>
      <c r="D254" t="s">
        <v>1164</v>
      </c>
      <c r="E254">
        <v>750000</v>
      </c>
      <c r="F254" t="s">
        <v>18</v>
      </c>
      <c r="G254" t="s">
        <v>25</v>
      </c>
      <c r="H254" t="s">
        <v>142</v>
      </c>
      <c r="I254" t="s">
        <v>1165</v>
      </c>
      <c r="J254" t="s">
        <v>1166</v>
      </c>
      <c r="K254">
        <v>1</v>
      </c>
      <c r="L254" s="1">
        <v>40909</v>
      </c>
      <c r="M254" s="1">
        <v>41926</v>
      </c>
      <c r="N254" s="1">
        <v>41926</v>
      </c>
    </row>
    <row r="255" spans="1:18" x14ac:dyDescent="0.2">
      <c r="A255" t="s">
        <v>1167</v>
      </c>
      <c r="B255" t="s">
        <v>1168</v>
      </c>
      <c r="C255" t="s">
        <v>1169</v>
      </c>
      <c r="D255" t="s">
        <v>56</v>
      </c>
      <c r="E255">
        <v>1465000</v>
      </c>
      <c r="F255" t="s">
        <v>18</v>
      </c>
      <c r="G255" t="s">
        <v>25</v>
      </c>
      <c r="H255" t="s">
        <v>1080</v>
      </c>
      <c r="I255" t="s">
        <v>1081</v>
      </c>
      <c r="J255" t="s">
        <v>1170</v>
      </c>
      <c r="K255">
        <v>2</v>
      </c>
      <c r="L255" s="1">
        <v>40179</v>
      </c>
      <c r="M255" s="1">
        <v>40091</v>
      </c>
      <c r="N255" s="1">
        <v>41310</v>
      </c>
    </row>
    <row r="256" spans="1:18" hidden="1" x14ac:dyDescent="0.2">
      <c r="A256" t="s">
        <v>1171</v>
      </c>
      <c r="B256" t="s">
        <v>1172</v>
      </c>
      <c r="C256" t="s">
        <v>1173</v>
      </c>
      <c r="D256" t="s">
        <v>786</v>
      </c>
      <c r="E256">
        <v>16674</v>
      </c>
      <c r="F256" t="s">
        <v>18</v>
      </c>
      <c r="G256" t="s">
        <v>347</v>
      </c>
      <c r="H256">
        <v>5</v>
      </c>
      <c r="I256" t="s">
        <v>348</v>
      </c>
      <c r="J256" t="s">
        <v>1174</v>
      </c>
      <c r="K256">
        <v>1</v>
      </c>
      <c r="M256" s="1">
        <v>42185</v>
      </c>
      <c r="N256" s="1">
        <v>42185</v>
      </c>
      <c r="O256"/>
      <c r="P256"/>
      <c r="Q256"/>
      <c r="R256"/>
    </row>
    <row r="257" spans="1:18" hidden="1" x14ac:dyDescent="0.2">
      <c r="A257" t="s">
        <v>1175</v>
      </c>
      <c r="B257" t="s">
        <v>1176</v>
      </c>
      <c r="C257" t="s">
        <v>1177</v>
      </c>
      <c r="D257" t="s">
        <v>1178</v>
      </c>
      <c r="E257" t="s">
        <v>43</v>
      </c>
      <c r="F257" t="s">
        <v>18</v>
      </c>
      <c r="G257" t="s">
        <v>25</v>
      </c>
      <c r="H257" t="s">
        <v>64</v>
      </c>
      <c r="I257" t="s">
        <v>65</v>
      </c>
      <c r="J257" t="s">
        <v>71</v>
      </c>
      <c r="K257">
        <v>1</v>
      </c>
      <c r="L257" s="1">
        <v>41334</v>
      </c>
      <c r="M257" s="1">
        <v>41588</v>
      </c>
      <c r="N257" s="1">
        <v>41588</v>
      </c>
      <c r="O257"/>
      <c r="P257"/>
      <c r="Q257"/>
      <c r="R257"/>
    </row>
    <row r="258" spans="1:18" x14ac:dyDescent="0.2">
      <c r="A258" t="s">
        <v>1179</v>
      </c>
      <c r="B258" t="s">
        <v>1180</v>
      </c>
      <c r="C258" t="s">
        <v>1181</v>
      </c>
      <c r="D258" t="s">
        <v>1182</v>
      </c>
      <c r="E258">
        <v>500000</v>
      </c>
      <c r="F258" t="s">
        <v>18</v>
      </c>
      <c r="G258" t="s">
        <v>25</v>
      </c>
      <c r="H258" t="s">
        <v>158</v>
      </c>
      <c r="I258" t="s">
        <v>244</v>
      </c>
      <c r="J258" t="s">
        <v>1118</v>
      </c>
      <c r="K258">
        <v>2</v>
      </c>
      <c r="L258" s="1">
        <v>41275</v>
      </c>
      <c r="M258" s="1">
        <v>41792</v>
      </c>
      <c r="N258" s="1">
        <v>42054</v>
      </c>
    </row>
    <row r="259" spans="1:18" hidden="1" x14ac:dyDescent="0.2">
      <c r="A259" t="s">
        <v>1183</v>
      </c>
      <c r="B259" t="s">
        <v>1184</v>
      </c>
      <c r="C259" t="s">
        <v>1185</v>
      </c>
      <c r="D259" t="s">
        <v>1186</v>
      </c>
      <c r="E259">
        <v>380000</v>
      </c>
      <c r="F259" t="s">
        <v>18</v>
      </c>
      <c r="G259" t="s">
        <v>25</v>
      </c>
      <c r="H259" t="s">
        <v>89</v>
      </c>
      <c r="I259" t="s">
        <v>90</v>
      </c>
      <c r="J259" t="s">
        <v>1187</v>
      </c>
      <c r="K259">
        <v>2</v>
      </c>
      <c r="M259" s="1">
        <v>39671</v>
      </c>
      <c r="N259" s="1">
        <v>40274</v>
      </c>
      <c r="O259"/>
      <c r="P259"/>
      <c r="Q259"/>
      <c r="R259"/>
    </row>
    <row r="260" spans="1:18" hidden="1" x14ac:dyDescent="0.2">
      <c r="A260" t="s">
        <v>1188</v>
      </c>
      <c r="B260" t="s">
        <v>1189</v>
      </c>
      <c r="E260" t="s">
        <v>43</v>
      </c>
      <c r="F260" t="s">
        <v>18</v>
      </c>
      <c r="K260">
        <v>1</v>
      </c>
      <c r="M260" s="1">
        <v>41533</v>
      </c>
      <c r="N260" s="1">
        <v>41533</v>
      </c>
      <c r="O260"/>
      <c r="P260"/>
      <c r="Q260"/>
      <c r="R260"/>
    </row>
    <row r="261" spans="1:18" x14ac:dyDescent="0.2">
      <c r="A261" t="s">
        <v>1190</v>
      </c>
      <c r="B261" t="s">
        <v>1191</v>
      </c>
      <c r="C261" t="s">
        <v>1192</v>
      </c>
      <c r="D261" t="s">
        <v>50</v>
      </c>
      <c r="E261">
        <v>503000</v>
      </c>
      <c r="F261" t="s">
        <v>207</v>
      </c>
      <c r="G261" t="s">
        <v>25</v>
      </c>
      <c r="H261" t="s">
        <v>89</v>
      </c>
      <c r="I261" t="s">
        <v>90</v>
      </c>
      <c r="J261" t="s">
        <v>1187</v>
      </c>
      <c r="K261">
        <v>2</v>
      </c>
      <c r="L261" s="1">
        <v>40544</v>
      </c>
      <c r="M261" s="1">
        <v>40716</v>
      </c>
      <c r="N261" s="1">
        <v>41354</v>
      </c>
    </row>
    <row r="262" spans="1:18" x14ac:dyDescent="0.2">
      <c r="A262" t="s">
        <v>1193</v>
      </c>
      <c r="B262" t="s">
        <v>1194</v>
      </c>
      <c r="C262" t="s">
        <v>1195</v>
      </c>
      <c r="D262" t="s">
        <v>1196</v>
      </c>
      <c r="E262">
        <v>350000</v>
      </c>
      <c r="F262" t="s">
        <v>18</v>
      </c>
      <c r="G262" t="s">
        <v>25</v>
      </c>
      <c r="H262" t="s">
        <v>106</v>
      </c>
      <c r="I262" t="s">
        <v>107</v>
      </c>
      <c r="J262" t="s">
        <v>108</v>
      </c>
      <c r="K262">
        <v>1</v>
      </c>
      <c r="L262" s="1">
        <v>41323</v>
      </c>
      <c r="M262" s="1">
        <v>42018</v>
      </c>
      <c r="N262" s="1">
        <v>42018</v>
      </c>
    </row>
    <row r="263" spans="1:18" x14ac:dyDescent="0.2">
      <c r="A263" t="s">
        <v>1197</v>
      </c>
      <c r="B263" t="s">
        <v>1198</v>
      </c>
      <c r="C263" t="s">
        <v>1199</v>
      </c>
      <c r="D263" t="s">
        <v>1200</v>
      </c>
      <c r="E263">
        <v>4500000</v>
      </c>
      <c r="F263" t="s">
        <v>18</v>
      </c>
      <c r="G263" t="s">
        <v>347</v>
      </c>
      <c r="H263">
        <v>7</v>
      </c>
      <c r="I263" t="s">
        <v>762</v>
      </c>
      <c r="J263" t="s">
        <v>762</v>
      </c>
      <c r="K263">
        <v>2</v>
      </c>
      <c r="L263" s="1">
        <v>41365</v>
      </c>
      <c r="M263" s="1">
        <v>41513</v>
      </c>
      <c r="N263" s="1">
        <v>41884</v>
      </c>
    </row>
    <row r="264" spans="1:18" x14ac:dyDescent="0.2">
      <c r="A264" t="s">
        <v>1201</v>
      </c>
      <c r="B264" t="s">
        <v>1202</v>
      </c>
      <c r="C264" t="s">
        <v>1203</v>
      </c>
      <c r="D264" t="s">
        <v>1204</v>
      </c>
      <c r="E264">
        <v>1200000</v>
      </c>
      <c r="F264" t="s">
        <v>18</v>
      </c>
      <c r="G264" t="s">
        <v>128</v>
      </c>
      <c r="H264" t="s">
        <v>129</v>
      </c>
      <c r="I264" t="s">
        <v>130</v>
      </c>
      <c r="J264" t="s">
        <v>130</v>
      </c>
      <c r="K264">
        <v>2</v>
      </c>
      <c r="L264" s="1">
        <v>40909</v>
      </c>
      <c r="M264" s="1">
        <v>40969</v>
      </c>
      <c r="N264" s="1">
        <v>41334</v>
      </c>
    </row>
    <row r="265" spans="1:18" hidden="1" x14ac:dyDescent="0.2">
      <c r="A265" t="s">
        <v>1205</v>
      </c>
      <c r="B265" t="s">
        <v>1206</v>
      </c>
      <c r="D265" t="s">
        <v>1207</v>
      </c>
      <c r="E265">
        <v>12500</v>
      </c>
      <c r="F265" t="s">
        <v>18</v>
      </c>
      <c r="K265">
        <v>1</v>
      </c>
      <c r="M265" s="1">
        <v>42217</v>
      </c>
      <c r="N265" s="1">
        <v>42217</v>
      </c>
      <c r="O265"/>
      <c r="P265"/>
      <c r="Q265"/>
      <c r="R265"/>
    </row>
    <row r="266" spans="1:18" x14ac:dyDescent="0.2">
      <c r="A266" t="s">
        <v>1208</v>
      </c>
      <c r="B266" t="s">
        <v>1209</v>
      </c>
      <c r="C266" t="s">
        <v>1210</v>
      </c>
      <c r="D266" t="s">
        <v>1211</v>
      </c>
      <c r="E266">
        <v>7500</v>
      </c>
      <c r="F266" t="s">
        <v>18</v>
      </c>
      <c r="G266" t="s">
        <v>25</v>
      </c>
      <c r="H266" t="s">
        <v>380</v>
      </c>
      <c r="I266" t="s">
        <v>1212</v>
      </c>
      <c r="J266" t="s">
        <v>1212</v>
      </c>
      <c r="K266">
        <v>1</v>
      </c>
      <c r="L266" s="1">
        <v>41808</v>
      </c>
      <c r="M266" s="1">
        <v>41774</v>
      </c>
      <c r="N266" s="1">
        <v>41774</v>
      </c>
    </row>
    <row r="267" spans="1:18" x14ac:dyDescent="0.2">
      <c r="A267" t="s">
        <v>1213</v>
      </c>
      <c r="B267" t="s">
        <v>1214</v>
      </c>
      <c r="C267" t="s">
        <v>1215</v>
      </c>
      <c r="D267" t="s">
        <v>1216</v>
      </c>
      <c r="E267">
        <v>240000</v>
      </c>
      <c r="F267" t="s">
        <v>18</v>
      </c>
      <c r="G267" t="s">
        <v>25</v>
      </c>
      <c r="H267" t="s">
        <v>142</v>
      </c>
      <c r="I267" t="s">
        <v>143</v>
      </c>
      <c r="J267" t="s">
        <v>143</v>
      </c>
      <c r="K267">
        <v>2</v>
      </c>
      <c r="L267" s="1">
        <v>41275</v>
      </c>
      <c r="M267" s="1">
        <v>41640</v>
      </c>
      <c r="N267" s="1">
        <v>41774</v>
      </c>
    </row>
    <row r="268" spans="1:18" x14ac:dyDescent="0.2">
      <c r="A268" t="s">
        <v>1217</v>
      </c>
      <c r="B268" t="s">
        <v>1218</v>
      </c>
      <c r="C268" t="s">
        <v>1219</v>
      </c>
      <c r="D268" t="s">
        <v>1220</v>
      </c>
      <c r="E268">
        <v>99000000</v>
      </c>
      <c r="F268" t="s">
        <v>18</v>
      </c>
      <c r="G268" t="s">
        <v>25</v>
      </c>
      <c r="H268" t="s">
        <v>64</v>
      </c>
      <c r="I268" t="s">
        <v>1221</v>
      </c>
      <c r="J268" t="s">
        <v>1221</v>
      </c>
      <c r="K268">
        <v>4</v>
      </c>
      <c r="L268" s="1">
        <v>39814</v>
      </c>
      <c r="M268" s="1">
        <v>41218</v>
      </c>
      <c r="N268" s="1">
        <v>42117</v>
      </c>
    </row>
    <row r="269" spans="1:18" hidden="1" x14ac:dyDescent="0.2">
      <c r="A269" t="s">
        <v>1222</v>
      </c>
      <c r="B269" t="s">
        <v>1223</v>
      </c>
      <c r="C269" t="s">
        <v>1224</v>
      </c>
      <c r="E269" t="s">
        <v>43</v>
      </c>
      <c r="F269" t="s">
        <v>207</v>
      </c>
      <c r="K269">
        <v>1</v>
      </c>
      <c r="M269" s="1">
        <v>41974</v>
      </c>
      <c r="N269" s="1">
        <v>41974</v>
      </c>
      <c r="O269"/>
      <c r="P269"/>
      <c r="Q269"/>
      <c r="R269"/>
    </row>
    <row r="270" spans="1:18" x14ac:dyDescent="0.2">
      <c r="A270" t="s">
        <v>1225</v>
      </c>
      <c r="B270" t="s">
        <v>1226</v>
      </c>
      <c r="C270" t="s">
        <v>1227</v>
      </c>
      <c r="D270" t="s">
        <v>741</v>
      </c>
      <c r="E270">
        <v>1168005</v>
      </c>
      <c r="F270" t="s">
        <v>18</v>
      </c>
      <c r="G270" t="s">
        <v>165</v>
      </c>
      <c r="H270" t="s">
        <v>1228</v>
      </c>
      <c r="I270" t="s">
        <v>1229</v>
      </c>
      <c r="J270" t="s">
        <v>1230</v>
      </c>
      <c r="K270">
        <v>1</v>
      </c>
      <c r="L270" s="1">
        <v>41640</v>
      </c>
      <c r="M270" s="1">
        <v>42075</v>
      </c>
      <c r="N270" s="1">
        <v>42075</v>
      </c>
    </row>
    <row r="271" spans="1:18" x14ac:dyDescent="0.2">
      <c r="A271" t="s">
        <v>1231</v>
      </c>
      <c r="B271" t="s">
        <v>1232</v>
      </c>
      <c r="C271" t="s">
        <v>1233</v>
      </c>
      <c r="D271" t="s">
        <v>42</v>
      </c>
      <c r="E271">
        <v>909940</v>
      </c>
      <c r="F271" t="s">
        <v>18</v>
      </c>
      <c r="G271" t="s">
        <v>25</v>
      </c>
      <c r="H271" t="s">
        <v>1234</v>
      </c>
      <c r="I271" t="s">
        <v>1235</v>
      </c>
      <c r="J271" t="s">
        <v>1235</v>
      </c>
      <c r="K271">
        <v>3</v>
      </c>
      <c r="L271" s="1">
        <v>40179</v>
      </c>
      <c r="M271" s="1">
        <v>40564</v>
      </c>
      <c r="N271" s="1">
        <v>41480</v>
      </c>
    </row>
    <row r="272" spans="1:18" x14ac:dyDescent="0.2">
      <c r="A272" t="s">
        <v>1236</v>
      </c>
      <c r="B272" t="s">
        <v>1237</v>
      </c>
      <c r="C272" t="s">
        <v>1238</v>
      </c>
      <c r="D272" t="s">
        <v>42</v>
      </c>
      <c r="E272">
        <v>169500000</v>
      </c>
      <c r="F272" t="s">
        <v>689</v>
      </c>
      <c r="G272" t="s">
        <v>25</v>
      </c>
      <c r="H272" t="s">
        <v>1239</v>
      </c>
      <c r="I272" t="s">
        <v>1240</v>
      </c>
      <c r="J272" t="s">
        <v>1241</v>
      </c>
      <c r="K272">
        <v>3</v>
      </c>
      <c r="L272" s="1">
        <v>31413</v>
      </c>
      <c r="M272" s="1">
        <v>41654</v>
      </c>
      <c r="N272" s="1">
        <v>41925</v>
      </c>
    </row>
    <row r="273" spans="1:18" x14ac:dyDescent="0.2">
      <c r="A273" t="s">
        <v>1242</v>
      </c>
      <c r="B273" t="s">
        <v>1243</v>
      </c>
      <c r="D273" t="s">
        <v>741</v>
      </c>
      <c r="E273">
        <v>150000</v>
      </c>
      <c r="F273" t="s">
        <v>18</v>
      </c>
      <c r="G273" t="s">
        <v>25</v>
      </c>
      <c r="H273" t="s">
        <v>1080</v>
      </c>
      <c r="I273" t="s">
        <v>1081</v>
      </c>
      <c r="J273" t="s">
        <v>1170</v>
      </c>
      <c r="K273">
        <v>1</v>
      </c>
      <c r="L273" s="1">
        <v>39814</v>
      </c>
      <c r="M273" s="1">
        <v>41246</v>
      </c>
      <c r="N273" s="1">
        <v>41246</v>
      </c>
    </row>
    <row r="274" spans="1:18" x14ac:dyDescent="0.2">
      <c r="A274" t="s">
        <v>1244</v>
      </c>
      <c r="B274" t="s">
        <v>1245</v>
      </c>
      <c r="C274" t="s">
        <v>1246</v>
      </c>
      <c r="D274" t="s">
        <v>1247</v>
      </c>
      <c r="E274">
        <v>16399999</v>
      </c>
      <c r="F274" t="s">
        <v>18</v>
      </c>
      <c r="G274" t="s">
        <v>638</v>
      </c>
      <c r="H274">
        <v>7</v>
      </c>
      <c r="I274" t="s">
        <v>929</v>
      </c>
      <c r="J274" t="s">
        <v>929</v>
      </c>
      <c r="K274">
        <v>1</v>
      </c>
      <c r="L274" s="1">
        <v>37987</v>
      </c>
      <c r="M274" s="1">
        <v>42192</v>
      </c>
      <c r="N274" s="1">
        <v>42192</v>
      </c>
    </row>
    <row r="275" spans="1:18" x14ac:dyDescent="0.2">
      <c r="A275" t="s">
        <v>1248</v>
      </c>
      <c r="B275" t="s">
        <v>1249</v>
      </c>
      <c r="C275" t="s">
        <v>1250</v>
      </c>
      <c r="D275" t="s">
        <v>75</v>
      </c>
      <c r="E275">
        <v>400000</v>
      </c>
      <c r="F275" t="s">
        <v>18</v>
      </c>
      <c r="G275" t="s">
        <v>25</v>
      </c>
      <c r="H275" t="s">
        <v>64</v>
      </c>
      <c r="I275" t="s">
        <v>65</v>
      </c>
      <c r="J275" t="s">
        <v>1251</v>
      </c>
      <c r="K275">
        <v>1</v>
      </c>
      <c r="L275" s="1">
        <v>39850</v>
      </c>
      <c r="M275" s="1">
        <v>41924</v>
      </c>
      <c r="N275" s="1">
        <v>41924</v>
      </c>
    </row>
    <row r="276" spans="1:18" hidden="1" x14ac:dyDescent="0.2">
      <c r="A276" t="s">
        <v>1252</v>
      </c>
      <c r="B276" t="s">
        <v>1253</v>
      </c>
      <c r="C276" t="s">
        <v>1254</v>
      </c>
      <c r="D276" t="s">
        <v>655</v>
      </c>
      <c r="E276" t="s">
        <v>43</v>
      </c>
      <c r="F276" t="s">
        <v>113</v>
      </c>
      <c r="G276" t="s">
        <v>1255</v>
      </c>
      <c r="H276">
        <v>42</v>
      </c>
      <c r="I276" t="s">
        <v>1256</v>
      </c>
      <c r="J276" t="s">
        <v>1256</v>
      </c>
      <c r="K276">
        <v>1</v>
      </c>
      <c r="L276" s="1">
        <v>39814</v>
      </c>
      <c r="M276" s="1">
        <v>39814</v>
      </c>
      <c r="N276" s="1">
        <v>39814</v>
      </c>
      <c r="O276"/>
      <c r="P276"/>
      <c r="Q276"/>
      <c r="R276"/>
    </row>
    <row r="277" spans="1:18" x14ac:dyDescent="0.2">
      <c r="A277" t="s">
        <v>1257</v>
      </c>
      <c r="B277" t="s">
        <v>1258</v>
      </c>
      <c r="C277" t="s">
        <v>1259</v>
      </c>
      <c r="D277" t="s">
        <v>75</v>
      </c>
      <c r="E277">
        <v>1250000</v>
      </c>
      <c r="F277" t="s">
        <v>18</v>
      </c>
      <c r="G277" t="s">
        <v>25</v>
      </c>
      <c r="H277" t="s">
        <v>89</v>
      </c>
      <c r="I277" t="s">
        <v>1260</v>
      </c>
      <c r="J277" t="s">
        <v>1261</v>
      </c>
      <c r="K277">
        <v>1</v>
      </c>
      <c r="L277" s="1">
        <v>35551</v>
      </c>
      <c r="M277" s="1">
        <v>40179</v>
      </c>
      <c r="N277" s="1">
        <v>40179</v>
      </c>
    </row>
    <row r="278" spans="1:18" hidden="1" x14ac:dyDescent="0.2">
      <c r="A278" t="s">
        <v>1262</v>
      </c>
      <c r="B278" t="s">
        <v>1263</v>
      </c>
      <c r="C278" t="s">
        <v>1264</v>
      </c>
      <c r="D278" t="s">
        <v>1265</v>
      </c>
      <c r="E278">
        <v>701760</v>
      </c>
      <c r="F278" t="s">
        <v>207</v>
      </c>
      <c r="G278" t="s">
        <v>165</v>
      </c>
      <c r="H278" t="s">
        <v>1266</v>
      </c>
      <c r="I278" t="s">
        <v>1229</v>
      </c>
      <c r="J278" t="s">
        <v>1267</v>
      </c>
      <c r="K278">
        <v>1</v>
      </c>
      <c r="M278" s="1">
        <v>39976</v>
      </c>
      <c r="N278" s="1">
        <v>39976</v>
      </c>
      <c r="O278"/>
      <c r="P278"/>
      <c r="Q278"/>
      <c r="R278"/>
    </row>
    <row r="279" spans="1:18" x14ac:dyDescent="0.2">
      <c r="A279" t="s">
        <v>1268</v>
      </c>
      <c r="B279" t="s">
        <v>1269</v>
      </c>
      <c r="C279" t="s">
        <v>1270</v>
      </c>
      <c r="D279" t="s">
        <v>1271</v>
      </c>
      <c r="E279">
        <v>1880000</v>
      </c>
      <c r="F279" t="s">
        <v>18</v>
      </c>
      <c r="G279" t="s">
        <v>25</v>
      </c>
      <c r="H279" t="s">
        <v>1272</v>
      </c>
      <c r="I279" t="s">
        <v>1273</v>
      </c>
      <c r="J279" t="s">
        <v>1274</v>
      </c>
      <c r="K279">
        <v>4</v>
      </c>
      <c r="L279" s="1">
        <v>40909</v>
      </c>
      <c r="M279" s="1">
        <v>41366</v>
      </c>
      <c r="N279" s="1">
        <v>42208</v>
      </c>
    </row>
    <row r="280" spans="1:18" x14ac:dyDescent="0.2">
      <c r="A280" t="s">
        <v>1275</v>
      </c>
      <c r="B280" t="s">
        <v>1276</v>
      </c>
      <c r="C280" t="s">
        <v>1277</v>
      </c>
      <c r="D280" t="s">
        <v>1278</v>
      </c>
      <c r="E280">
        <v>1150000</v>
      </c>
      <c r="F280" t="s">
        <v>18</v>
      </c>
      <c r="G280" t="s">
        <v>25</v>
      </c>
      <c r="H280" t="s">
        <v>64</v>
      </c>
      <c r="I280" t="s">
        <v>95</v>
      </c>
      <c r="J280" t="s">
        <v>1279</v>
      </c>
      <c r="K280">
        <v>2</v>
      </c>
      <c r="L280" s="1">
        <v>41843</v>
      </c>
      <c r="M280" s="1">
        <v>41852</v>
      </c>
      <c r="N280" s="1">
        <v>42078</v>
      </c>
    </row>
    <row r="281" spans="1:18" hidden="1" x14ac:dyDescent="0.2">
      <c r="A281" t="s">
        <v>1280</v>
      </c>
      <c r="B281" t="s">
        <v>1281</v>
      </c>
      <c r="C281" t="s">
        <v>1282</v>
      </c>
      <c r="D281" t="s">
        <v>1283</v>
      </c>
      <c r="E281">
        <v>50000</v>
      </c>
      <c r="F281" t="s">
        <v>18</v>
      </c>
      <c r="G281" t="s">
        <v>1284</v>
      </c>
      <c r="H281">
        <v>61</v>
      </c>
      <c r="I281" t="s">
        <v>1285</v>
      </c>
      <c r="J281" t="s">
        <v>1285</v>
      </c>
      <c r="K281">
        <v>1</v>
      </c>
      <c r="M281" s="1">
        <v>41577</v>
      </c>
      <c r="N281" s="1">
        <v>41577</v>
      </c>
      <c r="O281"/>
      <c r="P281"/>
      <c r="Q281"/>
      <c r="R281"/>
    </row>
    <row r="282" spans="1:18" hidden="1" x14ac:dyDescent="0.2">
      <c r="A282" t="s">
        <v>1286</v>
      </c>
      <c r="B282" t="s">
        <v>1287</v>
      </c>
      <c r="C282" t="s">
        <v>1288</v>
      </c>
      <c r="D282" t="s">
        <v>1289</v>
      </c>
      <c r="E282" t="s">
        <v>43</v>
      </c>
      <c r="F282" t="s">
        <v>18</v>
      </c>
      <c r="G282" t="s">
        <v>25</v>
      </c>
      <c r="H282" t="s">
        <v>44</v>
      </c>
      <c r="I282" t="s">
        <v>282</v>
      </c>
      <c r="J282" t="s">
        <v>282</v>
      </c>
      <c r="K282">
        <v>1</v>
      </c>
      <c r="L282" s="1">
        <v>41275</v>
      </c>
      <c r="M282" s="1">
        <v>41967</v>
      </c>
      <c r="N282" s="1">
        <v>41967</v>
      </c>
      <c r="O282"/>
      <c r="P282"/>
      <c r="Q282"/>
      <c r="R282"/>
    </row>
    <row r="283" spans="1:18" x14ac:dyDescent="0.2">
      <c r="A283" t="s">
        <v>1290</v>
      </c>
      <c r="B283" t="s">
        <v>1291</v>
      </c>
      <c r="C283" t="s">
        <v>1292</v>
      </c>
      <c r="E283">
        <v>202250.03159999999</v>
      </c>
      <c r="F283" t="s">
        <v>207</v>
      </c>
      <c r="K283">
        <v>1</v>
      </c>
      <c r="L283" s="1">
        <v>41821</v>
      </c>
      <c r="M283" s="1">
        <v>42309</v>
      </c>
      <c r="N283" s="1">
        <v>42309</v>
      </c>
    </row>
    <row r="284" spans="1:18" x14ac:dyDescent="0.2">
      <c r="A284" t="s">
        <v>1293</v>
      </c>
      <c r="B284" t="s">
        <v>1291</v>
      </c>
      <c r="C284" t="s">
        <v>1292</v>
      </c>
      <c r="E284">
        <v>202250.03159999999</v>
      </c>
      <c r="F284" t="s">
        <v>18</v>
      </c>
      <c r="G284" t="s">
        <v>1126</v>
      </c>
      <c r="H284">
        <v>1</v>
      </c>
      <c r="I284" t="s">
        <v>1294</v>
      </c>
      <c r="J284" t="s">
        <v>1295</v>
      </c>
      <c r="K284">
        <v>1</v>
      </c>
      <c r="L284" s="1">
        <v>41821</v>
      </c>
      <c r="M284" s="1">
        <v>42309</v>
      </c>
      <c r="N284" s="1">
        <v>42309</v>
      </c>
    </row>
    <row r="285" spans="1:18" x14ac:dyDescent="0.2">
      <c r="A285" t="s">
        <v>1296</v>
      </c>
      <c r="B285" t="s">
        <v>1297</v>
      </c>
      <c r="C285" t="s">
        <v>1298</v>
      </c>
      <c r="D285" t="s">
        <v>1299</v>
      </c>
      <c r="E285">
        <v>2670000</v>
      </c>
      <c r="F285" t="s">
        <v>18</v>
      </c>
      <c r="G285" t="s">
        <v>458</v>
      </c>
      <c r="H285">
        <v>13</v>
      </c>
      <c r="I285" t="s">
        <v>1300</v>
      </c>
      <c r="J285" t="s">
        <v>1301</v>
      </c>
      <c r="K285">
        <v>2</v>
      </c>
      <c r="L285" s="1">
        <v>40634</v>
      </c>
      <c r="M285" s="1">
        <v>40544</v>
      </c>
      <c r="N285" s="1">
        <v>41183</v>
      </c>
    </row>
    <row r="286" spans="1:18" x14ac:dyDescent="0.2">
      <c r="A286" t="s">
        <v>1302</v>
      </c>
      <c r="B286" t="s">
        <v>1303</v>
      </c>
      <c r="C286" t="s">
        <v>1304</v>
      </c>
      <c r="D286" t="s">
        <v>1305</v>
      </c>
      <c r="E286">
        <v>530000</v>
      </c>
      <c r="F286" t="s">
        <v>18</v>
      </c>
      <c r="G286" t="s">
        <v>25</v>
      </c>
      <c r="H286" t="s">
        <v>1306</v>
      </c>
      <c r="K286">
        <v>1</v>
      </c>
      <c r="L286" s="1">
        <v>41244</v>
      </c>
      <c r="M286" s="1">
        <v>41873</v>
      </c>
      <c r="N286" s="1">
        <v>41873</v>
      </c>
    </row>
    <row r="287" spans="1:18" x14ac:dyDescent="0.2">
      <c r="A287" t="s">
        <v>1307</v>
      </c>
      <c r="B287" t="s">
        <v>1308</v>
      </c>
      <c r="C287" t="s">
        <v>1309</v>
      </c>
      <c r="D287" t="s">
        <v>1310</v>
      </c>
      <c r="E287">
        <v>30000</v>
      </c>
      <c r="F287" t="s">
        <v>18</v>
      </c>
      <c r="G287" t="s">
        <v>1311</v>
      </c>
      <c r="H287">
        <v>16</v>
      </c>
      <c r="I287" t="s">
        <v>1312</v>
      </c>
      <c r="J287" t="s">
        <v>1312</v>
      </c>
      <c r="K287">
        <v>1</v>
      </c>
      <c r="L287" s="1">
        <v>41854</v>
      </c>
      <c r="M287" s="1">
        <v>41640</v>
      </c>
      <c r="N287" s="1">
        <v>41640</v>
      </c>
    </row>
    <row r="288" spans="1:18" x14ac:dyDescent="0.2">
      <c r="A288" t="s">
        <v>1313</v>
      </c>
      <c r="B288" t="s">
        <v>1314</v>
      </c>
      <c r="C288" t="s">
        <v>1315</v>
      </c>
      <c r="D288" t="s">
        <v>1316</v>
      </c>
      <c r="E288">
        <v>732064</v>
      </c>
      <c r="F288" t="s">
        <v>18</v>
      </c>
      <c r="K288">
        <v>1</v>
      </c>
      <c r="L288" s="1">
        <v>36892</v>
      </c>
      <c r="M288" s="1">
        <v>40299</v>
      </c>
      <c r="N288" s="1">
        <v>40299</v>
      </c>
    </row>
    <row r="289" spans="1:18" x14ac:dyDescent="0.2">
      <c r="A289" t="s">
        <v>1317</v>
      </c>
      <c r="B289" t="s">
        <v>1318</v>
      </c>
      <c r="C289" t="s">
        <v>1319</v>
      </c>
      <c r="D289" t="s">
        <v>1320</v>
      </c>
      <c r="E289">
        <v>3000</v>
      </c>
      <c r="F289" t="s">
        <v>18</v>
      </c>
      <c r="G289" t="s">
        <v>25</v>
      </c>
      <c r="H289" t="s">
        <v>99</v>
      </c>
      <c r="I289" t="s">
        <v>100</v>
      </c>
      <c r="J289" t="s">
        <v>1321</v>
      </c>
      <c r="K289">
        <v>1</v>
      </c>
      <c r="L289" s="1">
        <v>40544</v>
      </c>
      <c r="M289" s="1">
        <v>42313</v>
      </c>
      <c r="N289" s="1">
        <v>42313</v>
      </c>
    </row>
    <row r="290" spans="1:18" x14ac:dyDescent="0.2">
      <c r="A290" t="s">
        <v>1322</v>
      </c>
      <c r="B290" t="s">
        <v>1323</v>
      </c>
      <c r="C290" t="s">
        <v>1324</v>
      </c>
      <c r="D290" t="s">
        <v>1325</v>
      </c>
      <c r="E290">
        <v>204952</v>
      </c>
      <c r="F290" t="s">
        <v>207</v>
      </c>
      <c r="K290">
        <v>1</v>
      </c>
      <c r="L290" s="1">
        <v>41599</v>
      </c>
      <c r="M290" s="1">
        <v>41991</v>
      </c>
      <c r="N290" s="1">
        <v>41991</v>
      </c>
    </row>
    <row r="291" spans="1:18" hidden="1" x14ac:dyDescent="0.2">
      <c r="A291" t="s">
        <v>1326</v>
      </c>
      <c r="B291" t="s">
        <v>1327</v>
      </c>
      <c r="C291" t="s">
        <v>1328</v>
      </c>
      <c r="D291" t="s">
        <v>1329</v>
      </c>
      <c r="E291">
        <v>4247128</v>
      </c>
      <c r="F291" t="s">
        <v>18</v>
      </c>
      <c r="G291" t="s">
        <v>25</v>
      </c>
      <c r="H291" t="s">
        <v>1330</v>
      </c>
      <c r="I291" t="s">
        <v>1331</v>
      </c>
      <c r="J291" t="s">
        <v>1331</v>
      </c>
      <c r="K291">
        <v>3</v>
      </c>
      <c r="M291" s="1">
        <v>41735</v>
      </c>
      <c r="N291" s="1">
        <v>42240</v>
      </c>
      <c r="O291"/>
      <c r="P291"/>
      <c r="Q291"/>
      <c r="R291"/>
    </row>
    <row r="292" spans="1:18" x14ac:dyDescent="0.2">
      <c r="A292" t="s">
        <v>1332</v>
      </c>
      <c r="B292" t="s">
        <v>1333</v>
      </c>
      <c r="C292" t="s">
        <v>1334</v>
      </c>
      <c r="D292" t="s">
        <v>1335</v>
      </c>
      <c r="E292">
        <v>220000</v>
      </c>
      <c r="F292" t="s">
        <v>18</v>
      </c>
      <c r="K292">
        <v>1</v>
      </c>
      <c r="L292" s="1">
        <v>41348</v>
      </c>
      <c r="M292" s="1">
        <v>41654</v>
      </c>
      <c r="N292" s="1">
        <v>41654</v>
      </c>
    </row>
    <row r="293" spans="1:18" hidden="1" x14ac:dyDescent="0.2">
      <c r="A293" t="s">
        <v>1336</v>
      </c>
      <c r="B293" t="s">
        <v>1337</v>
      </c>
      <c r="C293" t="s">
        <v>1338</v>
      </c>
      <c r="D293" t="s">
        <v>56</v>
      </c>
      <c r="E293">
        <v>7436500</v>
      </c>
      <c r="F293" t="s">
        <v>18</v>
      </c>
      <c r="G293" t="s">
        <v>25</v>
      </c>
      <c r="H293" t="s">
        <v>1306</v>
      </c>
      <c r="I293" t="s">
        <v>1339</v>
      </c>
      <c r="J293" t="s">
        <v>1339</v>
      </c>
      <c r="K293">
        <v>2</v>
      </c>
      <c r="M293" s="1">
        <v>39962</v>
      </c>
      <c r="N293" s="1">
        <v>41144</v>
      </c>
      <c r="O293"/>
      <c r="P293"/>
      <c r="Q293"/>
      <c r="R293"/>
    </row>
    <row r="294" spans="1:18" hidden="1" x14ac:dyDescent="0.2">
      <c r="A294" t="s">
        <v>1340</v>
      </c>
      <c r="B294" t="s">
        <v>1341</v>
      </c>
      <c r="C294" t="s">
        <v>1342</v>
      </c>
      <c r="D294" t="s">
        <v>1343</v>
      </c>
      <c r="E294" t="s">
        <v>43</v>
      </c>
      <c r="F294" t="s">
        <v>18</v>
      </c>
      <c r="G294" t="s">
        <v>699</v>
      </c>
      <c r="H294">
        <v>5</v>
      </c>
      <c r="I294" t="s">
        <v>700</v>
      </c>
      <c r="J294" t="s">
        <v>700</v>
      </c>
      <c r="K294">
        <v>1</v>
      </c>
      <c r="M294" s="1">
        <v>41640</v>
      </c>
      <c r="N294" s="1">
        <v>41640</v>
      </c>
      <c r="O294"/>
      <c r="P294"/>
      <c r="Q294"/>
      <c r="R294"/>
    </row>
    <row r="295" spans="1:18" x14ac:dyDescent="0.2">
      <c r="A295" t="s">
        <v>1344</v>
      </c>
      <c r="B295" t="s">
        <v>1345</v>
      </c>
      <c r="C295" t="s">
        <v>1346</v>
      </c>
      <c r="D295" t="s">
        <v>1347</v>
      </c>
      <c r="E295">
        <v>2065000</v>
      </c>
      <c r="F295" t="s">
        <v>18</v>
      </c>
      <c r="G295" t="s">
        <v>19</v>
      </c>
      <c r="H295">
        <v>19</v>
      </c>
      <c r="I295" t="s">
        <v>474</v>
      </c>
      <c r="J295" t="s">
        <v>474</v>
      </c>
      <c r="K295">
        <v>2</v>
      </c>
      <c r="L295" s="1">
        <v>38869</v>
      </c>
      <c r="M295" s="1">
        <v>39417</v>
      </c>
      <c r="N295" s="1">
        <v>40391</v>
      </c>
    </row>
    <row r="296" spans="1:18" x14ac:dyDescent="0.2">
      <c r="A296" t="s">
        <v>1348</v>
      </c>
      <c r="B296" t="s">
        <v>1349</v>
      </c>
      <c r="C296" t="s">
        <v>1350</v>
      </c>
      <c r="D296" t="s">
        <v>1351</v>
      </c>
      <c r="E296">
        <v>140000</v>
      </c>
      <c r="F296" t="s">
        <v>18</v>
      </c>
      <c r="G296" t="s">
        <v>25</v>
      </c>
      <c r="H296" t="s">
        <v>1352</v>
      </c>
      <c r="I296" t="s">
        <v>1353</v>
      </c>
      <c r="J296" t="s">
        <v>1354</v>
      </c>
      <c r="K296">
        <v>1</v>
      </c>
      <c r="L296" s="1">
        <v>41671</v>
      </c>
      <c r="M296" s="1">
        <v>41873</v>
      </c>
      <c r="N296" s="1">
        <v>41873</v>
      </c>
    </row>
    <row r="297" spans="1:18" hidden="1" x14ac:dyDescent="0.2">
      <c r="A297" t="s">
        <v>1355</v>
      </c>
      <c r="B297" t="s">
        <v>1356</v>
      </c>
      <c r="C297" t="s">
        <v>1357</v>
      </c>
      <c r="D297" t="s">
        <v>36</v>
      </c>
      <c r="E297">
        <v>475000</v>
      </c>
      <c r="F297" t="s">
        <v>18</v>
      </c>
      <c r="K297">
        <v>1</v>
      </c>
      <c r="M297" s="1">
        <v>39602</v>
      </c>
      <c r="N297" s="1">
        <v>39602</v>
      </c>
      <c r="O297"/>
      <c r="P297"/>
      <c r="Q297"/>
      <c r="R297"/>
    </row>
    <row r="298" spans="1:18" x14ac:dyDescent="0.2">
      <c r="A298" t="s">
        <v>1358</v>
      </c>
      <c r="B298" t="s">
        <v>1359</v>
      </c>
      <c r="C298" t="s">
        <v>1360</v>
      </c>
      <c r="D298" t="s">
        <v>1361</v>
      </c>
      <c r="E298">
        <v>1387500</v>
      </c>
      <c r="F298" t="s">
        <v>18</v>
      </c>
      <c r="G298" t="s">
        <v>25</v>
      </c>
      <c r="H298" t="s">
        <v>106</v>
      </c>
      <c r="I298" t="s">
        <v>107</v>
      </c>
      <c r="J298" t="s">
        <v>108</v>
      </c>
      <c r="K298">
        <v>2</v>
      </c>
      <c r="L298" s="1">
        <v>40118</v>
      </c>
      <c r="M298" s="1">
        <v>41502</v>
      </c>
      <c r="N298" s="1">
        <v>42020</v>
      </c>
    </row>
    <row r="299" spans="1:18" hidden="1" x14ac:dyDescent="0.2">
      <c r="A299" t="s">
        <v>1362</v>
      </c>
      <c r="B299" t="s">
        <v>1363</v>
      </c>
      <c r="C299" t="s">
        <v>1364</v>
      </c>
      <c r="D299" t="s">
        <v>1365</v>
      </c>
      <c r="E299" t="s">
        <v>43</v>
      </c>
      <c r="F299" t="s">
        <v>18</v>
      </c>
      <c r="G299" t="s">
        <v>638</v>
      </c>
      <c r="H299">
        <v>7</v>
      </c>
      <c r="I299" t="s">
        <v>929</v>
      </c>
      <c r="J299" t="s">
        <v>929</v>
      </c>
      <c r="K299">
        <v>1</v>
      </c>
      <c r="L299" s="1">
        <v>41306</v>
      </c>
      <c r="M299" s="1">
        <v>41306</v>
      </c>
      <c r="N299" s="1">
        <v>41306</v>
      </c>
      <c r="O299"/>
      <c r="P299"/>
      <c r="Q299"/>
      <c r="R299"/>
    </row>
    <row r="300" spans="1:18" x14ac:dyDescent="0.2">
      <c r="A300" t="s">
        <v>1366</v>
      </c>
      <c r="B300" t="s">
        <v>1367</v>
      </c>
      <c r="C300" t="s">
        <v>1368</v>
      </c>
      <c r="D300" t="s">
        <v>1369</v>
      </c>
      <c r="E300">
        <v>1700000</v>
      </c>
      <c r="F300" t="s">
        <v>18</v>
      </c>
      <c r="G300" t="s">
        <v>1370</v>
      </c>
      <c r="H300">
        <v>5</v>
      </c>
      <c r="I300" t="s">
        <v>1371</v>
      </c>
      <c r="J300" t="s">
        <v>1371</v>
      </c>
      <c r="K300">
        <v>2</v>
      </c>
      <c r="L300" s="1">
        <v>40071</v>
      </c>
      <c r="M300" s="1">
        <v>40544</v>
      </c>
      <c r="N300" s="1">
        <v>41091</v>
      </c>
    </row>
    <row r="301" spans="1:18" x14ac:dyDescent="0.2">
      <c r="A301" t="s">
        <v>1372</v>
      </c>
      <c r="B301" t="s">
        <v>1373</v>
      </c>
      <c r="C301" t="s">
        <v>1374</v>
      </c>
      <c r="D301" t="s">
        <v>42</v>
      </c>
      <c r="E301">
        <v>2249999</v>
      </c>
      <c r="F301" t="s">
        <v>113</v>
      </c>
      <c r="G301" t="s">
        <v>25</v>
      </c>
      <c r="H301" t="s">
        <v>64</v>
      </c>
      <c r="I301" t="s">
        <v>65</v>
      </c>
      <c r="J301" t="s">
        <v>71</v>
      </c>
      <c r="K301">
        <v>2</v>
      </c>
      <c r="L301" s="1">
        <v>40909</v>
      </c>
      <c r="M301" s="1">
        <v>40998</v>
      </c>
      <c r="N301" s="1">
        <v>41731</v>
      </c>
    </row>
    <row r="302" spans="1:18" x14ac:dyDescent="0.2">
      <c r="A302" t="s">
        <v>1375</v>
      </c>
      <c r="B302" t="s">
        <v>1376</v>
      </c>
      <c r="D302" t="s">
        <v>1377</v>
      </c>
      <c r="E302">
        <v>20000000</v>
      </c>
      <c r="F302" t="s">
        <v>18</v>
      </c>
      <c r="G302" t="s">
        <v>25</v>
      </c>
      <c r="H302" t="s">
        <v>142</v>
      </c>
      <c r="I302" t="s">
        <v>143</v>
      </c>
      <c r="J302" t="s">
        <v>143</v>
      </c>
      <c r="K302">
        <v>1</v>
      </c>
      <c r="L302" s="1">
        <v>37622</v>
      </c>
      <c r="M302" s="1">
        <v>38812</v>
      </c>
      <c r="N302" s="1">
        <v>38812</v>
      </c>
    </row>
    <row r="303" spans="1:18" x14ac:dyDescent="0.2">
      <c r="A303" t="s">
        <v>1378</v>
      </c>
      <c r="B303" t="s">
        <v>1379</v>
      </c>
      <c r="C303" t="s">
        <v>1380</v>
      </c>
      <c r="D303" t="s">
        <v>70</v>
      </c>
      <c r="E303">
        <v>746185</v>
      </c>
      <c r="F303" t="s">
        <v>18</v>
      </c>
      <c r="G303" t="s">
        <v>37</v>
      </c>
      <c r="H303">
        <v>22</v>
      </c>
      <c r="I303" t="s">
        <v>38</v>
      </c>
      <c r="J303" t="s">
        <v>38</v>
      </c>
      <c r="K303">
        <v>2</v>
      </c>
      <c r="L303" s="1">
        <v>38534</v>
      </c>
      <c r="M303" s="1">
        <v>38777</v>
      </c>
      <c r="N303" s="1">
        <v>39114</v>
      </c>
    </row>
    <row r="304" spans="1:18" x14ac:dyDescent="0.2">
      <c r="A304" t="s">
        <v>1381</v>
      </c>
      <c r="B304" t="s">
        <v>1382</v>
      </c>
      <c r="C304" t="s">
        <v>1383</v>
      </c>
      <c r="D304" t="s">
        <v>1384</v>
      </c>
      <c r="E304">
        <v>13708150</v>
      </c>
      <c r="F304" t="s">
        <v>207</v>
      </c>
      <c r="G304" t="s">
        <v>37</v>
      </c>
      <c r="H304">
        <v>5</v>
      </c>
      <c r="I304" t="s">
        <v>1385</v>
      </c>
      <c r="J304" t="s">
        <v>1385</v>
      </c>
      <c r="K304">
        <v>3</v>
      </c>
      <c r="L304" s="1">
        <v>39022</v>
      </c>
      <c r="M304" s="1">
        <v>39314</v>
      </c>
      <c r="N304" s="1">
        <v>40238</v>
      </c>
    </row>
    <row r="305" spans="1:18" hidden="1" x14ac:dyDescent="0.2">
      <c r="A305" t="s">
        <v>1386</v>
      </c>
      <c r="B305" t="s">
        <v>1387</v>
      </c>
      <c r="C305" t="s">
        <v>1388</v>
      </c>
      <c r="E305" t="s">
        <v>43</v>
      </c>
      <c r="F305" t="s">
        <v>18</v>
      </c>
      <c r="K305">
        <v>1</v>
      </c>
      <c r="M305" s="1">
        <v>39570</v>
      </c>
      <c r="N305" s="1">
        <v>39570</v>
      </c>
      <c r="O305"/>
      <c r="P305"/>
      <c r="Q305"/>
      <c r="R305"/>
    </row>
    <row r="306" spans="1:18" x14ac:dyDescent="0.2">
      <c r="A306" t="s">
        <v>1389</v>
      </c>
      <c r="B306" t="s">
        <v>1390</v>
      </c>
      <c r="C306" t="s">
        <v>1391</v>
      </c>
      <c r="D306" t="s">
        <v>1392</v>
      </c>
      <c r="E306">
        <v>4000000</v>
      </c>
      <c r="F306" t="s">
        <v>18</v>
      </c>
      <c r="G306" t="s">
        <v>25</v>
      </c>
      <c r="H306" t="s">
        <v>64</v>
      </c>
      <c r="I306" t="s">
        <v>65</v>
      </c>
      <c r="J306" t="s">
        <v>71</v>
      </c>
      <c r="K306">
        <v>1</v>
      </c>
      <c r="L306" s="1">
        <v>38353</v>
      </c>
      <c r="M306" s="1">
        <v>39264</v>
      </c>
      <c r="N306" s="1">
        <v>39264</v>
      </c>
    </row>
    <row r="307" spans="1:18" hidden="1" x14ac:dyDescent="0.2">
      <c r="A307" t="s">
        <v>1393</v>
      </c>
      <c r="B307" t="s">
        <v>1394</v>
      </c>
      <c r="C307" t="s">
        <v>1395</v>
      </c>
      <c r="D307" t="s">
        <v>42</v>
      </c>
      <c r="E307" t="s">
        <v>43</v>
      </c>
      <c r="F307" t="s">
        <v>18</v>
      </c>
      <c r="G307" t="s">
        <v>25</v>
      </c>
      <c r="H307" t="s">
        <v>1396</v>
      </c>
      <c r="I307" t="s">
        <v>1397</v>
      </c>
      <c r="J307" t="s">
        <v>1397</v>
      </c>
      <c r="K307">
        <v>1</v>
      </c>
      <c r="L307" s="1">
        <v>39114</v>
      </c>
      <c r="M307" s="1">
        <v>40073</v>
      </c>
      <c r="N307" s="1">
        <v>40073</v>
      </c>
      <c r="O307"/>
      <c r="P307"/>
      <c r="Q307"/>
      <c r="R307"/>
    </row>
    <row r="308" spans="1:18" x14ac:dyDescent="0.2">
      <c r="A308" t="s">
        <v>1398</v>
      </c>
      <c r="B308" t="s">
        <v>1399</v>
      </c>
      <c r="C308" t="s">
        <v>1400</v>
      </c>
      <c r="D308" t="s">
        <v>1401</v>
      </c>
      <c r="E308">
        <v>65000000</v>
      </c>
      <c r="F308" t="s">
        <v>113</v>
      </c>
      <c r="G308" t="s">
        <v>25</v>
      </c>
      <c r="H308" t="s">
        <v>64</v>
      </c>
      <c r="I308" t="s">
        <v>65</v>
      </c>
      <c r="J308" t="s">
        <v>1402</v>
      </c>
      <c r="K308">
        <v>3</v>
      </c>
      <c r="L308" s="1">
        <v>38139</v>
      </c>
      <c r="M308" s="1">
        <v>38353</v>
      </c>
      <c r="N308" s="1">
        <v>39713</v>
      </c>
    </row>
    <row r="309" spans="1:18" x14ac:dyDescent="0.2">
      <c r="A309" t="s">
        <v>1403</v>
      </c>
      <c r="B309" t="s">
        <v>1404</v>
      </c>
      <c r="C309" t="s">
        <v>1405</v>
      </c>
      <c r="D309" t="s">
        <v>1406</v>
      </c>
      <c r="E309">
        <v>1500000</v>
      </c>
      <c r="F309" t="s">
        <v>113</v>
      </c>
      <c r="K309">
        <v>1</v>
      </c>
      <c r="L309" s="1">
        <v>40360</v>
      </c>
      <c r="M309" s="1">
        <v>40360</v>
      </c>
      <c r="N309" s="1">
        <v>40360</v>
      </c>
    </row>
    <row r="310" spans="1:18" x14ac:dyDescent="0.2">
      <c r="A310" t="s">
        <v>1407</v>
      </c>
      <c r="B310" t="s">
        <v>1408</v>
      </c>
      <c r="C310" t="s">
        <v>1409</v>
      </c>
      <c r="D310" t="s">
        <v>1410</v>
      </c>
      <c r="E310">
        <v>500000</v>
      </c>
      <c r="F310" t="s">
        <v>18</v>
      </c>
      <c r="G310" t="s">
        <v>128</v>
      </c>
      <c r="H310" t="s">
        <v>129</v>
      </c>
      <c r="I310" t="s">
        <v>130</v>
      </c>
      <c r="J310" t="s">
        <v>130</v>
      </c>
      <c r="K310">
        <v>2</v>
      </c>
      <c r="L310" s="1">
        <v>41688</v>
      </c>
      <c r="M310" s="1">
        <v>41768</v>
      </c>
      <c r="N310" s="1">
        <v>42295</v>
      </c>
    </row>
    <row r="311" spans="1:18" hidden="1" x14ac:dyDescent="0.2">
      <c r="A311" t="s">
        <v>1411</v>
      </c>
      <c r="B311" t="s">
        <v>1412</v>
      </c>
      <c r="C311" t="s">
        <v>1413</v>
      </c>
      <c r="D311" t="s">
        <v>1414</v>
      </c>
      <c r="E311">
        <v>4783500</v>
      </c>
      <c r="F311" t="s">
        <v>18</v>
      </c>
      <c r="G311" t="s">
        <v>552</v>
      </c>
      <c r="H311">
        <v>32</v>
      </c>
      <c r="K311">
        <v>2</v>
      </c>
      <c r="M311" s="1">
        <v>39262</v>
      </c>
      <c r="N311" s="1">
        <v>39483</v>
      </c>
      <c r="O311"/>
      <c r="P311"/>
      <c r="Q311"/>
      <c r="R311"/>
    </row>
    <row r="312" spans="1:18" x14ac:dyDescent="0.2">
      <c r="A312" t="s">
        <v>1415</v>
      </c>
      <c r="B312" t="s">
        <v>1416</v>
      </c>
      <c r="C312" t="s">
        <v>1417</v>
      </c>
      <c r="D312" t="s">
        <v>1418</v>
      </c>
      <c r="E312">
        <v>148000000</v>
      </c>
      <c r="F312" t="s">
        <v>113</v>
      </c>
      <c r="G312" t="s">
        <v>25</v>
      </c>
      <c r="H312" t="s">
        <v>64</v>
      </c>
      <c r="I312" t="s">
        <v>65</v>
      </c>
      <c r="J312" t="s">
        <v>1419</v>
      </c>
      <c r="K312">
        <v>3</v>
      </c>
      <c r="L312" s="1">
        <v>36161</v>
      </c>
      <c r="M312" s="1">
        <v>36647</v>
      </c>
      <c r="N312" s="1">
        <v>38027</v>
      </c>
    </row>
    <row r="313" spans="1:18" x14ac:dyDescent="0.2">
      <c r="A313" t="s">
        <v>1420</v>
      </c>
      <c r="B313" t="s">
        <v>1421</v>
      </c>
      <c r="C313" t="s">
        <v>1422</v>
      </c>
      <c r="D313" t="s">
        <v>1423</v>
      </c>
      <c r="E313">
        <v>25920000</v>
      </c>
      <c r="F313" t="s">
        <v>18</v>
      </c>
      <c r="G313" t="s">
        <v>25</v>
      </c>
      <c r="H313" t="s">
        <v>430</v>
      </c>
      <c r="I313" t="s">
        <v>528</v>
      </c>
      <c r="J313" t="s">
        <v>1424</v>
      </c>
      <c r="K313">
        <v>4</v>
      </c>
      <c r="L313" s="1">
        <v>38930</v>
      </c>
      <c r="M313" s="1">
        <v>40207</v>
      </c>
      <c r="N313" s="1">
        <v>41431</v>
      </c>
    </row>
    <row r="314" spans="1:18" x14ac:dyDescent="0.2">
      <c r="A314" t="s">
        <v>1425</v>
      </c>
      <c r="B314" t="s">
        <v>1426</v>
      </c>
      <c r="C314" t="s">
        <v>1427</v>
      </c>
      <c r="E314">
        <v>17500000</v>
      </c>
      <c r="F314" t="s">
        <v>18</v>
      </c>
      <c r="G314" t="s">
        <v>25</v>
      </c>
      <c r="H314" t="s">
        <v>64</v>
      </c>
      <c r="I314" t="s">
        <v>95</v>
      </c>
      <c r="J314" t="s">
        <v>1428</v>
      </c>
      <c r="K314">
        <v>1</v>
      </c>
      <c r="L314" s="1">
        <v>38718</v>
      </c>
      <c r="M314" s="1">
        <v>42341</v>
      </c>
      <c r="N314" s="1">
        <v>42341</v>
      </c>
    </row>
    <row r="315" spans="1:18" x14ac:dyDescent="0.2">
      <c r="A315" t="s">
        <v>1429</v>
      </c>
      <c r="B315" t="s">
        <v>1430</v>
      </c>
      <c r="C315" t="s">
        <v>1431</v>
      </c>
      <c r="D315" t="s">
        <v>42</v>
      </c>
      <c r="E315">
        <v>1011601</v>
      </c>
      <c r="F315" t="s">
        <v>18</v>
      </c>
      <c r="G315" t="s">
        <v>25</v>
      </c>
      <c r="H315" t="s">
        <v>158</v>
      </c>
      <c r="I315" t="s">
        <v>244</v>
      </c>
      <c r="J315" t="s">
        <v>327</v>
      </c>
      <c r="K315">
        <v>3</v>
      </c>
      <c r="L315" s="1">
        <v>39083</v>
      </c>
      <c r="M315" s="1">
        <v>40217</v>
      </c>
      <c r="N315" s="1">
        <v>40837</v>
      </c>
    </row>
    <row r="316" spans="1:18" hidden="1" x14ac:dyDescent="0.2">
      <c r="A316" t="s">
        <v>1432</v>
      </c>
      <c r="B316" t="s">
        <v>1433</v>
      </c>
      <c r="C316" t="s">
        <v>1434</v>
      </c>
      <c r="D316" t="s">
        <v>36</v>
      </c>
      <c r="E316">
        <v>1500000</v>
      </c>
      <c r="F316" t="s">
        <v>18</v>
      </c>
      <c r="G316" t="s">
        <v>25</v>
      </c>
      <c r="H316" t="s">
        <v>1330</v>
      </c>
      <c r="I316" t="s">
        <v>1331</v>
      </c>
      <c r="J316" t="s">
        <v>1331</v>
      </c>
      <c r="K316">
        <v>1</v>
      </c>
      <c r="M316" s="1">
        <v>38999</v>
      </c>
      <c r="N316" s="1">
        <v>38999</v>
      </c>
      <c r="O316"/>
      <c r="P316"/>
      <c r="Q316"/>
      <c r="R316"/>
    </row>
    <row r="317" spans="1:18" hidden="1" x14ac:dyDescent="0.2">
      <c r="A317" t="s">
        <v>1435</v>
      </c>
      <c r="B317" t="s">
        <v>1436</v>
      </c>
      <c r="C317" t="s">
        <v>1437</v>
      </c>
      <c r="E317" t="s">
        <v>43</v>
      </c>
      <c r="F317" t="s">
        <v>18</v>
      </c>
      <c r="K317">
        <v>1</v>
      </c>
      <c r="L317" s="1">
        <v>39448</v>
      </c>
      <c r="M317" s="1">
        <v>40424</v>
      </c>
      <c r="N317" s="1">
        <v>40424</v>
      </c>
      <c r="O317"/>
      <c r="P317"/>
      <c r="Q317"/>
      <c r="R317"/>
    </row>
    <row r="318" spans="1:18" hidden="1" x14ac:dyDescent="0.2">
      <c r="A318" t="s">
        <v>1438</v>
      </c>
      <c r="B318" t="s">
        <v>1439</v>
      </c>
      <c r="C318" t="s">
        <v>1440</v>
      </c>
      <c r="D318" t="s">
        <v>766</v>
      </c>
      <c r="E318">
        <v>50000000</v>
      </c>
      <c r="F318" t="s">
        <v>18</v>
      </c>
      <c r="G318" t="s">
        <v>128</v>
      </c>
      <c r="H318" t="s">
        <v>1441</v>
      </c>
      <c r="I318" t="s">
        <v>1442</v>
      </c>
      <c r="J318" t="s">
        <v>1442</v>
      </c>
      <c r="K318">
        <v>1</v>
      </c>
      <c r="M318" s="1">
        <v>40613</v>
      </c>
      <c r="N318" s="1">
        <v>40613</v>
      </c>
      <c r="O318"/>
      <c r="P318"/>
      <c r="Q318"/>
      <c r="R318"/>
    </row>
    <row r="319" spans="1:18" x14ac:dyDescent="0.2">
      <c r="A319" t="s">
        <v>1443</v>
      </c>
      <c r="B319" t="s">
        <v>1444</v>
      </c>
      <c r="C319" t="s">
        <v>1445</v>
      </c>
      <c r="D319" t="s">
        <v>1446</v>
      </c>
      <c r="E319">
        <v>1500000</v>
      </c>
      <c r="F319" t="s">
        <v>18</v>
      </c>
      <c r="G319" t="s">
        <v>37</v>
      </c>
      <c r="K319">
        <v>2</v>
      </c>
      <c r="L319" s="1">
        <v>40321</v>
      </c>
      <c r="M319" s="1">
        <v>40584</v>
      </c>
      <c r="N319" s="1">
        <v>41030</v>
      </c>
    </row>
    <row r="320" spans="1:18" hidden="1" x14ac:dyDescent="0.2">
      <c r="A320" t="s">
        <v>1447</v>
      </c>
      <c r="B320" t="s">
        <v>1448</v>
      </c>
      <c r="C320" t="s">
        <v>1449</v>
      </c>
      <c r="D320" t="s">
        <v>1450</v>
      </c>
      <c r="E320">
        <v>1000000</v>
      </c>
      <c r="F320" t="s">
        <v>18</v>
      </c>
      <c r="G320" t="s">
        <v>406</v>
      </c>
      <c r="H320">
        <v>40</v>
      </c>
      <c r="I320" t="s">
        <v>980</v>
      </c>
      <c r="J320" t="s">
        <v>980</v>
      </c>
      <c r="K320">
        <v>1</v>
      </c>
      <c r="M320" s="1">
        <v>41849</v>
      </c>
      <c r="N320" s="1">
        <v>41849</v>
      </c>
      <c r="O320"/>
      <c r="P320"/>
      <c r="Q320"/>
      <c r="R320"/>
    </row>
    <row r="321" spans="1:18" x14ac:dyDescent="0.2">
      <c r="A321" t="s">
        <v>1451</v>
      </c>
      <c r="B321" t="s">
        <v>1452</v>
      </c>
      <c r="C321" t="s">
        <v>1453</v>
      </c>
      <c r="D321" t="s">
        <v>70</v>
      </c>
      <c r="E321">
        <v>1394250</v>
      </c>
      <c r="F321" t="s">
        <v>18</v>
      </c>
      <c r="G321" t="s">
        <v>165</v>
      </c>
      <c r="H321" t="s">
        <v>1454</v>
      </c>
      <c r="I321" t="s">
        <v>1455</v>
      </c>
      <c r="J321" t="s">
        <v>1456</v>
      </c>
      <c r="K321">
        <v>1</v>
      </c>
      <c r="L321" s="1">
        <v>38353</v>
      </c>
      <c r="M321" s="1">
        <v>39766</v>
      </c>
      <c r="N321" s="1">
        <v>39766</v>
      </c>
    </row>
    <row r="322" spans="1:18" x14ac:dyDescent="0.2">
      <c r="A322" t="s">
        <v>1457</v>
      </c>
      <c r="B322" t="s">
        <v>1458</v>
      </c>
      <c r="C322" t="s">
        <v>1459</v>
      </c>
      <c r="D322" t="s">
        <v>1460</v>
      </c>
      <c r="E322">
        <v>5000000</v>
      </c>
      <c r="F322" t="s">
        <v>18</v>
      </c>
      <c r="G322" t="s">
        <v>25</v>
      </c>
      <c r="H322" t="s">
        <v>64</v>
      </c>
      <c r="I322" t="s">
        <v>65</v>
      </c>
      <c r="J322" t="s">
        <v>71</v>
      </c>
      <c r="K322">
        <v>2</v>
      </c>
      <c r="L322" s="1">
        <v>39417</v>
      </c>
      <c r="M322" s="1">
        <v>40288</v>
      </c>
      <c r="N322" s="1">
        <v>41388</v>
      </c>
    </row>
    <row r="323" spans="1:18" x14ac:dyDescent="0.2">
      <c r="A323" t="s">
        <v>1461</v>
      </c>
      <c r="B323" t="s">
        <v>1462</v>
      </c>
      <c r="C323" t="s">
        <v>1463</v>
      </c>
      <c r="D323" t="s">
        <v>56</v>
      </c>
      <c r="E323">
        <v>7063012</v>
      </c>
      <c r="F323" t="s">
        <v>18</v>
      </c>
      <c r="G323" t="s">
        <v>25</v>
      </c>
      <c r="H323" t="s">
        <v>64</v>
      </c>
      <c r="I323" t="s">
        <v>65</v>
      </c>
      <c r="J323" t="s">
        <v>71</v>
      </c>
      <c r="K323">
        <v>4</v>
      </c>
      <c r="L323" s="1">
        <v>40544</v>
      </c>
      <c r="M323" s="1">
        <v>40786</v>
      </c>
      <c r="N323" s="1">
        <v>41978</v>
      </c>
    </row>
    <row r="324" spans="1:18" x14ac:dyDescent="0.2">
      <c r="A324" t="s">
        <v>1464</v>
      </c>
      <c r="B324" t="s">
        <v>1465</v>
      </c>
      <c r="C324" t="s">
        <v>1466</v>
      </c>
      <c r="D324" t="s">
        <v>1467</v>
      </c>
      <c r="E324">
        <v>2000000</v>
      </c>
      <c r="F324" t="s">
        <v>18</v>
      </c>
      <c r="G324" t="s">
        <v>25</v>
      </c>
      <c r="H324" t="s">
        <v>286</v>
      </c>
      <c r="I324" t="s">
        <v>1030</v>
      </c>
      <c r="J324" t="s">
        <v>1030</v>
      </c>
      <c r="K324">
        <v>1</v>
      </c>
      <c r="L324" s="1">
        <v>39448</v>
      </c>
      <c r="M324" s="1">
        <v>40774</v>
      </c>
      <c r="N324" s="1">
        <v>40774</v>
      </c>
    </row>
    <row r="325" spans="1:18" x14ac:dyDescent="0.2">
      <c r="A325" t="s">
        <v>1468</v>
      </c>
      <c r="B325" t="s">
        <v>1469</v>
      </c>
      <c r="C325" t="s">
        <v>1470</v>
      </c>
      <c r="D325" t="s">
        <v>1471</v>
      </c>
      <c r="E325">
        <v>13000000</v>
      </c>
      <c r="F325" t="s">
        <v>18</v>
      </c>
      <c r="G325" t="s">
        <v>25</v>
      </c>
      <c r="H325" t="s">
        <v>1011</v>
      </c>
      <c r="I325" t="s">
        <v>1012</v>
      </c>
      <c r="J325" t="s">
        <v>1472</v>
      </c>
      <c r="K325">
        <v>1</v>
      </c>
      <c r="L325" s="1">
        <v>25934</v>
      </c>
      <c r="M325" s="1">
        <v>37466</v>
      </c>
      <c r="N325" s="1">
        <v>37466</v>
      </c>
    </row>
    <row r="326" spans="1:18" hidden="1" x14ac:dyDescent="0.2">
      <c r="A326" t="s">
        <v>1473</v>
      </c>
      <c r="B326" t="s">
        <v>1474</v>
      </c>
      <c r="C326" t="s">
        <v>1475</v>
      </c>
      <c r="D326" t="s">
        <v>1476</v>
      </c>
      <c r="E326" t="s">
        <v>43</v>
      </c>
      <c r="F326" t="s">
        <v>18</v>
      </c>
      <c r="G326" t="s">
        <v>25</v>
      </c>
      <c r="H326" t="s">
        <v>64</v>
      </c>
      <c r="I326" t="s">
        <v>65</v>
      </c>
      <c r="J326" t="s">
        <v>71</v>
      </c>
      <c r="K326">
        <v>2</v>
      </c>
      <c r="L326" s="1">
        <v>40909</v>
      </c>
      <c r="M326" s="1">
        <v>41576</v>
      </c>
      <c r="N326" s="1">
        <v>41760</v>
      </c>
      <c r="O326"/>
      <c r="P326"/>
      <c r="Q326"/>
      <c r="R326"/>
    </row>
    <row r="327" spans="1:18" hidden="1" x14ac:dyDescent="0.2">
      <c r="A327" t="s">
        <v>1477</v>
      </c>
      <c r="B327" t="s">
        <v>1478</v>
      </c>
      <c r="C327" t="s">
        <v>1479</v>
      </c>
      <c r="D327" t="s">
        <v>357</v>
      </c>
      <c r="E327">
        <v>13780000</v>
      </c>
      <c r="F327" t="s">
        <v>18</v>
      </c>
      <c r="G327" t="s">
        <v>165</v>
      </c>
      <c r="H327" t="s">
        <v>1480</v>
      </c>
      <c r="K327">
        <v>1</v>
      </c>
      <c r="M327" s="1">
        <v>39953</v>
      </c>
      <c r="N327" s="1">
        <v>39953</v>
      </c>
      <c r="O327"/>
      <c r="P327"/>
      <c r="Q327"/>
      <c r="R327"/>
    </row>
    <row r="328" spans="1:18" x14ac:dyDescent="0.2">
      <c r="A328" t="s">
        <v>1481</v>
      </c>
      <c r="B328" t="s">
        <v>1482</v>
      </c>
      <c r="C328" t="s">
        <v>1483</v>
      </c>
      <c r="D328" t="s">
        <v>766</v>
      </c>
      <c r="E328">
        <v>15152514</v>
      </c>
      <c r="F328" t="s">
        <v>18</v>
      </c>
      <c r="G328" t="s">
        <v>128</v>
      </c>
      <c r="H328" t="s">
        <v>1484</v>
      </c>
      <c r="K328">
        <v>1</v>
      </c>
      <c r="L328" s="1">
        <v>39083</v>
      </c>
      <c r="M328" s="1">
        <v>41701</v>
      </c>
      <c r="N328" s="1">
        <v>41701</v>
      </c>
    </row>
    <row r="329" spans="1:18" x14ac:dyDescent="0.2">
      <c r="A329" t="s">
        <v>1485</v>
      </c>
      <c r="B329" t="s">
        <v>1486</v>
      </c>
      <c r="C329" t="s">
        <v>1487</v>
      </c>
      <c r="D329" t="s">
        <v>42</v>
      </c>
      <c r="E329">
        <v>1670000</v>
      </c>
      <c r="F329" t="s">
        <v>18</v>
      </c>
      <c r="G329" t="s">
        <v>25</v>
      </c>
      <c r="H329" t="s">
        <v>64</v>
      </c>
      <c r="I329" t="s">
        <v>65</v>
      </c>
      <c r="J329" t="s">
        <v>1402</v>
      </c>
      <c r="K329">
        <v>1</v>
      </c>
      <c r="L329" s="1">
        <v>41501</v>
      </c>
      <c r="M329" s="1">
        <v>42109</v>
      </c>
      <c r="N329" s="1">
        <v>42109</v>
      </c>
    </row>
    <row r="330" spans="1:18" x14ac:dyDescent="0.2">
      <c r="A330" t="s">
        <v>1488</v>
      </c>
      <c r="B330" t="s">
        <v>1489</v>
      </c>
      <c r="C330" t="s">
        <v>1490</v>
      </c>
      <c r="D330" t="s">
        <v>766</v>
      </c>
      <c r="E330">
        <v>15000000</v>
      </c>
      <c r="F330" t="s">
        <v>113</v>
      </c>
      <c r="G330" t="s">
        <v>25</v>
      </c>
      <c r="H330" t="s">
        <v>142</v>
      </c>
      <c r="I330" t="s">
        <v>143</v>
      </c>
      <c r="J330" t="s">
        <v>143</v>
      </c>
      <c r="K330">
        <v>3</v>
      </c>
      <c r="L330" s="1">
        <v>36161</v>
      </c>
      <c r="M330" s="1">
        <v>39330</v>
      </c>
      <c r="N330" s="1">
        <v>40234</v>
      </c>
    </row>
    <row r="331" spans="1:18" x14ac:dyDescent="0.2">
      <c r="A331" t="s">
        <v>1491</v>
      </c>
      <c r="B331" t="s">
        <v>1492</v>
      </c>
      <c r="C331" t="s">
        <v>1493</v>
      </c>
      <c r="D331" t="s">
        <v>42</v>
      </c>
      <c r="E331">
        <v>272000</v>
      </c>
      <c r="F331" t="s">
        <v>207</v>
      </c>
      <c r="G331" t="s">
        <v>638</v>
      </c>
      <c r="H331">
        <v>29</v>
      </c>
      <c r="I331" t="s">
        <v>639</v>
      </c>
      <c r="J331" t="s">
        <v>1494</v>
      </c>
      <c r="K331">
        <v>1</v>
      </c>
      <c r="L331" s="1">
        <v>37622</v>
      </c>
      <c r="M331" s="1">
        <v>39203</v>
      </c>
      <c r="N331" s="1">
        <v>39203</v>
      </c>
    </row>
    <row r="332" spans="1:18" x14ac:dyDescent="0.2">
      <c r="A332" t="s">
        <v>1495</v>
      </c>
      <c r="B332" t="s">
        <v>1496</v>
      </c>
      <c r="C332" t="s">
        <v>1497</v>
      </c>
      <c r="D332" t="s">
        <v>1498</v>
      </c>
      <c r="E332">
        <v>50958896.609999999</v>
      </c>
      <c r="F332" t="s">
        <v>113</v>
      </c>
      <c r="G332" t="s">
        <v>638</v>
      </c>
      <c r="H332">
        <v>7</v>
      </c>
      <c r="I332" t="s">
        <v>1499</v>
      </c>
      <c r="J332" t="s">
        <v>1499</v>
      </c>
      <c r="K332">
        <v>2</v>
      </c>
      <c r="L332" s="1">
        <v>37987</v>
      </c>
      <c r="M332" s="1">
        <v>39021</v>
      </c>
      <c r="N332" s="1">
        <v>41334</v>
      </c>
    </row>
    <row r="333" spans="1:18" x14ac:dyDescent="0.2">
      <c r="A333" t="s">
        <v>1500</v>
      </c>
      <c r="B333" t="s">
        <v>1501</v>
      </c>
      <c r="C333" t="s">
        <v>1502</v>
      </c>
      <c r="D333" t="s">
        <v>1503</v>
      </c>
      <c r="E333">
        <v>64567194</v>
      </c>
      <c r="F333" t="s">
        <v>18</v>
      </c>
      <c r="G333" t="s">
        <v>25</v>
      </c>
      <c r="H333" t="s">
        <v>64</v>
      </c>
      <c r="I333" t="s">
        <v>65</v>
      </c>
      <c r="J333" t="s">
        <v>71</v>
      </c>
      <c r="K333">
        <v>7</v>
      </c>
      <c r="L333" s="1">
        <v>37257</v>
      </c>
      <c r="M333" s="1">
        <v>38734</v>
      </c>
      <c r="N333" s="1">
        <v>42017</v>
      </c>
    </row>
    <row r="334" spans="1:18" hidden="1" x14ac:dyDescent="0.2">
      <c r="A334" t="s">
        <v>1504</v>
      </c>
      <c r="B334" t="s">
        <v>1505</v>
      </c>
      <c r="C334" t="s">
        <v>1506</v>
      </c>
      <c r="D334" t="s">
        <v>1507</v>
      </c>
      <c r="E334">
        <v>26000000</v>
      </c>
      <c r="F334" t="s">
        <v>113</v>
      </c>
      <c r="G334" t="s">
        <v>25</v>
      </c>
      <c r="H334" t="s">
        <v>64</v>
      </c>
      <c r="I334" t="s">
        <v>65</v>
      </c>
      <c r="J334" t="s">
        <v>1103</v>
      </c>
      <c r="K334">
        <v>1</v>
      </c>
      <c r="M334" s="1">
        <v>37663</v>
      </c>
      <c r="N334" s="1">
        <v>37663</v>
      </c>
      <c r="O334"/>
      <c r="P334"/>
      <c r="Q334"/>
      <c r="R334"/>
    </row>
    <row r="335" spans="1:18" x14ac:dyDescent="0.2">
      <c r="A335" t="s">
        <v>1508</v>
      </c>
      <c r="B335" t="s">
        <v>1509</v>
      </c>
      <c r="C335" t="s">
        <v>1510</v>
      </c>
      <c r="D335" t="s">
        <v>1511</v>
      </c>
      <c r="E335">
        <v>3393925</v>
      </c>
      <c r="F335" t="s">
        <v>18</v>
      </c>
      <c r="G335" t="s">
        <v>25</v>
      </c>
      <c r="H335" t="s">
        <v>208</v>
      </c>
      <c r="I335" t="s">
        <v>843</v>
      </c>
      <c r="J335" t="s">
        <v>844</v>
      </c>
      <c r="K335">
        <v>2</v>
      </c>
      <c r="L335" s="1">
        <v>39387</v>
      </c>
      <c r="M335" s="1">
        <v>39498</v>
      </c>
      <c r="N335" s="1">
        <v>40324</v>
      </c>
    </row>
    <row r="336" spans="1:18" hidden="1" x14ac:dyDescent="0.2">
      <c r="A336" t="s">
        <v>1512</v>
      </c>
      <c r="B336" t="s">
        <v>1513</v>
      </c>
      <c r="C336" t="s">
        <v>1514</v>
      </c>
      <c r="D336" t="s">
        <v>1316</v>
      </c>
      <c r="E336">
        <v>163934</v>
      </c>
      <c r="F336" t="s">
        <v>18</v>
      </c>
      <c r="G336" t="s">
        <v>37</v>
      </c>
      <c r="H336">
        <v>12</v>
      </c>
      <c r="I336" t="s">
        <v>1515</v>
      </c>
      <c r="J336" t="s">
        <v>1516</v>
      </c>
      <c r="K336">
        <v>1</v>
      </c>
      <c r="M336" s="1">
        <v>41609</v>
      </c>
      <c r="N336" s="1">
        <v>41609</v>
      </c>
      <c r="O336"/>
      <c r="P336"/>
      <c r="Q336"/>
      <c r="R336"/>
    </row>
    <row r="337" spans="1:18" hidden="1" x14ac:dyDescent="0.2">
      <c r="A337" t="s">
        <v>1517</v>
      </c>
      <c r="B337" t="s">
        <v>1518</v>
      </c>
      <c r="C337" t="s">
        <v>1519</v>
      </c>
      <c r="D337" t="s">
        <v>1520</v>
      </c>
      <c r="E337">
        <v>100000000</v>
      </c>
      <c r="F337" t="s">
        <v>18</v>
      </c>
      <c r="G337" t="s">
        <v>341</v>
      </c>
      <c r="H337">
        <v>11</v>
      </c>
      <c r="I337" t="s">
        <v>497</v>
      </c>
      <c r="J337" t="s">
        <v>497</v>
      </c>
      <c r="K337">
        <v>1</v>
      </c>
      <c r="M337" s="1">
        <v>41956</v>
      </c>
      <c r="N337" s="1">
        <v>41956</v>
      </c>
      <c r="O337"/>
      <c r="P337"/>
      <c r="Q337"/>
      <c r="R337"/>
    </row>
    <row r="338" spans="1:18" hidden="1" x14ac:dyDescent="0.2">
      <c r="A338" t="s">
        <v>1521</v>
      </c>
      <c r="B338" t="s">
        <v>1522</v>
      </c>
      <c r="C338" t="s">
        <v>1523</v>
      </c>
      <c r="D338" t="s">
        <v>1524</v>
      </c>
      <c r="E338" t="s">
        <v>43</v>
      </c>
      <c r="F338" t="s">
        <v>18</v>
      </c>
      <c r="G338" t="s">
        <v>1062</v>
      </c>
      <c r="H338">
        <v>4</v>
      </c>
      <c r="I338" t="s">
        <v>1525</v>
      </c>
      <c r="J338" t="s">
        <v>1525</v>
      </c>
      <c r="K338">
        <v>1</v>
      </c>
      <c r="M338" s="1">
        <v>41922</v>
      </c>
      <c r="N338" s="1">
        <v>41922</v>
      </c>
      <c r="O338"/>
      <c r="P338"/>
      <c r="Q338"/>
      <c r="R338"/>
    </row>
    <row r="339" spans="1:18" hidden="1" x14ac:dyDescent="0.2">
      <c r="A339" t="s">
        <v>1526</v>
      </c>
      <c r="B339" t="s">
        <v>1527</v>
      </c>
      <c r="E339">
        <v>13660000</v>
      </c>
      <c r="F339" t="s">
        <v>18</v>
      </c>
      <c r="K339">
        <v>1</v>
      </c>
      <c r="M339" s="1">
        <v>39098</v>
      </c>
      <c r="N339" s="1">
        <v>39098</v>
      </c>
      <c r="O339"/>
      <c r="P339"/>
      <c r="Q339"/>
      <c r="R339"/>
    </row>
    <row r="340" spans="1:18" hidden="1" x14ac:dyDescent="0.2">
      <c r="A340" t="s">
        <v>1528</v>
      </c>
      <c r="B340" t="s">
        <v>1529</v>
      </c>
      <c r="C340" t="s">
        <v>1530</v>
      </c>
      <c r="D340" t="s">
        <v>1531</v>
      </c>
      <c r="E340" t="s">
        <v>43</v>
      </c>
      <c r="F340" t="s">
        <v>18</v>
      </c>
      <c r="G340" t="s">
        <v>25</v>
      </c>
      <c r="H340" t="s">
        <v>808</v>
      </c>
      <c r="I340" t="s">
        <v>1532</v>
      </c>
      <c r="J340" t="s">
        <v>1533</v>
      </c>
      <c r="K340">
        <v>1</v>
      </c>
      <c r="L340" s="1">
        <v>41400</v>
      </c>
      <c r="M340" s="1">
        <v>42250</v>
      </c>
      <c r="N340" s="1">
        <v>42250</v>
      </c>
      <c r="O340"/>
      <c r="P340"/>
      <c r="Q340"/>
      <c r="R340"/>
    </row>
    <row r="341" spans="1:18" x14ac:dyDescent="0.2">
      <c r="A341" t="s">
        <v>1534</v>
      </c>
      <c r="B341" t="s">
        <v>1535</v>
      </c>
      <c r="C341" t="s">
        <v>1536</v>
      </c>
      <c r="D341" t="s">
        <v>75</v>
      </c>
      <c r="E341">
        <v>2374979</v>
      </c>
      <c r="F341" t="s">
        <v>18</v>
      </c>
      <c r="G341" t="s">
        <v>25</v>
      </c>
      <c r="H341" t="s">
        <v>142</v>
      </c>
      <c r="I341" t="s">
        <v>1165</v>
      </c>
      <c r="J341" t="s">
        <v>1537</v>
      </c>
      <c r="K341">
        <v>6</v>
      </c>
      <c r="L341" s="1">
        <v>39904</v>
      </c>
      <c r="M341" s="1">
        <v>40725</v>
      </c>
      <c r="N341" s="1">
        <v>42072</v>
      </c>
    </row>
    <row r="342" spans="1:18" x14ac:dyDescent="0.2">
      <c r="A342" t="s">
        <v>1538</v>
      </c>
      <c r="B342" t="s">
        <v>1539</v>
      </c>
      <c r="C342" t="s">
        <v>1540</v>
      </c>
      <c r="D342" t="s">
        <v>1541</v>
      </c>
      <c r="E342">
        <v>1000</v>
      </c>
      <c r="F342" t="s">
        <v>18</v>
      </c>
      <c r="G342" t="s">
        <v>1542</v>
      </c>
      <c r="H342">
        <v>9</v>
      </c>
      <c r="I342" t="s">
        <v>1543</v>
      </c>
      <c r="J342" t="s">
        <v>1544</v>
      </c>
      <c r="K342">
        <v>1</v>
      </c>
      <c r="L342" s="1">
        <v>41467</v>
      </c>
      <c r="M342" s="1">
        <v>41773</v>
      </c>
      <c r="N342" s="1">
        <v>41773</v>
      </c>
    </row>
    <row r="343" spans="1:18" hidden="1" x14ac:dyDescent="0.2">
      <c r="A343" t="s">
        <v>1545</v>
      </c>
      <c r="B343" t="s">
        <v>1546</v>
      </c>
      <c r="C343" t="s">
        <v>1547</v>
      </c>
      <c r="D343" t="s">
        <v>1548</v>
      </c>
      <c r="E343">
        <v>228187.78330000001</v>
      </c>
      <c r="F343" t="s">
        <v>18</v>
      </c>
      <c r="G343" t="s">
        <v>128</v>
      </c>
      <c r="H343" t="s">
        <v>129</v>
      </c>
      <c r="I343" t="s">
        <v>130</v>
      </c>
      <c r="J343" t="s">
        <v>130</v>
      </c>
      <c r="K343">
        <v>1</v>
      </c>
      <c r="M343" s="1">
        <v>41456</v>
      </c>
      <c r="N343" s="1">
        <v>41456</v>
      </c>
      <c r="O343"/>
      <c r="P343"/>
      <c r="Q343"/>
      <c r="R343"/>
    </row>
    <row r="344" spans="1:18" x14ac:dyDescent="0.2">
      <c r="A344" t="s">
        <v>1549</v>
      </c>
      <c r="B344" t="s">
        <v>1550</v>
      </c>
      <c r="D344" t="s">
        <v>264</v>
      </c>
      <c r="E344">
        <v>6246800</v>
      </c>
      <c r="F344" t="s">
        <v>18</v>
      </c>
      <c r="K344">
        <v>2</v>
      </c>
      <c r="L344" s="1">
        <v>35431</v>
      </c>
      <c r="M344" s="1">
        <v>36342</v>
      </c>
      <c r="N344" s="1">
        <v>36708</v>
      </c>
    </row>
    <row r="345" spans="1:18" x14ac:dyDescent="0.2">
      <c r="A345" t="s">
        <v>1551</v>
      </c>
      <c r="B345" t="s">
        <v>1552</v>
      </c>
      <c r="C345" t="s">
        <v>1553</v>
      </c>
      <c r="D345" t="s">
        <v>1554</v>
      </c>
      <c r="E345">
        <v>81000</v>
      </c>
      <c r="F345" t="s">
        <v>18</v>
      </c>
      <c r="G345" t="s">
        <v>25</v>
      </c>
      <c r="H345" t="s">
        <v>64</v>
      </c>
      <c r="I345" t="s">
        <v>1221</v>
      </c>
      <c r="J345" t="s">
        <v>1221</v>
      </c>
      <c r="K345">
        <v>1</v>
      </c>
      <c r="L345" s="1">
        <v>41640</v>
      </c>
      <c r="M345" s="1">
        <v>41934</v>
      </c>
      <c r="N345" s="1">
        <v>41934</v>
      </c>
    </row>
    <row r="346" spans="1:18" x14ac:dyDescent="0.2">
      <c r="A346" t="s">
        <v>1555</v>
      </c>
      <c r="B346" t="s">
        <v>1556</v>
      </c>
      <c r="C346" t="s">
        <v>1557</v>
      </c>
      <c r="D346" t="s">
        <v>1558</v>
      </c>
      <c r="E346">
        <v>1050000</v>
      </c>
      <c r="F346" t="s">
        <v>18</v>
      </c>
      <c r="G346" t="s">
        <v>25</v>
      </c>
      <c r="H346" t="s">
        <v>644</v>
      </c>
      <c r="I346" t="s">
        <v>645</v>
      </c>
      <c r="J346" t="s">
        <v>645</v>
      </c>
      <c r="K346">
        <v>3</v>
      </c>
      <c r="L346" s="1">
        <v>39470</v>
      </c>
      <c r="M346" s="1">
        <v>39539</v>
      </c>
      <c r="N346" s="1">
        <v>40330</v>
      </c>
    </row>
    <row r="347" spans="1:18" x14ac:dyDescent="0.2">
      <c r="A347" t="s">
        <v>1559</v>
      </c>
      <c r="B347" t="s">
        <v>1560</v>
      </c>
      <c r="C347" t="s">
        <v>1561</v>
      </c>
      <c r="D347" t="s">
        <v>933</v>
      </c>
      <c r="E347">
        <v>750000</v>
      </c>
      <c r="F347" t="s">
        <v>18</v>
      </c>
      <c r="G347" t="s">
        <v>25</v>
      </c>
      <c r="H347" t="s">
        <v>121</v>
      </c>
      <c r="I347" t="s">
        <v>122</v>
      </c>
      <c r="J347" t="s">
        <v>122</v>
      </c>
      <c r="K347">
        <v>1</v>
      </c>
      <c r="L347" s="1">
        <v>40179</v>
      </c>
      <c r="M347" s="1">
        <v>40735</v>
      </c>
      <c r="N347" s="1">
        <v>40735</v>
      </c>
    </row>
    <row r="348" spans="1:18" x14ac:dyDescent="0.2">
      <c r="A348" t="s">
        <v>1562</v>
      </c>
      <c r="B348" t="s">
        <v>1563</v>
      </c>
      <c r="C348" t="s">
        <v>1564</v>
      </c>
      <c r="D348" t="s">
        <v>1503</v>
      </c>
      <c r="E348">
        <v>38064570</v>
      </c>
      <c r="F348" t="s">
        <v>113</v>
      </c>
      <c r="G348" t="s">
        <v>25</v>
      </c>
      <c r="H348" t="s">
        <v>64</v>
      </c>
      <c r="I348" t="s">
        <v>65</v>
      </c>
      <c r="J348" t="s">
        <v>606</v>
      </c>
      <c r="K348">
        <v>4</v>
      </c>
      <c r="L348" s="1">
        <v>37987</v>
      </c>
      <c r="M348" s="1">
        <v>38845</v>
      </c>
      <c r="N348" s="1">
        <v>41010</v>
      </c>
    </row>
    <row r="349" spans="1:18" hidden="1" x14ac:dyDescent="0.2">
      <c r="A349" t="s">
        <v>1565</v>
      </c>
      <c r="B349">
        <v>42</v>
      </c>
      <c r="C349" t="s">
        <v>1566</v>
      </c>
      <c r="D349" t="s">
        <v>264</v>
      </c>
      <c r="E349" t="s">
        <v>43</v>
      </c>
      <c r="F349" t="s">
        <v>18</v>
      </c>
      <c r="G349" t="s">
        <v>25</v>
      </c>
      <c r="H349" t="s">
        <v>64</v>
      </c>
      <c r="I349" t="s">
        <v>65</v>
      </c>
      <c r="J349" t="s">
        <v>71</v>
      </c>
      <c r="K349">
        <v>2</v>
      </c>
      <c r="L349" s="1">
        <v>41275</v>
      </c>
      <c r="M349" s="1">
        <v>41326</v>
      </c>
      <c r="N349" s="1">
        <v>41775</v>
      </c>
      <c r="O349"/>
      <c r="P349"/>
      <c r="Q349"/>
      <c r="R349"/>
    </row>
    <row r="350" spans="1:18" x14ac:dyDescent="0.2">
      <c r="A350" t="s">
        <v>1567</v>
      </c>
      <c r="B350" t="s">
        <v>1568</v>
      </c>
      <c r="D350" t="s">
        <v>42</v>
      </c>
      <c r="E350">
        <v>1000000</v>
      </c>
      <c r="F350" t="s">
        <v>18</v>
      </c>
      <c r="G350" t="s">
        <v>25</v>
      </c>
      <c r="H350" t="s">
        <v>644</v>
      </c>
      <c r="I350" t="s">
        <v>645</v>
      </c>
      <c r="J350" t="s">
        <v>1569</v>
      </c>
      <c r="K350">
        <v>1</v>
      </c>
      <c r="L350" s="1">
        <v>37987</v>
      </c>
      <c r="M350" s="1">
        <v>40344</v>
      </c>
      <c r="N350" s="1">
        <v>40344</v>
      </c>
    </row>
    <row r="351" spans="1:18" x14ac:dyDescent="0.2">
      <c r="A351" t="s">
        <v>1570</v>
      </c>
      <c r="B351" t="s">
        <v>1571</v>
      </c>
      <c r="C351" t="s">
        <v>1572</v>
      </c>
      <c r="D351" t="s">
        <v>42</v>
      </c>
      <c r="E351">
        <v>1000000</v>
      </c>
      <c r="F351" t="s">
        <v>18</v>
      </c>
      <c r="G351" t="s">
        <v>25</v>
      </c>
      <c r="H351" t="s">
        <v>142</v>
      </c>
      <c r="I351" t="s">
        <v>143</v>
      </c>
      <c r="J351" t="s">
        <v>1573</v>
      </c>
      <c r="K351">
        <v>1</v>
      </c>
      <c r="L351" s="1">
        <v>38718</v>
      </c>
      <c r="M351" s="1">
        <v>41291</v>
      </c>
      <c r="N351" s="1">
        <v>41291</v>
      </c>
    </row>
    <row r="352" spans="1:18" x14ac:dyDescent="0.2">
      <c r="A352" t="s">
        <v>1574</v>
      </c>
      <c r="B352" t="s">
        <v>1575</v>
      </c>
      <c r="C352" t="s">
        <v>1576</v>
      </c>
      <c r="D352" t="s">
        <v>1577</v>
      </c>
      <c r="E352">
        <v>17400000</v>
      </c>
      <c r="F352" t="s">
        <v>18</v>
      </c>
      <c r="G352" t="s">
        <v>25</v>
      </c>
      <c r="H352" t="s">
        <v>64</v>
      </c>
      <c r="I352" t="s">
        <v>65</v>
      </c>
      <c r="J352" t="s">
        <v>71</v>
      </c>
      <c r="K352">
        <v>4</v>
      </c>
      <c r="L352" s="1">
        <v>40544</v>
      </c>
      <c r="M352" s="1">
        <v>40787</v>
      </c>
      <c r="N352" s="1">
        <v>41305</v>
      </c>
    </row>
    <row r="353" spans="1:18" hidden="1" x14ac:dyDescent="0.2">
      <c r="A353" t="s">
        <v>1578</v>
      </c>
      <c r="B353" t="s">
        <v>1579</v>
      </c>
      <c r="C353" t="s">
        <v>1580</v>
      </c>
      <c r="D353" t="s">
        <v>1581</v>
      </c>
      <c r="E353" t="s">
        <v>43</v>
      </c>
      <c r="F353" t="s">
        <v>18</v>
      </c>
      <c r="G353" t="s">
        <v>1126</v>
      </c>
      <c r="H353">
        <v>25</v>
      </c>
      <c r="I353" t="s">
        <v>1582</v>
      </c>
      <c r="J353" t="s">
        <v>1583</v>
      </c>
      <c r="K353">
        <v>2</v>
      </c>
      <c r="L353" s="1">
        <v>40687</v>
      </c>
      <c r="M353" s="1">
        <v>40798</v>
      </c>
      <c r="N353" s="1">
        <v>41679</v>
      </c>
      <c r="O353"/>
      <c r="P353"/>
      <c r="Q353"/>
      <c r="R353"/>
    </row>
    <row r="354" spans="1:18" hidden="1" x14ac:dyDescent="0.2">
      <c r="A354" t="s">
        <v>1584</v>
      </c>
      <c r="B354" t="s">
        <v>1585</v>
      </c>
      <c r="C354" t="s">
        <v>1586</v>
      </c>
      <c r="D354" t="s">
        <v>1401</v>
      </c>
      <c r="E354">
        <v>2258720</v>
      </c>
      <c r="F354" t="s">
        <v>113</v>
      </c>
      <c r="G354" t="s">
        <v>366</v>
      </c>
      <c r="H354">
        <v>26</v>
      </c>
      <c r="I354" t="s">
        <v>367</v>
      </c>
      <c r="J354" t="s">
        <v>1587</v>
      </c>
      <c r="K354">
        <v>1</v>
      </c>
      <c r="M354" s="1">
        <v>38761</v>
      </c>
      <c r="N354" s="1">
        <v>38761</v>
      </c>
      <c r="O354"/>
      <c r="P354"/>
      <c r="Q354"/>
      <c r="R354"/>
    </row>
    <row r="355" spans="1:18" x14ac:dyDescent="0.2">
      <c r="A355" t="s">
        <v>1588</v>
      </c>
      <c r="B355" t="s">
        <v>1589</v>
      </c>
      <c r="C355" t="s">
        <v>1590</v>
      </c>
      <c r="D355" t="s">
        <v>1591</v>
      </c>
      <c r="E355">
        <v>500000</v>
      </c>
      <c r="F355" t="s">
        <v>207</v>
      </c>
      <c r="K355">
        <v>1</v>
      </c>
      <c r="L355" s="1">
        <v>42125</v>
      </c>
      <c r="M355" s="1">
        <v>42156</v>
      </c>
      <c r="N355" s="1">
        <v>42156</v>
      </c>
    </row>
    <row r="356" spans="1:18" hidden="1" x14ac:dyDescent="0.2">
      <c r="A356" t="s">
        <v>1592</v>
      </c>
      <c r="B356" t="s">
        <v>1593</v>
      </c>
      <c r="C356" t="s">
        <v>1594</v>
      </c>
      <c r="D356" t="s">
        <v>1595</v>
      </c>
      <c r="E356" t="s">
        <v>43</v>
      </c>
      <c r="F356" t="s">
        <v>18</v>
      </c>
      <c r="G356" t="s">
        <v>25</v>
      </c>
      <c r="H356" t="s">
        <v>142</v>
      </c>
      <c r="I356" t="s">
        <v>143</v>
      </c>
      <c r="J356" t="s">
        <v>143</v>
      </c>
      <c r="K356">
        <v>1</v>
      </c>
      <c r="L356" s="1">
        <v>38214</v>
      </c>
      <c r="M356" s="1">
        <v>38292</v>
      </c>
      <c r="N356" s="1">
        <v>38292</v>
      </c>
      <c r="O356"/>
      <c r="P356"/>
      <c r="Q356"/>
      <c r="R356"/>
    </row>
    <row r="357" spans="1:18" hidden="1" x14ac:dyDescent="0.2">
      <c r="A357" t="s">
        <v>1596</v>
      </c>
      <c r="B357" t="s">
        <v>1597</v>
      </c>
      <c r="C357" t="s">
        <v>1598</v>
      </c>
      <c r="D357" t="s">
        <v>285</v>
      </c>
      <c r="E357" t="s">
        <v>43</v>
      </c>
      <c r="F357" t="s">
        <v>18</v>
      </c>
      <c r="G357" t="s">
        <v>25</v>
      </c>
      <c r="H357" t="s">
        <v>64</v>
      </c>
      <c r="I357" t="s">
        <v>65</v>
      </c>
      <c r="J357" t="s">
        <v>1599</v>
      </c>
      <c r="K357">
        <v>1</v>
      </c>
      <c r="M357" s="1">
        <v>41730</v>
      </c>
      <c r="N357" s="1">
        <v>41730</v>
      </c>
      <c r="O357"/>
      <c r="P357"/>
      <c r="Q357"/>
      <c r="R357"/>
    </row>
    <row r="358" spans="1:18" x14ac:dyDescent="0.2">
      <c r="A358" t="s">
        <v>1600</v>
      </c>
      <c r="B358" t="s">
        <v>1601</v>
      </c>
      <c r="C358" t="s">
        <v>1602</v>
      </c>
      <c r="D358" t="s">
        <v>1603</v>
      </c>
      <c r="E358">
        <v>450000</v>
      </c>
      <c r="F358" t="s">
        <v>18</v>
      </c>
      <c r="G358" t="s">
        <v>25</v>
      </c>
      <c r="H358" t="s">
        <v>121</v>
      </c>
      <c r="I358" t="s">
        <v>946</v>
      </c>
      <c r="J358" t="s">
        <v>1604</v>
      </c>
      <c r="K358">
        <v>1</v>
      </c>
      <c r="L358" s="1">
        <v>42009</v>
      </c>
      <c r="M358" s="1">
        <v>42155</v>
      </c>
      <c r="N358" s="1">
        <v>42155</v>
      </c>
    </row>
    <row r="359" spans="1:18" x14ac:dyDescent="0.2">
      <c r="A359" t="s">
        <v>1605</v>
      </c>
      <c r="B359" t="s">
        <v>1606</v>
      </c>
      <c r="C359" t="s">
        <v>1607</v>
      </c>
      <c r="D359" t="s">
        <v>1608</v>
      </c>
      <c r="E359">
        <v>485841.2451</v>
      </c>
      <c r="F359" t="s">
        <v>18</v>
      </c>
      <c r="G359" t="s">
        <v>366</v>
      </c>
      <c r="H359">
        <v>21</v>
      </c>
      <c r="I359" t="s">
        <v>367</v>
      </c>
      <c r="J359" t="s">
        <v>1609</v>
      </c>
      <c r="K359">
        <v>2</v>
      </c>
      <c r="L359" s="1">
        <v>40634</v>
      </c>
      <c r="M359" s="1">
        <v>41145</v>
      </c>
      <c r="N359" s="1">
        <v>41914</v>
      </c>
    </row>
    <row r="360" spans="1:18" x14ac:dyDescent="0.2">
      <c r="A360" t="s">
        <v>1610</v>
      </c>
      <c r="B360" t="s">
        <v>1611</v>
      </c>
      <c r="C360" t="s">
        <v>1612</v>
      </c>
      <c r="D360" t="s">
        <v>56</v>
      </c>
      <c r="E360">
        <v>49656999</v>
      </c>
      <c r="F360" t="s">
        <v>18</v>
      </c>
      <c r="G360" t="s">
        <v>25</v>
      </c>
      <c r="H360" t="s">
        <v>158</v>
      </c>
      <c r="I360" t="s">
        <v>244</v>
      </c>
      <c r="J360" t="s">
        <v>1613</v>
      </c>
      <c r="K360">
        <v>5</v>
      </c>
      <c r="L360" s="1">
        <v>40544</v>
      </c>
      <c r="M360" s="1">
        <v>40953</v>
      </c>
      <c r="N360" s="1">
        <v>42174</v>
      </c>
    </row>
    <row r="361" spans="1:18" hidden="1" x14ac:dyDescent="0.2">
      <c r="A361" t="s">
        <v>1614</v>
      </c>
      <c r="B361" t="s">
        <v>1615</v>
      </c>
      <c r="C361" t="s">
        <v>1616</v>
      </c>
      <c r="D361" t="s">
        <v>1617</v>
      </c>
      <c r="E361" t="s">
        <v>43</v>
      </c>
      <c r="F361" t="s">
        <v>18</v>
      </c>
      <c r="G361" t="s">
        <v>25</v>
      </c>
      <c r="H361" t="s">
        <v>644</v>
      </c>
      <c r="I361" t="s">
        <v>645</v>
      </c>
      <c r="J361" t="s">
        <v>1618</v>
      </c>
      <c r="K361">
        <v>1</v>
      </c>
      <c r="L361" s="1">
        <v>41802</v>
      </c>
      <c r="M361" s="1">
        <v>41818</v>
      </c>
      <c r="N361" s="1">
        <v>41818</v>
      </c>
      <c r="O361"/>
      <c r="P361"/>
      <c r="Q361"/>
      <c r="R361"/>
    </row>
    <row r="362" spans="1:18" x14ac:dyDescent="0.2">
      <c r="A362" t="s">
        <v>1619</v>
      </c>
      <c r="B362" t="s">
        <v>1620</v>
      </c>
      <c r="D362" t="s">
        <v>117</v>
      </c>
      <c r="E362">
        <v>450000</v>
      </c>
      <c r="F362" t="s">
        <v>18</v>
      </c>
      <c r="G362" t="s">
        <v>25</v>
      </c>
      <c r="H362" t="s">
        <v>106</v>
      </c>
      <c r="I362" t="s">
        <v>1621</v>
      </c>
      <c r="J362" t="s">
        <v>1622</v>
      </c>
      <c r="K362">
        <v>1</v>
      </c>
      <c r="L362" s="1">
        <v>33359</v>
      </c>
      <c r="M362" s="1">
        <v>41866</v>
      </c>
      <c r="N362" s="1">
        <v>41866</v>
      </c>
    </row>
    <row r="363" spans="1:18" hidden="1" x14ac:dyDescent="0.2">
      <c r="A363" t="s">
        <v>1623</v>
      </c>
      <c r="B363" t="s">
        <v>1624</v>
      </c>
      <c r="C363" t="s">
        <v>1625</v>
      </c>
      <c r="D363" t="s">
        <v>42</v>
      </c>
      <c r="E363" t="s">
        <v>43</v>
      </c>
      <c r="F363" t="s">
        <v>207</v>
      </c>
      <c r="G363" t="s">
        <v>25</v>
      </c>
      <c r="H363" t="s">
        <v>64</v>
      </c>
      <c r="I363" t="s">
        <v>65</v>
      </c>
      <c r="J363" t="s">
        <v>606</v>
      </c>
      <c r="K363">
        <v>1</v>
      </c>
      <c r="L363" s="1">
        <v>38930</v>
      </c>
      <c r="M363" s="1">
        <v>39335</v>
      </c>
      <c r="N363" s="1">
        <v>39335</v>
      </c>
      <c r="O363"/>
      <c r="P363"/>
      <c r="Q363"/>
      <c r="R363"/>
    </row>
    <row r="364" spans="1:18" hidden="1" x14ac:dyDescent="0.2">
      <c r="A364" t="s">
        <v>1626</v>
      </c>
      <c r="B364" t="s">
        <v>1627</v>
      </c>
      <c r="C364" t="s">
        <v>1628</v>
      </c>
      <c r="D364" t="s">
        <v>63</v>
      </c>
      <c r="E364" t="s">
        <v>43</v>
      </c>
      <c r="F364" t="s">
        <v>18</v>
      </c>
      <c r="G364" t="s">
        <v>25</v>
      </c>
      <c r="H364" t="s">
        <v>44</v>
      </c>
      <c r="I364" t="s">
        <v>282</v>
      </c>
      <c r="J364" t="s">
        <v>282</v>
      </c>
      <c r="K364">
        <v>1</v>
      </c>
      <c r="L364" s="1">
        <v>40544</v>
      </c>
      <c r="M364" s="1">
        <v>41660</v>
      </c>
      <c r="N364" s="1">
        <v>41660</v>
      </c>
      <c r="O364"/>
      <c r="P364"/>
      <c r="Q364"/>
      <c r="R364"/>
    </row>
    <row r="365" spans="1:18" x14ac:dyDescent="0.2">
      <c r="A365" t="s">
        <v>1629</v>
      </c>
      <c r="B365" t="s">
        <v>1630</v>
      </c>
      <c r="C365" t="s">
        <v>1631</v>
      </c>
      <c r="D365" t="s">
        <v>766</v>
      </c>
      <c r="E365">
        <v>20900</v>
      </c>
      <c r="F365" t="s">
        <v>18</v>
      </c>
      <c r="G365" t="s">
        <v>25</v>
      </c>
      <c r="H365" t="s">
        <v>1239</v>
      </c>
      <c r="I365" t="s">
        <v>1632</v>
      </c>
      <c r="J365" t="s">
        <v>1633</v>
      </c>
      <c r="K365">
        <v>1</v>
      </c>
      <c r="L365" s="1">
        <v>38353</v>
      </c>
      <c r="M365" s="1">
        <v>41554</v>
      </c>
      <c r="N365" s="1">
        <v>41554</v>
      </c>
    </row>
    <row r="366" spans="1:18" hidden="1" x14ac:dyDescent="0.2">
      <c r="A366" t="s">
        <v>1634</v>
      </c>
      <c r="B366" t="s">
        <v>1635</v>
      </c>
      <c r="C366" t="s">
        <v>1636</v>
      </c>
      <c r="D366" t="s">
        <v>1637</v>
      </c>
      <c r="E366">
        <v>1160000</v>
      </c>
      <c r="F366" t="s">
        <v>18</v>
      </c>
      <c r="G366" t="s">
        <v>25</v>
      </c>
      <c r="H366" t="s">
        <v>64</v>
      </c>
      <c r="I366" t="s">
        <v>65</v>
      </c>
      <c r="J366" t="s">
        <v>984</v>
      </c>
      <c r="K366">
        <v>2</v>
      </c>
      <c r="M366" s="1">
        <v>41153</v>
      </c>
      <c r="N366" s="1">
        <v>41688</v>
      </c>
      <c r="O366"/>
      <c r="P366"/>
      <c r="Q366"/>
      <c r="R366"/>
    </row>
    <row r="367" spans="1:18" x14ac:dyDescent="0.2">
      <c r="A367" t="s">
        <v>1638</v>
      </c>
      <c r="B367" t="s">
        <v>1639</v>
      </c>
      <c r="C367" t="s">
        <v>1640</v>
      </c>
      <c r="D367" t="s">
        <v>56</v>
      </c>
      <c r="E367">
        <v>6999995</v>
      </c>
      <c r="F367" t="s">
        <v>18</v>
      </c>
      <c r="G367" t="s">
        <v>25</v>
      </c>
      <c r="H367" t="s">
        <v>64</v>
      </c>
      <c r="I367" t="s">
        <v>65</v>
      </c>
      <c r="J367" t="s">
        <v>1068</v>
      </c>
      <c r="K367">
        <v>1</v>
      </c>
      <c r="L367" s="1">
        <v>41275</v>
      </c>
      <c r="M367" s="1">
        <v>42229</v>
      </c>
      <c r="N367" s="1">
        <v>42229</v>
      </c>
    </row>
    <row r="368" spans="1:18" x14ac:dyDescent="0.2">
      <c r="A368" t="s">
        <v>1641</v>
      </c>
      <c r="B368" t="s">
        <v>1642</v>
      </c>
      <c r="C368" t="s">
        <v>1643</v>
      </c>
      <c r="D368" t="s">
        <v>56</v>
      </c>
      <c r="E368">
        <v>500000</v>
      </c>
      <c r="F368" t="s">
        <v>18</v>
      </c>
      <c r="G368" t="s">
        <v>57</v>
      </c>
      <c r="H368" t="s">
        <v>1644</v>
      </c>
      <c r="I368" t="s">
        <v>1645</v>
      </c>
      <c r="J368" t="s">
        <v>1645</v>
      </c>
      <c r="K368">
        <v>1</v>
      </c>
      <c r="L368" s="1">
        <v>39448</v>
      </c>
      <c r="M368" s="1">
        <v>42328</v>
      </c>
      <c r="N368" s="1">
        <v>42328</v>
      </c>
    </row>
    <row r="369" spans="1:18" x14ac:dyDescent="0.2">
      <c r="A369" t="s">
        <v>1646</v>
      </c>
      <c r="B369" t="s">
        <v>1647</v>
      </c>
      <c r="C369" t="s">
        <v>1648</v>
      </c>
      <c r="D369" t="s">
        <v>70</v>
      </c>
      <c r="E369">
        <v>3378975</v>
      </c>
      <c r="F369" t="s">
        <v>113</v>
      </c>
      <c r="G369" t="s">
        <v>25</v>
      </c>
      <c r="H369" t="s">
        <v>430</v>
      </c>
      <c r="I369" t="s">
        <v>528</v>
      </c>
      <c r="J369" t="s">
        <v>1649</v>
      </c>
      <c r="K369">
        <v>1</v>
      </c>
      <c r="L369" s="1">
        <v>38353</v>
      </c>
      <c r="M369" s="1">
        <v>40889</v>
      </c>
      <c r="N369" s="1">
        <v>40889</v>
      </c>
    </row>
    <row r="370" spans="1:18" hidden="1" x14ac:dyDescent="0.2">
      <c r="A370" t="s">
        <v>1650</v>
      </c>
      <c r="B370" t="s">
        <v>1651</v>
      </c>
      <c r="E370" t="s">
        <v>43</v>
      </c>
      <c r="F370" t="s">
        <v>18</v>
      </c>
      <c r="K370">
        <v>1</v>
      </c>
      <c r="M370" s="1">
        <v>40644</v>
      </c>
      <c r="N370" s="1">
        <v>40644</v>
      </c>
      <c r="O370"/>
      <c r="P370"/>
      <c r="Q370"/>
      <c r="R370"/>
    </row>
    <row r="371" spans="1:18" hidden="1" x14ac:dyDescent="0.2">
      <c r="A371" t="s">
        <v>1652</v>
      </c>
      <c r="B371" t="s">
        <v>1653</v>
      </c>
      <c r="D371" t="s">
        <v>1654</v>
      </c>
      <c r="E371">
        <v>22000</v>
      </c>
      <c r="F371" t="s">
        <v>18</v>
      </c>
      <c r="G371" t="s">
        <v>25</v>
      </c>
      <c r="H371" t="s">
        <v>89</v>
      </c>
      <c r="I371" t="s">
        <v>1655</v>
      </c>
      <c r="J371" t="s">
        <v>1656</v>
      </c>
      <c r="K371">
        <v>1</v>
      </c>
      <c r="M371" s="1">
        <v>41681</v>
      </c>
      <c r="N371" s="1">
        <v>41681</v>
      </c>
      <c r="O371"/>
      <c r="P371"/>
      <c r="Q371"/>
      <c r="R371"/>
    </row>
    <row r="372" spans="1:18" hidden="1" x14ac:dyDescent="0.2">
      <c r="A372" t="s">
        <v>1657</v>
      </c>
      <c r="B372" t="s">
        <v>1658</v>
      </c>
      <c r="C372" t="s">
        <v>1659</v>
      </c>
      <c r="E372" t="s">
        <v>43</v>
      </c>
      <c r="F372" t="s">
        <v>207</v>
      </c>
      <c r="K372">
        <v>1</v>
      </c>
      <c r="M372" s="1">
        <v>38498</v>
      </c>
      <c r="N372" s="1">
        <v>38498</v>
      </c>
      <c r="O372"/>
      <c r="P372"/>
      <c r="Q372"/>
      <c r="R372"/>
    </row>
    <row r="373" spans="1:18" x14ac:dyDescent="0.2">
      <c r="A373" t="s">
        <v>1660</v>
      </c>
      <c r="B373" t="s">
        <v>1661</v>
      </c>
      <c r="C373" t="s">
        <v>1662</v>
      </c>
      <c r="D373" t="s">
        <v>1663</v>
      </c>
      <c r="E373">
        <v>9416354</v>
      </c>
      <c r="F373" t="s">
        <v>113</v>
      </c>
      <c r="G373" t="s">
        <v>25</v>
      </c>
      <c r="H373" t="s">
        <v>64</v>
      </c>
      <c r="I373" t="s">
        <v>65</v>
      </c>
      <c r="J373" t="s">
        <v>1103</v>
      </c>
      <c r="K373">
        <v>6</v>
      </c>
      <c r="L373" s="1">
        <v>38718</v>
      </c>
      <c r="M373" s="1">
        <v>38930</v>
      </c>
      <c r="N373" s="1">
        <v>40212</v>
      </c>
    </row>
    <row r="374" spans="1:18" x14ac:dyDescent="0.2">
      <c r="A374" t="s">
        <v>1664</v>
      </c>
      <c r="B374" t="s">
        <v>1665</v>
      </c>
      <c r="C374" t="s">
        <v>1666</v>
      </c>
      <c r="D374" t="s">
        <v>1667</v>
      </c>
      <c r="E374">
        <v>320288000</v>
      </c>
      <c r="F374" t="s">
        <v>18</v>
      </c>
      <c r="G374" t="s">
        <v>25</v>
      </c>
      <c r="H374" t="s">
        <v>64</v>
      </c>
      <c r="I374" t="s">
        <v>65</v>
      </c>
      <c r="J374" t="s">
        <v>1160</v>
      </c>
      <c r="K374">
        <v>8</v>
      </c>
      <c r="L374" s="1">
        <v>38238</v>
      </c>
      <c r="M374" s="1">
        <v>38412</v>
      </c>
      <c r="N374" s="1">
        <v>41852</v>
      </c>
    </row>
    <row r="375" spans="1:18" x14ac:dyDescent="0.2">
      <c r="A375" t="s">
        <v>1668</v>
      </c>
      <c r="B375" t="s">
        <v>1669</v>
      </c>
      <c r="C375" t="s">
        <v>1670</v>
      </c>
      <c r="D375" t="s">
        <v>1671</v>
      </c>
      <c r="E375">
        <v>1000000</v>
      </c>
      <c r="F375" t="s">
        <v>18</v>
      </c>
      <c r="K375">
        <v>1</v>
      </c>
      <c r="L375" s="1">
        <v>40969</v>
      </c>
      <c r="M375" s="1">
        <v>40969</v>
      </c>
      <c r="N375" s="1">
        <v>40969</v>
      </c>
    </row>
    <row r="376" spans="1:18" hidden="1" x14ac:dyDescent="0.2">
      <c r="A376" t="s">
        <v>1672</v>
      </c>
      <c r="B376" t="s">
        <v>1673</v>
      </c>
      <c r="E376" t="s">
        <v>43</v>
      </c>
      <c r="F376" t="s">
        <v>207</v>
      </c>
      <c r="K376">
        <v>1</v>
      </c>
      <c r="M376" s="1">
        <v>39448</v>
      </c>
      <c r="N376" s="1">
        <v>39448</v>
      </c>
      <c r="O376"/>
      <c r="P376"/>
      <c r="Q376"/>
      <c r="R376"/>
    </row>
    <row r="377" spans="1:18" hidden="1" x14ac:dyDescent="0.2">
      <c r="A377" t="s">
        <v>1674</v>
      </c>
      <c r="B377" t="s">
        <v>1675</v>
      </c>
      <c r="C377" t="s">
        <v>1676</v>
      </c>
      <c r="D377" t="s">
        <v>75</v>
      </c>
      <c r="E377">
        <v>500000</v>
      </c>
      <c r="F377" t="s">
        <v>113</v>
      </c>
      <c r="G377" t="s">
        <v>406</v>
      </c>
      <c r="H377">
        <v>40</v>
      </c>
      <c r="I377" t="s">
        <v>980</v>
      </c>
      <c r="J377" t="s">
        <v>980</v>
      </c>
      <c r="K377">
        <v>1</v>
      </c>
      <c r="M377" s="1">
        <v>41864</v>
      </c>
      <c r="N377" s="1">
        <v>41864</v>
      </c>
      <c r="O377"/>
      <c r="P377"/>
      <c r="Q377"/>
      <c r="R377"/>
    </row>
    <row r="378" spans="1:18" x14ac:dyDescent="0.2">
      <c r="A378" t="s">
        <v>1677</v>
      </c>
      <c r="B378" t="s">
        <v>1678</v>
      </c>
      <c r="C378" t="s">
        <v>1679</v>
      </c>
      <c r="D378" t="s">
        <v>741</v>
      </c>
      <c r="E378">
        <v>60000000</v>
      </c>
      <c r="F378" t="s">
        <v>18</v>
      </c>
      <c r="G378" t="s">
        <v>25</v>
      </c>
      <c r="H378" t="s">
        <v>1011</v>
      </c>
      <c r="I378" t="s">
        <v>1035</v>
      </c>
      <c r="J378" t="s">
        <v>1035</v>
      </c>
      <c r="K378">
        <v>5</v>
      </c>
      <c r="L378" s="1">
        <v>38353</v>
      </c>
      <c r="M378" s="1">
        <v>38520</v>
      </c>
      <c r="N378" s="1">
        <v>42276</v>
      </c>
    </row>
    <row r="379" spans="1:18" hidden="1" x14ac:dyDescent="0.2">
      <c r="A379" t="s">
        <v>1680</v>
      </c>
      <c r="B379" t="s">
        <v>1681</v>
      </c>
      <c r="C379" t="s">
        <v>1682</v>
      </c>
      <c r="D379" t="s">
        <v>50</v>
      </c>
      <c r="E379">
        <v>892898</v>
      </c>
      <c r="F379" t="s">
        <v>18</v>
      </c>
      <c r="K379">
        <v>1</v>
      </c>
      <c r="M379" s="1">
        <v>41383</v>
      </c>
      <c r="N379" s="1">
        <v>41383</v>
      </c>
      <c r="O379"/>
      <c r="P379"/>
      <c r="Q379"/>
      <c r="R379"/>
    </row>
    <row r="380" spans="1:18" x14ac:dyDescent="0.2">
      <c r="A380" t="s">
        <v>1683</v>
      </c>
      <c r="B380" t="s">
        <v>1684</v>
      </c>
      <c r="C380" t="s">
        <v>1685</v>
      </c>
      <c r="D380" t="s">
        <v>1686</v>
      </c>
      <c r="E380">
        <v>6500000</v>
      </c>
      <c r="F380" t="s">
        <v>18</v>
      </c>
      <c r="G380" t="s">
        <v>308</v>
      </c>
      <c r="H380">
        <v>10</v>
      </c>
      <c r="I380" t="s">
        <v>1687</v>
      </c>
      <c r="J380" t="s">
        <v>1687</v>
      </c>
      <c r="K380">
        <v>3</v>
      </c>
      <c r="L380" s="1">
        <v>37305</v>
      </c>
      <c r="M380" s="1">
        <v>38047</v>
      </c>
      <c r="N380" s="1">
        <v>41403</v>
      </c>
    </row>
    <row r="381" spans="1:18" x14ac:dyDescent="0.2">
      <c r="A381" t="s">
        <v>1688</v>
      </c>
      <c r="B381" t="s">
        <v>1689</v>
      </c>
      <c r="C381" t="s">
        <v>1690</v>
      </c>
      <c r="D381" t="s">
        <v>50</v>
      </c>
      <c r="E381">
        <v>100000</v>
      </c>
      <c r="F381" t="s">
        <v>18</v>
      </c>
      <c r="G381" t="s">
        <v>128</v>
      </c>
      <c r="H381" t="s">
        <v>129</v>
      </c>
      <c r="I381" t="s">
        <v>130</v>
      </c>
      <c r="J381" t="s">
        <v>130</v>
      </c>
      <c r="K381">
        <v>1</v>
      </c>
      <c r="L381" s="1">
        <v>41920</v>
      </c>
      <c r="M381" s="1">
        <v>41975</v>
      </c>
      <c r="N381" s="1">
        <v>41975</v>
      </c>
    </row>
    <row r="382" spans="1:18" x14ac:dyDescent="0.2">
      <c r="A382" t="s">
        <v>1691</v>
      </c>
      <c r="B382" t="s">
        <v>1692</v>
      </c>
      <c r="C382" t="s">
        <v>1693</v>
      </c>
      <c r="D382" t="s">
        <v>70</v>
      </c>
      <c r="E382">
        <v>10000000</v>
      </c>
      <c r="F382" t="s">
        <v>18</v>
      </c>
      <c r="G382" t="s">
        <v>37</v>
      </c>
      <c r="H382">
        <v>30</v>
      </c>
      <c r="I382" t="s">
        <v>386</v>
      </c>
      <c r="J382" t="s">
        <v>386</v>
      </c>
      <c r="K382">
        <v>1</v>
      </c>
      <c r="L382" s="1">
        <v>40603</v>
      </c>
      <c r="M382" s="1">
        <v>40940</v>
      </c>
      <c r="N382" s="1">
        <v>40940</v>
      </c>
    </row>
    <row r="383" spans="1:18" hidden="1" x14ac:dyDescent="0.2">
      <c r="A383" t="s">
        <v>1694</v>
      </c>
      <c r="B383" t="s">
        <v>1695</v>
      </c>
      <c r="C383" t="s">
        <v>1696</v>
      </c>
      <c r="D383" t="s">
        <v>1697</v>
      </c>
      <c r="E383">
        <v>10511317</v>
      </c>
      <c r="F383" t="s">
        <v>18</v>
      </c>
      <c r="G383" t="s">
        <v>1062</v>
      </c>
      <c r="H383">
        <v>2</v>
      </c>
      <c r="I383" t="s">
        <v>1698</v>
      </c>
      <c r="J383" t="s">
        <v>1699</v>
      </c>
      <c r="K383">
        <v>1</v>
      </c>
      <c r="M383" s="1">
        <v>37762</v>
      </c>
      <c r="N383" s="1">
        <v>37762</v>
      </c>
      <c r="O383"/>
      <c r="P383"/>
      <c r="Q383"/>
      <c r="R383"/>
    </row>
    <row r="384" spans="1:18" hidden="1" x14ac:dyDescent="0.2">
      <c r="A384" t="s">
        <v>1700</v>
      </c>
      <c r="B384" t="s">
        <v>1701</v>
      </c>
      <c r="C384" t="s">
        <v>1702</v>
      </c>
      <c r="D384" t="s">
        <v>1703</v>
      </c>
      <c r="E384" t="s">
        <v>43</v>
      </c>
      <c r="F384" t="s">
        <v>18</v>
      </c>
      <c r="G384" t="s">
        <v>1062</v>
      </c>
      <c r="H384">
        <v>16</v>
      </c>
      <c r="I384" t="s">
        <v>1704</v>
      </c>
      <c r="J384" t="s">
        <v>1704</v>
      </c>
      <c r="K384">
        <v>1</v>
      </c>
      <c r="L384" s="1">
        <v>41883</v>
      </c>
      <c r="M384" s="1">
        <v>42036</v>
      </c>
      <c r="N384" s="1">
        <v>42036</v>
      </c>
      <c r="O384"/>
      <c r="P384"/>
      <c r="Q384"/>
      <c r="R384"/>
    </row>
    <row r="385" spans="1:18" hidden="1" x14ac:dyDescent="0.2">
      <c r="A385" t="s">
        <v>1705</v>
      </c>
      <c r="B385" t="s">
        <v>1706</v>
      </c>
      <c r="C385" t="s">
        <v>1707</v>
      </c>
      <c r="E385" t="s">
        <v>43</v>
      </c>
      <c r="F385" t="s">
        <v>18</v>
      </c>
      <c r="K385">
        <v>1</v>
      </c>
      <c r="M385" s="1">
        <v>42073</v>
      </c>
      <c r="N385" s="1">
        <v>42073</v>
      </c>
      <c r="O385"/>
      <c r="P385"/>
      <c r="Q385"/>
      <c r="R385"/>
    </row>
    <row r="386" spans="1:18" x14ac:dyDescent="0.2">
      <c r="A386" t="s">
        <v>1708</v>
      </c>
      <c r="B386" t="s">
        <v>1709</v>
      </c>
      <c r="C386" t="s">
        <v>1710</v>
      </c>
      <c r="D386" t="s">
        <v>1711</v>
      </c>
      <c r="E386">
        <v>50000</v>
      </c>
      <c r="F386" t="s">
        <v>18</v>
      </c>
      <c r="G386" t="s">
        <v>25</v>
      </c>
      <c r="H386" t="s">
        <v>64</v>
      </c>
      <c r="I386" t="s">
        <v>65</v>
      </c>
      <c r="J386" t="s">
        <v>803</v>
      </c>
      <c r="K386">
        <v>1</v>
      </c>
      <c r="L386" s="1">
        <v>40909</v>
      </c>
      <c r="M386" s="1">
        <v>41512</v>
      </c>
      <c r="N386" s="1">
        <v>41512</v>
      </c>
    </row>
    <row r="387" spans="1:18" x14ac:dyDescent="0.2">
      <c r="A387" t="s">
        <v>1712</v>
      </c>
      <c r="B387" t="s">
        <v>1713</v>
      </c>
      <c r="D387" t="s">
        <v>56</v>
      </c>
      <c r="E387">
        <v>7000000</v>
      </c>
      <c r="F387" t="s">
        <v>18</v>
      </c>
      <c r="G387" t="s">
        <v>25</v>
      </c>
      <c r="H387" t="s">
        <v>158</v>
      </c>
      <c r="I387" t="s">
        <v>244</v>
      </c>
      <c r="J387" t="s">
        <v>1714</v>
      </c>
      <c r="K387">
        <v>1</v>
      </c>
      <c r="L387" s="1">
        <v>40544</v>
      </c>
      <c r="M387" s="1">
        <v>40898</v>
      </c>
      <c r="N387" s="1">
        <v>40898</v>
      </c>
    </row>
    <row r="388" spans="1:18" hidden="1" x14ac:dyDescent="0.2">
      <c r="A388" t="s">
        <v>1715</v>
      </c>
      <c r="B388" t="s">
        <v>1716</v>
      </c>
      <c r="C388" t="s">
        <v>1717</v>
      </c>
      <c r="D388" t="s">
        <v>1718</v>
      </c>
      <c r="E388" t="s">
        <v>43</v>
      </c>
      <c r="F388" t="s">
        <v>18</v>
      </c>
      <c r="K388">
        <v>1</v>
      </c>
      <c r="M388" s="1">
        <v>41977</v>
      </c>
      <c r="N388" s="1">
        <v>41977</v>
      </c>
      <c r="O388"/>
      <c r="P388"/>
      <c r="Q388"/>
      <c r="R388"/>
    </row>
    <row r="389" spans="1:18" x14ac:dyDescent="0.2">
      <c r="A389" t="s">
        <v>1719</v>
      </c>
      <c r="B389" t="s">
        <v>1720</v>
      </c>
      <c r="C389" t="s">
        <v>1721</v>
      </c>
      <c r="D389" t="s">
        <v>1722</v>
      </c>
      <c r="E389">
        <v>1121078</v>
      </c>
      <c r="F389" t="s">
        <v>18</v>
      </c>
      <c r="G389" t="s">
        <v>128</v>
      </c>
      <c r="H389" t="s">
        <v>1723</v>
      </c>
      <c r="I389" t="s">
        <v>1724</v>
      </c>
      <c r="J389" t="s">
        <v>1724</v>
      </c>
      <c r="K389">
        <v>4</v>
      </c>
      <c r="L389" s="1">
        <v>40247</v>
      </c>
      <c r="M389" s="1">
        <v>40612</v>
      </c>
      <c r="N389" s="1">
        <v>41501</v>
      </c>
    </row>
    <row r="390" spans="1:18" hidden="1" x14ac:dyDescent="0.2">
      <c r="A390" t="s">
        <v>1725</v>
      </c>
      <c r="B390" t="s">
        <v>1726</v>
      </c>
      <c r="C390" t="s">
        <v>1727</v>
      </c>
      <c r="D390" t="s">
        <v>1728</v>
      </c>
      <c r="E390">
        <v>3607956</v>
      </c>
      <c r="F390" t="s">
        <v>18</v>
      </c>
      <c r="G390" t="s">
        <v>128</v>
      </c>
      <c r="K390">
        <v>1</v>
      </c>
      <c r="M390" s="1">
        <v>41976</v>
      </c>
      <c r="N390" s="1">
        <v>41976</v>
      </c>
      <c r="O390"/>
      <c r="P390"/>
      <c r="Q390"/>
      <c r="R390"/>
    </row>
    <row r="391" spans="1:18" x14ac:dyDescent="0.2">
      <c r="A391" t="s">
        <v>1729</v>
      </c>
      <c r="B391" t="s">
        <v>1730</v>
      </c>
      <c r="C391" t="s">
        <v>1731</v>
      </c>
      <c r="E391">
        <v>500000</v>
      </c>
      <c r="F391" t="s">
        <v>18</v>
      </c>
      <c r="K391">
        <v>1</v>
      </c>
      <c r="L391" s="1">
        <v>41791</v>
      </c>
      <c r="M391" s="1">
        <v>42319</v>
      </c>
      <c r="N391" s="1">
        <v>42319</v>
      </c>
    </row>
    <row r="392" spans="1:18" hidden="1" x14ac:dyDescent="0.2">
      <c r="A392" t="s">
        <v>1732</v>
      </c>
      <c r="B392" t="s">
        <v>1733</v>
      </c>
      <c r="C392" t="s">
        <v>1734</v>
      </c>
      <c r="D392" t="s">
        <v>1735</v>
      </c>
      <c r="E392" t="s">
        <v>43</v>
      </c>
      <c r="F392" t="s">
        <v>18</v>
      </c>
      <c r="G392" t="s">
        <v>1062</v>
      </c>
      <c r="H392">
        <v>2</v>
      </c>
      <c r="I392" t="s">
        <v>1736</v>
      </c>
      <c r="J392" t="s">
        <v>1736</v>
      </c>
      <c r="K392">
        <v>3</v>
      </c>
      <c r="L392" s="1">
        <v>41618</v>
      </c>
      <c r="M392" s="1">
        <v>40862</v>
      </c>
      <c r="N392" s="1">
        <v>41869</v>
      </c>
      <c r="O392"/>
      <c r="P392"/>
      <c r="Q392"/>
      <c r="R392"/>
    </row>
    <row r="393" spans="1:18" x14ac:dyDescent="0.2">
      <c r="A393" t="s">
        <v>1737</v>
      </c>
      <c r="B393" t="s">
        <v>1738</v>
      </c>
      <c r="C393" t="s">
        <v>1739</v>
      </c>
      <c r="D393" t="s">
        <v>1740</v>
      </c>
      <c r="E393">
        <v>50000</v>
      </c>
      <c r="F393" t="s">
        <v>18</v>
      </c>
      <c r="G393" t="s">
        <v>25</v>
      </c>
      <c r="H393" t="s">
        <v>106</v>
      </c>
      <c r="I393" t="s">
        <v>107</v>
      </c>
      <c r="J393" t="s">
        <v>108</v>
      </c>
      <c r="K393">
        <v>1</v>
      </c>
      <c r="L393" s="1">
        <v>41298</v>
      </c>
      <c r="M393" s="1">
        <v>42229</v>
      </c>
      <c r="N393" s="1">
        <v>42229</v>
      </c>
    </row>
    <row r="394" spans="1:18" x14ac:dyDescent="0.2">
      <c r="A394" t="s">
        <v>1741</v>
      </c>
      <c r="B394" t="s">
        <v>1742</v>
      </c>
      <c r="C394" t="s">
        <v>1743</v>
      </c>
      <c r="D394" t="s">
        <v>1744</v>
      </c>
      <c r="E394">
        <v>762500</v>
      </c>
      <c r="F394" t="s">
        <v>18</v>
      </c>
      <c r="G394" t="s">
        <v>1138</v>
      </c>
      <c r="H394">
        <v>2</v>
      </c>
      <c r="I394" t="s">
        <v>1745</v>
      </c>
      <c r="J394" t="s">
        <v>1746</v>
      </c>
      <c r="K394">
        <v>1</v>
      </c>
      <c r="L394" s="1">
        <v>41487</v>
      </c>
      <c r="M394" s="1">
        <v>41515</v>
      </c>
      <c r="N394" s="1">
        <v>41515</v>
      </c>
    </row>
    <row r="395" spans="1:18" hidden="1" x14ac:dyDescent="0.2">
      <c r="A395" t="s">
        <v>1747</v>
      </c>
      <c r="B395" t="s">
        <v>1748</v>
      </c>
      <c r="C395" t="s">
        <v>1749</v>
      </c>
      <c r="D395" t="s">
        <v>655</v>
      </c>
      <c r="E395" t="s">
        <v>43</v>
      </c>
      <c r="F395" t="s">
        <v>18</v>
      </c>
      <c r="G395" t="s">
        <v>25</v>
      </c>
      <c r="H395" t="s">
        <v>430</v>
      </c>
      <c r="I395" t="s">
        <v>1750</v>
      </c>
      <c r="J395" t="s">
        <v>1751</v>
      </c>
      <c r="K395">
        <v>1</v>
      </c>
      <c r="M395" s="1">
        <v>38195</v>
      </c>
      <c r="N395" s="1">
        <v>38195</v>
      </c>
      <c r="O395"/>
      <c r="P395"/>
      <c r="Q395"/>
      <c r="R395"/>
    </row>
    <row r="396" spans="1:18" x14ac:dyDescent="0.2">
      <c r="A396" t="s">
        <v>1752</v>
      </c>
      <c r="B396" t="s">
        <v>1753</v>
      </c>
      <c r="C396" t="s">
        <v>1754</v>
      </c>
      <c r="D396" t="s">
        <v>1755</v>
      </c>
      <c r="E396">
        <v>95445</v>
      </c>
      <c r="F396" t="s">
        <v>18</v>
      </c>
      <c r="G396" t="s">
        <v>128</v>
      </c>
      <c r="H396" t="s">
        <v>1756</v>
      </c>
      <c r="I396" t="s">
        <v>1757</v>
      </c>
      <c r="J396" t="s">
        <v>1757</v>
      </c>
      <c r="K396">
        <v>1</v>
      </c>
      <c r="L396" s="1">
        <v>41275</v>
      </c>
      <c r="M396" s="1">
        <v>41671</v>
      </c>
      <c r="N396" s="1">
        <v>41671</v>
      </c>
    </row>
    <row r="397" spans="1:18" x14ac:dyDescent="0.2">
      <c r="A397" t="s">
        <v>1758</v>
      </c>
      <c r="B397" t="s">
        <v>1759</v>
      </c>
      <c r="C397" t="s">
        <v>1760</v>
      </c>
      <c r="D397" t="s">
        <v>36</v>
      </c>
      <c r="E397">
        <v>385980</v>
      </c>
      <c r="F397" t="s">
        <v>18</v>
      </c>
      <c r="K397">
        <v>1</v>
      </c>
      <c r="L397" s="1">
        <v>40909</v>
      </c>
      <c r="M397" s="1">
        <v>41478</v>
      </c>
      <c r="N397" s="1">
        <v>41478</v>
      </c>
    </row>
    <row r="398" spans="1:18" x14ac:dyDescent="0.2">
      <c r="A398" t="s">
        <v>1761</v>
      </c>
      <c r="B398" t="s">
        <v>1762</v>
      </c>
      <c r="C398" t="s">
        <v>1763</v>
      </c>
      <c r="D398" t="s">
        <v>42</v>
      </c>
      <c r="E398">
        <v>250000</v>
      </c>
      <c r="F398" t="s">
        <v>18</v>
      </c>
      <c r="G398" t="s">
        <v>25</v>
      </c>
      <c r="H398" t="s">
        <v>82</v>
      </c>
      <c r="I398" t="s">
        <v>1764</v>
      </c>
      <c r="J398" t="s">
        <v>1765</v>
      </c>
      <c r="K398">
        <v>1</v>
      </c>
      <c r="L398" s="1">
        <v>37987</v>
      </c>
      <c r="M398" s="1">
        <v>40373</v>
      </c>
      <c r="N398" s="1">
        <v>40373</v>
      </c>
    </row>
    <row r="399" spans="1:18" hidden="1" x14ac:dyDescent="0.2">
      <c r="A399" t="s">
        <v>1766</v>
      </c>
      <c r="B399" t="s">
        <v>1767</v>
      </c>
      <c r="C399" t="s">
        <v>1768</v>
      </c>
      <c r="D399" t="s">
        <v>1769</v>
      </c>
      <c r="E399">
        <v>15000</v>
      </c>
      <c r="F399" t="s">
        <v>18</v>
      </c>
      <c r="G399" t="s">
        <v>25</v>
      </c>
      <c r="H399" t="s">
        <v>286</v>
      </c>
      <c r="I399" t="s">
        <v>874</v>
      </c>
      <c r="J399" t="s">
        <v>874</v>
      </c>
      <c r="K399">
        <v>1</v>
      </c>
      <c r="M399" s="1">
        <v>41858</v>
      </c>
      <c r="N399" s="1">
        <v>41858</v>
      </c>
      <c r="O399"/>
      <c r="P399"/>
      <c r="Q399"/>
      <c r="R399"/>
    </row>
    <row r="400" spans="1:18" hidden="1" x14ac:dyDescent="0.2">
      <c r="A400" t="s">
        <v>1770</v>
      </c>
      <c r="B400" t="s">
        <v>1771</v>
      </c>
      <c r="D400" t="s">
        <v>50</v>
      </c>
      <c r="E400">
        <v>3500000</v>
      </c>
      <c r="F400" t="s">
        <v>18</v>
      </c>
      <c r="G400" t="s">
        <v>37</v>
      </c>
      <c r="H400">
        <v>23</v>
      </c>
      <c r="I400" t="s">
        <v>182</v>
      </c>
      <c r="J400" t="s">
        <v>182</v>
      </c>
      <c r="K400">
        <v>1</v>
      </c>
      <c r="M400" s="1">
        <v>40168</v>
      </c>
      <c r="N400" s="1">
        <v>40168</v>
      </c>
      <c r="O400"/>
      <c r="P400"/>
      <c r="Q400"/>
      <c r="R400"/>
    </row>
    <row r="401" spans="1:18" x14ac:dyDescent="0.2">
      <c r="A401" t="s">
        <v>1772</v>
      </c>
      <c r="B401" t="s">
        <v>1773</v>
      </c>
      <c r="C401" t="s">
        <v>1774</v>
      </c>
      <c r="D401" t="s">
        <v>42</v>
      </c>
      <c r="E401">
        <v>740000</v>
      </c>
      <c r="F401" t="s">
        <v>18</v>
      </c>
      <c r="G401" t="s">
        <v>25</v>
      </c>
      <c r="H401" t="s">
        <v>106</v>
      </c>
      <c r="I401" t="s">
        <v>107</v>
      </c>
      <c r="J401" t="s">
        <v>108</v>
      </c>
      <c r="K401">
        <v>2</v>
      </c>
      <c r="L401" s="1">
        <v>40909</v>
      </c>
      <c r="M401" s="1">
        <v>40997</v>
      </c>
      <c r="N401" s="1">
        <v>41282</v>
      </c>
    </row>
    <row r="402" spans="1:18" hidden="1" x14ac:dyDescent="0.2">
      <c r="A402" t="s">
        <v>1775</v>
      </c>
      <c r="B402" t="s">
        <v>1776</v>
      </c>
      <c r="C402" t="s">
        <v>1777</v>
      </c>
      <c r="D402" t="s">
        <v>1778</v>
      </c>
      <c r="E402" t="s">
        <v>43</v>
      </c>
      <c r="F402" t="s">
        <v>18</v>
      </c>
      <c r="K402">
        <v>2</v>
      </c>
      <c r="L402" s="1">
        <v>41575</v>
      </c>
      <c r="M402" s="1">
        <v>41805</v>
      </c>
      <c r="N402" s="1">
        <v>41858</v>
      </c>
      <c r="O402"/>
      <c r="P402"/>
      <c r="Q402"/>
      <c r="R402"/>
    </row>
    <row r="403" spans="1:18" x14ac:dyDescent="0.2">
      <c r="A403" t="s">
        <v>1779</v>
      </c>
      <c r="B403" t="s">
        <v>1780</v>
      </c>
      <c r="C403" t="s">
        <v>1781</v>
      </c>
      <c r="D403" t="s">
        <v>1782</v>
      </c>
      <c r="E403">
        <v>180000</v>
      </c>
      <c r="F403" t="s">
        <v>18</v>
      </c>
      <c r="G403" t="s">
        <v>25</v>
      </c>
      <c r="H403" t="s">
        <v>89</v>
      </c>
      <c r="I403" t="s">
        <v>1260</v>
      </c>
      <c r="J403" t="s">
        <v>1783</v>
      </c>
      <c r="K403">
        <v>1</v>
      </c>
      <c r="L403" s="1">
        <v>41478</v>
      </c>
      <c r="M403" s="1">
        <v>41690</v>
      </c>
      <c r="N403" s="1">
        <v>41690</v>
      </c>
    </row>
    <row r="404" spans="1:18" hidden="1" x14ac:dyDescent="0.2">
      <c r="A404" t="s">
        <v>1784</v>
      </c>
      <c r="B404" t="s">
        <v>1785</v>
      </c>
      <c r="C404" t="s">
        <v>1786</v>
      </c>
      <c r="D404" t="s">
        <v>275</v>
      </c>
      <c r="E404" t="s">
        <v>43</v>
      </c>
      <c r="F404" t="s">
        <v>18</v>
      </c>
      <c r="G404" t="s">
        <v>25</v>
      </c>
      <c r="H404" t="s">
        <v>298</v>
      </c>
      <c r="I404" t="s">
        <v>299</v>
      </c>
      <c r="J404" t="s">
        <v>1787</v>
      </c>
      <c r="K404">
        <v>1</v>
      </c>
      <c r="L404" s="1">
        <v>40756</v>
      </c>
      <c r="M404" s="1">
        <v>40794</v>
      </c>
      <c r="N404" s="1">
        <v>40794</v>
      </c>
      <c r="O404"/>
      <c r="P404"/>
      <c r="Q404"/>
      <c r="R404"/>
    </row>
    <row r="405" spans="1:18" hidden="1" x14ac:dyDescent="0.2">
      <c r="A405" t="s">
        <v>1788</v>
      </c>
      <c r="B405" t="s">
        <v>1789</v>
      </c>
      <c r="D405" t="s">
        <v>1790</v>
      </c>
      <c r="E405" t="s">
        <v>43</v>
      </c>
      <c r="F405" t="s">
        <v>18</v>
      </c>
      <c r="G405" t="s">
        <v>25</v>
      </c>
      <c r="H405" t="s">
        <v>1239</v>
      </c>
      <c r="I405" t="s">
        <v>1632</v>
      </c>
      <c r="J405" t="s">
        <v>1791</v>
      </c>
      <c r="K405">
        <v>1</v>
      </c>
      <c r="L405" s="1">
        <v>41832</v>
      </c>
      <c r="M405" s="1">
        <v>41958</v>
      </c>
      <c r="N405" s="1">
        <v>41958</v>
      </c>
      <c r="O405"/>
      <c r="P405"/>
      <c r="Q405"/>
      <c r="R405"/>
    </row>
    <row r="406" spans="1:18" hidden="1" x14ac:dyDescent="0.2">
      <c r="A406" t="s">
        <v>1792</v>
      </c>
      <c r="B406" t="s">
        <v>1793</v>
      </c>
      <c r="C406" t="s">
        <v>1794</v>
      </c>
      <c r="D406" t="s">
        <v>1795</v>
      </c>
      <c r="E406" t="s">
        <v>43</v>
      </c>
      <c r="F406" t="s">
        <v>18</v>
      </c>
      <c r="G406" t="s">
        <v>25</v>
      </c>
      <c r="H406" t="s">
        <v>64</v>
      </c>
      <c r="I406" t="s">
        <v>65</v>
      </c>
      <c r="J406" t="s">
        <v>71</v>
      </c>
      <c r="K406">
        <v>1</v>
      </c>
      <c r="M406" s="1">
        <v>40909</v>
      </c>
      <c r="N406" s="1">
        <v>40909</v>
      </c>
      <c r="O406"/>
      <c r="P406"/>
      <c r="Q406"/>
      <c r="R406"/>
    </row>
    <row r="407" spans="1:18" hidden="1" x14ac:dyDescent="0.2">
      <c r="A407" t="s">
        <v>1796</v>
      </c>
      <c r="B407" t="s">
        <v>1797</v>
      </c>
      <c r="C407" t="s">
        <v>1798</v>
      </c>
      <c r="D407" t="s">
        <v>1799</v>
      </c>
      <c r="E407" t="s">
        <v>43</v>
      </c>
      <c r="F407" t="s">
        <v>18</v>
      </c>
      <c r="G407" t="s">
        <v>165</v>
      </c>
      <c r="H407" t="s">
        <v>166</v>
      </c>
      <c r="I407" t="s">
        <v>167</v>
      </c>
      <c r="J407" t="s">
        <v>167</v>
      </c>
      <c r="K407">
        <v>1</v>
      </c>
      <c r="L407" s="1">
        <v>41091</v>
      </c>
      <c r="M407" s="1">
        <v>40940</v>
      </c>
      <c r="N407" s="1">
        <v>40940</v>
      </c>
      <c r="O407"/>
      <c r="P407"/>
      <c r="Q407"/>
      <c r="R407"/>
    </row>
    <row r="408" spans="1:18" hidden="1" x14ac:dyDescent="0.2">
      <c r="A408" t="s">
        <v>1800</v>
      </c>
      <c r="B408" t="s">
        <v>1801</v>
      </c>
      <c r="D408" t="s">
        <v>1802</v>
      </c>
      <c r="E408">
        <v>2013000</v>
      </c>
      <c r="F408" t="s">
        <v>18</v>
      </c>
      <c r="G408" t="s">
        <v>25</v>
      </c>
      <c r="H408" t="s">
        <v>64</v>
      </c>
      <c r="I408" t="s">
        <v>65</v>
      </c>
      <c r="J408" t="s">
        <v>66</v>
      </c>
      <c r="K408">
        <v>1</v>
      </c>
      <c r="M408" s="1">
        <v>41666</v>
      </c>
      <c r="N408" s="1">
        <v>41666</v>
      </c>
      <c r="O408"/>
      <c r="P408"/>
      <c r="Q408"/>
      <c r="R408"/>
    </row>
    <row r="409" spans="1:18" x14ac:dyDescent="0.2">
      <c r="A409" t="s">
        <v>1803</v>
      </c>
      <c r="B409" t="s">
        <v>1804</v>
      </c>
      <c r="C409" t="s">
        <v>1805</v>
      </c>
      <c r="D409" t="s">
        <v>1806</v>
      </c>
      <c r="E409">
        <v>12900000</v>
      </c>
      <c r="F409" t="s">
        <v>113</v>
      </c>
      <c r="G409" t="s">
        <v>25</v>
      </c>
      <c r="H409" t="s">
        <v>64</v>
      </c>
      <c r="I409" t="s">
        <v>65</v>
      </c>
      <c r="J409" t="s">
        <v>71</v>
      </c>
      <c r="K409">
        <v>6</v>
      </c>
      <c r="L409" s="1">
        <v>40179</v>
      </c>
      <c r="M409" s="1">
        <v>40162</v>
      </c>
      <c r="N409" s="1">
        <v>41345</v>
      </c>
    </row>
    <row r="410" spans="1:18" x14ac:dyDescent="0.2">
      <c r="A410" t="s">
        <v>1807</v>
      </c>
      <c r="B410" t="s">
        <v>1808</v>
      </c>
      <c r="C410" t="s">
        <v>1809</v>
      </c>
      <c r="D410" t="s">
        <v>1810</v>
      </c>
      <c r="E410">
        <v>100000</v>
      </c>
      <c r="F410" t="s">
        <v>18</v>
      </c>
      <c r="K410">
        <v>1</v>
      </c>
      <c r="L410" s="1">
        <v>41866</v>
      </c>
      <c r="M410" s="1">
        <v>41883</v>
      </c>
      <c r="N410" s="1">
        <v>41883</v>
      </c>
    </row>
    <row r="411" spans="1:18" x14ac:dyDescent="0.2">
      <c r="A411" t="s">
        <v>1811</v>
      </c>
      <c r="B411" t="s">
        <v>1812</v>
      </c>
      <c r="C411" t="s">
        <v>1813</v>
      </c>
      <c r="D411" t="s">
        <v>1814</v>
      </c>
      <c r="E411">
        <v>22325000</v>
      </c>
      <c r="F411" t="s">
        <v>18</v>
      </c>
      <c r="G411" t="s">
        <v>57</v>
      </c>
      <c r="H411" t="s">
        <v>202</v>
      </c>
      <c r="I411" t="s">
        <v>203</v>
      </c>
      <c r="J411" t="s">
        <v>203</v>
      </c>
      <c r="K411">
        <v>7</v>
      </c>
      <c r="L411" s="1">
        <v>40087</v>
      </c>
      <c r="M411" s="1">
        <v>40697</v>
      </c>
      <c r="N411" s="1">
        <v>42206</v>
      </c>
    </row>
    <row r="412" spans="1:18" hidden="1" x14ac:dyDescent="0.2">
      <c r="A412" t="s">
        <v>1815</v>
      </c>
      <c r="B412" t="s">
        <v>1816</v>
      </c>
      <c r="C412" t="s">
        <v>1817</v>
      </c>
      <c r="D412" t="s">
        <v>1818</v>
      </c>
      <c r="E412">
        <v>5000</v>
      </c>
      <c r="F412" t="s">
        <v>18</v>
      </c>
      <c r="G412" t="s">
        <v>1819</v>
      </c>
      <c r="H412">
        <v>5</v>
      </c>
      <c r="I412" t="s">
        <v>1820</v>
      </c>
      <c r="J412" t="s">
        <v>1821</v>
      </c>
      <c r="K412">
        <v>1</v>
      </c>
      <c r="M412" s="1">
        <v>41609</v>
      </c>
      <c r="N412" s="1">
        <v>41609</v>
      </c>
      <c r="O412"/>
      <c r="P412"/>
      <c r="Q412"/>
      <c r="R412"/>
    </row>
    <row r="413" spans="1:18" hidden="1" x14ac:dyDescent="0.2">
      <c r="A413" t="s">
        <v>1822</v>
      </c>
      <c r="B413" t="s">
        <v>1823</v>
      </c>
      <c r="C413" t="s">
        <v>1824</v>
      </c>
      <c r="D413" t="s">
        <v>1289</v>
      </c>
      <c r="E413">
        <v>4500000</v>
      </c>
      <c r="F413" t="s">
        <v>207</v>
      </c>
      <c r="K413">
        <v>1</v>
      </c>
      <c r="M413" s="1">
        <v>39600</v>
      </c>
      <c r="N413" s="1">
        <v>39600</v>
      </c>
      <c r="O413"/>
      <c r="P413"/>
      <c r="Q413"/>
      <c r="R413"/>
    </row>
    <row r="414" spans="1:18" x14ac:dyDescent="0.2">
      <c r="A414" t="s">
        <v>1825</v>
      </c>
      <c r="B414" t="s">
        <v>1826</v>
      </c>
      <c r="C414" t="s">
        <v>1827</v>
      </c>
      <c r="D414" t="s">
        <v>42</v>
      </c>
      <c r="E414">
        <v>27000000</v>
      </c>
      <c r="F414" t="s">
        <v>18</v>
      </c>
      <c r="G414" t="s">
        <v>37</v>
      </c>
      <c r="H414">
        <v>23</v>
      </c>
      <c r="I414" t="s">
        <v>182</v>
      </c>
      <c r="J414" t="s">
        <v>182</v>
      </c>
      <c r="K414">
        <v>3</v>
      </c>
      <c r="L414" s="1">
        <v>38353</v>
      </c>
      <c r="M414" s="1">
        <v>38838</v>
      </c>
      <c r="N414" s="1">
        <v>39264</v>
      </c>
    </row>
    <row r="415" spans="1:18" hidden="1" x14ac:dyDescent="0.2">
      <c r="A415" t="s">
        <v>1828</v>
      </c>
      <c r="B415" t="s">
        <v>1829</v>
      </c>
      <c r="C415" t="s">
        <v>1830</v>
      </c>
      <c r="D415" t="s">
        <v>1831</v>
      </c>
      <c r="E415" t="s">
        <v>43</v>
      </c>
      <c r="F415" t="s">
        <v>18</v>
      </c>
      <c r="G415" t="s">
        <v>37</v>
      </c>
      <c r="H415">
        <v>22</v>
      </c>
      <c r="I415" t="s">
        <v>38</v>
      </c>
      <c r="J415" t="s">
        <v>38</v>
      </c>
      <c r="K415">
        <v>1</v>
      </c>
      <c r="L415" s="1">
        <v>39326</v>
      </c>
      <c r="M415" s="1">
        <v>39609</v>
      </c>
      <c r="N415" s="1">
        <v>39609</v>
      </c>
      <c r="O415"/>
      <c r="P415"/>
      <c r="Q415"/>
      <c r="R415"/>
    </row>
    <row r="416" spans="1:18" hidden="1" x14ac:dyDescent="0.2">
      <c r="A416" t="s">
        <v>1832</v>
      </c>
      <c r="B416" t="s">
        <v>1833</v>
      </c>
      <c r="C416" t="s">
        <v>1834</v>
      </c>
      <c r="E416" t="s">
        <v>43</v>
      </c>
      <c r="F416" t="s">
        <v>18</v>
      </c>
      <c r="K416">
        <v>1</v>
      </c>
      <c r="M416" s="1">
        <v>40398</v>
      </c>
      <c r="N416" s="1">
        <v>40398</v>
      </c>
      <c r="O416"/>
      <c r="P416"/>
      <c r="Q416"/>
      <c r="R416"/>
    </row>
    <row r="417" spans="1:18" x14ac:dyDescent="0.2">
      <c r="A417" t="s">
        <v>1835</v>
      </c>
      <c r="B417" t="s">
        <v>1836</v>
      </c>
      <c r="C417" t="s">
        <v>1837</v>
      </c>
      <c r="D417" t="s">
        <v>285</v>
      </c>
      <c r="E417">
        <v>2928257</v>
      </c>
      <c r="F417" t="s">
        <v>18</v>
      </c>
      <c r="G417" t="s">
        <v>37</v>
      </c>
      <c r="K417">
        <v>1</v>
      </c>
      <c r="L417" s="1">
        <v>39814</v>
      </c>
      <c r="M417" s="1">
        <v>40299</v>
      </c>
      <c r="N417" s="1">
        <v>40299</v>
      </c>
    </row>
    <row r="418" spans="1:18" x14ac:dyDescent="0.2">
      <c r="A418" t="s">
        <v>1838</v>
      </c>
      <c r="B418" t="s">
        <v>1839</v>
      </c>
      <c r="C418" t="s">
        <v>1840</v>
      </c>
      <c r="D418" t="s">
        <v>75</v>
      </c>
      <c r="E418">
        <v>9300000</v>
      </c>
      <c r="F418" t="s">
        <v>18</v>
      </c>
      <c r="G418" t="s">
        <v>37</v>
      </c>
      <c r="H418">
        <v>2</v>
      </c>
      <c r="I418" t="s">
        <v>1515</v>
      </c>
      <c r="J418" t="s">
        <v>1841</v>
      </c>
      <c r="K418">
        <v>3</v>
      </c>
      <c r="L418" s="1">
        <v>37561</v>
      </c>
      <c r="M418" s="1">
        <v>38047</v>
      </c>
      <c r="N418" s="1">
        <v>39417</v>
      </c>
    </row>
    <row r="419" spans="1:18" hidden="1" x14ac:dyDescent="0.2">
      <c r="A419" t="s">
        <v>1842</v>
      </c>
      <c r="B419" t="s">
        <v>1843</v>
      </c>
      <c r="C419" t="s">
        <v>1844</v>
      </c>
      <c r="D419" t="s">
        <v>718</v>
      </c>
      <c r="E419">
        <v>10000000</v>
      </c>
      <c r="F419" t="s">
        <v>18</v>
      </c>
      <c r="G419" t="s">
        <v>37</v>
      </c>
      <c r="H419">
        <v>22</v>
      </c>
      <c r="I419" t="s">
        <v>38</v>
      </c>
      <c r="J419" t="s">
        <v>38</v>
      </c>
      <c r="K419">
        <v>2</v>
      </c>
      <c r="M419" s="1">
        <v>38718</v>
      </c>
      <c r="N419" s="1">
        <v>39264</v>
      </c>
      <c r="O419"/>
      <c r="P419"/>
      <c r="Q419"/>
      <c r="R419"/>
    </row>
    <row r="420" spans="1:18" hidden="1" x14ac:dyDescent="0.2">
      <c r="A420" t="s">
        <v>1845</v>
      </c>
      <c r="B420" t="s">
        <v>1846</v>
      </c>
      <c r="C420" t="s">
        <v>1847</v>
      </c>
      <c r="E420">
        <v>16000000</v>
      </c>
      <c r="F420" t="s">
        <v>18</v>
      </c>
      <c r="G420" t="s">
        <v>37</v>
      </c>
      <c r="H420">
        <v>22</v>
      </c>
      <c r="I420" t="s">
        <v>38</v>
      </c>
      <c r="J420" t="s">
        <v>38</v>
      </c>
      <c r="K420">
        <v>1</v>
      </c>
      <c r="M420" s="1">
        <v>42331</v>
      </c>
      <c r="N420" s="1">
        <v>42331</v>
      </c>
      <c r="O420"/>
      <c r="P420"/>
      <c r="Q420"/>
      <c r="R420"/>
    </row>
    <row r="421" spans="1:18" hidden="1" x14ac:dyDescent="0.2">
      <c r="A421" t="s">
        <v>1848</v>
      </c>
      <c r="B421" t="s">
        <v>1849</v>
      </c>
      <c r="C421" t="s">
        <v>1850</v>
      </c>
      <c r="D421" t="s">
        <v>75</v>
      </c>
      <c r="E421">
        <v>1158814</v>
      </c>
      <c r="F421" t="s">
        <v>18</v>
      </c>
      <c r="G421" t="s">
        <v>37</v>
      </c>
      <c r="H421">
        <v>22</v>
      </c>
      <c r="I421" t="s">
        <v>38</v>
      </c>
      <c r="J421" t="s">
        <v>38</v>
      </c>
      <c r="K421">
        <v>2</v>
      </c>
      <c r="M421" s="1">
        <v>40969</v>
      </c>
      <c r="N421" s="1">
        <v>41244</v>
      </c>
      <c r="O421"/>
      <c r="P421"/>
      <c r="Q421"/>
      <c r="R421"/>
    </row>
    <row r="422" spans="1:18" hidden="1" x14ac:dyDescent="0.2">
      <c r="A422" t="s">
        <v>1851</v>
      </c>
      <c r="B422" t="s">
        <v>1852</v>
      </c>
      <c r="C422" t="s">
        <v>1853</v>
      </c>
      <c r="D422" t="s">
        <v>127</v>
      </c>
      <c r="E422" t="s">
        <v>43</v>
      </c>
      <c r="F422" t="s">
        <v>18</v>
      </c>
      <c r="G422" t="s">
        <v>37</v>
      </c>
      <c r="H422">
        <v>22</v>
      </c>
      <c r="I422" t="s">
        <v>38</v>
      </c>
      <c r="J422" t="s">
        <v>38</v>
      </c>
      <c r="K422">
        <v>2</v>
      </c>
      <c r="L422" s="1">
        <v>36892</v>
      </c>
      <c r="M422" s="1">
        <v>38718</v>
      </c>
      <c r="N422" s="1">
        <v>40179</v>
      </c>
      <c r="O422"/>
      <c r="P422"/>
      <c r="Q422"/>
      <c r="R422"/>
    </row>
    <row r="423" spans="1:18" hidden="1" x14ac:dyDescent="0.2">
      <c r="A423" t="s">
        <v>1854</v>
      </c>
      <c r="B423" t="s">
        <v>1855</v>
      </c>
      <c r="C423" t="s">
        <v>1856</v>
      </c>
      <c r="D423" t="s">
        <v>36</v>
      </c>
      <c r="E423">
        <v>10000000</v>
      </c>
      <c r="F423" t="s">
        <v>18</v>
      </c>
      <c r="G423" t="s">
        <v>37</v>
      </c>
      <c r="H423">
        <v>23</v>
      </c>
      <c r="I423" t="s">
        <v>182</v>
      </c>
      <c r="J423" t="s">
        <v>182</v>
      </c>
      <c r="K423">
        <v>1</v>
      </c>
      <c r="M423" s="1">
        <v>39289</v>
      </c>
      <c r="N423" s="1">
        <v>39289</v>
      </c>
      <c r="O423"/>
      <c r="P423"/>
      <c r="Q423"/>
      <c r="R423"/>
    </row>
    <row r="424" spans="1:18" hidden="1" x14ac:dyDescent="0.2">
      <c r="A424" t="s">
        <v>1857</v>
      </c>
      <c r="B424" t="s">
        <v>1858</v>
      </c>
      <c r="C424" t="s">
        <v>1859</v>
      </c>
      <c r="D424" t="s">
        <v>1860</v>
      </c>
      <c r="E424" t="s">
        <v>43</v>
      </c>
      <c r="F424" t="s">
        <v>18</v>
      </c>
      <c r="G424" t="s">
        <v>37</v>
      </c>
      <c r="H424">
        <v>23</v>
      </c>
      <c r="I424" t="s">
        <v>182</v>
      </c>
      <c r="J424" t="s">
        <v>182</v>
      </c>
      <c r="K424">
        <v>1</v>
      </c>
      <c r="L424" s="1">
        <v>40316</v>
      </c>
      <c r="M424" s="1">
        <v>40483</v>
      </c>
      <c r="N424" s="1">
        <v>40483</v>
      </c>
      <c r="O424"/>
      <c r="P424"/>
      <c r="Q424"/>
      <c r="R424"/>
    </row>
    <row r="425" spans="1:18" x14ac:dyDescent="0.2">
      <c r="A425" t="s">
        <v>1861</v>
      </c>
      <c r="B425" t="s">
        <v>1862</v>
      </c>
      <c r="C425" t="s">
        <v>1863</v>
      </c>
      <c r="D425" t="s">
        <v>127</v>
      </c>
      <c r="E425">
        <v>65100000</v>
      </c>
      <c r="F425" t="s">
        <v>18</v>
      </c>
      <c r="G425" t="s">
        <v>37</v>
      </c>
      <c r="H425">
        <v>22</v>
      </c>
      <c r="I425" t="s">
        <v>38</v>
      </c>
      <c r="J425" t="s">
        <v>38</v>
      </c>
      <c r="K425">
        <v>4</v>
      </c>
      <c r="L425" s="1">
        <v>40544</v>
      </c>
      <c r="M425" s="1">
        <v>40878</v>
      </c>
      <c r="N425" s="1">
        <v>41935</v>
      </c>
    </row>
    <row r="426" spans="1:18" hidden="1" x14ac:dyDescent="0.2">
      <c r="A426" t="s">
        <v>1864</v>
      </c>
      <c r="B426" t="s">
        <v>1865</v>
      </c>
      <c r="C426" t="s">
        <v>1866</v>
      </c>
      <c r="D426" t="s">
        <v>1867</v>
      </c>
      <c r="E426" t="s">
        <v>43</v>
      </c>
      <c r="F426" t="s">
        <v>18</v>
      </c>
      <c r="G426" t="s">
        <v>37</v>
      </c>
      <c r="H426">
        <v>22</v>
      </c>
      <c r="I426" t="s">
        <v>38</v>
      </c>
      <c r="J426" t="s">
        <v>38</v>
      </c>
      <c r="K426">
        <v>1</v>
      </c>
      <c r="M426" s="1">
        <v>42039</v>
      </c>
      <c r="N426" s="1">
        <v>42039</v>
      </c>
      <c r="O426"/>
      <c r="P426"/>
      <c r="Q426"/>
      <c r="R426"/>
    </row>
    <row r="427" spans="1:18" x14ac:dyDescent="0.2">
      <c r="A427" t="s">
        <v>1868</v>
      </c>
      <c r="B427" t="s">
        <v>1869</v>
      </c>
      <c r="C427" t="s">
        <v>1870</v>
      </c>
      <c r="D427" t="s">
        <v>50</v>
      </c>
      <c r="E427">
        <v>1500000</v>
      </c>
      <c r="F427" t="s">
        <v>18</v>
      </c>
      <c r="G427" t="s">
        <v>37</v>
      </c>
      <c r="H427">
        <v>22</v>
      </c>
      <c r="I427" t="s">
        <v>38</v>
      </c>
      <c r="J427" t="s">
        <v>38</v>
      </c>
      <c r="K427">
        <v>2</v>
      </c>
      <c r="L427" s="1">
        <v>39295</v>
      </c>
      <c r="M427" s="1">
        <v>39539</v>
      </c>
      <c r="N427" s="1">
        <v>40391</v>
      </c>
    </row>
    <row r="428" spans="1:18" x14ac:dyDescent="0.2">
      <c r="A428" t="s">
        <v>1871</v>
      </c>
      <c r="B428" t="s">
        <v>1872</v>
      </c>
      <c r="C428" t="s">
        <v>1873</v>
      </c>
      <c r="E428">
        <v>5000000</v>
      </c>
      <c r="F428" t="s">
        <v>207</v>
      </c>
      <c r="K428">
        <v>1</v>
      </c>
      <c r="L428" s="1">
        <v>41640</v>
      </c>
      <c r="M428" s="1">
        <v>42191</v>
      </c>
      <c r="N428" s="1">
        <v>42191</v>
      </c>
    </row>
    <row r="429" spans="1:18" hidden="1" x14ac:dyDescent="0.2">
      <c r="A429" t="s">
        <v>1874</v>
      </c>
      <c r="B429" t="s">
        <v>1875</v>
      </c>
      <c r="C429" t="s">
        <v>1876</v>
      </c>
      <c r="D429" t="s">
        <v>1877</v>
      </c>
      <c r="E429" t="s">
        <v>43</v>
      </c>
      <c r="F429" t="s">
        <v>18</v>
      </c>
      <c r="G429" t="s">
        <v>37</v>
      </c>
      <c r="H429">
        <v>22</v>
      </c>
      <c r="I429" t="s">
        <v>38</v>
      </c>
      <c r="J429" t="s">
        <v>38</v>
      </c>
      <c r="K429">
        <v>1</v>
      </c>
      <c r="L429" s="1">
        <v>41609</v>
      </c>
      <c r="M429" s="1">
        <v>42105</v>
      </c>
      <c r="N429" s="1">
        <v>42105</v>
      </c>
      <c r="O429"/>
      <c r="P429"/>
      <c r="Q429"/>
      <c r="R429"/>
    </row>
    <row r="430" spans="1:18" hidden="1" x14ac:dyDescent="0.2">
      <c r="A430" t="s">
        <v>1878</v>
      </c>
      <c r="B430" t="s">
        <v>1879</v>
      </c>
      <c r="C430" t="s">
        <v>1880</v>
      </c>
      <c r="D430" t="s">
        <v>317</v>
      </c>
      <c r="E430">
        <v>65000000</v>
      </c>
      <c r="F430" t="s">
        <v>18</v>
      </c>
      <c r="G430" t="s">
        <v>37</v>
      </c>
      <c r="H430">
        <v>2</v>
      </c>
      <c r="I430" t="s">
        <v>313</v>
      </c>
      <c r="J430" t="s">
        <v>313</v>
      </c>
      <c r="K430">
        <v>3</v>
      </c>
      <c r="M430" s="1">
        <v>40909</v>
      </c>
      <c r="N430" s="1">
        <v>42040</v>
      </c>
      <c r="O430"/>
      <c r="P430"/>
      <c r="Q430"/>
      <c r="R430"/>
    </row>
    <row r="431" spans="1:18" hidden="1" x14ac:dyDescent="0.2">
      <c r="A431" t="s">
        <v>1881</v>
      </c>
      <c r="B431" t="s">
        <v>1882</v>
      </c>
      <c r="C431" t="s">
        <v>1883</v>
      </c>
      <c r="D431" t="s">
        <v>50</v>
      </c>
      <c r="E431">
        <v>1000000</v>
      </c>
      <c r="F431" t="s">
        <v>18</v>
      </c>
      <c r="G431" t="s">
        <v>37</v>
      </c>
      <c r="H431">
        <v>23</v>
      </c>
      <c r="I431" t="s">
        <v>182</v>
      </c>
      <c r="J431" t="s">
        <v>182</v>
      </c>
      <c r="K431">
        <v>1</v>
      </c>
      <c r="M431" s="1">
        <v>40148</v>
      </c>
      <c r="N431" s="1">
        <v>40148</v>
      </c>
      <c r="O431"/>
      <c r="P431"/>
      <c r="Q431"/>
      <c r="R431"/>
    </row>
    <row r="432" spans="1:18" hidden="1" x14ac:dyDescent="0.2">
      <c r="A432" t="s">
        <v>1884</v>
      </c>
      <c r="B432" t="s">
        <v>1885</v>
      </c>
      <c r="C432" t="s">
        <v>1886</v>
      </c>
      <c r="D432" t="s">
        <v>357</v>
      </c>
      <c r="E432" t="s">
        <v>43</v>
      </c>
      <c r="F432" t="s">
        <v>18</v>
      </c>
      <c r="K432">
        <v>1</v>
      </c>
      <c r="L432" s="1">
        <v>37622</v>
      </c>
      <c r="M432" s="1">
        <v>41122</v>
      </c>
      <c r="N432" s="1">
        <v>41122</v>
      </c>
      <c r="O432"/>
      <c r="P432"/>
      <c r="Q432"/>
      <c r="R432"/>
    </row>
    <row r="433" spans="1:18" x14ac:dyDescent="0.2">
      <c r="A433" t="s">
        <v>1887</v>
      </c>
      <c r="B433" t="s">
        <v>1888</v>
      </c>
      <c r="C433" t="s">
        <v>1889</v>
      </c>
      <c r="D433" t="s">
        <v>1890</v>
      </c>
      <c r="E433">
        <v>234705</v>
      </c>
      <c r="F433" t="s">
        <v>18</v>
      </c>
      <c r="G433" t="s">
        <v>1062</v>
      </c>
      <c r="H433">
        <v>2</v>
      </c>
      <c r="I433" t="s">
        <v>1736</v>
      </c>
      <c r="J433" t="s">
        <v>1736</v>
      </c>
      <c r="K433">
        <v>3</v>
      </c>
      <c r="L433" s="1">
        <v>41590</v>
      </c>
      <c r="M433" s="1">
        <v>42125</v>
      </c>
      <c r="N433" s="1">
        <v>42125</v>
      </c>
    </row>
    <row r="434" spans="1:18" hidden="1" x14ac:dyDescent="0.2">
      <c r="A434" t="s">
        <v>1891</v>
      </c>
      <c r="B434" t="s">
        <v>1892</v>
      </c>
      <c r="E434" t="s">
        <v>43</v>
      </c>
      <c r="F434" t="s">
        <v>18</v>
      </c>
      <c r="G434" t="s">
        <v>25</v>
      </c>
      <c r="H434" t="s">
        <v>121</v>
      </c>
      <c r="I434" t="s">
        <v>946</v>
      </c>
      <c r="J434" t="s">
        <v>1893</v>
      </c>
      <c r="K434">
        <v>1</v>
      </c>
      <c r="L434" s="1">
        <v>39979</v>
      </c>
      <c r="M434" s="1">
        <v>40524</v>
      </c>
      <c r="N434" s="1">
        <v>40524</v>
      </c>
      <c r="O434"/>
      <c r="P434"/>
      <c r="Q434"/>
      <c r="R434"/>
    </row>
    <row r="435" spans="1:18" x14ac:dyDescent="0.2">
      <c r="A435" t="s">
        <v>1894</v>
      </c>
      <c r="B435" t="s">
        <v>1895</v>
      </c>
      <c r="C435" t="s">
        <v>1896</v>
      </c>
      <c r="D435" t="s">
        <v>42</v>
      </c>
      <c r="E435">
        <v>3000000</v>
      </c>
      <c r="F435" t="s">
        <v>18</v>
      </c>
      <c r="K435">
        <v>1</v>
      </c>
      <c r="L435" s="1">
        <v>40738</v>
      </c>
      <c r="M435" s="1">
        <v>40848</v>
      </c>
      <c r="N435" s="1">
        <v>40848</v>
      </c>
    </row>
    <row r="436" spans="1:18" x14ac:dyDescent="0.2">
      <c r="A436" t="s">
        <v>1897</v>
      </c>
      <c r="B436" t="s">
        <v>1898</v>
      </c>
      <c r="C436" t="s">
        <v>1899</v>
      </c>
      <c r="D436" t="s">
        <v>75</v>
      </c>
      <c r="E436">
        <v>200000000</v>
      </c>
      <c r="F436" t="s">
        <v>18</v>
      </c>
      <c r="G436" t="s">
        <v>37</v>
      </c>
      <c r="H436">
        <v>22</v>
      </c>
      <c r="I436" t="s">
        <v>38</v>
      </c>
      <c r="J436" t="s">
        <v>38</v>
      </c>
      <c r="K436">
        <v>2</v>
      </c>
      <c r="L436" s="1">
        <v>40252</v>
      </c>
      <c r="M436" s="1">
        <v>40513</v>
      </c>
      <c r="N436" s="1">
        <v>40725</v>
      </c>
    </row>
    <row r="437" spans="1:18" x14ac:dyDescent="0.2">
      <c r="A437" t="s">
        <v>1900</v>
      </c>
      <c r="B437" t="s">
        <v>1901</v>
      </c>
      <c r="C437" t="s">
        <v>1902</v>
      </c>
      <c r="D437" t="s">
        <v>1903</v>
      </c>
      <c r="E437">
        <v>30000000</v>
      </c>
      <c r="F437" t="s">
        <v>113</v>
      </c>
      <c r="G437" t="s">
        <v>37</v>
      </c>
      <c r="H437">
        <v>30</v>
      </c>
      <c r="I437" t="s">
        <v>386</v>
      </c>
      <c r="J437" t="s">
        <v>386</v>
      </c>
      <c r="K437">
        <v>2</v>
      </c>
      <c r="L437" s="1">
        <v>38443</v>
      </c>
      <c r="M437" s="1">
        <v>39234</v>
      </c>
      <c r="N437" s="1">
        <v>39417</v>
      </c>
    </row>
    <row r="438" spans="1:18" x14ac:dyDescent="0.2">
      <c r="A438" t="s">
        <v>1904</v>
      </c>
      <c r="B438" t="s">
        <v>1905</v>
      </c>
      <c r="C438" t="s">
        <v>1906</v>
      </c>
      <c r="D438" t="s">
        <v>1907</v>
      </c>
      <c r="E438">
        <v>876780000</v>
      </c>
      <c r="F438" t="s">
        <v>689</v>
      </c>
      <c r="G438" t="s">
        <v>37</v>
      </c>
      <c r="H438">
        <v>19</v>
      </c>
      <c r="I438" t="s">
        <v>1515</v>
      </c>
      <c r="J438" t="s">
        <v>1908</v>
      </c>
      <c r="K438">
        <v>6</v>
      </c>
      <c r="L438" s="1">
        <v>38353</v>
      </c>
      <c r="M438" s="1">
        <v>38749</v>
      </c>
      <c r="N438" s="1">
        <v>41817</v>
      </c>
    </row>
    <row r="439" spans="1:18" x14ac:dyDescent="0.2">
      <c r="A439" t="s">
        <v>1909</v>
      </c>
      <c r="B439" t="s">
        <v>1910</v>
      </c>
      <c r="C439" t="s">
        <v>1911</v>
      </c>
      <c r="D439" t="s">
        <v>1912</v>
      </c>
      <c r="E439">
        <v>300000000</v>
      </c>
      <c r="F439" t="s">
        <v>18</v>
      </c>
      <c r="K439">
        <v>1</v>
      </c>
      <c r="L439" s="1">
        <v>41883</v>
      </c>
      <c r="M439" s="1">
        <v>42289</v>
      </c>
      <c r="N439" s="1">
        <v>42289</v>
      </c>
    </row>
    <row r="440" spans="1:18" hidden="1" x14ac:dyDescent="0.2">
      <c r="A440" t="s">
        <v>1913</v>
      </c>
      <c r="B440" t="s">
        <v>1914</v>
      </c>
      <c r="C440" t="s">
        <v>1915</v>
      </c>
      <c r="D440" t="s">
        <v>36</v>
      </c>
      <c r="E440">
        <v>10000000</v>
      </c>
      <c r="F440" t="s">
        <v>18</v>
      </c>
      <c r="G440" t="s">
        <v>37</v>
      </c>
      <c r="H440">
        <v>22</v>
      </c>
      <c r="I440" t="s">
        <v>38</v>
      </c>
      <c r="J440" t="s">
        <v>38</v>
      </c>
      <c r="K440">
        <v>1</v>
      </c>
      <c r="M440" s="1">
        <v>41611</v>
      </c>
      <c r="N440" s="1">
        <v>41611</v>
      </c>
      <c r="O440"/>
      <c r="P440"/>
      <c r="Q440"/>
      <c r="R440"/>
    </row>
    <row r="441" spans="1:18" hidden="1" x14ac:dyDescent="0.2">
      <c r="A441" t="s">
        <v>1916</v>
      </c>
      <c r="B441" t="s">
        <v>1917</v>
      </c>
      <c r="C441" t="s">
        <v>1918</v>
      </c>
      <c r="D441" t="s">
        <v>1919</v>
      </c>
      <c r="E441" t="s">
        <v>43</v>
      </c>
      <c r="F441" t="s">
        <v>18</v>
      </c>
      <c r="K441">
        <v>1</v>
      </c>
      <c r="L441" s="1">
        <v>40909</v>
      </c>
      <c r="M441" s="1">
        <v>41305</v>
      </c>
      <c r="N441" s="1">
        <v>41305</v>
      </c>
      <c r="O441"/>
      <c r="P441"/>
      <c r="Q441"/>
      <c r="R441"/>
    </row>
    <row r="442" spans="1:18" x14ac:dyDescent="0.2">
      <c r="A442" t="s">
        <v>1920</v>
      </c>
      <c r="B442" t="s">
        <v>1921</v>
      </c>
      <c r="C442" t="s">
        <v>1922</v>
      </c>
      <c r="D442" t="s">
        <v>1923</v>
      </c>
      <c r="E442">
        <v>27428.621579999999</v>
      </c>
      <c r="F442" t="s">
        <v>207</v>
      </c>
      <c r="K442">
        <v>1</v>
      </c>
      <c r="L442" s="1">
        <v>42238</v>
      </c>
      <c r="M442" s="1">
        <v>42217</v>
      </c>
      <c r="N442" s="1">
        <v>42217</v>
      </c>
    </row>
    <row r="443" spans="1:18" x14ac:dyDescent="0.2">
      <c r="A443" t="s">
        <v>1924</v>
      </c>
      <c r="B443" t="s">
        <v>1925</v>
      </c>
      <c r="C443" t="s">
        <v>1926</v>
      </c>
      <c r="D443" t="s">
        <v>1927</v>
      </c>
      <c r="E443">
        <v>5100000</v>
      </c>
      <c r="F443" t="s">
        <v>18</v>
      </c>
      <c r="G443" t="s">
        <v>128</v>
      </c>
      <c r="H443" t="s">
        <v>129</v>
      </c>
      <c r="I443" t="s">
        <v>130</v>
      </c>
      <c r="J443" t="s">
        <v>130</v>
      </c>
      <c r="K443">
        <v>1</v>
      </c>
      <c r="L443" s="1">
        <v>40544</v>
      </c>
      <c r="M443" s="1">
        <v>41802</v>
      </c>
      <c r="N443" s="1">
        <v>41802</v>
      </c>
    </row>
    <row r="444" spans="1:18" x14ac:dyDescent="0.2">
      <c r="A444" t="s">
        <v>1928</v>
      </c>
      <c r="B444" t="s">
        <v>1929</v>
      </c>
      <c r="C444" t="s">
        <v>1930</v>
      </c>
      <c r="D444" t="s">
        <v>1931</v>
      </c>
      <c r="E444">
        <v>6100000</v>
      </c>
      <c r="F444" t="s">
        <v>689</v>
      </c>
      <c r="G444" t="s">
        <v>25</v>
      </c>
      <c r="H444" t="s">
        <v>142</v>
      </c>
      <c r="I444" t="s">
        <v>143</v>
      </c>
      <c r="J444" t="s">
        <v>143</v>
      </c>
      <c r="K444">
        <v>2</v>
      </c>
      <c r="L444" s="1">
        <v>39448</v>
      </c>
      <c r="M444" s="1">
        <v>41590</v>
      </c>
      <c r="N444" s="1">
        <v>41960</v>
      </c>
    </row>
    <row r="445" spans="1:18" hidden="1" x14ac:dyDescent="0.2">
      <c r="A445" t="s">
        <v>1932</v>
      </c>
      <c r="B445" t="s">
        <v>1933</v>
      </c>
      <c r="C445" t="s">
        <v>1934</v>
      </c>
      <c r="D445" t="s">
        <v>1935</v>
      </c>
      <c r="E445" t="s">
        <v>43</v>
      </c>
      <c r="F445" t="s">
        <v>113</v>
      </c>
      <c r="G445" t="s">
        <v>25</v>
      </c>
      <c r="H445" t="s">
        <v>64</v>
      </c>
      <c r="I445" t="s">
        <v>65</v>
      </c>
      <c r="J445" t="s">
        <v>71</v>
      </c>
      <c r="K445">
        <v>1</v>
      </c>
      <c r="L445" s="1">
        <v>40909</v>
      </c>
      <c r="M445" s="1">
        <v>41333</v>
      </c>
      <c r="N445" s="1">
        <v>41333</v>
      </c>
      <c r="O445"/>
      <c r="P445"/>
      <c r="Q445"/>
      <c r="R445"/>
    </row>
    <row r="446" spans="1:18" hidden="1" x14ac:dyDescent="0.2">
      <c r="A446" t="s">
        <v>1936</v>
      </c>
      <c r="B446" t="s">
        <v>1937</v>
      </c>
      <c r="D446" t="s">
        <v>1938</v>
      </c>
      <c r="E446">
        <v>12500</v>
      </c>
      <c r="F446" t="s">
        <v>18</v>
      </c>
      <c r="K446">
        <v>1</v>
      </c>
      <c r="M446" s="1">
        <v>41974</v>
      </c>
      <c r="N446" s="1">
        <v>41974</v>
      </c>
      <c r="O446"/>
      <c r="P446"/>
      <c r="Q446"/>
      <c r="R446"/>
    </row>
    <row r="447" spans="1:18" x14ac:dyDescent="0.2">
      <c r="A447" t="s">
        <v>1939</v>
      </c>
      <c r="B447" t="s">
        <v>1940</v>
      </c>
      <c r="C447" t="s">
        <v>1941</v>
      </c>
      <c r="D447" t="s">
        <v>1942</v>
      </c>
      <c r="E447">
        <v>1848664</v>
      </c>
      <c r="F447" t="s">
        <v>18</v>
      </c>
      <c r="K447">
        <v>1</v>
      </c>
      <c r="L447" s="1">
        <v>41275</v>
      </c>
      <c r="M447" s="1">
        <v>41275</v>
      </c>
      <c r="N447" s="1">
        <v>41275</v>
      </c>
    </row>
    <row r="448" spans="1:18" x14ac:dyDescent="0.2">
      <c r="A448" t="s">
        <v>1943</v>
      </c>
      <c r="B448" t="s">
        <v>1944</v>
      </c>
      <c r="C448" t="s">
        <v>1945</v>
      </c>
      <c r="D448" t="s">
        <v>1946</v>
      </c>
      <c r="E448">
        <v>368750</v>
      </c>
      <c r="F448" t="s">
        <v>18</v>
      </c>
      <c r="G448" t="s">
        <v>552</v>
      </c>
      <c r="H448">
        <v>29</v>
      </c>
      <c r="I448" t="s">
        <v>749</v>
      </c>
      <c r="J448" t="s">
        <v>749</v>
      </c>
      <c r="K448">
        <v>1</v>
      </c>
      <c r="L448" s="1">
        <v>39417</v>
      </c>
      <c r="M448" s="1">
        <v>40096</v>
      </c>
      <c r="N448" s="1">
        <v>40096</v>
      </c>
    </row>
    <row r="449" spans="1:18" hidden="1" x14ac:dyDescent="0.2">
      <c r="A449" t="s">
        <v>1947</v>
      </c>
      <c r="B449" t="s">
        <v>1948</v>
      </c>
      <c r="C449" t="s">
        <v>1949</v>
      </c>
      <c r="D449" t="s">
        <v>1950</v>
      </c>
      <c r="E449">
        <v>5955000</v>
      </c>
      <c r="F449" t="s">
        <v>18</v>
      </c>
      <c r="G449" t="s">
        <v>25</v>
      </c>
      <c r="H449" t="s">
        <v>64</v>
      </c>
      <c r="I449" t="s">
        <v>1221</v>
      </c>
      <c r="J449" t="s">
        <v>1951</v>
      </c>
      <c r="K449">
        <v>2</v>
      </c>
      <c r="M449" s="1">
        <v>41862</v>
      </c>
      <c r="N449" s="1">
        <v>41862</v>
      </c>
      <c r="O449"/>
      <c r="P449"/>
      <c r="Q449"/>
      <c r="R449"/>
    </row>
    <row r="450" spans="1:18" hidden="1" x14ac:dyDescent="0.2">
      <c r="A450" t="s">
        <v>1952</v>
      </c>
      <c r="B450" t="s">
        <v>1953</v>
      </c>
      <c r="D450" t="s">
        <v>42</v>
      </c>
      <c r="E450">
        <v>8000000</v>
      </c>
      <c r="F450" t="s">
        <v>18</v>
      </c>
      <c r="G450" t="s">
        <v>25</v>
      </c>
      <c r="H450" t="s">
        <v>64</v>
      </c>
      <c r="I450" t="s">
        <v>95</v>
      </c>
      <c r="J450" t="s">
        <v>95</v>
      </c>
      <c r="K450">
        <v>1</v>
      </c>
      <c r="M450" s="1">
        <v>39974</v>
      </c>
      <c r="N450" s="1">
        <v>39974</v>
      </c>
      <c r="O450"/>
      <c r="P450"/>
      <c r="Q450"/>
      <c r="R450"/>
    </row>
    <row r="451" spans="1:18" hidden="1" x14ac:dyDescent="0.2">
      <c r="A451" t="s">
        <v>1954</v>
      </c>
      <c r="B451" t="s">
        <v>1955</v>
      </c>
      <c r="C451" t="s">
        <v>1956</v>
      </c>
      <c r="D451" t="s">
        <v>1957</v>
      </c>
      <c r="E451" t="s">
        <v>43</v>
      </c>
      <c r="F451" t="s">
        <v>18</v>
      </c>
      <c r="G451" t="s">
        <v>165</v>
      </c>
      <c r="H451" t="s">
        <v>166</v>
      </c>
      <c r="I451" t="s">
        <v>167</v>
      </c>
      <c r="J451" t="s">
        <v>167</v>
      </c>
      <c r="K451">
        <v>1</v>
      </c>
      <c r="M451" s="1">
        <v>41829</v>
      </c>
      <c r="N451" s="1">
        <v>41829</v>
      </c>
      <c r="O451"/>
      <c r="P451"/>
      <c r="Q451"/>
      <c r="R451"/>
    </row>
    <row r="452" spans="1:18" x14ac:dyDescent="0.2">
      <c r="A452" t="s">
        <v>1958</v>
      </c>
      <c r="B452" t="s">
        <v>1959</v>
      </c>
      <c r="C452" t="s">
        <v>1960</v>
      </c>
      <c r="D452" t="s">
        <v>1961</v>
      </c>
      <c r="E452">
        <v>12800000</v>
      </c>
      <c r="F452" t="s">
        <v>113</v>
      </c>
      <c r="G452" t="s">
        <v>25</v>
      </c>
      <c r="H452" t="s">
        <v>106</v>
      </c>
      <c r="I452" t="s">
        <v>107</v>
      </c>
      <c r="J452" t="s">
        <v>108</v>
      </c>
      <c r="K452">
        <v>3</v>
      </c>
      <c r="L452" s="1">
        <v>39083</v>
      </c>
      <c r="M452" s="1">
        <v>39173</v>
      </c>
      <c r="N452" s="1">
        <v>40017</v>
      </c>
    </row>
    <row r="453" spans="1:18" x14ac:dyDescent="0.2">
      <c r="A453" t="s">
        <v>1962</v>
      </c>
      <c r="B453" t="s">
        <v>1963</v>
      </c>
      <c r="C453" t="s">
        <v>1964</v>
      </c>
      <c r="D453" t="s">
        <v>1965</v>
      </c>
      <c r="E453">
        <v>15873</v>
      </c>
      <c r="F453" t="s">
        <v>18</v>
      </c>
      <c r="G453" t="s">
        <v>128</v>
      </c>
      <c r="H453" t="s">
        <v>129</v>
      </c>
      <c r="I453" t="s">
        <v>130</v>
      </c>
      <c r="J453" t="s">
        <v>130</v>
      </c>
      <c r="K453">
        <v>1</v>
      </c>
      <c r="L453" s="1">
        <v>40621</v>
      </c>
      <c r="M453" s="1">
        <v>40987</v>
      </c>
      <c r="N453" s="1">
        <v>40987</v>
      </c>
    </row>
    <row r="454" spans="1:18" hidden="1" x14ac:dyDescent="0.2">
      <c r="A454" t="s">
        <v>1966</v>
      </c>
      <c r="B454" t="s">
        <v>1967</v>
      </c>
      <c r="C454" t="s">
        <v>1968</v>
      </c>
      <c r="D454" t="s">
        <v>1969</v>
      </c>
      <c r="E454" t="s">
        <v>43</v>
      </c>
      <c r="F454" t="s">
        <v>18</v>
      </c>
      <c r="G454" t="s">
        <v>25</v>
      </c>
      <c r="H454" t="s">
        <v>99</v>
      </c>
      <c r="I454" t="s">
        <v>100</v>
      </c>
      <c r="J454" t="s">
        <v>1970</v>
      </c>
      <c r="K454">
        <v>1</v>
      </c>
      <c r="L454" s="1">
        <v>39814</v>
      </c>
      <c r="M454" s="1">
        <v>41962</v>
      </c>
      <c r="N454" s="1">
        <v>41962</v>
      </c>
      <c r="O454"/>
      <c r="P454"/>
      <c r="Q454"/>
      <c r="R454"/>
    </row>
    <row r="455" spans="1:18" x14ac:dyDescent="0.2">
      <c r="A455" t="s">
        <v>1971</v>
      </c>
      <c r="B455" t="s">
        <v>1972</v>
      </c>
      <c r="C455" t="s">
        <v>1973</v>
      </c>
      <c r="D455" t="s">
        <v>42</v>
      </c>
      <c r="E455">
        <v>50000</v>
      </c>
      <c r="F455" t="s">
        <v>18</v>
      </c>
      <c r="G455" t="s">
        <v>25</v>
      </c>
      <c r="H455" t="s">
        <v>808</v>
      </c>
      <c r="I455" t="s">
        <v>809</v>
      </c>
      <c r="J455" t="s">
        <v>810</v>
      </c>
      <c r="K455">
        <v>1</v>
      </c>
      <c r="L455" s="1">
        <v>38718</v>
      </c>
      <c r="M455" s="1">
        <v>41408</v>
      </c>
      <c r="N455" s="1">
        <v>41408</v>
      </c>
    </row>
    <row r="456" spans="1:18" x14ac:dyDescent="0.2">
      <c r="A456" t="s">
        <v>1974</v>
      </c>
      <c r="B456" t="s">
        <v>1975</v>
      </c>
      <c r="C456" t="s">
        <v>1976</v>
      </c>
      <c r="D456" t="s">
        <v>50</v>
      </c>
      <c r="E456">
        <v>3987693</v>
      </c>
      <c r="F456" t="s">
        <v>113</v>
      </c>
      <c r="G456" t="s">
        <v>341</v>
      </c>
      <c r="H456">
        <v>11</v>
      </c>
      <c r="I456" t="s">
        <v>497</v>
      </c>
      <c r="J456" t="s">
        <v>497</v>
      </c>
      <c r="K456">
        <v>2</v>
      </c>
      <c r="L456" s="1">
        <v>41443</v>
      </c>
      <c r="M456" s="1">
        <v>40422</v>
      </c>
      <c r="N456" s="1">
        <v>41520</v>
      </c>
    </row>
    <row r="457" spans="1:18" hidden="1" x14ac:dyDescent="0.2">
      <c r="A457" t="s">
        <v>1977</v>
      </c>
      <c r="B457" t="s">
        <v>1978</v>
      </c>
      <c r="C457" t="s">
        <v>1979</v>
      </c>
      <c r="D457" t="s">
        <v>1980</v>
      </c>
      <c r="E457">
        <v>30000</v>
      </c>
      <c r="F457" t="s">
        <v>18</v>
      </c>
      <c r="K457">
        <v>1</v>
      </c>
      <c r="M457" s="1">
        <v>41275</v>
      </c>
      <c r="N457" s="1">
        <v>41275</v>
      </c>
      <c r="O457"/>
      <c r="P457"/>
      <c r="Q457"/>
      <c r="R457"/>
    </row>
    <row r="458" spans="1:18" x14ac:dyDescent="0.2">
      <c r="A458" t="s">
        <v>1981</v>
      </c>
      <c r="B458" t="s">
        <v>1982</v>
      </c>
      <c r="C458" t="s">
        <v>1983</v>
      </c>
      <c r="D458" t="s">
        <v>1984</v>
      </c>
      <c r="E458">
        <v>250000</v>
      </c>
      <c r="F458" t="s">
        <v>18</v>
      </c>
      <c r="G458" t="s">
        <v>25</v>
      </c>
      <c r="H458" t="s">
        <v>106</v>
      </c>
      <c r="I458" t="s">
        <v>107</v>
      </c>
      <c r="J458" t="s">
        <v>108</v>
      </c>
      <c r="K458">
        <v>1</v>
      </c>
      <c r="L458" s="1">
        <v>41094</v>
      </c>
      <c r="M458" s="1">
        <v>41154</v>
      </c>
      <c r="N458" s="1">
        <v>41154</v>
      </c>
    </row>
    <row r="459" spans="1:18" x14ac:dyDescent="0.2">
      <c r="A459" t="s">
        <v>1985</v>
      </c>
      <c r="B459" t="s">
        <v>1986</v>
      </c>
      <c r="C459" t="s">
        <v>1987</v>
      </c>
      <c r="D459" t="s">
        <v>70</v>
      </c>
      <c r="E459">
        <v>7000000</v>
      </c>
      <c r="F459" t="s">
        <v>113</v>
      </c>
      <c r="G459" t="s">
        <v>25</v>
      </c>
      <c r="H459" t="s">
        <v>64</v>
      </c>
      <c r="I459" t="s">
        <v>65</v>
      </c>
      <c r="J459" t="s">
        <v>71</v>
      </c>
      <c r="K459">
        <v>1</v>
      </c>
      <c r="L459" s="1">
        <v>39448</v>
      </c>
      <c r="M459" s="1">
        <v>39612</v>
      </c>
      <c r="N459" s="1">
        <v>39612</v>
      </c>
    </row>
    <row r="460" spans="1:18" x14ac:dyDescent="0.2">
      <c r="A460" t="s">
        <v>1988</v>
      </c>
      <c r="B460" t="s">
        <v>1989</v>
      </c>
      <c r="C460" t="s">
        <v>1990</v>
      </c>
      <c r="D460" t="s">
        <v>1991</v>
      </c>
      <c r="E460">
        <v>3000000</v>
      </c>
      <c r="F460" t="s">
        <v>18</v>
      </c>
      <c r="G460" t="s">
        <v>25</v>
      </c>
      <c r="H460" t="s">
        <v>64</v>
      </c>
      <c r="I460" t="s">
        <v>919</v>
      </c>
      <c r="J460" t="s">
        <v>1992</v>
      </c>
      <c r="K460">
        <v>1</v>
      </c>
      <c r="L460" s="1">
        <v>39814</v>
      </c>
      <c r="M460" s="1">
        <v>41836</v>
      </c>
      <c r="N460" s="1">
        <v>41836</v>
      </c>
    </row>
    <row r="461" spans="1:18" x14ac:dyDescent="0.2">
      <c r="A461" t="s">
        <v>1993</v>
      </c>
      <c r="B461" t="s">
        <v>1994</v>
      </c>
      <c r="C461" t="s">
        <v>1995</v>
      </c>
      <c r="D461" t="s">
        <v>1996</v>
      </c>
      <c r="E461">
        <v>17129760</v>
      </c>
      <c r="F461" t="s">
        <v>113</v>
      </c>
      <c r="G461" t="s">
        <v>25</v>
      </c>
      <c r="H461" t="s">
        <v>142</v>
      </c>
      <c r="I461" t="s">
        <v>143</v>
      </c>
      <c r="J461" t="s">
        <v>143</v>
      </c>
      <c r="K461">
        <v>4</v>
      </c>
      <c r="L461" s="1">
        <v>39814</v>
      </c>
      <c r="M461" s="1">
        <v>39981</v>
      </c>
      <c r="N461" s="1">
        <v>40492</v>
      </c>
    </row>
    <row r="462" spans="1:18" hidden="1" x14ac:dyDescent="0.2">
      <c r="A462" t="s">
        <v>1997</v>
      </c>
      <c r="B462" t="s">
        <v>1998</v>
      </c>
      <c r="C462" t="s">
        <v>1999</v>
      </c>
      <c r="E462">
        <v>3500000</v>
      </c>
      <c r="F462" t="s">
        <v>207</v>
      </c>
      <c r="G462" t="s">
        <v>25</v>
      </c>
      <c r="H462" t="s">
        <v>64</v>
      </c>
      <c r="I462" t="s">
        <v>95</v>
      </c>
      <c r="J462" t="s">
        <v>2000</v>
      </c>
      <c r="K462">
        <v>1</v>
      </c>
      <c r="M462" s="1">
        <v>39296</v>
      </c>
      <c r="N462" s="1">
        <v>39296</v>
      </c>
      <c r="O462"/>
      <c r="P462"/>
      <c r="Q462"/>
      <c r="R462"/>
    </row>
    <row r="463" spans="1:18" x14ac:dyDescent="0.2">
      <c r="A463" t="s">
        <v>2001</v>
      </c>
      <c r="B463" t="s">
        <v>2002</v>
      </c>
      <c r="C463" t="s">
        <v>2003</v>
      </c>
      <c r="D463" t="s">
        <v>2004</v>
      </c>
      <c r="E463">
        <v>1300000</v>
      </c>
      <c r="F463" t="s">
        <v>113</v>
      </c>
      <c r="G463" t="s">
        <v>128</v>
      </c>
      <c r="H463" t="s">
        <v>2005</v>
      </c>
      <c r="I463" t="s">
        <v>2006</v>
      </c>
      <c r="J463" t="s">
        <v>2006</v>
      </c>
      <c r="K463">
        <v>3</v>
      </c>
      <c r="L463" s="1">
        <v>39965</v>
      </c>
      <c r="M463" s="1">
        <v>39993</v>
      </c>
      <c r="N463" s="1">
        <v>40562</v>
      </c>
    </row>
    <row r="464" spans="1:18" x14ac:dyDescent="0.2">
      <c r="A464" t="s">
        <v>2007</v>
      </c>
      <c r="B464" t="s">
        <v>2008</v>
      </c>
      <c r="C464" t="s">
        <v>2009</v>
      </c>
      <c r="D464" t="s">
        <v>2010</v>
      </c>
      <c r="E464">
        <v>100000</v>
      </c>
      <c r="F464" t="s">
        <v>18</v>
      </c>
      <c r="G464" t="s">
        <v>25</v>
      </c>
      <c r="H464" t="s">
        <v>64</v>
      </c>
      <c r="I464" t="s">
        <v>65</v>
      </c>
      <c r="J464" t="s">
        <v>66</v>
      </c>
      <c r="K464">
        <v>1</v>
      </c>
      <c r="L464" s="1">
        <v>40452</v>
      </c>
      <c r="M464" s="1">
        <v>40452</v>
      </c>
      <c r="N464" s="1">
        <v>40452</v>
      </c>
    </row>
    <row r="465" spans="1:18" x14ac:dyDescent="0.2">
      <c r="A465" t="s">
        <v>2011</v>
      </c>
      <c r="B465" t="s">
        <v>2012</v>
      </c>
      <c r="C465" t="s">
        <v>2013</v>
      </c>
      <c r="D465" t="s">
        <v>42</v>
      </c>
      <c r="E465">
        <v>3050000</v>
      </c>
      <c r="F465" t="s">
        <v>113</v>
      </c>
      <c r="G465" t="s">
        <v>25</v>
      </c>
      <c r="H465" t="s">
        <v>44</v>
      </c>
      <c r="I465" t="s">
        <v>282</v>
      </c>
      <c r="J465" t="s">
        <v>282</v>
      </c>
      <c r="K465">
        <v>3</v>
      </c>
      <c r="L465" s="1">
        <v>41275</v>
      </c>
      <c r="M465" s="1">
        <v>41810</v>
      </c>
      <c r="N465" s="1">
        <v>41932</v>
      </c>
    </row>
    <row r="466" spans="1:18" hidden="1" x14ac:dyDescent="0.2">
      <c r="A466" t="s">
        <v>2014</v>
      </c>
      <c r="B466" t="s">
        <v>2015</v>
      </c>
      <c r="C466" t="s">
        <v>2016</v>
      </c>
      <c r="D466" t="s">
        <v>285</v>
      </c>
      <c r="E466" t="s">
        <v>43</v>
      </c>
      <c r="F466" t="s">
        <v>18</v>
      </c>
      <c r="K466">
        <v>1</v>
      </c>
      <c r="M466" s="1">
        <v>40118</v>
      </c>
      <c r="N466" s="1">
        <v>40118</v>
      </c>
      <c r="O466"/>
      <c r="P466"/>
      <c r="Q466"/>
      <c r="R466"/>
    </row>
    <row r="467" spans="1:18" hidden="1" x14ac:dyDescent="0.2">
      <c r="A467" t="s">
        <v>2017</v>
      </c>
      <c r="B467" t="s">
        <v>2018</v>
      </c>
      <c r="C467" t="s">
        <v>2019</v>
      </c>
      <c r="D467" t="s">
        <v>256</v>
      </c>
      <c r="E467" t="s">
        <v>43</v>
      </c>
      <c r="F467" t="s">
        <v>18</v>
      </c>
      <c r="G467" t="s">
        <v>37</v>
      </c>
      <c r="H467">
        <v>22</v>
      </c>
      <c r="I467" t="s">
        <v>38</v>
      </c>
      <c r="J467" t="s">
        <v>38</v>
      </c>
      <c r="K467">
        <v>1</v>
      </c>
      <c r="M467" s="1">
        <v>40664</v>
      </c>
      <c r="N467" s="1">
        <v>40664</v>
      </c>
      <c r="O467"/>
      <c r="P467"/>
      <c r="Q467"/>
      <c r="R467"/>
    </row>
    <row r="468" spans="1:18" x14ac:dyDescent="0.2">
      <c r="A468" t="s">
        <v>2020</v>
      </c>
      <c r="B468" t="s">
        <v>2021</v>
      </c>
      <c r="C468" t="s">
        <v>2022</v>
      </c>
      <c r="D468" t="s">
        <v>1401</v>
      </c>
      <c r="E468">
        <v>3019139</v>
      </c>
      <c r="F468" t="s">
        <v>18</v>
      </c>
      <c r="G468" t="s">
        <v>25</v>
      </c>
      <c r="H468" t="s">
        <v>64</v>
      </c>
      <c r="I468" t="s">
        <v>65</v>
      </c>
      <c r="J468" t="s">
        <v>71</v>
      </c>
      <c r="K468">
        <v>2</v>
      </c>
      <c r="L468" s="1">
        <v>39814</v>
      </c>
      <c r="M468" s="1">
        <v>40778</v>
      </c>
      <c r="N468" s="1">
        <v>41376</v>
      </c>
    </row>
    <row r="469" spans="1:18" x14ac:dyDescent="0.2">
      <c r="A469" t="s">
        <v>2023</v>
      </c>
      <c r="B469" t="s">
        <v>2024</v>
      </c>
      <c r="C469" t="s">
        <v>2025</v>
      </c>
      <c r="D469" t="s">
        <v>2026</v>
      </c>
      <c r="E469">
        <v>100000</v>
      </c>
      <c r="F469" t="s">
        <v>18</v>
      </c>
      <c r="G469" t="s">
        <v>25</v>
      </c>
      <c r="H469" t="s">
        <v>286</v>
      </c>
      <c r="I469" t="s">
        <v>1030</v>
      </c>
      <c r="J469" t="s">
        <v>2027</v>
      </c>
      <c r="K469">
        <v>1</v>
      </c>
      <c r="L469" s="1">
        <v>39814</v>
      </c>
      <c r="M469" s="1">
        <v>41941</v>
      </c>
      <c r="N469" s="1">
        <v>41941</v>
      </c>
    </row>
    <row r="470" spans="1:18" hidden="1" x14ac:dyDescent="0.2">
      <c r="A470" t="s">
        <v>2028</v>
      </c>
      <c r="B470" t="s">
        <v>2029</v>
      </c>
      <c r="C470" t="s">
        <v>2030</v>
      </c>
      <c r="D470" t="s">
        <v>786</v>
      </c>
      <c r="E470">
        <v>11052498</v>
      </c>
      <c r="F470" t="s">
        <v>689</v>
      </c>
      <c r="G470" t="s">
        <v>25</v>
      </c>
      <c r="H470" t="s">
        <v>106</v>
      </c>
      <c r="I470" t="s">
        <v>107</v>
      </c>
      <c r="J470" t="s">
        <v>108</v>
      </c>
      <c r="K470">
        <v>2</v>
      </c>
      <c r="M470" s="1">
        <v>41975</v>
      </c>
      <c r="N470" s="1">
        <v>42236</v>
      </c>
      <c r="O470"/>
      <c r="P470"/>
      <c r="Q470"/>
      <c r="R470"/>
    </row>
    <row r="471" spans="1:18" hidden="1" x14ac:dyDescent="0.2">
      <c r="A471" t="s">
        <v>2031</v>
      </c>
      <c r="B471" t="s">
        <v>2032</v>
      </c>
      <c r="C471" t="s">
        <v>2033</v>
      </c>
      <c r="D471" t="s">
        <v>2034</v>
      </c>
      <c r="E471" t="s">
        <v>43</v>
      </c>
      <c r="F471" t="s">
        <v>18</v>
      </c>
      <c r="G471" t="s">
        <v>479</v>
      </c>
      <c r="I471" t="s">
        <v>480</v>
      </c>
      <c r="J471" t="s">
        <v>480</v>
      </c>
      <c r="K471">
        <v>1</v>
      </c>
      <c r="L471" s="1">
        <v>41426</v>
      </c>
      <c r="M471" s="1">
        <v>42339</v>
      </c>
      <c r="N471" s="1">
        <v>42339</v>
      </c>
      <c r="O471"/>
      <c r="P471"/>
      <c r="Q471"/>
      <c r="R471"/>
    </row>
    <row r="472" spans="1:18" hidden="1" x14ac:dyDescent="0.2">
      <c r="A472" t="s">
        <v>2035</v>
      </c>
      <c r="B472" t="s">
        <v>2036</v>
      </c>
      <c r="C472" t="s">
        <v>2037</v>
      </c>
      <c r="E472" t="s">
        <v>43</v>
      </c>
      <c r="F472" t="s">
        <v>18</v>
      </c>
      <c r="G472" t="s">
        <v>128</v>
      </c>
      <c r="H472" t="s">
        <v>2038</v>
      </c>
      <c r="I472" t="s">
        <v>2039</v>
      </c>
      <c r="J472" t="s">
        <v>2039</v>
      </c>
      <c r="K472">
        <v>1</v>
      </c>
      <c r="M472" s="1">
        <v>41821</v>
      </c>
      <c r="N472" s="1">
        <v>41821</v>
      </c>
      <c r="O472"/>
      <c r="P472"/>
      <c r="Q472"/>
      <c r="R472"/>
    </row>
    <row r="473" spans="1:18" x14ac:dyDescent="0.2">
      <c r="A473" t="s">
        <v>2040</v>
      </c>
      <c r="B473" t="s">
        <v>2041</v>
      </c>
      <c r="C473" t="s">
        <v>2042</v>
      </c>
      <c r="D473" t="s">
        <v>264</v>
      </c>
      <c r="E473">
        <v>37143865</v>
      </c>
      <c r="F473" t="s">
        <v>18</v>
      </c>
      <c r="G473" t="s">
        <v>25</v>
      </c>
      <c r="H473" t="s">
        <v>82</v>
      </c>
      <c r="I473" t="s">
        <v>1764</v>
      </c>
      <c r="J473" t="s">
        <v>1764</v>
      </c>
      <c r="K473">
        <v>5</v>
      </c>
      <c r="L473" s="1">
        <v>39448</v>
      </c>
      <c r="M473" s="1">
        <v>40413</v>
      </c>
      <c r="N473" s="1">
        <v>42187</v>
      </c>
    </row>
    <row r="474" spans="1:18" x14ac:dyDescent="0.2">
      <c r="A474" t="s">
        <v>2043</v>
      </c>
      <c r="B474" t="s">
        <v>2044</v>
      </c>
      <c r="C474" t="s">
        <v>2045</v>
      </c>
      <c r="D474" t="s">
        <v>2046</v>
      </c>
      <c r="E474">
        <v>5714285.7139999997</v>
      </c>
      <c r="F474" t="s">
        <v>113</v>
      </c>
      <c r="G474" t="s">
        <v>57</v>
      </c>
      <c r="H474" t="s">
        <v>202</v>
      </c>
      <c r="I474" t="s">
        <v>203</v>
      </c>
      <c r="J474" t="s">
        <v>2047</v>
      </c>
      <c r="K474">
        <v>1</v>
      </c>
      <c r="L474" s="1">
        <v>38718</v>
      </c>
      <c r="M474" s="1">
        <v>39277</v>
      </c>
      <c r="N474" s="1">
        <v>39277</v>
      </c>
    </row>
    <row r="475" spans="1:18" hidden="1" x14ac:dyDescent="0.2">
      <c r="A475" t="s">
        <v>2048</v>
      </c>
      <c r="B475" t="s">
        <v>2049</v>
      </c>
      <c r="C475" t="s">
        <v>2050</v>
      </c>
      <c r="D475" t="s">
        <v>2051</v>
      </c>
      <c r="E475" t="s">
        <v>43</v>
      </c>
      <c r="F475" t="s">
        <v>18</v>
      </c>
      <c r="G475" t="s">
        <v>25</v>
      </c>
      <c r="H475" t="s">
        <v>808</v>
      </c>
      <c r="I475" t="s">
        <v>809</v>
      </c>
      <c r="J475" t="s">
        <v>810</v>
      </c>
      <c r="K475">
        <v>1</v>
      </c>
      <c r="L475" s="1">
        <v>41456</v>
      </c>
      <c r="M475" s="1">
        <v>41719</v>
      </c>
      <c r="N475" s="1">
        <v>41719</v>
      </c>
      <c r="O475"/>
      <c r="P475"/>
      <c r="Q475"/>
      <c r="R475"/>
    </row>
    <row r="476" spans="1:18" x14ac:dyDescent="0.2">
      <c r="A476" t="s">
        <v>2052</v>
      </c>
      <c r="B476" t="s">
        <v>2053</v>
      </c>
      <c r="C476" t="s">
        <v>2054</v>
      </c>
      <c r="D476" t="s">
        <v>70</v>
      </c>
      <c r="E476">
        <v>1000000</v>
      </c>
      <c r="F476" t="s">
        <v>18</v>
      </c>
      <c r="G476" t="s">
        <v>37</v>
      </c>
      <c r="H476">
        <v>22</v>
      </c>
      <c r="I476" t="s">
        <v>38</v>
      </c>
      <c r="J476" t="s">
        <v>38</v>
      </c>
      <c r="K476">
        <v>2</v>
      </c>
      <c r="L476" s="1">
        <v>41426</v>
      </c>
      <c r="M476" s="1">
        <v>41640</v>
      </c>
      <c r="N476" s="1">
        <v>41852</v>
      </c>
    </row>
    <row r="477" spans="1:18" hidden="1" x14ac:dyDescent="0.2">
      <c r="A477" t="s">
        <v>2055</v>
      </c>
      <c r="B477" t="s">
        <v>2056</v>
      </c>
      <c r="C477" t="s">
        <v>2057</v>
      </c>
      <c r="D477" t="s">
        <v>1903</v>
      </c>
      <c r="E477">
        <v>30500000</v>
      </c>
      <c r="F477" t="s">
        <v>18</v>
      </c>
      <c r="G477" t="s">
        <v>37</v>
      </c>
      <c r="K477">
        <v>3</v>
      </c>
      <c r="M477" s="1">
        <v>39022</v>
      </c>
      <c r="N477" s="1">
        <v>40909</v>
      </c>
      <c r="O477"/>
      <c r="P477"/>
      <c r="Q477"/>
      <c r="R477"/>
    </row>
    <row r="478" spans="1:18" hidden="1" x14ac:dyDescent="0.2">
      <c r="A478" t="s">
        <v>2058</v>
      </c>
      <c r="B478" t="s">
        <v>2059</v>
      </c>
      <c r="C478" t="s">
        <v>2060</v>
      </c>
      <c r="D478" t="s">
        <v>1503</v>
      </c>
      <c r="E478" t="s">
        <v>43</v>
      </c>
      <c r="F478" t="s">
        <v>18</v>
      </c>
      <c r="G478" t="s">
        <v>699</v>
      </c>
      <c r="H478">
        <v>5</v>
      </c>
      <c r="I478" t="s">
        <v>700</v>
      </c>
      <c r="J478" t="s">
        <v>700</v>
      </c>
      <c r="K478">
        <v>3</v>
      </c>
      <c r="L478" s="1">
        <v>40544</v>
      </c>
      <c r="M478" s="1">
        <v>40759</v>
      </c>
      <c r="N478" s="1">
        <v>41694</v>
      </c>
      <c r="O478"/>
      <c r="P478"/>
      <c r="Q478"/>
      <c r="R478"/>
    </row>
    <row r="479" spans="1:18" x14ac:dyDescent="0.2">
      <c r="A479" t="s">
        <v>2061</v>
      </c>
      <c r="B479" t="s">
        <v>2062</v>
      </c>
      <c r="C479" t="s">
        <v>2063</v>
      </c>
      <c r="D479" t="s">
        <v>2064</v>
      </c>
      <c r="E479">
        <v>32000000</v>
      </c>
      <c r="F479" t="s">
        <v>18</v>
      </c>
      <c r="G479" t="s">
        <v>25</v>
      </c>
      <c r="H479" t="s">
        <v>64</v>
      </c>
      <c r="I479" t="s">
        <v>65</v>
      </c>
      <c r="J479" t="s">
        <v>71</v>
      </c>
      <c r="K479">
        <v>3</v>
      </c>
      <c r="L479" s="1">
        <v>41275</v>
      </c>
      <c r="M479" s="1">
        <v>41382</v>
      </c>
      <c r="N479" s="1">
        <v>42054</v>
      </c>
    </row>
    <row r="480" spans="1:18" x14ac:dyDescent="0.2">
      <c r="A480" t="s">
        <v>2065</v>
      </c>
      <c r="B480" t="s">
        <v>2066</v>
      </c>
      <c r="C480" t="s">
        <v>2067</v>
      </c>
      <c r="D480" t="s">
        <v>2068</v>
      </c>
      <c r="E480">
        <v>8000000</v>
      </c>
      <c r="F480" t="s">
        <v>18</v>
      </c>
      <c r="G480" t="s">
        <v>25</v>
      </c>
      <c r="H480" t="s">
        <v>64</v>
      </c>
      <c r="I480" t="s">
        <v>65</v>
      </c>
      <c r="J480" t="s">
        <v>71</v>
      </c>
      <c r="K480">
        <v>2</v>
      </c>
      <c r="L480" s="1">
        <v>41548</v>
      </c>
      <c r="M480" s="1">
        <v>41893</v>
      </c>
      <c r="N480" s="1">
        <v>41894</v>
      </c>
    </row>
    <row r="481" spans="1:18" hidden="1" x14ac:dyDescent="0.2">
      <c r="A481" t="s">
        <v>2069</v>
      </c>
      <c r="B481" t="s">
        <v>2070</v>
      </c>
      <c r="C481" t="s">
        <v>2071</v>
      </c>
      <c r="D481" t="s">
        <v>718</v>
      </c>
      <c r="E481">
        <v>3134880</v>
      </c>
      <c r="F481" t="s">
        <v>18</v>
      </c>
      <c r="G481" t="s">
        <v>650</v>
      </c>
      <c r="H481">
        <v>9</v>
      </c>
      <c r="I481" t="s">
        <v>2072</v>
      </c>
      <c r="J481" t="s">
        <v>2072</v>
      </c>
      <c r="K481">
        <v>1</v>
      </c>
      <c r="M481" s="1">
        <v>40982</v>
      </c>
      <c r="N481" s="1">
        <v>40982</v>
      </c>
      <c r="O481"/>
      <c r="P481"/>
      <c r="Q481"/>
      <c r="R481"/>
    </row>
    <row r="482" spans="1:18" x14ac:dyDescent="0.2">
      <c r="A482" t="s">
        <v>2073</v>
      </c>
      <c r="B482" t="s">
        <v>2074</v>
      </c>
      <c r="C482" t="s">
        <v>2075</v>
      </c>
      <c r="D482" t="s">
        <v>42</v>
      </c>
      <c r="E482">
        <v>6700000</v>
      </c>
      <c r="F482" t="s">
        <v>113</v>
      </c>
      <c r="G482" t="s">
        <v>25</v>
      </c>
      <c r="H482" t="s">
        <v>82</v>
      </c>
      <c r="I482" t="s">
        <v>1764</v>
      </c>
      <c r="J482" t="s">
        <v>1765</v>
      </c>
      <c r="K482">
        <v>2</v>
      </c>
      <c r="L482" s="1">
        <v>37987</v>
      </c>
      <c r="M482" s="1">
        <v>38667</v>
      </c>
      <c r="N482" s="1">
        <v>39113</v>
      </c>
    </row>
    <row r="483" spans="1:18" x14ac:dyDescent="0.2">
      <c r="A483" t="s">
        <v>2076</v>
      </c>
      <c r="B483" t="s">
        <v>2077</v>
      </c>
      <c r="C483" t="s">
        <v>2078</v>
      </c>
      <c r="D483" t="s">
        <v>2079</v>
      </c>
      <c r="E483">
        <v>2569720</v>
      </c>
      <c r="F483" t="s">
        <v>18</v>
      </c>
      <c r="G483" t="s">
        <v>25</v>
      </c>
      <c r="H483" t="s">
        <v>121</v>
      </c>
      <c r="I483" t="s">
        <v>122</v>
      </c>
      <c r="J483" t="s">
        <v>2080</v>
      </c>
      <c r="K483">
        <v>2</v>
      </c>
      <c r="L483" s="1">
        <v>41458</v>
      </c>
      <c r="M483" s="1">
        <v>41758</v>
      </c>
      <c r="N483" s="1">
        <v>42193</v>
      </c>
    </row>
    <row r="484" spans="1:18" x14ac:dyDescent="0.2">
      <c r="A484" t="s">
        <v>2081</v>
      </c>
      <c r="B484" t="s">
        <v>2082</v>
      </c>
      <c r="C484" t="s">
        <v>2083</v>
      </c>
      <c r="D484" t="s">
        <v>2084</v>
      </c>
      <c r="E484">
        <v>1556687</v>
      </c>
      <c r="F484" t="s">
        <v>18</v>
      </c>
      <c r="G484" t="s">
        <v>128</v>
      </c>
      <c r="H484" t="s">
        <v>129</v>
      </c>
      <c r="I484" t="s">
        <v>130</v>
      </c>
      <c r="J484" t="s">
        <v>130</v>
      </c>
      <c r="K484">
        <v>3</v>
      </c>
      <c r="L484" s="1">
        <v>41640</v>
      </c>
      <c r="M484" s="1">
        <v>41953</v>
      </c>
      <c r="N484" s="1">
        <v>42318</v>
      </c>
    </row>
    <row r="485" spans="1:18" x14ac:dyDescent="0.2">
      <c r="A485" t="s">
        <v>2085</v>
      </c>
      <c r="B485" t="s">
        <v>2086</v>
      </c>
      <c r="C485" t="s">
        <v>2087</v>
      </c>
      <c r="D485" t="s">
        <v>2088</v>
      </c>
      <c r="E485">
        <v>23857750</v>
      </c>
      <c r="F485" t="s">
        <v>113</v>
      </c>
      <c r="G485" t="s">
        <v>1062</v>
      </c>
      <c r="K485">
        <v>5</v>
      </c>
      <c r="L485" s="1">
        <v>40422</v>
      </c>
      <c r="M485" s="1">
        <v>40533</v>
      </c>
      <c r="N485" s="1">
        <v>41590</v>
      </c>
    </row>
    <row r="486" spans="1:18" x14ac:dyDescent="0.2">
      <c r="A486" t="s">
        <v>2089</v>
      </c>
      <c r="B486" t="s">
        <v>2090</v>
      </c>
      <c r="C486" t="s">
        <v>2091</v>
      </c>
      <c r="D486" t="s">
        <v>2092</v>
      </c>
      <c r="E486">
        <v>6528902</v>
      </c>
      <c r="F486" t="s">
        <v>207</v>
      </c>
      <c r="G486" t="s">
        <v>25</v>
      </c>
      <c r="H486" t="s">
        <v>286</v>
      </c>
      <c r="I486" t="s">
        <v>1030</v>
      </c>
      <c r="J486" t="s">
        <v>1030</v>
      </c>
      <c r="K486">
        <v>3</v>
      </c>
      <c r="L486" s="1">
        <v>38718</v>
      </c>
      <c r="M486" s="1">
        <v>39853</v>
      </c>
      <c r="N486" s="1">
        <v>41103</v>
      </c>
    </row>
    <row r="487" spans="1:18" hidden="1" x14ac:dyDescent="0.2">
      <c r="A487" t="s">
        <v>2093</v>
      </c>
      <c r="B487" t="s">
        <v>2094</v>
      </c>
      <c r="C487" t="s">
        <v>2095</v>
      </c>
      <c r="D487" t="s">
        <v>264</v>
      </c>
      <c r="E487">
        <v>295000</v>
      </c>
      <c r="F487" t="s">
        <v>18</v>
      </c>
      <c r="G487" t="s">
        <v>406</v>
      </c>
      <c r="K487">
        <v>1</v>
      </c>
      <c r="M487" s="1">
        <v>41452</v>
      </c>
      <c r="N487" s="1">
        <v>41452</v>
      </c>
      <c r="O487"/>
      <c r="P487"/>
      <c r="Q487"/>
      <c r="R487"/>
    </row>
    <row r="488" spans="1:18" hidden="1" x14ac:dyDescent="0.2">
      <c r="A488" t="s">
        <v>2096</v>
      </c>
      <c r="B488" t="s">
        <v>2097</v>
      </c>
      <c r="C488" t="s">
        <v>2098</v>
      </c>
      <c r="D488" t="s">
        <v>2099</v>
      </c>
      <c r="E488" t="s">
        <v>43</v>
      </c>
      <c r="F488" t="s">
        <v>18</v>
      </c>
      <c r="G488" t="s">
        <v>25</v>
      </c>
      <c r="H488" t="s">
        <v>430</v>
      </c>
      <c r="I488" t="s">
        <v>1750</v>
      </c>
      <c r="J488" t="s">
        <v>1751</v>
      </c>
      <c r="K488">
        <v>2</v>
      </c>
      <c r="L488" s="1">
        <v>41275</v>
      </c>
      <c r="M488" s="1">
        <v>41334</v>
      </c>
      <c r="N488" s="1">
        <v>41518</v>
      </c>
      <c r="O488"/>
      <c r="P488"/>
      <c r="Q488"/>
      <c r="R488"/>
    </row>
    <row r="489" spans="1:18" hidden="1" x14ac:dyDescent="0.2">
      <c r="A489" t="s">
        <v>2100</v>
      </c>
      <c r="B489" t="s">
        <v>2101</v>
      </c>
      <c r="C489" t="s">
        <v>2102</v>
      </c>
      <c r="D489" t="s">
        <v>2103</v>
      </c>
      <c r="E489">
        <v>150000</v>
      </c>
      <c r="F489" t="s">
        <v>18</v>
      </c>
      <c r="G489" t="s">
        <v>699</v>
      </c>
      <c r="H489">
        <v>5</v>
      </c>
      <c r="I489" t="s">
        <v>700</v>
      </c>
      <c r="J489" t="s">
        <v>700</v>
      </c>
      <c r="K489">
        <v>1</v>
      </c>
      <c r="M489" s="1">
        <v>41592</v>
      </c>
      <c r="N489" s="1">
        <v>41592</v>
      </c>
      <c r="O489"/>
      <c r="P489"/>
      <c r="Q489"/>
      <c r="R489"/>
    </row>
    <row r="490" spans="1:18" x14ac:dyDescent="0.2">
      <c r="A490" t="s">
        <v>2104</v>
      </c>
      <c r="B490" t="s">
        <v>2105</v>
      </c>
      <c r="C490" t="s">
        <v>2106</v>
      </c>
      <c r="D490" t="s">
        <v>56</v>
      </c>
      <c r="E490">
        <v>1613014</v>
      </c>
      <c r="F490" t="s">
        <v>18</v>
      </c>
      <c r="G490" t="s">
        <v>25</v>
      </c>
      <c r="H490" t="s">
        <v>1239</v>
      </c>
      <c r="I490" t="s">
        <v>2107</v>
      </c>
      <c r="J490" t="s">
        <v>2108</v>
      </c>
      <c r="K490">
        <v>1</v>
      </c>
      <c r="L490" s="1">
        <v>35431</v>
      </c>
      <c r="M490" s="1">
        <v>40700</v>
      </c>
      <c r="N490" s="1">
        <v>40700</v>
      </c>
    </row>
    <row r="491" spans="1:18" hidden="1" x14ac:dyDescent="0.2">
      <c r="A491" t="s">
        <v>2109</v>
      </c>
      <c r="B491" t="s">
        <v>2110</v>
      </c>
      <c r="C491" t="s">
        <v>2111</v>
      </c>
      <c r="D491" t="s">
        <v>50</v>
      </c>
      <c r="E491">
        <v>10000000</v>
      </c>
      <c r="F491" t="s">
        <v>18</v>
      </c>
      <c r="G491" t="s">
        <v>25</v>
      </c>
      <c r="H491" t="s">
        <v>89</v>
      </c>
      <c r="I491" t="s">
        <v>1260</v>
      </c>
      <c r="J491" t="s">
        <v>2112</v>
      </c>
      <c r="K491">
        <v>1</v>
      </c>
      <c r="M491" s="1">
        <v>40373</v>
      </c>
      <c r="N491" s="1">
        <v>40373</v>
      </c>
      <c r="O491"/>
      <c r="P491"/>
      <c r="Q491"/>
      <c r="R491"/>
    </row>
    <row r="492" spans="1:18" x14ac:dyDescent="0.2">
      <c r="A492" t="s">
        <v>2113</v>
      </c>
      <c r="B492" t="s">
        <v>2114</v>
      </c>
      <c r="C492" t="s">
        <v>2115</v>
      </c>
      <c r="D492" t="s">
        <v>2116</v>
      </c>
      <c r="E492">
        <v>15000000</v>
      </c>
      <c r="F492" t="s">
        <v>18</v>
      </c>
      <c r="G492" t="s">
        <v>37</v>
      </c>
      <c r="H492">
        <v>22</v>
      </c>
      <c r="I492" t="s">
        <v>38</v>
      </c>
      <c r="J492" t="s">
        <v>38</v>
      </c>
      <c r="K492">
        <v>1</v>
      </c>
      <c r="L492" s="1">
        <v>40909</v>
      </c>
      <c r="M492" s="1">
        <v>42089</v>
      </c>
      <c r="N492" s="1">
        <v>42089</v>
      </c>
    </row>
    <row r="493" spans="1:18" x14ac:dyDescent="0.2">
      <c r="A493" t="s">
        <v>2117</v>
      </c>
      <c r="B493" t="s">
        <v>2118</v>
      </c>
      <c r="C493" t="s">
        <v>2119</v>
      </c>
      <c r="D493" t="s">
        <v>2120</v>
      </c>
      <c r="E493">
        <v>2450000</v>
      </c>
      <c r="F493" t="s">
        <v>18</v>
      </c>
      <c r="G493" t="s">
        <v>25</v>
      </c>
      <c r="H493" t="s">
        <v>89</v>
      </c>
      <c r="I493" t="s">
        <v>1260</v>
      </c>
      <c r="J493" t="s">
        <v>1783</v>
      </c>
      <c r="K493">
        <v>5</v>
      </c>
      <c r="L493" s="1">
        <v>40605</v>
      </c>
      <c r="M493" s="1">
        <v>40988</v>
      </c>
      <c r="N493" s="1">
        <v>41798</v>
      </c>
    </row>
    <row r="494" spans="1:18" x14ac:dyDescent="0.2">
      <c r="A494" t="s">
        <v>2121</v>
      </c>
      <c r="B494" t="s">
        <v>2122</v>
      </c>
      <c r="C494" t="s">
        <v>2123</v>
      </c>
      <c r="D494" t="s">
        <v>2124</v>
      </c>
      <c r="E494">
        <v>190035</v>
      </c>
      <c r="F494" t="s">
        <v>18</v>
      </c>
      <c r="G494" t="s">
        <v>2125</v>
      </c>
      <c r="H494">
        <v>13</v>
      </c>
      <c r="I494" t="s">
        <v>2126</v>
      </c>
      <c r="J494" t="s">
        <v>2127</v>
      </c>
      <c r="K494">
        <v>1</v>
      </c>
      <c r="L494" s="1">
        <v>40909</v>
      </c>
      <c r="M494" s="1">
        <v>41935</v>
      </c>
      <c r="N494" s="1">
        <v>41935</v>
      </c>
    </row>
    <row r="495" spans="1:18" x14ac:dyDescent="0.2">
      <c r="A495" t="s">
        <v>2128</v>
      </c>
      <c r="B495" t="s">
        <v>2129</v>
      </c>
      <c r="C495" t="s">
        <v>2130</v>
      </c>
      <c r="D495" t="s">
        <v>75</v>
      </c>
      <c r="E495">
        <v>3107198</v>
      </c>
      <c r="F495" t="s">
        <v>18</v>
      </c>
      <c r="G495" t="s">
        <v>37</v>
      </c>
      <c r="H495">
        <v>22</v>
      </c>
      <c r="I495" t="s">
        <v>38</v>
      </c>
      <c r="J495" t="s">
        <v>38</v>
      </c>
      <c r="K495">
        <v>1</v>
      </c>
      <c r="L495" s="1">
        <v>40697</v>
      </c>
      <c r="M495" s="1">
        <v>40756</v>
      </c>
      <c r="N495" s="1">
        <v>40756</v>
      </c>
    </row>
    <row r="496" spans="1:18" x14ac:dyDescent="0.2">
      <c r="A496" t="s">
        <v>2131</v>
      </c>
      <c r="B496" t="s">
        <v>2132</v>
      </c>
      <c r="C496" t="s">
        <v>2133</v>
      </c>
      <c r="D496" t="s">
        <v>2134</v>
      </c>
      <c r="E496">
        <v>1500000</v>
      </c>
      <c r="F496" t="s">
        <v>18</v>
      </c>
      <c r="G496" t="s">
        <v>25</v>
      </c>
      <c r="H496" t="s">
        <v>106</v>
      </c>
      <c r="I496" t="s">
        <v>107</v>
      </c>
      <c r="J496" t="s">
        <v>108</v>
      </c>
      <c r="K496">
        <v>2</v>
      </c>
      <c r="L496" s="1">
        <v>40848</v>
      </c>
      <c r="M496" s="1">
        <v>40842</v>
      </c>
      <c r="N496" s="1">
        <v>41153</v>
      </c>
    </row>
    <row r="497" spans="1:18" hidden="1" x14ac:dyDescent="0.2">
      <c r="A497" t="s">
        <v>2135</v>
      </c>
      <c r="B497" t="s">
        <v>2136</v>
      </c>
      <c r="C497" t="s">
        <v>2137</v>
      </c>
      <c r="D497" t="s">
        <v>357</v>
      </c>
      <c r="E497" t="s">
        <v>43</v>
      </c>
      <c r="F497" t="s">
        <v>18</v>
      </c>
      <c r="K497">
        <v>1</v>
      </c>
      <c r="M497" s="1">
        <v>40544</v>
      </c>
      <c r="N497" s="1">
        <v>40544</v>
      </c>
      <c r="O497"/>
      <c r="P497"/>
      <c r="Q497"/>
      <c r="R497"/>
    </row>
    <row r="498" spans="1:18" x14ac:dyDescent="0.2">
      <c r="A498" t="s">
        <v>2138</v>
      </c>
      <c r="B498" t="s">
        <v>2139</v>
      </c>
      <c r="C498" t="s">
        <v>2140</v>
      </c>
      <c r="D498" t="s">
        <v>36</v>
      </c>
      <c r="E498">
        <v>650000</v>
      </c>
      <c r="F498" t="s">
        <v>207</v>
      </c>
      <c r="G498" t="s">
        <v>860</v>
      </c>
      <c r="H498" t="s">
        <v>2141</v>
      </c>
      <c r="I498" t="s">
        <v>2142</v>
      </c>
      <c r="J498" t="s">
        <v>2142</v>
      </c>
      <c r="K498">
        <v>1</v>
      </c>
      <c r="L498" s="1">
        <v>40323</v>
      </c>
      <c r="M498" s="1">
        <v>40603</v>
      </c>
      <c r="N498" s="1">
        <v>40603</v>
      </c>
    </row>
    <row r="499" spans="1:18" x14ac:dyDescent="0.2">
      <c r="A499" t="s">
        <v>2143</v>
      </c>
      <c r="B499" t="s">
        <v>2144</v>
      </c>
      <c r="D499" t="s">
        <v>655</v>
      </c>
      <c r="E499">
        <v>2875000</v>
      </c>
      <c r="F499" t="s">
        <v>18</v>
      </c>
      <c r="G499" t="s">
        <v>25</v>
      </c>
      <c r="H499" t="s">
        <v>64</v>
      </c>
      <c r="I499" t="s">
        <v>65</v>
      </c>
      <c r="J499" t="s">
        <v>2145</v>
      </c>
      <c r="K499">
        <v>1</v>
      </c>
      <c r="L499" s="1">
        <v>40544</v>
      </c>
      <c r="M499" s="1">
        <v>40819</v>
      </c>
      <c r="N499" s="1">
        <v>40819</v>
      </c>
    </row>
    <row r="500" spans="1:18" x14ac:dyDescent="0.2">
      <c r="A500" t="s">
        <v>2146</v>
      </c>
      <c r="B500" t="s">
        <v>2147</v>
      </c>
      <c r="C500" t="s">
        <v>2148</v>
      </c>
      <c r="D500" t="s">
        <v>357</v>
      </c>
      <c r="E500">
        <v>1500000</v>
      </c>
      <c r="F500" t="s">
        <v>18</v>
      </c>
      <c r="G500" t="s">
        <v>25</v>
      </c>
      <c r="H500" t="s">
        <v>286</v>
      </c>
      <c r="I500" t="s">
        <v>578</v>
      </c>
      <c r="J500" t="s">
        <v>2149</v>
      </c>
      <c r="K500">
        <v>1</v>
      </c>
      <c r="L500" s="1">
        <v>41000</v>
      </c>
      <c r="M500" s="1">
        <v>41830</v>
      </c>
      <c r="N500" s="1">
        <v>41830</v>
      </c>
    </row>
    <row r="501" spans="1:18" x14ac:dyDescent="0.2">
      <c r="A501" t="s">
        <v>2150</v>
      </c>
      <c r="B501" t="s">
        <v>2151</v>
      </c>
      <c r="C501" t="s">
        <v>2152</v>
      </c>
      <c r="D501" t="s">
        <v>766</v>
      </c>
      <c r="E501">
        <v>16036000</v>
      </c>
      <c r="F501" t="s">
        <v>18</v>
      </c>
      <c r="G501" t="s">
        <v>25</v>
      </c>
      <c r="H501" t="s">
        <v>158</v>
      </c>
      <c r="I501" t="s">
        <v>244</v>
      </c>
      <c r="J501" t="s">
        <v>2153</v>
      </c>
      <c r="K501">
        <v>6</v>
      </c>
      <c r="L501" s="1">
        <v>39814</v>
      </c>
      <c r="M501" s="1">
        <v>40890</v>
      </c>
      <c r="N501" s="1">
        <v>42181</v>
      </c>
    </row>
    <row r="502" spans="1:18" x14ac:dyDescent="0.2">
      <c r="A502" t="s">
        <v>2154</v>
      </c>
      <c r="B502" t="s">
        <v>2155</v>
      </c>
      <c r="C502" t="s">
        <v>2156</v>
      </c>
      <c r="D502" t="s">
        <v>544</v>
      </c>
      <c r="E502">
        <v>47570</v>
      </c>
      <c r="F502" t="s">
        <v>18</v>
      </c>
      <c r="G502" t="s">
        <v>128</v>
      </c>
      <c r="H502" t="s">
        <v>2157</v>
      </c>
      <c r="I502" t="s">
        <v>2158</v>
      </c>
      <c r="J502" t="s">
        <v>2158</v>
      </c>
      <c r="K502">
        <v>1</v>
      </c>
      <c r="L502" s="1">
        <v>40544</v>
      </c>
      <c r="M502" s="1">
        <v>41006</v>
      </c>
      <c r="N502" s="1">
        <v>41006</v>
      </c>
    </row>
    <row r="503" spans="1:18" x14ac:dyDescent="0.2">
      <c r="A503" t="s">
        <v>2159</v>
      </c>
      <c r="B503" t="s">
        <v>2160</v>
      </c>
      <c r="C503" t="s">
        <v>2161</v>
      </c>
      <c r="D503" t="s">
        <v>2162</v>
      </c>
      <c r="E503">
        <v>20068328.449999999</v>
      </c>
      <c r="F503" t="s">
        <v>113</v>
      </c>
      <c r="G503" t="s">
        <v>128</v>
      </c>
      <c r="H503" t="s">
        <v>129</v>
      </c>
      <c r="I503" t="s">
        <v>130</v>
      </c>
      <c r="J503" t="s">
        <v>130</v>
      </c>
      <c r="K503">
        <v>4</v>
      </c>
      <c r="L503" s="1">
        <v>37987</v>
      </c>
      <c r="M503" s="1">
        <v>38596</v>
      </c>
      <c r="N503" s="1">
        <v>41603</v>
      </c>
    </row>
    <row r="504" spans="1:18" x14ac:dyDescent="0.2">
      <c r="A504" t="s">
        <v>2163</v>
      </c>
      <c r="B504" t="s">
        <v>2164</v>
      </c>
      <c r="C504" t="s">
        <v>2165</v>
      </c>
      <c r="D504" t="s">
        <v>2166</v>
      </c>
      <c r="E504">
        <v>120000</v>
      </c>
      <c r="F504" t="s">
        <v>18</v>
      </c>
      <c r="K504">
        <v>1</v>
      </c>
      <c r="L504" s="1">
        <v>42037</v>
      </c>
      <c r="M504" s="1">
        <v>41675</v>
      </c>
      <c r="N504" s="1">
        <v>41675</v>
      </c>
    </row>
    <row r="505" spans="1:18" hidden="1" x14ac:dyDescent="0.2">
      <c r="A505" t="s">
        <v>2167</v>
      </c>
      <c r="B505" t="s">
        <v>2168</v>
      </c>
      <c r="C505" t="s">
        <v>2169</v>
      </c>
      <c r="D505" t="s">
        <v>50</v>
      </c>
      <c r="E505" t="s">
        <v>43</v>
      </c>
      <c r="F505" t="s">
        <v>18</v>
      </c>
      <c r="G505" t="s">
        <v>37</v>
      </c>
      <c r="H505">
        <v>23</v>
      </c>
      <c r="I505" t="s">
        <v>182</v>
      </c>
      <c r="J505" t="s">
        <v>182</v>
      </c>
      <c r="K505">
        <v>1</v>
      </c>
      <c r="L505" s="1">
        <v>38718</v>
      </c>
      <c r="M505" s="1">
        <v>40148</v>
      </c>
      <c r="N505" s="1">
        <v>40148</v>
      </c>
      <c r="O505"/>
      <c r="P505"/>
      <c r="Q505"/>
      <c r="R505"/>
    </row>
    <row r="506" spans="1:18" x14ac:dyDescent="0.2">
      <c r="A506" t="s">
        <v>2170</v>
      </c>
      <c r="B506" t="s">
        <v>2171</v>
      </c>
      <c r="C506" t="s">
        <v>2172</v>
      </c>
      <c r="D506" t="s">
        <v>50</v>
      </c>
      <c r="E506">
        <v>1136548</v>
      </c>
      <c r="F506" t="s">
        <v>18</v>
      </c>
      <c r="G506" t="s">
        <v>37</v>
      </c>
      <c r="H506">
        <v>22</v>
      </c>
      <c r="I506" t="s">
        <v>38</v>
      </c>
      <c r="J506" t="s">
        <v>38</v>
      </c>
      <c r="K506">
        <v>2</v>
      </c>
      <c r="L506" s="1">
        <v>37622</v>
      </c>
      <c r="M506" s="1">
        <v>40299</v>
      </c>
      <c r="N506" s="1">
        <v>41192</v>
      </c>
    </row>
    <row r="507" spans="1:18" x14ac:dyDescent="0.2">
      <c r="A507" t="s">
        <v>2173</v>
      </c>
      <c r="B507" t="s">
        <v>2174</v>
      </c>
      <c r="D507" t="s">
        <v>42</v>
      </c>
      <c r="E507">
        <v>1017470</v>
      </c>
      <c r="F507" t="s">
        <v>18</v>
      </c>
      <c r="G507" t="s">
        <v>25</v>
      </c>
      <c r="H507" t="s">
        <v>142</v>
      </c>
      <c r="I507" t="s">
        <v>143</v>
      </c>
      <c r="J507" t="s">
        <v>143</v>
      </c>
      <c r="K507">
        <v>3</v>
      </c>
      <c r="L507" s="1">
        <v>41275</v>
      </c>
      <c r="M507" s="1">
        <v>41575</v>
      </c>
      <c r="N507" s="1">
        <v>42230</v>
      </c>
    </row>
    <row r="508" spans="1:18" x14ac:dyDescent="0.2">
      <c r="A508" t="s">
        <v>2175</v>
      </c>
      <c r="B508" t="s">
        <v>2176</v>
      </c>
      <c r="C508" t="s">
        <v>2177</v>
      </c>
      <c r="D508" t="s">
        <v>2178</v>
      </c>
      <c r="E508">
        <v>3000000</v>
      </c>
      <c r="F508" t="s">
        <v>18</v>
      </c>
      <c r="G508" t="s">
        <v>25</v>
      </c>
      <c r="H508" t="s">
        <v>106</v>
      </c>
      <c r="I508" t="s">
        <v>107</v>
      </c>
      <c r="J508" t="s">
        <v>108</v>
      </c>
      <c r="K508">
        <v>1</v>
      </c>
      <c r="L508" s="1">
        <v>40909</v>
      </c>
      <c r="M508" s="1">
        <v>42242</v>
      </c>
      <c r="N508" s="1">
        <v>42242</v>
      </c>
    </row>
    <row r="509" spans="1:18" x14ac:dyDescent="0.2">
      <c r="A509" t="s">
        <v>2179</v>
      </c>
      <c r="B509" t="s">
        <v>2180</v>
      </c>
      <c r="C509" t="s">
        <v>2181</v>
      </c>
      <c r="D509" t="s">
        <v>1401</v>
      </c>
      <c r="E509">
        <v>9850000</v>
      </c>
      <c r="F509" t="s">
        <v>18</v>
      </c>
      <c r="G509" t="s">
        <v>25</v>
      </c>
      <c r="H509" t="s">
        <v>208</v>
      </c>
      <c r="I509" t="s">
        <v>2182</v>
      </c>
      <c r="J509" t="s">
        <v>2183</v>
      </c>
      <c r="K509">
        <v>4</v>
      </c>
      <c r="L509" s="1">
        <v>38718</v>
      </c>
      <c r="M509" s="1">
        <v>40544</v>
      </c>
      <c r="N509" s="1">
        <v>41562</v>
      </c>
    </row>
    <row r="510" spans="1:18" x14ac:dyDescent="0.2">
      <c r="A510" t="s">
        <v>2184</v>
      </c>
      <c r="B510" t="s">
        <v>2185</v>
      </c>
      <c r="C510" t="s">
        <v>2186</v>
      </c>
      <c r="D510" t="s">
        <v>2187</v>
      </c>
      <c r="E510">
        <v>600000</v>
      </c>
      <c r="F510" t="s">
        <v>18</v>
      </c>
      <c r="G510" t="s">
        <v>25</v>
      </c>
      <c r="H510" t="s">
        <v>190</v>
      </c>
      <c r="I510" t="s">
        <v>2188</v>
      </c>
      <c r="J510" t="s">
        <v>2188</v>
      </c>
      <c r="K510">
        <v>3</v>
      </c>
      <c r="L510" s="1">
        <v>39904</v>
      </c>
      <c r="M510" s="1">
        <v>40179</v>
      </c>
      <c r="N510" s="1">
        <v>41760</v>
      </c>
    </row>
    <row r="511" spans="1:18" hidden="1" x14ac:dyDescent="0.2">
      <c r="A511" t="s">
        <v>2189</v>
      </c>
      <c r="B511" t="s">
        <v>2190</v>
      </c>
      <c r="D511" t="s">
        <v>2191</v>
      </c>
      <c r="E511">
        <v>22000000</v>
      </c>
      <c r="F511" t="s">
        <v>18</v>
      </c>
      <c r="K511">
        <v>1</v>
      </c>
      <c r="M511" s="1">
        <v>39245</v>
      </c>
      <c r="N511" s="1">
        <v>39245</v>
      </c>
      <c r="O511"/>
      <c r="P511"/>
      <c r="Q511"/>
      <c r="R511"/>
    </row>
    <row r="512" spans="1:18" x14ac:dyDescent="0.2">
      <c r="A512" t="s">
        <v>2192</v>
      </c>
      <c r="B512" t="s">
        <v>2193</v>
      </c>
      <c r="C512" t="s">
        <v>2194</v>
      </c>
      <c r="D512" t="s">
        <v>2195</v>
      </c>
      <c r="E512">
        <v>269260</v>
      </c>
      <c r="F512" t="s">
        <v>18</v>
      </c>
      <c r="G512" t="s">
        <v>347</v>
      </c>
      <c r="H512">
        <v>7</v>
      </c>
      <c r="I512" t="s">
        <v>762</v>
      </c>
      <c r="J512" t="s">
        <v>762</v>
      </c>
      <c r="K512">
        <v>2</v>
      </c>
      <c r="L512" s="1">
        <v>41334</v>
      </c>
      <c r="M512" s="1">
        <v>41366</v>
      </c>
      <c r="N512" s="1">
        <v>41450</v>
      </c>
    </row>
    <row r="513" spans="1:18" hidden="1" x14ac:dyDescent="0.2">
      <c r="A513" t="s">
        <v>2196</v>
      </c>
      <c r="B513" t="s">
        <v>2197</v>
      </c>
      <c r="C513" t="s">
        <v>2198</v>
      </c>
      <c r="D513" t="s">
        <v>2199</v>
      </c>
      <c r="E513">
        <v>500000</v>
      </c>
      <c r="F513" t="s">
        <v>18</v>
      </c>
      <c r="G513" t="s">
        <v>128</v>
      </c>
      <c r="H513" t="s">
        <v>129</v>
      </c>
      <c r="I513" t="s">
        <v>130</v>
      </c>
      <c r="J513" t="s">
        <v>130</v>
      </c>
      <c r="K513">
        <v>1</v>
      </c>
      <c r="M513" s="1">
        <v>42086</v>
      </c>
      <c r="N513" s="1">
        <v>42086</v>
      </c>
      <c r="O513"/>
      <c r="P513"/>
      <c r="Q513"/>
      <c r="R513"/>
    </row>
    <row r="514" spans="1:18" x14ac:dyDescent="0.2">
      <c r="A514" t="s">
        <v>2200</v>
      </c>
      <c r="B514" t="s">
        <v>2201</v>
      </c>
      <c r="C514" t="s">
        <v>2202</v>
      </c>
      <c r="D514" t="s">
        <v>2203</v>
      </c>
      <c r="E514">
        <v>4500000</v>
      </c>
      <c r="F514" t="s">
        <v>18</v>
      </c>
      <c r="G514" t="s">
        <v>25</v>
      </c>
      <c r="H514" t="s">
        <v>106</v>
      </c>
      <c r="I514" t="s">
        <v>107</v>
      </c>
      <c r="J514" t="s">
        <v>108</v>
      </c>
      <c r="K514">
        <v>2</v>
      </c>
      <c r="L514" s="1">
        <v>41334</v>
      </c>
      <c r="M514" s="1">
        <v>41456</v>
      </c>
      <c r="N514" s="1">
        <v>41852</v>
      </c>
    </row>
    <row r="515" spans="1:18" x14ac:dyDescent="0.2">
      <c r="A515" t="s">
        <v>2204</v>
      </c>
      <c r="B515" t="s">
        <v>2205</v>
      </c>
      <c r="C515" t="s">
        <v>2206</v>
      </c>
      <c r="D515" t="s">
        <v>2207</v>
      </c>
      <c r="E515">
        <v>17000000</v>
      </c>
      <c r="F515" t="s">
        <v>18</v>
      </c>
      <c r="G515" t="s">
        <v>51</v>
      </c>
      <c r="I515" t="s">
        <v>52</v>
      </c>
      <c r="J515" t="s">
        <v>52</v>
      </c>
      <c r="K515">
        <v>2</v>
      </c>
      <c r="L515" s="1">
        <v>41050</v>
      </c>
      <c r="M515" s="1">
        <v>40912</v>
      </c>
      <c r="N515" s="1">
        <v>41853</v>
      </c>
    </row>
    <row r="516" spans="1:18" hidden="1" x14ac:dyDescent="0.2">
      <c r="A516" t="s">
        <v>2208</v>
      </c>
      <c r="B516" t="s">
        <v>2209</v>
      </c>
      <c r="C516" t="s">
        <v>2210</v>
      </c>
      <c r="D516" t="s">
        <v>2211</v>
      </c>
      <c r="E516">
        <v>2100000</v>
      </c>
      <c r="F516" t="s">
        <v>207</v>
      </c>
      <c r="G516" t="s">
        <v>57</v>
      </c>
      <c r="H516" t="s">
        <v>202</v>
      </c>
      <c r="I516" t="s">
        <v>203</v>
      </c>
      <c r="J516" t="s">
        <v>203</v>
      </c>
      <c r="K516">
        <v>1</v>
      </c>
      <c r="M516" s="1">
        <v>40032</v>
      </c>
      <c r="N516" s="1">
        <v>40032</v>
      </c>
      <c r="O516"/>
      <c r="P516"/>
      <c r="Q516"/>
      <c r="R516"/>
    </row>
    <row r="517" spans="1:18" hidden="1" x14ac:dyDescent="0.2">
      <c r="A517" t="s">
        <v>2212</v>
      </c>
      <c r="B517" t="s">
        <v>2213</v>
      </c>
      <c r="C517" t="s">
        <v>2214</v>
      </c>
      <c r="D517" t="s">
        <v>2215</v>
      </c>
      <c r="E517">
        <v>25000</v>
      </c>
      <c r="F517" t="s">
        <v>18</v>
      </c>
      <c r="G517" t="s">
        <v>25</v>
      </c>
      <c r="H517" t="s">
        <v>1011</v>
      </c>
      <c r="I517" t="s">
        <v>1035</v>
      </c>
      <c r="J517" t="s">
        <v>1035</v>
      </c>
      <c r="K517">
        <v>2</v>
      </c>
      <c r="M517" s="1">
        <v>39967</v>
      </c>
      <c r="N517" s="1">
        <v>40315</v>
      </c>
      <c r="O517"/>
      <c r="P517"/>
      <c r="Q517"/>
      <c r="R517"/>
    </row>
    <row r="518" spans="1:18" hidden="1" x14ac:dyDescent="0.2">
      <c r="A518" t="s">
        <v>2216</v>
      </c>
      <c r="B518" t="s">
        <v>2217</v>
      </c>
      <c r="C518" t="s">
        <v>2218</v>
      </c>
      <c r="D518" t="s">
        <v>786</v>
      </c>
      <c r="E518">
        <v>77000000</v>
      </c>
      <c r="F518" t="s">
        <v>18</v>
      </c>
      <c r="G518" t="s">
        <v>25</v>
      </c>
      <c r="H518" t="s">
        <v>135</v>
      </c>
      <c r="I518" t="s">
        <v>136</v>
      </c>
      <c r="J518" t="s">
        <v>1114</v>
      </c>
      <c r="K518">
        <v>2</v>
      </c>
      <c r="M518" s="1">
        <v>36494</v>
      </c>
      <c r="N518" s="1">
        <v>37054</v>
      </c>
      <c r="O518"/>
      <c r="P518"/>
      <c r="Q518"/>
      <c r="R518"/>
    </row>
    <row r="519" spans="1:18" hidden="1" x14ac:dyDescent="0.2">
      <c r="A519" t="s">
        <v>2219</v>
      </c>
      <c r="B519" t="s">
        <v>2220</v>
      </c>
      <c r="C519" t="s">
        <v>2221</v>
      </c>
      <c r="D519" t="s">
        <v>2222</v>
      </c>
      <c r="E519" t="s">
        <v>43</v>
      </c>
      <c r="F519" t="s">
        <v>18</v>
      </c>
      <c r="G519" t="s">
        <v>37</v>
      </c>
      <c r="H519">
        <v>22</v>
      </c>
      <c r="I519" t="s">
        <v>38</v>
      </c>
      <c r="J519" t="s">
        <v>38</v>
      </c>
      <c r="K519">
        <v>2</v>
      </c>
      <c r="L519" s="1">
        <v>38111</v>
      </c>
      <c r="M519" s="1">
        <v>39760</v>
      </c>
      <c r="N519" s="1">
        <v>40807</v>
      </c>
      <c r="O519"/>
      <c r="P519"/>
      <c r="Q519"/>
      <c r="R519"/>
    </row>
    <row r="520" spans="1:18" x14ac:dyDescent="0.2">
      <c r="A520" t="s">
        <v>2223</v>
      </c>
      <c r="B520" t="s">
        <v>2224</v>
      </c>
      <c r="C520" t="s">
        <v>2225</v>
      </c>
      <c r="D520" t="s">
        <v>75</v>
      </c>
      <c r="E520">
        <v>100000</v>
      </c>
      <c r="F520" t="s">
        <v>18</v>
      </c>
      <c r="G520" t="s">
        <v>25</v>
      </c>
      <c r="H520" t="s">
        <v>121</v>
      </c>
      <c r="I520" t="s">
        <v>528</v>
      </c>
      <c r="J520" t="s">
        <v>2226</v>
      </c>
      <c r="K520">
        <v>1</v>
      </c>
      <c r="L520" s="1">
        <v>40909</v>
      </c>
      <c r="M520" s="1">
        <v>41324</v>
      </c>
      <c r="N520" s="1">
        <v>41324</v>
      </c>
    </row>
    <row r="521" spans="1:18" hidden="1" x14ac:dyDescent="0.2">
      <c r="A521" t="s">
        <v>2227</v>
      </c>
      <c r="B521" t="s">
        <v>2228</v>
      </c>
      <c r="C521" t="s">
        <v>2229</v>
      </c>
      <c r="D521" t="s">
        <v>2230</v>
      </c>
      <c r="E521" t="s">
        <v>43</v>
      </c>
      <c r="F521" t="s">
        <v>18</v>
      </c>
      <c r="G521" t="s">
        <v>25</v>
      </c>
      <c r="H521" t="s">
        <v>64</v>
      </c>
      <c r="I521" t="s">
        <v>65</v>
      </c>
      <c r="J521" t="s">
        <v>71</v>
      </c>
      <c r="K521">
        <v>1</v>
      </c>
      <c r="L521" s="1">
        <v>38869</v>
      </c>
      <c r="M521" s="1">
        <v>38718</v>
      </c>
      <c r="N521" s="1">
        <v>38718</v>
      </c>
      <c r="O521"/>
      <c r="P521"/>
      <c r="Q521"/>
      <c r="R521"/>
    </row>
    <row r="522" spans="1:18" hidden="1" x14ac:dyDescent="0.2">
      <c r="A522" t="s">
        <v>2231</v>
      </c>
      <c r="B522" t="s">
        <v>2232</v>
      </c>
      <c r="C522" t="s">
        <v>2233</v>
      </c>
      <c r="D522" t="s">
        <v>2234</v>
      </c>
      <c r="E522">
        <v>25000</v>
      </c>
      <c r="F522" t="s">
        <v>18</v>
      </c>
      <c r="G522" t="s">
        <v>25</v>
      </c>
      <c r="H522" t="s">
        <v>1011</v>
      </c>
      <c r="I522" t="s">
        <v>1035</v>
      </c>
      <c r="J522" t="s">
        <v>1035</v>
      </c>
      <c r="K522">
        <v>3</v>
      </c>
      <c r="M522" s="1">
        <v>40842</v>
      </c>
      <c r="N522" s="1">
        <v>41311</v>
      </c>
      <c r="O522"/>
      <c r="P522"/>
      <c r="Q522"/>
      <c r="R522"/>
    </row>
    <row r="523" spans="1:18" x14ac:dyDescent="0.2">
      <c r="A523" t="s">
        <v>2235</v>
      </c>
      <c r="B523" t="s">
        <v>2236</v>
      </c>
      <c r="D523" t="s">
        <v>94</v>
      </c>
      <c r="E523">
        <v>5100000</v>
      </c>
      <c r="F523" t="s">
        <v>18</v>
      </c>
      <c r="G523" t="s">
        <v>25</v>
      </c>
      <c r="H523" t="s">
        <v>64</v>
      </c>
      <c r="I523" t="s">
        <v>966</v>
      </c>
      <c r="J523" t="s">
        <v>2237</v>
      </c>
      <c r="K523">
        <v>1</v>
      </c>
      <c r="L523" s="1">
        <v>40544</v>
      </c>
      <c r="M523" s="1">
        <v>40865</v>
      </c>
      <c r="N523" s="1">
        <v>40865</v>
      </c>
    </row>
    <row r="524" spans="1:18" x14ac:dyDescent="0.2">
      <c r="A524" t="s">
        <v>2238</v>
      </c>
      <c r="B524" t="s">
        <v>2239</v>
      </c>
      <c r="C524" t="s">
        <v>2240</v>
      </c>
      <c r="D524" t="s">
        <v>2241</v>
      </c>
      <c r="E524">
        <v>27000000</v>
      </c>
      <c r="F524" t="s">
        <v>18</v>
      </c>
      <c r="G524" t="s">
        <v>25</v>
      </c>
      <c r="H524" t="s">
        <v>106</v>
      </c>
      <c r="I524" t="s">
        <v>107</v>
      </c>
      <c r="J524" t="s">
        <v>108</v>
      </c>
      <c r="K524">
        <v>2</v>
      </c>
      <c r="L524" s="1">
        <v>40909</v>
      </c>
      <c r="M524" s="1">
        <v>41348</v>
      </c>
      <c r="N524" s="1">
        <v>41424</v>
      </c>
    </row>
    <row r="525" spans="1:18" hidden="1" x14ac:dyDescent="0.2">
      <c r="A525" t="s">
        <v>2242</v>
      </c>
      <c r="B525" t="s">
        <v>2243</v>
      </c>
      <c r="D525" t="s">
        <v>2244</v>
      </c>
      <c r="E525">
        <v>400000</v>
      </c>
      <c r="F525" t="s">
        <v>18</v>
      </c>
      <c r="G525" t="s">
        <v>25</v>
      </c>
      <c r="H525" t="s">
        <v>64</v>
      </c>
      <c r="I525" t="s">
        <v>95</v>
      </c>
      <c r="J525" t="s">
        <v>95</v>
      </c>
      <c r="K525">
        <v>1</v>
      </c>
      <c r="M525" s="1">
        <v>38768</v>
      </c>
      <c r="N525" s="1">
        <v>38768</v>
      </c>
      <c r="O525"/>
      <c r="P525"/>
      <c r="Q525"/>
      <c r="R525"/>
    </row>
    <row r="526" spans="1:18" hidden="1" x14ac:dyDescent="0.2">
      <c r="A526" t="s">
        <v>2245</v>
      </c>
      <c r="B526" t="s">
        <v>2246</v>
      </c>
      <c r="E526" t="s">
        <v>43</v>
      </c>
      <c r="F526" t="s">
        <v>207</v>
      </c>
      <c r="K526">
        <v>1</v>
      </c>
      <c r="M526" s="1">
        <v>41091</v>
      </c>
      <c r="N526" s="1">
        <v>41091</v>
      </c>
      <c r="O526"/>
      <c r="P526"/>
      <c r="Q526"/>
      <c r="R526"/>
    </row>
    <row r="527" spans="1:18" hidden="1" x14ac:dyDescent="0.2">
      <c r="A527" t="s">
        <v>2247</v>
      </c>
      <c r="B527">
        <v>8868</v>
      </c>
      <c r="C527" t="s">
        <v>2248</v>
      </c>
      <c r="D527" t="s">
        <v>2249</v>
      </c>
      <c r="E527" t="s">
        <v>43</v>
      </c>
      <c r="F527" t="s">
        <v>18</v>
      </c>
      <c r="G527" t="s">
        <v>37</v>
      </c>
      <c r="K527">
        <v>1</v>
      </c>
      <c r="L527" s="1">
        <v>40909</v>
      </c>
      <c r="M527" s="1">
        <v>41609</v>
      </c>
      <c r="N527" s="1">
        <v>41609</v>
      </c>
      <c r="O527"/>
      <c r="P527"/>
      <c r="Q527"/>
      <c r="R527"/>
    </row>
    <row r="528" spans="1:18" hidden="1" x14ac:dyDescent="0.2">
      <c r="A528" t="s">
        <v>2250</v>
      </c>
      <c r="B528" t="s">
        <v>2251</v>
      </c>
      <c r="C528" t="s">
        <v>2252</v>
      </c>
      <c r="D528" t="s">
        <v>70</v>
      </c>
      <c r="E528" t="s">
        <v>43</v>
      </c>
      <c r="F528" t="s">
        <v>18</v>
      </c>
      <c r="K528">
        <v>1</v>
      </c>
      <c r="M528" s="1">
        <v>41050</v>
      </c>
      <c r="N528" s="1">
        <v>41050</v>
      </c>
      <c r="O528"/>
      <c r="P528"/>
      <c r="Q528"/>
      <c r="R528"/>
    </row>
    <row r="529" spans="1:18" hidden="1" x14ac:dyDescent="0.2">
      <c r="A529" t="s">
        <v>2253</v>
      </c>
      <c r="B529" t="s">
        <v>2254</v>
      </c>
      <c r="C529" t="s">
        <v>2255</v>
      </c>
      <c r="D529" t="s">
        <v>2256</v>
      </c>
      <c r="E529">
        <v>55398</v>
      </c>
      <c r="F529" t="s">
        <v>18</v>
      </c>
      <c r="G529" t="s">
        <v>552</v>
      </c>
      <c r="H529">
        <v>27</v>
      </c>
      <c r="I529" t="s">
        <v>2257</v>
      </c>
      <c r="J529" t="s">
        <v>2258</v>
      </c>
      <c r="K529">
        <v>1</v>
      </c>
      <c r="M529" s="1">
        <v>41760</v>
      </c>
      <c r="N529" s="1">
        <v>41760</v>
      </c>
      <c r="O529"/>
      <c r="P529"/>
      <c r="Q529"/>
      <c r="R529"/>
    </row>
    <row r="530" spans="1:18" hidden="1" x14ac:dyDescent="0.2">
      <c r="A530" t="s">
        <v>2259</v>
      </c>
      <c r="B530" t="s">
        <v>2260</v>
      </c>
      <c r="C530" t="s">
        <v>2261</v>
      </c>
      <c r="D530" t="s">
        <v>2262</v>
      </c>
      <c r="E530" t="s">
        <v>43</v>
      </c>
      <c r="F530" t="s">
        <v>207</v>
      </c>
      <c r="K530">
        <v>1</v>
      </c>
      <c r="L530" s="1">
        <v>39448</v>
      </c>
      <c r="M530" s="1">
        <v>39509</v>
      </c>
      <c r="N530" s="1">
        <v>39509</v>
      </c>
      <c r="O530"/>
      <c r="P530"/>
      <c r="Q530"/>
      <c r="R530"/>
    </row>
    <row r="531" spans="1:18" x14ac:dyDescent="0.2">
      <c r="A531" t="s">
        <v>2263</v>
      </c>
      <c r="B531" t="s">
        <v>2264</v>
      </c>
      <c r="C531" t="s">
        <v>2265</v>
      </c>
      <c r="D531" t="s">
        <v>2266</v>
      </c>
      <c r="E531">
        <v>140000</v>
      </c>
      <c r="F531" t="s">
        <v>18</v>
      </c>
      <c r="G531" t="s">
        <v>128</v>
      </c>
      <c r="H531" t="s">
        <v>129</v>
      </c>
      <c r="I531" t="s">
        <v>130</v>
      </c>
      <c r="J531" t="s">
        <v>130</v>
      </c>
      <c r="K531">
        <v>2</v>
      </c>
      <c r="L531" s="1">
        <v>41306</v>
      </c>
      <c r="M531" s="1">
        <v>41671</v>
      </c>
      <c r="N531" s="1">
        <v>41821</v>
      </c>
    </row>
    <row r="532" spans="1:18" hidden="1" x14ac:dyDescent="0.2">
      <c r="A532" t="s">
        <v>2267</v>
      </c>
      <c r="B532" t="s">
        <v>2268</v>
      </c>
      <c r="C532" t="s">
        <v>2269</v>
      </c>
      <c r="D532" t="s">
        <v>2270</v>
      </c>
      <c r="E532" t="s">
        <v>43</v>
      </c>
      <c r="F532" t="s">
        <v>18</v>
      </c>
      <c r="G532" t="s">
        <v>2271</v>
      </c>
      <c r="H532">
        <v>34</v>
      </c>
      <c r="I532" t="s">
        <v>2272</v>
      </c>
      <c r="J532" t="s">
        <v>2272</v>
      </c>
      <c r="K532">
        <v>2</v>
      </c>
      <c r="L532" s="1">
        <v>40911</v>
      </c>
      <c r="M532" s="1">
        <v>41061</v>
      </c>
      <c r="N532" s="1">
        <v>41606</v>
      </c>
      <c r="O532"/>
      <c r="P532"/>
      <c r="Q532"/>
      <c r="R532"/>
    </row>
    <row r="533" spans="1:18" hidden="1" x14ac:dyDescent="0.2">
      <c r="A533" t="s">
        <v>2273</v>
      </c>
      <c r="B533" t="s">
        <v>2274</v>
      </c>
      <c r="C533" t="s">
        <v>2275</v>
      </c>
      <c r="D533" t="s">
        <v>2276</v>
      </c>
      <c r="E533">
        <v>12250000</v>
      </c>
      <c r="F533" t="s">
        <v>207</v>
      </c>
      <c r="G533" t="s">
        <v>25</v>
      </c>
      <c r="H533" t="s">
        <v>158</v>
      </c>
      <c r="I533" t="s">
        <v>244</v>
      </c>
      <c r="J533" t="s">
        <v>2277</v>
      </c>
      <c r="K533">
        <v>2</v>
      </c>
      <c r="M533" s="1">
        <v>39508</v>
      </c>
      <c r="N533" s="1">
        <v>40521</v>
      </c>
      <c r="O533"/>
      <c r="P533"/>
      <c r="Q533"/>
      <c r="R533"/>
    </row>
    <row r="534" spans="1:18" hidden="1" x14ac:dyDescent="0.2">
      <c r="A534" t="s">
        <v>2278</v>
      </c>
      <c r="B534" t="s">
        <v>2279</v>
      </c>
      <c r="C534" t="s">
        <v>2280</v>
      </c>
      <c r="D534" t="s">
        <v>248</v>
      </c>
      <c r="E534" t="s">
        <v>43</v>
      </c>
      <c r="F534" t="s">
        <v>18</v>
      </c>
      <c r="G534" t="s">
        <v>25</v>
      </c>
      <c r="H534" t="s">
        <v>106</v>
      </c>
      <c r="I534" t="s">
        <v>107</v>
      </c>
      <c r="J534" t="s">
        <v>108</v>
      </c>
      <c r="K534">
        <v>1</v>
      </c>
      <c r="L534" s="1">
        <v>40983</v>
      </c>
      <c r="M534" s="1">
        <v>41260</v>
      </c>
      <c r="N534" s="1">
        <v>41260</v>
      </c>
      <c r="O534"/>
      <c r="P534"/>
      <c r="Q534"/>
      <c r="R534"/>
    </row>
    <row r="535" spans="1:18" x14ac:dyDescent="0.2">
      <c r="A535" t="s">
        <v>2281</v>
      </c>
      <c r="B535" t="s">
        <v>2282</v>
      </c>
      <c r="C535" t="s">
        <v>2283</v>
      </c>
      <c r="D535" t="s">
        <v>2284</v>
      </c>
      <c r="E535">
        <v>2730000</v>
      </c>
      <c r="F535" t="s">
        <v>18</v>
      </c>
      <c r="G535" t="s">
        <v>25</v>
      </c>
      <c r="H535" t="s">
        <v>64</v>
      </c>
      <c r="I535" t="s">
        <v>65</v>
      </c>
      <c r="J535" t="s">
        <v>271</v>
      </c>
      <c r="K535">
        <v>3</v>
      </c>
      <c r="L535" s="1">
        <v>41699</v>
      </c>
      <c r="M535" s="1">
        <v>41696</v>
      </c>
      <c r="N535" s="1">
        <v>42247</v>
      </c>
    </row>
    <row r="536" spans="1:18" hidden="1" x14ac:dyDescent="0.2">
      <c r="A536" t="s">
        <v>2285</v>
      </c>
      <c r="B536" t="s">
        <v>2286</v>
      </c>
      <c r="C536" t="s">
        <v>2287</v>
      </c>
      <c r="D536" t="s">
        <v>2288</v>
      </c>
      <c r="E536">
        <v>1500000</v>
      </c>
      <c r="F536" t="s">
        <v>207</v>
      </c>
      <c r="G536" t="s">
        <v>699</v>
      </c>
      <c r="K536">
        <v>2</v>
      </c>
      <c r="M536" s="1">
        <v>39448</v>
      </c>
      <c r="N536" s="1">
        <v>39448</v>
      </c>
      <c r="O536"/>
      <c r="P536"/>
      <c r="Q536"/>
      <c r="R536"/>
    </row>
    <row r="537" spans="1:18" x14ac:dyDescent="0.2">
      <c r="A537" t="s">
        <v>2289</v>
      </c>
      <c r="B537" t="s">
        <v>2290</v>
      </c>
      <c r="C537" t="s">
        <v>2291</v>
      </c>
      <c r="D537" t="s">
        <v>2292</v>
      </c>
      <c r="E537">
        <v>14481680.93</v>
      </c>
      <c r="F537" t="s">
        <v>18</v>
      </c>
      <c r="K537">
        <v>2</v>
      </c>
      <c r="L537" s="1">
        <v>41760</v>
      </c>
      <c r="M537" s="1">
        <v>41858</v>
      </c>
      <c r="N537" s="1">
        <v>42291</v>
      </c>
    </row>
    <row r="538" spans="1:18" hidden="1" x14ac:dyDescent="0.2">
      <c r="A538" t="s">
        <v>2293</v>
      </c>
      <c r="B538" t="s">
        <v>2294</v>
      </c>
      <c r="C538" t="s">
        <v>2295</v>
      </c>
      <c r="D538" t="s">
        <v>766</v>
      </c>
      <c r="E538">
        <v>30000000</v>
      </c>
      <c r="F538" t="s">
        <v>18</v>
      </c>
      <c r="G538" t="s">
        <v>25</v>
      </c>
      <c r="H538" t="s">
        <v>64</v>
      </c>
      <c r="I538" t="s">
        <v>919</v>
      </c>
      <c r="J538" t="s">
        <v>2296</v>
      </c>
      <c r="K538">
        <v>1</v>
      </c>
      <c r="M538" s="1">
        <v>41807</v>
      </c>
      <c r="N538" s="1">
        <v>41807</v>
      </c>
      <c r="O538"/>
      <c r="P538"/>
      <c r="Q538"/>
      <c r="R538"/>
    </row>
    <row r="539" spans="1:18" x14ac:dyDescent="0.2">
      <c r="A539" t="s">
        <v>2297</v>
      </c>
      <c r="B539" t="s">
        <v>2298</v>
      </c>
      <c r="C539" t="s">
        <v>2299</v>
      </c>
      <c r="D539" t="s">
        <v>2300</v>
      </c>
      <c r="E539">
        <v>79501</v>
      </c>
      <c r="F539" t="s">
        <v>18</v>
      </c>
      <c r="G539" t="s">
        <v>479</v>
      </c>
      <c r="K539">
        <v>2</v>
      </c>
      <c r="L539" s="1">
        <v>41672</v>
      </c>
      <c r="M539" s="1">
        <v>41699</v>
      </c>
      <c r="N539" s="1">
        <v>41883</v>
      </c>
    </row>
    <row r="540" spans="1:18" hidden="1" x14ac:dyDescent="0.2">
      <c r="A540" t="s">
        <v>2301</v>
      </c>
      <c r="B540" t="s">
        <v>2302</v>
      </c>
      <c r="C540" t="s">
        <v>2303</v>
      </c>
      <c r="D540" t="s">
        <v>2304</v>
      </c>
      <c r="E540" t="s">
        <v>43</v>
      </c>
      <c r="F540" t="s">
        <v>18</v>
      </c>
      <c r="G540" t="s">
        <v>25</v>
      </c>
      <c r="H540" t="s">
        <v>64</v>
      </c>
      <c r="I540" t="s">
        <v>95</v>
      </c>
      <c r="J540" t="s">
        <v>95</v>
      </c>
      <c r="K540">
        <v>1</v>
      </c>
      <c r="L540" s="1">
        <v>41275</v>
      </c>
      <c r="M540" s="1">
        <v>41487</v>
      </c>
      <c r="N540" s="1">
        <v>41487</v>
      </c>
      <c r="O540"/>
      <c r="P540"/>
      <c r="Q540"/>
      <c r="R540"/>
    </row>
    <row r="541" spans="1:18" x14ac:dyDescent="0.2">
      <c r="A541" t="s">
        <v>2305</v>
      </c>
      <c r="B541" t="s">
        <v>2306</v>
      </c>
      <c r="C541" t="s">
        <v>2307</v>
      </c>
      <c r="D541" t="s">
        <v>1377</v>
      </c>
      <c r="E541">
        <v>5279980</v>
      </c>
      <c r="F541" t="s">
        <v>18</v>
      </c>
      <c r="G541" t="s">
        <v>25</v>
      </c>
      <c r="H541" t="s">
        <v>64</v>
      </c>
      <c r="I541" t="s">
        <v>65</v>
      </c>
      <c r="J541" t="s">
        <v>71</v>
      </c>
      <c r="K541">
        <v>3</v>
      </c>
      <c r="L541" s="1">
        <v>39668</v>
      </c>
      <c r="M541" s="1">
        <v>41208</v>
      </c>
      <c r="N541" s="1">
        <v>42166</v>
      </c>
    </row>
    <row r="542" spans="1:18" x14ac:dyDescent="0.2">
      <c r="A542" t="s">
        <v>2308</v>
      </c>
      <c r="B542" t="s">
        <v>2309</v>
      </c>
      <c r="C542" t="s">
        <v>2310</v>
      </c>
      <c r="D542" t="s">
        <v>424</v>
      </c>
      <c r="E542">
        <v>24600000</v>
      </c>
      <c r="F542" t="s">
        <v>18</v>
      </c>
      <c r="G542" t="s">
        <v>37</v>
      </c>
      <c r="H542">
        <v>4</v>
      </c>
      <c r="I542" t="s">
        <v>182</v>
      </c>
      <c r="J542" t="s">
        <v>425</v>
      </c>
      <c r="K542">
        <v>1</v>
      </c>
      <c r="L542" s="1">
        <v>40544</v>
      </c>
      <c r="M542" s="1">
        <v>41591</v>
      </c>
      <c r="N542" s="1">
        <v>41591</v>
      </c>
    </row>
    <row r="543" spans="1:18" x14ac:dyDescent="0.2">
      <c r="A543" t="s">
        <v>2311</v>
      </c>
      <c r="B543" t="s">
        <v>2312</v>
      </c>
      <c r="C543" t="s">
        <v>2313</v>
      </c>
      <c r="D543" t="s">
        <v>2314</v>
      </c>
      <c r="E543">
        <v>150000</v>
      </c>
      <c r="F543" t="s">
        <v>18</v>
      </c>
      <c r="G543" t="s">
        <v>479</v>
      </c>
      <c r="I543" t="s">
        <v>480</v>
      </c>
      <c r="J543" t="s">
        <v>480</v>
      </c>
      <c r="K543">
        <v>1</v>
      </c>
      <c r="L543" s="1">
        <v>41606</v>
      </c>
      <c r="M543" s="1">
        <v>41609</v>
      </c>
      <c r="N543" s="1">
        <v>41609</v>
      </c>
    </row>
    <row r="544" spans="1:18" hidden="1" x14ac:dyDescent="0.2">
      <c r="A544" t="s">
        <v>2315</v>
      </c>
      <c r="B544" t="s">
        <v>2316</v>
      </c>
      <c r="C544" t="s">
        <v>2317</v>
      </c>
      <c r="D544" t="s">
        <v>248</v>
      </c>
      <c r="E544" t="s">
        <v>43</v>
      </c>
      <c r="F544" t="s">
        <v>18</v>
      </c>
      <c r="G544" t="s">
        <v>2318</v>
      </c>
      <c r="K544">
        <v>1</v>
      </c>
      <c r="L544" s="1">
        <v>41318</v>
      </c>
      <c r="M544" s="1">
        <v>42129</v>
      </c>
      <c r="N544" s="1">
        <v>42129</v>
      </c>
      <c r="O544"/>
      <c r="P544"/>
      <c r="Q544"/>
      <c r="R544"/>
    </row>
    <row r="545" spans="1:18" x14ac:dyDescent="0.2">
      <c r="A545" t="s">
        <v>2319</v>
      </c>
      <c r="B545" t="s">
        <v>2320</v>
      </c>
      <c r="C545" t="s">
        <v>2321</v>
      </c>
      <c r="D545" t="s">
        <v>2322</v>
      </c>
      <c r="E545">
        <v>126000000</v>
      </c>
      <c r="F545" t="s">
        <v>689</v>
      </c>
      <c r="G545" t="s">
        <v>25</v>
      </c>
      <c r="H545" t="s">
        <v>64</v>
      </c>
      <c r="I545" t="s">
        <v>65</v>
      </c>
      <c r="J545" t="s">
        <v>606</v>
      </c>
      <c r="K545">
        <v>1</v>
      </c>
      <c r="L545" s="1">
        <v>31778</v>
      </c>
      <c r="M545" s="1">
        <v>41598</v>
      </c>
      <c r="N545" s="1">
        <v>41598</v>
      </c>
    </row>
    <row r="546" spans="1:18" x14ac:dyDescent="0.2">
      <c r="A546" t="s">
        <v>2323</v>
      </c>
      <c r="B546" t="s">
        <v>2324</v>
      </c>
      <c r="C546" t="s">
        <v>2325</v>
      </c>
      <c r="D546" t="s">
        <v>2326</v>
      </c>
      <c r="E546">
        <v>4500000</v>
      </c>
      <c r="F546" t="s">
        <v>18</v>
      </c>
      <c r="G546" t="s">
        <v>25</v>
      </c>
      <c r="H546" t="s">
        <v>64</v>
      </c>
      <c r="I546" t="s">
        <v>65</v>
      </c>
      <c r="J546" t="s">
        <v>984</v>
      </c>
      <c r="K546">
        <v>2</v>
      </c>
      <c r="L546" s="1">
        <v>41275</v>
      </c>
      <c r="M546" s="1">
        <v>41466</v>
      </c>
      <c r="N546" s="1">
        <v>41520</v>
      </c>
    </row>
    <row r="547" spans="1:18" x14ac:dyDescent="0.2">
      <c r="A547" t="s">
        <v>2327</v>
      </c>
      <c r="B547" t="s">
        <v>2328</v>
      </c>
      <c r="C547" t="s">
        <v>2329</v>
      </c>
      <c r="D547" t="s">
        <v>357</v>
      </c>
      <c r="E547">
        <v>29300000</v>
      </c>
      <c r="F547" t="s">
        <v>18</v>
      </c>
      <c r="G547" t="s">
        <v>25</v>
      </c>
      <c r="H547" t="s">
        <v>158</v>
      </c>
      <c r="I547" t="s">
        <v>244</v>
      </c>
      <c r="J547" t="s">
        <v>244</v>
      </c>
      <c r="K547">
        <v>4</v>
      </c>
      <c r="L547" s="1">
        <v>40909</v>
      </c>
      <c r="M547" s="1">
        <v>41157</v>
      </c>
      <c r="N547" s="1">
        <v>42130</v>
      </c>
    </row>
    <row r="548" spans="1:18" x14ac:dyDescent="0.2">
      <c r="A548" t="s">
        <v>2330</v>
      </c>
      <c r="B548" t="s">
        <v>2331</v>
      </c>
      <c r="C548" t="s">
        <v>2332</v>
      </c>
      <c r="D548" t="s">
        <v>2333</v>
      </c>
      <c r="E548">
        <v>1292301</v>
      </c>
      <c r="F548" t="s">
        <v>207</v>
      </c>
      <c r="K548">
        <v>1</v>
      </c>
      <c r="L548" s="1">
        <v>40179</v>
      </c>
      <c r="M548" s="1">
        <v>41460</v>
      </c>
      <c r="N548" s="1">
        <v>41460</v>
      </c>
    </row>
    <row r="549" spans="1:18" x14ac:dyDescent="0.2">
      <c r="A549" t="s">
        <v>2334</v>
      </c>
      <c r="B549" t="s">
        <v>2335</v>
      </c>
      <c r="C549" t="s">
        <v>2336</v>
      </c>
      <c r="D549" t="s">
        <v>2337</v>
      </c>
      <c r="E549">
        <v>38800000</v>
      </c>
      <c r="F549" t="s">
        <v>18</v>
      </c>
      <c r="G549" t="s">
        <v>128</v>
      </c>
      <c r="H549" t="s">
        <v>129</v>
      </c>
      <c r="I549" t="s">
        <v>130</v>
      </c>
      <c r="J549" t="s">
        <v>130</v>
      </c>
      <c r="K549">
        <v>3</v>
      </c>
      <c r="L549" s="1">
        <v>40544</v>
      </c>
      <c r="M549" s="1">
        <v>41401</v>
      </c>
      <c r="N549" s="1">
        <v>42283</v>
      </c>
    </row>
    <row r="550" spans="1:18" x14ac:dyDescent="0.2">
      <c r="A550" t="s">
        <v>2338</v>
      </c>
      <c r="B550" t="s">
        <v>2339</v>
      </c>
      <c r="C550" t="s">
        <v>2340</v>
      </c>
      <c r="D550" t="s">
        <v>2341</v>
      </c>
      <c r="E550">
        <v>100000</v>
      </c>
      <c r="F550" t="s">
        <v>18</v>
      </c>
      <c r="G550" t="s">
        <v>699</v>
      </c>
      <c r="H550">
        <v>5</v>
      </c>
      <c r="I550" t="s">
        <v>700</v>
      </c>
      <c r="J550" t="s">
        <v>700</v>
      </c>
      <c r="K550">
        <v>1</v>
      </c>
      <c r="L550" s="1">
        <v>41455</v>
      </c>
      <c r="M550" s="1">
        <v>41518</v>
      </c>
      <c r="N550" s="1">
        <v>41518</v>
      </c>
    </row>
    <row r="551" spans="1:18" hidden="1" x14ac:dyDescent="0.2">
      <c r="A551" t="s">
        <v>2342</v>
      </c>
      <c r="B551" t="s">
        <v>2343</v>
      </c>
      <c r="C551" t="s">
        <v>2344</v>
      </c>
      <c r="D551" t="s">
        <v>70</v>
      </c>
      <c r="E551">
        <v>20000000</v>
      </c>
      <c r="F551" t="s">
        <v>18</v>
      </c>
      <c r="G551" t="s">
        <v>37</v>
      </c>
      <c r="H551">
        <v>3</v>
      </c>
      <c r="I551" t="s">
        <v>2345</v>
      </c>
      <c r="J551" t="s">
        <v>2345</v>
      </c>
      <c r="K551">
        <v>1</v>
      </c>
      <c r="M551" s="1">
        <v>40878</v>
      </c>
      <c r="N551" s="1">
        <v>40878</v>
      </c>
      <c r="O551"/>
      <c r="P551"/>
      <c r="Q551"/>
      <c r="R551"/>
    </row>
    <row r="552" spans="1:18" hidden="1" x14ac:dyDescent="0.2">
      <c r="A552" t="s">
        <v>2346</v>
      </c>
      <c r="B552" t="s">
        <v>2347</v>
      </c>
      <c r="C552" t="s">
        <v>2348</v>
      </c>
      <c r="D552" t="s">
        <v>70</v>
      </c>
      <c r="E552">
        <v>317460</v>
      </c>
      <c r="F552" t="s">
        <v>18</v>
      </c>
      <c r="G552" t="s">
        <v>37</v>
      </c>
      <c r="H552">
        <v>24</v>
      </c>
      <c r="I552" t="s">
        <v>1515</v>
      </c>
      <c r="J552" t="s">
        <v>2349</v>
      </c>
      <c r="K552">
        <v>1</v>
      </c>
      <c r="M552" s="1">
        <v>40909</v>
      </c>
      <c r="N552" s="1">
        <v>40909</v>
      </c>
      <c r="O552"/>
      <c r="P552"/>
      <c r="Q552"/>
      <c r="R552"/>
    </row>
    <row r="553" spans="1:18" x14ac:dyDescent="0.2">
      <c r="A553" t="s">
        <v>2350</v>
      </c>
      <c r="B553" t="s">
        <v>2351</v>
      </c>
      <c r="C553" t="s">
        <v>2352</v>
      </c>
      <c r="D553" t="s">
        <v>70</v>
      </c>
      <c r="E553">
        <v>30000000</v>
      </c>
      <c r="F553" t="s">
        <v>113</v>
      </c>
      <c r="G553" t="s">
        <v>37</v>
      </c>
      <c r="H553">
        <v>3</v>
      </c>
      <c r="I553" t="s">
        <v>2345</v>
      </c>
      <c r="J553" t="s">
        <v>2345</v>
      </c>
      <c r="K553">
        <v>1</v>
      </c>
      <c r="L553" s="1">
        <v>40422</v>
      </c>
      <c r="M553" s="1">
        <v>40878</v>
      </c>
      <c r="N553" s="1">
        <v>40878</v>
      </c>
    </row>
    <row r="554" spans="1:18" hidden="1" x14ac:dyDescent="0.2">
      <c r="A554" t="s">
        <v>2353</v>
      </c>
      <c r="B554" t="s">
        <v>2354</v>
      </c>
      <c r="C554" t="s">
        <v>2355</v>
      </c>
      <c r="E554" t="s">
        <v>43</v>
      </c>
      <c r="F554" t="s">
        <v>18</v>
      </c>
      <c r="G554" t="s">
        <v>25</v>
      </c>
      <c r="H554" t="s">
        <v>286</v>
      </c>
      <c r="I554" t="s">
        <v>874</v>
      </c>
      <c r="J554" t="s">
        <v>874</v>
      </c>
      <c r="K554">
        <v>1</v>
      </c>
      <c r="L554" s="1">
        <v>41636</v>
      </c>
      <c r="M554" s="1">
        <v>41636</v>
      </c>
      <c r="N554" s="1">
        <v>41636</v>
      </c>
      <c r="O554"/>
      <c r="P554"/>
      <c r="Q554"/>
      <c r="R554"/>
    </row>
    <row r="555" spans="1:18" hidden="1" x14ac:dyDescent="0.2">
      <c r="A555" t="s">
        <v>2356</v>
      </c>
      <c r="B555" t="s">
        <v>2357</v>
      </c>
      <c r="E555">
        <v>15000</v>
      </c>
      <c r="F555" t="s">
        <v>18</v>
      </c>
      <c r="G555" t="s">
        <v>25</v>
      </c>
      <c r="H555" t="s">
        <v>380</v>
      </c>
      <c r="I555" t="s">
        <v>1212</v>
      </c>
      <c r="J555" t="s">
        <v>1212</v>
      </c>
      <c r="K555">
        <v>1</v>
      </c>
      <c r="M555" s="1">
        <v>41061</v>
      </c>
      <c r="N555" s="1">
        <v>41061</v>
      </c>
      <c r="O555"/>
      <c r="P555"/>
      <c r="Q555"/>
      <c r="R555"/>
    </row>
    <row r="556" spans="1:18" x14ac:dyDescent="0.2">
      <c r="A556" t="s">
        <v>2358</v>
      </c>
      <c r="B556" t="s">
        <v>2359</v>
      </c>
      <c r="C556" t="s">
        <v>2360</v>
      </c>
      <c r="D556" t="s">
        <v>2361</v>
      </c>
      <c r="E556">
        <v>3000000</v>
      </c>
      <c r="F556" t="s">
        <v>18</v>
      </c>
      <c r="G556" t="s">
        <v>25</v>
      </c>
      <c r="H556" t="s">
        <v>808</v>
      </c>
      <c r="I556" t="s">
        <v>809</v>
      </c>
      <c r="J556" t="s">
        <v>809</v>
      </c>
      <c r="K556">
        <v>2</v>
      </c>
      <c r="L556" s="1">
        <v>41640</v>
      </c>
      <c r="M556" s="1">
        <v>41963</v>
      </c>
      <c r="N556" s="1">
        <v>42312</v>
      </c>
    </row>
    <row r="557" spans="1:18" hidden="1" x14ac:dyDescent="0.2">
      <c r="A557" t="s">
        <v>2362</v>
      </c>
      <c r="B557" t="s">
        <v>2363</v>
      </c>
      <c r="C557" t="s">
        <v>2364</v>
      </c>
      <c r="D557" t="s">
        <v>544</v>
      </c>
      <c r="E557">
        <v>4502251</v>
      </c>
      <c r="F557" t="s">
        <v>18</v>
      </c>
      <c r="G557" t="s">
        <v>37</v>
      </c>
      <c r="H557">
        <v>22</v>
      </c>
      <c r="I557" t="s">
        <v>38</v>
      </c>
      <c r="J557" t="s">
        <v>38</v>
      </c>
      <c r="K557">
        <v>1</v>
      </c>
      <c r="M557" s="1">
        <v>40513</v>
      </c>
      <c r="N557" s="1">
        <v>40513</v>
      </c>
      <c r="O557"/>
      <c r="P557"/>
      <c r="Q557"/>
      <c r="R557"/>
    </row>
    <row r="558" spans="1:18" hidden="1" x14ac:dyDescent="0.2">
      <c r="A558" t="s">
        <v>2365</v>
      </c>
      <c r="B558" t="s">
        <v>2366</v>
      </c>
      <c r="C558" t="s">
        <v>2367</v>
      </c>
      <c r="D558" t="s">
        <v>2368</v>
      </c>
      <c r="E558">
        <v>9000000</v>
      </c>
      <c r="F558" t="s">
        <v>18</v>
      </c>
      <c r="G558" t="s">
        <v>37</v>
      </c>
      <c r="H558">
        <v>4</v>
      </c>
      <c r="I558" t="s">
        <v>2369</v>
      </c>
      <c r="J558" t="s">
        <v>2369</v>
      </c>
      <c r="K558">
        <v>1</v>
      </c>
      <c r="M558" s="1">
        <v>42087</v>
      </c>
      <c r="N558" s="1">
        <v>42087</v>
      </c>
      <c r="O558"/>
      <c r="P558"/>
      <c r="Q558"/>
      <c r="R558"/>
    </row>
    <row r="559" spans="1:18" hidden="1" x14ac:dyDescent="0.2">
      <c r="A559" t="s">
        <v>2370</v>
      </c>
      <c r="B559" t="s">
        <v>2371</v>
      </c>
      <c r="C559" t="s">
        <v>2372</v>
      </c>
      <c r="D559" t="s">
        <v>718</v>
      </c>
      <c r="E559">
        <v>63590263</v>
      </c>
      <c r="F559" t="s">
        <v>18</v>
      </c>
      <c r="G559" t="s">
        <v>37</v>
      </c>
      <c r="H559">
        <v>22</v>
      </c>
      <c r="I559" t="s">
        <v>38</v>
      </c>
      <c r="J559" t="s">
        <v>38</v>
      </c>
      <c r="K559">
        <v>1</v>
      </c>
      <c r="M559" s="1">
        <v>40603</v>
      </c>
      <c r="N559" s="1">
        <v>40603</v>
      </c>
      <c r="O559"/>
      <c r="P559"/>
      <c r="Q559"/>
      <c r="R559"/>
    </row>
    <row r="560" spans="1:18" hidden="1" x14ac:dyDescent="0.2">
      <c r="A560" t="s">
        <v>2373</v>
      </c>
      <c r="B560" t="s">
        <v>2374</v>
      </c>
      <c r="C560" t="s">
        <v>2375</v>
      </c>
      <c r="D560" t="s">
        <v>2376</v>
      </c>
      <c r="E560">
        <v>19790000</v>
      </c>
      <c r="F560" t="s">
        <v>18</v>
      </c>
      <c r="G560" t="s">
        <v>37</v>
      </c>
      <c r="H560">
        <v>22</v>
      </c>
      <c r="I560" t="s">
        <v>38</v>
      </c>
      <c r="J560" t="s">
        <v>38</v>
      </c>
      <c r="K560">
        <v>3</v>
      </c>
      <c r="M560" s="1">
        <v>40817</v>
      </c>
      <c r="N560" s="1">
        <v>41806</v>
      </c>
      <c r="O560"/>
      <c r="P560"/>
      <c r="Q560"/>
      <c r="R560"/>
    </row>
    <row r="561" spans="1:18" x14ac:dyDescent="0.2">
      <c r="A561" t="s">
        <v>2377</v>
      </c>
      <c r="B561" t="s">
        <v>2378</v>
      </c>
      <c r="C561" t="s">
        <v>2379</v>
      </c>
      <c r="D561" t="s">
        <v>70</v>
      </c>
      <c r="E561">
        <v>1000000</v>
      </c>
      <c r="F561" t="s">
        <v>18</v>
      </c>
      <c r="G561" t="s">
        <v>19</v>
      </c>
      <c r="H561">
        <v>10</v>
      </c>
      <c r="I561" t="s">
        <v>672</v>
      </c>
      <c r="J561" t="s">
        <v>673</v>
      </c>
      <c r="K561">
        <v>1</v>
      </c>
      <c r="L561" s="1">
        <v>40179</v>
      </c>
      <c r="M561" s="1">
        <v>41941</v>
      </c>
      <c r="N561" s="1">
        <v>41941</v>
      </c>
    </row>
    <row r="562" spans="1:18" x14ac:dyDescent="0.2">
      <c r="A562" t="s">
        <v>2380</v>
      </c>
      <c r="B562" t="s">
        <v>2381</v>
      </c>
      <c r="C562" t="s">
        <v>2382</v>
      </c>
      <c r="D562" t="s">
        <v>2383</v>
      </c>
      <c r="E562">
        <v>10450000</v>
      </c>
      <c r="F562" t="s">
        <v>18</v>
      </c>
      <c r="G562" t="s">
        <v>25</v>
      </c>
      <c r="H562" t="s">
        <v>64</v>
      </c>
      <c r="I562" t="s">
        <v>65</v>
      </c>
      <c r="J562" t="s">
        <v>66</v>
      </c>
      <c r="K562">
        <v>3</v>
      </c>
      <c r="L562" s="1">
        <v>40483</v>
      </c>
      <c r="M562" s="1">
        <v>40551</v>
      </c>
      <c r="N562" s="1">
        <v>41570</v>
      </c>
    </row>
    <row r="563" spans="1:18" x14ac:dyDescent="0.2">
      <c r="A563" t="s">
        <v>2384</v>
      </c>
      <c r="B563" t="s">
        <v>2385</v>
      </c>
      <c r="C563" t="s">
        <v>2386</v>
      </c>
      <c r="D563" t="s">
        <v>2387</v>
      </c>
      <c r="E563">
        <v>2160000</v>
      </c>
      <c r="F563" t="s">
        <v>18</v>
      </c>
      <c r="G563" t="s">
        <v>479</v>
      </c>
      <c r="I563" t="s">
        <v>480</v>
      </c>
      <c r="J563" t="s">
        <v>480</v>
      </c>
      <c r="K563">
        <v>2</v>
      </c>
      <c r="L563" s="1">
        <v>41647</v>
      </c>
      <c r="M563" s="1">
        <v>41765</v>
      </c>
      <c r="N563" s="1">
        <v>42033</v>
      </c>
    </row>
    <row r="564" spans="1:18" x14ac:dyDescent="0.2">
      <c r="A564" t="s">
        <v>2388</v>
      </c>
      <c r="B564" t="s">
        <v>2389</v>
      </c>
      <c r="D564" t="s">
        <v>718</v>
      </c>
      <c r="E564">
        <v>1380700</v>
      </c>
      <c r="F564" t="s">
        <v>207</v>
      </c>
      <c r="G564" t="s">
        <v>650</v>
      </c>
      <c r="H564">
        <v>9</v>
      </c>
      <c r="I564" t="s">
        <v>2072</v>
      </c>
      <c r="J564" t="s">
        <v>2072</v>
      </c>
      <c r="K564">
        <v>1</v>
      </c>
      <c r="L564" s="1">
        <v>40817</v>
      </c>
      <c r="M564" s="1">
        <v>40831</v>
      </c>
      <c r="N564" s="1">
        <v>40831</v>
      </c>
    </row>
    <row r="565" spans="1:18" x14ac:dyDescent="0.2">
      <c r="A565" t="s">
        <v>2390</v>
      </c>
      <c r="B565" t="s">
        <v>2391</v>
      </c>
      <c r="C565" t="s">
        <v>2392</v>
      </c>
      <c r="D565" t="s">
        <v>2393</v>
      </c>
      <c r="E565">
        <v>83574271</v>
      </c>
      <c r="F565" t="s">
        <v>113</v>
      </c>
      <c r="G565" t="s">
        <v>37</v>
      </c>
      <c r="H565">
        <v>23</v>
      </c>
      <c r="I565" t="s">
        <v>182</v>
      </c>
      <c r="J565" t="s">
        <v>182</v>
      </c>
      <c r="K565">
        <v>5</v>
      </c>
      <c r="L565" s="1">
        <v>38353</v>
      </c>
      <c r="M565" s="1">
        <v>38576</v>
      </c>
      <c r="N565" s="1">
        <v>41257</v>
      </c>
    </row>
    <row r="566" spans="1:18" hidden="1" x14ac:dyDescent="0.2">
      <c r="A566" t="s">
        <v>2394</v>
      </c>
      <c r="B566" t="s">
        <v>2395</v>
      </c>
      <c r="C566" t="s">
        <v>2396</v>
      </c>
      <c r="D566" t="s">
        <v>2397</v>
      </c>
      <c r="E566" t="s">
        <v>43</v>
      </c>
      <c r="F566" t="s">
        <v>18</v>
      </c>
      <c r="G566" t="s">
        <v>1062</v>
      </c>
      <c r="H566">
        <v>16</v>
      </c>
      <c r="I566" t="s">
        <v>1704</v>
      </c>
      <c r="J566" t="s">
        <v>1704</v>
      </c>
      <c r="K566">
        <v>1</v>
      </c>
      <c r="L566" s="1">
        <v>41729</v>
      </c>
      <c r="M566" s="1">
        <v>42059</v>
      </c>
      <c r="N566" s="1">
        <v>42059</v>
      </c>
      <c r="O566"/>
      <c r="P566"/>
      <c r="Q566"/>
      <c r="R566"/>
    </row>
    <row r="567" spans="1:18" hidden="1" x14ac:dyDescent="0.2">
      <c r="A567" t="s">
        <v>2398</v>
      </c>
      <c r="B567" t="s">
        <v>2399</v>
      </c>
      <c r="C567" t="s">
        <v>2400</v>
      </c>
      <c r="E567" t="s">
        <v>43</v>
      </c>
      <c r="F567" t="s">
        <v>18</v>
      </c>
      <c r="G567" t="s">
        <v>37</v>
      </c>
      <c r="H567">
        <v>23</v>
      </c>
      <c r="I567" t="s">
        <v>182</v>
      </c>
      <c r="J567" t="s">
        <v>182</v>
      </c>
      <c r="K567">
        <v>1</v>
      </c>
      <c r="M567" s="1">
        <v>42264</v>
      </c>
      <c r="N567" s="1">
        <v>42264</v>
      </c>
      <c r="O567"/>
      <c r="P567"/>
      <c r="Q567"/>
      <c r="R567"/>
    </row>
    <row r="568" spans="1:18" hidden="1" x14ac:dyDescent="0.2">
      <c r="A568" t="s">
        <v>2401</v>
      </c>
      <c r="B568" t="s">
        <v>2402</v>
      </c>
      <c r="C568" t="s">
        <v>2403</v>
      </c>
      <c r="D568" t="s">
        <v>2404</v>
      </c>
      <c r="E568">
        <v>500000</v>
      </c>
      <c r="F568" t="s">
        <v>18</v>
      </c>
      <c r="G568" t="s">
        <v>25</v>
      </c>
      <c r="H568" t="s">
        <v>158</v>
      </c>
      <c r="I568" t="s">
        <v>244</v>
      </c>
      <c r="J568" t="s">
        <v>2405</v>
      </c>
      <c r="K568">
        <v>2</v>
      </c>
      <c r="M568" s="1">
        <v>41577</v>
      </c>
      <c r="N568" s="1">
        <v>41950</v>
      </c>
      <c r="O568"/>
      <c r="P568"/>
      <c r="Q568"/>
      <c r="R568"/>
    </row>
    <row r="569" spans="1:18" x14ac:dyDescent="0.2">
      <c r="A569" t="s">
        <v>2406</v>
      </c>
      <c r="B569" t="s">
        <v>2407</v>
      </c>
      <c r="C569" t="s">
        <v>2408</v>
      </c>
      <c r="D569" t="s">
        <v>2409</v>
      </c>
      <c r="E569">
        <v>45000000</v>
      </c>
      <c r="F569" t="s">
        <v>18</v>
      </c>
      <c r="G569" t="s">
        <v>25</v>
      </c>
      <c r="H569" t="s">
        <v>64</v>
      </c>
      <c r="I569" t="s">
        <v>65</v>
      </c>
      <c r="J569" t="s">
        <v>240</v>
      </c>
      <c r="K569">
        <v>2</v>
      </c>
      <c r="L569" s="1">
        <v>39479</v>
      </c>
      <c r="M569" s="1">
        <v>40661</v>
      </c>
      <c r="N569" s="1">
        <v>42109</v>
      </c>
    </row>
    <row r="570" spans="1:18" x14ac:dyDescent="0.2">
      <c r="A570" t="s">
        <v>2410</v>
      </c>
      <c r="B570" t="s">
        <v>2411</v>
      </c>
      <c r="C570" t="s">
        <v>2412</v>
      </c>
      <c r="D570" t="s">
        <v>2413</v>
      </c>
      <c r="E570">
        <v>105651</v>
      </c>
      <c r="F570" t="s">
        <v>207</v>
      </c>
      <c r="G570" t="s">
        <v>222</v>
      </c>
      <c r="H570">
        <v>2</v>
      </c>
      <c r="I570" t="s">
        <v>223</v>
      </c>
      <c r="J570" t="s">
        <v>223</v>
      </c>
      <c r="K570">
        <v>2</v>
      </c>
      <c r="L570" s="1">
        <v>40179</v>
      </c>
      <c r="M570" s="1">
        <v>40998</v>
      </c>
      <c r="N570" s="1">
        <v>41061</v>
      </c>
    </row>
    <row r="571" spans="1:18" hidden="1" x14ac:dyDescent="0.2">
      <c r="A571" t="s">
        <v>2414</v>
      </c>
      <c r="B571" t="s">
        <v>2415</v>
      </c>
      <c r="C571" t="s">
        <v>2416</v>
      </c>
      <c r="D571" t="s">
        <v>2417</v>
      </c>
      <c r="E571" t="s">
        <v>43</v>
      </c>
      <c r="F571" t="s">
        <v>18</v>
      </c>
      <c r="G571" t="s">
        <v>347</v>
      </c>
      <c r="H571">
        <v>9</v>
      </c>
      <c r="I571" t="s">
        <v>2418</v>
      </c>
      <c r="J571" t="s">
        <v>2419</v>
      </c>
      <c r="K571">
        <v>1</v>
      </c>
      <c r="L571" s="1">
        <v>41640</v>
      </c>
      <c r="M571" s="1">
        <v>42027</v>
      </c>
      <c r="N571" s="1">
        <v>42027</v>
      </c>
      <c r="O571"/>
      <c r="P571"/>
      <c r="Q571"/>
      <c r="R571"/>
    </row>
    <row r="572" spans="1:18" x14ac:dyDescent="0.2">
      <c r="A572" t="s">
        <v>2420</v>
      </c>
      <c r="B572" t="s">
        <v>2421</v>
      </c>
      <c r="C572" t="s">
        <v>2422</v>
      </c>
      <c r="D572" t="s">
        <v>2423</v>
      </c>
      <c r="E572">
        <v>100000</v>
      </c>
      <c r="F572" t="s">
        <v>18</v>
      </c>
      <c r="G572" t="s">
        <v>25</v>
      </c>
      <c r="H572" t="s">
        <v>64</v>
      </c>
      <c r="I572" t="s">
        <v>65</v>
      </c>
      <c r="J572" t="s">
        <v>66</v>
      </c>
      <c r="K572">
        <v>1</v>
      </c>
      <c r="L572" s="1">
        <v>41061</v>
      </c>
      <c r="M572" s="1">
        <v>41944</v>
      </c>
      <c r="N572" s="1">
        <v>41944</v>
      </c>
    </row>
    <row r="573" spans="1:18" hidden="1" x14ac:dyDescent="0.2">
      <c r="A573" t="s">
        <v>2424</v>
      </c>
      <c r="B573" t="s">
        <v>2425</v>
      </c>
      <c r="C573" t="s">
        <v>2426</v>
      </c>
      <c r="D573" t="s">
        <v>50</v>
      </c>
      <c r="E573" t="s">
        <v>43</v>
      </c>
      <c r="F573" t="s">
        <v>18</v>
      </c>
      <c r="G573" t="s">
        <v>19</v>
      </c>
      <c r="H573">
        <v>19</v>
      </c>
      <c r="I573" t="s">
        <v>2427</v>
      </c>
      <c r="J573" t="s">
        <v>2427</v>
      </c>
      <c r="K573">
        <v>1</v>
      </c>
      <c r="L573" s="1">
        <v>39448</v>
      </c>
      <c r="M573" s="1">
        <v>42111</v>
      </c>
      <c r="N573" s="1">
        <v>42111</v>
      </c>
      <c r="O573"/>
      <c r="P573"/>
      <c r="Q573"/>
      <c r="R573"/>
    </row>
    <row r="574" spans="1:18" hidden="1" x14ac:dyDescent="0.2">
      <c r="A574" t="s">
        <v>2428</v>
      </c>
      <c r="B574" t="s">
        <v>2429</v>
      </c>
      <c r="C574" t="s">
        <v>2430</v>
      </c>
      <c r="D574" t="s">
        <v>1289</v>
      </c>
      <c r="E574">
        <v>75000000</v>
      </c>
      <c r="F574" t="s">
        <v>18</v>
      </c>
      <c r="G574" t="s">
        <v>37</v>
      </c>
      <c r="H574">
        <v>23</v>
      </c>
      <c r="I574" t="s">
        <v>182</v>
      </c>
      <c r="J574" t="s">
        <v>182</v>
      </c>
      <c r="K574">
        <v>1</v>
      </c>
      <c r="M574" s="1">
        <v>41122</v>
      </c>
      <c r="N574" s="1">
        <v>41122</v>
      </c>
      <c r="O574"/>
      <c r="P574"/>
      <c r="Q574"/>
      <c r="R574"/>
    </row>
    <row r="575" spans="1:18" hidden="1" x14ac:dyDescent="0.2">
      <c r="A575" t="s">
        <v>2431</v>
      </c>
      <c r="B575" t="s">
        <v>2432</v>
      </c>
      <c r="C575" t="s">
        <v>2433</v>
      </c>
      <c r="D575" t="s">
        <v>2434</v>
      </c>
      <c r="E575" t="s">
        <v>43</v>
      </c>
      <c r="F575" t="s">
        <v>18</v>
      </c>
      <c r="G575" t="s">
        <v>1138</v>
      </c>
      <c r="H575">
        <v>2</v>
      </c>
      <c r="I575" t="s">
        <v>1745</v>
      </c>
      <c r="J575" t="s">
        <v>1746</v>
      </c>
      <c r="K575">
        <v>1</v>
      </c>
      <c r="L575" s="1">
        <v>41434</v>
      </c>
      <c r="M575" s="1">
        <v>41426</v>
      </c>
      <c r="N575" s="1">
        <v>41426</v>
      </c>
      <c r="O575"/>
      <c r="P575"/>
      <c r="Q575"/>
      <c r="R575"/>
    </row>
    <row r="576" spans="1:18" x14ac:dyDescent="0.2">
      <c r="A576" t="s">
        <v>2435</v>
      </c>
      <c r="B576" t="s">
        <v>2436</v>
      </c>
      <c r="C576" t="s">
        <v>2437</v>
      </c>
      <c r="D576" t="s">
        <v>2438</v>
      </c>
      <c r="E576">
        <v>442943</v>
      </c>
      <c r="F576" t="s">
        <v>18</v>
      </c>
      <c r="G576" t="s">
        <v>1138</v>
      </c>
      <c r="H576">
        <v>27</v>
      </c>
      <c r="I576" t="s">
        <v>1745</v>
      </c>
      <c r="J576" t="s">
        <v>1746</v>
      </c>
      <c r="K576">
        <v>1</v>
      </c>
      <c r="L576" s="1">
        <v>41548</v>
      </c>
      <c r="M576" s="1">
        <v>41870</v>
      </c>
      <c r="N576" s="1">
        <v>41870</v>
      </c>
    </row>
    <row r="577" spans="1:18" x14ac:dyDescent="0.2">
      <c r="A577" t="s">
        <v>2439</v>
      </c>
      <c r="B577" t="s">
        <v>2440</v>
      </c>
      <c r="C577" t="s">
        <v>2441</v>
      </c>
      <c r="D577" t="s">
        <v>2442</v>
      </c>
      <c r="E577">
        <v>20000</v>
      </c>
      <c r="F577" t="s">
        <v>18</v>
      </c>
      <c r="G577" t="s">
        <v>19</v>
      </c>
      <c r="H577">
        <v>9</v>
      </c>
      <c r="I577" t="s">
        <v>2443</v>
      </c>
      <c r="J577" t="s">
        <v>2443</v>
      </c>
      <c r="K577">
        <v>1</v>
      </c>
      <c r="L577" s="1">
        <v>40988</v>
      </c>
      <c r="M577" s="1">
        <v>41153</v>
      </c>
      <c r="N577" s="1">
        <v>41153</v>
      </c>
    </row>
    <row r="578" spans="1:18" x14ac:dyDescent="0.2">
      <c r="A578" t="s">
        <v>2444</v>
      </c>
      <c r="B578" t="s">
        <v>2445</v>
      </c>
      <c r="C578" t="s">
        <v>2446</v>
      </c>
      <c r="D578" t="s">
        <v>357</v>
      </c>
      <c r="E578">
        <v>7575757</v>
      </c>
      <c r="F578" t="s">
        <v>18</v>
      </c>
      <c r="G578" t="s">
        <v>37</v>
      </c>
      <c r="H578">
        <v>23</v>
      </c>
      <c r="I578" t="s">
        <v>182</v>
      </c>
      <c r="J578" t="s">
        <v>182</v>
      </c>
      <c r="K578">
        <v>1</v>
      </c>
      <c r="L578" s="1">
        <v>39814</v>
      </c>
      <c r="M578" s="1">
        <v>40544</v>
      </c>
      <c r="N578" s="1">
        <v>40544</v>
      </c>
    </row>
    <row r="579" spans="1:18" x14ac:dyDescent="0.2">
      <c r="A579" t="s">
        <v>2447</v>
      </c>
      <c r="B579" t="s">
        <v>2448</v>
      </c>
      <c r="C579" t="s">
        <v>2449</v>
      </c>
      <c r="D579" t="s">
        <v>2450</v>
      </c>
      <c r="E579">
        <v>25000000</v>
      </c>
      <c r="F579" t="s">
        <v>18</v>
      </c>
      <c r="G579" t="s">
        <v>1138</v>
      </c>
      <c r="H579">
        <v>2</v>
      </c>
      <c r="I579" t="s">
        <v>1745</v>
      </c>
      <c r="J579" t="s">
        <v>1746</v>
      </c>
      <c r="K579">
        <v>3</v>
      </c>
      <c r="L579" s="1">
        <v>41359</v>
      </c>
      <c r="M579" s="1">
        <v>41460</v>
      </c>
      <c r="N579" s="1">
        <v>42102</v>
      </c>
    </row>
    <row r="580" spans="1:18" x14ac:dyDescent="0.2">
      <c r="A580" t="s">
        <v>2451</v>
      </c>
      <c r="B580" t="s">
        <v>2452</v>
      </c>
      <c r="C580" t="s">
        <v>2453</v>
      </c>
      <c r="D580" t="s">
        <v>42</v>
      </c>
      <c r="E580">
        <v>210000</v>
      </c>
      <c r="F580" t="s">
        <v>18</v>
      </c>
      <c r="G580" t="s">
        <v>19</v>
      </c>
      <c r="H580">
        <v>19</v>
      </c>
      <c r="I580" t="s">
        <v>474</v>
      </c>
      <c r="J580" t="s">
        <v>474</v>
      </c>
      <c r="K580">
        <v>3</v>
      </c>
      <c r="L580" s="1">
        <v>40588</v>
      </c>
      <c r="M580" s="1">
        <v>40513</v>
      </c>
      <c r="N580" s="1">
        <v>41477</v>
      </c>
    </row>
    <row r="581" spans="1:18" hidden="1" x14ac:dyDescent="0.2">
      <c r="A581" t="s">
        <v>2454</v>
      </c>
      <c r="B581" t="s">
        <v>2455</v>
      </c>
      <c r="C581" t="s">
        <v>2456</v>
      </c>
      <c r="D581" t="s">
        <v>75</v>
      </c>
      <c r="E581" t="s">
        <v>43</v>
      </c>
      <c r="F581" t="s">
        <v>207</v>
      </c>
      <c r="G581" t="s">
        <v>37</v>
      </c>
      <c r="H581">
        <v>23</v>
      </c>
      <c r="I581" t="s">
        <v>182</v>
      </c>
      <c r="J581" t="s">
        <v>182</v>
      </c>
      <c r="K581">
        <v>1</v>
      </c>
      <c r="L581" s="1">
        <v>38353</v>
      </c>
      <c r="M581" s="1">
        <v>40413</v>
      </c>
      <c r="N581" s="1">
        <v>40413</v>
      </c>
      <c r="O581"/>
      <c r="P581"/>
      <c r="Q581"/>
      <c r="R581"/>
    </row>
    <row r="582" spans="1:18" x14ac:dyDescent="0.2">
      <c r="A582" t="s">
        <v>2457</v>
      </c>
      <c r="B582" t="s">
        <v>2458</v>
      </c>
      <c r="C582" t="s">
        <v>2459</v>
      </c>
      <c r="D582" t="s">
        <v>2460</v>
      </c>
      <c r="E582">
        <v>80000</v>
      </c>
      <c r="F582" t="s">
        <v>207</v>
      </c>
      <c r="G582" t="s">
        <v>37</v>
      </c>
      <c r="H582">
        <v>22</v>
      </c>
      <c r="I582" t="s">
        <v>38</v>
      </c>
      <c r="J582" t="s">
        <v>38</v>
      </c>
      <c r="K582">
        <v>2</v>
      </c>
      <c r="L582" s="1">
        <v>40135</v>
      </c>
      <c r="M582" s="1">
        <v>40135</v>
      </c>
      <c r="N582" s="1">
        <v>40184</v>
      </c>
    </row>
    <row r="583" spans="1:18" hidden="1" x14ac:dyDescent="0.2">
      <c r="A583" t="s">
        <v>2461</v>
      </c>
      <c r="B583" t="s">
        <v>2462</v>
      </c>
      <c r="C583" t="s">
        <v>2463</v>
      </c>
      <c r="D583" t="s">
        <v>2464</v>
      </c>
      <c r="E583" t="s">
        <v>43</v>
      </c>
      <c r="F583" t="s">
        <v>113</v>
      </c>
      <c r="G583" t="s">
        <v>1062</v>
      </c>
      <c r="H583">
        <v>16</v>
      </c>
      <c r="I583" t="s">
        <v>1704</v>
      </c>
      <c r="J583" t="s">
        <v>1704</v>
      </c>
      <c r="K583">
        <v>1</v>
      </c>
      <c r="L583" s="1">
        <v>40909</v>
      </c>
      <c r="M583" s="1">
        <v>41382</v>
      </c>
      <c r="N583" s="1">
        <v>41382</v>
      </c>
      <c r="O583"/>
      <c r="P583"/>
      <c r="Q583"/>
      <c r="R583"/>
    </row>
    <row r="584" spans="1:18" x14ac:dyDescent="0.2">
      <c r="A584" t="s">
        <v>2465</v>
      </c>
      <c r="B584" t="s">
        <v>2466</v>
      </c>
      <c r="C584" t="s">
        <v>2467</v>
      </c>
      <c r="D584" t="s">
        <v>75</v>
      </c>
      <c r="E584">
        <v>9600000</v>
      </c>
      <c r="F584" t="s">
        <v>18</v>
      </c>
      <c r="G584" t="s">
        <v>37</v>
      </c>
      <c r="H584">
        <v>23</v>
      </c>
      <c r="I584" t="s">
        <v>182</v>
      </c>
      <c r="J584" t="s">
        <v>182</v>
      </c>
      <c r="K584">
        <v>2</v>
      </c>
      <c r="L584" s="1">
        <v>38412</v>
      </c>
      <c r="M584" s="1">
        <v>38353</v>
      </c>
      <c r="N584" s="1">
        <v>39448</v>
      </c>
    </row>
    <row r="585" spans="1:18" x14ac:dyDescent="0.2">
      <c r="A585" t="s">
        <v>2468</v>
      </c>
      <c r="B585" t="s">
        <v>2469</v>
      </c>
      <c r="C585" t="s">
        <v>2470</v>
      </c>
      <c r="D585" t="s">
        <v>2471</v>
      </c>
      <c r="E585">
        <v>70000</v>
      </c>
      <c r="F585" t="s">
        <v>207</v>
      </c>
      <c r="G585" t="s">
        <v>458</v>
      </c>
      <c r="H585">
        <v>71</v>
      </c>
      <c r="I585" t="s">
        <v>2472</v>
      </c>
      <c r="J585" t="s">
        <v>2473</v>
      </c>
      <c r="K585">
        <v>1</v>
      </c>
      <c r="L585" s="1">
        <v>40664</v>
      </c>
      <c r="M585" s="1">
        <v>40664</v>
      </c>
      <c r="N585" s="1">
        <v>40664</v>
      </c>
    </row>
    <row r="586" spans="1:18" hidden="1" x14ac:dyDescent="0.2">
      <c r="A586" t="s">
        <v>2474</v>
      </c>
      <c r="B586" t="s">
        <v>2475</v>
      </c>
      <c r="C586" t="s">
        <v>2476</v>
      </c>
      <c r="D586" t="s">
        <v>424</v>
      </c>
      <c r="E586" t="s">
        <v>43</v>
      </c>
      <c r="F586" t="s">
        <v>18</v>
      </c>
      <c r="K586">
        <v>1</v>
      </c>
      <c r="L586" s="1">
        <v>40575</v>
      </c>
      <c r="M586" s="1">
        <v>40920</v>
      </c>
      <c r="N586" s="1">
        <v>40920</v>
      </c>
      <c r="O586"/>
      <c r="P586"/>
      <c r="Q586"/>
      <c r="R586"/>
    </row>
    <row r="587" spans="1:18" x14ac:dyDescent="0.2">
      <c r="A587" t="s">
        <v>2477</v>
      </c>
      <c r="B587" t="s">
        <v>2478</v>
      </c>
      <c r="D587" t="s">
        <v>2479</v>
      </c>
      <c r="E587">
        <v>1432051</v>
      </c>
      <c r="F587" t="s">
        <v>18</v>
      </c>
      <c r="G587" t="s">
        <v>341</v>
      </c>
      <c r="H587">
        <v>11</v>
      </c>
      <c r="I587" t="s">
        <v>497</v>
      </c>
      <c r="J587" t="s">
        <v>497</v>
      </c>
      <c r="K587">
        <v>3</v>
      </c>
      <c r="L587" s="1">
        <v>40817</v>
      </c>
      <c r="M587" s="1">
        <v>40956</v>
      </c>
      <c r="N587" s="1">
        <v>41290</v>
      </c>
    </row>
    <row r="588" spans="1:18" x14ac:dyDescent="0.2">
      <c r="A588" t="s">
        <v>2480</v>
      </c>
      <c r="B588" t="s">
        <v>2481</v>
      </c>
      <c r="C588" t="s">
        <v>2482</v>
      </c>
      <c r="D588" t="s">
        <v>544</v>
      </c>
      <c r="E588">
        <v>2800000</v>
      </c>
      <c r="F588" t="s">
        <v>18</v>
      </c>
      <c r="G588" t="s">
        <v>51</v>
      </c>
      <c r="I588" t="s">
        <v>52</v>
      </c>
      <c r="J588" t="s">
        <v>52</v>
      </c>
      <c r="K588">
        <v>2</v>
      </c>
      <c r="L588" s="1">
        <v>39448</v>
      </c>
      <c r="M588" s="1">
        <v>40680</v>
      </c>
      <c r="N588" s="1">
        <v>41120</v>
      </c>
    </row>
    <row r="589" spans="1:18" x14ac:dyDescent="0.2">
      <c r="A589" t="s">
        <v>2483</v>
      </c>
      <c r="B589" t="s">
        <v>2484</v>
      </c>
      <c r="C589" t="s">
        <v>2485</v>
      </c>
      <c r="D589" t="s">
        <v>2486</v>
      </c>
      <c r="E589">
        <v>7200000</v>
      </c>
      <c r="F589" t="s">
        <v>18</v>
      </c>
      <c r="G589" t="s">
        <v>25</v>
      </c>
      <c r="H589" t="s">
        <v>430</v>
      </c>
      <c r="I589" t="s">
        <v>528</v>
      </c>
      <c r="J589" t="s">
        <v>2487</v>
      </c>
      <c r="K589">
        <v>3</v>
      </c>
      <c r="L589" s="1">
        <v>40544</v>
      </c>
      <c r="M589" s="1">
        <v>41529</v>
      </c>
      <c r="N589" s="1">
        <v>42062</v>
      </c>
    </row>
    <row r="590" spans="1:18" x14ac:dyDescent="0.2">
      <c r="A590" t="s">
        <v>2488</v>
      </c>
      <c r="B590" t="s">
        <v>2489</v>
      </c>
      <c r="C590" t="s">
        <v>2490</v>
      </c>
      <c r="D590" t="s">
        <v>2491</v>
      </c>
      <c r="E590">
        <v>900000</v>
      </c>
      <c r="F590" t="s">
        <v>18</v>
      </c>
      <c r="G590" t="s">
        <v>25</v>
      </c>
      <c r="H590" t="s">
        <v>142</v>
      </c>
      <c r="I590" t="s">
        <v>143</v>
      </c>
      <c r="J590" t="s">
        <v>143</v>
      </c>
      <c r="K590">
        <v>1</v>
      </c>
      <c r="L590" s="1">
        <v>41275</v>
      </c>
      <c r="M590" s="1">
        <v>41582</v>
      </c>
      <c r="N590" s="1">
        <v>41582</v>
      </c>
    </row>
    <row r="591" spans="1:18" x14ac:dyDescent="0.2">
      <c r="A591" t="s">
        <v>2492</v>
      </c>
      <c r="B591" t="s">
        <v>2493</v>
      </c>
      <c r="C591" t="s">
        <v>2494</v>
      </c>
      <c r="D591" t="s">
        <v>1196</v>
      </c>
      <c r="E591">
        <v>10000000</v>
      </c>
      <c r="F591" t="s">
        <v>18</v>
      </c>
      <c r="K591">
        <v>2</v>
      </c>
      <c r="L591" s="1">
        <v>36161</v>
      </c>
      <c r="M591" s="1">
        <v>39234</v>
      </c>
      <c r="N591" s="1">
        <v>39753</v>
      </c>
    </row>
    <row r="592" spans="1:18" x14ac:dyDescent="0.2">
      <c r="A592" t="s">
        <v>2495</v>
      </c>
      <c r="B592" t="s">
        <v>2496</v>
      </c>
      <c r="C592" t="s">
        <v>2497</v>
      </c>
      <c r="D592" t="s">
        <v>2498</v>
      </c>
      <c r="E592">
        <v>925000</v>
      </c>
      <c r="F592" t="s">
        <v>113</v>
      </c>
      <c r="G592" t="s">
        <v>25</v>
      </c>
      <c r="H592" t="s">
        <v>142</v>
      </c>
      <c r="I592" t="s">
        <v>143</v>
      </c>
      <c r="J592" t="s">
        <v>2499</v>
      </c>
      <c r="K592">
        <v>2</v>
      </c>
      <c r="L592" s="1">
        <v>40330</v>
      </c>
      <c r="M592" s="1">
        <v>41424</v>
      </c>
      <c r="N592" s="1">
        <v>41550</v>
      </c>
    </row>
    <row r="593" spans="1:18" x14ac:dyDescent="0.2">
      <c r="A593" t="s">
        <v>2500</v>
      </c>
      <c r="B593" t="s">
        <v>2501</v>
      </c>
      <c r="C593" t="s">
        <v>2502</v>
      </c>
      <c r="D593" t="s">
        <v>42</v>
      </c>
      <c r="E593">
        <v>435400</v>
      </c>
      <c r="F593" t="s">
        <v>18</v>
      </c>
      <c r="G593" t="s">
        <v>25</v>
      </c>
      <c r="H593" t="s">
        <v>286</v>
      </c>
      <c r="I593" t="s">
        <v>1030</v>
      </c>
      <c r="J593" t="s">
        <v>1030</v>
      </c>
      <c r="K593">
        <v>1</v>
      </c>
      <c r="L593" s="1">
        <v>37257</v>
      </c>
      <c r="M593" s="1">
        <v>40749</v>
      </c>
      <c r="N593" s="1">
        <v>40749</v>
      </c>
    </row>
    <row r="594" spans="1:18" hidden="1" x14ac:dyDescent="0.2">
      <c r="A594" t="s">
        <v>2503</v>
      </c>
      <c r="B594" t="s">
        <v>2504</v>
      </c>
      <c r="C594" t="s">
        <v>2505</v>
      </c>
      <c r="E594" t="s">
        <v>43</v>
      </c>
      <c r="F594" t="s">
        <v>207</v>
      </c>
      <c r="K594">
        <v>1</v>
      </c>
      <c r="M594" s="1">
        <v>42234</v>
      </c>
      <c r="N594" s="1">
        <v>42234</v>
      </c>
      <c r="O594"/>
      <c r="P594"/>
      <c r="Q594"/>
      <c r="R594"/>
    </row>
    <row r="595" spans="1:18" hidden="1" x14ac:dyDescent="0.2">
      <c r="A595" t="s">
        <v>2506</v>
      </c>
      <c r="B595" t="s">
        <v>2507</v>
      </c>
      <c r="C595" t="s">
        <v>2508</v>
      </c>
      <c r="D595" t="s">
        <v>70</v>
      </c>
      <c r="E595" t="s">
        <v>43</v>
      </c>
      <c r="F595" t="s">
        <v>18</v>
      </c>
      <c r="G595" t="s">
        <v>37</v>
      </c>
      <c r="H595">
        <v>23</v>
      </c>
      <c r="I595" t="s">
        <v>182</v>
      </c>
      <c r="J595" t="s">
        <v>182</v>
      </c>
      <c r="K595">
        <v>2</v>
      </c>
      <c r="L595" s="1">
        <v>40787</v>
      </c>
      <c r="M595" s="1">
        <v>40739</v>
      </c>
      <c r="N595" s="1">
        <v>41030</v>
      </c>
      <c r="O595"/>
      <c r="P595"/>
      <c r="Q595"/>
      <c r="R595"/>
    </row>
    <row r="596" spans="1:18" hidden="1" x14ac:dyDescent="0.2">
      <c r="A596" t="s">
        <v>2509</v>
      </c>
      <c r="B596" t="s">
        <v>2510</v>
      </c>
      <c r="C596" t="s">
        <v>2511</v>
      </c>
      <c r="D596" t="s">
        <v>2276</v>
      </c>
      <c r="E596">
        <v>100000000</v>
      </c>
      <c r="F596" t="s">
        <v>18</v>
      </c>
      <c r="G596" t="s">
        <v>37</v>
      </c>
      <c r="H596">
        <v>23</v>
      </c>
      <c r="I596" t="s">
        <v>182</v>
      </c>
      <c r="J596" t="s">
        <v>182</v>
      </c>
      <c r="K596">
        <v>1</v>
      </c>
      <c r="M596" s="1">
        <v>39527</v>
      </c>
      <c r="N596" s="1">
        <v>39527</v>
      </c>
      <c r="O596"/>
      <c r="P596"/>
      <c r="Q596"/>
      <c r="R596"/>
    </row>
    <row r="597" spans="1:18" x14ac:dyDescent="0.2">
      <c r="A597" t="s">
        <v>2512</v>
      </c>
      <c r="B597" t="s">
        <v>2513</v>
      </c>
      <c r="C597" t="s">
        <v>2514</v>
      </c>
      <c r="D597" t="s">
        <v>2515</v>
      </c>
      <c r="E597">
        <v>3500000</v>
      </c>
      <c r="F597" t="s">
        <v>18</v>
      </c>
      <c r="G597" t="s">
        <v>25</v>
      </c>
      <c r="H597" t="s">
        <v>106</v>
      </c>
      <c r="I597" t="s">
        <v>107</v>
      </c>
      <c r="J597" t="s">
        <v>108</v>
      </c>
      <c r="K597">
        <v>1</v>
      </c>
      <c r="L597" s="1">
        <v>41275</v>
      </c>
      <c r="M597" s="1">
        <v>42082</v>
      </c>
      <c r="N597" s="1">
        <v>42082</v>
      </c>
    </row>
    <row r="598" spans="1:18" x14ac:dyDescent="0.2">
      <c r="A598" t="s">
        <v>2516</v>
      </c>
      <c r="B598" t="s">
        <v>2517</v>
      </c>
      <c r="C598" t="s">
        <v>2518</v>
      </c>
      <c r="D598" t="s">
        <v>2519</v>
      </c>
      <c r="E598">
        <v>2500000</v>
      </c>
      <c r="F598" t="s">
        <v>18</v>
      </c>
      <c r="G598" t="s">
        <v>25</v>
      </c>
      <c r="H598" t="s">
        <v>286</v>
      </c>
      <c r="I598" t="s">
        <v>578</v>
      </c>
      <c r="J598" t="s">
        <v>578</v>
      </c>
      <c r="K598">
        <v>1</v>
      </c>
      <c r="L598" s="1">
        <v>41640</v>
      </c>
      <c r="M598" s="1">
        <v>42058</v>
      </c>
      <c r="N598" s="1">
        <v>42058</v>
      </c>
    </row>
    <row r="599" spans="1:18" hidden="1" x14ac:dyDescent="0.2">
      <c r="A599" t="s">
        <v>2520</v>
      </c>
      <c r="B599" t="s">
        <v>2521</v>
      </c>
      <c r="C599" t="s">
        <v>2522</v>
      </c>
      <c r="D599" t="s">
        <v>2523</v>
      </c>
      <c r="E599" t="s">
        <v>43</v>
      </c>
      <c r="F599" t="s">
        <v>18</v>
      </c>
      <c r="G599" t="s">
        <v>25</v>
      </c>
      <c r="H599" t="s">
        <v>82</v>
      </c>
      <c r="I599" t="s">
        <v>1764</v>
      </c>
      <c r="J599" t="s">
        <v>2524</v>
      </c>
      <c r="K599">
        <v>1</v>
      </c>
      <c r="L599" s="1">
        <v>41518</v>
      </c>
      <c r="M599" s="1">
        <v>41556</v>
      </c>
      <c r="N599" s="1">
        <v>41556</v>
      </c>
      <c r="O599"/>
      <c r="P599"/>
      <c r="Q599"/>
      <c r="R599"/>
    </row>
    <row r="600" spans="1:18" hidden="1" x14ac:dyDescent="0.2">
      <c r="A600" t="s">
        <v>2525</v>
      </c>
      <c r="B600" t="s">
        <v>2526</v>
      </c>
      <c r="C600" t="s">
        <v>2527</v>
      </c>
      <c r="D600" t="s">
        <v>2528</v>
      </c>
      <c r="E600">
        <v>110000000</v>
      </c>
      <c r="F600" t="s">
        <v>18</v>
      </c>
      <c r="G600" t="s">
        <v>25</v>
      </c>
      <c r="H600" t="s">
        <v>190</v>
      </c>
      <c r="I600" t="s">
        <v>2188</v>
      </c>
      <c r="J600" t="s">
        <v>2529</v>
      </c>
      <c r="K600">
        <v>1</v>
      </c>
      <c r="M600" s="1">
        <v>41880</v>
      </c>
      <c r="N600" s="1">
        <v>41880</v>
      </c>
      <c r="O600"/>
      <c r="P600"/>
      <c r="Q600"/>
      <c r="R600"/>
    </row>
    <row r="601" spans="1:18" hidden="1" x14ac:dyDescent="0.2">
      <c r="A601" t="s">
        <v>2530</v>
      </c>
      <c r="B601" t="s">
        <v>2531</v>
      </c>
      <c r="C601" t="s">
        <v>2532</v>
      </c>
      <c r="D601" t="s">
        <v>2533</v>
      </c>
      <c r="E601" t="s">
        <v>43</v>
      </c>
      <c r="F601" t="s">
        <v>18</v>
      </c>
      <c r="G601" t="s">
        <v>25</v>
      </c>
      <c r="H601" t="s">
        <v>64</v>
      </c>
      <c r="I601" t="s">
        <v>95</v>
      </c>
      <c r="J601" t="s">
        <v>95</v>
      </c>
      <c r="K601">
        <v>1</v>
      </c>
      <c r="L601" s="1">
        <v>39756</v>
      </c>
      <c r="M601" s="1">
        <v>40750</v>
      </c>
      <c r="N601" s="1">
        <v>40750</v>
      </c>
      <c r="O601"/>
      <c r="P601"/>
      <c r="Q601"/>
      <c r="R601"/>
    </row>
    <row r="602" spans="1:18" hidden="1" x14ac:dyDescent="0.2">
      <c r="A602" t="s">
        <v>2534</v>
      </c>
      <c r="B602" t="s">
        <v>2535</v>
      </c>
      <c r="D602" t="s">
        <v>2536</v>
      </c>
      <c r="E602" t="s">
        <v>43</v>
      </c>
      <c r="F602" t="s">
        <v>18</v>
      </c>
      <c r="G602" t="s">
        <v>25</v>
      </c>
      <c r="H602" t="s">
        <v>64</v>
      </c>
      <c r="I602" t="s">
        <v>95</v>
      </c>
      <c r="J602" t="s">
        <v>95</v>
      </c>
      <c r="K602">
        <v>1</v>
      </c>
      <c r="L602" s="1">
        <v>41254</v>
      </c>
      <c r="M602" s="1">
        <v>41660</v>
      </c>
      <c r="N602" s="1">
        <v>41660</v>
      </c>
      <c r="O602"/>
      <c r="P602"/>
      <c r="Q602"/>
      <c r="R602"/>
    </row>
    <row r="603" spans="1:18" hidden="1" x14ac:dyDescent="0.2">
      <c r="A603" t="s">
        <v>2537</v>
      </c>
      <c r="B603" t="s">
        <v>2538</v>
      </c>
      <c r="D603" t="s">
        <v>94</v>
      </c>
      <c r="E603" t="s">
        <v>43</v>
      </c>
      <c r="F603" t="s">
        <v>18</v>
      </c>
      <c r="G603" t="s">
        <v>25</v>
      </c>
      <c r="H603" t="s">
        <v>64</v>
      </c>
      <c r="I603" t="s">
        <v>2539</v>
      </c>
      <c r="J603" t="s">
        <v>2540</v>
      </c>
      <c r="K603">
        <v>1</v>
      </c>
      <c r="L603" s="1">
        <v>37987</v>
      </c>
      <c r="M603" s="1">
        <v>41649</v>
      </c>
      <c r="N603" s="1">
        <v>41649</v>
      </c>
      <c r="O603"/>
      <c r="P603"/>
      <c r="Q603"/>
      <c r="R603"/>
    </row>
    <row r="604" spans="1:18" x14ac:dyDescent="0.2">
      <c r="A604" t="s">
        <v>2541</v>
      </c>
      <c r="B604" t="s">
        <v>2542</v>
      </c>
      <c r="C604" t="s">
        <v>2543</v>
      </c>
      <c r="D604" t="s">
        <v>2544</v>
      </c>
      <c r="E604">
        <v>10312103</v>
      </c>
      <c r="F604" t="s">
        <v>207</v>
      </c>
      <c r="G604" t="s">
        <v>25</v>
      </c>
      <c r="H604" t="s">
        <v>64</v>
      </c>
      <c r="I604" t="s">
        <v>65</v>
      </c>
      <c r="J604" t="s">
        <v>1160</v>
      </c>
      <c r="K604">
        <v>2</v>
      </c>
      <c r="L604" s="1">
        <v>40087</v>
      </c>
      <c r="M604" s="1">
        <v>40252</v>
      </c>
      <c r="N604" s="1">
        <v>40627</v>
      </c>
    </row>
    <row r="605" spans="1:18" x14ac:dyDescent="0.2">
      <c r="A605" t="s">
        <v>2545</v>
      </c>
      <c r="B605" t="s">
        <v>2546</v>
      </c>
      <c r="C605" t="s">
        <v>2547</v>
      </c>
      <c r="D605" t="s">
        <v>2548</v>
      </c>
      <c r="E605">
        <v>45000</v>
      </c>
      <c r="F605" t="s">
        <v>18</v>
      </c>
      <c r="G605" t="s">
        <v>25</v>
      </c>
      <c r="H605" t="s">
        <v>89</v>
      </c>
      <c r="I605" t="s">
        <v>1260</v>
      </c>
      <c r="J605" t="s">
        <v>2112</v>
      </c>
      <c r="K605">
        <v>1</v>
      </c>
      <c r="L605" s="1">
        <v>40858</v>
      </c>
      <c r="M605" s="1">
        <v>42305</v>
      </c>
      <c r="N605" s="1">
        <v>42305</v>
      </c>
    </row>
    <row r="606" spans="1:18" hidden="1" x14ac:dyDescent="0.2">
      <c r="A606" t="s">
        <v>2549</v>
      </c>
      <c r="B606" t="s">
        <v>2550</v>
      </c>
      <c r="C606" t="s">
        <v>2551</v>
      </c>
      <c r="D606" t="s">
        <v>50</v>
      </c>
      <c r="E606">
        <v>560248</v>
      </c>
      <c r="F606" t="s">
        <v>18</v>
      </c>
      <c r="G606" t="s">
        <v>552</v>
      </c>
      <c r="H606">
        <v>56</v>
      </c>
      <c r="I606" t="s">
        <v>2552</v>
      </c>
      <c r="J606" t="s">
        <v>2552</v>
      </c>
      <c r="K606">
        <v>1</v>
      </c>
      <c r="M606" s="1">
        <v>41974</v>
      </c>
      <c r="N606" s="1">
        <v>41974</v>
      </c>
      <c r="O606"/>
      <c r="P606"/>
      <c r="Q606"/>
      <c r="R606"/>
    </row>
    <row r="607" spans="1:18" hidden="1" x14ac:dyDescent="0.2">
      <c r="A607" t="s">
        <v>2553</v>
      </c>
      <c r="B607" t="s">
        <v>2554</v>
      </c>
      <c r="C607" t="s">
        <v>2555</v>
      </c>
      <c r="D607" t="s">
        <v>75</v>
      </c>
      <c r="E607">
        <v>50000</v>
      </c>
      <c r="F607" t="s">
        <v>18</v>
      </c>
      <c r="G607" t="s">
        <v>25</v>
      </c>
      <c r="H607" t="s">
        <v>298</v>
      </c>
      <c r="I607" t="s">
        <v>299</v>
      </c>
      <c r="J607" t="s">
        <v>299</v>
      </c>
      <c r="K607">
        <v>1</v>
      </c>
      <c r="M607" s="1">
        <v>41000</v>
      </c>
      <c r="N607" s="1">
        <v>41000</v>
      </c>
      <c r="O607"/>
      <c r="P607"/>
      <c r="Q607"/>
      <c r="R607"/>
    </row>
    <row r="608" spans="1:18" x14ac:dyDescent="0.2">
      <c r="A608" t="s">
        <v>2556</v>
      </c>
      <c r="B608" t="s">
        <v>2557</v>
      </c>
      <c r="C608" t="s">
        <v>2558</v>
      </c>
      <c r="D608" t="s">
        <v>2559</v>
      </c>
      <c r="E608">
        <v>6000000</v>
      </c>
      <c r="F608" t="s">
        <v>18</v>
      </c>
      <c r="K608">
        <v>1</v>
      </c>
      <c r="L608" s="1">
        <v>32874</v>
      </c>
      <c r="M608" s="1">
        <v>36556</v>
      </c>
      <c r="N608" s="1">
        <v>36556</v>
      </c>
    </row>
    <row r="609" spans="1:18" hidden="1" x14ac:dyDescent="0.2">
      <c r="A609" t="s">
        <v>2560</v>
      </c>
      <c r="B609" t="s">
        <v>2561</v>
      </c>
      <c r="C609" t="s">
        <v>2562</v>
      </c>
      <c r="D609" t="s">
        <v>2563</v>
      </c>
      <c r="E609" t="s">
        <v>43</v>
      </c>
      <c r="F609" t="s">
        <v>18</v>
      </c>
      <c r="G609" t="s">
        <v>25</v>
      </c>
      <c r="H609" t="s">
        <v>286</v>
      </c>
      <c r="I609" t="s">
        <v>578</v>
      </c>
      <c r="J609" t="s">
        <v>2564</v>
      </c>
      <c r="K609">
        <v>1</v>
      </c>
      <c r="L609" s="1">
        <v>37653</v>
      </c>
      <c r="M609" s="1">
        <v>42176</v>
      </c>
      <c r="N609" s="1">
        <v>42176</v>
      </c>
      <c r="O609"/>
      <c r="P609"/>
      <c r="Q609"/>
      <c r="R609"/>
    </row>
    <row r="610" spans="1:18" x14ac:dyDescent="0.2">
      <c r="A610" t="s">
        <v>2565</v>
      </c>
      <c r="B610" t="s">
        <v>2566</v>
      </c>
      <c r="C610" t="s">
        <v>2567</v>
      </c>
      <c r="D610" t="s">
        <v>2568</v>
      </c>
      <c r="E610">
        <v>1090000</v>
      </c>
      <c r="F610" t="s">
        <v>18</v>
      </c>
      <c r="G610" t="s">
        <v>25</v>
      </c>
      <c r="H610" t="s">
        <v>2569</v>
      </c>
      <c r="I610" t="s">
        <v>2570</v>
      </c>
      <c r="J610" t="s">
        <v>2570</v>
      </c>
      <c r="K610">
        <v>1</v>
      </c>
      <c r="L610" s="1">
        <v>40755</v>
      </c>
      <c r="M610" s="1">
        <v>41724</v>
      </c>
      <c r="N610" s="1">
        <v>41724</v>
      </c>
    </row>
    <row r="611" spans="1:18" hidden="1" x14ac:dyDescent="0.2">
      <c r="A611" t="s">
        <v>2571</v>
      </c>
      <c r="B611" t="s">
        <v>2572</v>
      </c>
      <c r="C611" t="s">
        <v>2573</v>
      </c>
      <c r="D611" t="s">
        <v>2326</v>
      </c>
      <c r="E611" t="s">
        <v>43</v>
      </c>
      <c r="F611" t="s">
        <v>18</v>
      </c>
      <c r="G611" t="s">
        <v>25</v>
      </c>
      <c r="H611" t="s">
        <v>808</v>
      </c>
      <c r="I611" t="s">
        <v>809</v>
      </c>
      <c r="J611" t="s">
        <v>2574</v>
      </c>
      <c r="K611">
        <v>1</v>
      </c>
      <c r="L611" s="1">
        <v>38899</v>
      </c>
      <c r="M611" s="1">
        <v>41638</v>
      </c>
      <c r="N611" s="1">
        <v>41638</v>
      </c>
      <c r="O611"/>
      <c r="P611"/>
      <c r="Q611"/>
      <c r="R611"/>
    </row>
    <row r="612" spans="1:18" x14ac:dyDescent="0.2">
      <c r="A612" t="s">
        <v>2575</v>
      </c>
      <c r="B612" t="s">
        <v>2576</v>
      </c>
      <c r="C612" t="s">
        <v>2577</v>
      </c>
      <c r="D612" t="s">
        <v>94</v>
      </c>
      <c r="E612">
        <v>500000</v>
      </c>
      <c r="F612" t="s">
        <v>18</v>
      </c>
      <c r="G612" t="s">
        <v>25</v>
      </c>
      <c r="H612" t="s">
        <v>644</v>
      </c>
      <c r="I612" t="s">
        <v>645</v>
      </c>
      <c r="J612" t="s">
        <v>645</v>
      </c>
      <c r="K612">
        <v>1</v>
      </c>
      <c r="L612" s="1">
        <v>39448</v>
      </c>
      <c r="M612" s="1">
        <v>40848</v>
      </c>
      <c r="N612" s="1">
        <v>40848</v>
      </c>
    </row>
    <row r="613" spans="1:18" hidden="1" x14ac:dyDescent="0.2">
      <c r="A613" t="s">
        <v>2578</v>
      </c>
      <c r="B613" t="s">
        <v>2579</v>
      </c>
      <c r="C613" t="s">
        <v>2580</v>
      </c>
      <c r="D613" t="s">
        <v>2581</v>
      </c>
      <c r="E613" t="s">
        <v>43</v>
      </c>
      <c r="F613" t="s">
        <v>18</v>
      </c>
      <c r="G613" t="s">
        <v>25</v>
      </c>
      <c r="H613" t="s">
        <v>135</v>
      </c>
      <c r="I613" t="s">
        <v>136</v>
      </c>
      <c r="J613" t="s">
        <v>1114</v>
      </c>
      <c r="K613">
        <v>1</v>
      </c>
      <c r="M613" s="1">
        <v>41885</v>
      </c>
      <c r="N613" s="1">
        <v>41885</v>
      </c>
      <c r="O613"/>
      <c r="P613"/>
      <c r="Q613"/>
      <c r="R613"/>
    </row>
    <row r="614" spans="1:18" hidden="1" x14ac:dyDescent="0.2">
      <c r="A614" t="s">
        <v>2582</v>
      </c>
      <c r="B614" t="s">
        <v>2583</v>
      </c>
      <c r="C614" t="s">
        <v>2584</v>
      </c>
      <c r="D614" t="s">
        <v>56</v>
      </c>
      <c r="E614">
        <v>2100002</v>
      </c>
      <c r="F614" t="s">
        <v>18</v>
      </c>
      <c r="G614" t="s">
        <v>25</v>
      </c>
      <c r="H614" t="s">
        <v>121</v>
      </c>
      <c r="I614" t="s">
        <v>122</v>
      </c>
      <c r="J614" t="s">
        <v>2585</v>
      </c>
      <c r="K614">
        <v>2</v>
      </c>
      <c r="M614" s="1">
        <v>38603</v>
      </c>
      <c r="N614" s="1">
        <v>40295</v>
      </c>
      <c r="O614"/>
      <c r="P614"/>
      <c r="Q614"/>
      <c r="R614"/>
    </row>
    <row r="615" spans="1:18" hidden="1" x14ac:dyDescent="0.2">
      <c r="A615" t="s">
        <v>2586</v>
      </c>
      <c r="B615" t="s">
        <v>2587</v>
      </c>
      <c r="C615" t="s">
        <v>2588</v>
      </c>
      <c r="D615" t="s">
        <v>766</v>
      </c>
      <c r="E615">
        <v>115837966</v>
      </c>
      <c r="F615" t="s">
        <v>18</v>
      </c>
      <c r="G615" t="s">
        <v>128</v>
      </c>
      <c r="H615" t="s">
        <v>2589</v>
      </c>
      <c r="I615" t="s">
        <v>2590</v>
      </c>
      <c r="J615" t="s">
        <v>2590</v>
      </c>
      <c r="K615">
        <v>1</v>
      </c>
      <c r="M615" s="1">
        <v>40654</v>
      </c>
      <c r="N615" s="1">
        <v>40654</v>
      </c>
      <c r="O615"/>
      <c r="P615"/>
      <c r="Q615"/>
      <c r="R615"/>
    </row>
    <row r="616" spans="1:18" hidden="1" x14ac:dyDescent="0.2">
      <c r="A616" t="s">
        <v>2591</v>
      </c>
      <c r="B616" t="s">
        <v>2592</v>
      </c>
      <c r="C616" t="s">
        <v>2593</v>
      </c>
      <c r="E616" t="s">
        <v>43</v>
      </c>
      <c r="F616" t="s">
        <v>18</v>
      </c>
      <c r="G616" t="s">
        <v>25</v>
      </c>
      <c r="H616" t="s">
        <v>208</v>
      </c>
      <c r="I616" t="s">
        <v>843</v>
      </c>
      <c r="J616" t="s">
        <v>844</v>
      </c>
      <c r="K616">
        <v>1</v>
      </c>
      <c r="L616" s="1">
        <v>40544</v>
      </c>
      <c r="M616" s="1">
        <v>40760</v>
      </c>
      <c r="N616" s="1">
        <v>40760</v>
      </c>
      <c r="O616"/>
      <c r="P616"/>
      <c r="Q616"/>
      <c r="R616"/>
    </row>
    <row r="617" spans="1:18" x14ac:dyDescent="0.2">
      <c r="A617" t="s">
        <v>2594</v>
      </c>
      <c r="B617" t="s">
        <v>2595</v>
      </c>
      <c r="C617" t="s">
        <v>2596</v>
      </c>
      <c r="D617" t="s">
        <v>1503</v>
      </c>
      <c r="E617">
        <v>1500000</v>
      </c>
      <c r="F617" t="s">
        <v>18</v>
      </c>
      <c r="G617" t="s">
        <v>25</v>
      </c>
      <c r="H617" t="s">
        <v>106</v>
      </c>
      <c r="I617" t="s">
        <v>1621</v>
      </c>
      <c r="J617" t="s">
        <v>2597</v>
      </c>
      <c r="K617">
        <v>1</v>
      </c>
      <c r="L617" s="1">
        <v>38353</v>
      </c>
      <c r="M617" s="1">
        <v>42200</v>
      </c>
      <c r="N617" s="1">
        <v>42200</v>
      </c>
    </row>
    <row r="618" spans="1:18" hidden="1" x14ac:dyDescent="0.2">
      <c r="A618" t="s">
        <v>2598</v>
      </c>
      <c r="B618" t="s">
        <v>2599</v>
      </c>
      <c r="D618" t="s">
        <v>2600</v>
      </c>
      <c r="E618">
        <v>5000000</v>
      </c>
      <c r="F618" t="s">
        <v>18</v>
      </c>
      <c r="G618" t="s">
        <v>37</v>
      </c>
      <c r="H618">
        <v>22</v>
      </c>
      <c r="I618" t="s">
        <v>38</v>
      </c>
      <c r="J618" t="s">
        <v>38</v>
      </c>
      <c r="K618">
        <v>1</v>
      </c>
      <c r="M618" s="1">
        <v>42026</v>
      </c>
      <c r="N618" s="1">
        <v>42026</v>
      </c>
      <c r="O618"/>
      <c r="P618"/>
      <c r="Q618"/>
      <c r="R618"/>
    </row>
    <row r="619" spans="1:18" x14ac:dyDescent="0.2">
      <c r="A619" t="s">
        <v>2601</v>
      </c>
      <c r="B619" t="s">
        <v>2602</v>
      </c>
      <c r="C619" t="s">
        <v>2603</v>
      </c>
      <c r="D619" t="s">
        <v>70</v>
      </c>
      <c r="E619">
        <v>14300000</v>
      </c>
      <c r="F619" t="s">
        <v>18</v>
      </c>
      <c r="G619" t="s">
        <v>25</v>
      </c>
      <c r="H619" t="s">
        <v>64</v>
      </c>
      <c r="I619" t="s">
        <v>65</v>
      </c>
      <c r="J619" t="s">
        <v>2604</v>
      </c>
      <c r="K619">
        <v>3</v>
      </c>
      <c r="L619" s="1">
        <v>38504</v>
      </c>
      <c r="M619" s="1">
        <v>38534</v>
      </c>
      <c r="N619" s="1">
        <v>39570</v>
      </c>
    </row>
    <row r="620" spans="1:18" hidden="1" x14ac:dyDescent="0.2">
      <c r="A620" t="s">
        <v>2605</v>
      </c>
      <c r="B620" t="s">
        <v>2606</v>
      </c>
      <c r="C620" t="s">
        <v>2607</v>
      </c>
      <c r="D620" t="s">
        <v>56</v>
      </c>
      <c r="E620">
        <v>3000000</v>
      </c>
      <c r="F620" t="s">
        <v>113</v>
      </c>
      <c r="G620" t="s">
        <v>25</v>
      </c>
      <c r="H620" t="s">
        <v>64</v>
      </c>
      <c r="I620" t="s">
        <v>1221</v>
      </c>
      <c r="J620" t="s">
        <v>1221</v>
      </c>
      <c r="K620">
        <v>1</v>
      </c>
      <c r="M620" s="1">
        <v>39967</v>
      </c>
      <c r="N620" s="1">
        <v>39967</v>
      </c>
      <c r="O620"/>
      <c r="P620"/>
      <c r="Q620"/>
      <c r="R620"/>
    </row>
    <row r="621" spans="1:18" hidden="1" x14ac:dyDescent="0.2">
      <c r="A621" t="s">
        <v>2608</v>
      </c>
      <c r="B621" t="s">
        <v>2609</v>
      </c>
      <c r="C621" t="s">
        <v>2610</v>
      </c>
      <c r="D621" t="s">
        <v>50</v>
      </c>
      <c r="E621">
        <v>9300000</v>
      </c>
      <c r="F621" t="s">
        <v>18</v>
      </c>
      <c r="G621" t="s">
        <v>25</v>
      </c>
      <c r="H621" t="s">
        <v>64</v>
      </c>
      <c r="I621" t="s">
        <v>95</v>
      </c>
      <c r="J621" t="s">
        <v>2611</v>
      </c>
      <c r="K621">
        <v>1</v>
      </c>
      <c r="M621" s="1">
        <v>40868</v>
      </c>
      <c r="N621" s="1">
        <v>40868</v>
      </c>
      <c r="O621"/>
      <c r="P621"/>
      <c r="Q621"/>
      <c r="R621"/>
    </row>
    <row r="622" spans="1:18" hidden="1" x14ac:dyDescent="0.2">
      <c r="A622" t="s">
        <v>2612</v>
      </c>
      <c r="B622" t="s">
        <v>2613</v>
      </c>
      <c r="C622" t="s">
        <v>2614</v>
      </c>
      <c r="D622" t="s">
        <v>2615</v>
      </c>
      <c r="E622">
        <v>50000</v>
      </c>
      <c r="F622" t="s">
        <v>18</v>
      </c>
      <c r="G622" t="s">
        <v>25</v>
      </c>
      <c r="H622" t="s">
        <v>158</v>
      </c>
      <c r="I622" t="s">
        <v>244</v>
      </c>
      <c r="J622" t="s">
        <v>2616</v>
      </c>
      <c r="K622">
        <v>1</v>
      </c>
      <c r="M622" s="1">
        <v>41577</v>
      </c>
      <c r="N622" s="1">
        <v>41577</v>
      </c>
      <c r="O622"/>
      <c r="P622"/>
      <c r="Q622"/>
      <c r="R622"/>
    </row>
    <row r="623" spans="1:18" x14ac:dyDescent="0.2">
      <c r="A623" t="s">
        <v>2617</v>
      </c>
      <c r="B623" t="s">
        <v>2618</v>
      </c>
      <c r="C623" t="s">
        <v>2619</v>
      </c>
      <c r="D623" t="s">
        <v>718</v>
      </c>
      <c r="E623">
        <v>6410000</v>
      </c>
      <c r="F623" t="s">
        <v>18</v>
      </c>
      <c r="G623" t="s">
        <v>19</v>
      </c>
      <c r="H623">
        <v>16</v>
      </c>
      <c r="I623" t="s">
        <v>20</v>
      </c>
      <c r="J623" t="s">
        <v>20</v>
      </c>
      <c r="K623">
        <v>1</v>
      </c>
      <c r="L623" s="1">
        <v>36587</v>
      </c>
      <c r="M623" s="1">
        <v>39700</v>
      </c>
      <c r="N623" s="1">
        <v>39700</v>
      </c>
    </row>
    <row r="624" spans="1:18" x14ac:dyDescent="0.2">
      <c r="A624" t="s">
        <v>2620</v>
      </c>
      <c r="B624" t="s">
        <v>2621</v>
      </c>
      <c r="C624" t="s">
        <v>2622</v>
      </c>
      <c r="D624" t="s">
        <v>2623</v>
      </c>
      <c r="E624">
        <v>60000000</v>
      </c>
      <c r="F624" t="s">
        <v>18</v>
      </c>
      <c r="K624">
        <v>1</v>
      </c>
      <c r="L624" s="1">
        <v>37707</v>
      </c>
      <c r="M624" s="1">
        <v>38504</v>
      </c>
      <c r="N624" s="1">
        <v>38504</v>
      </c>
    </row>
    <row r="625" spans="1:18" hidden="1" x14ac:dyDescent="0.2">
      <c r="A625" t="s">
        <v>2624</v>
      </c>
      <c r="B625" t="s">
        <v>2625</v>
      </c>
      <c r="E625" t="s">
        <v>43</v>
      </c>
      <c r="F625" t="s">
        <v>113</v>
      </c>
      <c r="G625" t="s">
        <v>25</v>
      </c>
      <c r="H625" t="s">
        <v>380</v>
      </c>
      <c r="I625" t="s">
        <v>381</v>
      </c>
      <c r="J625" t="s">
        <v>381</v>
      </c>
      <c r="K625">
        <v>1</v>
      </c>
      <c r="L625" s="1">
        <v>32509</v>
      </c>
      <c r="M625" s="1">
        <v>34438</v>
      </c>
      <c r="N625" s="1">
        <v>34438</v>
      </c>
      <c r="O625"/>
      <c r="P625"/>
      <c r="Q625"/>
      <c r="R625"/>
    </row>
    <row r="626" spans="1:18" hidden="1" x14ac:dyDescent="0.2">
      <c r="A626" t="s">
        <v>2626</v>
      </c>
      <c r="B626" t="s">
        <v>2627</v>
      </c>
      <c r="C626" t="s">
        <v>2628</v>
      </c>
      <c r="D626" t="s">
        <v>56</v>
      </c>
      <c r="E626">
        <v>32142818</v>
      </c>
      <c r="F626" t="s">
        <v>18</v>
      </c>
      <c r="G626" t="s">
        <v>25</v>
      </c>
      <c r="H626" t="s">
        <v>64</v>
      </c>
      <c r="I626" t="s">
        <v>65</v>
      </c>
      <c r="J626" t="s">
        <v>1251</v>
      </c>
      <c r="K626">
        <v>2</v>
      </c>
      <c r="M626" s="1">
        <v>40122</v>
      </c>
      <c r="N626" s="1">
        <v>40735</v>
      </c>
      <c r="O626"/>
      <c r="P626"/>
      <c r="Q626"/>
      <c r="R626"/>
    </row>
    <row r="627" spans="1:18" x14ac:dyDescent="0.2">
      <c r="A627" t="s">
        <v>2629</v>
      </c>
      <c r="B627" t="s">
        <v>2630</v>
      </c>
      <c r="C627" t="s">
        <v>2631</v>
      </c>
      <c r="D627" t="s">
        <v>317</v>
      </c>
      <c r="E627">
        <v>15999994</v>
      </c>
      <c r="F627" t="s">
        <v>18</v>
      </c>
      <c r="G627" t="s">
        <v>25</v>
      </c>
      <c r="H627" t="s">
        <v>142</v>
      </c>
      <c r="I627" t="s">
        <v>143</v>
      </c>
      <c r="J627" t="s">
        <v>143</v>
      </c>
      <c r="K627">
        <v>1</v>
      </c>
      <c r="L627" s="1">
        <v>40544</v>
      </c>
      <c r="M627" s="1">
        <v>42083</v>
      </c>
      <c r="N627" s="1">
        <v>42083</v>
      </c>
    </row>
    <row r="628" spans="1:18" hidden="1" x14ac:dyDescent="0.2">
      <c r="A628" t="s">
        <v>2632</v>
      </c>
      <c r="B628" t="s">
        <v>2633</v>
      </c>
      <c r="D628" t="s">
        <v>181</v>
      </c>
      <c r="E628" t="s">
        <v>43</v>
      </c>
      <c r="F628" t="s">
        <v>18</v>
      </c>
      <c r="G628" t="s">
        <v>25</v>
      </c>
      <c r="H628" t="s">
        <v>430</v>
      </c>
      <c r="K628">
        <v>1</v>
      </c>
      <c r="M628" s="1">
        <v>41430</v>
      </c>
      <c r="N628" s="1">
        <v>41430</v>
      </c>
      <c r="O628"/>
      <c r="P628"/>
      <c r="Q628"/>
      <c r="R628"/>
    </row>
    <row r="629" spans="1:18" x14ac:dyDescent="0.2">
      <c r="A629" t="s">
        <v>2634</v>
      </c>
      <c r="B629" t="s">
        <v>2635</v>
      </c>
      <c r="C629" t="s">
        <v>2636</v>
      </c>
      <c r="D629" t="s">
        <v>766</v>
      </c>
      <c r="E629">
        <v>10200000</v>
      </c>
      <c r="F629" t="s">
        <v>207</v>
      </c>
      <c r="G629" t="s">
        <v>37</v>
      </c>
      <c r="H629">
        <v>19</v>
      </c>
      <c r="I629" t="s">
        <v>2637</v>
      </c>
      <c r="J629" t="s">
        <v>2637</v>
      </c>
      <c r="K629">
        <v>1</v>
      </c>
      <c r="L629" s="1">
        <v>37622</v>
      </c>
      <c r="M629" s="1">
        <v>40562</v>
      </c>
      <c r="N629" s="1">
        <v>40562</v>
      </c>
    </row>
    <row r="630" spans="1:18" x14ac:dyDescent="0.2">
      <c r="A630" t="s">
        <v>2638</v>
      </c>
      <c r="B630" t="s">
        <v>2639</v>
      </c>
      <c r="C630" t="s">
        <v>2640</v>
      </c>
      <c r="D630" t="s">
        <v>2641</v>
      </c>
      <c r="E630">
        <v>15000</v>
      </c>
      <c r="F630" t="s">
        <v>207</v>
      </c>
      <c r="K630">
        <v>1</v>
      </c>
      <c r="L630" s="1">
        <v>40607</v>
      </c>
      <c r="M630" s="1">
        <v>40607</v>
      </c>
      <c r="N630" s="1">
        <v>40607</v>
      </c>
    </row>
    <row r="631" spans="1:18" hidden="1" x14ac:dyDescent="0.2">
      <c r="A631" t="s">
        <v>2642</v>
      </c>
      <c r="B631" t="s">
        <v>2643</v>
      </c>
      <c r="C631" t="s">
        <v>2644</v>
      </c>
      <c r="D631" t="s">
        <v>42</v>
      </c>
      <c r="E631" t="s">
        <v>43</v>
      </c>
      <c r="F631" t="s">
        <v>18</v>
      </c>
      <c r="G631" t="s">
        <v>406</v>
      </c>
      <c r="H631">
        <v>40</v>
      </c>
      <c r="I631" t="s">
        <v>980</v>
      </c>
      <c r="J631" t="s">
        <v>980</v>
      </c>
      <c r="K631">
        <v>1</v>
      </c>
      <c r="L631" s="1">
        <v>41043</v>
      </c>
      <c r="M631" s="1">
        <v>41094</v>
      </c>
      <c r="N631" s="1">
        <v>41094</v>
      </c>
      <c r="O631"/>
      <c r="P631"/>
      <c r="Q631"/>
      <c r="R631"/>
    </row>
    <row r="632" spans="1:18" hidden="1" x14ac:dyDescent="0.2">
      <c r="A632" t="s">
        <v>2645</v>
      </c>
      <c r="B632" t="s">
        <v>2646</v>
      </c>
      <c r="C632" t="s">
        <v>2647</v>
      </c>
      <c r="D632" t="s">
        <v>1744</v>
      </c>
      <c r="E632">
        <v>569355</v>
      </c>
      <c r="F632" t="s">
        <v>18</v>
      </c>
      <c r="G632" t="s">
        <v>128</v>
      </c>
      <c r="K632">
        <v>1</v>
      </c>
      <c r="M632" s="1">
        <v>41913</v>
      </c>
      <c r="N632" s="1">
        <v>41913</v>
      </c>
      <c r="O632"/>
      <c r="P632"/>
      <c r="Q632"/>
      <c r="R632"/>
    </row>
    <row r="633" spans="1:18" hidden="1" x14ac:dyDescent="0.2">
      <c r="A633" t="s">
        <v>2648</v>
      </c>
      <c r="B633" t="s">
        <v>2649</v>
      </c>
      <c r="C633" t="s">
        <v>2650</v>
      </c>
      <c r="D633" t="s">
        <v>285</v>
      </c>
      <c r="E633" t="s">
        <v>43</v>
      </c>
      <c r="F633" t="s">
        <v>18</v>
      </c>
      <c r="G633" t="s">
        <v>25</v>
      </c>
      <c r="H633" t="s">
        <v>89</v>
      </c>
      <c r="I633" t="s">
        <v>1132</v>
      </c>
      <c r="J633" t="s">
        <v>2651</v>
      </c>
      <c r="K633">
        <v>1</v>
      </c>
      <c r="L633" s="1">
        <v>39264</v>
      </c>
      <c r="M633" s="1">
        <v>41976</v>
      </c>
      <c r="N633" s="1">
        <v>41976</v>
      </c>
      <c r="O633"/>
      <c r="P633"/>
      <c r="Q633"/>
      <c r="R633"/>
    </row>
    <row r="634" spans="1:18" hidden="1" x14ac:dyDescent="0.2">
      <c r="A634" t="s">
        <v>2652</v>
      </c>
      <c r="B634" t="s">
        <v>2653</v>
      </c>
      <c r="C634" t="s">
        <v>2654</v>
      </c>
      <c r="D634" t="s">
        <v>1919</v>
      </c>
      <c r="E634">
        <v>42183</v>
      </c>
      <c r="F634" t="s">
        <v>18</v>
      </c>
      <c r="K634">
        <v>1</v>
      </c>
      <c r="M634" s="1">
        <v>41852</v>
      </c>
      <c r="N634" s="1">
        <v>41852</v>
      </c>
      <c r="O634"/>
      <c r="P634"/>
      <c r="Q634"/>
      <c r="R634"/>
    </row>
    <row r="635" spans="1:18" hidden="1" x14ac:dyDescent="0.2">
      <c r="A635" t="s">
        <v>2655</v>
      </c>
      <c r="B635" t="s">
        <v>2656</v>
      </c>
      <c r="C635" t="s">
        <v>2657</v>
      </c>
      <c r="D635" t="s">
        <v>248</v>
      </c>
      <c r="E635" t="s">
        <v>43</v>
      </c>
      <c r="F635" t="s">
        <v>18</v>
      </c>
      <c r="G635" t="s">
        <v>276</v>
      </c>
      <c r="K635">
        <v>1</v>
      </c>
      <c r="M635" s="1">
        <v>41159</v>
      </c>
      <c r="N635" s="1">
        <v>41159</v>
      </c>
      <c r="O635"/>
      <c r="P635"/>
      <c r="Q635"/>
      <c r="R635"/>
    </row>
    <row r="636" spans="1:18" hidden="1" x14ac:dyDescent="0.2">
      <c r="A636" t="s">
        <v>2658</v>
      </c>
      <c r="B636" t="s">
        <v>2659</v>
      </c>
      <c r="C636" t="s">
        <v>2660</v>
      </c>
      <c r="E636" t="s">
        <v>43</v>
      </c>
      <c r="F636" t="s">
        <v>18</v>
      </c>
      <c r="G636" t="s">
        <v>25</v>
      </c>
      <c r="H636" t="s">
        <v>89</v>
      </c>
      <c r="I636" t="s">
        <v>727</v>
      </c>
      <c r="J636" t="s">
        <v>2661</v>
      </c>
      <c r="K636">
        <v>1</v>
      </c>
      <c r="L636" s="1">
        <v>40870</v>
      </c>
      <c r="M636" s="1">
        <v>41776</v>
      </c>
      <c r="N636" s="1">
        <v>41776</v>
      </c>
      <c r="O636"/>
      <c r="P636"/>
      <c r="Q636"/>
      <c r="R636"/>
    </row>
    <row r="637" spans="1:18" hidden="1" x14ac:dyDescent="0.2">
      <c r="A637" t="s">
        <v>2662</v>
      </c>
      <c r="B637" t="s">
        <v>2663</v>
      </c>
      <c r="D637" t="s">
        <v>2664</v>
      </c>
      <c r="E637">
        <v>2500</v>
      </c>
      <c r="F637" t="s">
        <v>18</v>
      </c>
      <c r="G637" t="s">
        <v>1138</v>
      </c>
      <c r="H637">
        <v>2</v>
      </c>
      <c r="I637" t="s">
        <v>1745</v>
      </c>
      <c r="J637" t="s">
        <v>1746</v>
      </c>
      <c r="K637">
        <v>1</v>
      </c>
      <c r="M637" s="1">
        <v>41210</v>
      </c>
      <c r="N637" s="1">
        <v>41210</v>
      </c>
      <c r="O637"/>
      <c r="P637"/>
      <c r="Q637"/>
      <c r="R637"/>
    </row>
    <row r="638" spans="1:18" hidden="1" x14ac:dyDescent="0.2">
      <c r="A638" t="s">
        <v>2665</v>
      </c>
      <c r="B638" t="s">
        <v>2666</v>
      </c>
      <c r="C638" t="s">
        <v>2667</v>
      </c>
      <c r="D638" t="s">
        <v>94</v>
      </c>
      <c r="E638">
        <v>250000</v>
      </c>
      <c r="F638" t="s">
        <v>18</v>
      </c>
      <c r="G638" t="s">
        <v>25</v>
      </c>
      <c r="H638" t="s">
        <v>1234</v>
      </c>
      <c r="I638" t="s">
        <v>1235</v>
      </c>
      <c r="J638" t="s">
        <v>2668</v>
      </c>
      <c r="K638">
        <v>1</v>
      </c>
      <c r="M638" s="1">
        <v>40609</v>
      </c>
      <c r="N638" s="1">
        <v>40609</v>
      </c>
      <c r="O638"/>
      <c r="P638"/>
      <c r="Q638"/>
      <c r="R638"/>
    </row>
    <row r="639" spans="1:18" x14ac:dyDescent="0.2">
      <c r="A639" t="s">
        <v>2669</v>
      </c>
      <c r="B639" t="s">
        <v>2670</v>
      </c>
      <c r="C639" t="s">
        <v>2671</v>
      </c>
      <c r="D639" t="s">
        <v>2672</v>
      </c>
      <c r="E639">
        <v>20000</v>
      </c>
      <c r="F639" t="s">
        <v>18</v>
      </c>
      <c r="G639" t="s">
        <v>25</v>
      </c>
      <c r="H639" t="s">
        <v>64</v>
      </c>
      <c r="I639" t="s">
        <v>65</v>
      </c>
      <c r="J639" t="s">
        <v>71</v>
      </c>
      <c r="K639">
        <v>2</v>
      </c>
      <c r="L639" s="1">
        <v>41640</v>
      </c>
      <c r="M639" s="1">
        <v>41926</v>
      </c>
      <c r="N639" s="1">
        <v>42066</v>
      </c>
    </row>
    <row r="640" spans="1:18" x14ac:dyDescent="0.2">
      <c r="A640" t="s">
        <v>2673</v>
      </c>
      <c r="B640" t="s">
        <v>2674</v>
      </c>
      <c r="C640" t="s">
        <v>2675</v>
      </c>
      <c r="E640">
        <v>67000000</v>
      </c>
      <c r="F640" t="s">
        <v>18</v>
      </c>
      <c r="G640" t="s">
        <v>25</v>
      </c>
      <c r="H640" t="s">
        <v>2676</v>
      </c>
      <c r="I640" t="s">
        <v>2677</v>
      </c>
      <c r="J640" t="s">
        <v>2677</v>
      </c>
      <c r="K640">
        <v>1</v>
      </c>
      <c r="L640" s="1">
        <v>39083</v>
      </c>
      <c r="M640" s="1">
        <v>42318</v>
      </c>
      <c r="N640" s="1">
        <v>42318</v>
      </c>
    </row>
    <row r="641" spans="1:18" x14ac:dyDescent="0.2">
      <c r="A641" t="s">
        <v>2678</v>
      </c>
      <c r="B641" t="s">
        <v>2679</v>
      </c>
      <c r="C641" t="s">
        <v>2680</v>
      </c>
      <c r="D641" t="s">
        <v>2681</v>
      </c>
      <c r="E641">
        <v>118000000</v>
      </c>
      <c r="F641" t="s">
        <v>689</v>
      </c>
      <c r="G641" t="s">
        <v>25</v>
      </c>
      <c r="H641" t="s">
        <v>64</v>
      </c>
      <c r="I641" t="s">
        <v>65</v>
      </c>
      <c r="J641" t="s">
        <v>606</v>
      </c>
      <c r="K641">
        <v>4</v>
      </c>
      <c r="L641" s="1">
        <v>38261</v>
      </c>
      <c r="M641" s="1">
        <v>38353</v>
      </c>
      <c r="N641" s="1">
        <v>41550</v>
      </c>
    </row>
    <row r="642" spans="1:18" x14ac:dyDescent="0.2">
      <c r="A642" t="s">
        <v>2682</v>
      </c>
      <c r="B642" t="s">
        <v>2683</v>
      </c>
      <c r="C642" t="s">
        <v>2684</v>
      </c>
      <c r="D642" t="s">
        <v>2685</v>
      </c>
      <c r="E642">
        <v>502860000</v>
      </c>
      <c r="F642" t="s">
        <v>689</v>
      </c>
      <c r="G642" t="s">
        <v>25</v>
      </c>
      <c r="H642" t="s">
        <v>158</v>
      </c>
      <c r="I642" t="s">
        <v>2686</v>
      </c>
      <c r="J642" t="s">
        <v>2687</v>
      </c>
      <c r="K642">
        <v>8</v>
      </c>
      <c r="L642" s="1">
        <v>36892</v>
      </c>
      <c r="M642" s="1">
        <v>38657</v>
      </c>
      <c r="N642" s="1">
        <v>41067</v>
      </c>
    </row>
    <row r="643" spans="1:18" hidden="1" x14ac:dyDescent="0.2">
      <c r="A643" t="s">
        <v>2688</v>
      </c>
      <c r="B643" t="s">
        <v>2689</v>
      </c>
      <c r="C643" t="s">
        <v>2690</v>
      </c>
      <c r="D643" t="s">
        <v>2691</v>
      </c>
      <c r="E643">
        <v>500000</v>
      </c>
      <c r="F643" t="s">
        <v>207</v>
      </c>
      <c r="G643" t="s">
        <v>458</v>
      </c>
      <c r="H643">
        <v>66</v>
      </c>
      <c r="I643" t="s">
        <v>2692</v>
      </c>
      <c r="J643" t="s">
        <v>2693</v>
      </c>
      <c r="K643">
        <v>1</v>
      </c>
      <c r="M643" s="1">
        <v>41407</v>
      </c>
      <c r="N643" s="1">
        <v>41407</v>
      </c>
      <c r="O643"/>
      <c r="P643"/>
      <c r="Q643"/>
      <c r="R643"/>
    </row>
    <row r="644" spans="1:18" hidden="1" x14ac:dyDescent="0.2">
      <c r="A644" t="s">
        <v>2694</v>
      </c>
      <c r="B644" t="s">
        <v>2695</v>
      </c>
      <c r="E644" t="s">
        <v>43</v>
      </c>
      <c r="F644" t="s">
        <v>207</v>
      </c>
      <c r="K644">
        <v>1</v>
      </c>
      <c r="M644" s="1">
        <v>41660</v>
      </c>
      <c r="N644" s="1">
        <v>41660</v>
      </c>
      <c r="O644"/>
      <c r="P644"/>
      <c r="Q644"/>
      <c r="R644"/>
    </row>
    <row r="645" spans="1:18" hidden="1" x14ac:dyDescent="0.2">
      <c r="A645" t="s">
        <v>2696</v>
      </c>
      <c r="B645" t="s">
        <v>2697</v>
      </c>
      <c r="C645" t="s">
        <v>2698</v>
      </c>
      <c r="D645" t="s">
        <v>2699</v>
      </c>
      <c r="E645">
        <v>25000000</v>
      </c>
      <c r="F645" t="s">
        <v>18</v>
      </c>
      <c r="G645" t="s">
        <v>25</v>
      </c>
      <c r="H645" t="s">
        <v>99</v>
      </c>
      <c r="I645" t="s">
        <v>100</v>
      </c>
      <c r="J645" t="s">
        <v>2700</v>
      </c>
      <c r="K645">
        <v>1</v>
      </c>
      <c r="M645" s="1">
        <v>41830</v>
      </c>
      <c r="N645" s="1">
        <v>41830</v>
      </c>
      <c r="O645"/>
      <c r="P645"/>
      <c r="Q645"/>
      <c r="R645"/>
    </row>
    <row r="646" spans="1:18" hidden="1" x14ac:dyDescent="0.2">
      <c r="A646" t="s">
        <v>2701</v>
      </c>
      <c r="B646" t="s">
        <v>2702</v>
      </c>
      <c r="E646" t="s">
        <v>43</v>
      </c>
      <c r="F646" t="s">
        <v>18</v>
      </c>
      <c r="K646">
        <v>1</v>
      </c>
      <c r="M646" s="1">
        <v>41365</v>
      </c>
      <c r="N646" s="1">
        <v>41365</v>
      </c>
      <c r="O646"/>
      <c r="P646"/>
      <c r="Q646"/>
      <c r="R646"/>
    </row>
    <row r="647" spans="1:18" hidden="1" x14ac:dyDescent="0.2">
      <c r="A647" t="s">
        <v>2703</v>
      </c>
      <c r="B647" t="s">
        <v>2704</v>
      </c>
      <c r="D647" t="s">
        <v>2705</v>
      </c>
      <c r="E647" t="s">
        <v>43</v>
      </c>
      <c r="F647" t="s">
        <v>18</v>
      </c>
      <c r="G647" t="s">
        <v>25</v>
      </c>
      <c r="H647" t="s">
        <v>64</v>
      </c>
      <c r="I647" t="s">
        <v>65</v>
      </c>
      <c r="J647" t="s">
        <v>2706</v>
      </c>
      <c r="K647">
        <v>2</v>
      </c>
      <c r="L647" s="1">
        <v>41395</v>
      </c>
      <c r="M647" s="1">
        <v>41395</v>
      </c>
      <c r="N647" s="1">
        <v>41640</v>
      </c>
      <c r="O647"/>
      <c r="P647"/>
      <c r="Q647"/>
      <c r="R647"/>
    </row>
    <row r="648" spans="1:18" hidden="1" x14ac:dyDescent="0.2">
      <c r="A648" t="s">
        <v>2707</v>
      </c>
      <c r="B648" t="s">
        <v>2708</v>
      </c>
      <c r="C648" t="s">
        <v>2709</v>
      </c>
      <c r="D648" t="s">
        <v>2710</v>
      </c>
      <c r="E648" t="s">
        <v>43</v>
      </c>
      <c r="F648" t="s">
        <v>113</v>
      </c>
      <c r="G648" t="s">
        <v>25</v>
      </c>
      <c r="H648" t="s">
        <v>64</v>
      </c>
      <c r="I648" t="s">
        <v>65</v>
      </c>
      <c r="J648" t="s">
        <v>1103</v>
      </c>
      <c r="K648">
        <v>1</v>
      </c>
      <c r="M648" s="1">
        <v>38419</v>
      </c>
      <c r="N648" s="1">
        <v>38419</v>
      </c>
      <c r="O648"/>
      <c r="P648"/>
      <c r="Q648"/>
      <c r="R648"/>
    </row>
    <row r="649" spans="1:18" x14ac:dyDescent="0.2">
      <c r="A649" t="s">
        <v>2711</v>
      </c>
      <c r="B649" t="s">
        <v>2712</v>
      </c>
      <c r="C649" t="s">
        <v>2713</v>
      </c>
      <c r="D649" t="s">
        <v>1377</v>
      </c>
      <c r="E649">
        <v>50000000</v>
      </c>
      <c r="F649" t="s">
        <v>689</v>
      </c>
      <c r="G649" t="s">
        <v>37</v>
      </c>
      <c r="H649">
        <v>30</v>
      </c>
      <c r="I649" t="s">
        <v>2714</v>
      </c>
      <c r="J649" t="s">
        <v>2714</v>
      </c>
      <c r="K649">
        <v>2</v>
      </c>
      <c r="L649" s="1">
        <v>36526</v>
      </c>
      <c r="M649" s="1">
        <v>38261</v>
      </c>
      <c r="N649" s="1">
        <v>38694</v>
      </c>
    </row>
    <row r="650" spans="1:18" hidden="1" x14ac:dyDescent="0.2">
      <c r="A650" t="s">
        <v>2715</v>
      </c>
      <c r="B650" t="s">
        <v>2716</v>
      </c>
      <c r="C650" t="s">
        <v>2717</v>
      </c>
      <c r="D650" t="s">
        <v>36</v>
      </c>
      <c r="E650">
        <v>1623640</v>
      </c>
      <c r="F650" t="s">
        <v>18</v>
      </c>
      <c r="G650" t="s">
        <v>37</v>
      </c>
      <c r="K650">
        <v>2</v>
      </c>
      <c r="M650" s="1">
        <v>41334</v>
      </c>
      <c r="N650" s="1">
        <v>41548</v>
      </c>
      <c r="O650"/>
      <c r="P650"/>
      <c r="Q650"/>
      <c r="R650"/>
    </row>
    <row r="651" spans="1:18" hidden="1" x14ac:dyDescent="0.2">
      <c r="A651" t="s">
        <v>2718</v>
      </c>
      <c r="B651" t="s">
        <v>2719</v>
      </c>
      <c r="C651" t="s">
        <v>2720</v>
      </c>
      <c r="D651" t="s">
        <v>70</v>
      </c>
      <c r="E651">
        <v>16474</v>
      </c>
      <c r="F651" t="s">
        <v>18</v>
      </c>
      <c r="G651" t="s">
        <v>37</v>
      </c>
      <c r="H651">
        <v>22</v>
      </c>
      <c r="I651" t="s">
        <v>38</v>
      </c>
      <c r="J651" t="s">
        <v>38</v>
      </c>
      <c r="K651">
        <v>1</v>
      </c>
      <c r="M651" s="1">
        <v>41671</v>
      </c>
      <c r="N651" s="1">
        <v>41671</v>
      </c>
      <c r="O651"/>
      <c r="P651"/>
      <c r="Q651"/>
      <c r="R651"/>
    </row>
    <row r="652" spans="1:18" hidden="1" x14ac:dyDescent="0.2">
      <c r="A652" t="s">
        <v>2721</v>
      </c>
      <c r="B652" t="s">
        <v>2722</v>
      </c>
      <c r="C652" t="s">
        <v>2723</v>
      </c>
      <c r="D652" t="s">
        <v>741</v>
      </c>
      <c r="E652" t="s">
        <v>43</v>
      </c>
      <c r="F652" t="s">
        <v>689</v>
      </c>
      <c r="G652" t="s">
        <v>37</v>
      </c>
      <c r="H652">
        <v>2</v>
      </c>
      <c r="I652" t="s">
        <v>182</v>
      </c>
      <c r="J652" t="s">
        <v>2724</v>
      </c>
      <c r="K652">
        <v>1</v>
      </c>
      <c r="L652" s="1">
        <v>33970</v>
      </c>
      <c r="M652" s="1">
        <v>38301</v>
      </c>
      <c r="N652" s="1">
        <v>38301</v>
      </c>
      <c r="O652"/>
      <c r="P652"/>
      <c r="Q652"/>
      <c r="R652"/>
    </row>
    <row r="653" spans="1:18" x14ac:dyDescent="0.2">
      <c r="A653" t="s">
        <v>2725</v>
      </c>
      <c r="B653" t="s">
        <v>2726</v>
      </c>
      <c r="C653" t="s">
        <v>2727</v>
      </c>
      <c r="D653" t="s">
        <v>56</v>
      </c>
      <c r="E653">
        <v>20000000</v>
      </c>
      <c r="F653" t="s">
        <v>18</v>
      </c>
      <c r="G653" t="s">
        <v>25</v>
      </c>
      <c r="H653" t="s">
        <v>82</v>
      </c>
      <c r="I653" t="s">
        <v>2728</v>
      </c>
      <c r="J653" t="s">
        <v>2729</v>
      </c>
      <c r="K653">
        <v>1</v>
      </c>
      <c r="L653" s="1">
        <v>28856</v>
      </c>
      <c r="M653" s="1">
        <v>40919</v>
      </c>
      <c r="N653" s="1">
        <v>40919</v>
      </c>
    </row>
    <row r="654" spans="1:18" x14ac:dyDescent="0.2">
      <c r="A654" t="s">
        <v>2730</v>
      </c>
      <c r="B654" t="s">
        <v>2731</v>
      </c>
      <c r="D654" t="s">
        <v>379</v>
      </c>
      <c r="E654">
        <v>160000</v>
      </c>
      <c r="F654" t="s">
        <v>18</v>
      </c>
      <c r="G654" t="s">
        <v>25</v>
      </c>
      <c r="H654" t="s">
        <v>44</v>
      </c>
      <c r="I654" t="s">
        <v>282</v>
      </c>
      <c r="J654" t="s">
        <v>282</v>
      </c>
      <c r="K654">
        <v>1</v>
      </c>
      <c r="L654" s="1">
        <v>39980</v>
      </c>
      <c r="M654" s="1">
        <v>41598</v>
      </c>
      <c r="N654" s="1">
        <v>41598</v>
      </c>
    </row>
    <row r="655" spans="1:18" x14ac:dyDescent="0.2">
      <c r="A655" t="s">
        <v>2732</v>
      </c>
      <c r="B655" t="s">
        <v>2733</v>
      </c>
      <c r="C655" t="s">
        <v>2734</v>
      </c>
      <c r="D655" t="s">
        <v>2735</v>
      </c>
      <c r="E655">
        <v>350000</v>
      </c>
      <c r="F655" t="s">
        <v>18</v>
      </c>
      <c r="G655" t="s">
        <v>25</v>
      </c>
      <c r="H655" t="s">
        <v>89</v>
      </c>
      <c r="I655" t="s">
        <v>1260</v>
      </c>
      <c r="J655" t="s">
        <v>2736</v>
      </c>
      <c r="K655">
        <v>1</v>
      </c>
      <c r="L655" s="1">
        <v>36677</v>
      </c>
      <c r="M655" s="1">
        <v>41609</v>
      </c>
      <c r="N655" s="1">
        <v>41609</v>
      </c>
    </row>
    <row r="656" spans="1:18" x14ac:dyDescent="0.2">
      <c r="A656" t="s">
        <v>2737</v>
      </c>
      <c r="B656" t="s">
        <v>2738</v>
      </c>
      <c r="C656" t="s">
        <v>2739</v>
      </c>
      <c r="D656" t="s">
        <v>56</v>
      </c>
      <c r="E656">
        <v>500000</v>
      </c>
      <c r="F656" t="s">
        <v>207</v>
      </c>
      <c r="G656" t="s">
        <v>25</v>
      </c>
      <c r="H656" t="s">
        <v>790</v>
      </c>
      <c r="I656" t="s">
        <v>791</v>
      </c>
      <c r="J656" t="s">
        <v>791</v>
      </c>
      <c r="K656">
        <v>1</v>
      </c>
      <c r="L656" s="1">
        <v>39448</v>
      </c>
      <c r="M656" s="1">
        <v>40546</v>
      </c>
      <c r="N656" s="1">
        <v>40546</v>
      </c>
    </row>
    <row r="657" spans="1:18" x14ac:dyDescent="0.2">
      <c r="A657" t="s">
        <v>2740</v>
      </c>
      <c r="B657" t="s">
        <v>2741</v>
      </c>
      <c r="C657" t="s">
        <v>2742</v>
      </c>
      <c r="D657" t="s">
        <v>134</v>
      </c>
      <c r="E657">
        <v>6000000</v>
      </c>
      <c r="F657" t="s">
        <v>113</v>
      </c>
      <c r="G657" t="s">
        <v>25</v>
      </c>
      <c r="H657" t="s">
        <v>64</v>
      </c>
      <c r="I657" t="s">
        <v>65</v>
      </c>
      <c r="J657" t="s">
        <v>71</v>
      </c>
      <c r="K657">
        <v>2</v>
      </c>
      <c r="L657" s="1">
        <v>39264</v>
      </c>
      <c r="M657" s="1">
        <v>39083</v>
      </c>
      <c r="N657" s="1">
        <v>39722</v>
      </c>
    </row>
    <row r="658" spans="1:18" hidden="1" x14ac:dyDescent="0.2">
      <c r="A658" t="s">
        <v>2743</v>
      </c>
      <c r="B658" t="s">
        <v>2744</v>
      </c>
      <c r="C658" t="s">
        <v>2745</v>
      </c>
      <c r="D658" t="s">
        <v>2746</v>
      </c>
      <c r="E658" t="s">
        <v>43</v>
      </c>
      <c r="F658" t="s">
        <v>18</v>
      </c>
      <c r="G658" t="s">
        <v>25</v>
      </c>
      <c r="H658" t="s">
        <v>64</v>
      </c>
      <c r="I658" t="s">
        <v>65</v>
      </c>
      <c r="J658" t="s">
        <v>66</v>
      </c>
      <c r="K658">
        <v>5</v>
      </c>
      <c r="L658" s="1">
        <v>40431</v>
      </c>
      <c r="M658" s="1">
        <v>40695</v>
      </c>
      <c r="N658" s="1">
        <v>41395</v>
      </c>
      <c r="O658"/>
      <c r="P658"/>
      <c r="Q658"/>
      <c r="R658"/>
    </row>
    <row r="659" spans="1:18" hidden="1" x14ac:dyDescent="0.2">
      <c r="A659" t="s">
        <v>2747</v>
      </c>
      <c r="B659" t="s">
        <v>2748</v>
      </c>
      <c r="C659" t="s">
        <v>2749</v>
      </c>
      <c r="D659" t="s">
        <v>2750</v>
      </c>
      <c r="E659">
        <v>14000000</v>
      </c>
      <c r="F659" t="s">
        <v>113</v>
      </c>
      <c r="G659" t="s">
        <v>25</v>
      </c>
      <c r="H659" t="s">
        <v>64</v>
      </c>
      <c r="I659" t="s">
        <v>65</v>
      </c>
      <c r="J659" t="s">
        <v>606</v>
      </c>
      <c r="K659">
        <v>3</v>
      </c>
      <c r="M659" s="1">
        <v>37104</v>
      </c>
      <c r="N659" s="1">
        <v>37862</v>
      </c>
      <c r="O659"/>
      <c r="P659"/>
      <c r="Q659"/>
      <c r="R659"/>
    </row>
    <row r="660" spans="1:18" hidden="1" x14ac:dyDescent="0.2">
      <c r="A660" t="s">
        <v>2751</v>
      </c>
      <c r="B660" t="s">
        <v>2752</v>
      </c>
      <c r="C660" t="s">
        <v>2753</v>
      </c>
      <c r="D660" t="s">
        <v>248</v>
      </c>
      <c r="E660" t="s">
        <v>43</v>
      </c>
      <c r="F660" t="s">
        <v>18</v>
      </c>
      <c r="G660" t="s">
        <v>25</v>
      </c>
      <c r="H660" t="s">
        <v>44</v>
      </c>
      <c r="I660" t="s">
        <v>282</v>
      </c>
      <c r="J660" t="s">
        <v>2754</v>
      </c>
      <c r="K660">
        <v>1</v>
      </c>
      <c r="L660" s="1">
        <v>39462</v>
      </c>
      <c r="M660" s="1">
        <v>41356</v>
      </c>
      <c r="N660" s="1">
        <v>41356</v>
      </c>
      <c r="O660"/>
      <c r="P660"/>
      <c r="Q660"/>
      <c r="R660"/>
    </row>
    <row r="661" spans="1:18" x14ac:dyDescent="0.2">
      <c r="A661" t="s">
        <v>2755</v>
      </c>
      <c r="B661" t="s">
        <v>2756</v>
      </c>
      <c r="C661" t="s">
        <v>2757</v>
      </c>
      <c r="D661" t="s">
        <v>2758</v>
      </c>
      <c r="E661">
        <v>3100000</v>
      </c>
      <c r="F661" t="s">
        <v>18</v>
      </c>
      <c r="G661" t="s">
        <v>19</v>
      </c>
      <c r="H661">
        <v>16</v>
      </c>
      <c r="I661" t="s">
        <v>20</v>
      </c>
      <c r="J661" t="s">
        <v>20</v>
      </c>
      <c r="K661">
        <v>2</v>
      </c>
      <c r="L661" s="1">
        <v>41944</v>
      </c>
      <c r="M661" s="1">
        <v>41989</v>
      </c>
      <c r="N661" s="1">
        <v>42032</v>
      </c>
    </row>
    <row r="662" spans="1:18" x14ac:dyDescent="0.2">
      <c r="A662" t="s">
        <v>2759</v>
      </c>
      <c r="B662" t="s">
        <v>2760</v>
      </c>
      <c r="C662" t="s">
        <v>2761</v>
      </c>
      <c r="D662" t="s">
        <v>2762</v>
      </c>
      <c r="E662">
        <v>20000000</v>
      </c>
      <c r="F662" t="s">
        <v>18</v>
      </c>
      <c r="G662" t="s">
        <v>25</v>
      </c>
      <c r="H662" t="s">
        <v>44</v>
      </c>
      <c r="I662" t="s">
        <v>282</v>
      </c>
      <c r="J662" t="s">
        <v>2763</v>
      </c>
      <c r="K662">
        <v>1</v>
      </c>
      <c r="L662" s="1">
        <v>38718</v>
      </c>
      <c r="M662" s="1">
        <v>41794</v>
      </c>
      <c r="N662" s="1">
        <v>41794</v>
      </c>
    </row>
    <row r="663" spans="1:18" x14ac:dyDescent="0.2">
      <c r="A663" t="s">
        <v>2764</v>
      </c>
      <c r="B663" t="s">
        <v>2765</v>
      </c>
      <c r="C663" t="s">
        <v>2766</v>
      </c>
      <c r="D663" t="s">
        <v>56</v>
      </c>
      <c r="E663">
        <v>40000000</v>
      </c>
      <c r="F663" t="s">
        <v>689</v>
      </c>
      <c r="G663" t="s">
        <v>25</v>
      </c>
      <c r="H663" t="s">
        <v>1080</v>
      </c>
      <c r="I663" t="s">
        <v>1081</v>
      </c>
      <c r="J663" t="s">
        <v>1170</v>
      </c>
      <c r="K663">
        <v>1</v>
      </c>
      <c r="L663" s="1">
        <v>32509</v>
      </c>
      <c r="M663" s="1">
        <v>40977</v>
      </c>
      <c r="N663" s="1">
        <v>40977</v>
      </c>
    </row>
    <row r="664" spans="1:18" hidden="1" x14ac:dyDescent="0.2">
      <c r="A664" t="s">
        <v>2767</v>
      </c>
      <c r="B664" t="s">
        <v>2768</v>
      </c>
      <c r="C664" t="s">
        <v>2769</v>
      </c>
      <c r="D664" t="s">
        <v>2770</v>
      </c>
      <c r="E664">
        <v>180000000</v>
      </c>
      <c r="F664" t="s">
        <v>18</v>
      </c>
      <c r="G664" t="s">
        <v>25</v>
      </c>
      <c r="H664" t="s">
        <v>106</v>
      </c>
      <c r="I664" t="s">
        <v>107</v>
      </c>
      <c r="J664" t="s">
        <v>2771</v>
      </c>
      <c r="K664">
        <v>1</v>
      </c>
      <c r="M664" s="1">
        <v>37939</v>
      </c>
      <c r="N664" s="1">
        <v>37939</v>
      </c>
      <c r="O664"/>
      <c r="P664"/>
      <c r="Q664"/>
      <c r="R664"/>
    </row>
    <row r="665" spans="1:18" x14ac:dyDescent="0.2">
      <c r="A665" t="s">
        <v>2772</v>
      </c>
      <c r="B665" t="s">
        <v>2773</v>
      </c>
      <c r="C665" t="s">
        <v>2774</v>
      </c>
      <c r="D665" t="s">
        <v>544</v>
      </c>
      <c r="E665">
        <v>442457</v>
      </c>
      <c r="F665" t="s">
        <v>18</v>
      </c>
      <c r="G665" t="s">
        <v>1138</v>
      </c>
      <c r="H665">
        <v>27</v>
      </c>
      <c r="I665" t="s">
        <v>2775</v>
      </c>
      <c r="J665" t="s">
        <v>2776</v>
      </c>
      <c r="K665">
        <v>3</v>
      </c>
      <c r="L665" s="1">
        <v>40330</v>
      </c>
      <c r="M665" s="1">
        <v>40906</v>
      </c>
      <c r="N665" s="1">
        <v>41395</v>
      </c>
    </row>
    <row r="666" spans="1:18" x14ac:dyDescent="0.2">
      <c r="A666" t="s">
        <v>2777</v>
      </c>
      <c r="B666" t="s">
        <v>2778</v>
      </c>
      <c r="C666" t="s">
        <v>2779</v>
      </c>
      <c r="D666" t="s">
        <v>70</v>
      </c>
      <c r="E666">
        <v>4260000</v>
      </c>
      <c r="F666" t="s">
        <v>18</v>
      </c>
      <c r="G666" t="s">
        <v>2125</v>
      </c>
      <c r="H666">
        <v>13</v>
      </c>
      <c r="I666" t="s">
        <v>2126</v>
      </c>
      <c r="J666" t="s">
        <v>2126</v>
      </c>
      <c r="K666">
        <v>1</v>
      </c>
      <c r="L666" s="1">
        <v>39814</v>
      </c>
      <c r="M666" s="1">
        <v>39967</v>
      </c>
      <c r="N666" s="1">
        <v>39967</v>
      </c>
    </row>
    <row r="667" spans="1:18" hidden="1" x14ac:dyDescent="0.2">
      <c r="A667" t="s">
        <v>2780</v>
      </c>
      <c r="B667" t="s">
        <v>2781</v>
      </c>
      <c r="C667" t="s">
        <v>2782</v>
      </c>
      <c r="D667" t="s">
        <v>2783</v>
      </c>
      <c r="E667">
        <v>12000000</v>
      </c>
      <c r="F667" t="s">
        <v>18</v>
      </c>
      <c r="G667" t="s">
        <v>165</v>
      </c>
      <c r="H667" t="s">
        <v>166</v>
      </c>
      <c r="I667" t="s">
        <v>167</v>
      </c>
      <c r="J667" t="s">
        <v>167</v>
      </c>
      <c r="K667">
        <v>1</v>
      </c>
      <c r="M667" s="1">
        <v>41744</v>
      </c>
      <c r="N667" s="1">
        <v>41744</v>
      </c>
      <c r="O667"/>
      <c r="P667"/>
      <c r="Q667"/>
      <c r="R667"/>
    </row>
    <row r="668" spans="1:18" hidden="1" x14ac:dyDescent="0.2">
      <c r="A668" t="s">
        <v>2784</v>
      </c>
      <c r="B668" t="s">
        <v>2785</v>
      </c>
      <c r="C668" t="s">
        <v>2786</v>
      </c>
      <c r="D668" t="s">
        <v>2787</v>
      </c>
      <c r="E668" t="s">
        <v>43</v>
      </c>
      <c r="F668" t="s">
        <v>18</v>
      </c>
      <c r="G668" t="s">
        <v>25</v>
      </c>
      <c r="H668" t="s">
        <v>158</v>
      </c>
      <c r="I668" t="s">
        <v>244</v>
      </c>
      <c r="J668" t="s">
        <v>244</v>
      </c>
      <c r="K668">
        <v>1</v>
      </c>
      <c r="M668" s="1">
        <v>41122</v>
      </c>
      <c r="N668" s="1">
        <v>41122</v>
      </c>
      <c r="O668"/>
      <c r="P668"/>
      <c r="Q668"/>
      <c r="R668"/>
    </row>
    <row r="669" spans="1:18" x14ac:dyDescent="0.2">
      <c r="A669" t="s">
        <v>2788</v>
      </c>
      <c r="B669" t="s">
        <v>2789</v>
      </c>
      <c r="D669" t="s">
        <v>2790</v>
      </c>
      <c r="E669">
        <v>4845819</v>
      </c>
      <c r="F669" t="s">
        <v>18</v>
      </c>
      <c r="G669" t="s">
        <v>25</v>
      </c>
      <c r="H669" t="s">
        <v>2791</v>
      </c>
      <c r="I669" t="s">
        <v>2792</v>
      </c>
      <c r="J669" t="s">
        <v>2792</v>
      </c>
      <c r="K669">
        <v>1</v>
      </c>
      <c r="L669" s="1">
        <v>40179</v>
      </c>
      <c r="M669" s="1">
        <v>39938</v>
      </c>
      <c r="N669" s="1">
        <v>39938</v>
      </c>
    </row>
    <row r="670" spans="1:18" hidden="1" x14ac:dyDescent="0.2">
      <c r="A670" t="s">
        <v>2793</v>
      </c>
      <c r="B670" t="s">
        <v>2794</v>
      </c>
      <c r="D670" t="s">
        <v>285</v>
      </c>
      <c r="E670" t="s">
        <v>43</v>
      </c>
      <c r="F670" t="s">
        <v>18</v>
      </c>
      <c r="G670" t="s">
        <v>25</v>
      </c>
      <c r="H670" t="s">
        <v>89</v>
      </c>
      <c r="I670" t="s">
        <v>2795</v>
      </c>
      <c r="J670" t="s">
        <v>2796</v>
      </c>
      <c r="K670">
        <v>1</v>
      </c>
      <c r="L670" s="1">
        <v>41767</v>
      </c>
      <c r="M670" s="1">
        <v>41767</v>
      </c>
      <c r="N670" s="1">
        <v>41767</v>
      </c>
      <c r="O670"/>
      <c r="P670"/>
      <c r="Q670"/>
      <c r="R670"/>
    </row>
    <row r="671" spans="1:18" hidden="1" x14ac:dyDescent="0.2">
      <c r="A671" t="s">
        <v>2797</v>
      </c>
      <c r="B671" t="s">
        <v>2798</v>
      </c>
      <c r="C671" t="s">
        <v>2799</v>
      </c>
      <c r="D671" t="s">
        <v>718</v>
      </c>
      <c r="E671">
        <v>4900000</v>
      </c>
      <c r="F671" t="s">
        <v>18</v>
      </c>
      <c r="G671" t="s">
        <v>1819</v>
      </c>
      <c r="H671">
        <v>5</v>
      </c>
      <c r="I671" t="s">
        <v>1820</v>
      </c>
      <c r="J671" t="s">
        <v>1820</v>
      </c>
      <c r="K671">
        <v>1</v>
      </c>
      <c r="M671" s="1">
        <v>41689</v>
      </c>
      <c r="N671" s="1">
        <v>41689</v>
      </c>
      <c r="O671"/>
      <c r="P671"/>
      <c r="Q671"/>
      <c r="R671"/>
    </row>
    <row r="672" spans="1:18" hidden="1" x14ac:dyDescent="0.2">
      <c r="A672" t="s">
        <v>2800</v>
      </c>
      <c r="B672" t="s">
        <v>2801</v>
      </c>
      <c r="C672" t="s">
        <v>2802</v>
      </c>
      <c r="D672" t="s">
        <v>2803</v>
      </c>
      <c r="E672">
        <v>1412834</v>
      </c>
      <c r="F672" t="s">
        <v>18</v>
      </c>
      <c r="G672" t="s">
        <v>165</v>
      </c>
      <c r="H672" t="s">
        <v>166</v>
      </c>
      <c r="I672" t="s">
        <v>167</v>
      </c>
      <c r="J672" t="s">
        <v>167</v>
      </c>
      <c r="K672">
        <v>1</v>
      </c>
      <c r="M672" s="1">
        <v>41905</v>
      </c>
      <c r="N672" s="1">
        <v>41905</v>
      </c>
      <c r="O672"/>
      <c r="P672"/>
      <c r="Q672"/>
      <c r="R672"/>
    </row>
    <row r="673" spans="1:18" x14ac:dyDescent="0.2">
      <c r="A673" t="s">
        <v>2804</v>
      </c>
      <c r="B673" t="s">
        <v>2805</v>
      </c>
      <c r="C673" t="s">
        <v>2806</v>
      </c>
      <c r="D673" t="s">
        <v>256</v>
      </c>
      <c r="E673">
        <v>3356695</v>
      </c>
      <c r="F673" t="s">
        <v>18</v>
      </c>
      <c r="G673" t="s">
        <v>552</v>
      </c>
      <c r="H673">
        <v>56</v>
      </c>
      <c r="I673" t="s">
        <v>2552</v>
      </c>
      <c r="J673" t="s">
        <v>2552</v>
      </c>
      <c r="K673">
        <v>1</v>
      </c>
      <c r="L673" s="1">
        <v>39083</v>
      </c>
      <c r="M673" s="1">
        <v>41849</v>
      </c>
      <c r="N673" s="1">
        <v>41849</v>
      </c>
    </row>
    <row r="674" spans="1:18" hidden="1" x14ac:dyDescent="0.2">
      <c r="A674" t="s">
        <v>2807</v>
      </c>
      <c r="B674" t="s">
        <v>2808</v>
      </c>
      <c r="C674" t="s">
        <v>2809</v>
      </c>
      <c r="D674" t="s">
        <v>2810</v>
      </c>
      <c r="E674" t="s">
        <v>43</v>
      </c>
      <c r="F674" t="s">
        <v>18</v>
      </c>
      <c r="G674" t="s">
        <v>2811</v>
      </c>
      <c r="H674">
        <v>1</v>
      </c>
      <c r="I674" t="s">
        <v>2812</v>
      </c>
      <c r="J674" t="s">
        <v>2812</v>
      </c>
      <c r="K674">
        <v>1</v>
      </c>
      <c r="L674" s="1">
        <v>40909</v>
      </c>
      <c r="M674" s="1">
        <v>40909</v>
      </c>
      <c r="N674" s="1">
        <v>40909</v>
      </c>
      <c r="O674"/>
      <c r="P674"/>
      <c r="Q674"/>
      <c r="R674"/>
    </row>
    <row r="675" spans="1:18" x14ac:dyDescent="0.2">
      <c r="A675" t="s">
        <v>2813</v>
      </c>
      <c r="B675" t="s">
        <v>2814</v>
      </c>
      <c r="C675" t="s">
        <v>2815</v>
      </c>
      <c r="D675" t="s">
        <v>63</v>
      </c>
      <c r="E675">
        <v>500000</v>
      </c>
      <c r="F675" t="s">
        <v>113</v>
      </c>
      <c r="G675" t="s">
        <v>25</v>
      </c>
      <c r="H675" t="s">
        <v>142</v>
      </c>
      <c r="I675" t="s">
        <v>143</v>
      </c>
      <c r="J675" t="s">
        <v>59</v>
      </c>
      <c r="K675">
        <v>1</v>
      </c>
      <c r="L675" s="1">
        <v>36618</v>
      </c>
      <c r="M675" s="1">
        <v>40493</v>
      </c>
      <c r="N675" s="1">
        <v>40493</v>
      </c>
    </row>
    <row r="676" spans="1:18" x14ac:dyDescent="0.2">
      <c r="A676" t="s">
        <v>2816</v>
      </c>
      <c r="B676" t="s">
        <v>2817</v>
      </c>
      <c r="C676" t="s">
        <v>2818</v>
      </c>
      <c r="D676" t="s">
        <v>42</v>
      </c>
      <c r="E676">
        <v>3409315</v>
      </c>
      <c r="F676" t="s">
        <v>18</v>
      </c>
      <c r="G676" t="s">
        <v>128</v>
      </c>
      <c r="H676" t="s">
        <v>129</v>
      </c>
      <c r="I676" t="s">
        <v>130</v>
      </c>
      <c r="J676" t="s">
        <v>130</v>
      </c>
      <c r="K676">
        <v>1</v>
      </c>
      <c r="L676" s="1">
        <v>28126</v>
      </c>
      <c r="M676" s="1">
        <v>41487</v>
      </c>
      <c r="N676" s="1">
        <v>41487</v>
      </c>
    </row>
    <row r="677" spans="1:18" x14ac:dyDescent="0.2">
      <c r="A677" t="s">
        <v>2819</v>
      </c>
      <c r="B677" t="s">
        <v>2820</v>
      </c>
      <c r="C677" t="s">
        <v>2821</v>
      </c>
      <c r="D677" t="s">
        <v>2822</v>
      </c>
      <c r="E677">
        <v>3500000</v>
      </c>
      <c r="F677" t="s">
        <v>18</v>
      </c>
      <c r="G677" t="s">
        <v>25</v>
      </c>
      <c r="H677" t="s">
        <v>106</v>
      </c>
      <c r="I677" t="s">
        <v>107</v>
      </c>
      <c r="J677" t="s">
        <v>108</v>
      </c>
      <c r="K677">
        <v>2</v>
      </c>
      <c r="L677" s="1">
        <v>41275</v>
      </c>
      <c r="M677" s="1">
        <v>41640</v>
      </c>
      <c r="N677" s="1">
        <v>41941</v>
      </c>
    </row>
    <row r="678" spans="1:18" hidden="1" x14ac:dyDescent="0.2">
      <c r="A678" t="s">
        <v>2823</v>
      </c>
      <c r="B678" t="s">
        <v>2824</v>
      </c>
      <c r="C678" t="s">
        <v>2825</v>
      </c>
      <c r="D678" t="s">
        <v>2826</v>
      </c>
      <c r="E678">
        <v>41250</v>
      </c>
      <c r="F678" t="s">
        <v>18</v>
      </c>
      <c r="G678" t="s">
        <v>51</v>
      </c>
      <c r="I678" t="s">
        <v>52</v>
      </c>
      <c r="J678" t="s">
        <v>52</v>
      </c>
      <c r="K678">
        <v>1</v>
      </c>
      <c r="M678" s="1">
        <v>41640</v>
      </c>
      <c r="N678" s="1">
        <v>41640</v>
      </c>
      <c r="O678"/>
      <c r="P678"/>
      <c r="Q678"/>
      <c r="R678"/>
    </row>
    <row r="679" spans="1:18" x14ac:dyDescent="0.2">
      <c r="A679" t="s">
        <v>2827</v>
      </c>
      <c r="B679" t="s">
        <v>2828</v>
      </c>
      <c r="C679" t="s">
        <v>2829</v>
      </c>
      <c r="D679" t="s">
        <v>766</v>
      </c>
      <c r="E679">
        <v>4211031</v>
      </c>
      <c r="F679" t="s">
        <v>18</v>
      </c>
      <c r="G679" t="s">
        <v>25</v>
      </c>
      <c r="H679" t="s">
        <v>89</v>
      </c>
      <c r="I679" t="s">
        <v>589</v>
      </c>
      <c r="J679" t="s">
        <v>589</v>
      </c>
      <c r="K679">
        <v>6</v>
      </c>
      <c r="L679" s="1">
        <v>38718</v>
      </c>
      <c r="M679" s="1">
        <v>41039</v>
      </c>
      <c r="N679" s="1">
        <v>41920</v>
      </c>
    </row>
    <row r="680" spans="1:18" x14ac:dyDescent="0.2">
      <c r="A680" t="s">
        <v>2830</v>
      </c>
      <c r="B680" t="s">
        <v>2831</v>
      </c>
      <c r="C680" t="s">
        <v>2832</v>
      </c>
      <c r="D680" t="s">
        <v>2833</v>
      </c>
      <c r="E680">
        <v>825000</v>
      </c>
      <c r="F680" t="s">
        <v>18</v>
      </c>
      <c r="G680" t="s">
        <v>25</v>
      </c>
      <c r="H680" t="s">
        <v>64</v>
      </c>
      <c r="I680" t="s">
        <v>65</v>
      </c>
      <c r="J680" t="s">
        <v>1068</v>
      </c>
      <c r="K680">
        <v>1</v>
      </c>
      <c r="L680" s="1">
        <v>41275</v>
      </c>
      <c r="M680" s="1">
        <v>41633</v>
      </c>
      <c r="N680" s="1">
        <v>41633</v>
      </c>
    </row>
    <row r="681" spans="1:18" x14ac:dyDescent="0.2">
      <c r="A681" t="s">
        <v>2834</v>
      </c>
      <c r="B681" t="s">
        <v>2835</v>
      </c>
      <c r="C681" t="s">
        <v>2836</v>
      </c>
      <c r="D681" t="s">
        <v>2837</v>
      </c>
      <c r="E681">
        <v>263400</v>
      </c>
      <c r="F681" t="s">
        <v>207</v>
      </c>
      <c r="G681" t="s">
        <v>638</v>
      </c>
      <c r="H681">
        <v>10</v>
      </c>
      <c r="I681" t="s">
        <v>2838</v>
      </c>
      <c r="J681" t="s">
        <v>2838</v>
      </c>
      <c r="K681">
        <v>1</v>
      </c>
      <c r="L681" s="1">
        <v>39448</v>
      </c>
      <c r="M681" s="1">
        <v>39083</v>
      </c>
      <c r="N681" s="1">
        <v>39083</v>
      </c>
    </row>
    <row r="682" spans="1:18" x14ac:dyDescent="0.2">
      <c r="A682" t="s">
        <v>2839</v>
      </c>
      <c r="B682" t="s">
        <v>2840</v>
      </c>
      <c r="C682" t="s">
        <v>2841</v>
      </c>
      <c r="D682" t="s">
        <v>2842</v>
      </c>
      <c r="E682">
        <v>720000</v>
      </c>
      <c r="F682" t="s">
        <v>18</v>
      </c>
      <c r="G682" t="s">
        <v>25</v>
      </c>
      <c r="H682" t="s">
        <v>1011</v>
      </c>
      <c r="I682" t="s">
        <v>1012</v>
      </c>
      <c r="J682" t="s">
        <v>1012</v>
      </c>
      <c r="K682">
        <v>2</v>
      </c>
      <c r="L682" s="1">
        <v>41760</v>
      </c>
      <c r="M682" s="1">
        <v>41844</v>
      </c>
      <c r="N682" s="1">
        <v>42297</v>
      </c>
    </row>
    <row r="683" spans="1:18" hidden="1" x14ac:dyDescent="0.2">
      <c r="A683" t="s">
        <v>2843</v>
      </c>
      <c r="B683" t="s">
        <v>2844</v>
      </c>
      <c r="C683" t="s">
        <v>2845</v>
      </c>
      <c r="D683" t="s">
        <v>2846</v>
      </c>
      <c r="E683" t="s">
        <v>43</v>
      </c>
      <c r="F683" t="s">
        <v>18</v>
      </c>
      <c r="G683" t="s">
        <v>25</v>
      </c>
      <c r="H683" t="s">
        <v>1080</v>
      </c>
      <c r="I683" t="s">
        <v>1081</v>
      </c>
      <c r="J683" t="s">
        <v>2847</v>
      </c>
      <c r="K683">
        <v>1</v>
      </c>
      <c r="L683" s="1">
        <v>40648</v>
      </c>
      <c r="M683" s="1">
        <v>41901</v>
      </c>
      <c r="N683" s="1">
        <v>41901</v>
      </c>
      <c r="O683"/>
      <c r="P683"/>
      <c r="Q683"/>
      <c r="R683"/>
    </row>
    <row r="684" spans="1:18" x14ac:dyDescent="0.2">
      <c r="A684" t="s">
        <v>2848</v>
      </c>
      <c r="B684" t="s">
        <v>2849</v>
      </c>
      <c r="C684" t="s">
        <v>2850</v>
      </c>
      <c r="D684" t="s">
        <v>2851</v>
      </c>
      <c r="E684">
        <v>24750000</v>
      </c>
      <c r="F684" t="s">
        <v>18</v>
      </c>
      <c r="G684" t="s">
        <v>25</v>
      </c>
      <c r="H684" t="s">
        <v>1011</v>
      </c>
      <c r="I684" t="s">
        <v>1035</v>
      </c>
      <c r="J684" t="s">
        <v>1035</v>
      </c>
      <c r="K684">
        <v>1</v>
      </c>
      <c r="L684" s="1">
        <v>28856</v>
      </c>
      <c r="M684" s="1">
        <v>42032</v>
      </c>
      <c r="N684" s="1">
        <v>42032</v>
      </c>
    </row>
    <row r="685" spans="1:18" x14ac:dyDescent="0.2">
      <c r="A685" t="s">
        <v>2852</v>
      </c>
      <c r="B685" t="s">
        <v>2853</v>
      </c>
      <c r="C685" t="s">
        <v>2854</v>
      </c>
      <c r="D685" t="s">
        <v>56</v>
      </c>
      <c r="E685">
        <v>400988</v>
      </c>
      <c r="F685" t="s">
        <v>689</v>
      </c>
      <c r="G685" t="s">
        <v>57</v>
      </c>
      <c r="H685" t="s">
        <v>58</v>
      </c>
      <c r="I685" t="s">
        <v>59</v>
      </c>
      <c r="J685" t="s">
        <v>59</v>
      </c>
      <c r="K685">
        <v>3</v>
      </c>
      <c r="L685" s="1">
        <v>35702</v>
      </c>
      <c r="M685" s="1">
        <v>40485</v>
      </c>
      <c r="N685" s="1">
        <v>41736</v>
      </c>
    </row>
    <row r="686" spans="1:18" x14ac:dyDescent="0.2">
      <c r="A686" t="s">
        <v>2855</v>
      </c>
      <c r="B686" t="s">
        <v>2856</v>
      </c>
      <c r="C686" t="s">
        <v>2857</v>
      </c>
      <c r="D686" t="s">
        <v>42</v>
      </c>
      <c r="E686">
        <v>1770000</v>
      </c>
      <c r="F686" t="s">
        <v>113</v>
      </c>
      <c r="G686" t="s">
        <v>165</v>
      </c>
      <c r="H686" t="s">
        <v>166</v>
      </c>
      <c r="I686" t="s">
        <v>2858</v>
      </c>
      <c r="J686" t="s">
        <v>2858</v>
      </c>
      <c r="K686">
        <v>1</v>
      </c>
      <c r="L686" s="1">
        <v>36892</v>
      </c>
      <c r="M686" s="1">
        <v>38664</v>
      </c>
      <c r="N686" s="1">
        <v>38664</v>
      </c>
    </row>
    <row r="687" spans="1:18" x14ac:dyDescent="0.2">
      <c r="A687" t="s">
        <v>2859</v>
      </c>
      <c r="B687" t="s">
        <v>2860</v>
      </c>
      <c r="D687" t="s">
        <v>42</v>
      </c>
      <c r="E687">
        <v>4540000</v>
      </c>
      <c r="F687" t="s">
        <v>18</v>
      </c>
      <c r="G687" t="s">
        <v>1062</v>
      </c>
      <c r="H687">
        <v>1</v>
      </c>
      <c r="I687" t="s">
        <v>2861</v>
      </c>
      <c r="J687" t="s">
        <v>2861</v>
      </c>
      <c r="K687">
        <v>1</v>
      </c>
      <c r="L687" s="1">
        <v>36161</v>
      </c>
      <c r="M687" s="1">
        <v>38785</v>
      </c>
      <c r="N687" s="1">
        <v>38785</v>
      </c>
    </row>
    <row r="688" spans="1:18" x14ac:dyDescent="0.2">
      <c r="A688" t="s">
        <v>2862</v>
      </c>
      <c r="B688" t="s">
        <v>2863</v>
      </c>
      <c r="D688" t="s">
        <v>36</v>
      </c>
      <c r="E688">
        <v>4400000</v>
      </c>
      <c r="F688" t="s">
        <v>207</v>
      </c>
      <c r="G688" t="s">
        <v>25</v>
      </c>
      <c r="H688" t="s">
        <v>64</v>
      </c>
      <c r="I688" t="s">
        <v>65</v>
      </c>
      <c r="J688" t="s">
        <v>723</v>
      </c>
      <c r="K688">
        <v>2</v>
      </c>
      <c r="L688" s="1">
        <v>35431</v>
      </c>
      <c r="M688" s="1">
        <v>38842</v>
      </c>
      <c r="N688" s="1">
        <v>39937</v>
      </c>
    </row>
    <row r="689" spans="1:18" x14ac:dyDescent="0.2">
      <c r="A689" t="s">
        <v>2864</v>
      </c>
      <c r="B689" t="s">
        <v>2865</v>
      </c>
      <c r="C689" t="s">
        <v>2866</v>
      </c>
      <c r="D689" t="s">
        <v>2867</v>
      </c>
      <c r="E689">
        <v>2700000</v>
      </c>
      <c r="F689" t="s">
        <v>689</v>
      </c>
      <c r="G689" t="s">
        <v>1126</v>
      </c>
      <c r="H689">
        <v>25</v>
      </c>
      <c r="I689" t="s">
        <v>1582</v>
      </c>
      <c r="J689" t="s">
        <v>1583</v>
      </c>
      <c r="K689">
        <v>1</v>
      </c>
      <c r="L689" s="1">
        <v>32143</v>
      </c>
      <c r="M689" s="1">
        <v>41540</v>
      </c>
      <c r="N689" s="1">
        <v>41540</v>
      </c>
    </row>
    <row r="690" spans="1:18" hidden="1" x14ac:dyDescent="0.2">
      <c r="A690" t="s">
        <v>2868</v>
      </c>
      <c r="B690" t="s">
        <v>2869</v>
      </c>
      <c r="C690" t="s">
        <v>2870</v>
      </c>
      <c r="D690" t="s">
        <v>42</v>
      </c>
      <c r="E690" t="s">
        <v>43</v>
      </c>
      <c r="F690" t="s">
        <v>18</v>
      </c>
      <c r="G690" t="s">
        <v>25</v>
      </c>
      <c r="H690" t="s">
        <v>265</v>
      </c>
      <c r="I690" t="s">
        <v>2871</v>
      </c>
      <c r="J690" t="s">
        <v>2872</v>
      </c>
      <c r="K690">
        <v>1</v>
      </c>
      <c r="L690" s="1">
        <v>40193</v>
      </c>
      <c r="M690" s="1">
        <v>41925</v>
      </c>
      <c r="N690" s="1">
        <v>41925</v>
      </c>
      <c r="O690"/>
      <c r="P690"/>
      <c r="Q690"/>
      <c r="R690"/>
    </row>
    <row r="691" spans="1:18" x14ac:dyDescent="0.2">
      <c r="A691" t="s">
        <v>2873</v>
      </c>
      <c r="B691" t="s">
        <v>2874</v>
      </c>
      <c r="D691" t="s">
        <v>2875</v>
      </c>
      <c r="E691">
        <v>600000</v>
      </c>
      <c r="F691" t="s">
        <v>18</v>
      </c>
      <c r="G691" t="s">
        <v>25</v>
      </c>
      <c r="H691" t="s">
        <v>286</v>
      </c>
      <c r="I691" t="s">
        <v>1030</v>
      </c>
      <c r="J691" t="s">
        <v>1030</v>
      </c>
      <c r="K691">
        <v>1</v>
      </c>
      <c r="L691" s="1">
        <v>38718</v>
      </c>
      <c r="M691" s="1">
        <v>39981</v>
      </c>
      <c r="N691" s="1">
        <v>39981</v>
      </c>
    </row>
    <row r="692" spans="1:18" x14ac:dyDescent="0.2">
      <c r="A692" t="s">
        <v>2876</v>
      </c>
      <c r="B692" t="s">
        <v>2877</v>
      </c>
      <c r="D692" t="s">
        <v>2878</v>
      </c>
      <c r="E692">
        <v>3355282</v>
      </c>
      <c r="F692" t="s">
        <v>18</v>
      </c>
      <c r="K692">
        <v>1</v>
      </c>
      <c r="L692" s="1">
        <v>39814</v>
      </c>
      <c r="M692" s="1">
        <v>41862</v>
      </c>
      <c r="N692" s="1">
        <v>41862</v>
      </c>
    </row>
    <row r="693" spans="1:18" x14ac:dyDescent="0.2">
      <c r="A693" t="s">
        <v>2879</v>
      </c>
      <c r="B693" t="s">
        <v>2880</v>
      </c>
      <c r="C693" t="s">
        <v>2881</v>
      </c>
      <c r="D693" t="s">
        <v>2882</v>
      </c>
      <c r="E693">
        <v>875000</v>
      </c>
      <c r="F693" t="s">
        <v>113</v>
      </c>
      <c r="G693" t="s">
        <v>25</v>
      </c>
      <c r="H693" t="s">
        <v>64</v>
      </c>
      <c r="I693" t="s">
        <v>65</v>
      </c>
      <c r="J693" t="s">
        <v>1160</v>
      </c>
      <c r="K693">
        <v>5</v>
      </c>
      <c r="L693" s="1">
        <v>41730</v>
      </c>
      <c r="M693" s="1">
        <v>41485</v>
      </c>
      <c r="N693" s="1">
        <v>41831</v>
      </c>
    </row>
    <row r="694" spans="1:18" x14ac:dyDescent="0.2">
      <c r="A694" t="s">
        <v>2883</v>
      </c>
      <c r="B694" t="s">
        <v>2884</v>
      </c>
      <c r="C694" t="s">
        <v>2885</v>
      </c>
      <c r="D694" t="s">
        <v>2886</v>
      </c>
      <c r="E694">
        <v>900000</v>
      </c>
      <c r="F694" t="s">
        <v>18</v>
      </c>
      <c r="G694" t="s">
        <v>2887</v>
      </c>
      <c r="H694">
        <v>5</v>
      </c>
      <c r="I694" t="s">
        <v>2888</v>
      </c>
      <c r="J694" t="s">
        <v>2889</v>
      </c>
      <c r="K694">
        <v>1</v>
      </c>
      <c r="L694" s="1">
        <v>41620</v>
      </c>
      <c r="M694" s="1">
        <v>41620</v>
      </c>
      <c r="N694" s="1">
        <v>41620</v>
      </c>
    </row>
    <row r="695" spans="1:18" x14ac:dyDescent="0.2">
      <c r="A695" t="s">
        <v>2890</v>
      </c>
      <c r="B695" t="s">
        <v>2891</v>
      </c>
      <c r="C695" t="s">
        <v>2892</v>
      </c>
      <c r="D695" t="s">
        <v>2893</v>
      </c>
      <c r="E695">
        <v>6790000</v>
      </c>
      <c r="F695" t="s">
        <v>689</v>
      </c>
      <c r="G695" t="s">
        <v>25</v>
      </c>
      <c r="H695" t="s">
        <v>44</v>
      </c>
      <c r="I695" t="s">
        <v>282</v>
      </c>
      <c r="J695" t="s">
        <v>2894</v>
      </c>
      <c r="K695">
        <v>2</v>
      </c>
      <c r="L695" s="1">
        <v>33239</v>
      </c>
      <c r="M695" s="1">
        <v>39888</v>
      </c>
      <c r="N695" s="1">
        <v>40617</v>
      </c>
    </row>
    <row r="696" spans="1:18" x14ac:dyDescent="0.2">
      <c r="A696" t="s">
        <v>2895</v>
      </c>
      <c r="B696" t="s">
        <v>2896</v>
      </c>
      <c r="C696" t="s">
        <v>2897</v>
      </c>
      <c r="D696" t="s">
        <v>2898</v>
      </c>
      <c r="E696">
        <v>6000000</v>
      </c>
      <c r="F696" t="s">
        <v>18</v>
      </c>
      <c r="G696" t="s">
        <v>458</v>
      </c>
      <c r="H696">
        <v>48</v>
      </c>
      <c r="I696" t="s">
        <v>459</v>
      </c>
      <c r="J696" t="s">
        <v>459</v>
      </c>
      <c r="K696">
        <v>1</v>
      </c>
      <c r="L696" s="1">
        <v>32509</v>
      </c>
      <c r="M696" s="1">
        <v>42100</v>
      </c>
      <c r="N696" s="1">
        <v>42100</v>
      </c>
    </row>
    <row r="697" spans="1:18" x14ac:dyDescent="0.2">
      <c r="A697" t="s">
        <v>2899</v>
      </c>
      <c r="B697" t="s">
        <v>2900</v>
      </c>
      <c r="C697" t="s">
        <v>2901</v>
      </c>
      <c r="D697" t="s">
        <v>1778</v>
      </c>
      <c r="E697">
        <v>375000</v>
      </c>
      <c r="F697" t="s">
        <v>18</v>
      </c>
      <c r="G697" t="s">
        <v>458</v>
      </c>
      <c r="H697">
        <v>48</v>
      </c>
      <c r="I697" t="s">
        <v>459</v>
      </c>
      <c r="J697" t="s">
        <v>459</v>
      </c>
      <c r="K697">
        <v>1</v>
      </c>
      <c r="L697" s="1">
        <v>37987</v>
      </c>
      <c r="M697" s="1">
        <v>41178</v>
      </c>
      <c r="N697" s="1">
        <v>41178</v>
      </c>
    </row>
    <row r="698" spans="1:18" hidden="1" x14ac:dyDescent="0.2">
      <c r="A698" t="s">
        <v>2902</v>
      </c>
      <c r="B698" t="s">
        <v>2903</v>
      </c>
      <c r="C698" t="s">
        <v>2904</v>
      </c>
      <c r="D698" t="s">
        <v>2905</v>
      </c>
      <c r="E698" t="s">
        <v>43</v>
      </c>
      <c r="F698" t="s">
        <v>18</v>
      </c>
      <c r="G698" t="s">
        <v>2906</v>
      </c>
      <c r="H698">
        <v>78</v>
      </c>
      <c r="I698" t="s">
        <v>2907</v>
      </c>
      <c r="J698" t="s">
        <v>2908</v>
      </c>
      <c r="K698">
        <v>1</v>
      </c>
      <c r="M698" s="1">
        <v>39083</v>
      </c>
      <c r="N698" s="1">
        <v>39083</v>
      </c>
      <c r="O698"/>
      <c r="P698"/>
      <c r="Q698"/>
      <c r="R698"/>
    </row>
    <row r="699" spans="1:18" x14ac:dyDescent="0.2">
      <c r="A699" t="s">
        <v>2909</v>
      </c>
      <c r="B699" t="s">
        <v>2910</v>
      </c>
      <c r="C699" t="s">
        <v>2911</v>
      </c>
      <c r="D699" t="s">
        <v>2479</v>
      </c>
      <c r="E699">
        <v>25000</v>
      </c>
      <c r="F699" t="s">
        <v>207</v>
      </c>
      <c r="G699" t="s">
        <v>19</v>
      </c>
      <c r="H699">
        <v>5</v>
      </c>
      <c r="I699" t="s">
        <v>2912</v>
      </c>
      <c r="J699" t="s">
        <v>2912</v>
      </c>
      <c r="K699">
        <v>1</v>
      </c>
      <c r="L699" s="1">
        <v>39421</v>
      </c>
      <c r="M699" s="1">
        <v>39087</v>
      </c>
      <c r="N699" s="1">
        <v>39087</v>
      </c>
    </row>
    <row r="700" spans="1:18" x14ac:dyDescent="0.2">
      <c r="A700" t="s">
        <v>2913</v>
      </c>
      <c r="B700" t="s">
        <v>2914</v>
      </c>
      <c r="D700" t="s">
        <v>285</v>
      </c>
      <c r="E700">
        <v>20000</v>
      </c>
      <c r="F700" t="s">
        <v>18</v>
      </c>
      <c r="G700" t="s">
        <v>25</v>
      </c>
      <c r="H700" t="s">
        <v>527</v>
      </c>
      <c r="I700" t="s">
        <v>528</v>
      </c>
      <c r="J700" t="s">
        <v>529</v>
      </c>
      <c r="K700">
        <v>1</v>
      </c>
      <c r="L700" s="1">
        <v>41275</v>
      </c>
      <c r="M700" s="1">
        <v>42180</v>
      </c>
      <c r="N700" s="1">
        <v>42180</v>
      </c>
    </row>
    <row r="701" spans="1:18" x14ac:dyDescent="0.2">
      <c r="A701" t="s">
        <v>2915</v>
      </c>
      <c r="B701" t="s">
        <v>2916</v>
      </c>
      <c r="C701" t="s">
        <v>2917</v>
      </c>
      <c r="D701" t="s">
        <v>2918</v>
      </c>
      <c r="E701">
        <v>78799653</v>
      </c>
      <c r="F701" t="s">
        <v>18</v>
      </c>
      <c r="G701" t="s">
        <v>128</v>
      </c>
      <c r="H701" t="s">
        <v>326</v>
      </c>
      <c r="I701" t="s">
        <v>130</v>
      </c>
      <c r="J701" t="s">
        <v>327</v>
      </c>
      <c r="K701">
        <v>2</v>
      </c>
      <c r="L701" s="1">
        <v>35796</v>
      </c>
      <c r="M701" s="1">
        <v>40702</v>
      </c>
      <c r="N701" s="1">
        <v>41026</v>
      </c>
    </row>
    <row r="702" spans="1:18" x14ac:dyDescent="0.2">
      <c r="A702" t="s">
        <v>2919</v>
      </c>
      <c r="B702" t="s">
        <v>2920</v>
      </c>
      <c r="C702" t="s">
        <v>2921</v>
      </c>
      <c r="D702" t="s">
        <v>2922</v>
      </c>
      <c r="E702">
        <v>147000</v>
      </c>
      <c r="F702" t="s">
        <v>18</v>
      </c>
      <c r="G702" t="s">
        <v>2923</v>
      </c>
      <c r="H702">
        <v>8</v>
      </c>
      <c r="I702" t="s">
        <v>2924</v>
      </c>
      <c r="J702" t="s">
        <v>2925</v>
      </c>
      <c r="K702">
        <v>1</v>
      </c>
      <c r="L702" s="1">
        <v>40116</v>
      </c>
      <c r="M702" s="1">
        <v>40544</v>
      </c>
      <c r="N702" s="1">
        <v>40544</v>
      </c>
    </row>
    <row r="703" spans="1:18" x14ac:dyDescent="0.2">
      <c r="A703" t="s">
        <v>2926</v>
      </c>
      <c r="B703" t="s">
        <v>2927</v>
      </c>
      <c r="C703" t="s">
        <v>2928</v>
      </c>
      <c r="D703" t="s">
        <v>56</v>
      </c>
      <c r="E703">
        <v>2000000</v>
      </c>
      <c r="F703" t="s">
        <v>18</v>
      </c>
      <c r="G703" t="s">
        <v>57</v>
      </c>
      <c r="H703" t="s">
        <v>202</v>
      </c>
      <c r="I703" t="s">
        <v>203</v>
      </c>
      <c r="J703" t="s">
        <v>249</v>
      </c>
      <c r="K703">
        <v>1</v>
      </c>
      <c r="L703" s="1">
        <v>40179</v>
      </c>
      <c r="M703" s="1">
        <v>41757</v>
      </c>
      <c r="N703" s="1">
        <v>41757</v>
      </c>
    </row>
    <row r="704" spans="1:18" x14ac:dyDescent="0.2">
      <c r="A704" t="s">
        <v>2929</v>
      </c>
      <c r="B704" t="s">
        <v>2930</v>
      </c>
      <c r="C704" t="s">
        <v>2931</v>
      </c>
      <c r="D704" t="s">
        <v>56</v>
      </c>
      <c r="E704">
        <v>805908</v>
      </c>
      <c r="F704" t="s">
        <v>207</v>
      </c>
      <c r="G704" t="s">
        <v>128</v>
      </c>
      <c r="H704" t="s">
        <v>129</v>
      </c>
      <c r="I704" t="s">
        <v>130</v>
      </c>
      <c r="J704" t="s">
        <v>130</v>
      </c>
      <c r="K704">
        <v>1</v>
      </c>
      <c r="L704" s="1">
        <v>36892</v>
      </c>
      <c r="M704" s="1">
        <v>39346</v>
      </c>
      <c r="N704" s="1">
        <v>39346</v>
      </c>
    </row>
    <row r="705" spans="1:18" x14ac:dyDescent="0.2">
      <c r="A705" t="s">
        <v>2932</v>
      </c>
      <c r="B705" t="s">
        <v>2933</v>
      </c>
      <c r="C705" t="s">
        <v>2934</v>
      </c>
      <c r="D705" t="s">
        <v>56</v>
      </c>
      <c r="E705">
        <v>10207905</v>
      </c>
      <c r="F705" t="s">
        <v>18</v>
      </c>
      <c r="G705" t="s">
        <v>128</v>
      </c>
      <c r="H705" t="s">
        <v>129</v>
      </c>
      <c r="I705" t="s">
        <v>130</v>
      </c>
      <c r="J705" t="s">
        <v>130</v>
      </c>
      <c r="K705">
        <v>4</v>
      </c>
      <c r="L705" s="1">
        <v>40179</v>
      </c>
      <c r="M705" s="1">
        <v>40688</v>
      </c>
      <c r="N705" s="1">
        <v>42142</v>
      </c>
    </row>
    <row r="706" spans="1:18" hidden="1" x14ac:dyDescent="0.2">
      <c r="A706" t="s">
        <v>2935</v>
      </c>
      <c r="B706" t="s">
        <v>2936</v>
      </c>
      <c r="C706" t="s">
        <v>2937</v>
      </c>
      <c r="D706" t="s">
        <v>2938</v>
      </c>
      <c r="E706" t="s">
        <v>43</v>
      </c>
      <c r="F706" t="s">
        <v>113</v>
      </c>
      <c r="G706" t="s">
        <v>57</v>
      </c>
      <c r="H706" t="s">
        <v>58</v>
      </c>
      <c r="I706" t="s">
        <v>59</v>
      </c>
      <c r="J706" t="s">
        <v>2939</v>
      </c>
      <c r="K706">
        <v>1</v>
      </c>
      <c r="L706" s="1">
        <v>35065</v>
      </c>
      <c r="M706" s="1">
        <v>37865</v>
      </c>
      <c r="N706" s="1">
        <v>37865</v>
      </c>
      <c r="O706"/>
      <c r="P706"/>
      <c r="Q706"/>
      <c r="R706"/>
    </row>
    <row r="707" spans="1:18" x14ac:dyDescent="0.2">
      <c r="A707" t="s">
        <v>2940</v>
      </c>
      <c r="B707" t="s">
        <v>2941</v>
      </c>
      <c r="C707" t="s">
        <v>2942</v>
      </c>
      <c r="D707" t="s">
        <v>248</v>
      </c>
      <c r="E707">
        <v>90000</v>
      </c>
      <c r="F707" t="s">
        <v>18</v>
      </c>
      <c r="K707">
        <v>1</v>
      </c>
      <c r="L707" s="1">
        <v>41487</v>
      </c>
      <c r="M707" s="1">
        <v>41522</v>
      </c>
      <c r="N707" s="1">
        <v>41522</v>
      </c>
    </row>
    <row r="708" spans="1:18" hidden="1" x14ac:dyDescent="0.2">
      <c r="A708" t="s">
        <v>2943</v>
      </c>
      <c r="B708" t="s">
        <v>2944</v>
      </c>
      <c r="C708" t="s">
        <v>2945</v>
      </c>
      <c r="D708" t="s">
        <v>2946</v>
      </c>
      <c r="E708" t="s">
        <v>43</v>
      </c>
      <c r="F708" t="s">
        <v>18</v>
      </c>
      <c r="G708" t="s">
        <v>406</v>
      </c>
      <c r="H708">
        <v>40</v>
      </c>
      <c r="I708" t="s">
        <v>980</v>
      </c>
      <c r="J708" t="s">
        <v>980</v>
      </c>
      <c r="K708">
        <v>3</v>
      </c>
      <c r="L708" s="1">
        <v>41162</v>
      </c>
      <c r="M708" s="1">
        <v>41542</v>
      </c>
      <c r="N708" s="1">
        <v>41977</v>
      </c>
      <c r="O708"/>
      <c r="P708"/>
      <c r="Q708"/>
      <c r="R708"/>
    </row>
    <row r="709" spans="1:18" hidden="1" x14ac:dyDescent="0.2">
      <c r="A709" t="s">
        <v>2947</v>
      </c>
      <c r="B709" t="s">
        <v>2948</v>
      </c>
      <c r="C709" t="s">
        <v>2949</v>
      </c>
      <c r="D709" t="s">
        <v>2950</v>
      </c>
      <c r="E709" t="s">
        <v>43</v>
      </c>
      <c r="F709" t="s">
        <v>18</v>
      </c>
      <c r="G709" t="s">
        <v>25</v>
      </c>
      <c r="H709" t="s">
        <v>64</v>
      </c>
      <c r="I709" t="s">
        <v>65</v>
      </c>
      <c r="J709" t="s">
        <v>2951</v>
      </c>
      <c r="K709">
        <v>1</v>
      </c>
      <c r="L709" s="1">
        <v>40942</v>
      </c>
      <c r="M709" s="1">
        <v>41774</v>
      </c>
      <c r="N709" s="1">
        <v>41774</v>
      </c>
      <c r="O709"/>
      <c r="P709"/>
      <c r="Q709"/>
      <c r="R709"/>
    </row>
    <row r="710" spans="1:18" hidden="1" x14ac:dyDescent="0.2">
      <c r="A710" t="s">
        <v>2952</v>
      </c>
      <c r="B710" t="s">
        <v>2953</v>
      </c>
      <c r="C710" t="s">
        <v>2954</v>
      </c>
      <c r="D710" t="s">
        <v>1247</v>
      </c>
      <c r="E710">
        <v>2012700</v>
      </c>
      <c r="F710" t="s">
        <v>18</v>
      </c>
      <c r="G710" t="s">
        <v>25</v>
      </c>
      <c r="H710" t="s">
        <v>286</v>
      </c>
      <c r="I710" t="s">
        <v>874</v>
      </c>
      <c r="J710" t="s">
        <v>874</v>
      </c>
      <c r="K710">
        <v>1</v>
      </c>
      <c r="M710" s="1">
        <v>40877</v>
      </c>
      <c r="N710" s="1">
        <v>40877</v>
      </c>
      <c r="O710"/>
      <c r="P710"/>
      <c r="Q710"/>
      <c r="R710"/>
    </row>
    <row r="711" spans="1:18" hidden="1" x14ac:dyDescent="0.2">
      <c r="A711" t="s">
        <v>2955</v>
      </c>
      <c r="B711" t="s">
        <v>2956</v>
      </c>
      <c r="E711" t="s">
        <v>43</v>
      </c>
      <c r="F711" t="s">
        <v>207</v>
      </c>
      <c r="K711">
        <v>2</v>
      </c>
      <c r="M711" s="1">
        <v>39254</v>
      </c>
      <c r="N711" s="1">
        <v>39519</v>
      </c>
      <c r="O711"/>
      <c r="P711"/>
      <c r="Q711"/>
      <c r="R711"/>
    </row>
    <row r="712" spans="1:18" x14ac:dyDescent="0.2">
      <c r="A712" t="s">
        <v>2957</v>
      </c>
      <c r="B712" t="s">
        <v>2958</v>
      </c>
      <c r="C712" t="s">
        <v>2959</v>
      </c>
      <c r="D712" t="s">
        <v>56</v>
      </c>
      <c r="E712">
        <v>12850000</v>
      </c>
      <c r="F712" t="s">
        <v>18</v>
      </c>
      <c r="G712" t="s">
        <v>25</v>
      </c>
      <c r="H712" t="s">
        <v>208</v>
      </c>
      <c r="I712" t="s">
        <v>209</v>
      </c>
      <c r="J712" t="s">
        <v>209</v>
      </c>
      <c r="K712">
        <v>3</v>
      </c>
      <c r="L712" s="1">
        <v>41275</v>
      </c>
      <c r="M712" s="1">
        <v>41624</v>
      </c>
      <c r="N712" s="1">
        <v>42213</v>
      </c>
    </row>
    <row r="713" spans="1:18" x14ac:dyDescent="0.2">
      <c r="A713" t="s">
        <v>2960</v>
      </c>
      <c r="B713" t="s">
        <v>2961</v>
      </c>
      <c r="C713" t="s">
        <v>2962</v>
      </c>
      <c r="D713" t="s">
        <v>75</v>
      </c>
      <c r="E713">
        <v>19148000</v>
      </c>
      <c r="F713" t="s">
        <v>18</v>
      </c>
      <c r="G713" t="s">
        <v>25</v>
      </c>
      <c r="H713" t="s">
        <v>44</v>
      </c>
      <c r="I713" t="s">
        <v>282</v>
      </c>
      <c r="J713" t="s">
        <v>282</v>
      </c>
      <c r="K713">
        <v>5</v>
      </c>
      <c r="L713" s="1">
        <v>40057</v>
      </c>
      <c r="M713" s="1">
        <v>40358</v>
      </c>
      <c r="N713" s="1">
        <v>41677</v>
      </c>
    </row>
    <row r="714" spans="1:18" hidden="1" x14ac:dyDescent="0.2">
      <c r="A714" t="s">
        <v>2963</v>
      </c>
      <c r="B714" t="s">
        <v>2964</v>
      </c>
      <c r="C714" t="s">
        <v>2965</v>
      </c>
      <c r="D714" t="s">
        <v>2966</v>
      </c>
      <c r="E714" t="s">
        <v>43</v>
      </c>
      <c r="F714" t="s">
        <v>18</v>
      </c>
      <c r="G714" t="s">
        <v>25</v>
      </c>
      <c r="H714" t="s">
        <v>286</v>
      </c>
      <c r="I714" t="s">
        <v>874</v>
      </c>
      <c r="J714" t="s">
        <v>2967</v>
      </c>
      <c r="K714">
        <v>1</v>
      </c>
      <c r="L714" s="1">
        <v>40212</v>
      </c>
      <c r="M714" s="1">
        <v>40217</v>
      </c>
      <c r="N714" s="1">
        <v>40217</v>
      </c>
      <c r="O714"/>
      <c r="P714"/>
      <c r="Q714"/>
      <c r="R714"/>
    </row>
    <row r="715" spans="1:18" x14ac:dyDescent="0.2">
      <c r="A715" t="s">
        <v>2968</v>
      </c>
      <c r="B715" t="s">
        <v>2969</v>
      </c>
      <c r="C715" t="s">
        <v>2970</v>
      </c>
      <c r="D715" t="s">
        <v>56</v>
      </c>
      <c r="E715">
        <v>39610000</v>
      </c>
      <c r="F715" t="s">
        <v>18</v>
      </c>
      <c r="G715" t="s">
        <v>25</v>
      </c>
      <c r="H715" t="s">
        <v>64</v>
      </c>
      <c r="I715" t="s">
        <v>65</v>
      </c>
      <c r="J715" t="s">
        <v>2971</v>
      </c>
      <c r="K715">
        <v>3</v>
      </c>
      <c r="L715" s="1">
        <v>36678</v>
      </c>
      <c r="M715" s="1">
        <v>41079</v>
      </c>
      <c r="N715" s="1">
        <v>41878</v>
      </c>
    </row>
    <row r="716" spans="1:18" hidden="1" x14ac:dyDescent="0.2">
      <c r="A716" t="s">
        <v>2972</v>
      </c>
      <c r="B716" t="s">
        <v>2973</v>
      </c>
      <c r="C716" t="s">
        <v>2974</v>
      </c>
      <c r="D716" t="s">
        <v>2975</v>
      </c>
      <c r="E716" t="s">
        <v>43</v>
      </c>
      <c r="F716" t="s">
        <v>18</v>
      </c>
      <c r="G716" t="s">
        <v>19</v>
      </c>
      <c r="H716">
        <v>7</v>
      </c>
      <c r="I716" t="s">
        <v>672</v>
      </c>
      <c r="J716" t="s">
        <v>672</v>
      </c>
      <c r="K716">
        <v>1</v>
      </c>
      <c r="L716" s="1">
        <v>34609</v>
      </c>
      <c r="M716" s="1">
        <v>42073</v>
      </c>
      <c r="N716" s="1">
        <v>42073</v>
      </c>
      <c r="O716"/>
      <c r="P716"/>
      <c r="Q716"/>
      <c r="R716"/>
    </row>
    <row r="717" spans="1:18" x14ac:dyDescent="0.2">
      <c r="A717" t="s">
        <v>2976</v>
      </c>
      <c r="B717" t="s">
        <v>2977</v>
      </c>
      <c r="C717" t="s">
        <v>2978</v>
      </c>
      <c r="D717" t="s">
        <v>56</v>
      </c>
      <c r="E717">
        <v>2250180</v>
      </c>
      <c r="F717" t="s">
        <v>18</v>
      </c>
      <c r="G717" t="s">
        <v>25</v>
      </c>
      <c r="H717" t="s">
        <v>99</v>
      </c>
      <c r="I717" t="s">
        <v>100</v>
      </c>
      <c r="J717" t="s">
        <v>2979</v>
      </c>
      <c r="K717">
        <v>1</v>
      </c>
      <c r="L717" s="1">
        <v>40544</v>
      </c>
      <c r="M717" s="1">
        <v>40865</v>
      </c>
      <c r="N717" s="1">
        <v>40865</v>
      </c>
    </row>
    <row r="718" spans="1:18" hidden="1" x14ac:dyDescent="0.2">
      <c r="A718" t="s">
        <v>2980</v>
      </c>
      <c r="B718" t="s">
        <v>2981</v>
      </c>
      <c r="C718" t="s">
        <v>2982</v>
      </c>
      <c r="D718" t="s">
        <v>2983</v>
      </c>
      <c r="E718">
        <v>1833333</v>
      </c>
      <c r="F718" t="s">
        <v>207</v>
      </c>
      <c r="K718">
        <v>2</v>
      </c>
      <c r="M718" s="1">
        <v>41199</v>
      </c>
      <c r="N718" s="1">
        <v>41674</v>
      </c>
      <c r="O718"/>
      <c r="P718"/>
      <c r="Q718"/>
      <c r="R718"/>
    </row>
    <row r="719" spans="1:18" x14ac:dyDescent="0.2">
      <c r="A719" t="s">
        <v>2984</v>
      </c>
      <c r="B719" t="s">
        <v>2985</v>
      </c>
      <c r="C719" t="s">
        <v>2986</v>
      </c>
      <c r="D719" t="s">
        <v>248</v>
      </c>
      <c r="E719">
        <v>60000</v>
      </c>
      <c r="F719" t="s">
        <v>18</v>
      </c>
      <c r="G719" t="s">
        <v>25</v>
      </c>
      <c r="H719" t="s">
        <v>106</v>
      </c>
      <c r="I719" t="s">
        <v>107</v>
      </c>
      <c r="J719" t="s">
        <v>108</v>
      </c>
      <c r="K719">
        <v>1</v>
      </c>
      <c r="L719" s="1">
        <v>40193</v>
      </c>
      <c r="M719" s="1">
        <v>41687</v>
      </c>
      <c r="N719" s="1">
        <v>41687</v>
      </c>
    </row>
    <row r="720" spans="1:18" x14ac:dyDescent="0.2">
      <c r="A720" t="s">
        <v>2987</v>
      </c>
      <c r="B720" t="s">
        <v>2988</v>
      </c>
      <c r="C720" t="s">
        <v>2989</v>
      </c>
      <c r="D720" t="s">
        <v>1247</v>
      </c>
      <c r="E720">
        <v>1500000</v>
      </c>
      <c r="F720" t="s">
        <v>18</v>
      </c>
      <c r="G720" t="s">
        <v>25</v>
      </c>
      <c r="H720" t="s">
        <v>1352</v>
      </c>
      <c r="I720" t="s">
        <v>1353</v>
      </c>
      <c r="J720" t="s">
        <v>2990</v>
      </c>
      <c r="K720">
        <v>1</v>
      </c>
      <c r="L720" s="1">
        <v>39814</v>
      </c>
      <c r="M720" s="1">
        <v>40959</v>
      </c>
      <c r="N720" s="1">
        <v>40959</v>
      </c>
    </row>
    <row r="721" spans="1:18" x14ac:dyDescent="0.2">
      <c r="A721" t="s">
        <v>2991</v>
      </c>
      <c r="B721" t="s">
        <v>2992</v>
      </c>
      <c r="C721" t="s">
        <v>2993</v>
      </c>
      <c r="D721" t="s">
        <v>1247</v>
      </c>
      <c r="E721">
        <v>583000000</v>
      </c>
      <c r="F721" t="s">
        <v>18</v>
      </c>
      <c r="G721" t="s">
        <v>25</v>
      </c>
      <c r="H721" t="s">
        <v>1234</v>
      </c>
      <c r="I721" t="s">
        <v>1235</v>
      </c>
      <c r="J721" t="s">
        <v>1235</v>
      </c>
      <c r="K721">
        <v>4</v>
      </c>
      <c r="L721" s="1">
        <v>36526</v>
      </c>
      <c r="M721" s="1">
        <v>39065</v>
      </c>
      <c r="N721" s="1">
        <v>41736</v>
      </c>
    </row>
    <row r="722" spans="1:18" x14ac:dyDescent="0.2">
      <c r="A722" t="s">
        <v>2994</v>
      </c>
      <c r="B722" t="s">
        <v>2995</v>
      </c>
      <c r="C722" t="s">
        <v>2996</v>
      </c>
      <c r="D722" t="s">
        <v>2997</v>
      </c>
      <c r="E722">
        <v>21000000</v>
      </c>
      <c r="F722" t="s">
        <v>18</v>
      </c>
      <c r="G722" t="s">
        <v>25</v>
      </c>
      <c r="H722" t="s">
        <v>106</v>
      </c>
      <c r="I722" t="s">
        <v>107</v>
      </c>
      <c r="J722" t="s">
        <v>108</v>
      </c>
      <c r="K722">
        <v>3</v>
      </c>
      <c r="L722" s="1">
        <v>39448</v>
      </c>
      <c r="M722" s="1">
        <v>41408</v>
      </c>
      <c r="N722" s="1">
        <v>42164</v>
      </c>
    </row>
    <row r="723" spans="1:18" x14ac:dyDescent="0.2">
      <c r="A723" t="s">
        <v>2998</v>
      </c>
      <c r="B723" t="s">
        <v>2999</v>
      </c>
      <c r="C723" t="s">
        <v>3000</v>
      </c>
      <c r="D723" t="s">
        <v>3001</v>
      </c>
      <c r="E723">
        <v>30000</v>
      </c>
      <c r="F723" t="s">
        <v>18</v>
      </c>
      <c r="K723">
        <v>1</v>
      </c>
      <c r="L723" s="1">
        <v>41718</v>
      </c>
      <c r="M723" s="1">
        <v>41718</v>
      </c>
      <c r="N723" s="1">
        <v>41718</v>
      </c>
    </row>
    <row r="724" spans="1:18" x14ac:dyDescent="0.2">
      <c r="A724" t="s">
        <v>3002</v>
      </c>
      <c r="B724" t="s">
        <v>3003</v>
      </c>
      <c r="C724" t="s">
        <v>3004</v>
      </c>
      <c r="D724" t="s">
        <v>3005</v>
      </c>
      <c r="E724">
        <v>6467283</v>
      </c>
      <c r="F724" t="s">
        <v>18</v>
      </c>
      <c r="G724" t="s">
        <v>25</v>
      </c>
      <c r="H724" t="s">
        <v>158</v>
      </c>
      <c r="I724" t="s">
        <v>244</v>
      </c>
      <c r="J724" t="s">
        <v>244</v>
      </c>
      <c r="K724">
        <v>1</v>
      </c>
      <c r="L724" s="1">
        <v>39448</v>
      </c>
      <c r="M724" s="1">
        <v>40736</v>
      </c>
      <c r="N724" s="1">
        <v>40736</v>
      </c>
    </row>
    <row r="725" spans="1:18" x14ac:dyDescent="0.2">
      <c r="A725" t="s">
        <v>3006</v>
      </c>
      <c r="B725" t="s">
        <v>3007</v>
      </c>
      <c r="C725" t="s">
        <v>3008</v>
      </c>
      <c r="D725" t="s">
        <v>3009</v>
      </c>
      <c r="E725">
        <v>12853396</v>
      </c>
      <c r="F725" t="s">
        <v>18</v>
      </c>
      <c r="G725" t="s">
        <v>128</v>
      </c>
      <c r="H725" t="s">
        <v>3010</v>
      </c>
      <c r="I725" t="s">
        <v>130</v>
      </c>
      <c r="J725" t="s">
        <v>3011</v>
      </c>
      <c r="K725">
        <v>3</v>
      </c>
      <c r="L725" s="1">
        <v>39448</v>
      </c>
      <c r="M725" s="1">
        <v>40994</v>
      </c>
      <c r="N725" s="1">
        <v>42185</v>
      </c>
    </row>
    <row r="726" spans="1:18" x14ac:dyDescent="0.2">
      <c r="A726" t="s">
        <v>3012</v>
      </c>
      <c r="B726" t="s">
        <v>3013</v>
      </c>
      <c r="C726" t="s">
        <v>3014</v>
      </c>
      <c r="D726" t="s">
        <v>3015</v>
      </c>
      <c r="E726">
        <v>50000</v>
      </c>
      <c r="F726" t="s">
        <v>18</v>
      </c>
      <c r="G726" t="s">
        <v>25</v>
      </c>
      <c r="H726" t="s">
        <v>208</v>
      </c>
      <c r="I726" t="s">
        <v>843</v>
      </c>
      <c r="J726" t="s">
        <v>929</v>
      </c>
      <c r="K726">
        <v>1</v>
      </c>
      <c r="L726" s="1">
        <v>42005</v>
      </c>
      <c r="M726" s="1">
        <v>42038</v>
      </c>
      <c r="N726" s="1">
        <v>42038</v>
      </c>
    </row>
    <row r="727" spans="1:18" hidden="1" x14ac:dyDescent="0.2">
      <c r="A727" t="s">
        <v>3016</v>
      </c>
      <c r="B727" t="s">
        <v>3017</v>
      </c>
      <c r="C727" t="s">
        <v>3018</v>
      </c>
      <c r="D727" t="s">
        <v>3019</v>
      </c>
      <c r="E727" t="s">
        <v>43</v>
      </c>
      <c r="F727" t="s">
        <v>18</v>
      </c>
      <c r="G727" t="s">
        <v>25</v>
      </c>
      <c r="H727" t="s">
        <v>64</v>
      </c>
      <c r="I727" t="s">
        <v>65</v>
      </c>
      <c r="J727" t="s">
        <v>71</v>
      </c>
      <c r="K727">
        <v>1</v>
      </c>
      <c r="L727" s="1">
        <v>40909</v>
      </c>
      <c r="M727" s="1">
        <v>41136</v>
      </c>
      <c r="N727" s="1">
        <v>41136</v>
      </c>
      <c r="O727"/>
      <c r="P727"/>
      <c r="Q727"/>
      <c r="R727"/>
    </row>
    <row r="728" spans="1:18" x14ac:dyDescent="0.2">
      <c r="A728" t="s">
        <v>3020</v>
      </c>
      <c r="B728" t="s">
        <v>3021</v>
      </c>
      <c r="C728" t="s">
        <v>3022</v>
      </c>
      <c r="D728" t="s">
        <v>3023</v>
      </c>
      <c r="E728">
        <v>3986362</v>
      </c>
      <c r="F728" t="s">
        <v>18</v>
      </c>
      <c r="G728" t="s">
        <v>1126</v>
      </c>
      <c r="H728">
        <v>23</v>
      </c>
      <c r="I728" t="s">
        <v>3024</v>
      </c>
      <c r="J728" t="s">
        <v>3024</v>
      </c>
      <c r="K728">
        <v>1</v>
      </c>
      <c r="L728" s="1">
        <v>40179</v>
      </c>
      <c r="M728" s="1">
        <v>41926</v>
      </c>
      <c r="N728" s="1">
        <v>41926</v>
      </c>
    </row>
    <row r="729" spans="1:18" hidden="1" x14ac:dyDescent="0.2">
      <c r="A729" t="s">
        <v>3025</v>
      </c>
      <c r="B729" t="s">
        <v>3026</v>
      </c>
      <c r="C729" t="s">
        <v>3027</v>
      </c>
      <c r="E729" t="s">
        <v>43</v>
      </c>
      <c r="F729" t="s">
        <v>207</v>
      </c>
      <c r="K729">
        <v>1</v>
      </c>
      <c r="M729" s="1">
        <v>42051</v>
      </c>
      <c r="N729" s="1">
        <v>42051</v>
      </c>
      <c r="O729"/>
      <c r="P729"/>
      <c r="Q729"/>
      <c r="R729"/>
    </row>
    <row r="730" spans="1:18" x14ac:dyDescent="0.2">
      <c r="A730" t="s">
        <v>3028</v>
      </c>
      <c r="B730" t="s">
        <v>3029</v>
      </c>
      <c r="C730" t="s">
        <v>3030</v>
      </c>
      <c r="D730" t="s">
        <v>3031</v>
      </c>
      <c r="E730">
        <v>26898770</v>
      </c>
      <c r="F730" t="s">
        <v>18</v>
      </c>
      <c r="G730" t="s">
        <v>25</v>
      </c>
      <c r="H730" t="s">
        <v>64</v>
      </c>
      <c r="I730" t="s">
        <v>65</v>
      </c>
      <c r="J730" t="s">
        <v>1251</v>
      </c>
      <c r="K730">
        <v>10</v>
      </c>
      <c r="L730" s="1">
        <v>40179</v>
      </c>
      <c r="M730" s="1">
        <v>39448</v>
      </c>
      <c r="N730" s="1">
        <v>42226</v>
      </c>
    </row>
    <row r="731" spans="1:18" x14ac:dyDescent="0.2">
      <c r="A731" t="s">
        <v>3032</v>
      </c>
      <c r="B731" t="s">
        <v>3033</v>
      </c>
      <c r="C731" t="s">
        <v>3034</v>
      </c>
      <c r="D731" t="s">
        <v>3035</v>
      </c>
      <c r="E731">
        <v>500000</v>
      </c>
      <c r="F731" t="s">
        <v>18</v>
      </c>
      <c r="G731" t="s">
        <v>25</v>
      </c>
      <c r="H731" t="s">
        <v>44</v>
      </c>
      <c r="I731" t="s">
        <v>282</v>
      </c>
      <c r="J731" t="s">
        <v>3036</v>
      </c>
      <c r="K731">
        <v>1</v>
      </c>
      <c r="L731" s="1">
        <v>36024</v>
      </c>
      <c r="M731" s="1">
        <v>39729</v>
      </c>
      <c r="N731" s="1">
        <v>39729</v>
      </c>
    </row>
    <row r="732" spans="1:18" hidden="1" x14ac:dyDescent="0.2">
      <c r="A732" t="s">
        <v>3037</v>
      </c>
      <c r="B732" t="s">
        <v>3038</v>
      </c>
      <c r="C732" t="s">
        <v>3039</v>
      </c>
      <c r="D732" t="s">
        <v>3040</v>
      </c>
      <c r="E732" t="s">
        <v>43</v>
      </c>
      <c r="F732" t="s">
        <v>18</v>
      </c>
      <c r="G732" t="s">
        <v>57</v>
      </c>
      <c r="H732" t="s">
        <v>1644</v>
      </c>
      <c r="I732" t="s">
        <v>1645</v>
      </c>
      <c r="J732" t="s">
        <v>1645</v>
      </c>
      <c r="K732">
        <v>1</v>
      </c>
      <c r="M732" s="1">
        <v>41167</v>
      </c>
      <c r="N732" s="1">
        <v>41167</v>
      </c>
      <c r="O732"/>
      <c r="P732"/>
      <c r="Q732"/>
      <c r="R732"/>
    </row>
    <row r="733" spans="1:18" x14ac:dyDescent="0.2">
      <c r="A733" t="s">
        <v>3041</v>
      </c>
      <c r="B733" t="s">
        <v>3042</v>
      </c>
      <c r="D733" t="s">
        <v>3043</v>
      </c>
      <c r="E733">
        <v>150000</v>
      </c>
      <c r="F733" t="s">
        <v>18</v>
      </c>
      <c r="G733" t="s">
        <v>25</v>
      </c>
      <c r="H733" t="s">
        <v>644</v>
      </c>
      <c r="I733" t="s">
        <v>645</v>
      </c>
      <c r="J733" t="s">
        <v>3044</v>
      </c>
      <c r="K733">
        <v>1</v>
      </c>
      <c r="L733" s="1">
        <v>40065</v>
      </c>
      <c r="M733" s="1">
        <v>41589</v>
      </c>
      <c r="N733" s="1">
        <v>41589</v>
      </c>
    </row>
    <row r="734" spans="1:18" hidden="1" x14ac:dyDescent="0.2">
      <c r="A734" t="s">
        <v>3045</v>
      </c>
      <c r="B734" t="s">
        <v>3046</v>
      </c>
      <c r="D734" t="s">
        <v>3047</v>
      </c>
      <c r="E734">
        <v>21800000</v>
      </c>
      <c r="F734" t="s">
        <v>113</v>
      </c>
      <c r="G734" t="s">
        <v>25</v>
      </c>
      <c r="H734" t="s">
        <v>64</v>
      </c>
      <c r="I734" t="s">
        <v>1221</v>
      </c>
      <c r="J734" t="s">
        <v>3048</v>
      </c>
      <c r="K734">
        <v>1</v>
      </c>
      <c r="M734" s="1">
        <v>39280</v>
      </c>
      <c r="N734" s="1">
        <v>39280</v>
      </c>
      <c r="O734"/>
      <c r="P734"/>
      <c r="Q734"/>
      <c r="R734"/>
    </row>
    <row r="735" spans="1:18" x14ac:dyDescent="0.2">
      <c r="A735" t="s">
        <v>3049</v>
      </c>
      <c r="B735" t="s">
        <v>3050</v>
      </c>
      <c r="C735" t="s">
        <v>3051</v>
      </c>
      <c r="D735" t="s">
        <v>56</v>
      </c>
      <c r="E735">
        <v>42980577</v>
      </c>
      <c r="F735" t="s">
        <v>18</v>
      </c>
      <c r="G735" t="s">
        <v>25</v>
      </c>
      <c r="H735" t="s">
        <v>1080</v>
      </c>
      <c r="I735" t="s">
        <v>3052</v>
      </c>
      <c r="J735" t="s">
        <v>3052</v>
      </c>
      <c r="K735">
        <v>7</v>
      </c>
      <c r="L735" s="1">
        <v>40544</v>
      </c>
      <c r="M735" s="1">
        <v>40912</v>
      </c>
      <c r="N735" s="1">
        <v>42320</v>
      </c>
    </row>
    <row r="736" spans="1:18" x14ac:dyDescent="0.2">
      <c r="A736" t="s">
        <v>3053</v>
      </c>
      <c r="B736" t="s">
        <v>3054</v>
      </c>
      <c r="C736" t="s">
        <v>3055</v>
      </c>
      <c r="D736" t="s">
        <v>3056</v>
      </c>
      <c r="E736">
        <v>17500000</v>
      </c>
      <c r="F736" t="s">
        <v>18</v>
      </c>
      <c r="G736" t="s">
        <v>25</v>
      </c>
      <c r="H736" t="s">
        <v>286</v>
      </c>
      <c r="I736" t="s">
        <v>1030</v>
      </c>
      <c r="J736" t="s">
        <v>1030</v>
      </c>
      <c r="K736">
        <v>4</v>
      </c>
      <c r="L736" s="1">
        <v>41640</v>
      </c>
      <c r="M736" s="1">
        <v>40889</v>
      </c>
      <c r="N736" s="1">
        <v>42241</v>
      </c>
    </row>
    <row r="737" spans="1:18" hidden="1" x14ac:dyDescent="0.2">
      <c r="A737" t="s">
        <v>3057</v>
      </c>
      <c r="B737" t="s">
        <v>3058</v>
      </c>
      <c r="C737" t="s">
        <v>3059</v>
      </c>
      <c r="D737" t="s">
        <v>3060</v>
      </c>
      <c r="E737">
        <v>50000</v>
      </c>
      <c r="F737" t="s">
        <v>18</v>
      </c>
      <c r="G737" t="s">
        <v>25</v>
      </c>
      <c r="H737" t="s">
        <v>82</v>
      </c>
      <c r="I737" t="s">
        <v>1764</v>
      </c>
      <c r="J737" t="s">
        <v>1764</v>
      </c>
      <c r="K737">
        <v>1</v>
      </c>
      <c r="M737" s="1">
        <v>41148</v>
      </c>
      <c r="N737" s="1">
        <v>41148</v>
      </c>
      <c r="O737"/>
      <c r="P737"/>
      <c r="Q737"/>
      <c r="R737"/>
    </row>
    <row r="738" spans="1:18" hidden="1" x14ac:dyDescent="0.2">
      <c r="A738" t="s">
        <v>3061</v>
      </c>
      <c r="B738" t="s">
        <v>3062</v>
      </c>
      <c r="C738" t="s">
        <v>3063</v>
      </c>
      <c r="D738" t="s">
        <v>94</v>
      </c>
      <c r="E738">
        <v>500000</v>
      </c>
      <c r="F738" t="s">
        <v>18</v>
      </c>
      <c r="G738" t="s">
        <v>25</v>
      </c>
      <c r="H738" t="s">
        <v>99</v>
      </c>
      <c r="I738" t="s">
        <v>1012</v>
      </c>
      <c r="J738" t="s">
        <v>3064</v>
      </c>
      <c r="K738">
        <v>1</v>
      </c>
      <c r="M738" s="1">
        <v>40609</v>
      </c>
      <c r="N738" s="1">
        <v>40609</v>
      </c>
      <c r="O738"/>
      <c r="P738"/>
      <c r="Q738"/>
      <c r="R738"/>
    </row>
    <row r="739" spans="1:18" x14ac:dyDescent="0.2">
      <c r="A739" t="s">
        <v>3065</v>
      </c>
      <c r="B739" t="s">
        <v>3066</v>
      </c>
      <c r="C739" t="s">
        <v>3067</v>
      </c>
      <c r="D739" t="s">
        <v>741</v>
      </c>
      <c r="E739">
        <v>12005448</v>
      </c>
      <c r="F739" t="s">
        <v>18</v>
      </c>
      <c r="G739" t="s">
        <v>25</v>
      </c>
      <c r="H739" t="s">
        <v>808</v>
      </c>
      <c r="I739" t="s">
        <v>809</v>
      </c>
      <c r="J739" t="s">
        <v>3068</v>
      </c>
      <c r="K739">
        <v>5</v>
      </c>
      <c r="L739" s="1">
        <v>38353</v>
      </c>
      <c r="M739" s="1">
        <v>40042</v>
      </c>
      <c r="N739" s="1">
        <v>40940</v>
      </c>
    </row>
    <row r="740" spans="1:18" hidden="1" x14ac:dyDescent="0.2">
      <c r="A740" t="s">
        <v>3069</v>
      </c>
      <c r="B740" t="s">
        <v>3070</v>
      </c>
      <c r="C740" t="s">
        <v>3071</v>
      </c>
      <c r="E740" t="s">
        <v>43</v>
      </c>
      <c r="F740" t="s">
        <v>18</v>
      </c>
      <c r="K740">
        <v>1</v>
      </c>
      <c r="M740" s="1">
        <v>41866</v>
      </c>
      <c r="N740" s="1">
        <v>41866</v>
      </c>
      <c r="O740"/>
      <c r="P740"/>
      <c r="Q740"/>
      <c r="R740"/>
    </row>
    <row r="741" spans="1:18" x14ac:dyDescent="0.2">
      <c r="A741" t="s">
        <v>3072</v>
      </c>
      <c r="B741" t="s">
        <v>3073</v>
      </c>
      <c r="C741" t="s">
        <v>3074</v>
      </c>
      <c r="D741" t="s">
        <v>42</v>
      </c>
      <c r="E741">
        <v>1273000</v>
      </c>
      <c r="F741" t="s">
        <v>18</v>
      </c>
      <c r="G741" t="s">
        <v>25</v>
      </c>
      <c r="H741" t="s">
        <v>64</v>
      </c>
      <c r="I741" t="s">
        <v>65</v>
      </c>
      <c r="J741" t="s">
        <v>66</v>
      </c>
      <c r="K741">
        <v>1</v>
      </c>
      <c r="L741" s="1">
        <v>39083</v>
      </c>
      <c r="M741" s="1">
        <v>40723</v>
      </c>
      <c r="N741" s="1">
        <v>40723</v>
      </c>
    </row>
    <row r="742" spans="1:18" x14ac:dyDescent="0.2">
      <c r="A742" t="s">
        <v>3075</v>
      </c>
      <c r="B742" t="s">
        <v>3076</v>
      </c>
      <c r="C742" t="s">
        <v>3077</v>
      </c>
      <c r="D742" t="s">
        <v>56</v>
      </c>
      <c r="E742">
        <v>12000000</v>
      </c>
      <c r="F742" t="s">
        <v>18</v>
      </c>
      <c r="G742" t="s">
        <v>25</v>
      </c>
      <c r="H742" t="s">
        <v>64</v>
      </c>
      <c r="I742" t="s">
        <v>65</v>
      </c>
      <c r="J742" t="s">
        <v>71</v>
      </c>
      <c r="K742">
        <v>1</v>
      </c>
      <c r="L742" s="1">
        <v>39814</v>
      </c>
      <c r="M742" s="1">
        <v>40333</v>
      </c>
      <c r="N742" s="1">
        <v>40333</v>
      </c>
    </row>
    <row r="743" spans="1:18" x14ac:dyDescent="0.2">
      <c r="A743" t="s">
        <v>3078</v>
      </c>
      <c r="B743" t="s">
        <v>3079</v>
      </c>
      <c r="C743" t="s">
        <v>3080</v>
      </c>
      <c r="D743" t="s">
        <v>3081</v>
      </c>
      <c r="E743">
        <v>250000</v>
      </c>
      <c r="F743" t="s">
        <v>18</v>
      </c>
      <c r="G743" t="s">
        <v>25</v>
      </c>
      <c r="H743" t="s">
        <v>64</v>
      </c>
      <c r="I743" t="s">
        <v>95</v>
      </c>
      <c r="J743" t="s">
        <v>3082</v>
      </c>
      <c r="K743">
        <v>1</v>
      </c>
      <c r="L743" s="1">
        <v>41821</v>
      </c>
      <c r="M743" s="1">
        <v>42019</v>
      </c>
      <c r="N743" s="1">
        <v>42019</v>
      </c>
    </row>
    <row r="744" spans="1:18" x14ac:dyDescent="0.2">
      <c r="A744" t="s">
        <v>3083</v>
      </c>
      <c r="B744" t="s">
        <v>3084</v>
      </c>
      <c r="C744" t="s">
        <v>3085</v>
      </c>
      <c r="D744" t="s">
        <v>3086</v>
      </c>
      <c r="E744">
        <v>3000000</v>
      </c>
      <c r="F744" t="s">
        <v>18</v>
      </c>
      <c r="G744" t="s">
        <v>37</v>
      </c>
      <c r="H744">
        <v>22</v>
      </c>
      <c r="I744" t="s">
        <v>38</v>
      </c>
      <c r="J744" t="s">
        <v>38</v>
      </c>
      <c r="K744">
        <v>1</v>
      </c>
      <c r="L744" s="1">
        <v>39661</v>
      </c>
      <c r="M744" s="1">
        <v>41671</v>
      </c>
      <c r="N744" s="1">
        <v>41671</v>
      </c>
    </row>
    <row r="745" spans="1:18" x14ac:dyDescent="0.2">
      <c r="A745" t="s">
        <v>3087</v>
      </c>
      <c r="B745" t="s">
        <v>3088</v>
      </c>
      <c r="C745" t="s">
        <v>3089</v>
      </c>
      <c r="D745" t="s">
        <v>56</v>
      </c>
      <c r="E745">
        <v>186036236</v>
      </c>
      <c r="F745" t="s">
        <v>689</v>
      </c>
      <c r="G745" t="s">
        <v>623</v>
      </c>
      <c r="H745">
        <v>8</v>
      </c>
      <c r="I745" t="s">
        <v>624</v>
      </c>
      <c r="J745" t="s">
        <v>3090</v>
      </c>
      <c r="K745">
        <v>6</v>
      </c>
      <c r="L745" s="1">
        <v>36892</v>
      </c>
      <c r="M745" s="1">
        <v>37524</v>
      </c>
      <c r="N745" s="1">
        <v>41864</v>
      </c>
    </row>
    <row r="746" spans="1:18" x14ac:dyDescent="0.2">
      <c r="A746" t="s">
        <v>3091</v>
      </c>
      <c r="B746" t="s">
        <v>3092</v>
      </c>
      <c r="C746" t="s">
        <v>3093</v>
      </c>
      <c r="D746" t="s">
        <v>264</v>
      </c>
      <c r="E746">
        <v>1000000</v>
      </c>
      <c r="F746" t="s">
        <v>18</v>
      </c>
      <c r="G746" t="s">
        <v>25</v>
      </c>
      <c r="H746" t="s">
        <v>286</v>
      </c>
      <c r="I746" t="s">
        <v>287</v>
      </c>
      <c r="J746" t="s">
        <v>3094</v>
      </c>
      <c r="K746">
        <v>1</v>
      </c>
      <c r="L746" s="1">
        <v>28856</v>
      </c>
      <c r="M746" s="1">
        <v>28856</v>
      </c>
      <c r="N746" s="1">
        <v>28856</v>
      </c>
    </row>
    <row r="747" spans="1:18" x14ac:dyDescent="0.2">
      <c r="A747" t="s">
        <v>3095</v>
      </c>
      <c r="B747" t="s">
        <v>3096</v>
      </c>
      <c r="C747" t="s">
        <v>3097</v>
      </c>
      <c r="D747" t="s">
        <v>3098</v>
      </c>
      <c r="E747">
        <v>1000000</v>
      </c>
      <c r="F747" t="s">
        <v>18</v>
      </c>
      <c r="G747" t="s">
        <v>25</v>
      </c>
      <c r="H747" t="s">
        <v>64</v>
      </c>
      <c r="I747" t="s">
        <v>65</v>
      </c>
      <c r="J747" t="s">
        <v>271</v>
      </c>
      <c r="K747">
        <v>1</v>
      </c>
      <c r="L747" s="1">
        <v>41667</v>
      </c>
      <c r="M747" s="1">
        <v>41913</v>
      </c>
      <c r="N747" s="1">
        <v>41913</v>
      </c>
    </row>
    <row r="748" spans="1:18" x14ac:dyDescent="0.2">
      <c r="A748" t="s">
        <v>3099</v>
      </c>
      <c r="B748" t="s">
        <v>3100</v>
      </c>
      <c r="C748" t="s">
        <v>3101</v>
      </c>
      <c r="D748" t="s">
        <v>3102</v>
      </c>
      <c r="E748">
        <v>2518000</v>
      </c>
      <c r="F748" t="s">
        <v>18</v>
      </c>
      <c r="G748" t="s">
        <v>25</v>
      </c>
      <c r="H748" t="s">
        <v>190</v>
      </c>
      <c r="I748" t="s">
        <v>191</v>
      </c>
      <c r="J748" t="s">
        <v>191</v>
      </c>
      <c r="K748">
        <v>4</v>
      </c>
      <c r="L748" s="1">
        <v>40546</v>
      </c>
      <c r="M748" s="1">
        <v>41278</v>
      </c>
      <c r="N748" s="1">
        <v>42121</v>
      </c>
    </row>
    <row r="749" spans="1:18" x14ac:dyDescent="0.2">
      <c r="A749" t="s">
        <v>3103</v>
      </c>
      <c r="B749" t="s">
        <v>3104</v>
      </c>
      <c r="C749" t="s">
        <v>3105</v>
      </c>
      <c r="D749" t="s">
        <v>3106</v>
      </c>
      <c r="E749">
        <v>3705137</v>
      </c>
      <c r="F749" t="s">
        <v>18</v>
      </c>
      <c r="G749" t="s">
        <v>25</v>
      </c>
      <c r="H749" t="s">
        <v>64</v>
      </c>
      <c r="I749" t="s">
        <v>65</v>
      </c>
      <c r="J749" t="s">
        <v>1402</v>
      </c>
      <c r="K749">
        <v>1</v>
      </c>
      <c r="L749" s="1">
        <v>33970</v>
      </c>
      <c r="M749" s="1">
        <v>39828</v>
      </c>
      <c r="N749" s="1">
        <v>39828</v>
      </c>
    </row>
    <row r="750" spans="1:18" hidden="1" x14ac:dyDescent="0.2">
      <c r="A750" t="s">
        <v>3107</v>
      </c>
      <c r="B750" t="s">
        <v>3108</v>
      </c>
      <c r="C750" t="s">
        <v>3109</v>
      </c>
      <c r="D750" t="s">
        <v>3110</v>
      </c>
      <c r="E750" t="s">
        <v>43</v>
      </c>
      <c r="F750" t="s">
        <v>18</v>
      </c>
      <c r="G750" t="s">
        <v>25</v>
      </c>
      <c r="H750" t="s">
        <v>286</v>
      </c>
      <c r="I750" t="s">
        <v>1030</v>
      </c>
      <c r="J750" t="s">
        <v>1030</v>
      </c>
      <c r="K750">
        <v>1</v>
      </c>
      <c r="M750" s="1">
        <v>38576</v>
      </c>
      <c r="N750" s="1">
        <v>38576</v>
      </c>
      <c r="O750"/>
      <c r="P750"/>
      <c r="Q750"/>
      <c r="R750"/>
    </row>
    <row r="751" spans="1:18" x14ac:dyDescent="0.2">
      <c r="A751" t="s">
        <v>3111</v>
      </c>
      <c r="B751" t="s">
        <v>3112</v>
      </c>
      <c r="C751" t="s">
        <v>3113</v>
      </c>
      <c r="D751" t="s">
        <v>3114</v>
      </c>
      <c r="E751">
        <v>510000000</v>
      </c>
      <c r="F751" t="s">
        <v>207</v>
      </c>
      <c r="G751" t="s">
        <v>25</v>
      </c>
      <c r="H751" t="s">
        <v>808</v>
      </c>
      <c r="I751" t="s">
        <v>1532</v>
      </c>
      <c r="J751" t="s">
        <v>3115</v>
      </c>
      <c r="K751">
        <v>2</v>
      </c>
      <c r="L751" s="1">
        <v>39083</v>
      </c>
      <c r="M751" s="1">
        <v>40365</v>
      </c>
      <c r="N751" s="1">
        <v>40527</v>
      </c>
    </row>
    <row r="752" spans="1:18" hidden="1" x14ac:dyDescent="0.2">
      <c r="A752" t="s">
        <v>3116</v>
      </c>
      <c r="B752" t="s">
        <v>3117</v>
      </c>
      <c r="C752" t="s">
        <v>3118</v>
      </c>
      <c r="E752" t="s">
        <v>43</v>
      </c>
      <c r="F752" t="s">
        <v>18</v>
      </c>
      <c r="K752">
        <v>1</v>
      </c>
      <c r="L752" s="1">
        <v>41275</v>
      </c>
      <c r="M752" s="1">
        <v>41225</v>
      </c>
      <c r="N752" s="1">
        <v>41225</v>
      </c>
      <c r="O752"/>
      <c r="P752"/>
      <c r="Q752"/>
      <c r="R752"/>
    </row>
    <row r="753" spans="1:18" hidden="1" x14ac:dyDescent="0.2">
      <c r="A753" t="s">
        <v>3119</v>
      </c>
      <c r="B753" t="s">
        <v>3120</v>
      </c>
      <c r="C753" t="s">
        <v>3121</v>
      </c>
      <c r="D753" t="s">
        <v>3122</v>
      </c>
      <c r="E753" t="s">
        <v>43</v>
      </c>
      <c r="F753" t="s">
        <v>113</v>
      </c>
      <c r="G753" t="s">
        <v>638</v>
      </c>
      <c r="H753">
        <v>7</v>
      </c>
      <c r="I753" t="s">
        <v>929</v>
      </c>
      <c r="J753" t="s">
        <v>929</v>
      </c>
      <c r="K753">
        <v>1</v>
      </c>
      <c r="M753" s="1">
        <v>38077</v>
      </c>
      <c r="N753" s="1">
        <v>38077</v>
      </c>
      <c r="O753"/>
      <c r="P753"/>
      <c r="Q753"/>
      <c r="R753"/>
    </row>
    <row r="754" spans="1:18" x14ac:dyDescent="0.2">
      <c r="A754" t="s">
        <v>3123</v>
      </c>
      <c r="B754" t="s">
        <v>3124</v>
      </c>
      <c r="C754" t="s">
        <v>3125</v>
      </c>
      <c r="D754" t="s">
        <v>3126</v>
      </c>
      <c r="E754">
        <v>3000000</v>
      </c>
      <c r="F754" t="s">
        <v>18</v>
      </c>
      <c r="G754" t="s">
        <v>25</v>
      </c>
      <c r="H754" t="s">
        <v>64</v>
      </c>
      <c r="I754" t="s">
        <v>65</v>
      </c>
      <c r="J754" t="s">
        <v>71</v>
      </c>
      <c r="K754">
        <v>2</v>
      </c>
      <c r="L754" s="1">
        <v>41275</v>
      </c>
      <c r="M754" s="1">
        <v>42075</v>
      </c>
      <c r="N754" s="1">
        <v>42277</v>
      </c>
    </row>
    <row r="755" spans="1:18" x14ac:dyDescent="0.2">
      <c r="A755" t="s">
        <v>3127</v>
      </c>
      <c r="B755" t="s">
        <v>3128</v>
      </c>
      <c r="C755" t="s">
        <v>3129</v>
      </c>
      <c r="D755" t="s">
        <v>3130</v>
      </c>
      <c r="E755">
        <v>17087500</v>
      </c>
      <c r="F755" t="s">
        <v>18</v>
      </c>
      <c r="G755" t="s">
        <v>25</v>
      </c>
      <c r="H755" t="s">
        <v>64</v>
      </c>
      <c r="I755" t="s">
        <v>65</v>
      </c>
      <c r="J755" t="s">
        <v>71</v>
      </c>
      <c r="K755">
        <v>3</v>
      </c>
      <c r="L755" s="1">
        <v>41310</v>
      </c>
      <c r="M755" s="1">
        <v>40169</v>
      </c>
      <c r="N755" s="1">
        <v>41800</v>
      </c>
    </row>
    <row r="756" spans="1:18" x14ac:dyDescent="0.2">
      <c r="A756" t="s">
        <v>3131</v>
      </c>
      <c r="B756" t="s">
        <v>3132</v>
      </c>
      <c r="C756" t="s">
        <v>3133</v>
      </c>
      <c r="D756" t="s">
        <v>3134</v>
      </c>
      <c r="E756">
        <v>275166</v>
      </c>
      <c r="F756" t="s">
        <v>18</v>
      </c>
      <c r="K756">
        <v>1</v>
      </c>
      <c r="L756" s="1">
        <v>40787</v>
      </c>
      <c r="M756" s="1">
        <v>40801</v>
      </c>
      <c r="N756" s="1">
        <v>40801</v>
      </c>
    </row>
    <row r="757" spans="1:18" x14ac:dyDescent="0.2">
      <c r="A757" t="s">
        <v>3135</v>
      </c>
      <c r="B757" t="s">
        <v>3136</v>
      </c>
      <c r="C757" t="s">
        <v>3137</v>
      </c>
      <c r="D757" t="s">
        <v>3138</v>
      </c>
      <c r="E757">
        <v>4439407</v>
      </c>
      <c r="F757" t="s">
        <v>18</v>
      </c>
      <c r="G757" t="s">
        <v>25</v>
      </c>
      <c r="H757" t="s">
        <v>1011</v>
      </c>
      <c r="I757" t="s">
        <v>1012</v>
      </c>
      <c r="J757" t="s">
        <v>3139</v>
      </c>
      <c r="K757">
        <v>6</v>
      </c>
      <c r="L757" s="1">
        <v>40330</v>
      </c>
      <c r="M757" s="1">
        <v>40664</v>
      </c>
      <c r="N757" s="1">
        <v>42117</v>
      </c>
    </row>
    <row r="758" spans="1:18" hidden="1" x14ac:dyDescent="0.2">
      <c r="A758" t="s">
        <v>3140</v>
      </c>
      <c r="B758" t="s">
        <v>3141</v>
      </c>
      <c r="C758" t="s">
        <v>3142</v>
      </c>
      <c r="D758" t="s">
        <v>3143</v>
      </c>
      <c r="E758" t="s">
        <v>43</v>
      </c>
      <c r="F758" t="s">
        <v>18</v>
      </c>
      <c r="G758" t="s">
        <v>25</v>
      </c>
      <c r="H758" t="s">
        <v>208</v>
      </c>
      <c r="I758" t="s">
        <v>843</v>
      </c>
      <c r="J758" t="s">
        <v>844</v>
      </c>
      <c r="K758">
        <v>1</v>
      </c>
      <c r="L758" s="1">
        <v>40909</v>
      </c>
      <c r="M758" s="1">
        <v>41749</v>
      </c>
      <c r="N758" s="1">
        <v>41749</v>
      </c>
      <c r="O758"/>
      <c r="P758"/>
      <c r="Q758"/>
      <c r="R758"/>
    </row>
    <row r="759" spans="1:18" x14ac:dyDescent="0.2">
      <c r="A759" t="s">
        <v>3144</v>
      </c>
      <c r="B759" t="s">
        <v>3145</v>
      </c>
      <c r="C759" t="s">
        <v>3146</v>
      </c>
      <c r="D759" t="s">
        <v>36</v>
      </c>
      <c r="E759">
        <v>7618249</v>
      </c>
      <c r="F759" t="s">
        <v>18</v>
      </c>
      <c r="G759" t="s">
        <v>25</v>
      </c>
      <c r="H759" t="s">
        <v>135</v>
      </c>
      <c r="I759" t="s">
        <v>136</v>
      </c>
      <c r="J759" t="s">
        <v>1114</v>
      </c>
      <c r="K759">
        <v>3</v>
      </c>
      <c r="L759" s="1">
        <v>38718</v>
      </c>
      <c r="M759" s="1">
        <v>39778</v>
      </c>
      <c r="N759" s="1">
        <v>40010</v>
      </c>
    </row>
    <row r="760" spans="1:18" x14ac:dyDescent="0.2">
      <c r="A760" t="s">
        <v>3147</v>
      </c>
      <c r="B760" t="s">
        <v>3148</v>
      </c>
      <c r="D760" t="s">
        <v>42</v>
      </c>
      <c r="E760">
        <v>13600000</v>
      </c>
      <c r="F760" t="s">
        <v>18</v>
      </c>
      <c r="G760" t="s">
        <v>25</v>
      </c>
      <c r="H760" t="s">
        <v>64</v>
      </c>
      <c r="I760" t="s">
        <v>65</v>
      </c>
      <c r="J760" t="s">
        <v>1251</v>
      </c>
      <c r="K760">
        <v>2</v>
      </c>
      <c r="L760" s="1">
        <v>37257</v>
      </c>
      <c r="M760" s="1">
        <v>38034</v>
      </c>
      <c r="N760" s="1">
        <v>38504</v>
      </c>
    </row>
    <row r="761" spans="1:18" x14ac:dyDescent="0.2">
      <c r="A761" t="s">
        <v>3149</v>
      </c>
      <c r="B761" t="s">
        <v>3150</v>
      </c>
      <c r="C761" t="s">
        <v>3151</v>
      </c>
      <c r="D761" t="s">
        <v>3152</v>
      </c>
      <c r="E761">
        <v>1737170</v>
      </c>
      <c r="F761" t="s">
        <v>18</v>
      </c>
      <c r="G761" t="s">
        <v>1126</v>
      </c>
      <c r="H761">
        <v>23</v>
      </c>
      <c r="I761" t="s">
        <v>3024</v>
      </c>
      <c r="J761" t="s">
        <v>3024</v>
      </c>
      <c r="K761">
        <v>1</v>
      </c>
      <c r="L761" s="1">
        <v>36312</v>
      </c>
      <c r="M761" s="1">
        <v>38246</v>
      </c>
      <c r="N761" s="1">
        <v>38246</v>
      </c>
    </row>
    <row r="762" spans="1:18" x14ac:dyDescent="0.2">
      <c r="A762" t="s">
        <v>3153</v>
      </c>
      <c r="B762" t="s">
        <v>3154</v>
      </c>
      <c r="C762" t="s">
        <v>3155</v>
      </c>
      <c r="D762" t="s">
        <v>42</v>
      </c>
      <c r="E762">
        <v>450000</v>
      </c>
      <c r="F762" t="s">
        <v>18</v>
      </c>
      <c r="G762" t="s">
        <v>25</v>
      </c>
      <c r="H762" t="s">
        <v>158</v>
      </c>
      <c r="I762" t="s">
        <v>244</v>
      </c>
      <c r="J762" t="s">
        <v>245</v>
      </c>
      <c r="K762">
        <v>1</v>
      </c>
      <c r="L762" s="1">
        <v>39630</v>
      </c>
      <c r="M762" s="1">
        <v>40771</v>
      </c>
      <c r="N762" s="1">
        <v>40771</v>
      </c>
    </row>
    <row r="763" spans="1:18" x14ac:dyDescent="0.2">
      <c r="A763" t="s">
        <v>3156</v>
      </c>
      <c r="B763" t="s">
        <v>3157</v>
      </c>
      <c r="C763" t="s">
        <v>3158</v>
      </c>
      <c r="E763">
        <v>500000</v>
      </c>
      <c r="F763" t="s">
        <v>18</v>
      </c>
      <c r="K763">
        <v>1</v>
      </c>
      <c r="L763" s="1">
        <v>42096</v>
      </c>
      <c r="M763" s="1">
        <v>42221</v>
      </c>
      <c r="N763" s="1">
        <v>42221</v>
      </c>
    </row>
    <row r="764" spans="1:18" x14ac:dyDescent="0.2">
      <c r="A764" t="s">
        <v>3159</v>
      </c>
      <c r="B764" t="s">
        <v>3160</v>
      </c>
      <c r="C764" t="s">
        <v>3161</v>
      </c>
      <c r="D764" t="s">
        <v>94</v>
      </c>
      <c r="E764">
        <v>2810000</v>
      </c>
      <c r="F764" t="s">
        <v>18</v>
      </c>
      <c r="G764" t="s">
        <v>25</v>
      </c>
      <c r="H764" t="s">
        <v>3162</v>
      </c>
      <c r="I764" t="s">
        <v>3163</v>
      </c>
      <c r="J764" t="s">
        <v>3164</v>
      </c>
      <c r="K764">
        <v>3</v>
      </c>
      <c r="L764" s="1">
        <v>40330</v>
      </c>
      <c r="M764" s="1">
        <v>41248</v>
      </c>
      <c r="N764" s="1">
        <v>41969</v>
      </c>
    </row>
    <row r="765" spans="1:18" x14ac:dyDescent="0.2">
      <c r="A765" t="s">
        <v>3165</v>
      </c>
      <c r="B765" t="s">
        <v>3166</v>
      </c>
      <c r="C765" t="s">
        <v>3167</v>
      </c>
      <c r="D765" t="s">
        <v>3110</v>
      </c>
      <c r="E765">
        <v>14000000</v>
      </c>
      <c r="F765" t="s">
        <v>18</v>
      </c>
      <c r="G765" t="s">
        <v>25</v>
      </c>
      <c r="H765" t="s">
        <v>64</v>
      </c>
      <c r="I765" t="s">
        <v>65</v>
      </c>
      <c r="J765" t="s">
        <v>66</v>
      </c>
      <c r="K765">
        <v>2</v>
      </c>
      <c r="L765" s="1">
        <v>41640</v>
      </c>
      <c r="M765" s="1">
        <v>42068</v>
      </c>
      <c r="N765" s="1">
        <v>42257</v>
      </c>
    </row>
    <row r="766" spans="1:18" hidden="1" x14ac:dyDescent="0.2">
      <c r="A766" t="s">
        <v>3168</v>
      </c>
      <c r="B766" t="s">
        <v>3169</v>
      </c>
      <c r="C766" t="s">
        <v>3170</v>
      </c>
      <c r="D766" t="s">
        <v>3171</v>
      </c>
      <c r="E766" t="s">
        <v>43</v>
      </c>
      <c r="F766" t="s">
        <v>18</v>
      </c>
      <c r="G766" t="s">
        <v>25</v>
      </c>
      <c r="H766" t="s">
        <v>64</v>
      </c>
      <c r="I766" t="s">
        <v>966</v>
      </c>
      <c r="J766" t="s">
        <v>967</v>
      </c>
      <c r="K766">
        <v>1</v>
      </c>
      <c r="L766" s="1">
        <v>33821</v>
      </c>
      <c r="M766" s="1">
        <v>42058</v>
      </c>
      <c r="N766" s="1">
        <v>42058</v>
      </c>
      <c r="O766"/>
      <c r="P766"/>
      <c r="Q766"/>
      <c r="R766"/>
    </row>
    <row r="767" spans="1:18" x14ac:dyDescent="0.2">
      <c r="A767" t="s">
        <v>3172</v>
      </c>
      <c r="B767" t="s">
        <v>3173</v>
      </c>
      <c r="C767" t="s">
        <v>3174</v>
      </c>
      <c r="D767" t="s">
        <v>3175</v>
      </c>
      <c r="E767">
        <v>1500000</v>
      </c>
      <c r="F767" t="s">
        <v>18</v>
      </c>
      <c r="G767" t="s">
        <v>2318</v>
      </c>
      <c r="H767">
        <v>4</v>
      </c>
      <c r="I767" t="s">
        <v>3176</v>
      </c>
      <c r="J767" t="s">
        <v>3177</v>
      </c>
      <c r="K767">
        <v>1</v>
      </c>
      <c r="L767" s="1">
        <v>40909</v>
      </c>
      <c r="M767" s="1">
        <v>41668</v>
      </c>
      <c r="N767" s="1">
        <v>41668</v>
      </c>
    </row>
    <row r="768" spans="1:18" hidden="1" x14ac:dyDescent="0.2">
      <c r="A768" t="s">
        <v>3178</v>
      </c>
      <c r="B768" t="s">
        <v>3179</v>
      </c>
      <c r="C768" t="s">
        <v>3180</v>
      </c>
      <c r="E768" t="s">
        <v>43</v>
      </c>
      <c r="F768" t="s">
        <v>113</v>
      </c>
      <c r="K768">
        <v>1</v>
      </c>
      <c r="M768" s="1">
        <v>41385</v>
      </c>
      <c r="N768" s="1">
        <v>41385</v>
      </c>
      <c r="O768"/>
      <c r="P768"/>
      <c r="Q768"/>
      <c r="R768"/>
    </row>
    <row r="769" spans="1:18" hidden="1" x14ac:dyDescent="0.2">
      <c r="A769" t="s">
        <v>3181</v>
      </c>
      <c r="B769" t="s">
        <v>3182</v>
      </c>
      <c r="C769" t="s">
        <v>3183</v>
      </c>
      <c r="D769" t="s">
        <v>3184</v>
      </c>
      <c r="E769">
        <v>175000</v>
      </c>
      <c r="F769" t="s">
        <v>18</v>
      </c>
      <c r="K769">
        <v>1</v>
      </c>
      <c r="M769" s="1">
        <v>42081</v>
      </c>
      <c r="N769" s="1">
        <v>42081</v>
      </c>
      <c r="O769"/>
      <c r="P769"/>
      <c r="Q769"/>
      <c r="R769"/>
    </row>
    <row r="770" spans="1:18" x14ac:dyDescent="0.2">
      <c r="A770" t="s">
        <v>3185</v>
      </c>
      <c r="B770" t="s">
        <v>3186</v>
      </c>
      <c r="C770" t="s">
        <v>3187</v>
      </c>
      <c r="D770" t="s">
        <v>3188</v>
      </c>
      <c r="E770">
        <v>422000000</v>
      </c>
      <c r="F770" t="s">
        <v>18</v>
      </c>
      <c r="G770" t="s">
        <v>1138</v>
      </c>
      <c r="H770">
        <v>2</v>
      </c>
      <c r="I770" t="s">
        <v>1745</v>
      </c>
      <c r="J770" t="s">
        <v>1746</v>
      </c>
      <c r="K770">
        <v>1</v>
      </c>
      <c r="L770" s="1">
        <v>18264</v>
      </c>
      <c r="M770" s="1">
        <v>38846</v>
      </c>
      <c r="N770" s="1">
        <v>38846</v>
      </c>
    </row>
    <row r="771" spans="1:18" x14ac:dyDescent="0.2">
      <c r="A771" t="s">
        <v>3189</v>
      </c>
      <c r="B771" t="s">
        <v>3190</v>
      </c>
      <c r="C771" t="s">
        <v>3191</v>
      </c>
      <c r="D771" t="s">
        <v>127</v>
      </c>
      <c r="E771">
        <v>50000</v>
      </c>
      <c r="F771" t="s">
        <v>18</v>
      </c>
      <c r="G771" t="s">
        <v>25</v>
      </c>
      <c r="H771" t="s">
        <v>158</v>
      </c>
      <c r="I771" t="s">
        <v>244</v>
      </c>
      <c r="J771" t="s">
        <v>244</v>
      </c>
      <c r="K771">
        <v>1</v>
      </c>
      <c r="L771" s="1">
        <v>39206</v>
      </c>
      <c r="M771" s="1">
        <v>40472</v>
      </c>
      <c r="N771" s="1">
        <v>40472</v>
      </c>
    </row>
    <row r="772" spans="1:18" x14ac:dyDescent="0.2">
      <c r="A772" t="s">
        <v>3192</v>
      </c>
      <c r="B772" t="s">
        <v>3193</v>
      </c>
      <c r="C772" t="s">
        <v>3194</v>
      </c>
      <c r="D772" t="s">
        <v>1247</v>
      </c>
      <c r="E772">
        <v>132500</v>
      </c>
      <c r="F772" t="s">
        <v>18</v>
      </c>
      <c r="G772" t="s">
        <v>25</v>
      </c>
      <c r="H772" t="s">
        <v>1234</v>
      </c>
      <c r="I772" t="s">
        <v>1235</v>
      </c>
      <c r="J772" t="s">
        <v>2668</v>
      </c>
      <c r="K772">
        <v>1</v>
      </c>
      <c r="L772" s="1">
        <v>39814</v>
      </c>
      <c r="M772" s="1">
        <v>41171</v>
      </c>
      <c r="N772" s="1">
        <v>41171</v>
      </c>
    </row>
    <row r="773" spans="1:18" hidden="1" x14ac:dyDescent="0.2">
      <c r="A773" t="s">
        <v>3195</v>
      </c>
      <c r="B773" t="s">
        <v>3196</v>
      </c>
      <c r="C773" t="s">
        <v>3197</v>
      </c>
      <c r="D773" t="s">
        <v>2966</v>
      </c>
      <c r="E773" t="s">
        <v>43</v>
      </c>
      <c r="F773" t="s">
        <v>18</v>
      </c>
      <c r="G773" t="s">
        <v>25</v>
      </c>
      <c r="H773" t="s">
        <v>158</v>
      </c>
      <c r="I773" t="s">
        <v>244</v>
      </c>
      <c r="J773" t="s">
        <v>1118</v>
      </c>
      <c r="K773">
        <v>1</v>
      </c>
      <c r="L773" s="1">
        <v>41494</v>
      </c>
      <c r="M773" s="1">
        <v>41738</v>
      </c>
      <c r="N773" s="1">
        <v>41738</v>
      </c>
      <c r="O773"/>
      <c r="P773"/>
      <c r="Q773"/>
      <c r="R773"/>
    </row>
    <row r="774" spans="1:18" hidden="1" x14ac:dyDescent="0.2">
      <c r="A774" t="s">
        <v>3198</v>
      </c>
      <c r="B774" t="s">
        <v>3199</v>
      </c>
      <c r="C774" t="s">
        <v>3200</v>
      </c>
      <c r="E774">
        <v>200000</v>
      </c>
      <c r="F774" t="s">
        <v>18</v>
      </c>
      <c r="K774">
        <v>1</v>
      </c>
      <c r="M774" s="1">
        <v>42324</v>
      </c>
      <c r="N774" s="1">
        <v>42324</v>
      </c>
      <c r="O774"/>
      <c r="P774"/>
      <c r="Q774"/>
      <c r="R774"/>
    </row>
    <row r="775" spans="1:18" x14ac:dyDescent="0.2">
      <c r="A775" t="s">
        <v>3201</v>
      </c>
      <c r="B775" t="s">
        <v>3202</v>
      </c>
      <c r="C775" t="s">
        <v>3203</v>
      </c>
      <c r="D775" t="s">
        <v>766</v>
      </c>
      <c r="E775">
        <v>4500000</v>
      </c>
      <c r="F775" t="s">
        <v>18</v>
      </c>
      <c r="G775" t="s">
        <v>25</v>
      </c>
      <c r="H775" t="s">
        <v>208</v>
      </c>
      <c r="I775" t="s">
        <v>2182</v>
      </c>
      <c r="J775" t="s">
        <v>3204</v>
      </c>
      <c r="K775">
        <v>2</v>
      </c>
      <c r="L775" s="1">
        <v>39448</v>
      </c>
      <c r="M775" s="1">
        <v>40353</v>
      </c>
      <c r="N775" s="1">
        <v>41602</v>
      </c>
    </row>
    <row r="776" spans="1:18" x14ac:dyDescent="0.2">
      <c r="A776" t="s">
        <v>3205</v>
      </c>
      <c r="B776" t="s">
        <v>3206</v>
      </c>
      <c r="C776" t="s">
        <v>3207</v>
      </c>
      <c r="D776" t="s">
        <v>3208</v>
      </c>
      <c r="E776">
        <v>661000</v>
      </c>
      <c r="F776" t="s">
        <v>18</v>
      </c>
      <c r="G776" t="s">
        <v>366</v>
      </c>
      <c r="H776">
        <v>24</v>
      </c>
      <c r="I776" t="s">
        <v>3209</v>
      </c>
      <c r="J776" t="s">
        <v>3210</v>
      </c>
      <c r="K776">
        <v>1</v>
      </c>
      <c r="L776" s="1">
        <v>39083</v>
      </c>
      <c r="M776" s="1">
        <v>40310</v>
      </c>
      <c r="N776" s="1">
        <v>40310</v>
      </c>
    </row>
    <row r="777" spans="1:18" hidden="1" x14ac:dyDescent="0.2">
      <c r="A777" t="s">
        <v>3211</v>
      </c>
      <c r="B777" t="s">
        <v>3212</v>
      </c>
      <c r="C777" t="s">
        <v>3213</v>
      </c>
      <c r="D777" t="s">
        <v>63</v>
      </c>
      <c r="E777">
        <v>20000000</v>
      </c>
      <c r="F777" t="s">
        <v>18</v>
      </c>
      <c r="G777" t="s">
        <v>25</v>
      </c>
      <c r="H777" t="s">
        <v>64</v>
      </c>
      <c r="I777" t="s">
        <v>65</v>
      </c>
      <c r="J777" t="s">
        <v>3214</v>
      </c>
      <c r="K777">
        <v>1</v>
      </c>
      <c r="M777" s="1">
        <v>41144</v>
      </c>
      <c r="N777" s="1">
        <v>41144</v>
      </c>
      <c r="O777"/>
      <c r="P777"/>
      <c r="Q777"/>
      <c r="R777"/>
    </row>
    <row r="778" spans="1:18" hidden="1" x14ac:dyDescent="0.2">
      <c r="A778" t="s">
        <v>3215</v>
      </c>
      <c r="B778" t="s">
        <v>3216</v>
      </c>
      <c r="C778" t="s">
        <v>3217</v>
      </c>
      <c r="D778" t="s">
        <v>3218</v>
      </c>
      <c r="E778">
        <v>1287963</v>
      </c>
      <c r="F778" t="s">
        <v>18</v>
      </c>
      <c r="G778" t="s">
        <v>128</v>
      </c>
      <c r="H778" t="s">
        <v>3219</v>
      </c>
      <c r="I778" t="s">
        <v>3220</v>
      </c>
      <c r="J778" t="s">
        <v>3221</v>
      </c>
      <c r="K778">
        <v>1</v>
      </c>
      <c r="M778" s="1">
        <v>41736</v>
      </c>
      <c r="N778" s="1">
        <v>41736</v>
      </c>
      <c r="O778"/>
      <c r="P778"/>
      <c r="Q778"/>
      <c r="R778"/>
    </row>
    <row r="779" spans="1:18" x14ac:dyDescent="0.2">
      <c r="A779" t="s">
        <v>3222</v>
      </c>
      <c r="B779" t="s">
        <v>3223</v>
      </c>
      <c r="C779" t="s">
        <v>3224</v>
      </c>
      <c r="D779" t="s">
        <v>42</v>
      </c>
      <c r="E779">
        <v>200000</v>
      </c>
      <c r="F779" t="s">
        <v>18</v>
      </c>
      <c r="G779" t="s">
        <v>25</v>
      </c>
      <c r="H779" t="s">
        <v>298</v>
      </c>
      <c r="I779" t="s">
        <v>299</v>
      </c>
      <c r="J779" t="s">
        <v>299</v>
      </c>
      <c r="K779">
        <v>1</v>
      </c>
      <c r="L779" s="1">
        <v>40909</v>
      </c>
      <c r="M779" s="1">
        <v>41768</v>
      </c>
      <c r="N779" s="1">
        <v>41768</v>
      </c>
    </row>
    <row r="780" spans="1:18" x14ac:dyDescent="0.2">
      <c r="A780" t="s">
        <v>3225</v>
      </c>
      <c r="B780" t="s">
        <v>3226</v>
      </c>
      <c r="C780" t="s">
        <v>3227</v>
      </c>
      <c r="D780" t="s">
        <v>3228</v>
      </c>
      <c r="E780">
        <v>1220000</v>
      </c>
      <c r="F780" t="s">
        <v>18</v>
      </c>
      <c r="G780" t="s">
        <v>19</v>
      </c>
      <c r="H780">
        <v>19</v>
      </c>
      <c r="I780" t="s">
        <v>474</v>
      </c>
      <c r="J780" t="s">
        <v>474</v>
      </c>
      <c r="K780">
        <v>2</v>
      </c>
      <c r="L780" s="1">
        <v>40314</v>
      </c>
      <c r="M780" s="1">
        <v>40812</v>
      </c>
      <c r="N780" s="1">
        <v>41331</v>
      </c>
    </row>
    <row r="781" spans="1:18" hidden="1" x14ac:dyDescent="0.2">
      <c r="A781" t="s">
        <v>3229</v>
      </c>
      <c r="B781" t="s">
        <v>3230</v>
      </c>
      <c r="C781" t="s">
        <v>3231</v>
      </c>
      <c r="D781" t="s">
        <v>127</v>
      </c>
      <c r="E781">
        <v>451198.38290000003</v>
      </c>
      <c r="F781" t="s">
        <v>207</v>
      </c>
      <c r="K781">
        <v>1</v>
      </c>
      <c r="M781" s="1">
        <v>38576</v>
      </c>
      <c r="N781" s="1">
        <v>38576</v>
      </c>
      <c r="O781"/>
      <c r="P781"/>
      <c r="Q781"/>
      <c r="R781"/>
    </row>
    <row r="782" spans="1:18" x14ac:dyDescent="0.2">
      <c r="A782" t="s">
        <v>3232</v>
      </c>
      <c r="B782" t="s">
        <v>3233</v>
      </c>
      <c r="C782" t="s">
        <v>3234</v>
      </c>
      <c r="D782" t="s">
        <v>3235</v>
      </c>
      <c r="E782">
        <v>231884</v>
      </c>
      <c r="F782" t="s">
        <v>18</v>
      </c>
      <c r="K782">
        <v>1</v>
      </c>
      <c r="L782" s="1">
        <v>40909</v>
      </c>
      <c r="M782" s="1">
        <v>40909</v>
      </c>
      <c r="N782" s="1">
        <v>40909</v>
      </c>
    </row>
    <row r="783" spans="1:18" hidden="1" x14ac:dyDescent="0.2">
      <c r="A783" t="s">
        <v>3236</v>
      </c>
      <c r="B783" t="s">
        <v>3237</v>
      </c>
      <c r="C783" t="s">
        <v>3238</v>
      </c>
      <c r="D783" t="s">
        <v>56</v>
      </c>
      <c r="E783">
        <v>1200000</v>
      </c>
      <c r="F783" t="s">
        <v>18</v>
      </c>
      <c r="G783" t="s">
        <v>25</v>
      </c>
      <c r="H783" t="s">
        <v>64</v>
      </c>
      <c r="I783" t="s">
        <v>966</v>
      </c>
      <c r="J783" t="s">
        <v>3239</v>
      </c>
      <c r="K783">
        <v>1</v>
      </c>
      <c r="M783" s="1">
        <v>41684</v>
      </c>
      <c r="N783" s="1">
        <v>41684</v>
      </c>
      <c r="O783"/>
      <c r="P783"/>
      <c r="Q783"/>
      <c r="R783"/>
    </row>
    <row r="784" spans="1:18" x14ac:dyDescent="0.2">
      <c r="A784" t="s">
        <v>3240</v>
      </c>
      <c r="B784" t="s">
        <v>3241</v>
      </c>
      <c r="C784" t="s">
        <v>3242</v>
      </c>
      <c r="D784" t="s">
        <v>56</v>
      </c>
      <c r="E784">
        <v>1663801.1189999999</v>
      </c>
      <c r="F784" t="s">
        <v>18</v>
      </c>
      <c r="G784" t="s">
        <v>128</v>
      </c>
      <c r="H784" t="s">
        <v>3243</v>
      </c>
      <c r="I784" t="s">
        <v>3244</v>
      </c>
      <c r="J784" t="s">
        <v>3244</v>
      </c>
      <c r="K784">
        <v>2</v>
      </c>
      <c r="L784" s="1">
        <v>39083</v>
      </c>
      <c r="M784" s="1">
        <v>41473</v>
      </c>
      <c r="N784" s="1">
        <v>42338</v>
      </c>
    </row>
    <row r="785" spans="1:18" x14ac:dyDescent="0.2">
      <c r="A785" t="s">
        <v>3245</v>
      </c>
      <c r="B785" t="s">
        <v>3246</v>
      </c>
      <c r="C785" t="s">
        <v>3247</v>
      </c>
      <c r="D785" t="s">
        <v>1247</v>
      </c>
      <c r="E785">
        <v>28364818</v>
      </c>
      <c r="F785" t="s">
        <v>18</v>
      </c>
      <c r="G785" t="s">
        <v>25</v>
      </c>
      <c r="H785" t="s">
        <v>380</v>
      </c>
      <c r="I785" t="s">
        <v>3248</v>
      </c>
      <c r="J785" t="s">
        <v>3248</v>
      </c>
      <c r="K785">
        <v>10</v>
      </c>
      <c r="L785" s="1">
        <v>38718</v>
      </c>
      <c r="M785" s="1">
        <v>40092</v>
      </c>
      <c r="N785" s="1">
        <v>41736</v>
      </c>
    </row>
    <row r="786" spans="1:18" x14ac:dyDescent="0.2">
      <c r="A786" t="s">
        <v>3249</v>
      </c>
      <c r="B786" t="s">
        <v>3250</v>
      </c>
      <c r="C786" t="s">
        <v>3251</v>
      </c>
      <c r="D786" t="s">
        <v>3252</v>
      </c>
      <c r="E786">
        <v>1400000</v>
      </c>
      <c r="F786" t="s">
        <v>689</v>
      </c>
      <c r="G786" t="s">
        <v>25</v>
      </c>
      <c r="H786" t="s">
        <v>1352</v>
      </c>
      <c r="I786" t="s">
        <v>1353</v>
      </c>
      <c r="J786" t="s">
        <v>1354</v>
      </c>
      <c r="K786">
        <v>1</v>
      </c>
      <c r="L786" s="1">
        <v>34700</v>
      </c>
      <c r="M786" s="1">
        <v>42142</v>
      </c>
      <c r="N786" s="1">
        <v>42142</v>
      </c>
    </row>
    <row r="787" spans="1:18" hidden="1" x14ac:dyDescent="0.2">
      <c r="A787" t="s">
        <v>3253</v>
      </c>
      <c r="B787" t="s">
        <v>3254</v>
      </c>
      <c r="C787" t="s">
        <v>3255</v>
      </c>
      <c r="E787" t="s">
        <v>43</v>
      </c>
      <c r="F787" t="s">
        <v>18</v>
      </c>
      <c r="G787" t="s">
        <v>638</v>
      </c>
      <c r="H787">
        <v>4</v>
      </c>
      <c r="I787" t="s">
        <v>3256</v>
      </c>
      <c r="J787" t="s">
        <v>3256</v>
      </c>
      <c r="K787">
        <v>1</v>
      </c>
      <c r="L787" s="1">
        <v>35431</v>
      </c>
      <c r="M787" s="1">
        <v>42332</v>
      </c>
      <c r="N787" s="1">
        <v>42332</v>
      </c>
      <c r="O787"/>
      <c r="P787"/>
      <c r="Q787"/>
      <c r="R787"/>
    </row>
    <row r="788" spans="1:18" hidden="1" x14ac:dyDescent="0.2">
      <c r="A788" t="s">
        <v>3257</v>
      </c>
      <c r="B788" t="s">
        <v>3258</v>
      </c>
      <c r="C788" t="s">
        <v>3259</v>
      </c>
      <c r="D788" t="s">
        <v>3260</v>
      </c>
      <c r="E788" t="s">
        <v>43</v>
      </c>
      <c r="F788" t="s">
        <v>18</v>
      </c>
      <c r="G788" t="s">
        <v>25</v>
      </c>
      <c r="H788" t="s">
        <v>64</v>
      </c>
      <c r="I788" t="s">
        <v>65</v>
      </c>
      <c r="J788" t="s">
        <v>71</v>
      </c>
      <c r="K788">
        <v>1</v>
      </c>
      <c r="L788" s="1">
        <v>40179</v>
      </c>
      <c r="M788" s="1">
        <v>40360</v>
      </c>
      <c r="N788" s="1">
        <v>40360</v>
      </c>
      <c r="O788"/>
      <c r="P788"/>
      <c r="Q788"/>
      <c r="R788"/>
    </row>
    <row r="789" spans="1:18" x14ac:dyDescent="0.2">
      <c r="A789" t="s">
        <v>3261</v>
      </c>
      <c r="B789" t="s">
        <v>3262</v>
      </c>
      <c r="C789" t="s">
        <v>3263</v>
      </c>
      <c r="D789" t="s">
        <v>718</v>
      </c>
      <c r="E789">
        <v>4545754</v>
      </c>
      <c r="F789" t="s">
        <v>18</v>
      </c>
      <c r="G789" t="s">
        <v>128</v>
      </c>
      <c r="H789" t="s">
        <v>129</v>
      </c>
      <c r="I789" t="s">
        <v>130</v>
      </c>
      <c r="J789" t="s">
        <v>130</v>
      </c>
      <c r="K789">
        <v>1</v>
      </c>
      <c r="L789" s="1">
        <v>39814</v>
      </c>
      <c r="M789" s="1">
        <v>41498</v>
      </c>
      <c r="N789" s="1">
        <v>41498</v>
      </c>
    </row>
    <row r="790" spans="1:18" x14ac:dyDescent="0.2">
      <c r="A790" t="s">
        <v>3264</v>
      </c>
      <c r="B790" t="s">
        <v>3265</v>
      </c>
      <c r="C790" t="s">
        <v>3266</v>
      </c>
      <c r="D790" t="s">
        <v>75</v>
      </c>
      <c r="E790">
        <v>60000</v>
      </c>
      <c r="F790" t="s">
        <v>207</v>
      </c>
      <c r="G790" t="s">
        <v>25</v>
      </c>
      <c r="H790" t="s">
        <v>644</v>
      </c>
      <c r="I790" t="s">
        <v>645</v>
      </c>
      <c r="J790" t="s">
        <v>645</v>
      </c>
      <c r="K790">
        <v>1</v>
      </c>
      <c r="L790" s="1">
        <v>39448</v>
      </c>
      <c r="M790" s="1">
        <v>40232</v>
      </c>
      <c r="N790" s="1">
        <v>40232</v>
      </c>
    </row>
    <row r="791" spans="1:18" x14ac:dyDescent="0.2">
      <c r="A791" t="s">
        <v>3267</v>
      </c>
      <c r="B791" t="s">
        <v>3268</v>
      </c>
      <c r="C791" t="s">
        <v>3269</v>
      </c>
      <c r="D791" t="s">
        <v>3270</v>
      </c>
      <c r="E791">
        <v>45000</v>
      </c>
      <c r="F791" t="s">
        <v>18</v>
      </c>
      <c r="G791" t="s">
        <v>1062</v>
      </c>
      <c r="H791">
        <v>16</v>
      </c>
      <c r="I791" t="s">
        <v>1704</v>
      </c>
      <c r="J791" t="s">
        <v>1704</v>
      </c>
      <c r="K791">
        <v>1</v>
      </c>
      <c r="L791" s="1">
        <v>40544</v>
      </c>
      <c r="M791" s="1">
        <v>41668</v>
      </c>
      <c r="N791" s="1">
        <v>41668</v>
      </c>
    </row>
    <row r="792" spans="1:18" x14ac:dyDescent="0.2">
      <c r="A792" t="s">
        <v>3271</v>
      </c>
      <c r="B792" t="s">
        <v>3272</v>
      </c>
      <c r="C792" t="s">
        <v>3273</v>
      </c>
      <c r="D792" t="s">
        <v>3274</v>
      </c>
      <c r="E792">
        <v>1300000</v>
      </c>
      <c r="F792" t="s">
        <v>18</v>
      </c>
      <c r="G792" t="s">
        <v>25</v>
      </c>
      <c r="H792" t="s">
        <v>64</v>
      </c>
      <c r="I792" t="s">
        <v>65</v>
      </c>
      <c r="J792" t="s">
        <v>71</v>
      </c>
      <c r="K792">
        <v>1</v>
      </c>
      <c r="L792" s="1">
        <v>40087</v>
      </c>
      <c r="M792" s="1">
        <v>41579</v>
      </c>
      <c r="N792" s="1">
        <v>41579</v>
      </c>
    </row>
    <row r="793" spans="1:18" hidden="1" x14ac:dyDescent="0.2">
      <c r="A793" t="s">
        <v>3275</v>
      </c>
      <c r="B793" t="s">
        <v>3276</v>
      </c>
      <c r="C793" t="s">
        <v>3277</v>
      </c>
      <c r="D793" t="s">
        <v>36</v>
      </c>
      <c r="E793" t="s">
        <v>43</v>
      </c>
      <c r="F793" t="s">
        <v>18</v>
      </c>
      <c r="G793" t="s">
        <v>341</v>
      </c>
      <c r="H793">
        <v>11</v>
      </c>
      <c r="I793" t="s">
        <v>497</v>
      </c>
      <c r="J793" t="s">
        <v>497</v>
      </c>
      <c r="K793">
        <v>1</v>
      </c>
      <c r="L793" s="1">
        <v>40118</v>
      </c>
      <c r="M793" s="1">
        <v>40909</v>
      </c>
      <c r="N793" s="1">
        <v>40909</v>
      </c>
      <c r="O793"/>
      <c r="P793"/>
      <c r="Q793"/>
      <c r="R793"/>
    </row>
    <row r="794" spans="1:18" x14ac:dyDescent="0.2">
      <c r="A794" t="s">
        <v>3278</v>
      </c>
      <c r="B794" t="s">
        <v>3279</v>
      </c>
      <c r="C794" t="s">
        <v>3280</v>
      </c>
      <c r="D794" t="s">
        <v>56</v>
      </c>
      <c r="E794">
        <v>64640151.579999998</v>
      </c>
      <c r="F794" t="s">
        <v>689</v>
      </c>
      <c r="G794" t="s">
        <v>128</v>
      </c>
      <c r="H794" t="s">
        <v>129</v>
      </c>
      <c r="I794" t="s">
        <v>130</v>
      </c>
      <c r="J794" t="s">
        <v>130</v>
      </c>
      <c r="K794">
        <v>2</v>
      </c>
      <c r="L794" s="1">
        <v>37257</v>
      </c>
      <c r="M794" s="1">
        <v>41827</v>
      </c>
      <c r="N794" s="1">
        <v>42332</v>
      </c>
    </row>
    <row r="795" spans="1:18" x14ac:dyDescent="0.2">
      <c r="A795" t="s">
        <v>3281</v>
      </c>
      <c r="B795" t="s">
        <v>3282</v>
      </c>
      <c r="C795" t="s">
        <v>3283</v>
      </c>
      <c r="D795" t="s">
        <v>3284</v>
      </c>
      <c r="E795">
        <v>396998</v>
      </c>
      <c r="F795" t="s">
        <v>113</v>
      </c>
      <c r="K795">
        <v>1</v>
      </c>
      <c r="L795" s="1">
        <v>41026</v>
      </c>
      <c r="M795" s="1">
        <v>41030</v>
      </c>
      <c r="N795" s="1">
        <v>41030</v>
      </c>
    </row>
    <row r="796" spans="1:18" hidden="1" x14ac:dyDescent="0.2">
      <c r="A796" t="s">
        <v>3285</v>
      </c>
      <c r="B796" t="s">
        <v>3286</v>
      </c>
      <c r="D796" t="s">
        <v>3287</v>
      </c>
      <c r="E796">
        <v>252794435</v>
      </c>
      <c r="F796" t="s">
        <v>18</v>
      </c>
      <c r="G796" t="s">
        <v>25</v>
      </c>
      <c r="H796" t="s">
        <v>44</v>
      </c>
      <c r="I796" t="s">
        <v>282</v>
      </c>
      <c r="J796" t="s">
        <v>3288</v>
      </c>
      <c r="K796">
        <v>3</v>
      </c>
      <c r="M796" s="1">
        <v>39918</v>
      </c>
      <c r="N796" s="1">
        <v>40155</v>
      </c>
      <c r="O796"/>
      <c r="P796"/>
      <c r="Q796"/>
      <c r="R796"/>
    </row>
    <row r="797" spans="1:18" x14ac:dyDescent="0.2">
      <c r="A797" t="s">
        <v>3289</v>
      </c>
      <c r="B797" t="s">
        <v>3290</v>
      </c>
      <c r="C797" t="s">
        <v>3291</v>
      </c>
      <c r="D797" t="s">
        <v>56</v>
      </c>
      <c r="E797">
        <v>39279460</v>
      </c>
      <c r="F797" t="s">
        <v>18</v>
      </c>
      <c r="G797" t="s">
        <v>1126</v>
      </c>
      <c r="H797">
        <v>23</v>
      </c>
      <c r="I797" t="s">
        <v>3024</v>
      </c>
      <c r="J797" t="s">
        <v>3024</v>
      </c>
      <c r="K797">
        <v>2</v>
      </c>
      <c r="L797" s="1">
        <v>37622</v>
      </c>
      <c r="M797" s="1">
        <v>38484</v>
      </c>
      <c r="N797" s="1">
        <v>41648</v>
      </c>
    </row>
    <row r="798" spans="1:18" x14ac:dyDescent="0.2">
      <c r="A798" t="s">
        <v>3292</v>
      </c>
      <c r="B798" t="s">
        <v>3293</v>
      </c>
      <c r="C798" t="s">
        <v>3294</v>
      </c>
      <c r="D798" t="s">
        <v>75</v>
      </c>
      <c r="E798">
        <v>10000000</v>
      </c>
      <c r="F798" t="s">
        <v>689</v>
      </c>
      <c r="G798" t="s">
        <v>25</v>
      </c>
      <c r="H798" t="s">
        <v>99</v>
      </c>
      <c r="I798" t="s">
        <v>3295</v>
      </c>
      <c r="J798" t="s">
        <v>1704</v>
      </c>
      <c r="K798">
        <v>1</v>
      </c>
      <c r="L798" s="1">
        <v>30682</v>
      </c>
      <c r="M798" s="1">
        <v>39969</v>
      </c>
      <c r="N798" s="1">
        <v>39969</v>
      </c>
    </row>
    <row r="799" spans="1:18" x14ac:dyDescent="0.2">
      <c r="A799" t="s">
        <v>3296</v>
      </c>
      <c r="B799" t="s">
        <v>3297</v>
      </c>
      <c r="C799" t="s">
        <v>3298</v>
      </c>
      <c r="D799" t="s">
        <v>3299</v>
      </c>
      <c r="E799">
        <v>15000</v>
      </c>
      <c r="F799" t="s">
        <v>18</v>
      </c>
      <c r="G799" t="s">
        <v>25</v>
      </c>
      <c r="H799" t="s">
        <v>380</v>
      </c>
      <c r="I799" t="s">
        <v>381</v>
      </c>
      <c r="J799" t="s">
        <v>381</v>
      </c>
      <c r="K799">
        <v>1</v>
      </c>
      <c r="L799" s="1">
        <v>40978</v>
      </c>
      <c r="M799" s="1">
        <v>41049</v>
      </c>
      <c r="N799" s="1">
        <v>41049</v>
      </c>
    </row>
    <row r="800" spans="1:18" x14ac:dyDescent="0.2">
      <c r="A800" t="s">
        <v>3300</v>
      </c>
      <c r="B800" t="s">
        <v>3301</v>
      </c>
      <c r="C800" t="s">
        <v>3302</v>
      </c>
      <c r="D800" t="s">
        <v>1401</v>
      </c>
      <c r="E800">
        <v>23000000</v>
      </c>
      <c r="F800" t="s">
        <v>18</v>
      </c>
      <c r="G800" t="s">
        <v>25</v>
      </c>
      <c r="H800" t="s">
        <v>158</v>
      </c>
      <c r="I800" t="s">
        <v>244</v>
      </c>
      <c r="J800" t="s">
        <v>3303</v>
      </c>
      <c r="K800">
        <v>2</v>
      </c>
      <c r="L800" s="1">
        <v>39814</v>
      </c>
      <c r="M800" s="1">
        <v>40889</v>
      </c>
      <c r="N800" s="1">
        <v>41409</v>
      </c>
    </row>
    <row r="801" spans="1:18" x14ac:dyDescent="0.2">
      <c r="A801" t="s">
        <v>3304</v>
      </c>
      <c r="B801" t="s">
        <v>3305</v>
      </c>
      <c r="C801" t="s">
        <v>3306</v>
      </c>
      <c r="D801" t="s">
        <v>42</v>
      </c>
      <c r="E801">
        <v>762000</v>
      </c>
      <c r="F801" t="s">
        <v>18</v>
      </c>
      <c r="G801" t="s">
        <v>25</v>
      </c>
      <c r="H801" t="s">
        <v>380</v>
      </c>
      <c r="I801" t="s">
        <v>381</v>
      </c>
      <c r="J801" t="s">
        <v>381</v>
      </c>
      <c r="K801">
        <v>1</v>
      </c>
      <c r="L801" s="1">
        <v>40909</v>
      </c>
      <c r="M801" s="1">
        <v>41362</v>
      </c>
      <c r="N801" s="1">
        <v>41362</v>
      </c>
    </row>
    <row r="802" spans="1:18" x14ac:dyDescent="0.2">
      <c r="A802" t="s">
        <v>3307</v>
      </c>
      <c r="B802" t="s">
        <v>3308</v>
      </c>
      <c r="C802" t="s">
        <v>3309</v>
      </c>
      <c r="D802" t="s">
        <v>94</v>
      </c>
      <c r="E802">
        <v>2338650</v>
      </c>
      <c r="F802" t="s">
        <v>18</v>
      </c>
      <c r="G802" t="s">
        <v>25</v>
      </c>
      <c r="H802" t="s">
        <v>1352</v>
      </c>
      <c r="I802" t="s">
        <v>1353</v>
      </c>
      <c r="J802" t="s">
        <v>1354</v>
      </c>
      <c r="K802">
        <v>1</v>
      </c>
      <c r="L802" s="1">
        <v>40179</v>
      </c>
      <c r="M802" s="1">
        <v>41619</v>
      </c>
      <c r="N802" s="1">
        <v>41619</v>
      </c>
    </row>
    <row r="803" spans="1:18" x14ac:dyDescent="0.2">
      <c r="A803" t="s">
        <v>3310</v>
      </c>
      <c r="B803" t="s">
        <v>3311</v>
      </c>
      <c r="C803" t="s">
        <v>3312</v>
      </c>
      <c r="D803" t="s">
        <v>56</v>
      </c>
      <c r="E803">
        <v>33500000</v>
      </c>
      <c r="F803" t="s">
        <v>18</v>
      </c>
      <c r="G803" t="s">
        <v>128</v>
      </c>
      <c r="H803" t="s">
        <v>326</v>
      </c>
      <c r="I803" t="s">
        <v>130</v>
      </c>
      <c r="J803" t="s">
        <v>327</v>
      </c>
      <c r="K803">
        <v>2</v>
      </c>
      <c r="L803" s="1">
        <v>38718</v>
      </c>
      <c r="M803" s="1">
        <v>40633</v>
      </c>
      <c r="N803" s="1">
        <v>41520</v>
      </c>
    </row>
    <row r="804" spans="1:18" x14ac:dyDescent="0.2">
      <c r="A804" t="s">
        <v>3313</v>
      </c>
      <c r="B804" t="s">
        <v>3314</v>
      </c>
      <c r="C804" t="s">
        <v>3315</v>
      </c>
      <c r="D804" t="s">
        <v>3316</v>
      </c>
      <c r="E804">
        <v>255100000</v>
      </c>
      <c r="F804" t="s">
        <v>689</v>
      </c>
      <c r="G804" t="s">
        <v>25</v>
      </c>
      <c r="H804" t="s">
        <v>64</v>
      </c>
      <c r="I804" t="s">
        <v>966</v>
      </c>
      <c r="J804" t="s">
        <v>2237</v>
      </c>
      <c r="K804">
        <v>3</v>
      </c>
      <c r="L804" s="1">
        <v>33970</v>
      </c>
      <c r="M804" s="1">
        <v>36486</v>
      </c>
      <c r="N804" s="1">
        <v>40960</v>
      </c>
    </row>
    <row r="805" spans="1:18" x14ac:dyDescent="0.2">
      <c r="A805" t="s">
        <v>3317</v>
      </c>
      <c r="B805" t="s">
        <v>3318</v>
      </c>
      <c r="D805" t="s">
        <v>1384</v>
      </c>
      <c r="E805">
        <v>368000</v>
      </c>
      <c r="F805" t="s">
        <v>18</v>
      </c>
      <c r="G805" t="s">
        <v>3319</v>
      </c>
      <c r="H805">
        <v>19</v>
      </c>
      <c r="I805" t="s">
        <v>3320</v>
      </c>
      <c r="J805" t="s">
        <v>3321</v>
      </c>
      <c r="K805">
        <v>1</v>
      </c>
      <c r="L805" s="1">
        <v>37622</v>
      </c>
      <c r="M805" s="1">
        <v>38506</v>
      </c>
      <c r="N805" s="1">
        <v>38506</v>
      </c>
    </row>
    <row r="806" spans="1:18" x14ac:dyDescent="0.2">
      <c r="A806" t="s">
        <v>3322</v>
      </c>
      <c r="B806" t="s">
        <v>3323</v>
      </c>
      <c r="C806" t="s">
        <v>3324</v>
      </c>
      <c r="D806" t="s">
        <v>3325</v>
      </c>
      <c r="E806">
        <v>3300</v>
      </c>
      <c r="F806" t="s">
        <v>18</v>
      </c>
      <c r="G806" t="s">
        <v>25</v>
      </c>
      <c r="H806" t="s">
        <v>64</v>
      </c>
      <c r="I806" t="s">
        <v>65</v>
      </c>
      <c r="J806" t="s">
        <v>984</v>
      </c>
      <c r="K806">
        <v>1</v>
      </c>
      <c r="L806" s="1">
        <v>41640</v>
      </c>
      <c r="M806" s="1">
        <v>41932</v>
      </c>
      <c r="N806" s="1">
        <v>41932</v>
      </c>
    </row>
    <row r="807" spans="1:18" x14ac:dyDescent="0.2">
      <c r="A807" t="s">
        <v>3326</v>
      </c>
      <c r="B807" t="s">
        <v>3327</v>
      </c>
      <c r="C807" t="s">
        <v>3328</v>
      </c>
      <c r="D807" t="s">
        <v>3329</v>
      </c>
      <c r="E807">
        <v>11017508</v>
      </c>
      <c r="F807" t="s">
        <v>18</v>
      </c>
      <c r="G807" t="s">
        <v>1284</v>
      </c>
      <c r="H807" t="s">
        <v>3330</v>
      </c>
      <c r="I807" t="s">
        <v>3331</v>
      </c>
      <c r="J807" t="s">
        <v>3332</v>
      </c>
      <c r="K807">
        <v>1</v>
      </c>
      <c r="L807" s="1">
        <v>40612</v>
      </c>
      <c r="M807" s="1">
        <v>42003</v>
      </c>
      <c r="N807" s="1">
        <v>42003</v>
      </c>
    </row>
    <row r="808" spans="1:18" x14ac:dyDescent="0.2">
      <c r="A808" t="s">
        <v>3333</v>
      </c>
      <c r="B808" t="s">
        <v>3334</v>
      </c>
      <c r="C808" t="s">
        <v>3335</v>
      </c>
      <c r="D808" t="s">
        <v>544</v>
      </c>
      <c r="E808">
        <v>17800000</v>
      </c>
      <c r="F808" t="s">
        <v>18</v>
      </c>
      <c r="G808" t="s">
        <v>25</v>
      </c>
      <c r="H808" t="s">
        <v>64</v>
      </c>
      <c r="I808" t="s">
        <v>65</v>
      </c>
      <c r="J808" t="s">
        <v>71</v>
      </c>
      <c r="K808">
        <v>4</v>
      </c>
      <c r="L808" s="1">
        <v>39692</v>
      </c>
      <c r="M808" s="1">
        <v>39388</v>
      </c>
      <c r="N808" s="1">
        <v>41543</v>
      </c>
    </row>
    <row r="809" spans="1:18" x14ac:dyDescent="0.2">
      <c r="A809" t="s">
        <v>3336</v>
      </c>
      <c r="B809" t="s">
        <v>3337</v>
      </c>
      <c r="C809" t="s">
        <v>3338</v>
      </c>
      <c r="D809" t="s">
        <v>2326</v>
      </c>
      <c r="E809">
        <v>4499999</v>
      </c>
      <c r="F809" t="s">
        <v>18</v>
      </c>
      <c r="G809" t="s">
        <v>57</v>
      </c>
      <c r="H809" t="s">
        <v>3339</v>
      </c>
      <c r="I809" t="s">
        <v>3340</v>
      </c>
      <c r="J809" t="s">
        <v>3341</v>
      </c>
      <c r="K809">
        <v>1</v>
      </c>
      <c r="L809" s="1">
        <v>38353</v>
      </c>
      <c r="M809" s="1">
        <v>41120</v>
      </c>
      <c r="N809" s="1">
        <v>41120</v>
      </c>
    </row>
    <row r="810" spans="1:18" hidden="1" x14ac:dyDescent="0.2">
      <c r="A810" t="s">
        <v>3342</v>
      </c>
      <c r="B810" t="s">
        <v>3343</v>
      </c>
      <c r="C810" t="s">
        <v>3344</v>
      </c>
      <c r="D810" t="s">
        <v>3345</v>
      </c>
      <c r="E810" t="s">
        <v>43</v>
      </c>
      <c r="F810" t="s">
        <v>113</v>
      </c>
      <c r="G810" t="s">
        <v>25</v>
      </c>
      <c r="H810" t="s">
        <v>64</v>
      </c>
      <c r="I810" t="s">
        <v>65</v>
      </c>
      <c r="J810" t="s">
        <v>71</v>
      </c>
      <c r="K810">
        <v>1</v>
      </c>
      <c r="L810" s="1">
        <v>39448</v>
      </c>
      <c r="M810" s="1">
        <v>39722</v>
      </c>
      <c r="N810" s="1">
        <v>39722</v>
      </c>
      <c r="O810"/>
      <c r="P810"/>
      <c r="Q810"/>
      <c r="R810"/>
    </row>
    <row r="811" spans="1:18" hidden="1" x14ac:dyDescent="0.2">
      <c r="A811" t="s">
        <v>3346</v>
      </c>
      <c r="B811" t="s">
        <v>3347</v>
      </c>
      <c r="E811" t="s">
        <v>43</v>
      </c>
      <c r="F811" t="s">
        <v>18</v>
      </c>
      <c r="G811" t="s">
        <v>25</v>
      </c>
      <c r="H811" t="s">
        <v>158</v>
      </c>
      <c r="I811" t="s">
        <v>3348</v>
      </c>
      <c r="J811" t="s">
        <v>3349</v>
      </c>
      <c r="K811">
        <v>1</v>
      </c>
      <c r="L811" s="1">
        <v>26299</v>
      </c>
      <c r="M811" s="1">
        <v>34303</v>
      </c>
      <c r="N811" s="1">
        <v>34303</v>
      </c>
      <c r="O811"/>
      <c r="P811"/>
      <c r="Q811"/>
      <c r="R811"/>
    </row>
    <row r="812" spans="1:18" hidden="1" x14ac:dyDescent="0.2">
      <c r="A812" t="s">
        <v>3350</v>
      </c>
      <c r="B812" t="s">
        <v>3351</v>
      </c>
      <c r="C812" t="s">
        <v>3352</v>
      </c>
      <c r="D812" t="s">
        <v>2326</v>
      </c>
      <c r="E812" t="s">
        <v>43</v>
      </c>
      <c r="F812" t="s">
        <v>18</v>
      </c>
      <c r="G812" t="s">
        <v>2125</v>
      </c>
      <c r="H812">
        <v>13</v>
      </c>
      <c r="I812" t="s">
        <v>2126</v>
      </c>
      <c r="J812" t="s">
        <v>2126</v>
      </c>
      <c r="K812">
        <v>1</v>
      </c>
      <c r="M812" s="1">
        <v>40779</v>
      </c>
      <c r="N812" s="1">
        <v>40779</v>
      </c>
      <c r="O812"/>
      <c r="P812"/>
      <c r="Q812"/>
      <c r="R812"/>
    </row>
    <row r="813" spans="1:18" x14ac:dyDescent="0.2">
      <c r="A813" t="s">
        <v>3353</v>
      </c>
      <c r="B813" t="s">
        <v>3354</v>
      </c>
      <c r="C813" t="s">
        <v>3355</v>
      </c>
      <c r="D813" t="s">
        <v>3356</v>
      </c>
      <c r="E813">
        <v>10000000</v>
      </c>
      <c r="F813" t="s">
        <v>18</v>
      </c>
      <c r="G813" t="s">
        <v>25</v>
      </c>
      <c r="H813" t="s">
        <v>64</v>
      </c>
      <c r="I813" t="s">
        <v>65</v>
      </c>
      <c r="J813" t="s">
        <v>984</v>
      </c>
      <c r="K813">
        <v>1</v>
      </c>
      <c r="L813" s="1">
        <v>37987</v>
      </c>
      <c r="M813" s="1">
        <v>39814</v>
      </c>
      <c r="N813" s="1">
        <v>39814</v>
      </c>
    </row>
    <row r="814" spans="1:18" hidden="1" x14ac:dyDescent="0.2">
      <c r="A814" t="s">
        <v>3357</v>
      </c>
      <c r="B814" t="s">
        <v>3358</v>
      </c>
      <c r="C814" t="s">
        <v>3359</v>
      </c>
      <c r="D814" t="s">
        <v>3360</v>
      </c>
      <c r="E814" t="s">
        <v>43</v>
      </c>
      <c r="F814" t="s">
        <v>18</v>
      </c>
      <c r="G814" t="s">
        <v>25</v>
      </c>
      <c r="H814" t="s">
        <v>64</v>
      </c>
      <c r="I814" t="s">
        <v>65</v>
      </c>
      <c r="J814" t="s">
        <v>71</v>
      </c>
      <c r="K814">
        <v>1</v>
      </c>
      <c r="L814" s="1">
        <v>40695</v>
      </c>
      <c r="M814" s="1">
        <v>41061</v>
      </c>
      <c r="N814" s="1">
        <v>41061</v>
      </c>
      <c r="O814"/>
      <c r="P814"/>
      <c r="Q814"/>
      <c r="R814"/>
    </row>
    <row r="815" spans="1:18" hidden="1" x14ac:dyDescent="0.2">
      <c r="A815" t="s">
        <v>3361</v>
      </c>
      <c r="B815" t="s">
        <v>3362</v>
      </c>
      <c r="D815" t="s">
        <v>3363</v>
      </c>
      <c r="E815">
        <v>27000000</v>
      </c>
      <c r="F815" t="s">
        <v>207</v>
      </c>
      <c r="K815">
        <v>1</v>
      </c>
      <c r="M815" s="1">
        <v>37540</v>
      </c>
      <c r="N815" s="1">
        <v>37540</v>
      </c>
      <c r="O815"/>
      <c r="P815"/>
      <c r="Q815"/>
      <c r="R815"/>
    </row>
    <row r="816" spans="1:18" x14ac:dyDescent="0.2">
      <c r="A816" t="s">
        <v>3364</v>
      </c>
      <c r="B816" t="s">
        <v>3365</v>
      </c>
      <c r="D816" t="s">
        <v>544</v>
      </c>
      <c r="E816">
        <v>50000</v>
      </c>
      <c r="F816" t="s">
        <v>18</v>
      </c>
      <c r="K816">
        <v>1</v>
      </c>
      <c r="L816" s="1">
        <v>40585</v>
      </c>
      <c r="M816" s="1">
        <v>40585</v>
      </c>
      <c r="N816" s="1">
        <v>40585</v>
      </c>
    </row>
    <row r="817" spans="1:18" x14ac:dyDescent="0.2">
      <c r="A817" t="s">
        <v>3366</v>
      </c>
      <c r="B817" t="s">
        <v>3367</v>
      </c>
      <c r="C817" t="s">
        <v>3368</v>
      </c>
      <c r="D817" t="s">
        <v>127</v>
      </c>
      <c r="E817">
        <v>2000000</v>
      </c>
      <c r="F817" t="s">
        <v>113</v>
      </c>
      <c r="G817" t="s">
        <v>25</v>
      </c>
      <c r="H817" t="s">
        <v>64</v>
      </c>
      <c r="I817" t="s">
        <v>95</v>
      </c>
      <c r="J817" t="s">
        <v>3082</v>
      </c>
      <c r="K817">
        <v>1</v>
      </c>
      <c r="L817" s="1">
        <v>37987</v>
      </c>
      <c r="M817" s="1">
        <v>38200</v>
      </c>
      <c r="N817" s="1">
        <v>38200</v>
      </c>
    </row>
    <row r="818" spans="1:18" hidden="1" x14ac:dyDescent="0.2">
      <c r="A818" t="s">
        <v>3369</v>
      </c>
      <c r="B818" t="s">
        <v>3370</v>
      </c>
      <c r="C818" t="s">
        <v>3371</v>
      </c>
      <c r="D818" t="s">
        <v>3372</v>
      </c>
      <c r="E818">
        <v>126385000</v>
      </c>
      <c r="F818" t="s">
        <v>689</v>
      </c>
      <c r="G818" t="s">
        <v>25</v>
      </c>
      <c r="H818" t="s">
        <v>64</v>
      </c>
      <c r="I818" t="s">
        <v>1221</v>
      </c>
      <c r="J818" t="s">
        <v>1221</v>
      </c>
      <c r="K818">
        <v>3</v>
      </c>
      <c r="M818" s="1">
        <v>37711</v>
      </c>
      <c r="N818" s="1">
        <v>41276</v>
      </c>
      <c r="O818"/>
      <c r="P818"/>
      <c r="Q818"/>
      <c r="R818"/>
    </row>
    <row r="819" spans="1:18" x14ac:dyDescent="0.2">
      <c r="A819" t="s">
        <v>3373</v>
      </c>
      <c r="B819" t="s">
        <v>3374</v>
      </c>
      <c r="C819" t="s">
        <v>3375</v>
      </c>
      <c r="D819" t="s">
        <v>718</v>
      </c>
      <c r="E819">
        <v>34000000</v>
      </c>
      <c r="F819" t="s">
        <v>18</v>
      </c>
      <c r="G819" t="s">
        <v>25</v>
      </c>
      <c r="H819" t="s">
        <v>158</v>
      </c>
      <c r="I819" t="s">
        <v>244</v>
      </c>
      <c r="J819" t="s">
        <v>3376</v>
      </c>
      <c r="K819">
        <v>2</v>
      </c>
      <c r="L819" s="1">
        <v>39814</v>
      </c>
      <c r="M819" s="1">
        <v>40186</v>
      </c>
      <c r="N819" s="1">
        <v>42199</v>
      </c>
    </row>
    <row r="820" spans="1:18" hidden="1" x14ac:dyDescent="0.2">
      <c r="A820" t="s">
        <v>3377</v>
      </c>
      <c r="B820" t="s">
        <v>3378</v>
      </c>
      <c r="C820" t="s">
        <v>3379</v>
      </c>
      <c r="E820" t="s">
        <v>43</v>
      </c>
      <c r="F820" t="s">
        <v>207</v>
      </c>
      <c r="K820">
        <v>1</v>
      </c>
      <c r="M820" s="1">
        <v>37788</v>
      </c>
      <c r="N820" s="1">
        <v>37788</v>
      </c>
      <c r="O820"/>
      <c r="P820"/>
      <c r="Q820"/>
      <c r="R820"/>
    </row>
    <row r="821" spans="1:18" x14ac:dyDescent="0.2">
      <c r="A821" t="s">
        <v>3380</v>
      </c>
      <c r="B821" t="s">
        <v>3381</v>
      </c>
      <c r="C821" t="s">
        <v>3382</v>
      </c>
      <c r="D821" t="s">
        <v>3383</v>
      </c>
      <c r="E821">
        <v>100000000</v>
      </c>
      <c r="F821" t="s">
        <v>18</v>
      </c>
      <c r="K821">
        <v>1</v>
      </c>
      <c r="L821" s="1">
        <v>42200</v>
      </c>
      <c r="M821" s="1">
        <v>42200</v>
      </c>
      <c r="N821" s="1">
        <v>42200</v>
      </c>
    </row>
    <row r="822" spans="1:18" hidden="1" x14ac:dyDescent="0.2">
      <c r="A822" t="s">
        <v>3384</v>
      </c>
      <c r="B822" t="s">
        <v>3385</v>
      </c>
      <c r="C822" t="s">
        <v>3386</v>
      </c>
      <c r="D822" t="s">
        <v>3387</v>
      </c>
      <c r="E822" t="s">
        <v>43</v>
      </c>
      <c r="F822" t="s">
        <v>18</v>
      </c>
      <c r="G822" t="s">
        <v>25</v>
      </c>
      <c r="H822" t="s">
        <v>64</v>
      </c>
      <c r="I822" t="s">
        <v>65</v>
      </c>
      <c r="J822" t="s">
        <v>114</v>
      </c>
      <c r="K822">
        <v>1</v>
      </c>
      <c r="L822" s="1">
        <v>41365</v>
      </c>
      <c r="M822" s="1">
        <v>42256</v>
      </c>
      <c r="N822" s="1">
        <v>42256</v>
      </c>
      <c r="O822"/>
      <c r="P822"/>
      <c r="Q822"/>
      <c r="R822"/>
    </row>
    <row r="823" spans="1:18" x14ac:dyDescent="0.2">
      <c r="A823" t="s">
        <v>3388</v>
      </c>
      <c r="B823" t="s">
        <v>3389</v>
      </c>
      <c r="C823" t="s">
        <v>3390</v>
      </c>
      <c r="D823" t="s">
        <v>766</v>
      </c>
      <c r="E823">
        <v>16424363</v>
      </c>
      <c r="F823" t="s">
        <v>18</v>
      </c>
      <c r="G823" t="s">
        <v>128</v>
      </c>
      <c r="H823" t="s">
        <v>3391</v>
      </c>
      <c r="I823" t="s">
        <v>3392</v>
      </c>
      <c r="J823" t="s">
        <v>3392</v>
      </c>
      <c r="K823">
        <v>3</v>
      </c>
      <c r="L823" s="1">
        <v>38200</v>
      </c>
      <c r="M823" s="1">
        <v>39785</v>
      </c>
      <c r="N823" s="1">
        <v>40709</v>
      </c>
    </row>
    <row r="824" spans="1:18" x14ac:dyDescent="0.2">
      <c r="A824" t="s">
        <v>3393</v>
      </c>
      <c r="B824" t="s">
        <v>3394</v>
      </c>
      <c r="C824" t="s">
        <v>3395</v>
      </c>
      <c r="D824" t="s">
        <v>3396</v>
      </c>
      <c r="E824">
        <v>10720178</v>
      </c>
      <c r="F824" t="s">
        <v>18</v>
      </c>
      <c r="G824" t="s">
        <v>128</v>
      </c>
      <c r="H824" t="s">
        <v>3397</v>
      </c>
      <c r="I824" t="s">
        <v>3398</v>
      </c>
      <c r="J824" t="s">
        <v>3398</v>
      </c>
      <c r="K824">
        <v>1</v>
      </c>
      <c r="L824" s="1">
        <v>32874</v>
      </c>
      <c r="M824" s="1">
        <v>41793</v>
      </c>
      <c r="N824" s="1">
        <v>41793</v>
      </c>
    </row>
    <row r="825" spans="1:18" x14ac:dyDescent="0.2">
      <c r="A825" t="s">
        <v>3399</v>
      </c>
      <c r="B825" t="s">
        <v>3400</v>
      </c>
      <c r="C825" t="s">
        <v>3401</v>
      </c>
      <c r="D825" t="s">
        <v>3402</v>
      </c>
      <c r="E825">
        <v>142367</v>
      </c>
      <c r="F825" t="s">
        <v>18</v>
      </c>
      <c r="G825" t="s">
        <v>3403</v>
      </c>
      <c r="H825">
        <v>7</v>
      </c>
      <c r="I825" t="s">
        <v>3404</v>
      </c>
      <c r="J825" t="s">
        <v>3404</v>
      </c>
      <c r="K825">
        <v>3</v>
      </c>
      <c r="L825" s="1">
        <v>41091</v>
      </c>
      <c r="M825" s="1">
        <v>41548</v>
      </c>
      <c r="N825" s="1">
        <v>41640</v>
      </c>
    </row>
    <row r="826" spans="1:18" x14ac:dyDescent="0.2">
      <c r="A826" t="s">
        <v>3405</v>
      </c>
      <c r="B826" t="s">
        <v>3406</v>
      </c>
      <c r="C826" t="s">
        <v>3407</v>
      </c>
      <c r="D826" t="s">
        <v>1247</v>
      </c>
      <c r="E826">
        <v>4710960</v>
      </c>
      <c r="F826" t="s">
        <v>18</v>
      </c>
      <c r="G826" t="s">
        <v>276</v>
      </c>
      <c r="H826">
        <v>17</v>
      </c>
      <c r="I826" t="s">
        <v>277</v>
      </c>
      <c r="J826" t="s">
        <v>3408</v>
      </c>
      <c r="K826">
        <v>1</v>
      </c>
      <c r="L826" s="1">
        <v>39814</v>
      </c>
      <c r="M826" s="1">
        <v>41348</v>
      </c>
      <c r="N826" s="1">
        <v>41348</v>
      </c>
    </row>
    <row r="827" spans="1:18" x14ac:dyDescent="0.2">
      <c r="A827" t="s">
        <v>3409</v>
      </c>
      <c r="B827" t="s">
        <v>3410</v>
      </c>
      <c r="C827" t="s">
        <v>3411</v>
      </c>
      <c r="D827" t="s">
        <v>3412</v>
      </c>
      <c r="E827">
        <v>5000000</v>
      </c>
      <c r="F827" t="s">
        <v>18</v>
      </c>
      <c r="G827" t="s">
        <v>366</v>
      </c>
      <c r="H827">
        <v>26</v>
      </c>
      <c r="I827" t="s">
        <v>367</v>
      </c>
      <c r="J827" t="s">
        <v>367</v>
      </c>
      <c r="K827">
        <v>2</v>
      </c>
      <c r="L827" s="1">
        <v>41557</v>
      </c>
      <c r="M827" s="1">
        <v>41680</v>
      </c>
      <c r="N827" s="1">
        <v>42142</v>
      </c>
    </row>
    <row r="828" spans="1:18" x14ac:dyDescent="0.2">
      <c r="A828" t="s">
        <v>3413</v>
      </c>
      <c r="B828" t="s">
        <v>3414</v>
      </c>
      <c r="C828" t="s">
        <v>3415</v>
      </c>
      <c r="D828" t="s">
        <v>3416</v>
      </c>
      <c r="E828">
        <v>25090000</v>
      </c>
      <c r="F828" t="s">
        <v>18</v>
      </c>
      <c r="G828" t="s">
        <v>19</v>
      </c>
      <c r="H828">
        <v>10</v>
      </c>
      <c r="I828" t="s">
        <v>672</v>
      </c>
      <c r="J828" t="s">
        <v>673</v>
      </c>
      <c r="K828">
        <v>1</v>
      </c>
      <c r="L828" s="1">
        <v>35431</v>
      </c>
      <c r="M828" s="1">
        <v>39538</v>
      </c>
      <c r="N828" s="1">
        <v>39538</v>
      </c>
    </row>
    <row r="829" spans="1:18" hidden="1" x14ac:dyDescent="0.2">
      <c r="A829" t="s">
        <v>3417</v>
      </c>
      <c r="B829" t="s">
        <v>3418</v>
      </c>
      <c r="C829" t="s">
        <v>3419</v>
      </c>
      <c r="E829" t="s">
        <v>43</v>
      </c>
      <c r="F829" t="s">
        <v>207</v>
      </c>
      <c r="K829">
        <v>1</v>
      </c>
      <c r="L829" s="1">
        <v>42005</v>
      </c>
      <c r="M829" s="1">
        <v>42005</v>
      </c>
      <c r="N829" s="1">
        <v>42005</v>
      </c>
      <c r="O829"/>
      <c r="P829"/>
      <c r="Q829"/>
      <c r="R829"/>
    </row>
    <row r="830" spans="1:18" x14ac:dyDescent="0.2">
      <c r="A830" t="s">
        <v>3420</v>
      </c>
      <c r="B830" t="s">
        <v>3421</v>
      </c>
      <c r="C830" t="s">
        <v>3422</v>
      </c>
      <c r="D830" t="s">
        <v>75</v>
      </c>
      <c r="E830">
        <v>25478613</v>
      </c>
      <c r="F830" t="s">
        <v>18</v>
      </c>
      <c r="G830" t="s">
        <v>25</v>
      </c>
      <c r="H830" t="s">
        <v>1330</v>
      </c>
      <c r="I830" t="s">
        <v>1331</v>
      </c>
      <c r="J830" t="s">
        <v>3423</v>
      </c>
      <c r="K830">
        <v>1</v>
      </c>
      <c r="L830" s="1">
        <v>37257</v>
      </c>
      <c r="M830" s="1">
        <v>41871</v>
      </c>
      <c r="N830" s="1">
        <v>41871</v>
      </c>
    </row>
    <row r="831" spans="1:18" x14ac:dyDescent="0.2">
      <c r="A831" t="s">
        <v>3424</v>
      </c>
      <c r="B831" t="s">
        <v>3425</v>
      </c>
      <c r="C831" t="s">
        <v>3426</v>
      </c>
      <c r="D831" t="s">
        <v>3427</v>
      </c>
      <c r="E831">
        <v>31040000</v>
      </c>
      <c r="F831" t="s">
        <v>18</v>
      </c>
      <c r="G831" t="s">
        <v>57</v>
      </c>
      <c r="H831" t="s">
        <v>3339</v>
      </c>
      <c r="I831" t="s">
        <v>3340</v>
      </c>
      <c r="J831" t="s">
        <v>3341</v>
      </c>
      <c r="K831">
        <v>3</v>
      </c>
      <c r="L831" s="1">
        <v>37987</v>
      </c>
      <c r="M831" s="1">
        <v>38785</v>
      </c>
      <c r="N831" s="1">
        <v>40394</v>
      </c>
    </row>
    <row r="832" spans="1:18" x14ac:dyDescent="0.2">
      <c r="A832" t="s">
        <v>3428</v>
      </c>
      <c r="B832" t="s">
        <v>3429</v>
      </c>
      <c r="C832" t="s">
        <v>3430</v>
      </c>
      <c r="D832" t="s">
        <v>3431</v>
      </c>
      <c r="E832">
        <v>1270000</v>
      </c>
      <c r="F832" t="s">
        <v>18</v>
      </c>
      <c r="G832" t="s">
        <v>366</v>
      </c>
      <c r="H832">
        <v>26</v>
      </c>
      <c r="I832" t="s">
        <v>367</v>
      </c>
      <c r="J832" t="s">
        <v>367</v>
      </c>
      <c r="K832">
        <v>1</v>
      </c>
      <c r="L832" s="1">
        <v>37987</v>
      </c>
      <c r="M832" s="1">
        <v>39252</v>
      </c>
      <c r="N832" s="1">
        <v>39252</v>
      </c>
    </row>
    <row r="833" spans="1:18" x14ac:dyDescent="0.2">
      <c r="A833" t="s">
        <v>3432</v>
      </c>
      <c r="B833" t="s">
        <v>3433</v>
      </c>
      <c r="C833" t="s">
        <v>3434</v>
      </c>
      <c r="D833" t="s">
        <v>3435</v>
      </c>
      <c r="E833">
        <v>25000</v>
      </c>
      <c r="F833" t="s">
        <v>18</v>
      </c>
      <c r="G833" t="s">
        <v>25</v>
      </c>
      <c r="H833" t="s">
        <v>1011</v>
      </c>
      <c r="I833" t="s">
        <v>1035</v>
      </c>
      <c r="J833" t="s">
        <v>1035</v>
      </c>
      <c r="K833">
        <v>3</v>
      </c>
      <c r="L833" s="1">
        <v>40909</v>
      </c>
      <c r="M833" s="1">
        <v>40949</v>
      </c>
      <c r="N833" s="1">
        <v>42018</v>
      </c>
    </row>
    <row r="834" spans="1:18" x14ac:dyDescent="0.2">
      <c r="A834" t="s">
        <v>3436</v>
      </c>
      <c r="B834" t="s">
        <v>3437</v>
      </c>
      <c r="C834" t="s">
        <v>3438</v>
      </c>
      <c r="D834" t="s">
        <v>3439</v>
      </c>
      <c r="E834">
        <v>233500000</v>
      </c>
      <c r="F834" t="s">
        <v>18</v>
      </c>
      <c r="K834">
        <v>4</v>
      </c>
      <c r="L834" s="1">
        <v>36161</v>
      </c>
      <c r="M834" s="1">
        <v>40909</v>
      </c>
      <c r="N834" s="1">
        <v>42066</v>
      </c>
    </row>
    <row r="835" spans="1:18" x14ac:dyDescent="0.2">
      <c r="A835" t="s">
        <v>3440</v>
      </c>
      <c r="B835" t="s">
        <v>3441</v>
      </c>
      <c r="C835" t="s">
        <v>3442</v>
      </c>
      <c r="D835" t="s">
        <v>56</v>
      </c>
      <c r="E835">
        <v>430000</v>
      </c>
      <c r="F835" t="s">
        <v>18</v>
      </c>
      <c r="G835" t="s">
        <v>25</v>
      </c>
      <c r="H835" t="s">
        <v>64</v>
      </c>
      <c r="I835" t="s">
        <v>65</v>
      </c>
      <c r="J835" t="s">
        <v>984</v>
      </c>
      <c r="K835">
        <v>1</v>
      </c>
      <c r="L835" s="1">
        <v>38353</v>
      </c>
      <c r="M835" s="1">
        <v>40096</v>
      </c>
      <c r="N835" s="1">
        <v>40096</v>
      </c>
    </row>
    <row r="836" spans="1:18" x14ac:dyDescent="0.2">
      <c r="A836" t="s">
        <v>3443</v>
      </c>
      <c r="B836" t="s">
        <v>3444</v>
      </c>
      <c r="C836" t="s">
        <v>3445</v>
      </c>
      <c r="D836" t="s">
        <v>3446</v>
      </c>
      <c r="E836">
        <v>300000</v>
      </c>
      <c r="F836" t="s">
        <v>18</v>
      </c>
      <c r="G836" t="s">
        <v>699</v>
      </c>
      <c r="H836">
        <v>5</v>
      </c>
      <c r="I836" t="s">
        <v>700</v>
      </c>
      <c r="J836" t="s">
        <v>3447</v>
      </c>
      <c r="K836">
        <v>1</v>
      </c>
      <c r="L836" s="1">
        <v>41640</v>
      </c>
      <c r="M836" s="1">
        <v>41330</v>
      </c>
      <c r="N836" s="1">
        <v>41330</v>
      </c>
    </row>
    <row r="837" spans="1:18" hidden="1" x14ac:dyDescent="0.2">
      <c r="A837" t="s">
        <v>3448</v>
      </c>
      <c r="B837" t="s">
        <v>3449</v>
      </c>
      <c r="C837" t="s">
        <v>3450</v>
      </c>
      <c r="D837" t="s">
        <v>3451</v>
      </c>
      <c r="E837">
        <v>13500000</v>
      </c>
      <c r="F837" t="s">
        <v>113</v>
      </c>
      <c r="G837" t="s">
        <v>25</v>
      </c>
      <c r="H837" t="s">
        <v>142</v>
      </c>
      <c r="I837" t="s">
        <v>143</v>
      </c>
      <c r="J837" t="s">
        <v>438</v>
      </c>
      <c r="K837">
        <v>2</v>
      </c>
      <c r="M837" s="1">
        <v>39266</v>
      </c>
      <c r="N837" s="1">
        <v>39427</v>
      </c>
      <c r="O837"/>
      <c r="P837"/>
      <c r="Q837"/>
      <c r="R837"/>
    </row>
    <row r="838" spans="1:18" hidden="1" x14ac:dyDescent="0.2">
      <c r="A838" t="s">
        <v>3452</v>
      </c>
      <c r="B838" t="s">
        <v>3453</v>
      </c>
      <c r="C838" t="s">
        <v>3454</v>
      </c>
      <c r="D838" t="s">
        <v>3455</v>
      </c>
      <c r="E838" t="s">
        <v>43</v>
      </c>
      <c r="F838" t="s">
        <v>18</v>
      </c>
      <c r="G838" t="s">
        <v>25</v>
      </c>
      <c r="H838" t="s">
        <v>3162</v>
      </c>
      <c r="I838" t="s">
        <v>3456</v>
      </c>
      <c r="J838" t="s">
        <v>3457</v>
      </c>
      <c r="K838">
        <v>1</v>
      </c>
      <c r="M838" s="1">
        <v>41701</v>
      </c>
      <c r="N838" s="1">
        <v>41701</v>
      </c>
      <c r="O838"/>
      <c r="P838"/>
      <c r="Q838"/>
      <c r="R838"/>
    </row>
    <row r="839" spans="1:18" x14ac:dyDescent="0.2">
      <c r="A839" t="s">
        <v>3458</v>
      </c>
      <c r="B839" t="s">
        <v>3459</v>
      </c>
      <c r="C839" t="s">
        <v>3460</v>
      </c>
      <c r="D839" t="s">
        <v>1931</v>
      </c>
      <c r="E839">
        <v>3033472</v>
      </c>
      <c r="F839" t="s">
        <v>18</v>
      </c>
      <c r="G839" t="s">
        <v>25</v>
      </c>
      <c r="H839" t="s">
        <v>64</v>
      </c>
      <c r="I839" t="s">
        <v>65</v>
      </c>
      <c r="J839" t="s">
        <v>1402</v>
      </c>
      <c r="K839">
        <v>2</v>
      </c>
      <c r="L839" s="1">
        <v>39814</v>
      </c>
      <c r="M839" s="1">
        <v>40940</v>
      </c>
      <c r="N839" s="1">
        <v>41397</v>
      </c>
    </row>
    <row r="840" spans="1:18" hidden="1" x14ac:dyDescent="0.2">
      <c r="A840" t="s">
        <v>3461</v>
      </c>
      <c r="B840" t="s">
        <v>3462</v>
      </c>
      <c r="C840" t="s">
        <v>3463</v>
      </c>
      <c r="D840" t="s">
        <v>94</v>
      </c>
      <c r="E840">
        <v>200000000</v>
      </c>
      <c r="F840" t="s">
        <v>689</v>
      </c>
      <c r="G840" t="s">
        <v>25</v>
      </c>
      <c r="H840" t="s">
        <v>44</v>
      </c>
      <c r="I840" t="s">
        <v>282</v>
      </c>
      <c r="J840" t="s">
        <v>3464</v>
      </c>
      <c r="K840">
        <v>1</v>
      </c>
      <c r="M840" s="1">
        <v>41571</v>
      </c>
      <c r="N840" s="1">
        <v>41571</v>
      </c>
      <c r="O840"/>
      <c r="P840"/>
      <c r="Q840"/>
      <c r="R840"/>
    </row>
    <row r="841" spans="1:18" x14ac:dyDescent="0.2">
      <c r="A841" t="s">
        <v>3465</v>
      </c>
      <c r="B841" t="s">
        <v>3466</v>
      </c>
      <c r="C841" t="s">
        <v>3467</v>
      </c>
      <c r="D841" t="s">
        <v>3468</v>
      </c>
      <c r="E841">
        <v>63016244</v>
      </c>
      <c r="F841" t="s">
        <v>689</v>
      </c>
      <c r="G841" t="s">
        <v>25</v>
      </c>
      <c r="H841" t="s">
        <v>1352</v>
      </c>
      <c r="I841" t="s">
        <v>3469</v>
      </c>
      <c r="J841" t="s">
        <v>3469</v>
      </c>
      <c r="K841">
        <v>4</v>
      </c>
      <c r="L841" s="1">
        <v>37987</v>
      </c>
      <c r="M841" s="1">
        <v>40260</v>
      </c>
      <c r="N841" s="1">
        <v>41764</v>
      </c>
    </row>
    <row r="842" spans="1:18" x14ac:dyDescent="0.2">
      <c r="A842" t="s">
        <v>3470</v>
      </c>
      <c r="B842" t="s">
        <v>3471</v>
      </c>
      <c r="C842" t="s">
        <v>3472</v>
      </c>
      <c r="D842" t="s">
        <v>70</v>
      </c>
      <c r="E842">
        <v>150000</v>
      </c>
      <c r="F842" t="s">
        <v>18</v>
      </c>
      <c r="G842" t="s">
        <v>25</v>
      </c>
      <c r="H842" t="s">
        <v>64</v>
      </c>
      <c r="I842" t="s">
        <v>65</v>
      </c>
      <c r="J842" t="s">
        <v>3473</v>
      </c>
      <c r="K842">
        <v>1</v>
      </c>
      <c r="L842" s="1">
        <v>39814</v>
      </c>
      <c r="M842" s="1">
        <v>40171</v>
      </c>
      <c r="N842" s="1">
        <v>40171</v>
      </c>
    </row>
    <row r="843" spans="1:18" x14ac:dyDescent="0.2">
      <c r="A843" t="s">
        <v>3474</v>
      </c>
      <c r="B843" t="s">
        <v>3475</v>
      </c>
      <c r="C843" t="s">
        <v>3476</v>
      </c>
      <c r="D843" t="s">
        <v>42</v>
      </c>
      <c r="E843">
        <v>3255325</v>
      </c>
      <c r="F843" t="s">
        <v>18</v>
      </c>
      <c r="G843" t="s">
        <v>25</v>
      </c>
      <c r="H843" t="s">
        <v>3477</v>
      </c>
      <c r="I843" t="s">
        <v>3478</v>
      </c>
      <c r="J843" t="s">
        <v>3478</v>
      </c>
      <c r="K843">
        <v>2</v>
      </c>
      <c r="L843" s="1">
        <v>35431</v>
      </c>
      <c r="M843" s="1">
        <v>40122</v>
      </c>
      <c r="N843" s="1">
        <v>40996</v>
      </c>
    </row>
    <row r="844" spans="1:18" hidden="1" x14ac:dyDescent="0.2">
      <c r="A844" t="s">
        <v>3479</v>
      </c>
      <c r="B844" t="s">
        <v>3480</v>
      </c>
      <c r="C844" t="s">
        <v>3481</v>
      </c>
      <c r="D844" t="s">
        <v>1247</v>
      </c>
      <c r="E844">
        <v>150000</v>
      </c>
      <c r="F844" t="s">
        <v>207</v>
      </c>
      <c r="G844" t="s">
        <v>25</v>
      </c>
      <c r="H844" t="s">
        <v>1272</v>
      </c>
      <c r="I844" t="s">
        <v>1273</v>
      </c>
      <c r="J844" t="s">
        <v>3482</v>
      </c>
      <c r="K844">
        <v>1</v>
      </c>
      <c r="M844" s="1">
        <v>41047</v>
      </c>
      <c r="N844" s="1">
        <v>41047</v>
      </c>
      <c r="O844"/>
      <c r="P844"/>
      <c r="Q844"/>
      <c r="R844"/>
    </row>
    <row r="845" spans="1:18" x14ac:dyDescent="0.2">
      <c r="A845" t="s">
        <v>3483</v>
      </c>
      <c r="B845" t="s">
        <v>3484</v>
      </c>
      <c r="D845" t="s">
        <v>3485</v>
      </c>
      <c r="E845">
        <v>2549999</v>
      </c>
      <c r="F845" t="s">
        <v>18</v>
      </c>
      <c r="G845" t="s">
        <v>25</v>
      </c>
      <c r="H845" t="s">
        <v>44</v>
      </c>
      <c r="I845" t="s">
        <v>3486</v>
      </c>
      <c r="J845" t="s">
        <v>3487</v>
      </c>
      <c r="K845">
        <v>2</v>
      </c>
      <c r="L845" s="1">
        <v>41640</v>
      </c>
      <c r="M845" s="1">
        <v>42159</v>
      </c>
      <c r="N845" s="1">
        <v>42331</v>
      </c>
    </row>
    <row r="846" spans="1:18" hidden="1" x14ac:dyDescent="0.2">
      <c r="A846" t="s">
        <v>3488</v>
      </c>
      <c r="B846" t="s">
        <v>3489</v>
      </c>
      <c r="C846" t="s">
        <v>3490</v>
      </c>
      <c r="D846" t="s">
        <v>42</v>
      </c>
      <c r="E846" t="s">
        <v>43</v>
      </c>
      <c r="F846" t="s">
        <v>18</v>
      </c>
      <c r="G846" t="s">
        <v>25</v>
      </c>
      <c r="H846" t="s">
        <v>142</v>
      </c>
      <c r="I846" t="s">
        <v>143</v>
      </c>
      <c r="J846" t="s">
        <v>143</v>
      </c>
      <c r="K846">
        <v>1</v>
      </c>
      <c r="M846" s="1">
        <v>42064</v>
      </c>
      <c r="N846" s="1">
        <v>42064</v>
      </c>
      <c r="O846"/>
      <c r="P846"/>
      <c r="Q846"/>
      <c r="R846"/>
    </row>
    <row r="847" spans="1:18" hidden="1" x14ac:dyDescent="0.2">
      <c r="A847" t="s">
        <v>3491</v>
      </c>
      <c r="B847" t="s">
        <v>3492</v>
      </c>
      <c r="D847" t="s">
        <v>3493</v>
      </c>
      <c r="E847">
        <v>32000000</v>
      </c>
      <c r="F847" t="s">
        <v>207</v>
      </c>
      <c r="G847" t="s">
        <v>25</v>
      </c>
      <c r="H847" t="s">
        <v>106</v>
      </c>
      <c r="I847" t="s">
        <v>107</v>
      </c>
      <c r="J847" t="s">
        <v>108</v>
      </c>
      <c r="K847">
        <v>1</v>
      </c>
      <c r="M847" s="1">
        <v>37993</v>
      </c>
      <c r="N847" s="1">
        <v>37993</v>
      </c>
      <c r="O847"/>
      <c r="P847"/>
      <c r="Q847"/>
      <c r="R847"/>
    </row>
    <row r="848" spans="1:18" x14ac:dyDescent="0.2">
      <c r="A848" t="s">
        <v>3494</v>
      </c>
      <c r="B848" t="s">
        <v>3495</v>
      </c>
      <c r="C848" t="s">
        <v>3496</v>
      </c>
      <c r="D848" t="s">
        <v>63</v>
      </c>
      <c r="E848">
        <v>8500000</v>
      </c>
      <c r="F848" t="s">
        <v>18</v>
      </c>
      <c r="G848" t="s">
        <v>25</v>
      </c>
      <c r="H848" t="s">
        <v>3162</v>
      </c>
      <c r="I848" t="s">
        <v>3163</v>
      </c>
      <c r="J848" t="s">
        <v>3164</v>
      </c>
      <c r="K848">
        <v>2</v>
      </c>
      <c r="L848" s="1">
        <v>40544</v>
      </c>
      <c r="M848" s="1">
        <v>41050</v>
      </c>
      <c r="N848" s="1">
        <v>41572</v>
      </c>
    </row>
    <row r="849" spans="1:18" x14ac:dyDescent="0.2">
      <c r="A849" t="s">
        <v>3497</v>
      </c>
      <c r="B849" t="s">
        <v>3498</v>
      </c>
      <c r="C849" t="s">
        <v>3499</v>
      </c>
      <c r="E849">
        <v>8000000</v>
      </c>
      <c r="F849" t="s">
        <v>18</v>
      </c>
      <c r="G849" t="s">
        <v>57</v>
      </c>
      <c r="H849" t="s">
        <v>202</v>
      </c>
      <c r="I849" t="s">
        <v>203</v>
      </c>
      <c r="J849" t="s">
        <v>3500</v>
      </c>
      <c r="K849">
        <v>1</v>
      </c>
      <c r="L849" s="1">
        <v>38718</v>
      </c>
      <c r="M849" s="1">
        <v>42019</v>
      </c>
      <c r="N849" s="1">
        <v>42019</v>
      </c>
    </row>
    <row r="850" spans="1:18" x14ac:dyDescent="0.2">
      <c r="A850" t="s">
        <v>3501</v>
      </c>
      <c r="B850" t="s">
        <v>3502</v>
      </c>
      <c r="C850" t="s">
        <v>3503</v>
      </c>
      <c r="E850">
        <v>49300000</v>
      </c>
      <c r="F850" t="s">
        <v>18</v>
      </c>
      <c r="G850" t="s">
        <v>25</v>
      </c>
      <c r="H850" t="s">
        <v>142</v>
      </c>
      <c r="I850" t="s">
        <v>143</v>
      </c>
      <c r="J850" t="s">
        <v>143</v>
      </c>
      <c r="K850">
        <v>3</v>
      </c>
      <c r="L850" s="1">
        <v>37622</v>
      </c>
      <c r="M850" s="1">
        <v>37763</v>
      </c>
      <c r="N850" s="1">
        <v>39297</v>
      </c>
    </row>
    <row r="851" spans="1:18" hidden="1" x14ac:dyDescent="0.2">
      <c r="A851" t="s">
        <v>3504</v>
      </c>
      <c r="B851" t="s">
        <v>3505</v>
      </c>
      <c r="C851" t="s">
        <v>3506</v>
      </c>
      <c r="D851" t="s">
        <v>544</v>
      </c>
      <c r="E851">
        <v>50000</v>
      </c>
      <c r="F851" t="s">
        <v>18</v>
      </c>
      <c r="K851">
        <v>1</v>
      </c>
      <c r="M851" s="1">
        <v>40026</v>
      </c>
      <c r="N851" s="1">
        <v>40026</v>
      </c>
      <c r="O851"/>
      <c r="P851"/>
      <c r="Q851"/>
      <c r="R851"/>
    </row>
    <row r="852" spans="1:18" hidden="1" x14ac:dyDescent="0.2">
      <c r="A852" t="s">
        <v>3507</v>
      </c>
      <c r="B852" t="s">
        <v>3508</v>
      </c>
      <c r="C852" t="s">
        <v>3509</v>
      </c>
      <c r="D852" t="s">
        <v>3510</v>
      </c>
      <c r="E852">
        <v>25000000</v>
      </c>
      <c r="F852" t="s">
        <v>18</v>
      </c>
      <c r="G852" t="s">
        <v>25</v>
      </c>
      <c r="H852" t="s">
        <v>286</v>
      </c>
      <c r="I852" t="s">
        <v>578</v>
      </c>
      <c r="J852" t="s">
        <v>578</v>
      </c>
      <c r="K852">
        <v>1</v>
      </c>
      <c r="M852" s="1">
        <v>39062</v>
      </c>
      <c r="N852" s="1">
        <v>39062</v>
      </c>
      <c r="O852"/>
      <c r="P852"/>
      <c r="Q852"/>
      <c r="R852"/>
    </row>
    <row r="853" spans="1:18" x14ac:dyDescent="0.2">
      <c r="A853" t="s">
        <v>3511</v>
      </c>
      <c r="B853" t="s">
        <v>3512</v>
      </c>
      <c r="C853" t="s">
        <v>3513</v>
      </c>
      <c r="D853" t="s">
        <v>264</v>
      </c>
      <c r="E853">
        <v>4045500</v>
      </c>
      <c r="F853" t="s">
        <v>689</v>
      </c>
      <c r="G853" t="s">
        <v>25</v>
      </c>
      <c r="H853" t="s">
        <v>64</v>
      </c>
      <c r="I853" t="s">
        <v>95</v>
      </c>
      <c r="J853" t="s">
        <v>95</v>
      </c>
      <c r="K853">
        <v>3</v>
      </c>
      <c r="L853" s="1">
        <v>38353</v>
      </c>
      <c r="M853" s="1">
        <v>40308</v>
      </c>
      <c r="N853" s="1">
        <v>41745</v>
      </c>
    </row>
    <row r="854" spans="1:18" x14ac:dyDescent="0.2">
      <c r="A854" t="s">
        <v>3514</v>
      </c>
      <c r="B854" t="s">
        <v>3515</v>
      </c>
      <c r="C854" t="s">
        <v>3516</v>
      </c>
      <c r="D854" t="s">
        <v>56</v>
      </c>
      <c r="E854">
        <v>113701127</v>
      </c>
      <c r="F854" t="s">
        <v>689</v>
      </c>
      <c r="G854" t="s">
        <v>25</v>
      </c>
      <c r="H854" t="s">
        <v>158</v>
      </c>
      <c r="I854" t="s">
        <v>244</v>
      </c>
      <c r="J854" t="s">
        <v>327</v>
      </c>
      <c r="K854">
        <v>6</v>
      </c>
      <c r="L854" s="1">
        <v>37987</v>
      </c>
      <c r="M854" s="1">
        <v>38931</v>
      </c>
      <c r="N854" s="1">
        <v>40900</v>
      </c>
    </row>
    <row r="855" spans="1:18" x14ac:dyDescent="0.2">
      <c r="A855" t="s">
        <v>3517</v>
      </c>
      <c r="B855" t="s">
        <v>3518</v>
      </c>
      <c r="C855" t="s">
        <v>3519</v>
      </c>
      <c r="D855" t="s">
        <v>3520</v>
      </c>
      <c r="E855">
        <v>457282</v>
      </c>
      <c r="F855" t="s">
        <v>207</v>
      </c>
      <c r="G855" t="s">
        <v>25</v>
      </c>
      <c r="H855" t="s">
        <v>158</v>
      </c>
      <c r="I855" t="s">
        <v>244</v>
      </c>
      <c r="J855" t="s">
        <v>327</v>
      </c>
      <c r="K855">
        <v>7</v>
      </c>
      <c r="L855" s="1">
        <v>39661</v>
      </c>
      <c r="M855" s="1">
        <v>39448</v>
      </c>
      <c r="N855" s="1">
        <v>40151</v>
      </c>
    </row>
    <row r="856" spans="1:18" x14ac:dyDescent="0.2">
      <c r="A856" t="s">
        <v>3521</v>
      </c>
      <c r="B856" t="s">
        <v>3522</v>
      </c>
      <c r="D856" t="s">
        <v>3523</v>
      </c>
      <c r="E856">
        <v>60000000</v>
      </c>
      <c r="F856" t="s">
        <v>207</v>
      </c>
      <c r="G856" t="s">
        <v>25</v>
      </c>
      <c r="H856" t="s">
        <v>1011</v>
      </c>
      <c r="I856" t="s">
        <v>1035</v>
      </c>
      <c r="J856" t="s">
        <v>3524</v>
      </c>
      <c r="K856">
        <v>1</v>
      </c>
      <c r="L856" s="1">
        <v>36161</v>
      </c>
      <c r="M856" s="1">
        <v>37214</v>
      </c>
      <c r="N856" s="1">
        <v>37214</v>
      </c>
    </row>
    <row r="857" spans="1:18" x14ac:dyDescent="0.2">
      <c r="A857" t="s">
        <v>3525</v>
      </c>
      <c r="B857" t="s">
        <v>3526</v>
      </c>
      <c r="C857" t="s">
        <v>3527</v>
      </c>
      <c r="D857" t="s">
        <v>42</v>
      </c>
      <c r="E857">
        <v>5705841</v>
      </c>
      <c r="F857" t="s">
        <v>18</v>
      </c>
      <c r="G857" t="s">
        <v>25</v>
      </c>
      <c r="H857" t="s">
        <v>142</v>
      </c>
      <c r="I857" t="s">
        <v>143</v>
      </c>
      <c r="J857" t="s">
        <v>3528</v>
      </c>
      <c r="K857">
        <v>3</v>
      </c>
      <c r="L857" s="1">
        <v>36892</v>
      </c>
      <c r="M857" s="1">
        <v>39948</v>
      </c>
      <c r="N857" s="1">
        <v>41436</v>
      </c>
    </row>
    <row r="858" spans="1:18" hidden="1" x14ac:dyDescent="0.2">
      <c r="A858" t="s">
        <v>3529</v>
      </c>
      <c r="B858" t="s">
        <v>3530</v>
      </c>
      <c r="C858" t="s">
        <v>3531</v>
      </c>
      <c r="D858" t="s">
        <v>945</v>
      </c>
      <c r="E858" t="s">
        <v>43</v>
      </c>
      <c r="F858" t="s">
        <v>18</v>
      </c>
      <c r="G858" t="s">
        <v>25</v>
      </c>
      <c r="H858" t="s">
        <v>1306</v>
      </c>
      <c r="I858" t="s">
        <v>1339</v>
      </c>
      <c r="J858" t="s">
        <v>1339</v>
      </c>
      <c r="K858">
        <v>1</v>
      </c>
      <c r="L858" s="1">
        <v>37987</v>
      </c>
      <c r="M858" s="1">
        <v>41185</v>
      </c>
      <c r="N858" s="1">
        <v>41185</v>
      </c>
      <c r="O858"/>
      <c r="P858"/>
      <c r="Q858"/>
      <c r="R858"/>
    </row>
    <row r="859" spans="1:18" x14ac:dyDescent="0.2">
      <c r="A859" t="s">
        <v>3532</v>
      </c>
      <c r="B859" t="s">
        <v>3533</v>
      </c>
      <c r="C859" t="s">
        <v>3534</v>
      </c>
      <c r="D859" t="s">
        <v>3535</v>
      </c>
      <c r="E859">
        <v>13410901</v>
      </c>
      <c r="F859" t="s">
        <v>18</v>
      </c>
      <c r="G859" t="s">
        <v>25</v>
      </c>
      <c r="H859" t="s">
        <v>64</v>
      </c>
      <c r="I859" t="s">
        <v>65</v>
      </c>
      <c r="J859" t="s">
        <v>271</v>
      </c>
      <c r="K859">
        <v>2</v>
      </c>
      <c r="L859" s="1">
        <v>36161</v>
      </c>
      <c r="M859" s="1">
        <v>40912</v>
      </c>
      <c r="N859" s="1">
        <v>40977</v>
      </c>
    </row>
    <row r="860" spans="1:18" x14ac:dyDescent="0.2">
      <c r="A860" t="s">
        <v>3536</v>
      </c>
      <c r="B860" t="s">
        <v>3537</v>
      </c>
      <c r="C860" t="s">
        <v>3538</v>
      </c>
      <c r="D860" t="s">
        <v>3539</v>
      </c>
      <c r="E860">
        <v>28500000</v>
      </c>
      <c r="F860" t="s">
        <v>18</v>
      </c>
      <c r="G860" t="s">
        <v>25</v>
      </c>
      <c r="H860" t="s">
        <v>808</v>
      </c>
      <c r="I860" t="s">
        <v>3540</v>
      </c>
      <c r="J860" t="s">
        <v>3540</v>
      </c>
      <c r="K860">
        <v>2</v>
      </c>
      <c r="L860" s="1">
        <v>38718</v>
      </c>
      <c r="M860" s="1">
        <v>39721</v>
      </c>
      <c r="N860" s="1">
        <v>41198</v>
      </c>
    </row>
    <row r="861" spans="1:18" x14ac:dyDescent="0.2">
      <c r="A861" t="s">
        <v>3541</v>
      </c>
      <c r="B861" t="s">
        <v>3542</v>
      </c>
      <c r="C861" t="s">
        <v>3543</v>
      </c>
      <c r="D861" t="s">
        <v>42</v>
      </c>
      <c r="E861">
        <v>225000</v>
      </c>
      <c r="F861" t="s">
        <v>207</v>
      </c>
      <c r="G861" t="s">
        <v>25</v>
      </c>
      <c r="H861" t="s">
        <v>142</v>
      </c>
      <c r="I861" t="s">
        <v>143</v>
      </c>
      <c r="J861" t="s">
        <v>469</v>
      </c>
      <c r="K861">
        <v>1</v>
      </c>
      <c r="L861" s="1">
        <v>41275</v>
      </c>
      <c r="M861" s="1">
        <v>41758</v>
      </c>
      <c r="N861" s="1">
        <v>41758</v>
      </c>
    </row>
    <row r="862" spans="1:18" x14ac:dyDescent="0.2">
      <c r="A862" t="s">
        <v>3544</v>
      </c>
      <c r="B862" t="s">
        <v>3545</v>
      </c>
      <c r="C862" t="s">
        <v>3546</v>
      </c>
      <c r="D862" t="s">
        <v>3547</v>
      </c>
      <c r="E862">
        <v>25000000</v>
      </c>
      <c r="F862" t="s">
        <v>18</v>
      </c>
      <c r="G862" t="s">
        <v>25</v>
      </c>
      <c r="H862" t="s">
        <v>64</v>
      </c>
      <c r="I862" t="s">
        <v>65</v>
      </c>
      <c r="J862" t="s">
        <v>1402</v>
      </c>
      <c r="K862">
        <v>2</v>
      </c>
      <c r="L862" s="1">
        <v>39083</v>
      </c>
      <c r="M862" s="1">
        <v>39356</v>
      </c>
      <c r="N862" s="1">
        <v>41030</v>
      </c>
    </row>
    <row r="863" spans="1:18" hidden="1" x14ac:dyDescent="0.2">
      <c r="A863" t="s">
        <v>3548</v>
      </c>
      <c r="B863" t="s">
        <v>3549</v>
      </c>
      <c r="C863" t="s">
        <v>3550</v>
      </c>
      <c r="D863" t="s">
        <v>42</v>
      </c>
      <c r="E863">
        <v>3000000</v>
      </c>
      <c r="F863" t="s">
        <v>18</v>
      </c>
      <c r="K863">
        <v>1</v>
      </c>
      <c r="M863" s="1">
        <v>39353</v>
      </c>
      <c r="N863" s="1">
        <v>39353</v>
      </c>
      <c r="O863"/>
      <c r="P863"/>
      <c r="Q863"/>
      <c r="R863"/>
    </row>
    <row r="864" spans="1:18" x14ac:dyDescent="0.2">
      <c r="A864" t="s">
        <v>3551</v>
      </c>
      <c r="B864" t="s">
        <v>3552</v>
      </c>
      <c r="C864" t="s">
        <v>3553</v>
      </c>
      <c r="D864" t="s">
        <v>42</v>
      </c>
      <c r="E864">
        <v>1560000</v>
      </c>
      <c r="F864" t="s">
        <v>18</v>
      </c>
      <c r="G864" t="s">
        <v>19</v>
      </c>
      <c r="H864">
        <v>2</v>
      </c>
      <c r="I864" t="s">
        <v>3554</v>
      </c>
      <c r="J864" t="s">
        <v>3554</v>
      </c>
      <c r="K864">
        <v>1</v>
      </c>
      <c r="L864" s="1">
        <v>37257</v>
      </c>
      <c r="M864" s="1">
        <v>38377</v>
      </c>
      <c r="N864" s="1">
        <v>38377</v>
      </c>
    </row>
    <row r="865" spans="1:18" x14ac:dyDescent="0.2">
      <c r="A865" t="s">
        <v>3555</v>
      </c>
      <c r="B865" t="s">
        <v>3556</v>
      </c>
      <c r="D865" t="s">
        <v>94</v>
      </c>
      <c r="E865">
        <v>4000000</v>
      </c>
      <c r="F865" t="s">
        <v>18</v>
      </c>
      <c r="G865" t="s">
        <v>25</v>
      </c>
      <c r="H865" t="s">
        <v>64</v>
      </c>
      <c r="I865" t="s">
        <v>1221</v>
      </c>
      <c r="J865" t="s">
        <v>3048</v>
      </c>
      <c r="K865">
        <v>1</v>
      </c>
      <c r="L865" s="1">
        <v>40179</v>
      </c>
      <c r="M865" s="1">
        <v>40906</v>
      </c>
      <c r="N865" s="1">
        <v>40906</v>
      </c>
    </row>
    <row r="866" spans="1:18" hidden="1" x14ac:dyDescent="0.2">
      <c r="A866" t="s">
        <v>3557</v>
      </c>
      <c r="B866" t="s">
        <v>3558</v>
      </c>
      <c r="C866" t="s">
        <v>3559</v>
      </c>
      <c r="D866" t="s">
        <v>3560</v>
      </c>
      <c r="E866">
        <v>3000000</v>
      </c>
      <c r="F866" t="s">
        <v>18</v>
      </c>
      <c r="G866" t="s">
        <v>165</v>
      </c>
      <c r="H866" t="s">
        <v>166</v>
      </c>
      <c r="I866" t="s">
        <v>167</v>
      </c>
      <c r="J866" t="s">
        <v>167</v>
      </c>
      <c r="K866">
        <v>1</v>
      </c>
      <c r="M866" s="1">
        <v>42016</v>
      </c>
      <c r="N866" s="1">
        <v>42016</v>
      </c>
      <c r="O866"/>
      <c r="P866"/>
      <c r="Q866"/>
      <c r="R866"/>
    </row>
    <row r="867" spans="1:18" hidden="1" x14ac:dyDescent="0.2">
      <c r="A867" t="s">
        <v>3561</v>
      </c>
      <c r="B867" t="s">
        <v>3562</v>
      </c>
      <c r="C867" t="s">
        <v>3563</v>
      </c>
      <c r="D867" t="s">
        <v>1384</v>
      </c>
      <c r="E867">
        <v>20209960</v>
      </c>
      <c r="F867" t="s">
        <v>18</v>
      </c>
      <c r="G867" t="s">
        <v>1138</v>
      </c>
      <c r="H867">
        <v>26</v>
      </c>
      <c r="I867" t="s">
        <v>3564</v>
      </c>
      <c r="J867" t="s">
        <v>3565</v>
      </c>
      <c r="K867">
        <v>2</v>
      </c>
      <c r="M867" s="1">
        <v>38915</v>
      </c>
      <c r="N867" s="1">
        <v>40463</v>
      </c>
      <c r="O867"/>
      <c r="P867"/>
      <c r="Q867"/>
      <c r="R867"/>
    </row>
    <row r="868" spans="1:18" hidden="1" x14ac:dyDescent="0.2">
      <c r="A868" t="s">
        <v>3566</v>
      </c>
      <c r="B868" t="s">
        <v>3567</v>
      </c>
      <c r="D868" t="s">
        <v>3568</v>
      </c>
      <c r="E868" t="s">
        <v>43</v>
      </c>
      <c r="F868" t="s">
        <v>18</v>
      </c>
      <c r="G868" t="s">
        <v>25</v>
      </c>
      <c r="H868" t="s">
        <v>89</v>
      </c>
      <c r="I868" t="s">
        <v>3569</v>
      </c>
      <c r="J868" t="s">
        <v>3570</v>
      </c>
      <c r="K868">
        <v>1</v>
      </c>
      <c r="L868" s="1">
        <v>41062</v>
      </c>
      <c r="M868" s="1">
        <v>41746</v>
      </c>
      <c r="N868" s="1">
        <v>41746</v>
      </c>
      <c r="O868"/>
      <c r="P868"/>
      <c r="Q868"/>
      <c r="R868"/>
    </row>
    <row r="869" spans="1:18" x14ac:dyDescent="0.2">
      <c r="A869" t="s">
        <v>3571</v>
      </c>
      <c r="B869" t="s">
        <v>3572</v>
      </c>
      <c r="C869" t="s">
        <v>3573</v>
      </c>
      <c r="D869" t="s">
        <v>3574</v>
      </c>
      <c r="E869">
        <v>9280000</v>
      </c>
      <c r="F869" t="s">
        <v>18</v>
      </c>
      <c r="G869" t="s">
        <v>128</v>
      </c>
      <c r="H869" t="s">
        <v>129</v>
      </c>
      <c r="I869" t="s">
        <v>130</v>
      </c>
      <c r="J869" t="s">
        <v>130</v>
      </c>
      <c r="K869">
        <v>4</v>
      </c>
      <c r="L869" s="1">
        <v>40960</v>
      </c>
      <c r="M869" s="1">
        <v>40969</v>
      </c>
      <c r="N869" s="1">
        <v>41640</v>
      </c>
    </row>
    <row r="870" spans="1:18" hidden="1" x14ac:dyDescent="0.2">
      <c r="A870" t="s">
        <v>3575</v>
      </c>
      <c r="B870" t="s">
        <v>3576</v>
      </c>
      <c r="C870" t="s">
        <v>3577</v>
      </c>
      <c r="D870" t="s">
        <v>3578</v>
      </c>
      <c r="E870">
        <v>15900000</v>
      </c>
      <c r="F870" t="s">
        <v>207</v>
      </c>
      <c r="K870">
        <v>1</v>
      </c>
      <c r="M870" s="1">
        <v>36880</v>
      </c>
      <c r="N870" s="1">
        <v>36880</v>
      </c>
      <c r="O870"/>
      <c r="P870"/>
      <c r="Q870"/>
      <c r="R870"/>
    </row>
    <row r="871" spans="1:18" x14ac:dyDescent="0.2">
      <c r="A871" t="s">
        <v>3579</v>
      </c>
      <c r="B871" t="s">
        <v>3580</v>
      </c>
      <c r="C871" t="s">
        <v>3581</v>
      </c>
      <c r="D871" t="s">
        <v>3582</v>
      </c>
      <c r="E871">
        <v>775000</v>
      </c>
      <c r="F871" t="s">
        <v>689</v>
      </c>
      <c r="G871" t="s">
        <v>25</v>
      </c>
      <c r="H871" t="s">
        <v>89</v>
      </c>
      <c r="I871" t="s">
        <v>3569</v>
      </c>
      <c r="J871" t="s">
        <v>3569</v>
      </c>
      <c r="K871">
        <v>2</v>
      </c>
      <c r="L871" s="1">
        <v>37257</v>
      </c>
      <c r="M871" s="1">
        <v>40947</v>
      </c>
      <c r="N871" s="1">
        <v>41450</v>
      </c>
    </row>
    <row r="872" spans="1:18" x14ac:dyDescent="0.2">
      <c r="A872" t="s">
        <v>3583</v>
      </c>
      <c r="B872" t="s">
        <v>3584</v>
      </c>
      <c r="C872" t="s">
        <v>3585</v>
      </c>
      <c r="D872" t="s">
        <v>3586</v>
      </c>
      <c r="E872">
        <v>2000000</v>
      </c>
      <c r="F872" t="s">
        <v>18</v>
      </c>
      <c r="G872" t="s">
        <v>19</v>
      </c>
      <c r="H872">
        <v>10</v>
      </c>
      <c r="I872" t="s">
        <v>672</v>
      </c>
      <c r="J872" t="s">
        <v>673</v>
      </c>
      <c r="K872">
        <v>1</v>
      </c>
      <c r="L872" s="1">
        <v>39288</v>
      </c>
      <c r="M872" s="1">
        <v>41878</v>
      </c>
      <c r="N872" s="1">
        <v>41878</v>
      </c>
    </row>
    <row r="873" spans="1:18" x14ac:dyDescent="0.2">
      <c r="A873" t="s">
        <v>3587</v>
      </c>
      <c r="B873" t="s">
        <v>3588</v>
      </c>
      <c r="C873" t="s">
        <v>3589</v>
      </c>
      <c r="D873" t="s">
        <v>42</v>
      </c>
      <c r="E873">
        <v>4500000</v>
      </c>
      <c r="F873" t="s">
        <v>113</v>
      </c>
      <c r="G873" t="s">
        <v>25</v>
      </c>
      <c r="H873" t="s">
        <v>64</v>
      </c>
      <c r="I873" t="s">
        <v>966</v>
      </c>
      <c r="J873" t="s">
        <v>967</v>
      </c>
      <c r="K873">
        <v>2</v>
      </c>
      <c r="L873" s="1">
        <v>35431</v>
      </c>
      <c r="M873" s="1">
        <v>39338</v>
      </c>
      <c r="N873" s="1">
        <v>39871</v>
      </c>
    </row>
    <row r="874" spans="1:18" x14ac:dyDescent="0.2">
      <c r="A874" t="s">
        <v>3590</v>
      </c>
      <c r="B874" t="s">
        <v>3591</v>
      </c>
      <c r="D874" t="s">
        <v>3592</v>
      </c>
      <c r="E874">
        <v>25305000</v>
      </c>
      <c r="F874" t="s">
        <v>113</v>
      </c>
      <c r="G874" t="s">
        <v>25</v>
      </c>
      <c r="H874" t="s">
        <v>64</v>
      </c>
      <c r="I874" t="s">
        <v>65</v>
      </c>
      <c r="J874" t="s">
        <v>1402</v>
      </c>
      <c r="K874">
        <v>4</v>
      </c>
      <c r="L874" s="1">
        <v>37257</v>
      </c>
      <c r="M874" s="1">
        <v>38611</v>
      </c>
      <c r="N874" s="1">
        <v>40526</v>
      </c>
    </row>
    <row r="875" spans="1:18" x14ac:dyDescent="0.2">
      <c r="A875" t="s">
        <v>3593</v>
      </c>
      <c r="B875" t="s">
        <v>3594</v>
      </c>
      <c r="C875" t="s">
        <v>3595</v>
      </c>
      <c r="D875" t="s">
        <v>42</v>
      </c>
      <c r="E875">
        <v>3020000</v>
      </c>
      <c r="F875" t="s">
        <v>18</v>
      </c>
      <c r="G875" t="s">
        <v>25</v>
      </c>
      <c r="H875" t="s">
        <v>208</v>
      </c>
      <c r="I875" t="s">
        <v>843</v>
      </c>
      <c r="J875" t="s">
        <v>844</v>
      </c>
      <c r="K875">
        <v>3</v>
      </c>
      <c r="L875" s="1">
        <v>40544</v>
      </c>
      <c r="M875" s="1">
        <v>40695</v>
      </c>
      <c r="N875" s="1">
        <v>41438</v>
      </c>
    </row>
    <row r="876" spans="1:18" x14ac:dyDescent="0.2">
      <c r="A876" t="s">
        <v>3596</v>
      </c>
      <c r="B876" t="s">
        <v>3597</v>
      </c>
      <c r="C876" t="s">
        <v>3598</v>
      </c>
      <c r="D876" t="s">
        <v>56</v>
      </c>
      <c r="E876">
        <v>138581610</v>
      </c>
      <c r="F876" t="s">
        <v>18</v>
      </c>
      <c r="G876" t="s">
        <v>25</v>
      </c>
      <c r="H876" t="s">
        <v>808</v>
      </c>
      <c r="I876" t="s">
        <v>809</v>
      </c>
      <c r="J876" t="s">
        <v>3599</v>
      </c>
      <c r="K876">
        <v>5</v>
      </c>
      <c r="L876" s="1">
        <v>36892</v>
      </c>
      <c r="M876" s="1">
        <v>38246</v>
      </c>
      <c r="N876" s="1">
        <v>41572</v>
      </c>
    </row>
    <row r="877" spans="1:18" x14ac:dyDescent="0.2">
      <c r="A877" t="s">
        <v>3600</v>
      </c>
      <c r="B877" t="s">
        <v>3601</v>
      </c>
      <c r="C877" t="s">
        <v>3602</v>
      </c>
      <c r="D877" t="s">
        <v>3603</v>
      </c>
      <c r="E877">
        <v>7131124</v>
      </c>
      <c r="F877" t="s">
        <v>113</v>
      </c>
      <c r="G877" t="s">
        <v>25</v>
      </c>
      <c r="H877" t="s">
        <v>44</v>
      </c>
      <c r="I877" t="s">
        <v>282</v>
      </c>
      <c r="J877" t="s">
        <v>3288</v>
      </c>
      <c r="K877">
        <v>3</v>
      </c>
      <c r="L877" s="1">
        <v>39142</v>
      </c>
      <c r="M877" s="1">
        <v>39602</v>
      </c>
      <c r="N877" s="1">
        <v>40302</v>
      </c>
    </row>
    <row r="878" spans="1:18" hidden="1" x14ac:dyDescent="0.2">
      <c r="A878" t="s">
        <v>3604</v>
      </c>
      <c r="B878" t="s">
        <v>3605</v>
      </c>
      <c r="C878" t="s">
        <v>3606</v>
      </c>
      <c r="D878" t="s">
        <v>3607</v>
      </c>
      <c r="E878" t="s">
        <v>43</v>
      </c>
      <c r="F878" t="s">
        <v>18</v>
      </c>
      <c r="G878" t="s">
        <v>25</v>
      </c>
      <c r="H878" t="s">
        <v>64</v>
      </c>
      <c r="I878" t="s">
        <v>3608</v>
      </c>
      <c r="J878" t="s">
        <v>3609</v>
      </c>
      <c r="K878">
        <v>1</v>
      </c>
      <c r="L878" s="1">
        <v>41883</v>
      </c>
      <c r="M878" s="1">
        <v>41910</v>
      </c>
      <c r="N878" s="1">
        <v>41910</v>
      </c>
      <c r="O878"/>
      <c r="P878"/>
      <c r="Q878"/>
      <c r="R878"/>
    </row>
    <row r="879" spans="1:18" x14ac:dyDescent="0.2">
      <c r="A879" t="s">
        <v>3610</v>
      </c>
      <c r="B879" t="s">
        <v>3611</v>
      </c>
      <c r="C879" t="s">
        <v>3612</v>
      </c>
      <c r="D879" t="s">
        <v>1247</v>
      </c>
      <c r="E879">
        <v>13793098</v>
      </c>
      <c r="F879" t="s">
        <v>113</v>
      </c>
      <c r="G879" t="s">
        <v>25</v>
      </c>
      <c r="H879" t="s">
        <v>64</v>
      </c>
      <c r="I879" t="s">
        <v>65</v>
      </c>
      <c r="J879" t="s">
        <v>66</v>
      </c>
      <c r="K879">
        <v>3</v>
      </c>
      <c r="L879" s="1">
        <v>37257</v>
      </c>
      <c r="M879" s="1">
        <v>40240</v>
      </c>
      <c r="N879" s="1">
        <v>41183</v>
      </c>
    </row>
    <row r="880" spans="1:18" hidden="1" x14ac:dyDescent="0.2">
      <c r="A880" t="s">
        <v>3613</v>
      </c>
      <c r="B880" t="s">
        <v>3614</v>
      </c>
      <c r="C880" t="s">
        <v>3615</v>
      </c>
      <c r="D880" t="s">
        <v>264</v>
      </c>
      <c r="E880" t="s">
        <v>43</v>
      </c>
      <c r="F880" t="s">
        <v>18</v>
      </c>
      <c r="G880" t="s">
        <v>25</v>
      </c>
      <c r="H880" t="s">
        <v>64</v>
      </c>
      <c r="I880" t="s">
        <v>65</v>
      </c>
      <c r="J880" t="s">
        <v>3616</v>
      </c>
      <c r="K880">
        <v>1</v>
      </c>
      <c r="M880" s="1">
        <v>40793</v>
      </c>
      <c r="N880" s="1">
        <v>40793</v>
      </c>
      <c r="O880"/>
      <c r="P880"/>
      <c r="Q880"/>
      <c r="R880"/>
    </row>
    <row r="881" spans="1:18" x14ac:dyDescent="0.2">
      <c r="A881" t="s">
        <v>3617</v>
      </c>
      <c r="B881" t="s">
        <v>3618</v>
      </c>
      <c r="C881" t="s">
        <v>3619</v>
      </c>
      <c r="D881" t="s">
        <v>540</v>
      </c>
      <c r="E881">
        <v>58500000</v>
      </c>
      <c r="F881" t="s">
        <v>18</v>
      </c>
      <c r="G881" t="s">
        <v>25</v>
      </c>
      <c r="H881" t="s">
        <v>64</v>
      </c>
      <c r="I881" t="s">
        <v>95</v>
      </c>
      <c r="J881" t="s">
        <v>95</v>
      </c>
      <c r="K881">
        <v>2</v>
      </c>
      <c r="L881" s="1">
        <v>41913</v>
      </c>
      <c r="M881" s="1">
        <v>42118</v>
      </c>
      <c r="N881" s="1">
        <v>42277</v>
      </c>
    </row>
    <row r="882" spans="1:18" hidden="1" x14ac:dyDescent="0.2">
      <c r="A882" t="s">
        <v>3620</v>
      </c>
      <c r="B882" t="s">
        <v>3621</v>
      </c>
      <c r="C882" t="s">
        <v>3622</v>
      </c>
      <c r="D882" t="s">
        <v>643</v>
      </c>
      <c r="E882">
        <v>7380000</v>
      </c>
      <c r="F882" t="s">
        <v>18</v>
      </c>
      <c r="G882" t="s">
        <v>25</v>
      </c>
      <c r="H882" t="s">
        <v>121</v>
      </c>
      <c r="I882" t="s">
        <v>528</v>
      </c>
      <c r="J882" t="s">
        <v>634</v>
      </c>
      <c r="K882">
        <v>2</v>
      </c>
      <c r="M882" s="1">
        <v>39995</v>
      </c>
      <c r="N882" s="1">
        <v>40238</v>
      </c>
      <c r="O882"/>
      <c r="P882"/>
      <c r="Q882"/>
      <c r="R882"/>
    </row>
    <row r="883" spans="1:18" x14ac:dyDescent="0.2">
      <c r="A883" t="s">
        <v>3623</v>
      </c>
      <c r="B883" t="s">
        <v>3624</v>
      </c>
      <c r="C883" t="s">
        <v>3625</v>
      </c>
      <c r="D883" t="s">
        <v>1503</v>
      </c>
      <c r="E883">
        <v>30000000</v>
      </c>
      <c r="F883" t="s">
        <v>18</v>
      </c>
      <c r="G883" t="s">
        <v>25</v>
      </c>
      <c r="H883" t="s">
        <v>44</v>
      </c>
      <c r="I883" t="s">
        <v>3486</v>
      </c>
      <c r="J883" t="s">
        <v>3626</v>
      </c>
      <c r="K883">
        <v>1</v>
      </c>
      <c r="L883" s="1">
        <v>39083</v>
      </c>
      <c r="M883" s="1">
        <v>40948</v>
      </c>
      <c r="N883" s="1">
        <v>40948</v>
      </c>
    </row>
    <row r="884" spans="1:18" x14ac:dyDescent="0.2">
      <c r="A884" t="s">
        <v>3627</v>
      </c>
      <c r="B884" t="s">
        <v>3628</v>
      </c>
      <c r="C884" t="s">
        <v>3629</v>
      </c>
      <c r="D884" t="s">
        <v>1247</v>
      </c>
      <c r="E884">
        <v>46900000</v>
      </c>
      <c r="F884" t="s">
        <v>18</v>
      </c>
      <c r="G884" t="s">
        <v>25</v>
      </c>
      <c r="H884" t="s">
        <v>89</v>
      </c>
      <c r="I884" t="s">
        <v>90</v>
      </c>
      <c r="J884" t="s">
        <v>401</v>
      </c>
      <c r="K884">
        <v>1</v>
      </c>
      <c r="L884" s="1">
        <v>35431</v>
      </c>
      <c r="M884" s="1">
        <v>41287</v>
      </c>
      <c r="N884" s="1">
        <v>41287</v>
      </c>
    </row>
    <row r="885" spans="1:18" x14ac:dyDescent="0.2">
      <c r="A885" t="s">
        <v>3630</v>
      </c>
      <c r="B885" t="s">
        <v>3631</v>
      </c>
      <c r="C885" t="s">
        <v>3632</v>
      </c>
      <c r="D885" t="s">
        <v>70</v>
      </c>
      <c r="E885">
        <v>752500</v>
      </c>
      <c r="F885" t="s">
        <v>18</v>
      </c>
      <c r="G885" t="s">
        <v>25</v>
      </c>
      <c r="H885" t="s">
        <v>808</v>
      </c>
      <c r="I885" t="s">
        <v>809</v>
      </c>
      <c r="J885" t="s">
        <v>809</v>
      </c>
      <c r="K885">
        <v>3</v>
      </c>
      <c r="L885" s="1">
        <v>40179</v>
      </c>
      <c r="M885" s="1">
        <v>41451</v>
      </c>
      <c r="N885" s="1">
        <v>42195</v>
      </c>
    </row>
    <row r="886" spans="1:18" x14ac:dyDescent="0.2">
      <c r="A886" t="s">
        <v>3633</v>
      </c>
      <c r="B886" t="s">
        <v>3634</v>
      </c>
      <c r="C886" t="s">
        <v>3635</v>
      </c>
      <c r="D886" t="s">
        <v>3636</v>
      </c>
      <c r="E886">
        <v>1999998</v>
      </c>
      <c r="F886" t="s">
        <v>113</v>
      </c>
      <c r="G886" t="s">
        <v>25</v>
      </c>
      <c r="H886" t="s">
        <v>158</v>
      </c>
      <c r="I886" t="s">
        <v>244</v>
      </c>
      <c r="J886" t="s">
        <v>3637</v>
      </c>
      <c r="K886">
        <v>1</v>
      </c>
      <c r="L886" s="1">
        <v>36161</v>
      </c>
      <c r="M886" s="1">
        <v>40140</v>
      </c>
      <c r="N886" s="1">
        <v>40140</v>
      </c>
    </row>
    <row r="887" spans="1:18" hidden="1" x14ac:dyDescent="0.2">
      <c r="A887" t="s">
        <v>3638</v>
      </c>
      <c r="B887" t="s">
        <v>3639</v>
      </c>
      <c r="C887" t="s">
        <v>3640</v>
      </c>
      <c r="D887" t="s">
        <v>56</v>
      </c>
      <c r="E887">
        <v>15581502</v>
      </c>
      <c r="F887" t="s">
        <v>207</v>
      </c>
      <c r="G887" t="s">
        <v>25</v>
      </c>
      <c r="H887" t="s">
        <v>286</v>
      </c>
      <c r="I887" t="s">
        <v>874</v>
      </c>
      <c r="J887" t="s">
        <v>874</v>
      </c>
      <c r="K887">
        <v>2</v>
      </c>
      <c r="M887" s="1">
        <v>40861</v>
      </c>
      <c r="N887" s="1">
        <v>41219</v>
      </c>
      <c r="O887"/>
      <c r="P887"/>
      <c r="Q887"/>
      <c r="R887"/>
    </row>
    <row r="888" spans="1:18" x14ac:dyDescent="0.2">
      <c r="A888" t="s">
        <v>3641</v>
      </c>
      <c r="B888" t="s">
        <v>3642</v>
      </c>
      <c r="C888" t="s">
        <v>3643</v>
      </c>
      <c r="D888" t="s">
        <v>3644</v>
      </c>
      <c r="E888">
        <v>4500000</v>
      </c>
      <c r="F888" t="s">
        <v>18</v>
      </c>
      <c r="G888" t="s">
        <v>308</v>
      </c>
      <c r="H888">
        <v>23</v>
      </c>
      <c r="I888" t="s">
        <v>3645</v>
      </c>
      <c r="J888" t="s">
        <v>3645</v>
      </c>
      <c r="K888">
        <v>1</v>
      </c>
      <c r="L888" s="1">
        <v>39682</v>
      </c>
      <c r="M888" s="1">
        <v>40204</v>
      </c>
      <c r="N888" s="1">
        <v>40204</v>
      </c>
    </row>
    <row r="889" spans="1:18" x14ac:dyDescent="0.2">
      <c r="A889" t="s">
        <v>3646</v>
      </c>
      <c r="B889" t="s">
        <v>3647</v>
      </c>
      <c r="C889" t="s">
        <v>3648</v>
      </c>
      <c r="D889" t="s">
        <v>56</v>
      </c>
      <c r="E889">
        <v>250000</v>
      </c>
      <c r="F889" t="s">
        <v>18</v>
      </c>
      <c r="G889" t="s">
        <v>25</v>
      </c>
      <c r="H889" t="s">
        <v>142</v>
      </c>
      <c r="I889" t="s">
        <v>143</v>
      </c>
      <c r="J889" t="s">
        <v>3649</v>
      </c>
      <c r="K889">
        <v>1</v>
      </c>
      <c r="L889" s="1">
        <v>40544</v>
      </c>
      <c r="M889" s="1">
        <v>40683</v>
      </c>
      <c r="N889" s="1">
        <v>40683</v>
      </c>
    </row>
    <row r="890" spans="1:18" x14ac:dyDescent="0.2">
      <c r="A890" t="s">
        <v>3650</v>
      </c>
      <c r="B890" t="s">
        <v>3651</v>
      </c>
      <c r="C890" t="s">
        <v>3652</v>
      </c>
      <c r="D890" t="s">
        <v>1247</v>
      </c>
      <c r="E890">
        <v>21376001</v>
      </c>
      <c r="F890" t="s">
        <v>113</v>
      </c>
      <c r="G890" t="s">
        <v>25</v>
      </c>
      <c r="H890" t="s">
        <v>64</v>
      </c>
      <c r="I890" t="s">
        <v>1221</v>
      </c>
      <c r="J890" t="s">
        <v>1221</v>
      </c>
      <c r="K890">
        <v>6</v>
      </c>
      <c r="L890" s="1">
        <v>37987</v>
      </c>
      <c r="M890" s="1">
        <v>40092</v>
      </c>
      <c r="N890" s="1">
        <v>41081</v>
      </c>
    </row>
    <row r="891" spans="1:18" x14ac:dyDescent="0.2">
      <c r="A891" t="s">
        <v>3653</v>
      </c>
      <c r="B891" t="s">
        <v>3654</v>
      </c>
      <c r="C891" t="s">
        <v>3655</v>
      </c>
      <c r="D891" t="s">
        <v>3656</v>
      </c>
      <c r="E891">
        <v>24250000</v>
      </c>
      <c r="F891" t="s">
        <v>18</v>
      </c>
      <c r="G891" t="s">
        <v>25</v>
      </c>
      <c r="H891" t="s">
        <v>64</v>
      </c>
      <c r="I891" t="s">
        <v>95</v>
      </c>
      <c r="J891" t="s">
        <v>95</v>
      </c>
      <c r="K891">
        <v>3</v>
      </c>
      <c r="L891" s="1">
        <v>37622</v>
      </c>
      <c r="M891" s="1">
        <v>39028</v>
      </c>
      <c r="N891" s="1">
        <v>40548</v>
      </c>
    </row>
    <row r="892" spans="1:18" hidden="1" x14ac:dyDescent="0.2">
      <c r="A892" t="s">
        <v>3657</v>
      </c>
      <c r="B892" t="s">
        <v>3658</v>
      </c>
      <c r="C892" t="s">
        <v>3659</v>
      </c>
      <c r="D892" t="s">
        <v>3660</v>
      </c>
      <c r="E892">
        <v>1300000</v>
      </c>
      <c r="F892" t="s">
        <v>18</v>
      </c>
      <c r="G892" t="s">
        <v>25</v>
      </c>
      <c r="H892" t="s">
        <v>430</v>
      </c>
      <c r="I892" t="s">
        <v>528</v>
      </c>
      <c r="J892" t="s">
        <v>3661</v>
      </c>
      <c r="K892">
        <v>1</v>
      </c>
      <c r="M892" s="1">
        <v>41000</v>
      </c>
      <c r="N892" s="1">
        <v>41000</v>
      </c>
      <c r="O892"/>
      <c r="P892"/>
      <c r="Q892"/>
      <c r="R892"/>
    </row>
    <row r="893" spans="1:18" hidden="1" x14ac:dyDescent="0.2">
      <c r="A893" t="s">
        <v>3662</v>
      </c>
      <c r="B893" t="s">
        <v>3663</v>
      </c>
      <c r="C893" t="s">
        <v>3664</v>
      </c>
      <c r="D893" t="s">
        <v>3665</v>
      </c>
      <c r="E893">
        <v>80157014</v>
      </c>
      <c r="F893" t="s">
        <v>18</v>
      </c>
      <c r="G893" t="s">
        <v>128</v>
      </c>
      <c r="H893" t="s">
        <v>3666</v>
      </c>
      <c r="K893">
        <v>1</v>
      </c>
      <c r="M893" s="1">
        <v>40632</v>
      </c>
      <c r="N893" s="1">
        <v>40632</v>
      </c>
      <c r="O893"/>
      <c r="P893"/>
      <c r="Q893"/>
      <c r="R893"/>
    </row>
    <row r="894" spans="1:18" hidden="1" x14ac:dyDescent="0.2">
      <c r="A894" t="s">
        <v>3667</v>
      </c>
      <c r="B894" t="s">
        <v>3668</v>
      </c>
      <c r="C894" t="s">
        <v>3669</v>
      </c>
      <c r="D894" t="s">
        <v>56</v>
      </c>
      <c r="E894">
        <v>12000000</v>
      </c>
      <c r="F894" t="s">
        <v>18</v>
      </c>
      <c r="G894" t="s">
        <v>25</v>
      </c>
      <c r="H894" t="s">
        <v>99</v>
      </c>
      <c r="I894" t="s">
        <v>100</v>
      </c>
      <c r="J894" t="s">
        <v>3670</v>
      </c>
      <c r="K894">
        <v>1</v>
      </c>
      <c r="M894" s="1">
        <v>40688</v>
      </c>
      <c r="N894" s="1">
        <v>40688</v>
      </c>
      <c r="O894"/>
      <c r="P894"/>
      <c r="Q894"/>
      <c r="R894"/>
    </row>
    <row r="895" spans="1:18" x14ac:dyDescent="0.2">
      <c r="A895" t="s">
        <v>3671</v>
      </c>
      <c r="B895" t="s">
        <v>3672</v>
      </c>
      <c r="C895" t="s">
        <v>3673</v>
      </c>
      <c r="D895" t="s">
        <v>264</v>
      </c>
      <c r="E895">
        <v>45000000</v>
      </c>
      <c r="F895" t="s">
        <v>18</v>
      </c>
      <c r="G895" t="s">
        <v>25</v>
      </c>
      <c r="H895" t="s">
        <v>1330</v>
      </c>
      <c r="I895" t="s">
        <v>1331</v>
      </c>
      <c r="J895" t="s">
        <v>3674</v>
      </c>
      <c r="K895">
        <v>2</v>
      </c>
      <c r="L895" s="1">
        <v>31778</v>
      </c>
      <c r="M895" s="1">
        <v>41348</v>
      </c>
      <c r="N895" s="1">
        <v>41348</v>
      </c>
    </row>
    <row r="896" spans="1:18" x14ac:dyDescent="0.2">
      <c r="A896" t="s">
        <v>3675</v>
      </c>
      <c r="B896" t="s">
        <v>3676</v>
      </c>
      <c r="C896" t="s">
        <v>3677</v>
      </c>
      <c r="D896" t="s">
        <v>94</v>
      </c>
      <c r="E896">
        <v>1155000</v>
      </c>
      <c r="F896" t="s">
        <v>113</v>
      </c>
      <c r="G896" t="s">
        <v>25</v>
      </c>
      <c r="H896" t="s">
        <v>64</v>
      </c>
      <c r="I896" t="s">
        <v>95</v>
      </c>
      <c r="J896" t="s">
        <v>95</v>
      </c>
      <c r="K896">
        <v>2</v>
      </c>
      <c r="L896" s="1">
        <v>39387</v>
      </c>
      <c r="M896" s="1">
        <v>39448</v>
      </c>
      <c r="N896" s="1">
        <v>40026</v>
      </c>
    </row>
    <row r="897" spans="1:18" hidden="1" x14ac:dyDescent="0.2">
      <c r="A897" t="s">
        <v>3678</v>
      </c>
      <c r="B897" t="s">
        <v>3679</v>
      </c>
      <c r="C897" t="s">
        <v>3680</v>
      </c>
      <c r="D897" t="s">
        <v>3681</v>
      </c>
      <c r="E897">
        <v>16000000</v>
      </c>
      <c r="F897" t="s">
        <v>18</v>
      </c>
      <c r="G897" t="s">
        <v>25</v>
      </c>
      <c r="H897" t="s">
        <v>64</v>
      </c>
      <c r="I897" t="s">
        <v>65</v>
      </c>
      <c r="J897" t="s">
        <v>606</v>
      </c>
      <c r="K897">
        <v>1</v>
      </c>
      <c r="M897" s="1">
        <v>37131</v>
      </c>
      <c r="N897" s="1">
        <v>37131</v>
      </c>
      <c r="O897"/>
      <c r="P897"/>
      <c r="Q897"/>
      <c r="R897"/>
    </row>
    <row r="898" spans="1:18" x14ac:dyDescent="0.2">
      <c r="A898" t="s">
        <v>3682</v>
      </c>
      <c r="B898" t="s">
        <v>3683</v>
      </c>
      <c r="C898" t="s">
        <v>3684</v>
      </c>
      <c r="D898" t="s">
        <v>2479</v>
      </c>
      <c r="E898">
        <v>3200000</v>
      </c>
      <c r="F898" t="s">
        <v>18</v>
      </c>
      <c r="G898" t="s">
        <v>25</v>
      </c>
      <c r="H898" t="s">
        <v>106</v>
      </c>
      <c r="I898" t="s">
        <v>107</v>
      </c>
      <c r="J898" t="s">
        <v>108</v>
      </c>
      <c r="K898">
        <v>2</v>
      </c>
      <c r="L898" s="1">
        <v>39448</v>
      </c>
      <c r="M898" s="1">
        <v>40269</v>
      </c>
      <c r="N898" s="1">
        <v>40634</v>
      </c>
    </row>
    <row r="899" spans="1:18" hidden="1" x14ac:dyDescent="0.2">
      <c r="A899" t="s">
        <v>3685</v>
      </c>
      <c r="B899" t="s">
        <v>3686</v>
      </c>
      <c r="C899" t="s">
        <v>3687</v>
      </c>
      <c r="D899" t="s">
        <v>3688</v>
      </c>
      <c r="E899" t="s">
        <v>43</v>
      </c>
      <c r="F899" t="s">
        <v>18</v>
      </c>
      <c r="G899" t="s">
        <v>25</v>
      </c>
      <c r="H899" t="s">
        <v>89</v>
      </c>
      <c r="I899" t="s">
        <v>3689</v>
      </c>
      <c r="J899" t="s">
        <v>3690</v>
      </c>
      <c r="K899">
        <v>1</v>
      </c>
      <c r="L899" s="1">
        <v>41201</v>
      </c>
      <c r="M899" s="1">
        <v>41203</v>
      </c>
      <c r="N899" s="1">
        <v>41203</v>
      </c>
      <c r="O899"/>
      <c r="P899"/>
      <c r="Q899"/>
      <c r="R899"/>
    </row>
    <row r="900" spans="1:18" hidden="1" x14ac:dyDescent="0.2">
      <c r="A900" t="s">
        <v>3691</v>
      </c>
      <c r="B900" t="s">
        <v>3692</v>
      </c>
      <c r="C900" t="s">
        <v>3693</v>
      </c>
      <c r="D900" t="s">
        <v>718</v>
      </c>
      <c r="E900" t="s">
        <v>43</v>
      </c>
      <c r="F900" t="s">
        <v>18</v>
      </c>
      <c r="G900" t="s">
        <v>128</v>
      </c>
      <c r="H900" t="s">
        <v>129</v>
      </c>
      <c r="I900" t="s">
        <v>130</v>
      </c>
      <c r="J900" t="s">
        <v>130</v>
      </c>
      <c r="K900">
        <v>1</v>
      </c>
      <c r="L900" s="1">
        <v>40940</v>
      </c>
      <c r="M900" s="1">
        <v>41760</v>
      </c>
      <c r="N900" s="1">
        <v>41760</v>
      </c>
      <c r="O900"/>
      <c r="P900"/>
      <c r="Q900"/>
      <c r="R900"/>
    </row>
    <row r="901" spans="1:18" x14ac:dyDescent="0.2">
      <c r="A901" t="s">
        <v>3694</v>
      </c>
      <c r="B901" t="s">
        <v>3695</v>
      </c>
      <c r="C901" t="s">
        <v>3696</v>
      </c>
      <c r="D901" t="s">
        <v>766</v>
      </c>
      <c r="E901">
        <v>4500000</v>
      </c>
      <c r="F901" t="s">
        <v>18</v>
      </c>
      <c r="G901" t="s">
        <v>25</v>
      </c>
      <c r="H901" t="s">
        <v>1080</v>
      </c>
      <c r="I901" t="s">
        <v>1081</v>
      </c>
      <c r="J901" t="s">
        <v>1170</v>
      </c>
      <c r="K901">
        <v>1</v>
      </c>
      <c r="L901" s="1">
        <v>39083</v>
      </c>
      <c r="M901" s="1">
        <v>42338</v>
      </c>
      <c r="N901" s="1">
        <v>42338</v>
      </c>
    </row>
    <row r="902" spans="1:18" x14ac:dyDescent="0.2">
      <c r="A902" t="s">
        <v>3697</v>
      </c>
      <c r="B902" t="s">
        <v>3698</v>
      </c>
      <c r="C902" t="s">
        <v>3699</v>
      </c>
      <c r="D902" t="s">
        <v>3700</v>
      </c>
      <c r="E902">
        <v>23000000</v>
      </c>
      <c r="F902" t="s">
        <v>18</v>
      </c>
      <c r="G902" t="s">
        <v>25</v>
      </c>
      <c r="H902" t="s">
        <v>158</v>
      </c>
      <c r="I902" t="s">
        <v>244</v>
      </c>
      <c r="J902" t="s">
        <v>244</v>
      </c>
      <c r="K902">
        <v>2</v>
      </c>
      <c r="L902" s="1">
        <v>22282</v>
      </c>
      <c r="M902" s="1">
        <v>40884</v>
      </c>
      <c r="N902" s="1">
        <v>41086</v>
      </c>
    </row>
    <row r="903" spans="1:18" x14ac:dyDescent="0.2">
      <c r="A903" t="s">
        <v>3701</v>
      </c>
      <c r="B903" t="s">
        <v>3702</v>
      </c>
      <c r="C903" t="s">
        <v>3703</v>
      </c>
      <c r="D903" t="s">
        <v>3704</v>
      </c>
      <c r="E903">
        <v>2000000</v>
      </c>
      <c r="F903" t="s">
        <v>18</v>
      </c>
      <c r="G903" t="s">
        <v>25</v>
      </c>
      <c r="H903" t="s">
        <v>158</v>
      </c>
      <c r="I903" t="s">
        <v>244</v>
      </c>
      <c r="J903" t="s">
        <v>327</v>
      </c>
      <c r="K903">
        <v>1</v>
      </c>
      <c r="L903" s="1">
        <v>41640</v>
      </c>
      <c r="M903" s="1">
        <v>42009</v>
      </c>
      <c r="N903" s="1">
        <v>42009</v>
      </c>
    </row>
    <row r="904" spans="1:18" x14ac:dyDescent="0.2">
      <c r="A904" t="s">
        <v>3705</v>
      </c>
      <c r="B904" t="s">
        <v>3706</v>
      </c>
      <c r="C904" t="s">
        <v>3707</v>
      </c>
      <c r="D904" t="s">
        <v>3708</v>
      </c>
      <c r="E904">
        <v>2800000</v>
      </c>
      <c r="F904" t="s">
        <v>18</v>
      </c>
      <c r="G904" t="s">
        <v>25</v>
      </c>
      <c r="H904" t="s">
        <v>286</v>
      </c>
      <c r="I904" t="s">
        <v>3709</v>
      </c>
      <c r="J904" t="s">
        <v>3709</v>
      </c>
      <c r="K904">
        <v>1</v>
      </c>
      <c r="L904" s="1">
        <v>34335</v>
      </c>
      <c r="M904" s="1">
        <v>41542</v>
      </c>
      <c r="N904" s="1">
        <v>41542</v>
      </c>
    </row>
    <row r="905" spans="1:18" x14ac:dyDescent="0.2">
      <c r="A905" t="s">
        <v>3710</v>
      </c>
      <c r="B905" t="s">
        <v>3711</v>
      </c>
      <c r="C905" t="s">
        <v>3712</v>
      </c>
      <c r="D905" t="s">
        <v>3713</v>
      </c>
      <c r="E905">
        <v>5500000</v>
      </c>
      <c r="F905" t="s">
        <v>18</v>
      </c>
      <c r="G905" t="s">
        <v>25</v>
      </c>
      <c r="H905" t="s">
        <v>82</v>
      </c>
      <c r="I905" t="s">
        <v>1764</v>
      </c>
      <c r="J905" t="s">
        <v>1764</v>
      </c>
      <c r="K905">
        <v>3</v>
      </c>
      <c r="L905" s="1">
        <v>35217</v>
      </c>
      <c r="M905" s="1">
        <v>35217</v>
      </c>
      <c r="N905" s="1">
        <v>38364</v>
      </c>
    </row>
    <row r="906" spans="1:18" x14ac:dyDescent="0.2">
      <c r="A906" t="s">
        <v>3714</v>
      </c>
      <c r="B906" t="s">
        <v>3715</v>
      </c>
      <c r="C906" t="s">
        <v>3716</v>
      </c>
      <c r="D906" t="s">
        <v>3717</v>
      </c>
      <c r="E906">
        <v>4700000</v>
      </c>
      <c r="F906" t="s">
        <v>18</v>
      </c>
      <c r="G906" t="s">
        <v>25</v>
      </c>
      <c r="H906" t="s">
        <v>106</v>
      </c>
      <c r="I906" t="s">
        <v>693</v>
      </c>
      <c r="J906" t="s">
        <v>3718</v>
      </c>
      <c r="K906">
        <v>1</v>
      </c>
      <c r="L906" s="1">
        <v>34335</v>
      </c>
      <c r="M906" s="1">
        <v>41521</v>
      </c>
      <c r="N906" s="1">
        <v>41521</v>
      </c>
    </row>
    <row r="907" spans="1:18" x14ac:dyDescent="0.2">
      <c r="A907" t="s">
        <v>3719</v>
      </c>
      <c r="B907" t="s">
        <v>3720</v>
      </c>
      <c r="C907" t="s">
        <v>3721</v>
      </c>
      <c r="D907" t="s">
        <v>63</v>
      </c>
      <c r="E907">
        <v>4979639</v>
      </c>
      <c r="F907" t="s">
        <v>18</v>
      </c>
      <c r="G907" t="s">
        <v>25</v>
      </c>
      <c r="H907" t="s">
        <v>1011</v>
      </c>
      <c r="I907" t="s">
        <v>1035</v>
      </c>
      <c r="J907" t="s">
        <v>3722</v>
      </c>
      <c r="K907">
        <v>4</v>
      </c>
      <c r="L907" s="1">
        <v>37257</v>
      </c>
      <c r="M907" s="1">
        <v>40968</v>
      </c>
      <c r="N907" s="1">
        <v>41641</v>
      </c>
    </row>
    <row r="908" spans="1:18" hidden="1" x14ac:dyDescent="0.2">
      <c r="A908" t="s">
        <v>3723</v>
      </c>
      <c r="B908" t="s">
        <v>3724</v>
      </c>
      <c r="C908" t="s">
        <v>3725</v>
      </c>
      <c r="D908" t="s">
        <v>50</v>
      </c>
      <c r="E908" t="s">
        <v>43</v>
      </c>
      <c r="F908" t="s">
        <v>113</v>
      </c>
      <c r="G908" t="s">
        <v>25</v>
      </c>
      <c r="H908" t="s">
        <v>64</v>
      </c>
      <c r="I908" t="s">
        <v>95</v>
      </c>
      <c r="J908" t="s">
        <v>2000</v>
      </c>
      <c r="K908">
        <v>1</v>
      </c>
      <c r="L908" s="1">
        <v>35788</v>
      </c>
      <c r="M908" s="1">
        <v>39373</v>
      </c>
      <c r="N908" s="1">
        <v>39373</v>
      </c>
      <c r="O908"/>
      <c r="P908"/>
      <c r="Q908"/>
      <c r="R908"/>
    </row>
    <row r="909" spans="1:18" x14ac:dyDescent="0.2">
      <c r="A909" t="s">
        <v>3726</v>
      </c>
      <c r="B909" t="s">
        <v>3727</v>
      </c>
      <c r="C909" t="s">
        <v>3728</v>
      </c>
      <c r="D909" t="s">
        <v>3729</v>
      </c>
      <c r="E909">
        <v>90000</v>
      </c>
      <c r="F909" t="s">
        <v>18</v>
      </c>
      <c r="G909" t="s">
        <v>25</v>
      </c>
      <c r="H909" t="s">
        <v>208</v>
      </c>
      <c r="I909" t="s">
        <v>843</v>
      </c>
      <c r="J909" t="s">
        <v>844</v>
      </c>
      <c r="K909">
        <v>2</v>
      </c>
      <c r="L909" s="1">
        <v>40940</v>
      </c>
      <c r="M909" s="1">
        <v>41061</v>
      </c>
      <c r="N909" s="1">
        <v>41128</v>
      </c>
    </row>
    <row r="910" spans="1:18" x14ac:dyDescent="0.2">
      <c r="A910" t="s">
        <v>3730</v>
      </c>
      <c r="B910" t="s">
        <v>3731</v>
      </c>
      <c r="C910" t="s">
        <v>3732</v>
      </c>
      <c r="D910" t="s">
        <v>3733</v>
      </c>
      <c r="E910">
        <v>35000000</v>
      </c>
      <c r="F910" t="s">
        <v>113</v>
      </c>
      <c r="G910" t="s">
        <v>25</v>
      </c>
      <c r="H910" t="s">
        <v>64</v>
      </c>
      <c r="I910" t="s">
        <v>65</v>
      </c>
      <c r="J910" t="s">
        <v>984</v>
      </c>
      <c r="K910">
        <v>1</v>
      </c>
      <c r="L910" s="1">
        <v>38139</v>
      </c>
      <c r="M910" s="1">
        <v>39195</v>
      </c>
      <c r="N910" s="1">
        <v>39195</v>
      </c>
    </row>
    <row r="911" spans="1:18" x14ac:dyDescent="0.2">
      <c r="A911" t="s">
        <v>3734</v>
      </c>
      <c r="B911" t="s">
        <v>3735</v>
      </c>
      <c r="C911" t="s">
        <v>3736</v>
      </c>
      <c r="D911" t="s">
        <v>3737</v>
      </c>
      <c r="E911">
        <v>5000000</v>
      </c>
      <c r="F911" t="s">
        <v>113</v>
      </c>
      <c r="G911" t="s">
        <v>25</v>
      </c>
      <c r="H911" t="s">
        <v>89</v>
      </c>
      <c r="I911" t="s">
        <v>3569</v>
      </c>
      <c r="J911" t="s">
        <v>3569</v>
      </c>
      <c r="K911">
        <v>1</v>
      </c>
      <c r="L911" s="1">
        <v>40179</v>
      </c>
      <c r="M911" s="1">
        <v>38189</v>
      </c>
      <c r="N911" s="1">
        <v>38189</v>
      </c>
    </row>
    <row r="912" spans="1:18" x14ac:dyDescent="0.2">
      <c r="A912" t="s">
        <v>3738</v>
      </c>
      <c r="B912" t="s">
        <v>3739</v>
      </c>
      <c r="C912" t="s">
        <v>3740</v>
      </c>
      <c r="D912" t="s">
        <v>741</v>
      </c>
      <c r="E912">
        <v>10000000</v>
      </c>
      <c r="F912" t="s">
        <v>689</v>
      </c>
      <c r="G912" t="s">
        <v>25</v>
      </c>
      <c r="H912" t="s">
        <v>44</v>
      </c>
      <c r="I912" t="s">
        <v>282</v>
      </c>
      <c r="J912" t="s">
        <v>3741</v>
      </c>
      <c r="K912">
        <v>1</v>
      </c>
      <c r="L912" s="1">
        <v>17168</v>
      </c>
      <c r="M912" s="1">
        <v>39114</v>
      </c>
      <c r="N912" s="1">
        <v>39114</v>
      </c>
    </row>
    <row r="913" spans="1:18" hidden="1" x14ac:dyDescent="0.2">
      <c r="A913" t="s">
        <v>3742</v>
      </c>
      <c r="B913" t="s">
        <v>3743</v>
      </c>
      <c r="C913" t="s">
        <v>3744</v>
      </c>
      <c r="E913">
        <v>10000000</v>
      </c>
      <c r="F913" t="s">
        <v>18</v>
      </c>
      <c r="K913">
        <v>1</v>
      </c>
      <c r="M913" s="1">
        <v>39293</v>
      </c>
      <c r="N913" s="1">
        <v>39293</v>
      </c>
      <c r="O913"/>
      <c r="P913"/>
      <c r="Q913"/>
      <c r="R913"/>
    </row>
    <row r="914" spans="1:18" x14ac:dyDescent="0.2">
      <c r="A914" t="s">
        <v>3745</v>
      </c>
      <c r="B914" t="s">
        <v>3746</v>
      </c>
      <c r="C914" t="s">
        <v>3747</v>
      </c>
      <c r="D914" t="s">
        <v>1384</v>
      </c>
      <c r="E914">
        <v>33331814</v>
      </c>
      <c r="F914" t="s">
        <v>18</v>
      </c>
      <c r="G914" t="s">
        <v>25</v>
      </c>
      <c r="H914" t="s">
        <v>64</v>
      </c>
      <c r="I914" t="s">
        <v>65</v>
      </c>
      <c r="J914" t="s">
        <v>1103</v>
      </c>
      <c r="K914">
        <v>3</v>
      </c>
      <c r="L914" s="1">
        <v>34335</v>
      </c>
      <c r="M914" s="1">
        <v>40436</v>
      </c>
      <c r="N914" s="1">
        <v>41716</v>
      </c>
    </row>
    <row r="915" spans="1:18" x14ac:dyDescent="0.2">
      <c r="A915" t="s">
        <v>3748</v>
      </c>
      <c r="B915" t="s">
        <v>3749</v>
      </c>
      <c r="C915" t="s">
        <v>3750</v>
      </c>
      <c r="D915" t="s">
        <v>3751</v>
      </c>
      <c r="E915">
        <v>96244444</v>
      </c>
      <c r="F915" t="s">
        <v>18</v>
      </c>
      <c r="G915" t="s">
        <v>25</v>
      </c>
      <c r="H915" t="s">
        <v>1011</v>
      </c>
      <c r="I915" t="s">
        <v>1012</v>
      </c>
      <c r="J915" t="s">
        <v>3752</v>
      </c>
      <c r="K915">
        <v>6</v>
      </c>
      <c r="L915" s="1">
        <v>39083</v>
      </c>
      <c r="M915" s="1">
        <v>39114</v>
      </c>
      <c r="N915" s="1">
        <v>42201</v>
      </c>
    </row>
    <row r="916" spans="1:18" hidden="1" x14ac:dyDescent="0.2">
      <c r="A916" t="s">
        <v>3753</v>
      </c>
      <c r="B916" t="s">
        <v>3754</v>
      </c>
      <c r="C916" t="s">
        <v>3755</v>
      </c>
      <c r="D916" t="s">
        <v>2326</v>
      </c>
      <c r="E916" t="s">
        <v>43</v>
      </c>
      <c r="F916" t="s">
        <v>18</v>
      </c>
      <c r="G916" t="s">
        <v>25</v>
      </c>
      <c r="H916" t="s">
        <v>64</v>
      </c>
      <c r="I916" t="s">
        <v>65</v>
      </c>
      <c r="J916" t="s">
        <v>3756</v>
      </c>
      <c r="K916">
        <v>1</v>
      </c>
      <c r="L916" s="1">
        <v>36526</v>
      </c>
      <c r="M916" s="1">
        <v>39234</v>
      </c>
      <c r="N916" s="1">
        <v>39234</v>
      </c>
      <c r="O916"/>
      <c r="P916"/>
      <c r="Q916"/>
      <c r="R916"/>
    </row>
    <row r="917" spans="1:18" x14ac:dyDescent="0.2">
      <c r="A917" t="s">
        <v>3757</v>
      </c>
      <c r="B917" t="s">
        <v>3758</v>
      </c>
      <c r="C917" t="s">
        <v>3759</v>
      </c>
      <c r="D917" t="s">
        <v>3760</v>
      </c>
      <c r="E917">
        <v>20600000</v>
      </c>
      <c r="F917" t="s">
        <v>18</v>
      </c>
      <c r="G917" t="s">
        <v>25</v>
      </c>
      <c r="H917" t="s">
        <v>64</v>
      </c>
      <c r="I917" t="s">
        <v>65</v>
      </c>
      <c r="J917" t="s">
        <v>2971</v>
      </c>
      <c r="K917">
        <v>2</v>
      </c>
      <c r="L917" s="1">
        <v>41275</v>
      </c>
      <c r="M917" s="1">
        <v>41806</v>
      </c>
      <c r="N917" s="1">
        <v>41962</v>
      </c>
    </row>
    <row r="918" spans="1:18" hidden="1" x14ac:dyDescent="0.2">
      <c r="A918" t="s">
        <v>3761</v>
      </c>
      <c r="B918" t="s">
        <v>3762</v>
      </c>
      <c r="C918" t="s">
        <v>3763</v>
      </c>
      <c r="D918" t="s">
        <v>285</v>
      </c>
      <c r="E918" t="s">
        <v>43</v>
      </c>
      <c r="F918" t="s">
        <v>207</v>
      </c>
      <c r="G918" t="s">
        <v>25</v>
      </c>
      <c r="H918" t="s">
        <v>64</v>
      </c>
      <c r="I918" t="s">
        <v>65</v>
      </c>
      <c r="J918" t="s">
        <v>71</v>
      </c>
      <c r="K918">
        <v>1</v>
      </c>
      <c r="L918" s="1">
        <v>41275</v>
      </c>
      <c r="M918" s="1">
        <v>41771</v>
      </c>
      <c r="N918" s="1">
        <v>41771</v>
      </c>
      <c r="O918"/>
      <c r="P918"/>
      <c r="Q918"/>
      <c r="R918"/>
    </row>
    <row r="919" spans="1:18" x14ac:dyDescent="0.2">
      <c r="A919" t="s">
        <v>3764</v>
      </c>
      <c r="B919" t="s">
        <v>3765</v>
      </c>
      <c r="C919" t="s">
        <v>3766</v>
      </c>
      <c r="D919" t="s">
        <v>56</v>
      </c>
      <c r="E919">
        <v>1200000</v>
      </c>
      <c r="F919" t="s">
        <v>18</v>
      </c>
      <c r="G919" t="s">
        <v>25</v>
      </c>
      <c r="H919" t="s">
        <v>1080</v>
      </c>
      <c r="I919" t="s">
        <v>1081</v>
      </c>
      <c r="J919" t="s">
        <v>1170</v>
      </c>
      <c r="K919">
        <v>1</v>
      </c>
      <c r="L919" s="1">
        <v>39448</v>
      </c>
      <c r="M919" s="1">
        <v>40472</v>
      </c>
      <c r="N919" s="1">
        <v>40472</v>
      </c>
    </row>
    <row r="920" spans="1:18" hidden="1" x14ac:dyDescent="0.2">
      <c r="A920" t="s">
        <v>3767</v>
      </c>
      <c r="B920" t="s">
        <v>3768</v>
      </c>
      <c r="C920" t="s">
        <v>3769</v>
      </c>
      <c r="D920" t="s">
        <v>2326</v>
      </c>
      <c r="E920">
        <v>4000000</v>
      </c>
      <c r="F920" t="s">
        <v>113</v>
      </c>
      <c r="G920" t="s">
        <v>25</v>
      </c>
      <c r="H920" t="s">
        <v>64</v>
      </c>
      <c r="I920" t="s">
        <v>95</v>
      </c>
      <c r="J920" t="s">
        <v>1279</v>
      </c>
      <c r="K920">
        <v>1</v>
      </c>
      <c r="M920" s="1">
        <v>38805</v>
      </c>
      <c r="N920" s="1">
        <v>38805</v>
      </c>
      <c r="O920"/>
      <c r="P920"/>
      <c r="Q920"/>
      <c r="R920"/>
    </row>
    <row r="921" spans="1:18" x14ac:dyDescent="0.2">
      <c r="A921" t="s">
        <v>3770</v>
      </c>
      <c r="B921" t="s">
        <v>3771</v>
      </c>
      <c r="C921" t="s">
        <v>3772</v>
      </c>
      <c r="D921" t="s">
        <v>3773</v>
      </c>
      <c r="E921">
        <v>150000</v>
      </c>
      <c r="F921" t="s">
        <v>207</v>
      </c>
      <c r="G921" t="s">
        <v>25</v>
      </c>
      <c r="H921" t="s">
        <v>286</v>
      </c>
      <c r="I921" t="s">
        <v>1030</v>
      </c>
      <c r="J921" t="s">
        <v>1030</v>
      </c>
      <c r="K921">
        <v>1</v>
      </c>
      <c r="L921" s="1">
        <v>41773</v>
      </c>
      <c r="M921" s="1">
        <v>41822</v>
      </c>
      <c r="N921" s="1">
        <v>41822</v>
      </c>
    </row>
    <row r="922" spans="1:18" x14ac:dyDescent="0.2">
      <c r="A922" t="s">
        <v>3774</v>
      </c>
      <c r="B922" t="s">
        <v>3775</v>
      </c>
      <c r="C922" t="s">
        <v>3776</v>
      </c>
      <c r="D922" t="s">
        <v>3777</v>
      </c>
      <c r="E922">
        <v>158000</v>
      </c>
      <c r="F922" t="s">
        <v>18</v>
      </c>
      <c r="G922" t="s">
        <v>25</v>
      </c>
      <c r="H922" t="s">
        <v>1239</v>
      </c>
      <c r="I922" t="s">
        <v>1240</v>
      </c>
      <c r="J922" t="s">
        <v>3778</v>
      </c>
      <c r="K922">
        <v>2</v>
      </c>
      <c r="L922" s="1">
        <v>41334</v>
      </c>
      <c r="M922" s="1">
        <v>41487</v>
      </c>
      <c r="N922" s="1">
        <v>41869</v>
      </c>
    </row>
    <row r="923" spans="1:18" x14ac:dyDescent="0.2">
      <c r="A923" t="s">
        <v>3779</v>
      </c>
      <c r="B923" t="s">
        <v>3780</v>
      </c>
      <c r="C923" t="s">
        <v>3781</v>
      </c>
      <c r="D923" t="s">
        <v>3782</v>
      </c>
      <c r="E923">
        <v>8500000</v>
      </c>
      <c r="F923" t="s">
        <v>18</v>
      </c>
      <c r="G923" t="s">
        <v>406</v>
      </c>
      <c r="H923">
        <v>40</v>
      </c>
      <c r="I923" t="s">
        <v>980</v>
      </c>
      <c r="J923" t="s">
        <v>980</v>
      </c>
      <c r="K923">
        <v>2</v>
      </c>
      <c r="L923" s="1">
        <v>39965</v>
      </c>
      <c r="M923" s="1">
        <v>41395</v>
      </c>
      <c r="N923" s="1">
        <v>41968</v>
      </c>
    </row>
    <row r="924" spans="1:18" x14ac:dyDescent="0.2">
      <c r="A924" t="s">
        <v>3783</v>
      </c>
      <c r="B924" t="s">
        <v>3784</v>
      </c>
      <c r="C924" t="s">
        <v>3785</v>
      </c>
      <c r="D924" t="s">
        <v>3786</v>
      </c>
      <c r="E924">
        <v>34072000</v>
      </c>
      <c r="F924" t="s">
        <v>18</v>
      </c>
      <c r="G924" t="s">
        <v>25</v>
      </c>
      <c r="H924" t="s">
        <v>64</v>
      </c>
      <c r="I924" t="s">
        <v>65</v>
      </c>
      <c r="J924" t="s">
        <v>2604</v>
      </c>
      <c r="K924">
        <v>4</v>
      </c>
      <c r="L924" s="1">
        <v>37622</v>
      </c>
      <c r="M924" s="1">
        <v>38208</v>
      </c>
      <c r="N924" s="1">
        <v>39508</v>
      </c>
    </row>
    <row r="925" spans="1:18" hidden="1" x14ac:dyDescent="0.2">
      <c r="A925" t="s">
        <v>3787</v>
      </c>
      <c r="B925" t="s">
        <v>3788</v>
      </c>
      <c r="C925" t="s">
        <v>3789</v>
      </c>
      <c r="D925" t="s">
        <v>3790</v>
      </c>
      <c r="E925">
        <v>150000</v>
      </c>
      <c r="F925" t="s">
        <v>18</v>
      </c>
      <c r="G925" t="s">
        <v>25</v>
      </c>
      <c r="H925" t="s">
        <v>64</v>
      </c>
      <c r="I925" t="s">
        <v>65</v>
      </c>
      <c r="J925" t="s">
        <v>271</v>
      </c>
      <c r="K925">
        <v>2</v>
      </c>
      <c r="M925" s="1">
        <v>41400</v>
      </c>
      <c r="N925" s="1">
        <v>41527</v>
      </c>
      <c r="O925"/>
      <c r="P925"/>
      <c r="Q925"/>
      <c r="R925"/>
    </row>
    <row r="926" spans="1:18" x14ac:dyDescent="0.2">
      <c r="A926" t="s">
        <v>3791</v>
      </c>
      <c r="B926" t="s">
        <v>3792</v>
      </c>
      <c r="C926" t="s">
        <v>3793</v>
      </c>
      <c r="D926" t="s">
        <v>42</v>
      </c>
      <c r="E926">
        <v>5500000</v>
      </c>
      <c r="F926" t="s">
        <v>18</v>
      </c>
      <c r="G926" t="s">
        <v>25</v>
      </c>
      <c r="H926" t="s">
        <v>158</v>
      </c>
      <c r="I926" t="s">
        <v>244</v>
      </c>
      <c r="J926" t="s">
        <v>244</v>
      </c>
      <c r="K926">
        <v>1</v>
      </c>
      <c r="L926" s="1">
        <v>39448</v>
      </c>
      <c r="M926" s="1">
        <v>42102</v>
      </c>
      <c r="N926" s="1">
        <v>42102</v>
      </c>
    </row>
    <row r="927" spans="1:18" x14ac:dyDescent="0.2">
      <c r="A927" t="s">
        <v>3794</v>
      </c>
      <c r="B927" t="s">
        <v>3795</v>
      </c>
      <c r="C927" t="s">
        <v>3796</v>
      </c>
      <c r="D927" t="s">
        <v>3797</v>
      </c>
      <c r="E927">
        <v>15470704</v>
      </c>
      <c r="F927" t="s">
        <v>18</v>
      </c>
      <c r="G927" t="s">
        <v>25</v>
      </c>
      <c r="H927" t="s">
        <v>64</v>
      </c>
      <c r="I927" t="s">
        <v>1221</v>
      </c>
      <c r="J927" t="s">
        <v>1221</v>
      </c>
      <c r="K927">
        <v>2</v>
      </c>
      <c r="L927" s="1">
        <v>40179</v>
      </c>
      <c r="M927" s="1">
        <v>40483</v>
      </c>
      <c r="N927" s="1">
        <v>42073</v>
      </c>
    </row>
    <row r="928" spans="1:18" x14ac:dyDescent="0.2">
      <c r="A928" t="s">
        <v>3798</v>
      </c>
      <c r="B928" t="s">
        <v>3799</v>
      </c>
      <c r="C928" t="s">
        <v>3800</v>
      </c>
      <c r="D928" t="s">
        <v>3801</v>
      </c>
      <c r="E928">
        <v>200000</v>
      </c>
      <c r="F928" t="s">
        <v>207</v>
      </c>
      <c r="K928">
        <v>1</v>
      </c>
      <c r="L928" s="1">
        <v>40318</v>
      </c>
      <c r="M928" s="1">
        <v>40318</v>
      </c>
      <c r="N928" s="1">
        <v>40318</v>
      </c>
    </row>
    <row r="929" spans="1:18" x14ac:dyDescent="0.2">
      <c r="A929" t="s">
        <v>3802</v>
      </c>
      <c r="B929" t="s">
        <v>3803</v>
      </c>
      <c r="C929" t="s">
        <v>3804</v>
      </c>
      <c r="D929" t="s">
        <v>264</v>
      </c>
      <c r="E929">
        <v>32000000</v>
      </c>
      <c r="F929" t="s">
        <v>18</v>
      </c>
      <c r="G929" t="s">
        <v>25</v>
      </c>
      <c r="H929" t="s">
        <v>64</v>
      </c>
      <c r="I929" t="s">
        <v>95</v>
      </c>
      <c r="J929" t="s">
        <v>376</v>
      </c>
      <c r="K929">
        <v>2</v>
      </c>
      <c r="L929" s="1">
        <v>34700</v>
      </c>
      <c r="M929" s="1">
        <v>40213</v>
      </c>
      <c r="N929" s="1">
        <v>41603</v>
      </c>
    </row>
    <row r="930" spans="1:18" x14ac:dyDescent="0.2">
      <c r="A930" t="s">
        <v>3805</v>
      </c>
      <c r="B930" t="s">
        <v>3806</v>
      </c>
      <c r="C930" t="s">
        <v>3807</v>
      </c>
      <c r="D930" t="s">
        <v>42</v>
      </c>
      <c r="E930">
        <v>3315000</v>
      </c>
      <c r="F930" t="s">
        <v>18</v>
      </c>
      <c r="G930" t="s">
        <v>25</v>
      </c>
      <c r="H930" t="s">
        <v>808</v>
      </c>
      <c r="I930" t="s">
        <v>809</v>
      </c>
      <c r="J930" t="s">
        <v>809</v>
      </c>
      <c r="K930">
        <v>1</v>
      </c>
      <c r="L930" s="1">
        <v>36526</v>
      </c>
      <c r="M930" s="1">
        <v>39632</v>
      </c>
      <c r="N930" s="1">
        <v>39632</v>
      </c>
    </row>
    <row r="931" spans="1:18" x14ac:dyDescent="0.2">
      <c r="A931" t="s">
        <v>3808</v>
      </c>
      <c r="B931" t="s">
        <v>3809</v>
      </c>
      <c r="C931" t="s">
        <v>3810</v>
      </c>
      <c r="D931" t="s">
        <v>56</v>
      </c>
      <c r="E931">
        <v>6650000</v>
      </c>
      <c r="F931" t="s">
        <v>18</v>
      </c>
      <c r="G931" t="s">
        <v>25</v>
      </c>
      <c r="H931" t="s">
        <v>89</v>
      </c>
      <c r="I931" t="s">
        <v>1260</v>
      </c>
      <c r="J931" t="s">
        <v>1783</v>
      </c>
      <c r="K931">
        <v>2</v>
      </c>
      <c r="L931" s="1">
        <v>36892</v>
      </c>
      <c r="M931" s="1">
        <v>39234</v>
      </c>
      <c r="N931" s="1">
        <v>41415</v>
      </c>
    </row>
    <row r="932" spans="1:18" x14ac:dyDescent="0.2">
      <c r="A932" t="s">
        <v>3811</v>
      </c>
      <c r="B932" t="s">
        <v>3812</v>
      </c>
      <c r="C932" t="s">
        <v>3813</v>
      </c>
      <c r="D932" t="s">
        <v>3814</v>
      </c>
      <c r="E932">
        <v>4000000</v>
      </c>
      <c r="F932" t="s">
        <v>18</v>
      </c>
      <c r="G932" t="s">
        <v>25</v>
      </c>
      <c r="H932" t="s">
        <v>286</v>
      </c>
      <c r="I932" t="s">
        <v>1030</v>
      </c>
      <c r="J932" t="s">
        <v>3815</v>
      </c>
      <c r="K932">
        <v>2</v>
      </c>
      <c r="L932" s="1">
        <v>31778</v>
      </c>
      <c r="M932" s="1">
        <v>42152</v>
      </c>
      <c r="N932" s="1">
        <v>42153</v>
      </c>
    </row>
    <row r="933" spans="1:18" x14ac:dyDescent="0.2">
      <c r="A933" t="s">
        <v>3816</v>
      </c>
      <c r="B933" t="s">
        <v>3817</v>
      </c>
      <c r="C933" t="s">
        <v>3818</v>
      </c>
      <c r="D933" t="s">
        <v>56</v>
      </c>
      <c r="E933">
        <v>12024769</v>
      </c>
      <c r="F933" t="s">
        <v>18</v>
      </c>
      <c r="G933" t="s">
        <v>25</v>
      </c>
      <c r="H933" t="s">
        <v>89</v>
      </c>
      <c r="I933" t="s">
        <v>1132</v>
      </c>
      <c r="J933" t="s">
        <v>1133</v>
      </c>
      <c r="K933">
        <v>3</v>
      </c>
      <c r="L933" s="1">
        <v>40179</v>
      </c>
      <c r="M933" s="1">
        <v>40325</v>
      </c>
      <c r="N933" s="1">
        <v>41424</v>
      </c>
    </row>
    <row r="934" spans="1:18" x14ac:dyDescent="0.2">
      <c r="A934" t="s">
        <v>3819</v>
      </c>
      <c r="B934" t="s">
        <v>3820</v>
      </c>
      <c r="C934" t="s">
        <v>3821</v>
      </c>
      <c r="D934" t="s">
        <v>42</v>
      </c>
      <c r="E934">
        <v>650000</v>
      </c>
      <c r="F934" t="s">
        <v>18</v>
      </c>
      <c r="G934" t="s">
        <v>25</v>
      </c>
      <c r="H934" t="s">
        <v>89</v>
      </c>
      <c r="I934" t="s">
        <v>90</v>
      </c>
      <c r="J934" t="s">
        <v>401</v>
      </c>
      <c r="K934">
        <v>1</v>
      </c>
      <c r="L934" s="1">
        <v>33604</v>
      </c>
      <c r="M934" s="1">
        <v>39057</v>
      </c>
      <c r="N934" s="1">
        <v>39057</v>
      </c>
    </row>
    <row r="935" spans="1:18" x14ac:dyDescent="0.2">
      <c r="A935" t="s">
        <v>3822</v>
      </c>
      <c r="B935" t="s">
        <v>3823</v>
      </c>
      <c r="C935" t="s">
        <v>3824</v>
      </c>
      <c r="D935" t="s">
        <v>94</v>
      </c>
      <c r="E935">
        <v>760000</v>
      </c>
      <c r="F935" t="s">
        <v>18</v>
      </c>
      <c r="G935" t="s">
        <v>25</v>
      </c>
      <c r="H935" t="s">
        <v>3162</v>
      </c>
      <c r="I935" t="s">
        <v>3163</v>
      </c>
      <c r="J935" t="s">
        <v>3825</v>
      </c>
      <c r="K935">
        <v>1</v>
      </c>
      <c r="L935" s="1">
        <v>40544</v>
      </c>
      <c r="M935" s="1">
        <v>40595</v>
      </c>
      <c r="N935" s="1">
        <v>40595</v>
      </c>
    </row>
    <row r="936" spans="1:18" x14ac:dyDescent="0.2">
      <c r="A936" t="s">
        <v>3826</v>
      </c>
      <c r="B936" t="s">
        <v>3827</v>
      </c>
      <c r="C936" t="s">
        <v>3828</v>
      </c>
      <c r="D936" t="s">
        <v>94</v>
      </c>
      <c r="E936">
        <v>1495000</v>
      </c>
      <c r="F936" t="s">
        <v>18</v>
      </c>
      <c r="G936" t="s">
        <v>25</v>
      </c>
      <c r="H936" t="s">
        <v>644</v>
      </c>
      <c r="I936" t="s">
        <v>645</v>
      </c>
      <c r="J936" t="s">
        <v>3829</v>
      </c>
      <c r="K936">
        <v>2</v>
      </c>
      <c r="L936" s="1">
        <v>40544</v>
      </c>
      <c r="M936" s="1">
        <v>42083</v>
      </c>
      <c r="N936" s="1">
        <v>42331</v>
      </c>
    </row>
    <row r="937" spans="1:18" hidden="1" x14ac:dyDescent="0.2">
      <c r="A937" t="s">
        <v>3830</v>
      </c>
      <c r="B937" t="s">
        <v>3831</v>
      </c>
      <c r="C937" t="s">
        <v>3832</v>
      </c>
      <c r="D937" t="s">
        <v>3396</v>
      </c>
      <c r="E937">
        <v>1000000</v>
      </c>
      <c r="F937" t="s">
        <v>18</v>
      </c>
      <c r="G937" t="s">
        <v>25</v>
      </c>
      <c r="H937" t="s">
        <v>64</v>
      </c>
      <c r="I937" t="s">
        <v>1221</v>
      </c>
      <c r="J937" t="s">
        <v>1221</v>
      </c>
      <c r="K937">
        <v>1</v>
      </c>
      <c r="M937" s="1">
        <v>42185</v>
      </c>
      <c r="N937" s="1">
        <v>42185</v>
      </c>
      <c r="O937"/>
      <c r="P937"/>
      <c r="Q937"/>
      <c r="R937"/>
    </row>
    <row r="938" spans="1:18" hidden="1" x14ac:dyDescent="0.2">
      <c r="A938" t="s">
        <v>3833</v>
      </c>
      <c r="B938" t="s">
        <v>3834</v>
      </c>
      <c r="C938" t="s">
        <v>3835</v>
      </c>
      <c r="D938" t="s">
        <v>2966</v>
      </c>
      <c r="E938" t="s">
        <v>43</v>
      </c>
      <c r="F938" t="s">
        <v>18</v>
      </c>
      <c r="G938" t="s">
        <v>25</v>
      </c>
      <c r="H938" t="s">
        <v>106</v>
      </c>
      <c r="I938" t="s">
        <v>3836</v>
      </c>
      <c r="J938" t="s">
        <v>3836</v>
      </c>
      <c r="K938">
        <v>1</v>
      </c>
      <c r="L938" s="1">
        <v>34335</v>
      </c>
      <c r="M938" s="1">
        <v>41936</v>
      </c>
      <c r="N938" s="1">
        <v>41936</v>
      </c>
      <c r="O938"/>
      <c r="P938"/>
      <c r="Q938"/>
      <c r="R938"/>
    </row>
    <row r="939" spans="1:18" hidden="1" x14ac:dyDescent="0.2">
      <c r="A939" t="s">
        <v>3837</v>
      </c>
      <c r="B939" t="s">
        <v>3838</v>
      </c>
      <c r="C939" t="s">
        <v>3839</v>
      </c>
      <c r="D939" t="s">
        <v>42</v>
      </c>
      <c r="E939">
        <v>2000000</v>
      </c>
      <c r="F939" t="s">
        <v>207</v>
      </c>
      <c r="K939">
        <v>1</v>
      </c>
      <c r="M939" s="1">
        <v>37314</v>
      </c>
      <c r="N939" s="1">
        <v>37314</v>
      </c>
      <c r="O939"/>
      <c r="P939"/>
      <c r="Q939"/>
      <c r="R939"/>
    </row>
    <row r="940" spans="1:18" x14ac:dyDescent="0.2">
      <c r="A940" t="s">
        <v>3840</v>
      </c>
      <c r="B940" t="s">
        <v>3841</v>
      </c>
      <c r="C940" t="s">
        <v>3842</v>
      </c>
      <c r="D940" t="s">
        <v>3843</v>
      </c>
      <c r="E940">
        <v>6700000</v>
      </c>
      <c r="F940" t="s">
        <v>18</v>
      </c>
      <c r="G940" t="s">
        <v>25</v>
      </c>
      <c r="H940" t="s">
        <v>64</v>
      </c>
      <c r="I940" t="s">
        <v>1221</v>
      </c>
      <c r="J940" t="s">
        <v>1221</v>
      </c>
      <c r="K940">
        <v>1</v>
      </c>
      <c r="L940" s="1">
        <v>40695</v>
      </c>
      <c r="M940" s="1">
        <v>40695</v>
      </c>
      <c r="N940" s="1">
        <v>40695</v>
      </c>
    </row>
    <row r="941" spans="1:18" x14ac:dyDescent="0.2">
      <c r="A941" t="s">
        <v>3844</v>
      </c>
      <c r="B941" t="s">
        <v>3845</v>
      </c>
      <c r="C941" t="s">
        <v>3846</v>
      </c>
      <c r="D941" t="s">
        <v>56</v>
      </c>
      <c r="E941">
        <v>110640466</v>
      </c>
      <c r="F941" t="s">
        <v>113</v>
      </c>
      <c r="G941" t="s">
        <v>25</v>
      </c>
      <c r="H941" t="s">
        <v>64</v>
      </c>
      <c r="I941" t="s">
        <v>1221</v>
      </c>
      <c r="J941" t="s">
        <v>1221</v>
      </c>
      <c r="K941">
        <v>9</v>
      </c>
      <c r="L941" s="1">
        <v>35065</v>
      </c>
      <c r="M941" s="1">
        <v>37757</v>
      </c>
      <c r="N941" s="1">
        <v>41516</v>
      </c>
    </row>
    <row r="942" spans="1:18" x14ac:dyDescent="0.2">
      <c r="A942" t="s">
        <v>3847</v>
      </c>
      <c r="B942" t="s">
        <v>3848</v>
      </c>
      <c r="C942" t="s">
        <v>3849</v>
      </c>
      <c r="D942" t="s">
        <v>3850</v>
      </c>
      <c r="E942">
        <v>12050000</v>
      </c>
      <c r="F942" t="s">
        <v>18</v>
      </c>
      <c r="G942" t="s">
        <v>366</v>
      </c>
      <c r="H942">
        <v>26</v>
      </c>
      <c r="I942" t="s">
        <v>367</v>
      </c>
      <c r="J942" t="s">
        <v>367</v>
      </c>
      <c r="K942">
        <v>4</v>
      </c>
      <c r="L942" s="1">
        <v>38353</v>
      </c>
      <c r="M942" s="1">
        <v>39448</v>
      </c>
      <c r="N942" s="1">
        <v>41085</v>
      </c>
    </row>
    <row r="943" spans="1:18" x14ac:dyDescent="0.2">
      <c r="A943" t="s">
        <v>3851</v>
      </c>
      <c r="B943" t="s">
        <v>3852</v>
      </c>
      <c r="C943" t="s">
        <v>3853</v>
      </c>
      <c r="D943" t="s">
        <v>3854</v>
      </c>
      <c r="E943">
        <v>8033458</v>
      </c>
      <c r="F943" t="s">
        <v>18</v>
      </c>
      <c r="G943" t="s">
        <v>128</v>
      </c>
      <c r="H943" t="s">
        <v>3855</v>
      </c>
      <c r="I943" t="s">
        <v>130</v>
      </c>
      <c r="J943" t="s">
        <v>3856</v>
      </c>
      <c r="K943">
        <v>1</v>
      </c>
      <c r="L943" s="1">
        <v>35065</v>
      </c>
      <c r="M943" s="1">
        <v>40483</v>
      </c>
      <c r="N943" s="1">
        <v>40483</v>
      </c>
    </row>
    <row r="944" spans="1:18" x14ac:dyDescent="0.2">
      <c r="A944" t="s">
        <v>3857</v>
      </c>
      <c r="B944" t="s">
        <v>3858</v>
      </c>
      <c r="C944" t="s">
        <v>3859</v>
      </c>
      <c r="D944" t="s">
        <v>3009</v>
      </c>
      <c r="E944">
        <v>6321095</v>
      </c>
      <c r="F944" t="s">
        <v>18</v>
      </c>
      <c r="G944" t="s">
        <v>128</v>
      </c>
      <c r="H944" t="s">
        <v>3860</v>
      </c>
      <c r="I944" t="s">
        <v>3220</v>
      </c>
      <c r="J944" t="s">
        <v>3861</v>
      </c>
      <c r="K944">
        <v>1</v>
      </c>
      <c r="L944" s="1">
        <v>39448</v>
      </c>
      <c r="M944" s="1">
        <v>40801</v>
      </c>
      <c r="N944" s="1">
        <v>40801</v>
      </c>
    </row>
    <row r="945" spans="1:18" hidden="1" x14ac:dyDescent="0.2">
      <c r="A945" t="s">
        <v>3862</v>
      </c>
      <c r="B945" t="s">
        <v>3863</v>
      </c>
      <c r="C945" t="s">
        <v>3864</v>
      </c>
      <c r="D945" t="s">
        <v>2966</v>
      </c>
      <c r="E945" t="s">
        <v>43</v>
      </c>
      <c r="F945" t="s">
        <v>18</v>
      </c>
      <c r="G945" t="s">
        <v>25</v>
      </c>
      <c r="H945" t="s">
        <v>1396</v>
      </c>
      <c r="I945" t="s">
        <v>3865</v>
      </c>
      <c r="J945" t="s">
        <v>3865</v>
      </c>
      <c r="K945">
        <v>1</v>
      </c>
      <c r="L945" s="1">
        <v>39448</v>
      </c>
      <c r="M945" s="1">
        <v>39723</v>
      </c>
      <c r="N945" s="1">
        <v>39723</v>
      </c>
      <c r="O945"/>
      <c r="P945"/>
      <c r="Q945"/>
      <c r="R945"/>
    </row>
    <row r="946" spans="1:18" hidden="1" x14ac:dyDescent="0.2">
      <c r="A946" t="s">
        <v>3866</v>
      </c>
      <c r="B946" t="s">
        <v>3867</v>
      </c>
      <c r="C946" t="s">
        <v>3868</v>
      </c>
      <c r="D946" t="s">
        <v>70</v>
      </c>
      <c r="E946">
        <v>1000000</v>
      </c>
      <c r="F946" t="s">
        <v>18</v>
      </c>
      <c r="K946">
        <v>2</v>
      </c>
      <c r="M946" s="1">
        <v>41306</v>
      </c>
      <c r="N946" s="1">
        <v>41699</v>
      </c>
      <c r="O946"/>
      <c r="P946"/>
      <c r="Q946"/>
      <c r="R946"/>
    </row>
    <row r="947" spans="1:18" hidden="1" x14ac:dyDescent="0.2">
      <c r="A947" t="s">
        <v>3869</v>
      </c>
      <c r="B947" t="s">
        <v>3870</v>
      </c>
      <c r="D947" t="s">
        <v>42</v>
      </c>
      <c r="E947" t="s">
        <v>43</v>
      </c>
      <c r="F947" t="s">
        <v>113</v>
      </c>
      <c r="G947" t="s">
        <v>25</v>
      </c>
      <c r="H947" t="s">
        <v>808</v>
      </c>
      <c r="I947" t="s">
        <v>809</v>
      </c>
      <c r="J947" t="s">
        <v>3871</v>
      </c>
      <c r="K947">
        <v>1</v>
      </c>
      <c r="M947" s="1">
        <v>37469</v>
      </c>
      <c r="N947" s="1">
        <v>37469</v>
      </c>
      <c r="O947"/>
      <c r="P947"/>
      <c r="Q947"/>
      <c r="R947"/>
    </row>
    <row r="948" spans="1:18" x14ac:dyDescent="0.2">
      <c r="A948" t="s">
        <v>3872</v>
      </c>
      <c r="B948" t="s">
        <v>3873</v>
      </c>
      <c r="C948" t="s">
        <v>3874</v>
      </c>
      <c r="D948" t="s">
        <v>3875</v>
      </c>
      <c r="E948">
        <v>2500000</v>
      </c>
      <c r="F948" t="s">
        <v>18</v>
      </c>
      <c r="G948" t="s">
        <v>25</v>
      </c>
      <c r="H948" t="s">
        <v>44</v>
      </c>
      <c r="I948" t="s">
        <v>282</v>
      </c>
      <c r="J948" t="s">
        <v>282</v>
      </c>
      <c r="K948">
        <v>1</v>
      </c>
      <c r="L948" s="1">
        <v>36982</v>
      </c>
      <c r="M948" s="1">
        <v>41887</v>
      </c>
      <c r="N948" s="1">
        <v>41887</v>
      </c>
    </row>
    <row r="949" spans="1:18" hidden="1" x14ac:dyDescent="0.2">
      <c r="A949" t="s">
        <v>3876</v>
      </c>
      <c r="B949" t="s">
        <v>3877</v>
      </c>
      <c r="C949" t="s">
        <v>3878</v>
      </c>
      <c r="D949" t="s">
        <v>285</v>
      </c>
      <c r="E949">
        <v>67000000</v>
      </c>
      <c r="F949" t="s">
        <v>18</v>
      </c>
      <c r="G949" t="s">
        <v>25</v>
      </c>
      <c r="H949" t="s">
        <v>82</v>
      </c>
      <c r="I949" t="s">
        <v>3879</v>
      </c>
      <c r="J949" t="s">
        <v>3879</v>
      </c>
      <c r="K949">
        <v>4</v>
      </c>
      <c r="M949" s="1">
        <v>41254</v>
      </c>
      <c r="N949" s="1">
        <v>41487</v>
      </c>
      <c r="O949"/>
      <c r="P949"/>
      <c r="Q949"/>
      <c r="R949"/>
    </row>
    <row r="950" spans="1:18" x14ac:dyDescent="0.2">
      <c r="A950" t="s">
        <v>3880</v>
      </c>
      <c r="B950" t="s">
        <v>3881</v>
      </c>
      <c r="C950" t="s">
        <v>3882</v>
      </c>
      <c r="D950" t="s">
        <v>42</v>
      </c>
      <c r="E950">
        <v>4277507</v>
      </c>
      <c r="F950" t="s">
        <v>18</v>
      </c>
      <c r="G950" t="s">
        <v>25</v>
      </c>
      <c r="H950" t="s">
        <v>808</v>
      </c>
      <c r="I950" t="s">
        <v>809</v>
      </c>
      <c r="J950" t="s">
        <v>3883</v>
      </c>
      <c r="K950">
        <v>2</v>
      </c>
      <c r="L950" s="1">
        <v>38353</v>
      </c>
      <c r="M950" s="1">
        <v>40855</v>
      </c>
      <c r="N950" s="1">
        <v>41745</v>
      </c>
    </row>
    <row r="951" spans="1:18" x14ac:dyDescent="0.2">
      <c r="A951" t="s">
        <v>3884</v>
      </c>
      <c r="B951" t="s">
        <v>3885</v>
      </c>
      <c r="C951" t="s">
        <v>3886</v>
      </c>
      <c r="D951" t="s">
        <v>42</v>
      </c>
      <c r="E951">
        <v>2100000</v>
      </c>
      <c r="F951" t="s">
        <v>18</v>
      </c>
      <c r="G951" t="s">
        <v>25</v>
      </c>
      <c r="H951" t="s">
        <v>158</v>
      </c>
      <c r="I951" t="s">
        <v>244</v>
      </c>
      <c r="J951" t="s">
        <v>3887</v>
      </c>
      <c r="K951">
        <v>1</v>
      </c>
      <c r="L951" s="1">
        <v>35796</v>
      </c>
      <c r="M951" s="1">
        <v>38418</v>
      </c>
      <c r="N951" s="1">
        <v>38418</v>
      </c>
    </row>
    <row r="952" spans="1:18" hidden="1" x14ac:dyDescent="0.2">
      <c r="A952" t="s">
        <v>3888</v>
      </c>
      <c r="B952" t="s">
        <v>3889</v>
      </c>
      <c r="C952" t="s">
        <v>3890</v>
      </c>
      <c r="D952" t="s">
        <v>56</v>
      </c>
      <c r="E952">
        <v>32655000</v>
      </c>
      <c r="F952" t="s">
        <v>18</v>
      </c>
      <c r="G952" t="s">
        <v>25</v>
      </c>
      <c r="H952" t="s">
        <v>1080</v>
      </c>
      <c r="I952" t="s">
        <v>1081</v>
      </c>
      <c r="J952" t="s">
        <v>1170</v>
      </c>
      <c r="K952">
        <v>8</v>
      </c>
      <c r="M952" s="1">
        <v>38412</v>
      </c>
      <c r="N952" s="1">
        <v>40470</v>
      </c>
      <c r="O952"/>
      <c r="P952"/>
      <c r="Q952"/>
      <c r="R952"/>
    </row>
    <row r="953" spans="1:18" x14ac:dyDescent="0.2">
      <c r="A953" t="s">
        <v>3891</v>
      </c>
      <c r="B953" t="s">
        <v>3892</v>
      </c>
      <c r="C953" t="s">
        <v>3893</v>
      </c>
      <c r="D953" t="s">
        <v>741</v>
      </c>
      <c r="E953">
        <v>329695</v>
      </c>
      <c r="F953" t="s">
        <v>18</v>
      </c>
      <c r="G953" t="s">
        <v>128</v>
      </c>
      <c r="H953" t="s">
        <v>3894</v>
      </c>
      <c r="I953" t="s">
        <v>2686</v>
      </c>
      <c r="J953" t="s">
        <v>2686</v>
      </c>
      <c r="K953">
        <v>1</v>
      </c>
      <c r="L953" s="1">
        <v>40544</v>
      </c>
      <c r="M953" s="1">
        <v>41141</v>
      </c>
      <c r="N953" s="1">
        <v>41141</v>
      </c>
    </row>
    <row r="954" spans="1:18" x14ac:dyDescent="0.2">
      <c r="A954" t="s">
        <v>3895</v>
      </c>
      <c r="B954" t="s">
        <v>3896</v>
      </c>
      <c r="C954" t="s">
        <v>3897</v>
      </c>
      <c r="D954" t="s">
        <v>3898</v>
      </c>
      <c r="E954">
        <v>15000000</v>
      </c>
      <c r="F954" t="s">
        <v>18</v>
      </c>
      <c r="G954" t="s">
        <v>638</v>
      </c>
      <c r="H954">
        <v>7</v>
      </c>
      <c r="I954" t="s">
        <v>929</v>
      </c>
      <c r="J954" t="s">
        <v>929</v>
      </c>
      <c r="K954">
        <v>1</v>
      </c>
      <c r="L954" s="1">
        <v>35796</v>
      </c>
      <c r="M954" s="1">
        <v>41906</v>
      </c>
      <c r="N954" s="1">
        <v>41906</v>
      </c>
    </row>
    <row r="955" spans="1:18" hidden="1" x14ac:dyDescent="0.2">
      <c r="A955" t="s">
        <v>3899</v>
      </c>
      <c r="B955" t="s">
        <v>3900</v>
      </c>
      <c r="C955" t="s">
        <v>3901</v>
      </c>
      <c r="D955" t="s">
        <v>1384</v>
      </c>
      <c r="E955" t="s">
        <v>43</v>
      </c>
      <c r="F955" t="s">
        <v>18</v>
      </c>
      <c r="G955" t="s">
        <v>25</v>
      </c>
      <c r="H955" t="s">
        <v>64</v>
      </c>
      <c r="I955" t="s">
        <v>65</v>
      </c>
      <c r="J955" t="s">
        <v>1402</v>
      </c>
      <c r="K955">
        <v>1</v>
      </c>
      <c r="L955" s="1">
        <v>40544</v>
      </c>
      <c r="M955" s="1">
        <v>41021</v>
      </c>
      <c r="N955" s="1">
        <v>41021</v>
      </c>
      <c r="O955"/>
      <c r="P955"/>
      <c r="Q955"/>
      <c r="R955"/>
    </row>
    <row r="956" spans="1:18" x14ac:dyDescent="0.2">
      <c r="A956" t="s">
        <v>3902</v>
      </c>
      <c r="B956" t="s">
        <v>3903</v>
      </c>
      <c r="C956" t="s">
        <v>3904</v>
      </c>
      <c r="D956" t="s">
        <v>42</v>
      </c>
      <c r="E956">
        <v>25000</v>
      </c>
      <c r="F956" t="s">
        <v>18</v>
      </c>
      <c r="G956" t="s">
        <v>25</v>
      </c>
      <c r="H956" t="s">
        <v>89</v>
      </c>
      <c r="I956" t="s">
        <v>3569</v>
      </c>
      <c r="J956" t="s">
        <v>3569</v>
      </c>
      <c r="K956">
        <v>1</v>
      </c>
      <c r="L956" s="1">
        <v>33239</v>
      </c>
      <c r="M956" s="1">
        <v>39994</v>
      </c>
      <c r="N956" s="1">
        <v>39994</v>
      </c>
    </row>
    <row r="957" spans="1:18" hidden="1" x14ac:dyDescent="0.2">
      <c r="A957" t="s">
        <v>3905</v>
      </c>
      <c r="B957" t="s">
        <v>3906</v>
      </c>
      <c r="C957" t="s">
        <v>3907</v>
      </c>
      <c r="D957" t="s">
        <v>741</v>
      </c>
      <c r="E957">
        <v>200000</v>
      </c>
      <c r="F957" t="s">
        <v>18</v>
      </c>
      <c r="G957" t="s">
        <v>25</v>
      </c>
      <c r="H957" t="s">
        <v>1080</v>
      </c>
      <c r="I957" t="s">
        <v>1081</v>
      </c>
      <c r="J957" t="s">
        <v>1170</v>
      </c>
      <c r="K957">
        <v>1</v>
      </c>
      <c r="M957" s="1">
        <v>41649</v>
      </c>
      <c r="N957" s="1">
        <v>41649</v>
      </c>
      <c r="O957"/>
      <c r="P957"/>
      <c r="Q957"/>
      <c r="R957"/>
    </row>
    <row r="958" spans="1:18" x14ac:dyDescent="0.2">
      <c r="A958" t="s">
        <v>3908</v>
      </c>
      <c r="B958" t="s">
        <v>3909</v>
      </c>
      <c r="C958" t="s">
        <v>3910</v>
      </c>
      <c r="D958" t="s">
        <v>3911</v>
      </c>
      <c r="E958">
        <v>195858</v>
      </c>
      <c r="F958" t="s">
        <v>18</v>
      </c>
      <c r="G958" t="s">
        <v>128</v>
      </c>
      <c r="H958" t="s">
        <v>129</v>
      </c>
      <c r="I958" t="s">
        <v>130</v>
      </c>
      <c r="J958" t="s">
        <v>130</v>
      </c>
      <c r="K958">
        <v>1</v>
      </c>
      <c r="L958" s="1">
        <v>40544</v>
      </c>
      <c r="M958" s="1">
        <v>40878</v>
      </c>
      <c r="N958" s="1">
        <v>40878</v>
      </c>
    </row>
    <row r="959" spans="1:18" x14ac:dyDescent="0.2">
      <c r="A959" t="s">
        <v>3912</v>
      </c>
      <c r="B959" t="s">
        <v>3913</v>
      </c>
      <c r="C959" t="s">
        <v>3914</v>
      </c>
      <c r="D959" t="s">
        <v>1503</v>
      </c>
      <c r="E959">
        <v>8198838</v>
      </c>
      <c r="F959" t="s">
        <v>113</v>
      </c>
      <c r="G959" t="s">
        <v>25</v>
      </c>
      <c r="H959" t="s">
        <v>808</v>
      </c>
      <c r="I959" t="s">
        <v>809</v>
      </c>
      <c r="J959" t="s">
        <v>809</v>
      </c>
      <c r="K959">
        <v>4</v>
      </c>
      <c r="L959" s="1">
        <v>37257</v>
      </c>
      <c r="M959" s="1">
        <v>39630</v>
      </c>
      <c r="N959" s="1">
        <v>41929</v>
      </c>
    </row>
    <row r="960" spans="1:18" x14ac:dyDescent="0.2">
      <c r="A960" t="s">
        <v>3915</v>
      </c>
      <c r="B960" t="s">
        <v>3916</v>
      </c>
      <c r="C960" t="s">
        <v>3917</v>
      </c>
      <c r="D960" t="s">
        <v>741</v>
      </c>
      <c r="E960">
        <v>30500000</v>
      </c>
      <c r="F960" t="s">
        <v>18</v>
      </c>
      <c r="G960" t="s">
        <v>25</v>
      </c>
      <c r="H960" t="s">
        <v>106</v>
      </c>
      <c r="I960" t="s">
        <v>1621</v>
      </c>
      <c r="J960" t="s">
        <v>3918</v>
      </c>
      <c r="K960">
        <v>2</v>
      </c>
      <c r="L960" s="1">
        <v>38718</v>
      </c>
      <c r="M960" s="1">
        <v>40752</v>
      </c>
      <c r="N960" s="1">
        <v>41673</v>
      </c>
    </row>
    <row r="961" spans="1:18" hidden="1" x14ac:dyDescent="0.2">
      <c r="A961" t="s">
        <v>3919</v>
      </c>
      <c r="B961" t="s">
        <v>3920</v>
      </c>
      <c r="C961" t="s">
        <v>3921</v>
      </c>
      <c r="D961" t="s">
        <v>3396</v>
      </c>
      <c r="E961">
        <v>25000</v>
      </c>
      <c r="F961" t="s">
        <v>18</v>
      </c>
      <c r="G961" t="s">
        <v>25</v>
      </c>
      <c r="H961" t="s">
        <v>286</v>
      </c>
      <c r="I961" t="s">
        <v>1030</v>
      </c>
      <c r="J961" t="s">
        <v>1030</v>
      </c>
      <c r="K961">
        <v>1</v>
      </c>
      <c r="M961" s="1">
        <v>39031</v>
      </c>
      <c r="N961" s="1">
        <v>39031</v>
      </c>
      <c r="O961"/>
      <c r="P961"/>
      <c r="Q961"/>
      <c r="R961"/>
    </row>
    <row r="962" spans="1:18" x14ac:dyDescent="0.2">
      <c r="A962" t="s">
        <v>3922</v>
      </c>
      <c r="B962" t="s">
        <v>3923</v>
      </c>
      <c r="C962" t="s">
        <v>3924</v>
      </c>
      <c r="D962" t="s">
        <v>3733</v>
      </c>
      <c r="E962">
        <v>1245092</v>
      </c>
      <c r="F962" t="s">
        <v>18</v>
      </c>
      <c r="G962" t="s">
        <v>25</v>
      </c>
      <c r="H962" t="s">
        <v>1011</v>
      </c>
      <c r="I962" t="s">
        <v>1035</v>
      </c>
      <c r="J962" t="s">
        <v>1035</v>
      </c>
      <c r="K962">
        <v>3</v>
      </c>
      <c r="L962" s="1">
        <v>38718</v>
      </c>
      <c r="M962" s="1">
        <v>40315</v>
      </c>
      <c r="N962" s="1">
        <v>41810</v>
      </c>
    </row>
    <row r="963" spans="1:18" x14ac:dyDescent="0.2">
      <c r="A963" t="s">
        <v>3925</v>
      </c>
      <c r="B963" t="s">
        <v>3926</v>
      </c>
      <c r="C963" t="s">
        <v>3927</v>
      </c>
      <c r="D963" t="s">
        <v>3928</v>
      </c>
      <c r="E963">
        <v>3715000</v>
      </c>
      <c r="F963" t="s">
        <v>18</v>
      </c>
      <c r="G963" t="s">
        <v>1819</v>
      </c>
      <c r="H963">
        <v>5</v>
      </c>
      <c r="I963" t="s">
        <v>1820</v>
      </c>
      <c r="J963" t="s">
        <v>1820</v>
      </c>
      <c r="K963">
        <v>2</v>
      </c>
      <c r="L963" s="1">
        <v>41582</v>
      </c>
      <c r="M963" s="1">
        <v>41654</v>
      </c>
      <c r="N963" s="1">
        <v>42051</v>
      </c>
    </row>
    <row r="964" spans="1:18" x14ac:dyDescent="0.2">
      <c r="A964" t="s">
        <v>3929</v>
      </c>
      <c r="B964" t="s">
        <v>3930</v>
      </c>
      <c r="C964" t="s">
        <v>3931</v>
      </c>
      <c r="D964" t="s">
        <v>3932</v>
      </c>
      <c r="E964">
        <v>5000000</v>
      </c>
      <c r="F964" t="s">
        <v>18</v>
      </c>
      <c r="G964" t="s">
        <v>25</v>
      </c>
      <c r="H964" t="s">
        <v>121</v>
      </c>
      <c r="I964" t="s">
        <v>528</v>
      </c>
      <c r="J964" t="s">
        <v>3933</v>
      </c>
      <c r="K964">
        <v>1</v>
      </c>
      <c r="L964" s="1">
        <v>30317</v>
      </c>
      <c r="M964" s="1">
        <v>39083</v>
      </c>
      <c r="N964" s="1">
        <v>39083</v>
      </c>
    </row>
    <row r="965" spans="1:18" hidden="1" x14ac:dyDescent="0.2">
      <c r="A965" t="s">
        <v>3934</v>
      </c>
      <c r="B965" t="s">
        <v>3935</v>
      </c>
      <c r="C965" t="s">
        <v>3936</v>
      </c>
      <c r="E965" t="s">
        <v>43</v>
      </c>
      <c r="F965" t="s">
        <v>207</v>
      </c>
      <c r="K965">
        <v>1</v>
      </c>
      <c r="M965" s="1">
        <v>41464</v>
      </c>
      <c r="N965" s="1">
        <v>41464</v>
      </c>
      <c r="O965"/>
      <c r="P965"/>
      <c r="Q965"/>
      <c r="R965"/>
    </row>
    <row r="966" spans="1:18" hidden="1" x14ac:dyDescent="0.2">
      <c r="A966" t="s">
        <v>3937</v>
      </c>
      <c r="B966" t="s">
        <v>3938</v>
      </c>
      <c r="D966" t="s">
        <v>3939</v>
      </c>
      <c r="E966" t="s">
        <v>43</v>
      </c>
      <c r="F966" t="s">
        <v>18</v>
      </c>
      <c r="G966" t="s">
        <v>25</v>
      </c>
      <c r="H966" t="s">
        <v>99</v>
      </c>
      <c r="I966" t="s">
        <v>100</v>
      </c>
      <c r="J966" t="s">
        <v>100</v>
      </c>
      <c r="K966">
        <v>1</v>
      </c>
      <c r="L966" s="1">
        <v>40695</v>
      </c>
      <c r="M966" s="1">
        <v>40931</v>
      </c>
      <c r="N966" s="1">
        <v>40931</v>
      </c>
      <c r="O966"/>
      <c r="P966"/>
      <c r="Q966"/>
      <c r="R966"/>
    </row>
    <row r="967" spans="1:18" x14ac:dyDescent="0.2">
      <c r="A967" t="s">
        <v>3940</v>
      </c>
      <c r="B967" t="s">
        <v>3941</v>
      </c>
      <c r="C967" t="s">
        <v>3942</v>
      </c>
      <c r="D967" t="s">
        <v>3943</v>
      </c>
      <c r="E967">
        <v>145562</v>
      </c>
      <c r="F967" t="s">
        <v>18</v>
      </c>
      <c r="G967" t="s">
        <v>638</v>
      </c>
      <c r="H967">
        <v>7</v>
      </c>
      <c r="I967" t="s">
        <v>929</v>
      </c>
      <c r="J967" t="s">
        <v>929</v>
      </c>
      <c r="K967">
        <v>2</v>
      </c>
      <c r="L967" s="1">
        <v>40179</v>
      </c>
      <c r="M967" s="1">
        <v>41334</v>
      </c>
      <c r="N967" s="1">
        <v>41614</v>
      </c>
    </row>
    <row r="968" spans="1:18" hidden="1" x14ac:dyDescent="0.2">
      <c r="A968" t="s">
        <v>3944</v>
      </c>
      <c r="B968" t="s">
        <v>3945</v>
      </c>
      <c r="C968" t="s">
        <v>3946</v>
      </c>
      <c r="D968" t="s">
        <v>3947</v>
      </c>
      <c r="E968" t="s">
        <v>43</v>
      </c>
      <c r="F968" t="s">
        <v>18</v>
      </c>
      <c r="G968" t="s">
        <v>25</v>
      </c>
      <c r="H968" t="s">
        <v>64</v>
      </c>
      <c r="I968" t="s">
        <v>65</v>
      </c>
      <c r="J968" t="s">
        <v>2971</v>
      </c>
      <c r="K968">
        <v>1</v>
      </c>
      <c r="L968" s="1">
        <v>40544</v>
      </c>
      <c r="M968" s="1">
        <v>41975</v>
      </c>
      <c r="N968" s="1">
        <v>41975</v>
      </c>
      <c r="O968"/>
      <c r="P968"/>
      <c r="Q968"/>
      <c r="R968"/>
    </row>
    <row r="969" spans="1:18" x14ac:dyDescent="0.2">
      <c r="A969" t="s">
        <v>3948</v>
      </c>
      <c r="B969" t="s">
        <v>3949</v>
      </c>
      <c r="C969" t="s">
        <v>3950</v>
      </c>
      <c r="D969" t="s">
        <v>2479</v>
      </c>
      <c r="E969">
        <v>24980307</v>
      </c>
      <c r="F969" t="s">
        <v>18</v>
      </c>
      <c r="G969" t="s">
        <v>25</v>
      </c>
      <c r="H969" t="s">
        <v>64</v>
      </c>
      <c r="I969" t="s">
        <v>95</v>
      </c>
      <c r="J969" t="s">
        <v>1279</v>
      </c>
      <c r="K969">
        <v>6</v>
      </c>
      <c r="L969" s="1">
        <v>39083</v>
      </c>
      <c r="M969" s="1">
        <v>39661</v>
      </c>
      <c r="N969" s="1">
        <v>41859</v>
      </c>
    </row>
    <row r="970" spans="1:18" x14ac:dyDescent="0.2">
      <c r="A970" t="s">
        <v>3951</v>
      </c>
      <c r="B970" t="s">
        <v>3952</v>
      </c>
      <c r="C970" t="s">
        <v>3953</v>
      </c>
      <c r="D970" t="s">
        <v>3954</v>
      </c>
      <c r="E970">
        <v>75000</v>
      </c>
      <c r="F970" t="s">
        <v>18</v>
      </c>
      <c r="G970" t="s">
        <v>25</v>
      </c>
      <c r="H970" t="s">
        <v>106</v>
      </c>
      <c r="I970" t="s">
        <v>107</v>
      </c>
      <c r="J970" t="s">
        <v>108</v>
      </c>
      <c r="K970">
        <v>1</v>
      </c>
      <c r="L970" s="1">
        <v>40179</v>
      </c>
      <c r="M970" s="1">
        <v>40634</v>
      </c>
      <c r="N970" s="1">
        <v>40634</v>
      </c>
    </row>
    <row r="971" spans="1:18" x14ac:dyDescent="0.2">
      <c r="A971" t="s">
        <v>3955</v>
      </c>
      <c r="B971" t="s">
        <v>3956</v>
      </c>
      <c r="C971" t="s">
        <v>3957</v>
      </c>
      <c r="D971" t="s">
        <v>56</v>
      </c>
      <c r="E971">
        <v>30000000</v>
      </c>
      <c r="F971" t="s">
        <v>18</v>
      </c>
      <c r="G971" t="s">
        <v>25</v>
      </c>
      <c r="H971" t="s">
        <v>64</v>
      </c>
      <c r="I971" t="s">
        <v>1221</v>
      </c>
      <c r="J971" t="s">
        <v>1221</v>
      </c>
      <c r="K971">
        <v>1</v>
      </c>
      <c r="L971" s="1">
        <v>37257</v>
      </c>
      <c r="M971" s="1">
        <v>42317</v>
      </c>
      <c r="N971" s="1">
        <v>42317</v>
      </c>
    </row>
    <row r="972" spans="1:18" x14ac:dyDescent="0.2">
      <c r="A972" t="s">
        <v>3958</v>
      </c>
      <c r="B972" t="s">
        <v>3959</v>
      </c>
      <c r="C972" t="s">
        <v>3960</v>
      </c>
      <c r="D972" t="s">
        <v>3961</v>
      </c>
      <c r="E972">
        <v>4700000</v>
      </c>
      <c r="F972" t="s">
        <v>18</v>
      </c>
      <c r="G972" t="s">
        <v>25</v>
      </c>
      <c r="H972" t="s">
        <v>286</v>
      </c>
      <c r="I972" t="s">
        <v>1030</v>
      </c>
      <c r="J972" t="s">
        <v>1030</v>
      </c>
      <c r="K972">
        <v>2</v>
      </c>
      <c r="L972" s="1">
        <v>40909</v>
      </c>
      <c r="M972" s="1">
        <v>41562</v>
      </c>
      <c r="N972" s="1">
        <v>42278</v>
      </c>
    </row>
    <row r="973" spans="1:18" x14ac:dyDescent="0.2">
      <c r="A973" t="s">
        <v>3962</v>
      </c>
      <c r="B973" t="s">
        <v>3963</v>
      </c>
      <c r="C973" t="s">
        <v>3964</v>
      </c>
      <c r="D973" t="s">
        <v>3965</v>
      </c>
      <c r="E973">
        <v>4000000</v>
      </c>
      <c r="F973" t="s">
        <v>18</v>
      </c>
      <c r="G973" t="s">
        <v>25</v>
      </c>
      <c r="H973" t="s">
        <v>106</v>
      </c>
      <c r="I973" t="s">
        <v>107</v>
      </c>
      <c r="J973" t="s">
        <v>108</v>
      </c>
      <c r="K973">
        <v>1</v>
      </c>
      <c r="L973" s="1">
        <v>36892</v>
      </c>
      <c r="M973" s="1">
        <v>42145</v>
      </c>
      <c r="N973" s="1">
        <v>42145</v>
      </c>
    </row>
    <row r="974" spans="1:18" x14ac:dyDescent="0.2">
      <c r="A974" t="s">
        <v>3966</v>
      </c>
      <c r="B974" t="s">
        <v>3967</v>
      </c>
      <c r="C974" t="s">
        <v>3968</v>
      </c>
      <c r="D974" t="s">
        <v>94</v>
      </c>
      <c r="E974">
        <v>8700000</v>
      </c>
      <c r="F974" t="s">
        <v>18</v>
      </c>
      <c r="G974" t="s">
        <v>25</v>
      </c>
      <c r="H974" t="s">
        <v>121</v>
      </c>
      <c r="I974" t="s">
        <v>122</v>
      </c>
      <c r="J974" t="s">
        <v>2585</v>
      </c>
      <c r="K974">
        <v>1</v>
      </c>
      <c r="L974" s="1">
        <v>36161</v>
      </c>
      <c r="M974" s="1">
        <v>40659</v>
      </c>
      <c r="N974" s="1">
        <v>40659</v>
      </c>
    </row>
    <row r="975" spans="1:18" hidden="1" x14ac:dyDescent="0.2">
      <c r="A975" t="s">
        <v>3969</v>
      </c>
      <c r="B975" t="s">
        <v>3970</v>
      </c>
      <c r="C975" t="s">
        <v>3971</v>
      </c>
      <c r="D975" t="s">
        <v>3372</v>
      </c>
      <c r="E975">
        <v>93654902</v>
      </c>
      <c r="F975" t="s">
        <v>689</v>
      </c>
      <c r="G975" t="s">
        <v>25</v>
      </c>
      <c r="H975" t="s">
        <v>64</v>
      </c>
      <c r="I975" t="s">
        <v>65</v>
      </c>
      <c r="J975" t="s">
        <v>1251</v>
      </c>
      <c r="K975">
        <v>5</v>
      </c>
      <c r="M975" s="1">
        <v>40140</v>
      </c>
      <c r="N975" s="1">
        <v>41627</v>
      </c>
      <c r="O975"/>
      <c r="P975"/>
      <c r="Q975"/>
      <c r="R975"/>
    </row>
    <row r="976" spans="1:18" hidden="1" x14ac:dyDescent="0.2">
      <c r="A976" t="s">
        <v>3972</v>
      </c>
      <c r="B976" t="s">
        <v>3973</v>
      </c>
      <c r="C976" t="s">
        <v>3974</v>
      </c>
      <c r="D976" t="s">
        <v>3975</v>
      </c>
      <c r="E976" t="s">
        <v>43</v>
      </c>
      <c r="F976" t="s">
        <v>18</v>
      </c>
      <c r="G976" t="s">
        <v>128</v>
      </c>
      <c r="H976" t="s">
        <v>3976</v>
      </c>
      <c r="I976" t="s">
        <v>3977</v>
      </c>
      <c r="J976" t="s">
        <v>3977</v>
      </c>
      <c r="K976">
        <v>1</v>
      </c>
      <c r="L976" s="1">
        <v>41640</v>
      </c>
      <c r="M976" s="1">
        <v>41843</v>
      </c>
      <c r="N976" s="1">
        <v>41843</v>
      </c>
      <c r="O976"/>
      <c r="P976"/>
      <c r="Q976"/>
      <c r="R976"/>
    </row>
    <row r="977" spans="1:18" hidden="1" x14ac:dyDescent="0.2">
      <c r="A977" t="s">
        <v>3978</v>
      </c>
      <c r="B977" t="s">
        <v>3979</v>
      </c>
      <c r="C977" t="s">
        <v>3980</v>
      </c>
      <c r="D977" t="s">
        <v>1503</v>
      </c>
      <c r="E977">
        <v>2090000</v>
      </c>
      <c r="F977" t="s">
        <v>207</v>
      </c>
      <c r="G977" t="s">
        <v>25</v>
      </c>
      <c r="H977" t="s">
        <v>64</v>
      </c>
      <c r="I977" t="s">
        <v>65</v>
      </c>
      <c r="J977" t="s">
        <v>71</v>
      </c>
      <c r="K977">
        <v>1</v>
      </c>
      <c r="M977" s="1">
        <v>39822</v>
      </c>
      <c r="N977" s="1">
        <v>39822</v>
      </c>
      <c r="O977"/>
      <c r="P977"/>
      <c r="Q977"/>
      <c r="R977"/>
    </row>
    <row r="978" spans="1:18" x14ac:dyDescent="0.2">
      <c r="A978" t="s">
        <v>3981</v>
      </c>
      <c r="B978" t="s">
        <v>3982</v>
      </c>
      <c r="C978" t="s">
        <v>3983</v>
      </c>
      <c r="D978" t="s">
        <v>3984</v>
      </c>
      <c r="E978">
        <v>150594138</v>
      </c>
      <c r="F978" t="s">
        <v>18</v>
      </c>
      <c r="G978" t="s">
        <v>3985</v>
      </c>
      <c r="H978">
        <v>3</v>
      </c>
      <c r="I978" t="s">
        <v>2369</v>
      </c>
      <c r="J978" t="s">
        <v>3986</v>
      </c>
      <c r="K978">
        <v>1</v>
      </c>
      <c r="L978" s="1">
        <v>27760</v>
      </c>
      <c r="M978" s="1">
        <v>40977</v>
      </c>
      <c r="N978" s="1">
        <v>40977</v>
      </c>
    </row>
    <row r="979" spans="1:18" x14ac:dyDescent="0.2">
      <c r="A979" t="s">
        <v>3987</v>
      </c>
      <c r="B979" t="s">
        <v>3988</v>
      </c>
      <c r="C979" t="s">
        <v>3989</v>
      </c>
      <c r="D979" t="s">
        <v>3485</v>
      </c>
      <c r="E979">
        <v>2100000</v>
      </c>
      <c r="F979" t="s">
        <v>18</v>
      </c>
      <c r="G979" t="s">
        <v>25</v>
      </c>
      <c r="H979" t="s">
        <v>158</v>
      </c>
      <c r="I979" t="s">
        <v>244</v>
      </c>
      <c r="J979" t="s">
        <v>327</v>
      </c>
      <c r="K979">
        <v>1</v>
      </c>
      <c r="L979" s="1">
        <v>41275</v>
      </c>
      <c r="M979" s="1">
        <v>42096</v>
      </c>
      <c r="N979" s="1">
        <v>42096</v>
      </c>
    </row>
    <row r="980" spans="1:18" x14ac:dyDescent="0.2">
      <c r="A980" t="s">
        <v>3990</v>
      </c>
      <c r="B980" t="s">
        <v>3991</v>
      </c>
      <c r="C980" t="s">
        <v>3992</v>
      </c>
      <c r="D980" t="s">
        <v>1247</v>
      </c>
      <c r="E980">
        <v>600000</v>
      </c>
      <c r="F980" t="s">
        <v>18</v>
      </c>
      <c r="G980" t="s">
        <v>25</v>
      </c>
      <c r="H980" t="s">
        <v>3993</v>
      </c>
      <c r="I980" t="s">
        <v>3994</v>
      </c>
      <c r="J980" t="s">
        <v>3995</v>
      </c>
      <c r="K980">
        <v>1</v>
      </c>
      <c r="L980" s="1">
        <v>41275</v>
      </c>
      <c r="M980" s="1">
        <v>41494</v>
      </c>
      <c r="N980" s="1">
        <v>41494</v>
      </c>
    </row>
    <row r="981" spans="1:18" x14ac:dyDescent="0.2">
      <c r="A981" t="s">
        <v>3996</v>
      </c>
      <c r="B981" t="s">
        <v>3997</v>
      </c>
      <c r="C981" t="s">
        <v>3998</v>
      </c>
      <c r="D981" t="s">
        <v>1384</v>
      </c>
      <c r="E981">
        <v>4880000</v>
      </c>
      <c r="F981" t="s">
        <v>207</v>
      </c>
      <c r="G981" t="s">
        <v>57</v>
      </c>
      <c r="H981" t="s">
        <v>3339</v>
      </c>
      <c r="I981" t="s">
        <v>3340</v>
      </c>
      <c r="J981" t="s">
        <v>3341</v>
      </c>
      <c r="K981">
        <v>1</v>
      </c>
      <c r="L981" s="1">
        <v>36526</v>
      </c>
      <c r="M981" s="1">
        <v>39232</v>
      </c>
      <c r="N981" s="1">
        <v>39232</v>
      </c>
    </row>
    <row r="982" spans="1:18" hidden="1" x14ac:dyDescent="0.2">
      <c r="A982" t="s">
        <v>3999</v>
      </c>
      <c r="B982" t="s">
        <v>4000</v>
      </c>
      <c r="C982" t="s">
        <v>4001</v>
      </c>
      <c r="D982" t="s">
        <v>56</v>
      </c>
      <c r="E982" t="s">
        <v>43</v>
      </c>
      <c r="F982" t="s">
        <v>207</v>
      </c>
      <c r="G982" t="s">
        <v>25</v>
      </c>
      <c r="H982" t="s">
        <v>64</v>
      </c>
      <c r="I982" t="s">
        <v>65</v>
      </c>
      <c r="J982" t="s">
        <v>4002</v>
      </c>
      <c r="K982">
        <v>1</v>
      </c>
      <c r="M982" s="1">
        <v>41347</v>
      </c>
      <c r="N982" s="1">
        <v>41347</v>
      </c>
      <c r="O982"/>
      <c r="P982"/>
      <c r="Q982"/>
      <c r="R982"/>
    </row>
    <row r="983" spans="1:18" hidden="1" x14ac:dyDescent="0.2">
      <c r="A983" t="s">
        <v>4003</v>
      </c>
      <c r="B983" t="s">
        <v>4004</v>
      </c>
      <c r="C983" t="s">
        <v>4005</v>
      </c>
      <c r="D983" t="s">
        <v>56</v>
      </c>
      <c r="E983" t="s">
        <v>43</v>
      </c>
      <c r="F983" t="s">
        <v>18</v>
      </c>
      <c r="G983" t="s">
        <v>276</v>
      </c>
      <c r="H983">
        <v>17</v>
      </c>
      <c r="I983" t="s">
        <v>464</v>
      </c>
      <c r="J983" t="s">
        <v>464</v>
      </c>
      <c r="K983">
        <v>2</v>
      </c>
      <c r="L983" s="1">
        <v>40544</v>
      </c>
      <c r="M983" s="1">
        <v>41271</v>
      </c>
      <c r="N983" s="1">
        <v>41441</v>
      </c>
      <c r="O983"/>
      <c r="P983"/>
      <c r="Q983"/>
      <c r="R983"/>
    </row>
    <row r="984" spans="1:18" x14ac:dyDescent="0.2">
      <c r="A984" t="s">
        <v>4006</v>
      </c>
      <c r="B984" t="s">
        <v>4007</v>
      </c>
      <c r="C984" t="s">
        <v>4008</v>
      </c>
      <c r="D984" t="s">
        <v>4009</v>
      </c>
      <c r="E984">
        <v>3638201</v>
      </c>
      <c r="F984" t="s">
        <v>18</v>
      </c>
      <c r="G984" t="s">
        <v>25</v>
      </c>
      <c r="H984" t="s">
        <v>64</v>
      </c>
      <c r="I984" t="s">
        <v>65</v>
      </c>
      <c r="J984" t="s">
        <v>66</v>
      </c>
      <c r="K984">
        <v>1</v>
      </c>
      <c r="L984" s="1">
        <v>38718</v>
      </c>
      <c r="M984" s="1">
        <v>40298</v>
      </c>
      <c r="N984" s="1">
        <v>40298</v>
      </c>
    </row>
    <row r="985" spans="1:18" x14ac:dyDescent="0.2">
      <c r="A985" t="s">
        <v>4010</v>
      </c>
      <c r="B985" t="s">
        <v>4011</v>
      </c>
      <c r="D985" t="s">
        <v>1247</v>
      </c>
      <c r="E985">
        <v>41250</v>
      </c>
      <c r="F985" t="s">
        <v>18</v>
      </c>
      <c r="G985" t="s">
        <v>51</v>
      </c>
      <c r="I985" t="s">
        <v>52</v>
      </c>
      <c r="J985" t="s">
        <v>52</v>
      </c>
      <c r="K985">
        <v>1</v>
      </c>
      <c r="L985" s="1">
        <v>41473</v>
      </c>
      <c r="M985" s="1">
        <v>41821</v>
      </c>
      <c r="N985" s="1">
        <v>41821</v>
      </c>
    </row>
    <row r="986" spans="1:18" x14ac:dyDescent="0.2">
      <c r="A986" t="s">
        <v>4012</v>
      </c>
      <c r="B986" t="s">
        <v>4013</v>
      </c>
      <c r="C986" t="s">
        <v>4014</v>
      </c>
      <c r="D986" t="s">
        <v>56</v>
      </c>
      <c r="E986">
        <v>151250000</v>
      </c>
      <c r="F986" t="s">
        <v>18</v>
      </c>
      <c r="G986" t="s">
        <v>25</v>
      </c>
      <c r="H986" t="s">
        <v>158</v>
      </c>
      <c r="I986" t="s">
        <v>244</v>
      </c>
      <c r="J986" t="s">
        <v>244</v>
      </c>
      <c r="K986">
        <v>6</v>
      </c>
      <c r="L986" s="1">
        <v>39448</v>
      </c>
      <c r="M986" s="1">
        <v>40026</v>
      </c>
      <c r="N986" s="1">
        <v>41484</v>
      </c>
    </row>
    <row r="987" spans="1:18" x14ac:dyDescent="0.2">
      <c r="A987" t="s">
        <v>4015</v>
      </c>
      <c r="B987" t="s">
        <v>4016</v>
      </c>
      <c r="D987" t="s">
        <v>264</v>
      </c>
      <c r="E987">
        <v>5280000</v>
      </c>
      <c r="F987" t="s">
        <v>113</v>
      </c>
      <c r="G987" t="s">
        <v>25</v>
      </c>
      <c r="H987" t="s">
        <v>64</v>
      </c>
      <c r="I987" t="s">
        <v>65</v>
      </c>
      <c r="J987" t="s">
        <v>1160</v>
      </c>
      <c r="K987">
        <v>1</v>
      </c>
      <c r="L987" s="1">
        <v>36161</v>
      </c>
      <c r="M987" s="1">
        <v>38554</v>
      </c>
      <c r="N987" s="1">
        <v>38554</v>
      </c>
    </row>
    <row r="988" spans="1:18" x14ac:dyDescent="0.2">
      <c r="A988" t="s">
        <v>4017</v>
      </c>
      <c r="B988" t="s">
        <v>4018</v>
      </c>
      <c r="C988" t="s">
        <v>4019</v>
      </c>
      <c r="D988" t="s">
        <v>4020</v>
      </c>
      <c r="E988">
        <v>30000</v>
      </c>
      <c r="F988" t="s">
        <v>18</v>
      </c>
      <c r="G988" t="s">
        <v>1138</v>
      </c>
      <c r="H988">
        <v>21</v>
      </c>
      <c r="I988" t="s">
        <v>4021</v>
      </c>
      <c r="J988" t="s">
        <v>4022</v>
      </c>
      <c r="K988">
        <v>1</v>
      </c>
      <c r="L988" s="1">
        <v>39814</v>
      </c>
      <c r="M988" s="1">
        <v>39814</v>
      </c>
      <c r="N988" s="1">
        <v>39814</v>
      </c>
    </row>
    <row r="989" spans="1:18" x14ac:dyDescent="0.2">
      <c r="A989" t="s">
        <v>4023</v>
      </c>
      <c r="B989" t="s">
        <v>4024</v>
      </c>
      <c r="C989" t="s">
        <v>4025</v>
      </c>
      <c r="D989" t="s">
        <v>3372</v>
      </c>
      <c r="E989">
        <v>116605707</v>
      </c>
      <c r="F989" t="s">
        <v>689</v>
      </c>
      <c r="G989" t="s">
        <v>25</v>
      </c>
      <c r="H989" t="s">
        <v>64</v>
      </c>
      <c r="I989" t="s">
        <v>65</v>
      </c>
      <c r="J989" t="s">
        <v>4026</v>
      </c>
      <c r="K989">
        <v>4</v>
      </c>
      <c r="L989" s="1">
        <v>37987</v>
      </c>
      <c r="M989" s="1">
        <v>38200</v>
      </c>
      <c r="N989" s="1">
        <v>41355</v>
      </c>
    </row>
    <row r="990" spans="1:18" x14ac:dyDescent="0.2">
      <c r="A990" t="s">
        <v>4027</v>
      </c>
      <c r="B990" t="s">
        <v>4028</v>
      </c>
      <c r="C990" t="s">
        <v>4029</v>
      </c>
      <c r="D990" t="s">
        <v>766</v>
      </c>
      <c r="E990">
        <v>54300000</v>
      </c>
      <c r="F990" t="s">
        <v>18</v>
      </c>
      <c r="G990" t="s">
        <v>25</v>
      </c>
      <c r="H990" t="s">
        <v>64</v>
      </c>
      <c r="I990" t="s">
        <v>1221</v>
      </c>
      <c r="J990" t="s">
        <v>1221</v>
      </c>
      <c r="K990">
        <v>3</v>
      </c>
      <c r="L990" s="1">
        <v>37987</v>
      </c>
      <c r="M990" s="1">
        <v>40094</v>
      </c>
      <c r="N990" s="1">
        <v>41556</v>
      </c>
    </row>
    <row r="991" spans="1:18" hidden="1" x14ac:dyDescent="0.2">
      <c r="A991" t="s">
        <v>4030</v>
      </c>
      <c r="B991" t="s">
        <v>4031</v>
      </c>
      <c r="C991" t="s">
        <v>4032</v>
      </c>
      <c r="D991" t="s">
        <v>4033</v>
      </c>
      <c r="E991" t="s">
        <v>43</v>
      </c>
      <c r="F991" t="s">
        <v>18</v>
      </c>
      <c r="G991" t="s">
        <v>37</v>
      </c>
      <c r="H991">
        <v>22</v>
      </c>
      <c r="I991" t="s">
        <v>38</v>
      </c>
      <c r="J991" t="s">
        <v>38</v>
      </c>
      <c r="K991">
        <v>1</v>
      </c>
      <c r="M991" s="1">
        <v>41123</v>
      </c>
      <c r="N991" s="1">
        <v>41123</v>
      </c>
      <c r="O991"/>
      <c r="P991"/>
      <c r="Q991"/>
      <c r="R991"/>
    </row>
    <row r="992" spans="1:18" hidden="1" x14ac:dyDescent="0.2">
      <c r="A992" t="s">
        <v>4034</v>
      </c>
      <c r="B992" t="s">
        <v>4035</v>
      </c>
      <c r="C992" t="s">
        <v>4036</v>
      </c>
      <c r="D992" t="s">
        <v>718</v>
      </c>
      <c r="E992">
        <v>5000000</v>
      </c>
      <c r="F992" t="s">
        <v>207</v>
      </c>
      <c r="G992" t="s">
        <v>25</v>
      </c>
      <c r="H992" t="s">
        <v>790</v>
      </c>
      <c r="I992" t="s">
        <v>1339</v>
      </c>
      <c r="J992" t="s">
        <v>4037</v>
      </c>
      <c r="K992">
        <v>1</v>
      </c>
      <c r="M992" s="1">
        <v>39861</v>
      </c>
      <c r="N992" s="1">
        <v>39861</v>
      </c>
      <c r="O992"/>
      <c r="P992"/>
      <c r="Q992"/>
      <c r="R992"/>
    </row>
    <row r="993" spans="1:18" hidden="1" x14ac:dyDescent="0.2">
      <c r="A993" t="s">
        <v>4038</v>
      </c>
      <c r="B993" t="s">
        <v>4039</v>
      </c>
      <c r="C993" t="s">
        <v>4040</v>
      </c>
      <c r="D993" t="s">
        <v>56</v>
      </c>
      <c r="E993">
        <v>3170442</v>
      </c>
      <c r="F993" t="s">
        <v>18</v>
      </c>
      <c r="G993" t="s">
        <v>25</v>
      </c>
      <c r="H993" t="s">
        <v>82</v>
      </c>
      <c r="I993" t="s">
        <v>1764</v>
      </c>
      <c r="J993" t="s">
        <v>4041</v>
      </c>
      <c r="K993">
        <v>1</v>
      </c>
      <c r="M993" s="1">
        <v>41712</v>
      </c>
      <c r="N993" s="1">
        <v>41712</v>
      </c>
      <c r="O993"/>
      <c r="P993"/>
      <c r="Q993"/>
      <c r="R993"/>
    </row>
    <row r="994" spans="1:18" x14ac:dyDescent="0.2">
      <c r="A994" t="s">
        <v>4042</v>
      </c>
      <c r="B994" t="s">
        <v>4043</v>
      </c>
      <c r="C994" t="s">
        <v>4044</v>
      </c>
      <c r="D994" t="s">
        <v>4045</v>
      </c>
      <c r="E994">
        <v>13274403</v>
      </c>
      <c r="F994" t="s">
        <v>18</v>
      </c>
      <c r="G994" t="s">
        <v>128</v>
      </c>
      <c r="H994" t="s">
        <v>129</v>
      </c>
      <c r="I994" t="s">
        <v>130</v>
      </c>
      <c r="J994" t="s">
        <v>130</v>
      </c>
      <c r="K994">
        <v>3</v>
      </c>
      <c r="L994" s="1">
        <v>40210</v>
      </c>
      <c r="M994" s="1">
        <v>40299</v>
      </c>
      <c r="N994" s="1">
        <v>41821</v>
      </c>
    </row>
    <row r="995" spans="1:18" hidden="1" x14ac:dyDescent="0.2">
      <c r="A995" t="s">
        <v>4046</v>
      </c>
      <c r="B995" t="s">
        <v>4047</v>
      </c>
      <c r="C995" t="s">
        <v>4048</v>
      </c>
      <c r="D995" t="s">
        <v>4049</v>
      </c>
      <c r="E995">
        <v>12500000</v>
      </c>
      <c r="F995" t="s">
        <v>18</v>
      </c>
      <c r="G995" t="s">
        <v>25</v>
      </c>
      <c r="H995" t="s">
        <v>286</v>
      </c>
      <c r="I995" t="s">
        <v>1030</v>
      </c>
      <c r="J995" t="s">
        <v>1030</v>
      </c>
      <c r="K995">
        <v>1</v>
      </c>
      <c r="M995" s="1">
        <v>40988</v>
      </c>
      <c r="N995" s="1">
        <v>40988</v>
      </c>
      <c r="O995"/>
      <c r="P995"/>
      <c r="Q995"/>
      <c r="R995"/>
    </row>
    <row r="996" spans="1:18" x14ac:dyDescent="0.2">
      <c r="A996" t="s">
        <v>4050</v>
      </c>
      <c r="B996" t="s">
        <v>4051</v>
      </c>
      <c r="C996" t="s">
        <v>4052</v>
      </c>
      <c r="D996" t="s">
        <v>4053</v>
      </c>
      <c r="E996">
        <v>50000</v>
      </c>
      <c r="F996" t="s">
        <v>18</v>
      </c>
      <c r="G996" t="s">
        <v>25</v>
      </c>
      <c r="H996" t="s">
        <v>106</v>
      </c>
      <c r="I996" t="s">
        <v>107</v>
      </c>
      <c r="J996" t="s">
        <v>108</v>
      </c>
      <c r="K996">
        <v>1</v>
      </c>
      <c r="L996" s="1">
        <v>41640</v>
      </c>
      <c r="M996" s="1">
        <v>41851</v>
      </c>
      <c r="N996" s="1">
        <v>41851</v>
      </c>
    </row>
    <row r="997" spans="1:18" x14ac:dyDescent="0.2">
      <c r="A997" t="s">
        <v>4054</v>
      </c>
      <c r="B997" t="s">
        <v>4055</v>
      </c>
      <c r="C997" t="s">
        <v>4056</v>
      </c>
      <c r="D997" t="s">
        <v>42</v>
      </c>
      <c r="E997">
        <v>150000</v>
      </c>
      <c r="F997" t="s">
        <v>18</v>
      </c>
      <c r="G997" t="s">
        <v>25</v>
      </c>
      <c r="H997" t="s">
        <v>1011</v>
      </c>
      <c r="I997" t="s">
        <v>1012</v>
      </c>
      <c r="J997" t="s">
        <v>4057</v>
      </c>
      <c r="K997">
        <v>1</v>
      </c>
      <c r="L997" s="1">
        <v>39448</v>
      </c>
      <c r="M997" s="1">
        <v>40308</v>
      </c>
      <c r="N997" s="1">
        <v>40308</v>
      </c>
    </row>
    <row r="998" spans="1:18" x14ac:dyDescent="0.2">
      <c r="A998" t="s">
        <v>4058</v>
      </c>
      <c r="B998" t="s">
        <v>4059</v>
      </c>
      <c r="C998" t="s">
        <v>4060</v>
      </c>
      <c r="D998" t="s">
        <v>42</v>
      </c>
      <c r="E998">
        <v>13600000</v>
      </c>
      <c r="F998" t="s">
        <v>18</v>
      </c>
      <c r="G998" t="s">
        <v>25</v>
      </c>
      <c r="H998" t="s">
        <v>99</v>
      </c>
      <c r="I998" t="s">
        <v>100</v>
      </c>
      <c r="J998" t="s">
        <v>2574</v>
      </c>
      <c r="K998">
        <v>2</v>
      </c>
      <c r="L998" s="1">
        <v>36526</v>
      </c>
      <c r="M998" s="1">
        <v>38190</v>
      </c>
      <c r="N998" s="1">
        <v>39287</v>
      </c>
    </row>
    <row r="999" spans="1:18" x14ac:dyDescent="0.2">
      <c r="A999" t="s">
        <v>4061</v>
      </c>
      <c r="B999" t="s">
        <v>4062</v>
      </c>
      <c r="C999" t="s">
        <v>4063</v>
      </c>
      <c r="D999" t="s">
        <v>4064</v>
      </c>
      <c r="E999">
        <v>100000</v>
      </c>
      <c r="F999" t="s">
        <v>18</v>
      </c>
      <c r="G999" t="s">
        <v>347</v>
      </c>
      <c r="H999">
        <v>7</v>
      </c>
      <c r="I999" t="s">
        <v>762</v>
      </c>
      <c r="J999" t="s">
        <v>762</v>
      </c>
      <c r="K999">
        <v>1</v>
      </c>
      <c r="L999" s="1">
        <v>41395</v>
      </c>
      <c r="M999" s="1">
        <v>41604</v>
      </c>
      <c r="N999" s="1">
        <v>41604</v>
      </c>
    </row>
    <row r="1000" spans="1:18" x14ac:dyDescent="0.2">
      <c r="A1000" t="s">
        <v>4065</v>
      </c>
      <c r="B1000" t="s">
        <v>4066</v>
      </c>
      <c r="C1000" t="s">
        <v>4067</v>
      </c>
      <c r="D1000" t="s">
        <v>264</v>
      </c>
      <c r="E1000">
        <v>5600000</v>
      </c>
      <c r="F1000" t="s">
        <v>18</v>
      </c>
      <c r="K1000">
        <v>4</v>
      </c>
      <c r="L1000" s="1">
        <v>40179</v>
      </c>
      <c r="M1000" s="1">
        <v>41149</v>
      </c>
      <c r="N1000" s="1">
        <v>42080</v>
      </c>
    </row>
    <row r="1001" spans="1:18" hidden="1" x14ac:dyDescent="0.2">
      <c r="A1001" t="s">
        <v>4068</v>
      </c>
      <c r="B1001" t="s">
        <v>4069</v>
      </c>
      <c r="C1001" t="s">
        <v>4070</v>
      </c>
      <c r="D1001" t="s">
        <v>4071</v>
      </c>
      <c r="E1001" t="s">
        <v>43</v>
      </c>
      <c r="F1001" t="s">
        <v>18</v>
      </c>
      <c r="G1001" t="s">
        <v>25</v>
      </c>
      <c r="H1001" t="s">
        <v>64</v>
      </c>
      <c r="I1001" t="s">
        <v>65</v>
      </c>
      <c r="J1001" t="s">
        <v>71</v>
      </c>
      <c r="K1001">
        <v>1</v>
      </c>
      <c r="L1001" s="1">
        <v>40909</v>
      </c>
      <c r="M1001" s="1">
        <v>40909</v>
      </c>
      <c r="N1001" s="1">
        <v>40909</v>
      </c>
      <c r="O1001"/>
      <c r="P1001"/>
      <c r="Q1001"/>
      <c r="R1001"/>
    </row>
    <row r="1002" spans="1:18" x14ac:dyDescent="0.2">
      <c r="A1002" t="s">
        <v>4072</v>
      </c>
      <c r="B1002" t="s">
        <v>4073</v>
      </c>
      <c r="C1002" t="s">
        <v>4074</v>
      </c>
      <c r="D1002" t="s">
        <v>4075</v>
      </c>
      <c r="E1002">
        <v>120000</v>
      </c>
      <c r="F1002" t="s">
        <v>207</v>
      </c>
      <c r="K1002">
        <v>1</v>
      </c>
      <c r="L1002" s="1">
        <v>41619</v>
      </c>
      <c r="M1002" s="1">
        <v>41628</v>
      </c>
      <c r="N1002" s="1">
        <v>41628</v>
      </c>
    </row>
    <row r="1003" spans="1:18" x14ac:dyDescent="0.2">
      <c r="A1003" t="s">
        <v>4076</v>
      </c>
      <c r="B1003" t="s">
        <v>4077</v>
      </c>
      <c r="C1003" t="s">
        <v>4078</v>
      </c>
      <c r="D1003" t="s">
        <v>4079</v>
      </c>
      <c r="E1003">
        <v>52422326</v>
      </c>
      <c r="F1003" t="s">
        <v>113</v>
      </c>
      <c r="G1003" t="s">
        <v>25</v>
      </c>
      <c r="H1003" t="s">
        <v>64</v>
      </c>
      <c r="I1003" t="s">
        <v>65</v>
      </c>
      <c r="J1003" t="s">
        <v>71</v>
      </c>
      <c r="K1003">
        <v>5</v>
      </c>
      <c r="L1003" s="1">
        <v>34700</v>
      </c>
      <c r="M1003" s="1">
        <v>39415</v>
      </c>
      <c r="N1003" s="1">
        <v>40814</v>
      </c>
    </row>
    <row r="1004" spans="1:18" hidden="1" x14ac:dyDescent="0.2">
      <c r="A1004" t="s">
        <v>4080</v>
      </c>
      <c r="B1004" t="s">
        <v>4081</v>
      </c>
      <c r="C1004" t="s">
        <v>4082</v>
      </c>
      <c r="D1004" t="s">
        <v>4083</v>
      </c>
      <c r="E1004">
        <v>24000000</v>
      </c>
      <c r="F1004" t="s">
        <v>18</v>
      </c>
      <c r="K1004">
        <v>1</v>
      </c>
      <c r="M1004" s="1">
        <v>39140</v>
      </c>
      <c r="N1004" s="1">
        <v>39140</v>
      </c>
      <c r="O1004"/>
      <c r="P1004"/>
      <c r="Q1004"/>
      <c r="R1004"/>
    </row>
    <row r="1005" spans="1:18" hidden="1" x14ac:dyDescent="0.2">
      <c r="A1005" t="s">
        <v>4084</v>
      </c>
      <c r="B1005" t="s">
        <v>4085</v>
      </c>
      <c r="C1005" t="s">
        <v>4086</v>
      </c>
      <c r="D1005" t="s">
        <v>264</v>
      </c>
      <c r="E1005">
        <v>24000000</v>
      </c>
      <c r="F1005" t="s">
        <v>18</v>
      </c>
      <c r="G1005" t="s">
        <v>25</v>
      </c>
      <c r="H1005" t="s">
        <v>64</v>
      </c>
      <c r="I1005" t="s">
        <v>65</v>
      </c>
      <c r="J1005" t="s">
        <v>2604</v>
      </c>
      <c r="K1005">
        <v>1</v>
      </c>
      <c r="M1005" s="1">
        <v>39139</v>
      </c>
      <c r="N1005" s="1">
        <v>39139</v>
      </c>
      <c r="O1005"/>
      <c r="P1005"/>
      <c r="Q1005"/>
      <c r="R1005"/>
    </row>
    <row r="1006" spans="1:18" x14ac:dyDescent="0.2">
      <c r="A1006" t="s">
        <v>4087</v>
      </c>
      <c r="B1006" t="s">
        <v>4088</v>
      </c>
      <c r="C1006" t="s">
        <v>4089</v>
      </c>
      <c r="D1006" t="s">
        <v>264</v>
      </c>
      <c r="E1006">
        <v>2500000</v>
      </c>
      <c r="F1006" t="s">
        <v>18</v>
      </c>
      <c r="G1006" t="s">
        <v>128</v>
      </c>
      <c r="H1006" t="s">
        <v>3010</v>
      </c>
      <c r="I1006" t="s">
        <v>130</v>
      </c>
      <c r="J1006" t="s">
        <v>4090</v>
      </c>
      <c r="K1006">
        <v>1</v>
      </c>
      <c r="L1006" s="1">
        <v>32874</v>
      </c>
      <c r="M1006" s="1">
        <v>39456</v>
      </c>
      <c r="N1006" s="1">
        <v>39456</v>
      </c>
    </row>
    <row r="1007" spans="1:18" x14ac:dyDescent="0.2">
      <c r="A1007" t="s">
        <v>4091</v>
      </c>
      <c r="B1007" t="s">
        <v>4092</v>
      </c>
      <c r="C1007" t="s">
        <v>4093</v>
      </c>
      <c r="D1007" t="s">
        <v>3372</v>
      </c>
      <c r="E1007">
        <v>91100000</v>
      </c>
      <c r="F1007" t="s">
        <v>689</v>
      </c>
      <c r="G1007" t="s">
        <v>25</v>
      </c>
      <c r="H1007" t="s">
        <v>1272</v>
      </c>
      <c r="I1007" t="s">
        <v>1273</v>
      </c>
      <c r="J1007" t="s">
        <v>1274</v>
      </c>
      <c r="K1007">
        <v>2</v>
      </c>
      <c r="L1007" s="1">
        <v>35796</v>
      </c>
      <c r="M1007" s="1">
        <v>37284</v>
      </c>
      <c r="N1007" s="1">
        <v>40408</v>
      </c>
    </row>
    <row r="1008" spans="1:18" x14ac:dyDescent="0.2">
      <c r="A1008" t="s">
        <v>4094</v>
      </c>
      <c r="B1008" t="s">
        <v>4095</v>
      </c>
      <c r="C1008" t="s">
        <v>4096</v>
      </c>
      <c r="D1008" t="s">
        <v>1384</v>
      </c>
      <c r="E1008">
        <v>135776263</v>
      </c>
      <c r="F1008" t="s">
        <v>18</v>
      </c>
      <c r="G1008" t="s">
        <v>25</v>
      </c>
      <c r="H1008" t="s">
        <v>64</v>
      </c>
      <c r="I1008" t="s">
        <v>65</v>
      </c>
      <c r="J1008" t="s">
        <v>1402</v>
      </c>
      <c r="K1008">
        <v>5</v>
      </c>
      <c r="L1008" s="1">
        <v>37987</v>
      </c>
      <c r="M1008" s="1">
        <v>39105</v>
      </c>
      <c r="N1008" s="1">
        <v>41373</v>
      </c>
    </row>
    <row r="1009" spans="1:18" x14ac:dyDescent="0.2">
      <c r="A1009" t="s">
        <v>4097</v>
      </c>
      <c r="B1009" t="s">
        <v>4098</v>
      </c>
      <c r="C1009" t="s">
        <v>4099</v>
      </c>
      <c r="D1009" t="s">
        <v>4100</v>
      </c>
      <c r="E1009">
        <v>1250000</v>
      </c>
      <c r="F1009" t="s">
        <v>18</v>
      </c>
      <c r="G1009" t="s">
        <v>25</v>
      </c>
      <c r="H1009" t="s">
        <v>158</v>
      </c>
      <c r="I1009" t="s">
        <v>244</v>
      </c>
      <c r="J1009" t="s">
        <v>244</v>
      </c>
      <c r="K1009">
        <v>1</v>
      </c>
      <c r="L1009" s="1">
        <v>40830</v>
      </c>
      <c r="M1009" s="1">
        <v>41556</v>
      </c>
      <c r="N1009" s="1">
        <v>41556</v>
      </c>
    </row>
    <row r="1010" spans="1:18" hidden="1" x14ac:dyDescent="0.2">
      <c r="A1010" t="s">
        <v>4101</v>
      </c>
      <c r="B1010" t="s">
        <v>4102</v>
      </c>
      <c r="C1010" t="s">
        <v>4103</v>
      </c>
      <c r="D1010" t="s">
        <v>4104</v>
      </c>
      <c r="E1010" t="s">
        <v>43</v>
      </c>
      <c r="F1010" t="s">
        <v>18</v>
      </c>
      <c r="G1010" t="s">
        <v>25</v>
      </c>
      <c r="H1010" t="s">
        <v>430</v>
      </c>
      <c r="I1010" t="s">
        <v>528</v>
      </c>
      <c r="J1010" t="s">
        <v>4105</v>
      </c>
      <c r="K1010">
        <v>1</v>
      </c>
      <c r="L1010" s="1">
        <v>36922</v>
      </c>
      <c r="M1010" s="1">
        <v>42115</v>
      </c>
      <c r="N1010" s="1">
        <v>42115</v>
      </c>
      <c r="O1010"/>
      <c r="P1010"/>
      <c r="Q1010"/>
      <c r="R1010"/>
    </row>
    <row r="1011" spans="1:18" hidden="1" x14ac:dyDescent="0.2">
      <c r="A1011" t="s">
        <v>4106</v>
      </c>
      <c r="B1011" t="s">
        <v>4107</v>
      </c>
      <c r="C1011" t="s">
        <v>4108</v>
      </c>
      <c r="D1011" t="s">
        <v>4109</v>
      </c>
      <c r="E1011" t="s">
        <v>43</v>
      </c>
      <c r="F1011" t="s">
        <v>18</v>
      </c>
      <c r="G1011" t="s">
        <v>25</v>
      </c>
      <c r="H1011" t="s">
        <v>64</v>
      </c>
      <c r="I1011" t="s">
        <v>95</v>
      </c>
      <c r="J1011" t="s">
        <v>376</v>
      </c>
      <c r="K1011">
        <v>1</v>
      </c>
      <c r="L1011" s="1">
        <v>37622</v>
      </c>
      <c r="M1011" s="1">
        <v>39061</v>
      </c>
      <c r="N1011" s="1">
        <v>39061</v>
      </c>
      <c r="O1011"/>
      <c r="P1011"/>
      <c r="Q1011"/>
      <c r="R1011"/>
    </row>
    <row r="1012" spans="1:18" hidden="1" x14ac:dyDescent="0.2">
      <c r="A1012" t="s">
        <v>4110</v>
      </c>
      <c r="B1012" t="s">
        <v>4111</v>
      </c>
      <c r="C1012" t="s">
        <v>4112</v>
      </c>
      <c r="D1012" t="s">
        <v>56</v>
      </c>
      <c r="E1012">
        <v>9599860</v>
      </c>
      <c r="F1012" t="s">
        <v>113</v>
      </c>
      <c r="G1012" t="s">
        <v>25</v>
      </c>
      <c r="H1012" t="s">
        <v>158</v>
      </c>
      <c r="I1012" t="s">
        <v>2686</v>
      </c>
      <c r="J1012" t="s">
        <v>2687</v>
      </c>
      <c r="K1012">
        <v>3</v>
      </c>
      <c r="M1012" s="1">
        <v>39326</v>
      </c>
      <c r="N1012" s="1">
        <v>41753</v>
      </c>
      <c r="O1012"/>
      <c r="P1012"/>
      <c r="Q1012"/>
      <c r="R1012"/>
    </row>
    <row r="1013" spans="1:18" x14ac:dyDescent="0.2">
      <c r="A1013" t="s">
        <v>4113</v>
      </c>
      <c r="B1013" t="s">
        <v>4114</v>
      </c>
      <c r="C1013" t="s">
        <v>4115</v>
      </c>
      <c r="D1013" t="s">
        <v>4116</v>
      </c>
      <c r="E1013">
        <v>28000000</v>
      </c>
      <c r="F1013" t="s">
        <v>113</v>
      </c>
      <c r="G1013" t="s">
        <v>25</v>
      </c>
      <c r="H1013" t="s">
        <v>158</v>
      </c>
      <c r="I1013" t="s">
        <v>244</v>
      </c>
      <c r="J1013" t="s">
        <v>4117</v>
      </c>
      <c r="K1013">
        <v>3</v>
      </c>
      <c r="L1013" s="1">
        <v>38718</v>
      </c>
      <c r="M1013" s="1">
        <v>39052</v>
      </c>
      <c r="N1013" s="1">
        <v>40086</v>
      </c>
    </row>
    <row r="1014" spans="1:18" hidden="1" x14ac:dyDescent="0.2">
      <c r="A1014" t="s">
        <v>4118</v>
      </c>
      <c r="B1014" t="s">
        <v>4119</v>
      </c>
      <c r="D1014" t="s">
        <v>42</v>
      </c>
      <c r="E1014">
        <v>9500000</v>
      </c>
      <c r="F1014" t="s">
        <v>113</v>
      </c>
      <c r="G1014" t="s">
        <v>25</v>
      </c>
      <c r="H1014" t="s">
        <v>64</v>
      </c>
      <c r="I1014" t="s">
        <v>65</v>
      </c>
      <c r="J1014" t="s">
        <v>606</v>
      </c>
      <c r="K1014">
        <v>1</v>
      </c>
      <c r="M1014" s="1">
        <v>37043</v>
      </c>
      <c r="N1014" s="1">
        <v>37043</v>
      </c>
      <c r="O1014"/>
      <c r="P1014"/>
      <c r="Q1014"/>
      <c r="R1014"/>
    </row>
    <row r="1015" spans="1:18" x14ac:dyDescent="0.2">
      <c r="A1015" t="s">
        <v>4120</v>
      </c>
      <c r="B1015" t="s">
        <v>4121</v>
      </c>
      <c r="C1015" t="s">
        <v>4122</v>
      </c>
      <c r="D1015" t="s">
        <v>70</v>
      </c>
      <c r="E1015">
        <v>100000000</v>
      </c>
      <c r="F1015" t="s">
        <v>113</v>
      </c>
      <c r="G1015" t="s">
        <v>19</v>
      </c>
      <c r="H1015">
        <v>10</v>
      </c>
      <c r="I1015" t="s">
        <v>672</v>
      </c>
      <c r="J1015" t="s">
        <v>673</v>
      </c>
      <c r="K1015">
        <v>1</v>
      </c>
      <c r="L1015" s="1">
        <v>33604</v>
      </c>
      <c r="M1015" s="1">
        <v>40456</v>
      </c>
      <c r="N1015" s="1">
        <v>40456</v>
      </c>
    </row>
    <row r="1016" spans="1:18" x14ac:dyDescent="0.2">
      <c r="A1016" t="s">
        <v>4123</v>
      </c>
      <c r="B1016" t="s">
        <v>4124</v>
      </c>
      <c r="C1016" t="s">
        <v>4125</v>
      </c>
      <c r="D1016" t="s">
        <v>4126</v>
      </c>
      <c r="E1016">
        <v>3400000</v>
      </c>
      <c r="F1016" t="s">
        <v>18</v>
      </c>
      <c r="G1016" t="s">
        <v>25</v>
      </c>
      <c r="H1016" t="s">
        <v>64</v>
      </c>
      <c r="I1016" t="s">
        <v>65</v>
      </c>
      <c r="J1016" t="s">
        <v>4127</v>
      </c>
      <c r="K1016">
        <v>2</v>
      </c>
      <c r="L1016" s="1">
        <v>41640</v>
      </c>
      <c r="M1016" s="1">
        <v>41653</v>
      </c>
      <c r="N1016" s="1">
        <v>42097</v>
      </c>
    </row>
    <row r="1017" spans="1:18" hidden="1" x14ac:dyDescent="0.2">
      <c r="A1017" t="s">
        <v>4128</v>
      </c>
      <c r="B1017" t="s">
        <v>4129</v>
      </c>
      <c r="C1017" t="s">
        <v>4130</v>
      </c>
      <c r="D1017" t="s">
        <v>56</v>
      </c>
      <c r="E1017">
        <v>82000000</v>
      </c>
      <c r="F1017" t="s">
        <v>689</v>
      </c>
      <c r="G1017" t="s">
        <v>25</v>
      </c>
      <c r="H1017" t="s">
        <v>1011</v>
      </c>
      <c r="I1017" t="s">
        <v>1012</v>
      </c>
      <c r="J1017" t="s">
        <v>1472</v>
      </c>
      <c r="K1017">
        <v>3</v>
      </c>
      <c r="M1017" s="1">
        <v>41206</v>
      </c>
      <c r="N1017" s="1">
        <v>42256</v>
      </c>
      <c r="O1017"/>
      <c r="P1017"/>
      <c r="Q1017"/>
      <c r="R1017"/>
    </row>
    <row r="1018" spans="1:18" hidden="1" x14ac:dyDescent="0.2">
      <c r="A1018" t="s">
        <v>4131</v>
      </c>
      <c r="B1018" t="s">
        <v>4132</v>
      </c>
      <c r="C1018" t="s">
        <v>4133</v>
      </c>
      <c r="E1018" t="s">
        <v>43</v>
      </c>
      <c r="F1018" t="s">
        <v>18</v>
      </c>
      <c r="G1018" t="s">
        <v>4134</v>
      </c>
      <c r="H1018">
        <v>11</v>
      </c>
      <c r="I1018" t="s">
        <v>4135</v>
      </c>
      <c r="J1018" t="s">
        <v>4135</v>
      </c>
      <c r="K1018">
        <v>1</v>
      </c>
      <c r="L1018" s="1">
        <v>33970</v>
      </c>
      <c r="M1018" s="1">
        <v>40210</v>
      </c>
      <c r="N1018" s="1">
        <v>40210</v>
      </c>
      <c r="O1018"/>
      <c r="P1018"/>
      <c r="Q1018"/>
      <c r="R1018"/>
    </row>
    <row r="1019" spans="1:18" x14ac:dyDescent="0.2">
      <c r="A1019" t="s">
        <v>4136</v>
      </c>
      <c r="B1019" t="s">
        <v>4137</v>
      </c>
      <c r="C1019" t="s">
        <v>4138</v>
      </c>
      <c r="D1019" t="s">
        <v>2326</v>
      </c>
      <c r="E1019">
        <v>8000000</v>
      </c>
      <c r="F1019" t="s">
        <v>18</v>
      </c>
      <c r="G1019" t="s">
        <v>25</v>
      </c>
      <c r="H1019" t="s">
        <v>89</v>
      </c>
      <c r="I1019" t="s">
        <v>589</v>
      </c>
      <c r="J1019" t="s">
        <v>589</v>
      </c>
      <c r="K1019">
        <v>1</v>
      </c>
      <c r="L1019" s="1">
        <v>39661</v>
      </c>
      <c r="M1019" s="1">
        <v>41570</v>
      </c>
      <c r="N1019" s="1">
        <v>41570</v>
      </c>
    </row>
    <row r="1020" spans="1:18" hidden="1" x14ac:dyDescent="0.2">
      <c r="A1020" t="s">
        <v>4139</v>
      </c>
      <c r="B1020" t="s">
        <v>4140</v>
      </c>
      <c r="C1020" t="s">
        <v>4141</v>
      </c>
      <c r="D1020" t="s">
        <v>4142</v>
      </c>
      <c r="E1020">
        <v>38247779</v>
      </c>
      <c r="F1020" t="s">
        <v>113</v>
      </c>
      <c r="G1020" t="s">
        <v>25</v>
      </c>
      <c r="H1020" t="s">
        <v>158</v>
      </c>
      <c r="I1020" t="s">
        <v>244</v>
      </c>
      <c r="J1020" t="s">
        <v>358</v>
      </c>
      <c r="K1020">
        <v>2</v>
      </c>
      <c r="M1020" s="1">
        <v>37172</v>
      </c>
      <c r="N1020" s="1">
        <v>39947</v>
      </c>
      <c r="O1020"/>
      <c r="P1020"/>
      <c r="Q1020"/>
      <c r="R1020"/>
    </row>
    <row r="1021" spans="1:18" hidden="1" x14ac:dyDescent="0.2">
      <c r="A1021" t="s">
        <v>4143</v>
      </c>
      <c r="B1021" t="s">
        <v>4144</v>
      </c>
      <c r="C1021" t="s">
        <v>4145</v>
      </c>
      <c r="D1021" t="s">
        <v>248</v>
      </c>
      <c r="E1021" t="s">
        <v>43</v>
      </c>
      <c r="F1021" t="s">
        <v>18</v>
      </c>
      <c r="K1021">
        <v>1</v>
      </c>
      <c r="M1021" s="1">
        <v>41640</v>
      </c>
      <c r="N1021" s="1">
        <v>41640</v>
      </c>
      <c r="O1021"/>
      <c r="P1021"/>
      <c r="Q1021"/>
      <c r="R1021"/>
    </row>
    <row r="1022" spans="1:18" x14ac:dyDescent="0.2">
      <c r="A1022" t="s">
        <v>4146</v>
      </c>
      <c r="B1022" t="s">
        <v>4147</v>
      </c>
      <c r="C1022" t="s">
        <v>4148</v>
      </c>
      <c r="D1022" t="s">
        <v>56</v>
      </c>
      <c r="E1022">
        <v>40000000</v>
      </c>
      <c r="F1022" t="s">
        <v>18</v>
      </c>
      <c r="G1022" t="s">
        <v>25</v>
      </c>
      <c r="H1022" t="s">
        <v>64</v>
      </c>
      <c r="I1022" t="s">
        <v>65</v>
      </c>
      <c r="J1022" t="s">
        <v>4149</v>
      </c>
      <c r="K1022">
        <v>1</v>
      </c>
      <c r="L1022" s="1">
        <v>33604</v>
      </c>
      <c r="M1022" s="1">
        <v>38111</v>
      </c>
      <c r="N1022" s="1">
        <v>38111</v>
      </c>
    </row>
    <row r="1023" spans="1:18" x14ac:dyDescent="0.2">
      <c r="A1023" t="s">
        <v>4150</v>
      </c>
      <c r="B1023" t="s">
        <v>4151</v>
      </c>
      <c r="C1023" t="s">
        <v>4152</v>
      </c>
      <c r="D1023" t="s">
        <v>75</v>
      </c>
      <c r="E1023">
        <v>18800000</v>
      </c>
      <c r="F1023" t="s">
        <v>18</v>
      </c>
      <c r="G1023" t="s">
        <v>4153</v>
      </c>
      <c r="H1023">
        <v>40</v>
      </c>
      <c r="I1023" t="s">
        <v>4154</v>
      </c>
      <c r="J1023" t="s">
        <v>4154</v>
      </c>
      <c r="K1023">
        <v>3</v>
      </c>
      <c r="L1023" s="1">
        <v>41275</v>
      </c>
      <c r="M1023" s="1">
        <v>41627</v>
      </c>
      <c r="N1023" s="1">
        <v>42135</v>
      </c>
    </row>
    <row r="1024" spans="1:18" hidden="1" x14ac:dyDescent="0.2">
      <c r="A1024" t="s">
        <v>4155</v>
      </c>
      <c r="B1024" t="s">
        <v>4156</v>
      </c>
      <c r="C1024" t="s">
        <v>4157</v>
      </c>
      <c r="D1024" t="s">
        <v>1541</v>
      </c>
      <c r="E1024" t="s">
        <v>43</v>
      </c>
      <c r="F1024" t="s">
        <v>18</v>
      </c>
      <c r="G1024" t="s">
        <v>25</v>
      </c>
      <c r="H1024" t="s">
        <v>1352</v>
      </c>
      <c r="I1024" t="s">
        <v>3469</v>
      </c>
      <c r="J1024" t="s">
        <v>3469</v>
      </c>
      <c r="K1024">
        <v>1</v>
      </c>
      <c r="L1024" s="1">
        <v>41234</v>
      </c>
      <c r="M1024" s="1">
        <v>41354</v>
      </c>
      <c r="N1024" s="1">
        <v>41354</v>
      </c>
      <c r="O1024"/>
      <c r="P1024"/>
      <c r="Q1024"/>
      <c r="R1024"/>
    </row>
    <row r="1025" spans="1:18" x14ac:dyDescent="0.2">
      <c r="A1025" t="s">
        <v>4158</v>
      </c>
      <c r="B1025" t="s">
        <v>4159</v>
      </c>
      <c r="C1025" t="s">
        <v>4160</v>
      </c>
      <c r="D1025" t="s">
        <v>4161</v>
      </c>
      <c r="E1025">
        <v>7300000</v>
      </c>
      <c r="F1025" t="s">
        <v>113</v>
      </c>
      <c r="G1025" t="s">
        <v>25</v>
      </c>
      <c r="H1025" t="s">
        <v>64</v>
      </c>
      <c r="I1025" t="s">
        <v>65</v>
      </c>
      <c r="J1025" t="s">
        <v>71</v>
      </c>
      <c r="K1025">
        <v>1</v>
      </c>
      <c r="L1025" s="1">
        <v>41426</v>
      </c>
      <c r="M1025" s="1">
        <v>41429</v>
      </c>
      <c r="N1025" s="1">
        <v>41429</v>
      </c>
    </row>
    <row r="1026" spans="1:18" x14ac:dyDescent="0.2">
      <c r="A1026" t="s">
        <v>4162</v>
      </c>
      <c r="B1026" t="s">
        <v>4163</v>
      </c>
      <c r="C1026" t="s">
        <v>4164</v>
      </c>
      <c r="D1026" t="s">
        <v>741</v>
      </c>
      <c r="E1026">
        <v>1998000</v>
      </c>
      <c r="F1026" t="s">
        <v>18</v>
      </c>
      <c r="G1026" t="s">
        <v>276</v>
      </c>
      <c r="H1026">
        <v>21</v>
      </c>
      <c r="I1026" t="s">
        <v>277</v>
      </c>
      <c r="J1026" t="s">
        <v>4165</v>
      </c>
      <c r="K1026">
        <v>3</v>
      </c>
      <c r="L1026" s="1">
        <v>37622</v>
      </c>
      <c r="M1026" s="1">
        <v>38714</v>
      </c>
      <c r="N1026" s="1">
        <v>39874</v>
      </c>
    </row>
    <row r="1027" spans="1:18" x14ac:dyDescent="0.2">
      <c r="A1027" t="s">
        <v>4166</v>
      </c>
      <c r="B1027" t="s">
        <v>4167</v>
      </c>
      <c r="C1027" t="s">
        <v>4168</v>
      </c>
      <c r="D1027" t="s">
        <v>4169</v>
      </c>
      <c r="E1027">
        <v>85000000</v>
      </c>
      <c r="F1027" t="s">
        <v>18</v>
      </c>
      <c r="K1027">
        <v>1</v>
      </c>
      <c r="L1027" s="1">
        <v>36553</v>
      </c>
      <c r="M1027" s="1">
        <v>39714</v>
      </c>
      <c r="N1027" s="1">
        <v>39714</v>
      </c>
    </row>
    <row r="1028" spans="1:18" x14ac:dyDescent="0.2">
      <c r="A1028" t="s">
        <v>4170</v>
      </c>
      <c r="B1028" t="s">
        <v>4171</v>
      </c>
      <c r="C1028" t="s">
        <v>4172</v>
      </c>
      <c r="D1028" t="s">
        <v>42</v>
      </c>
      <c r="E1028">
        <v>592000</v>
      </c>
      <c r="F1028" t="s">
        <v>18</v>
      </c>
      <c r="G1028" t="s">
        <v>128</v>
      </c>
      <c r="H1028" t="s">
        <v>129</v>
      </c>
      <c r="I1028" t="s">
        <v>130</v>
      </c>
      <c r="J1028" t="s">
        <v>130</v>
      </c>
      <c r="K1028">
        <v>1</v>
      </c>
      <c r="L1028" s="1">
        <v>36526</v>
      </c>
      <c r="M1028" s="1">
        <v>38734</v>
      </c>
      <c r="N1028" s="1">
        <v>38734</v>
      </c>
    </row>
    <row r="1029" spans="1:18" x14ac:dyDescent="0.2">
      <c r="A1029" t="s">
        <v>4173</v>
      </c>
      <c r="B1029" t="s">
        <v>4174</v>
      </c>
      <c r="D1029" t="s">
        <v>42</v>
      </c>
      <c r="E1029">
        <v>75000000</v>
      </c>
      <c r="F1029" t="s">
        <v>113</v>
      </c>
      <c r="G1029" t="s">
        <v>25</v>
      </c>
      <c r="H1029" t="s">
        <v>158</v>
      </c>
      <c r="I1029" t="s">
        <v>244</v>
      </c>
      <c r="J1029" t="s">
        <v>4175</v>
      </c>
      <c r="K1029">
        <v>3</v>
      </c>
      <c r="L1029" s="1">
        <v>37257</v>
      </c>
      <c r="M1029" s="1">
        <v>37762</v>
      </c>
      <c r="N1029" s="1">
        <v>38887</v>
      </c>
    </row>
    <row r="1030" spans="1:18" x14ac:dyDescent="0.2">
      <c r="A1030" t="s">
        <v>4176</v>
      </c>
      <c r="B1030" t="s">
        <v>4177</v>
      </c>
      <c r="C1030" t="s">
        <v>4178</v>
      </c>
      <c r="D1030" t="s">
        <v>4179</v>
      </c>
      <c r="E1030">
        <v>20000</v>
      </c>
      <c r="F1030" t="s">
        <v>18</v>
      </c>
      <c r="G1030" t="s">
        <v>25</v>
      </c>
      <c r="H1030" t="s">
        <v>64</v>
      </c>
      <c r="I1030" t="s">
        <v>65</v>
      </c>
      <c r="J1030" t="s">
        <v>240</v>
      </c>
      <c r="K1030">
        <v>1</v>
      </c>
      <c r="L1030" s="1">
        <v>40909</v>
      </c>
      <c r="M1030" s="1">
        <v>41000</v>
      </c>
      <c r="N1030" s="1">
        <v>41000</v>
      </c>
    </row>
    <row r="1031" spans="1:18" hidden="1" x14ac:dyDescent="0.2">
      <c r="A1031" t="s">
        <v>4180</v>
      </c>
      <c r="B1031" t="s">
        <v>4181</v>
      </c>
      <c r="C1031" t="s">
        <v>4182</v>
      </c>
      <c r="D1031" t="s">
        <v>3372</v>
      </c>
      <c r="E1031">
        <v>76800000</v>
      </c>
      <c r="F1031" t="s">
        <v>689</v>
      </c>
      <c r="G1031" t="s">
        <v>25</v>
      </c>
      <c r="H1031" t="s">
        <v>106</v>
      </c>
      <c r="I1031" t="s">
        <v>107</v>
      </c>
      <c r="J1031" t="s">
        <v>4183</v>
      </c>
      <c r="K1031">
        <v>3</v>
      </c>
      <c r="M1031" s="1">
        <v>37761</v>
      </c>
      <c r="N1031" s="1">
        <v>39050</v>
      </c>
      <c r="O1031"/>
      <c r="P1031"/>
      <c r="Q1031"/>
      <c r="R1031"/>
    </row>
    <row r="1032" spans="1:18" hidden="1" x14ac:dyDescent="0.2">
      <c r="A1032" t="s">
        <v>4184</v>
      </c>
      <c r="B1032" t="s">
        <v>4185</v>
      </c>
      <c r="C1032" t="s">
        <v>4186</v>
      </c>
      <c r="D1032" t="s">
        <v>264</v>
      </c>
      <c r="E1032" t="s">
        <v>43</v>
      </c>
      <c r="F1032" t="s">
        <v>18</v>
      </c>
      <c r="G1032" t="s">
        <v>25</v>
      </c>
      <c r="H1032" t="s">
        <v>158</v>
      </c>
      <c r="I1032" t="s">
        <v>244</v>
      </c>
      <c r="J1032" t="s">
        <v>244</v>
      </c>
      <c r="K1032">
        <v>1</v>
      </c>
      <c r="L1032" s="1">
        <v>40909</v>
      </c>
      <c r="M1032" s="1">
        <v>41393</v>
      </c>
      <c r="N1032" s="1">
        <v>41393</v>
      </c>
      <c r="O1032"/>
      <c r="P1032"/>
      <c r="Q1032"/>
      <c r="R1032"/>
    </row>
    <row r="1033" spans="1:18" hidden="1" x14ac:dyDescent="0.2">
      <c r="A1033" t="s">
        <v>4187</v>
      </c>
      <c r="B1033" t="s">
        <v>4188</v>
      </c>
      <c r="C1033" t="s">
        <v>4189</v>
      </c>
      <c r="D1033" t="s">
        <v>42</v>
      </c>
      <c r="E1033">
        <v>500000</v>
      </c>
      <c r="F1033" t="s">
        <v>18</v>
      </c>
      <c r="G1033" t="s">
        <v>25</v>
      </c>
      <c r="H1033" t="s">
        <v>82</v>
      </c>
      <c r="I1033" t="s">
        <v>1764</v>
      </c>
      <c r="J1033" t="s">
        <v>1764</v>
      </c>
      <c r="K1033">
        <v>1</v>
      </c>
      <c r="M1033" s="1">
        <v>42153</v>
      </c>
      <c r="N1033" s="1">
        <v>42153</v>
      </c>
      <c r="O1033"/>
      <c r="P1033"/>
      <c r="Q1033"/>
      <c r="R1033"/>
    </row>
    <row r="1034" spans="1:18" hidden="1" x14ac:dyDescent="0.2">
      <c r="A1034" t="s">
        <v>4190</v>
      </c>
      <c r="B1034" t="s">
        <v>4191</v>
      </c>
      <c r="C1034" t="s">
        <v>4192</v>
      </c>
      <c r="D1034" t="s">
        <v>2479</v>
      </c>
      <c r="E1034">
        <v>43000000</v>
      </c>
      <c r="F1034" t="s">
        <v>689</v>
      </c>
      <c r="G1034" t="s">
        <v>37</v>
      </c>
      <c r="H1034">
        <v>23</v>
      </c>
      <c r="I1034" t="s">
        <v>182</v>
      </c>
      <c r="J1034" t="s">
        <v>182</v>
      </c>
      <c r="K1034">
        <v>2</v>
      </c>
      <c r="M1034" s="1">
        <v>38718</v>
      </c>
      <c r="N1034" s="1">
        <v>39173</v>
      </c>
      <c r="O1034"/>
      <c r="P1034"/>
      <c r="Q1034"/>
      <c r="R1034"/>
    </row>
    <row r="1035" spans="1:18" hidden="1" x14ac:dyDescent="0.2">
      <c r="A1035" t="s">
        <v>4193</v>
      </c>
      <c r="B1035" t="s">
        <v>4194</v>
      </c>
      <c r="D1035" t="s">
        <v>4195</v>
      </c>
      <c r="E1035" t="s">
        <v>43</v>
      </c>
      <c r="F1035" t="s">
        <v>18</v>
      </c>
      <c r="G1035" t="s">
        <v>25</v>
      </c>
      <c r="H1035" t="s">
        <v>286</v>
      </c>
      <c r="I1035" t="s">
        <v>1030</v>
      </c>
      <c r="J1035" t="s">
        <v>1030</v>
      </c>
      <c r="K1035">
        <v>1</v>
      </c>
      <c r="M1035" s="1">
        <v>37159</v>
      </c>
      <c r="N1035" s="1">
        <v>37159</v>
      </c>
      <c r="O1035"/>
      <c r="P1035"/>
      <c r="Q1035"/>
      <c r="R1035"/>
    </row>
    <row r="1036" spans="1:18" x14ac:dyDescent="0.2">
      <c r="A1036" t="s">
        <v>4196</v>
      </c>
      <c r="B1036" t="s">
        <v>4197</v>
      </c>
      <c r="C1036" t="s">
        <v>4198</v>
      </c>
      <c r="D1036" t="s">
        <v>4199</v>
      </c>
      <c r="E1036">
        <v>31960000</v>
      </c>
      <c r="F1036" t="s">
        <v>18</v>
      </c>
      <c r="G1036" t="s">
        <v>25</v>
      </c>
      <c r="H1036" t="s">
        <v>64</v>
      </c>
      <c r="I1036" t="s">
        <v>966</v>
      </c>
      <c r="J1036" t="s">
        <v>2237</v>
      </c>
      <c r="K1036">
        <v>4</v>
      </c>
      <c r="L1036" s="1">
        <v>40968</v>
      </c>
      <c r="M1036" s="1">
        <v>41061</v>
      </c>
      <c r="N1036" s="1">
        <v>42109</v>
      </c>
    </row>
    <row r="1037" spans="1:18" hidden="1" x14ac:dyDescent="0.2">
      <c r="A1037" t="s">
        <v>4200</v>
      </c>
      <c r="B1037" t="s">
        <v>4201</v>
      </c>
      <c r="C1037" t="s">
        <v>4202</v>
      </c>
      <c r="D1037" t="s">
        <v>2479</v>
      </c>
      <c r="E1037" t="s">
        <v>43</v>
      </c>
      <c r="F1037" t="s">
        <v>18</v>
      </c>
      <c r="G1037" t="s">
        <v>25</v>
      </c>
      <c r="H1037" t="s">
        <v>89</v>
      </c>
      <c r="I1037" t="s">
        <v>4203</v>
      </c>
      <c r="J1037" t="s">
        <v>4203</v>
      </c>
      <c r="K1037">
        <v>1</v>
      </c>
      <c r="L1037" s="1">
        <v>46388</v>
      </c>
      <c r="M1037" s="1">
        <v>37648</v>
      </c>
      <c r="N1037" s="1">
        <v>37648</v>
      </c>
      <c r="O1037"/>
      <c r="P1037"/>
      <c r="Q1037"/>
      <c r="R1037"/>
    </row>
    <row r="1038" spans="1:18" x14ac:dyDescent="0.2">
      <c r="A1038" t="s">
        <v>4204</v>
      </c>
      <c r="B1038" t="s">
        <v>4205</v>
      </c>
      <c r="C1038" t="s">
        <v>4206</v>
      </c>
      <c r="D1038" t="s">
        <v>766</v>
      </c>
      <c r="E1038">
        <v>976865</v>
      </c>
      <c r="F1038" t="s">
        <v>18</v>
      </c>
      <c r="G1038" t="s">
        <v>128</v>
      </c>
      <c r="H1038" t="s">
        <v>4207</v>
      </c>
      <c r="I1038" t="s">
        <v>4208</v>
      </c>
      <c r="J1038" t="s">
        <v>4208</v>
      </c>
      <c r="K1038">
        <v>1</v>
      </c>
      <c r="L1038" s="1">
        <v>40909</v>
      </c>
      <c r="M1038" s="1">
        <v>41342</v>
      </c>
      <c r="N1038" s="1">
        <v>41342</v>
      </c>
    </row>
    <row r="1039" spans="1:18" x14ac:dyDescent="0.2">
      <c r="A1039" t="s">
        <v>4209</v>
      </c>
      <c r="B1039" t="s">
        <v>4210</v>
      </c>
      <c r="C1039" t="s">
        <v>4211</v>
      </c>
      <c r="D1039" t="s">
        <v>42</v>
      </c>
      <c r="E1039">
        <v>7974296</v>
      </c>
      <c r="F1039" t="s">
        <v>113</v>
      </c>
      <c r="G1039" t="s">
        <v>25</v>
      </c>
      <c r="H1039" t="s">
        <v>286</v>
      </c>
      <c r="I1039" t="s">
        <v>1030</v>
      </c>
      <c r="J1039" t="s">
        <v>1030</v>
      </c>
      <c r="K1039">
        <v>1</v>
      </c>
      <c r="L1039" s="1">
        <v>35796</v>
      </c>
      <c r="M1039" s="1">
        <v>41376</v>
      </c>
      <c r="N1039" s="1">
        <v>41376</v>
      </c>
    </row>
    <row r="1040" spans="1:18" x14ac:dyDescent="0.2">
      <c r="A1040" t="s">
        <v>4212</v>
      </c>
      <c r="B1040" t="s">
        <v>4213</v>
      </c>
      <c r="C1040" t="s">
        <v>4214</v>
      </c>
      <c r="D1040" t="s">
        <v>766</v>
      </c>
      <c r="E1040">
        <v>15000000</v>
      </c>
      <c r="F1040" t="s">
        <v>18</v>
      </c>
      <c r="G1040" t="s">
        <v>25</v>
      </c>
      <c r="H1040" t="s">
        <v>286</v>
      </c>
      <c r="I1040" t="s">
        <v>578</v>
      </c>
      <c r="J1040" t="s">
        <v>578</v>
      </c>
      <c r="K1040">
        <v>4</v>
      </c>
      <c r="L1040" s="1">
        <v>38718</v>
      </c>
      <c r="M1040" s="1">
        <v>40485</v>
      </c>
      <c r="N1040" s="1">
        <v>41821</v>
      </c>
    </row>
    <row r="1041" spans="1:18" hidden="1" x14ac:dyDescent="0.2">
      <c r="A1041" t="s">
        <v>4215</v>
      </c>
      <c r="B1041" t="s">
        <v>4216</v>
      </c>
      <c r="C1041" t="s">
        <v>4217</v>
      </c>
      <c r="D1041" t="s">
        <v>357</v>
      </c>
      <c r="E1041" t="s">
        <v>43</v>
      </c>
      <c r="F1041" t="s">
        <v>18</v>
      </c>
      <c r="G1041" t="s">
        <v>25</v>
      </c>
      <c r="H1041" t="s">
        <v>972</v>
      </c>
      <c r="I1041" t="s">
        <v>973</v>
      </c>
      <c r="J1041" t="s">
        <v>973</v>
      </c>
      <c r="K1041">
        <v>1</v>
      </c>
      <c r="L1041" s="1">
        <v>41382</v>
      </c>
      <c r="M1041" s="1">
        <v>41814</v>
      </c>
      <c r="N1041" s="1">
        <v>41814</v>
      </c>
      <c r="O1041"/>
      <c r="P1041"/>
      <c r="Q1041"/>
      <c r="R1041"/>
    </row>
    <row r="1042" spans="1:18" x14ac:dyDescent="0.2">
      <c r="A1042" t="s">
        <v>4218</v>
      </c>
      <c r="B1042" t="s">
        <v>4219</v>
      </c>
      <c r="C1042" t="s">
        <v>4220</v>
      </c>
      <c r="D1042" t="s">
        <v>4221</v>
      </c>
      <c r="E1042">
        <v>808211</v>
      </c>
      <c r="F1042" t="s">
        <v>18</v>
      </c>
      <c r="G1042" t="s">
        <v>128</v>
      </c>
      <c r="H1042" t="s">
        <v>129</v>
      </c>
      <c r="I1042" t="s">
        <v>130</v>
      </c>
      <c r="J1042" t="s">
        <v>130</v>
      </c>
      <c r="K1042">
        <v>1</v>
      </c>
      <c r="L1042" s="1">
        <v>41430</v>
      </c>
      <c r="M1042" s="1">
        <v>41575</v>
      </c>
      <c r="N1042" s="1">
        <v>41575</v>
      </c>
    </row>
    <row r="1043" spans="1:18" x14ac:dyDescent="0.2">
      <c r="A1043" t="s">
        <v>4222</v>
      </c>
      <c r="B1043" t="s">
        <v>4223</v>
      </c>
      <c r="C1043" t="s">
        <v>4224</v>
      </c>
      <c r="D1043" t="s">
        <v>36</v>
      </c>
      <c r="E1043">
        <v>40000</v>
      </c>
      <c r="F1043" t="s">
        <v>113</v>
      </c>
      <c r="G1043" t="s">
        <v>25</v>
      </c>
      <c r="H1043" t="s">
        <v>106</v>
      </c>
      <c r="I1043" t="s">
        <v>107</v>
      </c>
      <c r="J1043" t="s">
        <v>108</v>
      </c>
      <c r="K1043">
        <v>1</v>
      </c>
      <c r="L1043" s="1">
        <v>40909</v>
      </c>
      <c r="M1043" s="1">
        <v>41281</v>
      </c>
      <c r="N1043" s="1">
        <v>41281</v>
      </c>
    </row>
    <row r="1044" spans="1:18" x14ac:dyDescent="0.2">
      <c r="A1044" t="s">
        <v>4225</v>
      </c>
      <c r="B1044" t="s">
        <v>4226</v>
      </c>
      <c r="C1044" t="s">
        <v>4227</v>
      </c>
      <c r="D1044" t="s">
        <v>4228</v>
      </c>
      <c r="E1044">
        <v>173500000</v>
      </c>
      <c r="F1044" t="s">
        <v>18</v>
      </c>
      <c r="G1044" t="s">
        <v>25</v>
      </c>
      <c r="H1044" t="s">
        <v>158</v>
      </c>
      <c r="I1044" t="s">
        <v>244</v>
      </c>
      <c r="J1044" t="s">
        <v>332</v>
      </c>
      <c r="K1044">
        <v>8</v>
      </c>
      <c r="L1044" s="1">
        <v>39203</v>
      </c>
      <c r="M1044" s="1">
        <v>39417</v>
      </c>
      <c r="N1044" s="1">
        <v>42275</v>
      </c>
    </row>
    <row r="1045" spans="1:18" x14ac:dyDescent="0.2">
      <c r="A1045" t="s">
        <v>4229</v>
      </c>
      <c r="B1045" t="s">
        <v>4230</v>
      </c>
      <c r="C1045" t="s">
        <v>4231</v>
      </c>
      <c r="D1045" t="s">
        <v>285</v>
      </c>
      <c r="E1045">
        <v>6000000</v>
      </c>
      <c r="F1045" t="s">
        <v>18</v>
      </c>
      <c r="G1045" t="s">
        <v>25</v>
      </c>
      <c r="H1045" t="s">
        <v>106</v>
      </c>
      <c r="I1045" t="s">
        <v>107</v>
      </c>
      <c r="J1045" t="s">
        <v>108</v>
      </c>
      <c r="K1045">
        <v>1</v>
      </c>
      <c r="L1045" s="1">
        <v>41275</v>
      </c>
      <c r="M1045" s="1">
        <v>42149</v>
      </c>
      <c r="N1045" s="1">
        <v>42149</v>
      </c>
    </row>
    <row r="1046" spans="1:18" x14ac:dyDescent="0.2">
      <c r="A1046" t="s">
        <v>4232</v>
      </c>
      <c r="B1046" t="s">
        <v>4233</v>
      </c>
      <c r="C1046" t="s">
        <v>4234</v>
      </c>
      <c r="D1046" t="s">
        <v>4235</v>
      </c>
      <c r="E1046">
        <v>12100000</v>
      </c>
      <c r="F1046" t="s">
        <v>18</v>
      </c>
      <c r="G1046" t="s">
        <v>57</v>
      </c>
      <c r="H1046" t="s">
        <v>3339</v>
      </c>
      <c r="I1046" t="s">
        <v>4236</v>
      </c>
      <c r="J1046" t="s">
        <v>4236</v>
      </c>
      <c r="K1046">
        <v>3</v>
      </c>
      <c r="L1046" s="1">
        <v>37622</v>
      </c>
      <c r="M1046" s="1">
        <v>40771</v>
      </c>
      <c r="N1046" s="1">
        <v>41669</v>
      </c>
    </row>
    <row r="1047" spans="1:18" hidden="1" x14ac:dyDescent="0.2">
      <c r="A1047" t="s">
        <v>4237</v>
      </c>
      <c r="B1047" t="s">
        <v>4238</v>
      </c>
      <c r="D1047" t="s">
        <v>94</v>
      </c>
      <c r="E1047">
        <v>1875000</v>
      </c>
      <c r="F1047" t="s">
        <v>18</v>
      </c>
      <c r="G1047" t="s">
        <v>57</v>
      </c>
      <c r="H1047" t="s">
        <v>3339</v>
      </c>
      <c r="I1047" t="s">
        <v>4239</v>
      </c>
      <c r="J1047" t="s">
        <v>4239</v>
      </c>
      <c r="K1047">
        <v>1</v>
      </c>
      <c r="M1047" s="1">
        <v>42206</v>
      </c>
      <c r="N1047" s="1">
        <v>42206</v>
      </c>
      <c r="O1047"/>
      <c r="P1047"/>
      <c r="Q1047"/>
      <c r="R1047"/>
    </row>
    <row r="1048" spans="1:18" hidden="1" x14ac:dyDescent="0.2">
      <c r="A1048" t="s">
        <v>4240</v>
      </c>
      <c r="B1048" t="s">
        <v>4241</v>
      </c>
      <c r="C1048" t="s">
        <v>4242</v>
      </c>
      <c r="D1048" t="s">
        <v>357</v>
      </c>
      <c r="E1048" t="s">
        <v>43</v>
      </c>
      <c r="F1048" t="s">
        <v>18</v>
      </c>
      <c r="G1048" t="s">
        <v>25</v>
      </c>
      <c r="H1048" t="s">
        <v>1272</v>
      </c>
      <c r="I1048" t="s">
        <v>1273</v>
      </c>
      <c r="J1048" t="s">
        <v>4243</v>
      </c>
      <c r="K1048">
        <v>1</v>
      </c>
      <c r="M1048" s="1">
        <v>41803</v>
      </c>
      <c r="N1048" s="1">
        <v>41803</v>
      </c>
      <c r="O1048"/>
      <c r="P1048"/>
      <c r="Q1048"/>
      <c r="R1048"/>
    </row>
    <row r="1049" spans="1:18" x14ac:dyDescent="0.2">
      <c r="A1049" t="s">
        <v>4244</v>
      </c>
      <c r="B1049" t="s">
        <v>4245</v>
      </c>
      <c r="D1049" t="s">
        <v>4246</v>
      </c>
      <c r="E1049">
        <v>3000</v>
      </c>
      <c r="F1049" t="s">
        <v>18</v>
      </c>
      <c r="G1049" t="s">
        <v>25</v>
      </c>
      <c r="H1049" t="s">
        <v>82</v>
      </c>
      <c r="I1049" t="s">
        <v>1764</v>
      </c>
      <c r="J1049" t="s">
        <v>4247</v>
      </c>
      <c r="K1049">
        <v>1</v>
      </c>
      <c r="L1049" s="1">
        <v>40603</v>
      </c>
      <c r="M1049" s="1">
        <v>41782</v>
      </c>
      <c r="N1049" s="1">
        <v>41782</v>
      </c>
    </row>
    <row r="1050" spans="1:18" hidden="1" x14ac:dyDescent="0.2">
      <c r="A1050" t="s">
        <v>4248</v>
      </c>
      <c r="B1050" t="s">
        <v>4249</v>
      </c>
      <c r="C1050" t="s">
        <v>4250</v>
      </c>
      <c r="D1050" t="s">
        <v>718</v>
      </c>
      <c r="E1050" t="s">
        <v>43</v>
      </c>
      <c r="F1050" t="s">
        <v>18</v>
      </c>
      <c r="G1050" t="s">
        <v>2923</v>
      </c>
      <c r="H1050">
        <v>1</v>
      </c>
      <c r="I1050" t="s">
        <v>4251</v>
      </c>
      <c r="J1050" t="s">
        <v>4252</v>
      </c>
      <c r="K1050">
        <v>1</v>
      </c>
      <c r="M1050" s="1">
        <v>41653</v>
      </c>
      <c r="N1050" s="1">
        <v>41653</v>
      </c>
      <c r="O1050"/>
      <c r="P1050"/>
      <c r="Q1050"/>
      <c r="R1050"/>
    </row>
    <row r="1051" spans="1:18" hidden="1" x14ac:dyDescent="0.2">
      <c r="A1051" t="s">
        <v>4253</v>
      </c>
      <c r="B1051" t="s">
        <v>4254</v>
      </c>
      <c r="C1051" t="s">
        <v>4255</v>
      </c>
      <c r="D1051" t="s">
        <v>4256</v>
      </c>
      <c r="E1051">
        <v>130000</v>
      </c>
      <c r="F1051" t="s">
        <v>18</v>
      </c>
      <c r="G1051" t="s">
        <v>25</v>
      </c>
      <c r="H1051" t="s">
        <v>1011</v>
      </c>
      <c r="I1051" t="s">
        <v>1035</v>
      </c>
      <c r="J1051" t="s">
        <v>1035</v>
      </c>
      <c r="K1051">
        <v>1</v>
      </c>
      <c r="M1051" s="1">
        <v>41072</v>
      </c>
      <c r="N1051" s="1">
        <v>41072</v>
      </c>
      <c r="O1051"/>
      <c r="P1051"/>
      <c r="Q1051"/>
      <c r="R1051"/>
    </row>
    <row r="1052" spans="1:18" x14ac:dyDescent="0.2">
      <c r="A1052" t="s">
        <v>4257</v>
      </c>
      <c r="B1052" t="s">
        <v>4258</v>
      </c>
      <c r="C1052" t="s">
        <v>4259</v>
      </c>
      <c r="D1052" t="s">
        <v>718</v>
      </c>
      <c r="E1052">
        <v>20000000</v>
      </c>
      <c r="F1052" t="s">
        <v>18</v>
      </c>
      <c r="G1052" t="s">
        <v>25</v>
      </c>
      <c r="H1052" t="s">
        <v>1080</v>
      </c>
      <c r="I1052" t="s">
        <v>4260</v>
      </c>
      <c r="J1052" t="s">
        <v>4260</v>
      </c>
      <c r="K1052">
        <v>1</v>
      </c>
      <c r="L1052" s="1">
        <v>38718</v>
      </c>
      <c r="M1052" s="1">
        <v>40207</v>
      </c>
      <c r="N1052" s="1">
        <v>40207</v>
      </c>
    </row>
    <row r="1053" spans="1:18" x14ac:dyDescent="0.2">
      <c r="A1053" t="s">
        <v>4261</v>
      </c>
      <c r="B1053" t="s">
        <v>4262</v>
      </c>
      <c r="C1053" t="s">
        <v>4263</v>
      </c>
      <c r="E1053">
        <v>11797359.42</v>
      </c>
      <c r="F1053" t="s">
        <v>18</v>
      </c>
      <c r="G1053" t="s">
        <v>128</v>
      </c>
      <c r="H1053" t="s">
        <v>4264</v>
      </c>
      <c r="I1053" t="s">
        <v>130</v>
      </c>
      <c r="J1053" t="s">
        <v>4265</v>
      </c>
      <c r="K1053">
        <v>1</v>
      </c>
      <c r="L1053" s="1">
        <v>38718</v>
      </c>
      <c r="M1053" s="1">
        <v>42324</v>
      </c>
      <c r="N1053" s="1">
        <v>42324</v>
      </c>
    </row>
    <row r="1054" spans="1:18" x14ac:dyDescent="0.2">
      <c r="A1054" t="s">
        <v>4266</v>
      </c>
      <c r="B1054" t="s">
        <v>4267</v>
      </c>
      <c r="C1054" t="s">
        <v>4268</v>
      </c>
      <c r="D1054" t="s">
        <v>256</v>
      </c>
      <c r="E1054">
        <v>9750000</v>
      </c>
      <c r="F1054" t="s">
        <v>18</v>
      </c>
      <c r="G1054" t="s">
        <v>25</v>
      </c>
      <c r="H1054" t="s">
        <v>1011</v>
      </c>
      <c r="I1054" t="s">
        <v>1035</v>
      </c>
      <c r="J1054" t="s">
        <v>1035</v>
      </c>
      <c r="K1054">
        <v>1</v>
      </c>
      <c r="L1054" s="1">
        <v>41275</v>
      </c>
      <c r="M1054" s="1">
        <v>42213</v>
      </c>
      <c r="N1054" s="1">
        <v>42213</v>
      </c>
    </row>
    <row r="1055" spans="1:18" hidden="1" x14ac:dyDescent="0.2">
      <c r="A1055" t="s">
        <v>4269</v>
      </c>
      <c r="B1055" t="s">
        <v>4270</v>
      </c>
      <c r="C1055" t="s">
        <v>4271</v>
      </c>
      <c r="D1055" t="s">
        <v>42</v>
      </c>
      <c r="E1055" t="s">
        <v>43</v>
      </c>
      <c r="F1055" t="s">
        <v>18</v>
      </c>
      <c r="K1055">
        <v>1</v>
      </c>
      <c r="L1055" s="1">
        <v>37257</v>
      </c>
      <c r="M1055" s="1">
        <v>40026</v>
      </c>
      <c r="N1055" s="1">
        <v>40026</v>
      </c>
      <c r="O1055"/>
      <c r="P1055"/>
      <c r="Q1055"/>
      <c r="R1055"/>
    </row>
    <row r="1056" spans="1:18" x14ac:dyDescent="0.2">
      <c r="A1056" t="s">
        <v>4272</v>
      </c>
      <c r="B1056" t="s">
        <v>4273</v>
      </c>
      <c r="C1056" t="s">
        <v>4274</v>
      </c>
      <c r="D1056" t="s">
        <v>4275</v>
      </c>
      <c r="E1056">
        <v>11000000</v>
      </c>
      <c r="F1056" t="s">
        <v>18</v>
      </c>
      <c r="G1056" t="s">
        <v>479</v>
      </c>
      <c r="I1056" t="s">
        <v>480</v>
      </c>
      <c r="J1056" t="s">
        <v>480</v>
      </c>
      <c r="K1056">
        <v>1</v>
      </c>
      <c r="L1056" s="1">
        <v>37257</v>
      </c>
      <c r="M1056" s="1">
        <v>37987</v>
      </c>
      <c r="N1056" s="1">
        <v>37987</v>
      </c>
    </row>
    <row r="1057" spans="1:18" hidden="1" x14ac:dyDescent="0.2">
      <c r="A1057" t="s">
        <v>4276</v>
      </c>
      <c r="B1057" t="s">
        <v>4277</v>
      </c>
      <c r="C1057" t="s">
        <v>4278</v>
      </c>
      <c r="D1057" t="s">
        <v>4279</v>
      </c>
      <c r="E1057" t="s">
        <v>43</v>
      </c>
      <c r="F1057" t="s">
        <v>18</v>
      </c>
      <c r="G1057" t="s">
        <v>25</v>
      </c>
      <c r="H1057" t="s">
        <v>106</v>
      </c>
      <c r="I1057" t="s">
        <v>107</v>
      </c>
      <c r="J1057" t="s">
        <v>108</v>
      </c>
      <c r="K1057">
        <v>1</v>
      </c>
      <c r="L1057" s="1">
        <v>34759</v>
      </c>
      <c r="M1057" s="1">
        <v>37139</v>
      </c>
      <c r="N1057" s="1">
        <v>37139</v>
      </c>
      <c r="O1057"/>
      <c r="P1057"/>
      <c r="Q1057"/>
      <c r="R1057"/>
    </row>
    <row r="1058" spans="1:18" x14ac:dyDescent="0.2">
      <c r="A1058" t="s">
        <v>4280</v>
      </c>
      <c r="B1058" t="s">
        <v>4281</v>
      </c>
      <c r="D1058" t="s">
        <v>718</v>
      </c>
      <c r="E1058">
        <v>20292075</v>
      </c>
      <c r="F1058" t="s">
        <v>18</v>
      </c>
      <c r="G1058" t="s">
        <v>25</v>
      </c>
      <c r="H1058" t="s">
        <v>808</v>
      </c>
      <c r="I1058" t="s">
        <v>809</v>
      </c>
      <c r="J1058" t="s">
        <v>4282</v>
      </c>
      <c r="K1058">
        <v>1</v>
      </c>
      <c r="L1058" s="1">
        <v>38353</v>
      </c>
      <c r="M1058" s="1">
        <v>39910</v>
      </c>
      <c r="N1058" s="1">
        <v>39910</v>
      </c>
    </row>
    <row r="1059" spans="1:18" hidden="1" x14ac:dyDescent="0.2">
      <c r="A1059" t="s">
        <v>4283</v>
      </c>
      <c r="B1059" t="s">
        <v>4284</v>
      </c>
      <c r="D1059" t="s">
        <v>50</v>
      </c>
      <c r="E1059">
        <v>12500</v>
      </c>
      <c r="F1059" t="s">
        <v>18</v>
      </c>
      <c r="K1059">
        <v>1</v>
      </c>
      <c r="M1059" s="1">
        <v>41640</v>
      </c>
      <c r="N1059" s="1">
        <v>41640</v>
      </c>
      <c r="O1059"/>
      <c r="P1059"/>
      <c r="Q1059"/>
      <c r="R1059"/>
    </row>
    <row r="1060" spans="1:18" x14ac:dyDescent="0.2">
      <c r="A1060" t="s">
        <v>4285</v>
      </c>
      <c r="B1060" t="s">
        <v>4286</v>
      </c>
      <c r="C1060" t="s">
        <v>4287</v>
      </c>
      <c r="D1060" t="s">
        <v>275</v>
      </c>
      <c r="E1060">
        <v>215000</v>
      </c>
      <c r="F1060" t="s">
        <v>18</v>
      </c>
      <c r="G1060" t="s">
        <v>25</v>
      </c>
      <c r="H1060" t="s">
        <v>286</v>
      </c>
      <c r="I1060" t="s">
        <v>1030</v>
      </c>
      <c r="J1060" t="s">
        <v>1030</v>
      </c>
      <c r="K1060">
        <v>1</v>
      </c>
      <c r="L1060" s="1">
        <v>36161</v>
      </c>
      <c r="M1060" s="1">
        <v>38899</v>
      </c>
      <c r="N1060" s="1">
        <v>38899</v>
      </c>
    </row>
    <row r="1061" spans="1:18" hidden="1" x14ac:dyDescent="0.2">
      <c r="A1061" t="s">
        <v>4288</v>
      </c>
      <c r="B1061" t="s">
        <v>4289</v>
      </c>
      <c r="C1061" t="s">
        <v>4290</v>
      </c>
      <c r="D1061" t="s">
        <v>56</v>
      </c>
      <c r="E1061" t="s">
        <v>43</v>
      </c>
      <c r="F1061" t="s">
        <v>18</v>
      </c>
      <c r="G1061" t="s">
        <v>347</v>
      </c>
      <c r="K1061">
        <v>1</v>
      </c>
      <c r="M1061" s="1">
        <v>40683</v>
      </c>
      <c r="N1061" s="1">
        <v>40683</v>
      </c>
      <c r="O1061"/>
      <c r="P1061"/>
      <c r="Q1061"/>
      <c r="R1061"/>
    </row>
    <row r="1062" spans="1:18" x14ac:dyDescent="0.2">
      <c r="A1062" t="s">
        <v>4291</v>
      </c>
      <c r="B1062" t="s">
        <v>4292</v>
      </c>
      <c r="C1062" t="s">
        <v>4293</v>
      </c>
      <c r="D1062" t="s">
        <v>75</v>
      </c>
      <c r="E1062">
        <v>26239014.370000001</v>
      </c>
      <c r="F1062" t="s">
        <v>18</v>
      </c>
      <c r="G1062" t="s">
        <v>128</v>
      </c>
      <c r="H1062" t="s">
        <v>4294</v>
      </c>
      <c r="I1062" t="s">
        <v>4295</v>
      </c>
      <c r="J1062" t="s">
        <v>4295</v>
      </c>
      <c r="K1062">
        <v>2</v>
      </c>
      <c r="L1062" s="1">
        <v>35431</v>
      </c>
      <c r="M1062" s="1">
        <v>41700</v>
      </c>
      <c r="N1062" s="1">
        <v>42275</v>
      </c>
    </row>
    <row r="1063" spans="1:18" hidden="1" x14ac:dyDescent="0.2">
      <c r="A1063" t="s">
        <v>4296</v>
      </c>
      <c r="B1063" t="s">
        <v>4297</v>
      </c>
      <c r="C1063" t="s">
        <v>4298</v>
      </c>
      <c r="D1063" t="s">
        <v>56</v>
      </c>
      <c r="E1063">
        <v>3162000</v>
      </c>
      <c r="F1063" t="s">
        <v>689</v>
      </c>
      <c r="G1063" t="s">
        <v>25</v>
      </c>
      <c r="H1063" t="s">
        <v>99</v>
      </c>
      <c r="I1063" t="s">
        <v>100</v>
      </c>
      <c r="J1063" t="s">
        <v>4299</v>
      </c>
      <c r="K1063">
        <v>2</v>
      </c>
      <c r="M1063" s="1">
        <v>40661</v>
      </c>
      <c r="N1063" s="1">
        <v>40725</v>
      </c>
      <c r="O1063"/>
      <c r="P1063"/>
      <c r="Q1063"/>
      <c r="R1063"/>
    </row>
    <row r="1064" spans="1:18" x14ac:dyDescent="0.2">
      <c r="A1064" t="s">
        <v>4300</v>
      </c>
      <c r="B1064" t="s">
        <v>4301</v>
      </c>
      <c r="C1064" t="s">
        <v>4302</v>
      </c>
      <c r="D1064" t="s">
        <v>264</v>
      </c>
      <c r="E1064">
        <v>150000</v>
      </c>
      <c r="F1064" t="s">
        <v>18</v>
      </c>
      <c r="G1064" t="s">
        <v>513</v>
      </c>
      <c r="H1064">
        <v>34</v>
      </c>
      <c r="I1064" t="s">
        <v>514</v>
      </c>
      <c r="J1064" t="s">
        <v>515</v>
      </c>
      <c r="K1064">
        <v>1</v>
      </c>
      <c r="L1064" s="1">
        <v>39479</v>
      </c>
      <c r="M1064" s="1">
        <v>40909</v>
      </c>
      <c r="N1064" s="1">
        <v>40909</v>
      </c>
    </row>
    <row r="1065" spans="1:18" hidden="1" x14ac:dyDescent="0.2">
      <c r="A1065" t="s">
        <v>4303</v>
      </c>
      <c r="B1065" t="s">
        <v>4304</v>
      </c>
      <c r="D1065" t="s">
        <v>42</v>
      </c>
      <c r="E1065">
        <v>495440</v>
      </c>
      <c r="F1065" t="s">
        <v>18</v>
      </c>
      <c r="K1065">
        <v>1</v>
      </c>
      <c r="M1065" s="1">
        <v>38569</v>
      </c>
      <c r="N1065" s="1">
        <v>38569</v>
      </c>
      <c r="O1065"/>
      <c r="P1065"/>
      <c r="Q1065"/>
      <c r="R1065"/>
    </row>
    <row r="1066" spans="1:18" x14ac:dyDescent="0.2">
      <c r="A1066" t="s">
        <v>4305</v>
      </c>
      <c r="B1066" t="s">
        <v>4306</v>
      </c>
      <c r="C1066" t="s">
        <v>4307</v>
      </c>
      <c r="D1066" t="s">
        <v>4308</v>
      </c>
      <c r="E1066">
        <v>500000000</v>
      </c>
      <c r="F1066" t="s">
        <v>18</v>
      </c>
      <c r="G1066" t="s">
        <v>19</v>
      </c>
      <c r="H1066">
        <v>19</v>
      </c>
      <c r="I1066" t="s">
        <v>474</v>
      </c>
      <c r="J1066" t="s">
        <v>474</v>
      </c>
      <c r="K1066">
        <v>1</v>
      </c>
      <c r="L1066" s="1">
        <v>39448</v>
      </c>
      <c r="M1066" s="1">
        <v>42186</v>
      </c>
      <c r="N1066" s="1">
        <v>42186</v>
      </c>
    </row>
    <row r="1067" spans="1:18" x14ac:dyDescent="0.2">
      <c r="A1067" t="s">
        <v>4309</v>
      </c>
      <c r="B1067" t="s">
        <v>4310</v>
      </c>
      <c r="C1067" t="s">
        <v>4311</v>
      </c>
      <c r="D1067" t="s">
        <v>4312</v>
      </c>
      <c r="E1067">
        <v>26980000</v>
      </c>
      <c r="F1067" t="s">
        <v>18</v>
      </c>
      <c r="G1067" t="s">
        <v>25</v>
      </c>
      <c r="H1067" t="s">
        <v>64</v>
      </c>
      <c r="I1067" t="s">
        <v>65</v>
      </c>
      <c r="J1067" t="s">
        <v>71</v>
      </c>
      <c r="K1067">
        <v>6</v>
      </c>
      <c r="L1067" s="1">
        <v>39448</v>
      </c>
      <c r="M1067" s="1">
        <v>39574</v>
      </c>
      <c r="N1067" s="1">
        <v>40340</v>
      </c>
    </row>
    <row r="1068" spans="1:18" x14ac:dyDescent="0.2">
      <c r="A1068" t="s">
        <v>4313</v>
      </c>
      <c r="B1068" t="s">
        <v>4314</v>
      </c>
      <c r="C1068" t="s">
        <v>4315</v>
      </c>
      <c r="D1068" t="s">
        <v>4316</v>
      </c>
      <c r="E1068">
        <v>8000000</v>
      </c>
      <c r="F1068" t="s">
        <v>18</v>
      </c>
      <c r="G1068" t="s">
        <v>3985</v>
      </c>
      <c r="H1068">
        <v>3</v>
      </c>
      <c r="I1068" t="s">
        <v>2369</v>
      </c>
      <c r="J1068" t="s">
        <v>3986</v>
      </c>
      <c r="K1068">
        <v>1</v>
      </c>
      <c r="L1068" s="1">
        <v>41640</v>
      </c>
      <c r="M1068" s="1">
        <v>42048</v>
      </c>
      <c r="N1068" s="1">
        <v>42048</v>
      </c>
    </row>
    <row r="1069" spans="1:18" x14ac:dyDescent="0.2">
      <c r="A1069" t="s">
        <v>4317</v>
      </c>
      <c r="B1069" t="s">
        <v>4318</v>
      </c>
      <c r="C1069" t="s">
        <v>4319</v>
      </c>
      <c r="D1069" t="s">
        <v>42</v>
      </c>
      <c r="E1069">
        <v>8400000</v>
      </c>
      <c r="F1069" t="s">
        <v>18</v>
      </c>
      <c r="G1069" t="s">
        <v>25</v>
      </c>
      <c r="H1069" t="s">
        <v>158</v>
      </c>
      <c r="I1069" t="s">
        <v>244</v>
      </c>
      <c r="J1069" t="s">
        <v>244</v>
      </c>
      <c r="K1069">
        <v>1</v>
      </c>
      <c r="L1069" s="1">
        <v>40909</v>
      </c>
      <c r="M1069" s="1">
        <v>42206</v>
      </c>
      <c r="N1069" s="1">
        <v>42206</v>
      </c>
    </row>
    <row r="1070" spans="1:18" x14ac:dyDescent="0.2">
      <c r="A1070" t="s">
        <v>4320</v>
      </c>
      <c r="B1070" t="s">
        <v>4321</v>
      </c>
      <c r="C1070" t="s">
        <v>4322</v>
      </c>
      <c r="D1070" t="s">
        <v>4323</v>
      </c>
      <c r="E1070">
        <v>72500000</v>
      </c>
      <c r="F1070" t="s">
        <v>18</v>
      </c>
      <c r="G1070" t="s">
        <v>25</v>
      </c>
      <c r="H1070" t="s">
        <v>135</v>
      </c>
      <c r="I1070" t="s">
        <v>136</v>
      </c>
      <c r="J1070" t="s">
        <v>4324</v>
      </c>
      <c r="K1070">
        <v>5</v>
      </c>
      <c r="L1070" s="1">
        <v>39448</v>
      </c>
      <c r="M1070" s="1">
        <v>40417</v>
      </c>
      <c r="N1070" s="1">
        <v>41744</v>
      </c>
    </row>
    <row r="1071" spans="1:18" x14ac:dyDescent="0.2">
      <c r="A1071" t="s">
        <v>4325</v>
      </c>
      <c r="B1071" t="s">
        <v>4326</v>
      </c>
      <c r="C1071" t="s">
        <v>4327</v>
      </c>
      <c r="D1071" t="s">
        <v>4328</v>
      </c>
      <c r="E1071">
        <v>16000000</v>
      </c>
      <c r="F1071" t="s">
        <v>18</v>
      </c>
      <c r="K1071">
        <v>1</v>
      </c>
      <c r="L1071" s="1">
        <v>32874</v>
      </c>
      <c r="M1071" s="1">
        <v>38590</v>
      </c>
      <c r="N1071" s="1">
        <v>38590</v>
      </c>
    </row>
    <row r="1072" spans="1:18" hidden="1" x14ac:dyDescent="0.2">
      <c r="A1072" t="s">
        <v>4329</v>
      </c>
      <c r="B1072" t="s">
        <v>4330</v>
      </c>
      <c r="C1072" t="s">
        <v>4331</v>
      </c>
      <c r="D1072" t="s">
        <v>4332</v>
      </c>
      <c r="E1072">
        <v>25000000</v>
      </c>
      <c r="F1072" t="s">
        <v>113</v>
      </c>
      <c r="G1072" t="s">
        <v>25</v>
      </c>
      <c r="H1072" t="s">
        <v>64</v>
      </c>
      <c r="I1072" t="s">
        <v>65</v>
      </c>
      <c r="J1072" t="s">
        <v>66</v>
      </c>
      <c r="K1072">
        <v>1</v>
      </c>
      <c r="M1072" s="1">
        <v>37111</v>
      </c>
      <c r="N1072" s="1">
        <v>37111</v>
      </c>
      <c r="O1072"/>
      <c r="P1072"/>
      <c r="Q1072"/>
      <c r="R1072"/>
    </row>
    <row r="1073" spans="1:18" hidden="1" x14ac:dyDescent="0.2">
      <c r="A1073" t="s">
        <v>4333</v>
      </c>
      <c r="B1073" t="s">
        <v>4334</v>
      </c>
      <c r="C1073" t="s">
        <v>4335</v>
      </c>
      <c r="D1073" t="s">
        <v>4336</v>
      </c>
      <c r="E1073">
        <v>9800000</v>
      </c>
      <c r="F1073" t="s">
        <v>113</v>
      </c>
      <c r="G1073" t="s">
        <v>25</v>
      </c>
      <c r="H1073" t="s">
        <v>286</v>
      </c>
      <c r="I1073" t="s">
        <v>1030</v>
      </c>
      <c r="J1073" t="s">
        <v>1030</v>
      </c>
      <c r="K1073">
        <v>3</v>
      </c>
      <c r="M1073" s="1">
        <v>39651</v>
      </c>
      <c r="N1073" s="1">
        <v>40541</v>
      </c>
      <c r="O1073"/>
      <c r="P1073"/>
      <c r="Q1073"/>
      <c r="R1073"/>
    </row>
    <row r="1074" spans="1:18" x14ac:dyDescent="0.2">
      <c r="A1074" t="s">
        <v>4337</v>
      </c>
      <c r="B1074" t="s">
        <v>4338</v>
      </c>
      <c r="C1074" t="s">
        <v>4339</v>
      </c>
      <c r="D1074" t="s">
        <v>4340</v>
      </c>
      <c r="E1074">
        <v>10000000</v>
      </c>
      <c r="F1074" t="s">
        <v>18</v>
      </c>
      <c r="K1074">
        <v>1</v>
      </c>
      <c r="L1074" s="1">
        <v>37987</v>
      </c>
      <c r="M1074" s="1">
        <v>37622</v>
      </c>
      <c r="N1074" s="1">
        <v>37622</v>
      </c>
    </row>
    <row r="1075" spans="1:18" hidden="1" x14ac:dyDescent="0.2">
      <c r="A1075" t="s">
        <v>4341</v>
      </c>
      <c r="B1075" t="s">
        <v>4342</v>
      </c>
      <c r="C1075" t="s">
        <v>4343</v>
      </c>
      <c r="D1075" t="s">
        <v>4344</v>
      </c>
      <c r="E1075" t="s">
        <v>43</v>
      </c>
      <c r="F1075" t="s">
        <v>207</v>
      </c>
      <c r="G1075" t="s">
        <v>406</v>
      </c>
      <c r="H1075">
        <v>40</v>
      </c>
      <c r="I1075" t="s">
        <v>980</v>
      </c>
      <c r="J1075" t="s">
        <v>980</v>
      </c>
      <c r="K1075">
        <v>3</v>
      </c>
      <c r="L1075" s="1">
        <v>41039</v>
      </c>
      <c r="M1075" s="1">
        <v>41164</v>
      </c>
      <c r="N1075" s="1">
        <v>41943</v>
      </c>
      <c r="O1075"/>
      <c r="P1075"/>
      <c r="Q1075"/>
      <c r="R1075"/>
    </row>
    <row r="1076" spans="1:18" x14ac:dyDescent="0.2">
      <c r="A1076" t="s">
        <v>4345</v>
      </c>
      <c r="B1076" t="s">
        <v>4346</v>
      </c>
      <c r="C1076" t="s">
        <v>4347</v>
      </c>
      <c r="D1076" t="s">
        <v>4348</v>
      </c>
      <c r="E1076">
        <v>116987</v>
      </c>
      <c r="F1076" t="s">
        <v>113</v>
      </c>
      <c r="G1076" t="s">
        <v>638</v>
      </c>
      <c r="H1076">
        <v>7</v>
      </c>
      <c r="I1076" t="s">
        <v>929</v>
      </c>
      <c r="J1076" t="s">
        <v>929</v>
      </c>
      <c r="K1076">
        <v>3</v>
      </c>
      <c r="L1076" s="1">
        <v>41275</v>
      </c>
      <c r="M1076" s="1">
        <v>41291</v>
      </c>
      <c r="N1076" s="1">
        <v>41796</v>
      </c>
    </row>
    <row r="1077" spans="1:18" x14ac:dyDescent="0.2">
      <c r="A1077" t="s">
        <v>4349</v>
      </c>
      <c r="B1077" t="s">
        <v>4350</v>
      </c>
      <c r="C1077" t="s">
        <v>4351</v>
      </c>
      <c r="D1077" t="s">
        <v>4352</v>
      </c>
      <c r="E1077">
        <v>113616859</v>
      </c>
      <c r="F1077" t="s">
        <v>18</v>
      </c>
      <c r="G1077" t="s">
        <v>25</v>
      </c>
      <c r="H1077" t="s">
        <v>64</v>
      </c>
      <c r="I1077" t="s">
        <v>65</v>
      </c>
      <c r="J1077" t="s">
        <v>1419</v>
      </c>
      <c r="K1077">
        <v>8</v>
      </c>
      <c r="L1077" s="1">
        <v>35796</v>
      </c>
      <c r="M1077" s="1">
        <v>37048</v>
      </c>
      <c r="N1077" s="1">
        <v>41449</v>
      </c>
    </row>
    <row r="1078" spans="1:18" x14ac:dyDescent="0.2">
      <c r="A1078" t="s">
        <v>4353</v>
      </c>
      <c r="B1078" t="s">
        <v>4354</v>
      </c>
      <c r="C1078" t="s">
        <v>4355</v>
      </c>
      <c r="D1078" t="s">
        <v>42</v>
      </c>
      <c r="E1078">
        <v>43600000</v>
      </c>
      <c r="F1078" t="s">
        <v>18</v>
      </c>
      <c r="G1078" t="s">
        <v>25</v>
      </c>
      <c r="H1078" t="s">
        <v>64</v>
      </c>
      <c r="I1078" t="s">
        <v>65</v>
      </c>
      <c r="J1078" t="s">
        <v>1251</v>
      </c>
      <c r="K1078">
        <v>3</v>
      </c>
      <c r="L1078" s="1">
        <v>35796</v>
      </c>
      <c r="M1078" s="1">
        <v>37575</v>
      </c>
      <c r="N1078" s="1">
        <v>42137</v>
      </c>
    </row>
    <row r="1079" spans="1:18" hidden="1" x14ac:dyDescent="0.2">
      <c r="A1079" t="s">
        <v>4356</v>
      </c>
      <c r="B1079" t="s">
        <v>4357</v>
      </c>
      <c r="D1079" t="s">
        <v>357</v>
      </c>
      <c r="E1079" t="s">
        <v>43</v>
      </c>
      <c r="F1079" t="s">
        <v>18</v>
      </c>
      <c r="G1079" t="s">
        <v>25</v>
      </c>
      <c r="H1079" t="s">
        <v>1330</v>
      </c>
      <c r="I1079" t="s">
        <v>4358</v>
      </c>
      <c r="J1079" t="s">
        <v>4359</v>
      </c>
      <c r="K1079">
        <v>1</v>
      </c>
      <c r="L1079" s="1">
        <v>38528</v>
      </c>
      <c r="M1079" s="1">
        <v>39795</v>
      </c>
      <c r="N1079" s="1">
        <v>39795</v>
      </c>
      <c r="O1079"/>
      <c r="P1079"/>
      <c r="Q1079"/>
      <c r="R1079"/>
    </row>
    <row r="1080" spans="1:18" x14ac:dyDescent="0.2">
      <c r="A1080" t="s">
        <v>4360</v>
      </c>
      <c r="B1080" t="s">
        <v>4361</v>
      </c>
      <c r="C1080" t="s">
        <v>4362</v>
      </c>
      <c r="D1080" t="s">
        <v>2326</v>
      </c>
      <c r="E1080">
        <v>137500</v>
      </c>
      <c r="F1080" t="s">
        <v>18</v>
      </c>
      <c r="G1080" t="s">
        <v>25</v>
      </c>
      <c r="H1080" t="s">
        <v>1234</v>
      </c>
      <c r="I1080" t="s">
        <v>1235</v>
      </c>
      <c r="J1080" t="s">
        <v>1442</v>
      </c>
      <c r="K1080">
        <v>1</v>
      </c>
      <c r="L1080" s="1">
        <v>37622</v>
      </c>
      <c r="M1080" s="1">
        <v>40780</v>
      </c>
      <c r="N1080" s="1">
        <v>40780</v>
      </c>
    </row>
    <row r="1081" spans="1:18" x14ac:dyDescent="0.2">
      <c r="A1081" t="s">
        <v>4363</v>
      </c>
      <c r="B1081" t="s">
        <v>4364</v>
      </c>
      <c r="C1081" t="s">
        <v>4365</v>
      </c>
      <c r="D1081" t="s">
        <v>4366</v>
      </c>
      <c r="E1081">
        <v>100000</v>
      </c>
      <c r="F1081" t="s">
        <v>18</v>
      </c>
      <c r="G1081" t="s">
        <v>699</v>
      </c>
      <c r="H1081">
        <v>5</v>
      </c>
      <c r="I1081" t="s">
        <v>700</v>
      </c>
      <c r="J1081" t="s">
        <v>4367</v>
      </c>
      <c r="K1081">
        <v>1</v>
      </c>
      <c r="L1081" s="1">
        <v>42052</v>
      </c>
      <c r="M1081" s="1">
        <v>42135</v>
      </c>
      <c r="N1081" s="1">
        <v>42135</v>
      </c>
    </row>
    <row r="1082" spans="1:18" x14ac:dyDescent="0.2">
      <c r="A1082" t="s">
        <v>4368</v>
      </c>
      <c r="B1082" t="s">
        <v>4369</v>
      </c>
      <c r="C1082" t="s">
        <v>4370</v>
      </c>
      <c r="D1082" t="s">
        <v>4371</v>
      </c>
      <c r="E1082">
        <v>207500000</v>
      </c>
      <c r="F1082" t="s">
        <v>18</v>
      </c>
      <c r="G1082" t="s">
        <v>25</v>
      </c>
      <c r="H1082" t="s">
        <v>158</v>
      </c>
      <c r="I1082" t="s">
        <v>244</v>
      </c>
      <c r="J1082" t="s">
        <v>1714</v>
      </c>
      <c r="K1082">
        <v>6</v>
      </c>
      <c r="L1082" s="1">
        <v>39995</v>
      </c>
      <c r="M1082" s="1">
        <v>40081</v>
      </c>
      <c r="N1082" s="1">
        <v>41721</v>
      </c>
    </row>
    <row r="1083" spans="1:18" x14ac:dyDescent="0.2">
      <c r="A1083" t="s">
        <v>4372</v>
      </c>
      <c r="B1083" t="s">
        <v>4373</v>
      </c>
      <c r="C1083" t="s">
        <v>4374</v>
      </c>
      <c r="D1083" t="s">
        <v>2770</v>
      </c>
      <c r="E1083">
        <v>25000000</v>
      </c>
      <c r="F1083" t="s">
        <v>18</v>
      </c>
      <c r="G1083" t="s">
        <v>165</v>
      </c>
      <c r="H1083" t="s">
        <v>166</v>
      </c>
      <c r="I1083" t="s">
        <v>167</v>
      </c>
      <c r="J1083" t="s">
        <v>167</v>
      </c>
      <c r="K1083">
        <v>1</v>
      </c>
      <c r="L1083" s="1">
        <v>40179</v>
      </c>
      <c r="M1083" s="1">
        <v>42171</v>
      </c>
      <c r="N1083" s="1">
        <v>42171</v>
      </c>
    </row>
    <row r="1084" spans="1:18" x14ac:dyDescent="0.2">
      <c r="A1084" t="s">
        <v>4375</v>
      </c>
      <c r="B1084" t="s">
        <v>4376</v>
      </c>
      <c r="C1084" t="s">
        <v>4377</v>
      </c>
      <c r="D1084" t="s">
        <v>42</v>
      </c>
      <c r="E1084">
        <v>3759300</v>
      </c>
      <c r="F1084" t="s">
        <v>18</v>
      </c>
      <c r="G1084" t="s">
        <v>165</v>
      </c>
      <c r="H1084" t="s">
        <v>166</v>
      </c>
      <c r="I1084" t="s">
        <v>167</v>
      </c>
      <c r="J1084" t="s">
        <v>167</v>
      </c>
      <c r="K1084">
        <v>1</v>
      </c>
      <c r="L1084" s="1">
        <v>37622</v>
      </c>
      <c r="M1084" s="1">
        <v>38916</v>
      </c>
      <c r="N1084" s="1">
        <v>38916</v>
      </c>
    </row>
    <row r="1085" spans="1:18" hidden="1" x14ac:dyDescent="0.2">
      <c r="A1085" t="s">
        <v>4378</v>
      </c>
      <c r="B1085" t="s">
        <v>4379</v>
      </c>
      <c r="C1085" t="s">
        <v>4380</v>
      </c>
      <c r="D1085" t="s">
        <v>56</v>
      </c>
      <c r="E1085">
        <v>15600000</v>
      </c>
      <c r="F1085" t="s">
        <v>113</v>
      </c>
      <c r="G1085" t="s">
        <v>25</v>
      </c>
      <c r="H1085" t="s">
        <v>64</v>
      </c>
      <c r="I1085" t="s">
        <v>1221</v>
      </c>
      <c r="J1085" t="s">
        <v>1221</v>
      </c>
      <c r="K1085">
        <v>2</v>
      </c>
      <c r="M1085" s="1">
        <v>38470</v>
      </c>
      <c r="N1085" s="1">
        <v>39605</v>
      </c>
      <c r="O1085"/>
      <c r="P1085"/>
      <c r="Q1085"/>
      <c r="R1085"/>
    </row>
    <row r="1086" spans="1:18" x14ac:dyDescent="0.2">
      <c r="A1086" t="s">
        <v>4381</v>
      </c>
      <c r="B1086" t="s">
        <v>4382</v>
      </c>
      <c r="C1086" t="s">
        <v>4383</v>
      </c>
      <c r="D1086" t="s">
        <v>42</v>
      </c>
      <c r="E1086">
        <v>24000000</v>
      </c>
      <c r="F1086" t="s">
        <v>113</v>
      </c>
      <c r="K1086">
        <v>3</v>
      </c>
      <c r="L1086" s="1">
        <v>36161</v>
      </c>
      <c r="M1086" s="1">
        <v>37032</v>
      </c>
      <c r="N1086" s="1">
        <v>38000</v>
      </c>
    </row>
    <row r="1087" spans="1:18" x14ac:dyDescent="0.2">
      <c r="A1087" t="s">
        <v>4384</v>
      </c>
      <c r="B1087" t="s">
        <v>4385</v>
      </c>
      <c r="C1087" t="s">
        <v>4386</v>
      </c>
      <c r="D1087" t="s">
        <v>4387</v>
      </c>
      <c r="E1087">
        <v>790398</v>
      </c>
      <c r="F1087" t="s">
        <v>18</v>
      </c>
      <c r="G1087" t="s">
        <v>276</v>
      </c>
      <c r="H1087">
        <v>17</v>
      </c>
      <c r="I1087" t="s">
        <v>464</v>
      </c>
      <c r="J1087" t="s">
        <v>464</v>
      </c>
      <c r="K1087">
        <v>1</v>
      </c>
      <c r="L1087" s="1">
        <v>40179</v>
      </c>
      <c r="M1087" s="1">
        <v>41170</v>
      </c>
      <c r="N1087" s="1">
        <v>41170</v>
      </c>
    </row>
    <row r="1088" spans="1:18" x14ac:dyDescent="0.2">
      <c r="A1088" t="s">
        <v>4388</v>
      </c>
      <c r="B1088" t="s">
        <v>4389</v>
      </c>
      <c r="C1088" t="s">
        <v>4390</v>
      </c>
      <c r="D1088" t="s">
        <v>56</v>
      </c>
      <c r="E1088">
        <v>7000720</v>
      </c>
      <c r="F1088" t="s">
        <v>689</v>
      </c>
      <c r="G1088" t="s">
        <v>25</v>
      </c>
      <c r="H1088" t="s">
        <v>106</v>
      </c>
      <c r="I1088" t="s">
        <v>107</v>
      </c>
      <c r="J1088" t="s">
        <v>108</v>
      </c>
      <c r="K1088">
        <v>2</v>
      </c>
      <c r="L1088" s="1">
        <v>36526</v>
      </c>
      <c r="M1088" s="1">
        <v>40850</v>
      </c>
      <c r="N1088" s="1">
        <v>41660</v>
      </c>
    </row>
    <row r="1089" spans="1:18" x14ac:dyDescent="0.2">
      <c r="A1089" t="s">
        <v>4391</v>
      </c>
      <c r="B1089" t="s">
        <v>4392</v>
      </c>
      <c r="C1089" t="s">
        <v>4393</v>
      </c>
      <c r="D1089" t="s">
        <v>56</v>
      </c>
      <c r="E1089">
        <v>600000</v>
      </c>
      <c r="F1089" t="s">
        <v>18</v>
      </c>
      <c r="G1089" t="s">
        <v>25</v>
      </c>
      <c r="H1089" t="s">
        <v>99</v>
      </c>
      <c r="I1089" t="s">
        <v>100</v>
      </c>
      <c r="J1089" t="s">
        <v>4394</v>
      </c>
      <c r="K1089">
        <v>2</v>
      </c>
      <c r="L1089" s="1">
        <v>39814</v>
      </c>
      <c r="M1089" s="1">
        <v>39892</v>
      </c>
      <c r="N1089" s="1">
        <v>41326</v>
      </c>
    </row>
    <row r="1090" spans="1:18" hidden="1" x14ac:dyDescent="0.2">
      <c r="A1090" t="s">
        <v>4395</v>
      </c>
      <c r="B1090" t="s">
        <v>4396</v>
      </c>
      <c r="C1090" t="s">
        <v>4397</v>
      </c>
      <c r="D1090" t="s">
        <v>75</v>
      </c>
      <c r="E1090" t="s">
        <v>43</v>
      </c>
      <c r="F1090" t="s">
        <v>18</v>
      </c>
      <c r="K1090">
        <v>1</v>
      </c>
      <c r="M1090" s="1">
        <v>40728</v>
      </c>
      <c r="N1090" s="1">
        <v>40728</v>
      </c>
      <c r="O1090"/>
      <c r="P1090"/>
      <c r="Q1090"/>
      <c r="R1090"/>
    </row>
    <row r="1091" spans="1:18" hidden="1" x14ac:dyDescent="0.2">
      <c r="A1091" t="s">
        <v>4398</v>
      </c>
      <c r="B1091" t="s">
        <v>4399</v>
      </c>
      <c r="C1091" t="s">
        <v>4400</v>
      </c>
      <c r="D1091" t="s">
        <v>3939</v>
      </c>
      <c r="E1091" t="s">
        <v>43</v>
      </c>
      <c r="F1091" t="s">
        <v>18</v>
      </c>
      <c r="G1091" t="s">
        <v>25</v>
      </c>
      <c r="H1091" t="s">
        <v>106</v>
      </c>
      <c r="I1091" t="s">
        <v>693</v>
      </c>
      <c r="J1091" t="s">
        <v>4401</v>
      </c>
      <c r="K1091">
        <v>1</v>
      </c>
      <c r="L1091" s="1">
        <v>41072</v>
      </c>
      <c r="M1091" s="1">
        <v>42062</v>
      </c>
      <c r="N1091" s="1">
        <v>42062</v>
      </c>
      <c r="O1091"/>
      <c r="P1091"/>
      <c r="Q1091"/>
      <c r="R1091"/>
    </row>
    <row r="1092" spans="1:18" hidden="1" x14ac:dyDescent="0.2">
      <c r="A1092" t="s">
        <v>4402</v>
      </c>
      <c r="B1092" t="s">
        <v>4403</v>
      </c>
      <c r="C1092" t="s">
        <v>4404</v>
      </c>
      <c r="D1092" t="s">
        <v>379</v>
      </c>
      <c r="E1092" t="s">
        <v>43</v>
      </c>
      <c r="F1092" t="s">
        <v>18</v>
      </c>
      <c r="G1092" t="s">
        <v>25</v>
      </c>
      <c r="H1092" t="s">
        <v>64</v>
      </c>
      <c r="I1092" t="s">
        <v>4405</v>
      </c>
      <c r="J1092" t="s">
        <v>4406</v>
      </c>
      <c r="K1092">
        <v>1</v>
      </c>
      <c r="L1092" s="1">
        <v>40941</v>
      </c>
      <c r="M1092" s="1">
        <v>41782</v>
      </c>
      <c r="N1092" s="1">
        <v>41782</v>
      </c>
      <c r="O1092"/>
      <c r="P1092"/>
      <c r="Q1092"/>
      <c r="R1092"/>
    </row>
    <row r="1093" spans="1:18" hidden="1" x14ac:dyDescent="0.2">
      <c r="A1093" t="s">
        <v>4407</v>
      </c>
      <c r="B1093" t="s">
        <v>4408</v>
      </c>
      <c r="C1093" t="s">
        <v>4409</v>
      </c>
      <c r="D1093" t="s">
        <v>4410</v>
      </c>
      <c r="E1093" t="s">
        <v>43</v>
      </c>
      <c r="F1093" t="s">
        <v>18</v>
      </c>
      <c r="G1093" t="s">
        <v>128</v>
      </c>
      <c r="H1093" t="s">
        <v>4411</v>
      </c>
      <c r="I1093" t="s">
        <v>4412</v>
      </c>
      <c r="J1093" t="s">
        <v>4412</v>
      </c>
      <c r="K1093">
        <v>2</v>
      </c>
      <c r="M1093" s="1">
        <v>41214</v>
      </c>
      <c r="N1093" s="1">
        <v>41791</v>
      </c>
      <c r="O1093"/>
      <c r="P1093"/>
      <c r="Q1093"/>
      <c r="R1093"/>
    </row>
    <row r="1094" spans="1:18" hidden="1" x14ac:dyDescent="0.2">
      <c r="A1094" t="s">
        <v>4413</v>
      </c>
      <c r="B1094" t="s">
        <v>4414</v>
      </c>
      <c r="C1094" t="s">
        <v>4415</v>
      </c>
      <c r="D1094" t="s">
        <v>4416</v>
      </c>
      <c r="E1094">
        <v>20000000</v>
      </c>
      <c r="F1094" t="s">
        <v>18</v>
      </c>
      <c r="G1094" t="s">
        <v>25</v>
      </c>
      <c r="H1094" t="s">
        <v>89</v>
      </c>
      <c r="K1094">
        <v>2</v>
      </c>
      <c r="M1094" s="1">
        <v>36891</v>
      </c>
      <c r="N1094" s="1">
        <v>37436</v>
      </c>
      <c r="O1094"/>
      <c r="P1094"/>
      <c r="Q1094"/>
      <c r="R1094"/>
    </row>
    <row r="1095" spans="1:18" x14ac:dyDescent="0.2">
      <c r="A1095" t="s">
        <v>4417</v>
      </c>
      <c r="B1095" t="s">
        <v>4418</v>
      </c>
      <c r="C1095" t="s">
        <v>4419</v>
      </c>
      <c r="D1095" t="s">
        <v>4420</v>
      </c>
      <c r="E1095">
        <v>100000</v>
      </c>
      <c r="F1095" t="s">
        <v>18</v>
      </c>
      <c r="G1095" t="s">
        <v>25</v>
      </c>
      <c r="H1095" t="s">
        <v>3993</v>
      </c>
      <c r="I1095" t="s">
        <v>3994</v>
      </c>
      <c r="J1095" t="s">
        <v>3995</v>
      </c>
      <c r="K1095">
        <v>2</v>
      </c>
      <c r="L1095" s="1">
        <v>40179</v>
      </c>
      <c r="M1095" s="1">
        <v>40787</v>
      </c>
      <c r="N1095" s="1">
        <v>40848</v>
      </c>
    </row>
    <row r="1096" spans="1:18" x14ac:dyDescent="0.2">
      <c r="A1096" t="s">
        <v>4421</v>
      </c>
      <c r="B1096" t="s">
        <v>4422</v>
      </c>
      <c r="C1096" t="s">
        <v>4423</v>
      </c>
      <c r="D1096" t="s">
        <v>56</v>
      </c>
      <c r="E1096">
        <v>12300000</v>
      </c>
      <c r="F1096" t="s">
        <v>207</v>
      </c>
      <c r="K1096">
        <v>2</v>
      </c>
      <c r="L1096" s="1">
        <v>36526</v>
      </c>
      <c r="M1096" s="1">
        <v>39017</v>
      </c>
      <c r="N1096" s="1">
        <v>40375</v>
      </c>
    </row>
    <row r="1097" spans="1:18" x14ac:dyDescent="0.2">
      <c r="A1097" t="s">
        <v>4424</v>
      </c>
      <c r="B1097" t="s">
        <v>4425</v>
      </c>
      <c r="C1097" t="s">
        <v>4426</v>
      </c>
      <c r="D1097" t="s">
        <v>4427</v>
      </c>
      <c r="E1097">
        <v>242563</v>
      </c>
      <c r="F1097" t="s">
        <v>207</v>
      </c>
      <c r="G1097" t="s">
        <v>4428</v>
      </c>
      <c r="H1097">
        <v>3</v>
      </c>
      <c r="I1097" t="s">
        <v>4429</v>
      </c>
      <c r="J1097" t="s">
        <v>4429</v>
      </c>
      <c r="K1097">
        <v>1</v>
      </c>
      <c r="L1097" s="1">
        <v>42065</v>
      </c>
      <c r="M1097" s="1">
        <v>42005</v>
      </c>
      <c r="N1097" s="1">
        <v>42005</v>
      </c>
    </row>
    <row r="1098" spans="1:18" hidden="1" x14ac:dyDescent="0.2">
      <c r="A1098" t="s">
        <v>4430</v>
      </c>
      <c r="B1098" t="s">
        <v>4431</v>
      </c>
      <c r="C1098" t="s">
        <v>4432</v>
      </c>
      <c r="D1098" t="s">
        <v>4433</v>
      </c>
      <c r="E1098">
        <v>10150000</v>
      </c>
      <c r="F1098" t="s">
        <v>18</v>
      </c>
      <c r="G1098" t="s">
        <v>25</v>
      </c>
      <c r="H1098" t="s">
        <v>106</v>
      </c>
      <c r="I1098" t="s">
        <v>107</v>
      </c>
      <c r="J1098" t="s">
        <v>108</v>
      </c>
      <c r="K1098">
        <v>2</v>
      </c>
      <c r="M1098" s="1">
        <v>40835</v>
      </c>
      <c r="N1098" s="1">
        <v>41039</v>
      </c>
      <c r="O1098"/>
      <c r="P1098"/>
      <c r="Q1098"/>
      <c r="R1098"/>
    </row>
    <row r="1099" spans="1:18" hidden="1" x14ac:dyDescent="0.2">
      <c r="A1099" t="s">
        <v>4434</v>
      </c>
      <c r="B1099" t="s">
        <v>4435</v>
      </c>
      <c r="D1099" t="s">
        <v>4436</v>
      </c>
      <c r="E1099">
        <v>265000</v>
      </c>
      <c r="F1099" t="s">
        <v>18</v>
      </c>
      <c r="G1099" t="s">
        <v>25</v>
      </c>
      <c r="H1099" t="s">
        <v>158</v>
      </c>
      <c r="I1099" t="s">
        <v>244</v>
      </c>
      <c r="J1099" t="s">
        <v>4437</v>
      </c>
      <c r="K1099">
        <v>1</v>
      </c>
      <c r="M1099" s="1">
        <v>39883</v>
      </c>
      <c r="N1099" s="1">
        <v>39883</v>
      </c>
      <c r="O1099"/>
      <c r="P1099"/>
      <c r="Q1099"/>
      <c r="R1099"/>
    </row>
    <row r="1100" spans="1:18" hidden="1" x14ac:dyDescent="0.2">
      <c r="A1100" t="s">
        <v>4438</v>
      </c>
      <c r="B1100" t="s">
        <v>4439</v>
      </c>
      <c r="C1100" t="s">
        <v>4440</v>
      </c>
      <c r="E1100" t="s">
        <v>43</v>
      </c>
      <c r="F1100" t="s">
        <v>207</v>
      </c>
      <c r="K1100">
        <v>1</v>
      </c>
      <c r="M1100" s="1">
        <v>41479</v>
      </c>
      <c r="N1100" s="1">
        <v>41479</v>
      </c>
      <c r="O1100"/>
      <c r="P1100"/>
      <c r="Q1100"/>
      <c r="R1100"/>
    </row>
    <row r="1101" spans="1:18" hidden="1" x14ac:dyDescent="0.2">
      <c r="A1101" t="s">
        <v>4441</v>
      </c>
      <c r="B1101" t="s">
        <v>4442</v>
      </c>
      <c r="D1101" t="s">
        <v>655</v>
      </c>
      <c r="E1101">
        <v>26000000</v>
      </c>
      <c r="F1101" t="s">
        <v>207</v>
      </c>
      <c r="K1101">
        <v>1</v>
      </c>
      <c r="M1101" s="1">
        <v>37286</v>
      </c>
      <c r="N1101" s="1">
        <v>37286</v>
      </c>
      <c r="O1101"/>
      <c r="P1101"/>
      <c r="Q1101"/>
      <c r="R1101"/>
    </row>
    <row r="1102" spans="1:18" x14ac:dyDescent="0.2">
      <c r="A1102" t="s">
        <v>4443</v>
      </c>
      <c r="B1102" t="s">
        <v>4444</v>
      </c>
      <c r="D1102" t="s">
        <v>2479</v>
      </c>
      <c r="E1102">
        <v>1000000</v>
      </c>
      <c r="F1102" t="s">
        <v>18</v>
      </c>
      <c r="G1102" t="s">
        <v>1062</v>
      </c>
      <c r="H1102">
        <v>2</v>
      </c>
      <c r="I1102" t="s">
        <v>1736</v>
      </c>
      <c r="J1102" t="s">
        <v>1736</v>
      </c>
      <c r="K1102">
        <v>1</v>
      </c>
      <c r="L1102" s="1">
        <v>38353</v>
      </c>
      <c r="M1102" s="1">
        <v>38754</v>
      </c>
      <c r="N1102" s="1">
        <v>38754</v>
      </c>
    </row>
    <row r="1103" spans="1:18" x14ac:dyDescent="0.2">
      <c r="A1103" t="s">
        <v>4445</v>
      </c>
      <c r="B1103" t="s">
        <v>4446</v>
      </c>
      <c r="C1103" t="s">
        <v>4447</v>
      </c>
      <c r="D1103" t="s">
        <v>4448</v>
      </c>
      <c r="E1103">
        <v>400000</v>
      </c>
      <c r="F1103" t="s">
        <v>18</v>
      </c>
      <c r="G1103" t="s">
        <v>699</v>
      </c>
      <c r="H1103">
        <v>5</v>
      </c>
      <c r="I1103" t="s">
        <v>700</v>
      </c>
      <c r="J1103" t="s">
        <v>700</v>
      </c>
      <c r="K1103">
        <v>1</v>
      </c>
      <c r="L1103" s="1">
        <v>39142</v>
      </c>
      <c r="M1103" s="1">
        <v>34524</v>
      </c>
      <c r="N1103" s="1">
        <v>34524</v>
      </c>
    </row>
    <row r="1104" spans="1:18" x14ac:dyDescent="0.2">
      <c r="A1104" t="s">
        <v>4449</v>
      </c>
      <c r="B1104" t="s">
        <v>4450</v>
      </c>
      <c r="C1104" t="s">
        <v>4451</v>
      </c>
      <c r="D1104" t="s">
        <v>70</v>
      </c>
      <c r="E1104">
        <v>58200000</v>
      </c>
      <c r="F1104" t="s">
        <v>113</v>
      </c>
      <c r="G1104" t="s">
        <v>25</v>
      </c>
      <c r="H1104" t="s">
        <v>142</v>
      </c>
      <c r="I1104" t="s">
        <v>143</v>
      </c>
      <c r="J1104" t="s">
        <v>438</v>
      </c>
      <c r="K1104">
        <v>5</v>
      </c>
      <c r="L1104" s="1">
        <v>36557</v>
      </c>
      <c r="M1104" s="1">
        <v>36647</v>
      </c>
      <c r="N1104" s="1">
        <v>39264</v>
      </c>
    </row>
    <row r="1105" spans="1:18" x14ac:dyDescent="0.2">
      <c r="A1105" t="s">
        <v>4452</v>
      </c>
      <c r="B1105" t="s">
        <v>4453</v>
      </c>
      <c r="C1105" t="s">
        <v>4454</v>
      </c>
      <c r="D1105" t="s">
        <v>4455</v>
      </c>
      <c r="E1105">
        <v>250000</v>
      </c>
      <c r="F1105" t="s">
        <v>18</v>
      </c>
      <c r="G1105" t="s">
        <v>3319</v>
      </c>
      <c r="H1105">
        <v>14</v>
      </c>
      <c r="I1105" t="s">
        <v>4456</v>
      </c>
      <c r="J1105" t="s">
        <v>4456</v>
      </c>
      <c r="K1105">
        <v>1</v>
      </c>
      <c r="L1105" s="1">
        <v>39995</v>
      </c>
      <c r="M1105" s="1">
        <v>39995</v>
      </c>
      <c r="N1105" s="1">
        <v>39995</v>
      </c>
    </row>
    <row r="1106" spans="1:18" hidden="1" x14ac:dyDescent="0.2">
      <c r="A1106" t="s">
        <v>4457</v>
      </c>
      <c r="B1106" t="s">
        <v>4458</v>
      </c>
      <c r="C1106" t="s">
        <v>4459</v>
      </c>
      <c r="D1106" t="s">
        <v>4460</v>
      </c>
      <c r="E1106" t="s">
        <v>43</v>
      </c>
      <c r="F1106" t="s">
        <v>18</v>
      </c>
      <c r="G1106" t="s">
        <v>25</v>
      </c>
      <c r="H1106" t="s">
        <v>106</v>
      </c>
      <c r="I1106" t="s">
        <v>107</v>
      </c>
      <c r="J1106" t="s">
        <v>108</v>
      </c>
      <c r="K1106">
        <v>1</v>
      </c>
      <c r="L1106" s="1">
        <v>41821</v>
      </c>
      <c r="M1106" s="1">
        <v>41872</v>
      </c>
      <c r="N1106" s="1">
        <v>41872</v>
      </c>
      <c r="O1106"/>
      <c r="P1106"/>
      <c r="Q1106"/>
      <c r="R1106"/>
    </row>
    <row r="1107" spans="1:18" x14ac:dyDescent="0.2">
      <c r="A1107" t="s">
        <v>4461</v>
      </c>
      <c r="B1107" t="s">
        <v>4462</v>
      </c>
      <c r="C1107" t="s">
        <v>4463</v>
      </c>
      <c r="D1107" t="s">
        <v>4464</v>
      </c>
      <c r="E1107">
        <v>500000</v>
      </c>
      <c r="F1107" t="s">
        <v>18</v>
      </c>
      <c r="G1107" t="s">
        <v>276</v>
      </c>
      <c r="K1107">
        <v>1</v>
      </c>
      <c r="L1107" s="1">
        <v>41275</v>
      </c>
      <c r="M1107" s="1">
        <v>41648</v>
      </c>
      <c r="N1107" s="1">
        <v>41648</v>
      </c>
    </row>
    <row r="1108" spans="1:18" x14ac:dyDescent="0.2">
      <c r="A1108" t="s">
        <v>4465</v>
      </c>
      <c r="B1108" t="s">
        <v>4466</v>
      </c>
      <c r="C1108" t="s">
        <v>4467</v>
      </c>
      <c r="D1108" t="s">
        <v>42</v>
      </c>
      <c r="E1108">
        <v>1510005</v>
      </c>
      <c r="F1108" t="s">
        <v>18</v>
      </c>
      <c r="G1108" t="s">
        <v>25</v>
      </c>
      <c r="H1108" t="s">
        <v>64</v>
      </c>
      <c r="I1108" t="s">
        <v>65</v>
      </c>
      <c r="J1108" t="s">
        <v>66</v>
      </c>
      <c r="K1108">
        <v>1</v>
      </c>
      <c r="L1108" s="1">
        <v>39448</v>
      </c>
      <c r="M1108" s="1">
        <v>40599</v>
      </c>
      <c r="N1108" s="1">
        <v>40599</v>
      </c>
    </row>
    <row r="1109" spans="1:18" hidden="1" x14ac:dyDescent="0.2">
      <c r="A1109" t="s">
        <v>4468</v>
      </c>
      <c r="B1109" t="s">
        <v>4469</v>
      </c>
      <c r="C1109" t="s">
        <v>4470</v>
      </c>
      <c r="D1109" t="s">
        <v>4471</v>
      </c>
      <c r="E1109" t="s">
        <v>43</v>
      </c>
      <c r="F1109" t="s">
        <v>18</v>
      </c>
      <c r="G1109" t="s">
        <v>650</v>
      </c>
      <c r="H1109">
        <v>12</v>
      </c>
      <c r="I1109" t="s">
        <v>4472</v>
      </c>
      <c r="J1109" t="s">
        <v>4472</v>
      </c>
      <c r="K1109">
        <v>2</v>
      </c>
      <c r="M1109" s="1">
        <v>41609</v>
      </c>
      <c r="N1109" s="1">
        <v>42061</v>
      </c>
      <c r="O1109"/>
      <c r="P1109"/>
      <c r="Q1109"/>
      <c r="R1109"/>
    </row>
    <row r="1110" spans="1:18" hidden="1" x14ac:dyDescent="0.2">
      <c r="A1110" t="s">
        <v>4473</v>
      </c>
      <c r="B1110" t="s">
        <v>4474</v>
      </c>
      <c r="C1110" t="s">
        <v>4475</v>
      </c>
      <c r="D1110" t="s">
        <v>4476</v>
      </c>
      <c r="E1110">
        <v>80000000</v>
      </c>
      <c r="F1110" t="s">
        <v>689</v>
      </c>
      <c r="G1110" t="s">
        <v>37</v>
      </c>
      <c r="H1110">
        <v>5</v>
      </c>
      <c r="I1110" t="s">
        <v>1385</v>
      </c>
      <c r="J1110" t="s">
        <v>1385</v>
      </c>
      <c r="K1110">
        <v>1</v>
      </c>
      <c r="M1110" s="1">
        <v>38611</v>
      </c>
      <c r="N1110" s="1">
        <v>38611</v>
      </c>
      <c r="O1110"/>
      <c r="P1110"/>
      <c r="Q1110"/>
      <c r="R1110"/>
    </row>
    <row r="1111" spans="1:18" hidden="1" x14ac:dyDescent="0.2">
      <c r="A1111" t="s">
        <v>4477</v>
      </c>
      <c r="B1111" t="s">
        <v>4478</v>
      </c>
      <c r="C1111" t="s">
        <v>4479</v>
      </c>
      <c r="D1111" t="s">
        <v>264</v>
      </c>
      <c r="E1111">
        <v>1604278</v>
      </c>
      <c r="F1111" t="s">
        <v>18</v>
      </c>
      <c r="G1111" t="s">
        <v>37</v>
      </c>
      <c r="H1111">
        <v>22</v>
      </c>
      <c r="I1111" t="s">
        <v>38</v>
      </c>
      <c r="J1111" t="s">
        <v>38</v>
      </c>
      <c r="K1111">
        <v>1</v>
      </c>
      <c r="M1111" s="1">
        <v>41244</v>
      </c>
      <c r="N1111" s="1">
        <v>41244</v>
      </c>
      <c r="O1111"/>
      <c r="P1111"/>
      <c r="Q1111"/>
      <c r="R1111"/>
    </row>
    <row r="1112" spans="1:18" hidden="1" x14ac:dyDescent="0.2">
      <c r="A1112" t="s">
        <v>4480</v>
      </c>
      <c r="B1112" t="s">
        <v>4481</v>
      </c>
      <c r="C1112" t="s">
        <v>4482</v>
      </c>
      <c r="D1112" t="s">
        <v>4483</v>
      </c>
      <c r="E1112">
        <v>1700000</v>
      </c>
      <c r="F1112" t="s">
        <v>18</v>
      </c>
      <c r="G1112" t="s">
        <v>25</v>
      </c>
      <c r="H1112" t="s">
        <v>142</v>
      </c>
      <c r="I1112" t="s">
        <v>143</v>
      </c>
      <c r="J1112" t="s">
        <v>3528</v>
      </c>
      <c r="K1112">
        <v>1</v>
      </c>
      <c r="M1112" s="1">
        <v>42046</v>
      </c>
      <c r="N1112" s="1">
        <v>42046</v>
      </c>
      <c r="O1112"/>
      <c r="P1112"/>
      <c r="Q1112"/>
      <c r="R1112"/>
    </row>
    <row r="1113" spans="1:18" x14ac:dyDescent="0.2">
      <c r="A1113" t="s">
        <v>4484</v>
      </c>
      <c r="B1113" t="s">
        <v>4485</v>
      </c>
      <c r="C1113" t="s">
        <v>4486</v>
      </c>
      <c r="D1113" t="s">
        <v>379</v>
      </c>
      <c r="E1113">
        <v>250000</v>
      </c>
      <c r="F1113" t="s">
        <v>18</v>
      </c>
      <c r="G1113" t="s">
        <v>57</v>
      </c>
      <c r="H1113" t="s">
        <v>4487</v>
      </c>
      <c r="I1113" t="s">
        <v>4488</v>
      </c>
      <c r="J1113" t="s">
        <v>4489</v>
      </c>
      <c r="K1113">
        <v>1</v>
      </c>
      <c r="L1113" s="1">
        <v>40210</v>
      </c>
      <c r="M1113" s="1">
        <v>41643</v>
      </c>
      <c r="N1113" s="1">
        <v>41643</v>
      </c>
    </row>
    <row r="1114" spans="1:18" x14ac:dyDescent="0.2">
      <c r="A1114" t="s">
        <v>4490</v>
      </c>
      <c r="B1114" t="s">
        <v>4491</v>
      </c>
      <c r="C1114" t="s">
        <v>4492</v>
      </c>
      <c r="D1114" t="s">
        <v>70</v>
      </c>
      <c r="E1114">
        <v>5000000</v>
      </c>
      <c r="F1114" t="s">
        <v>18</v>
      </c>
      <c r="G1114" t="s">
        <v>25</v>
      </c>
      <c r="H1114" t="s">
        <v>106</v>
      </c>
      <c r="I1114" t="s">
        <v>107</v>
      </c>
      <c r="J1114" t="s">
        <v>108</v>
      </c>
      <c r="K1114">
        <v>2</v>
      </c>
      <c r="L1114" s="1">
        <v>40909</v>
      </c>
      <c r="M1114" s="1">
        <v>40969</v>
      </c>
      <c r="N1114" s="1">
        <v>41533</v>
      </c>
    </row>
    <row r="1115" spans="1:18" x14ac:dyDescent="0.2">
      <c r="A1115" t="s">
        <v>4493</v>
      </c>
      <c r="B1115" t="s">
        <v>4494</v>
      </c>
      <c r="C1115" t="s">
        <v>4495</v>
      </c>
      <c r="D1115" t="s">
        <v>4496</v>
      </c>
      <c r="E1115">
        <v>900000</v>
      </c>
      <c r="F1115" t="s">
        <v>18</v>
      </c>
      <c r="G1115" t="s">
        <v>623</v>
      </c>
      <c r="H1115">
        <v>12</v>
      </c>
      <c r="I1115" t="s">
        <v>883</v>
      </c>
      <c r="J1115" t="s">
        <v>4497</v>
      </c>
      <c r="K1115">
        <v>1</v>
      </c>
      <c r="L1115" s="1">
        <v>36647</v>
      </c>
      <c r="M1115" s="1">
        <v>36861</v>
      </c>
      <c r="N1115" s="1">
        <v>36861</v>
      </c>
    </row>
    <row r="1116" spans="1:18" hidden="1" x14ac:dyDescent="0.2">
      <c r="A1116" t="s">
        <v>4498</v>
      </c>
      <c r="B1116" t="s">
        <v>4499</v>
      </c>
      <c r="C1116" t="s">
        <v>4500</v>
      </c>
      <c r="D1116" t="s">
        <v>4501</v>
      </c>
      <c r="E1116">
        <v>10000</v>
      </c>
      <c r="F1116" t="s">
        <v>18</v>
      </c>
      <c r="K1116">
        <v>1</v>
      </c>
      <c r="M1116" s="1">
        <v>41808</v>
      </c>
      <c r="N1116" s="1">
        <v>41808</v>
      </c>
      <c r="O1116"/>
      <c r="P1116"/>
      <c r="Q1116"/>
      <c r="R1116"/>
    </row>
    <row r="1117" spans="1:18" x14ac:dyDescent="0.2">
      <c r="A1117" t="s">
        <v>4502</v>
      </c>
      <c r="B1117" t="s">
        <v>4503</v>
      </c>
      <c r="C1117" t="s">
        <v>4504</v>
      </c>
      <c r="D1117" t="s">
        <v>42</v>
      </c>
      <c r="E1117">
        <v>25000000</v>
      </c>
      <c r="F1117" t="s">
        <v>18</v>
      </c>
      <c r="G1117" t="s">
        <v>25</v>
      </c>
      <c r="H1117" t="s">
        <v>44</v>
      </c>
      <c r="I1117" t="s">
        <v>282</v>
      </c>
      <c r="J1117" t="s">
        <v>282</v>
      </c>
      <c r="K1117">
        <v>1</v>
      </c>
      <c r="L1117" s="1">
        <v>37257</v>
      </c>
      <c r="M1117" s="1">
        <v>40198</v>
      </c>
      <c r="N1117" s="1">
        <v>40198</v>
      </c>
    </row>
    <row r="1118" spans="1:18" x14ac:dyDescent="0.2">
      <c r="A1118" t="s">
        <v>4505</v>
      </c>
      <c r="B1118" t="s">
        <v>4506</v>
      </c>
      <c r="C1118" t="s">
        <v>4507</v>
      </c>
      <c r="D1118" t="s">
        <v>42</v>
      </c>
      <c r="E1118">
        <v>1960315</v>
      </c>
      <c r="F1118" t="s">
        <v>18</v>
      </c>
      <c r="G1118" t="s">
        <v>25</v>
      </c>
      <c r="H1118" t="s">
        <v>644</v>
      </c>
      <c r="I1118" t="s">
        <v>645</v>
      </c>
      <c r="J1118" t="s">
        <v>4508</v>
      </c>
      <c r="K1118">
        <v>2</v>
      </c>
      <c r="L1118" s="1">
        <v>38718</v>
      </c>
      <c r="M1118" s="1">
        <v>41178</v>
      </c>
      <c r="N1118" s="1">
        <v>42068</v>
      </c>
    </row>
    <row r="1119" spans="1:18" x14ac:dyDescent="0.2">
      <c r="A1119" t="s">
        <v>4509</v>
      </c>
      <c r="B1119" t="s">
        <v>4510</v>
      </c>
      <c r="C1119" t="s">
        <v>4511</v>
      </c>
      <c r="D1119" t="s">
        <v>42</v>
      </c>
      <c r="E1119">
        <v>2310008</v>
      </c>
      <c r="F1119" t="s">
        <v>18</v>
      </c>
      <c r="G1119" t="s">
        <v>128</v>
      </c>
      <c r="H1119" t="s">
        <v>4512</v>
      </c>
      <c r="I1119" t="s">
        <v>3220</v>
      </c>
      <c r="J1119" t="s">
        <v>4513</v>
      </c>
      <c r="K1119">
        <v>2</v>
      </c>
      <c r="L1119" s="1">
        <v>38353</v>
      </c>
      <c r="M1119" s="1">
        <v>39147</v>
      </c>
      <c r="N1119" s="1">
        <v>41362</v>
      </c>
    </row>
    <row r="1120" spans="1:18" x14ac:dyDescent="0.2">
      <c r="A1120" t="s">
        <v>4514</v>
      </c>
      <c r="B1120" t="s">
        <v>4515</v>
      </c>
      <c r="C1120" t="s">
        <v>4516</v>
      </c>
      <c r="D1120" t="s">
        <v>56</v>
      </c>
      <c r="E1120">
        <v>22585000</v>
      </c>
      <c r="F1120" t="s">
        <v>113</v>
      </c>
      <c r="G1120" t="s">
        <v>1062</v>
      </c>
      <c r="H1120">
        <v>2</v>
      </c>
      <c r="I1120" t="s">
        <v>1698</v>
      </c>
      <c r="J1120" t="s">
        <v>4517</v>
      </c>
      <c r="K1120">
        <v>2</v>
      </c>
      <c r="L1120" s="1">
        <v>37987</v>
      </c>
      <c r="M1120" s="1">
        <v>40137</v>
      </c>
      <c r="N1120" s="1">
        <v>40590</v>
      </c>
    </row>
    <row r="1121" spans="1:18" x14ac:dyDescent="0.2">
      <c r="A1121" t="s">
        <v>4518</v>
      </c>
      <c r="B1121" t="s">
        <v>4519</v>
      </c>
      <c r="C1121" t="s">
        <v>4520</v>
      </c>
      <c r="D1121" t="s">
        <v>4521</v>
      </c>
      <c r="E1121">
        <v>25000</v>
      </c>
      <c r="F1121" t="s">
        <v>18</v>
      </c>
      <c r="G1121" t="s">
        <v>25</v>
      </c>
      <c r="H1121" t="s">
        <v>1011</v>
      </c>
      <c r="I1121" t="s">
        <v>1035</v>
      </c>
      <c r="J1121" t="s">
        <v>1035</v>
      </c>
      <c r="K1121">
        <v>4</v>
      </c>
      <c r="L1121" s="1">
        <v>40544</v>
      </c>
      <c r="M1121" s="1">
        <v>40949</v>
      </c>
      <c r="N1121" s="1">
        <v>41539</v>
      </c>
    </row>
    <row r="1122" spans="1:18" x14ac:dyDescent="0.2">
      <c r="A1122" t="s">
        <v>4522</v>
      </c>
      <c r="B1122" t="s">
        <v>4523</v>
      </c>
      <c r="C1122" t="s">
        <v>4524</v>
      </c>
      <c r="D1122" t="s">
        <v>1247</v>
      </c>
      <c r="E1122">
        <v>950000</v>
      </c>
      <c r="F1122" t="s">
        <v>18</v>
      </c>
      <c r="G1122" t="s">
        <v>25</v>
      </c>
      <c r="H1122" t="s">
        <v>790</v>
      </c>
      <c r="I1122" t="s">
        <v>791</v>
      </c>
      <c r="J1122" t="s">
        <v>791</v>
      </c>
      <c r="K1122">
        <v>3</v>
      </c>
      <c r="L1122" s="1">
        <v>39814</v>
      </c>
      <c r="M1122" s="1">
        <v>40914</v>
      </c>
      <c r="N1122" s="1">
        <v>42184</v>
      </c>
    </row>
    <row r="1123" spans="1:18" hidden="1" x14ac:dyDescent="0.2">
      <c r="A1123" t="s">
        <v>4525</v>
      </c>
      <c r="B1123" t="s">
        <v>4526</v>
      </c>
      <c r="C1123" t="s">
        <v>4527</v>
      </c>
      <c r="D1123" t="s">
        <v>4528</v>
      </c>
      <c r="E1123">
        <v>17000</v>
      </c>
      <c r="F1123" t="s">
        <v>18</v>
      </c>
      <c r="K1123">
        <v>1</v>
      </c>
      <c r="M1123" s="1">
        <v>41760</v>
      </c>
      <c r="N1123" s="1">
        <v>41760</v>
      </c>
      <c r="O1123"/>
      <c r="P1123"/>
      <c r="Q1123"/>
      <c r="R1123"/>
    </row>
    <row r="1124" spans="1:18" x14ac:dyDescent="0.2">
      <c r="A1124" t="s">
        <v>4529</v>
      </c>
      <c r="B1124" t="s">
        <v>4530</v>
      </c>
      <c r="C1124" t="s">
        <v>4531</v>
      </c>
      <c r="D1124" t="s">
        <v>56</v>
      </c>
      <c r="E1124">
        <v>40000</v>
      </c>
      <c r="F1124" t="s">
        <v>18</v>
      </c>
      <c r="G1124" t="s">
        <v>25</v>
      </c>
      <c r="H1124" t="s">
        <v>1234</v>
      </c>
      <c r="I1124" t="s">
        <v>1235</v>
      </c>
      <c r="J1124" t="s">
        <v>4532</v>
      </c>
      <c r="K1124">
        <v>1</v>
      </c>
      <c r="L1124" s="1">
        <v>39814</v>
      </c>
      <c r="M1124" s="1">
        <v>41409</v>
      </c>
      <c r="N1124" s="1">
        <v>41409</v>
      </c>
    </row>
    <row r="1125" spans="1:18" x14ac:dyDescent="0.2">
      <c r="A1125" t="s">
        <v>4533</v>
      </c>
      <c r="B1125" t="s">
        <v>4534</v>
      </c>
      <c r="C1125" t="s">
        <v>4535</v>
      </c>
      <c r="D1125" t="s">
        <v>4536</v>
      </c>
      <c r="E1125">
        <v>705000</v>
      </c>
      <c r="F1125" t="s">
        <v>18</v>
      </c>
      <c r="G1125" t="s">
        <v>25</v>
      </c>
      <c r="H1125" t="s">
        <v>106</v>
      </c>
      <c r="I1125" t="s">
        <v>107</v>
      </c>
      <c r="J1125" t="s">
        <v>108</v>
      </c>
      <c r="K1125">
        <v>4</v>
      </c>
      <c r="L1125" s="1">
        <v>40664</v>
      </c>
      <c r="M1125" s="1">
        <v>40674</v>
      </c>
      <c r="N1125" s="1">
        <v>41958</v>
      </c>
    </row>
    <row r="1126" spans="1:18" hidden="1" x14ac:dyDescent="0.2">
      <c r="A1126" t="s">
        <v>4537</v>
      </c>
      <c r="B1126" t="s">
        <v>4538</v>
      </c>
      <c r="C1126" t="s">
        <v>4539</v>
      </c>
      <c r="D1126" t="s">
        <v>1423</v>
      </c>
      <c r="E1126" t="s">
        <v>43</v>
      </c>
      <c r="F1126" t="s">
        <v>18</v>
      </c>
      <c r="G1126" t="s">
        <v>25</v>
      </c>
      <c r="H1126" t="s">
        <v>89</v>
      </c>
      <c r="I1126" t="s">
        <v>3569</v>
      </c>
      <c r="J1126" t="s">
        <v>4540</v>
      </c>
      <c r="K1126">
        <v>1</v>
      </c>
      <c r="L1126" s="1">
        <v>41838</v>
      </c>
      <c r="M1126" s="1">
        <v>41841</v>
      </c>
      <c r="N1126" s="1">
        <v>41841</v>
      </c>
      <c r="O1126"/>
      <c r="P1126"/>
      <c r="Q1126"/>
      <c r="R1126"/>
    </row>
    <row r="1127" spans="1:18" hidden="1" x14ac:dyDescent="0.2">
      <c r="A1127" t="s">
        <v>4541</v>
      </c>
      <c r="B1127" t="s">
        <v>4542</v>
      </c>
      <c r="C1127" t="s">
        <v>4543</v>
      </c>
      <c r="D1127" t="s">
        <v>4544</v>
      </c>
      <c r="E1127">
        <v>17000000</v>
      </c>
      <c r="F1127" t="s">
        <v>18</v>
      </c>
      <c r="K1127">
        <v>1</v>
      </c>
      <c r="M1127" s="1">
        <v>37266</v>
      </c>
      <c r="N1127" s="1">
        <v>37266</v>
      </c>
      <c r="O1127"/>
      <c r="P1127"/>
      <c r="Q1127"/>
      <c r="R1127"/>
    </row>
    <row r="1128" spans="1:18" x14ac:dyDescent="0.2">
      <c r="A1128" t="s">
        <v>4545</v>
      </c>
      <c r="B1128" t="s">
        <v>4546</v>
      </c>
      <c r="C1128" t="s">
        <v>4547</v>
      </c>
      <c r="D1128" t="s">
        <v>42</v>
      </c>
      <c r="E1128">
        <v>13360000</v>
      </c>
      <c r="F1128" t="s">
        <v>207</v>
      </c>
      <c r="G1128" t="s">
        <v>165</v>
      </c>
      <c r="H1128" t="s">
        <v>166</v>
      </c>
      <c r="I1128" t="s">
        <v>1229</v>
      </c>
      <c r="J1128" t="s">
        <v>4548</v>
      </c>
      <c r="K1128">
        <v>2</v>
      </c>
      <c r="L1128" s="1">
        <v>41244</v>
      </c>
      <c r="M1128" s="1">
        <v>38663</v>
      </c>
      <c r="N1128" s="1">
        <v>39699</v>
      </c>
    </row>
    <row r="1129" spans="1:18" x14ac:dyDescent="0.2">
      <c r="A1129" t="s">
        <v>4549</v>
      </c>
      <c r="B1129" t="s">
        <v>4550</v>
      </c>
      <c r="C1129" t="s">
        <v>4551</v>
      </c>
      <c r="D1129" t="s">
        <v>42</v>
      </c>
      <c r="E1129">
        <v>1120000</v>
      </c>
      <c r="F1129" t="s">
        <v>18</v>
      </c>
      <c r="G1129" t="s">
        <v>492</v>
      </c>
      <c r="H1129">
        <v>16</v>
      </c>
      <c r="I1129" t="s">
        <v>4552</v>
      </c>
      <c r="J1129" t="s">
        <v>4552</v>
      </c>
      <c r="K1129">
        <v>1</v>
      </c>
      <c r="L1129" s="1">
        <v>38718</v>
      </c>
      <c r="M1129" s="1">
        <v>39450</v>
      </c>
      <c r="N1129" s="1">
        <v>39450</v>
      </c>
    </row>
    <row r="1130" spans="1:18" x14ac:dyDescent="0.2">
      <c r="A1130" t="s">
        <v>4553</v>
      </c>
      <c r="B1130" t="s">
        <v>4554</v>
      </c>
      <c r="C1130" t="s">
        <v>4555</v>
      </c>
      <c r="D1130" t="s">
        <v>264</v>
      </c>
      <c r="E1130">
        <v>22500000</v>
      </c>
      <c r="F1130" t="s">
        <v>18</v>
      </c>
      <c r="G1130" t="s">
        <v>25</v>
      </c>
      <c r="H1130" t="s">
        <v>158</v>
      </c>
      <c r="I1130" t="s">
        <v>244</v>
      </c>
      <c r="J1130" t="s">
        <v>1714</v>
      </c>
      <c r="K1130">
        <v>5</v>
      </c>
      <c r="L1130" s="1">
        <v>37622</v>
      </c>
      <c r="M1130" s="1">
        <v>38200</v>
      </c>
      <c r="N1130" s="1">
        <v>40442</v>
      </c>
    </row>
    <row r="1131" spans="1:18" x14ac:dyDescent="0.2">
      <c r="A1131" t="s">
        <v>4556</v>
      </c>
      <c r="B1131" t="s">
        <v>4557</v>
      </c>
      <c r="C1131" t="s">
        <v>4558</v>
      </c>
      <c r="D1131" t="s">
        <v>56</v>
      </c>
      <c r="E1131">
        <v>99717506</v>
      </c>
      <c r="F1131" t="s">
        <v>18</v>
      </c>
      <c r="G1131" t="s">
        <v>25</v>
      </c>
      <c r="H1131" t="s">
        <v>380</v>
      </c>
      <c r="I1131" t="s">
        <v>4559</v>
      </c>
      <c r="J1131" t="s">
        <v>4559</v>
      </c>
      <c r="K1131">
        <v>11</v>
      </c>
      <c r="L1131" s="1">
        <v>38139</v>
      </c>
      <c r="M1131" s="1">
        <v>38344</v>
      </c>
      <c r="N1131" s="1">
        <v>41514</v>
      </c>
    </row>
    <row r="1132" spans="1:18" x14ac:dyDescent="0.2">
      <c r="A1132" t="s">
        <v>4560</v>
      </c>
      <c r="B1132" t="s">
        <v>4561</v>
      </c>
      <c r="C1132" t="s">
        <v>4562</v>
      </c>
      <c r="D1132" t="s">
        <v>2479</v>
      </c>
      <c r="E1132">
        <v>35000000</v>
      </c>
      <c r="F1132" t="s">
        <v>18</v>
      </c>
      <c r="G1132" t="s">
        <v>25</v>
      </c>
      <c r="H1132" t="s">
        <v>106</v>
      </c>
      <c r="I1132" t="s">
        <v>107</v>
      </c>
      <c r="J1132" t="s">
        <v>4563</v>
      </c>
      <c r="K1132">
        <v>1</v>
      </c>
      <c r="L1132" s="1">
        <v>30682</v>
      </c>
      <c r="M1132" s="1">
        <v>41493</v>
      </c>
      <c r="N1132" s="1">
        <v>41493</v>
      </c>
    </row>
    <row r="1133" spans="1:18" x14ac:dyDescent="0.2">
      <c r="A1133" t="s">
        <v>4564</v>
      </c>
      <c r="B1133" t="s">
        <v>4565</v>
      </c>
      <c r="C1133" t="s">
        <v>4566</v>
      </c>
      <c r="D1133" t="s">
        <v>4567</v>
      </c>
      <c r="E1133">
        <v>1300000</v>
      </c>
      <c r="F1133" t="s">
        <v>113</v>
      </c>
      <c r="G1133" t="s">
        <v>25</v>
      </c>
      <c r="H1133" t="s">
        <v>808</v>
      </c>
      <c r="I1133" t="s">
        <v>809</v>
      </c>
      <c r="J1133" t="s">
        <v>809</v>
      </c>
      <c r="K1133">
        <v>1</v>
      </c>
      <c r="L1133" s="1">
        <v>40179</v>
      </c>
      <c r="M1133" s="1">
        <v>41950</v>
      </c>
      <c r="N1133" s="1">
        <v>41950</v>
      </c>
    </row>
    <row r="1134" spans="1:18" hidden="1" x14ac:dyDescent="0.2">
      <c r="A1134" t="s">
        <v>4568</v>
      </c>
      <c r="B1134" t="s">
        <v>4569</v>
      </c>
      <c r="E1134">
        <v>6834873</v>
      </c>
      <c r="F1134" t="s">
        <v>18</v>
      </c>
      <c r="K1134">
        <v>2</v>
      </c>
      <c r="M1134" s="1">
        <v>41708</v>
      </c>
      <c r="N1134" s="1">
        <v>41813</v>
      </c>
      <c r="O1134"/>
      <c r="P1134"/>
      <c r="Q1134"/>
      <c r="R1134"/>
    </row>
    <row r="1135" spans="1:18" x14ac:dyDescent="0.2">
      <c r="A1135" t="s">
        <v>4570</v>
      </c>
      <c r="B1135" t="s">
        <v>4571</v>
      </c>
      <c r="C1135" t="s">
        <v>4572</v>
      </c>
      <c r="D1135" t="s">
        <v>4573</v>
      </c>
      <c r="E1135">
        <v>250000</v>
      </c>
      <c r="F1135" t="s">
        <v>18</v>
      </c>
      <c r="G1135" t="s">
        <v>25</v>
      </c>
      <c r="H1135" t="s">
        <v>82</v>
      </c>
      <c r="I1135" t="s">
        <v>1764</v>
      </c>
      <c r="J1135" t="s">
        <v>1764</v>
      </c>
      <c r="K1135">
        <v>2</v>
      </c>
      <c r="L1135" s="1">
        <v>41684</v>
      </c>
      <c r="M1135" s="1">
        <v>41639</v>
      </c>
      <c r="N1135" s="1">
        <v>41731</v>
      </c>
    </row>
    <row r="1136" spans="1:18" x14ac:dyDescent="0.2">
      <c r="A1136" t="s">
        <v>4574</v>
      </c>
      <c r="B1136" t="s">
        <v>4575</v>
      </c>
      <c r="C1136" t="s">
        <v>4576</v>
      </c>
      <c r="D1136" t="s">
        <v>2479</v>
      </c>
      <c r="E1136">
        <v>11500000</v>
      </c>
      <c r="F1136" t="s">
        <v>18</v>
      </c>
      <c r="G1136" t="s">
        <v>37</v>
      </c>
      <c r="K1136">
        <v>2</v>
      </c>
      <c r="L1136" s="1">
        <v>38353</v>
      </c>
      <c r="M1136" s="1">
        <v>38353</v>
      </c>
      <c r="N1136" s="1">
        <v>39569</v>
      </c>
    </row>
    <row r="1137" spans="1:18" x14ac:dyDescent="0.2">
      <c r="A1137" t="s">
        <v>4577</v>
      </c>
      <c r="B1137" t="s">
        <v>4578</v>
      </c>
      <c r="C1137" t="s">
        <v>4579</v>
      </c>
      <c r="D1137" t="s">
        <v>42</v>
      </c>
      <c r="E1137">
        <v>10823112</v>
      </c>
      <c r="F1137" t="s">
        <v>18</v>
      </c>
      <c r="G1137" t="s">
        <v>25</v>
      </c>
      <c r="H1137" t="s">
        <v>64</v>
      </c>
      <c r="I1137" t="s">
        <v>65</v>
      </c>
      <c r="J1137" t="s">
        <v>71</v>
      </c>
      <c r="K1137">
        <v>3</v>
      </c>
      <c r="L1137" s="1">
        <v>40179</v>
      </c>
      <c r="M1137" s="1">
        <v>41306</v>
      </c>
      <c r="N1137" s="1">
        <v>41884</v>
      </c>
    </row>
    <row r="1138" spans="1:18" hidden="1" x14ac:dyDescent="0.2">
      <c r="A1138" t="s">
        <v>4580</v>
      </c>
      <c r="B1138" t="s">
        <v>4581</v>
      </c>
      <c r="C1138" t="s">
        <v>4582</v>
      </c>
      <c r="D1138" t="s">
        <v>4583</v>
      </c>
      <c r="E1138" t="s">
        <v>43</v>
      </c>
      <c r="F1138" t="s">
        <v>18</v>
      </c>
      <c r="G1138" t="s">
        <v>128</v>
      </c>
      <c r="H1138" t="s">
        <v>3855</v>
      </c>
      <c r="I1138" t="s">
        <v>130</v>
      </c>
      <c r="J1138" t="s">
        <v>4584</v>
      </c>
      <c r="K1138">
        <v>1</v>
      </c>
      <c r="M1138" s="1">
        <v>37622</v>
      </c>
      <c r="N1138" s="1">
        <v>37622</v>
      </c>
      <c r="O1138"/>
      <c r="P1138"/>
      <c r="Q1138"/>
      <c r="R1138"/>
    </row>
    <row r="1139" spans="1:18" hidden="1" x14ac:dyDescent="0.2">
      <c r="A1139" t="s">
        <v>4585</v>
      </c>
      <c r="B1139" t="s">
        <v>4586</v>
      </c>
      <c r="C1139" t="s">
        <v>4587</v>
      </c>
      <c r="D1139" t="s">
        <v>4588</v>
      </c>
      <c r="E1139">
        <v>2000000</v>
      </c>
      <c r="F1139" t="s">
        <v>207</v>
      </c>
      <c r="G1139" t="s">
        <v>25</v>
      </c>
      <c r="H1139" t="s">
        <v>64</v>
      </c>
      <c r="I1139" t="s">
        <v>65</v>
      </c>
      <c r="J1139" t="s">
        <v>1419</v>
      </c>
      <c r="K1139">
        <v>1</v>
      </c>
      <c r="M1139" s="1">
        <v>39283</v>
      </c>
      <c r="N1139" s="1">
        <v>39283</v>
      </c>
      <c r="O1139"/>
      <c r="P1139"/>
      <c r="Q1139"/>
      <c r="R1139"/>
    </row>
    <row r="1140" spans="1:18" hidden="1" x14ac:dyDescent="0.2">
      <c r="A1140" t="s">
        <v>4589</v>
      </c>
      <c r="B1140" t="s">
        <v>4590</v>
      </c>
      <c r="C1140" t="s">
        <v>4591</v>
      </c>
      <c r="D1140" t="s">
        <v>42</v>
      </c>
      <c r="E1140">
        <v>28000</v>
      </c>
      <c r="F1140" t="s">
        <v>18</v>
      </c>
      <c r="G1140" t="s">
        <v>25</v>
      </c>
      <c r="H1140" t="s">
        <v>64</v>
      </c>
      <c r="I1140" t="s">
        <v>65</v>
      </c>
      <c r="J1140" t="s">
        <v>1103</v>
      </c>
      <c r="K1140">
        <v>1</v>
      </c>
      <c r="M1140" s="1">
        <v>41091</v>
      </c>
      <c r="N1140" s="1">
        <v>41091</v>
      </c>
      <c r="O1140"/>
      <c r="P1140"/>
      <c r="Q1140"/>
      <c r="R1140"/>
    </row>
    <row r="1141" spans="1:18" x14ac:dyDescent="0.2">
      <c r="A1141" t="s">
        <v>4592</v>
      </c>
      <c r="B1141" t="s">
        <v>4593</v>
      </c>
      <c r="C1141" t="s">
        <v>4594</v>
      </c>
      <c r="D1141" t="s">
        <v>1384</v>
      </c>
      <c r="E1141">
        <v>6000000</v>
      </c>
      <c r="F1141" t="s">
        <v>18</v>
      </c>
      <c r="G1141" t="s">
        <v>25</v>
      </c>
      <c r="H1141" t="s">
        <v>286</v>
      </c>
      <c r="I1141" t="s">
        <v>874</v>
      </c>
      <c r="J1141" t="s">
        <v>4595</v>
      </c>
      <c r="K1141">
        <v>1</v>
      </c>
      <c r="L1141" s="1">
        <v>37987</v>
      </c>
      <c r="M1141" s="1">
        <v>40709</v>
      </c>
      <c r="N1141" s="1">
        <v>40709</v>
      </c>
    </row>
    <row r="1142" spans="1:18" x14ac:dyDescent="0.2">
      <c r="A1142" t="s">
        <v>4596</v>
      </c>
      <c r="B1142" t="s">
        <v>4597</v>
      </c>
      <c r="C1142" t="s">
        <v>4598</v>
      </c>
      <c r="D1142" t="s">
        <v>4599</v>
      </c>
      <c r="E1142">
        <v>2031465</v>
      </c>
      <c r="F1142" t="s">
        <v>18</v>
      </c>
      <c r="K1142">
        <v>1</v>
      </c>
      <c r="L1142" s="1">
        <v>41214</v>
      </c>
      <c r="M1142" s="1">
        <v>41982</v>
      </c>
      <c r="N1142" s="1">
        <v>41982</v>
      </c>
    </row>
    <row r="1143" spans="1:18" x14ac:dyDescent="0.2">
      <c r="A1143" t="s">
        <v>4600</v>
      </c>
      <c r="B1143" t="s">
        <v>4601</v>
      </c>
      <c r="C1143" t="s">
        <v>4602</v>
      </c>
      <c r="D1143" t="s">
        <v>264</v>
      </c>
      <c r="E1143">
        <v>16400000</v>
      </c>
      <c r="F1143" t="s">
        <v>207</v>
      </c>
      <c r="G1143" t="s">
        <v>25</v>
      </c>
      <c r="H1143" t="s">
        <v>64</v>
      </c>
      <c r="I1143" t="s">
        <v>95</v>
      </c>
      <c r="J1143" t="s">
        <v>4603</v>
      </c>
      <c r="K1143">
        <v>4</v>
      </c>
      <c r="L1143" s="1">
        <v>39722</v>
      </c>
      <c r="M1143" s="1">
        <v>40120</v>
      </c>
      <c r="N1143" s="1">
        <v>41149</v>
      </c>
    </row>
    <row r="1144" spans="1:18" x14ac:dyDescent="0.2">
      <c r="A1144" t="s">
        <v>4604</v>
      </c>
      <c r="B1144" t="s">
        <v>4605</v>
      </c>
      <c r="C1144" t="s">
        <v>4606</v>
      </c>
      <c r="D1144" t="s">
        <v>2326</v>
      </c>
      <c r="E1144">
        <v>5000</v>
      </c>
      <c r="F1144" t="s">
        <v>18</v>
      </c>
      <c r="G1144" t="s">
        <v>25</v>
      </c>
      <c r="H1144" t="s">
        <v>135</v>
      </c>
      <c r="I1144" t="s">
        <v>4607</v>
      </c>
      <c r="J1144" t="s">
        <v>4608</v>
      </c>
      <c r="K1144">
        <v>1</v>
      </c>
      <c r="L1144" s="1">
        <v>41456</v>
      </c>
      <c r="M1144" s="1">
        <v>41587</v>
      </c>
      <c r="N1144" s="1">
        <v>41587</v>
      </c>
    </row>
    <row r="1145" spans="1:18" hidden="1" x14ac:dyDescent="0.2">
      <c r="A1145" t="s">
        <v>4609</v>
      </c>
      <c r="B1145" t="s">
        <v>4610</v>
      </c>
      <c r="D1145" t="s">
        <v>544</v>
      </c>
      <c r="E1145" t="s">
        <v>43</v>
      </c>
      <c r="F1145" t="s">
        <v>113</v>
      </c>
      <c r="G1145" t="s">
        <v>25</v>
      </c>
      <c r="H1145" t="s">
        <v>142</v>
      </c>
      <c r="I1145" t="s">
        <v>143</v>
      </c>
      <c r="J1145" t="s">
        <v>143</v>
      </c>
      <c r="K1145">
        <v>1</v>
      </c>
      <c r="L1145" s="1">
        <v>30317</v>
      </c>
      <c r="M1145" s="1">
        <v>33177</v>
      </c>
      <c r="N1145" s="1">
        <v>33177</v>
      </c>
      <c r="O1145"/>
      <c r="P1145"/>
      <c r="Q1145"/>
      <c r="R1145"/>
    </row>
    <row r="1146" spans="1:18" hidden="1" x14ac:dyDescent="0.2">
      <c r="A1146" t="s">
        <v>4611</v>
      </c>
      <c r="B1146" t="s">
        <v>4612</v>
      </c>
      <c r="C1146" t="s">
        <v>4613</v>
      </c>
      <c r="D1146" t="s">
        <v>4614</v>
      </c>
      <c r="E1146">
        <v>190000</v>
      </c>
      <c r="F1146" t="s">
        <v>207</v>
      </c>
      <c r="G1146" t="s">
        <v>458</v>
      </c>
      <c r="H1146">
        <v>48</v>
      </c>
      <c r="I1146" t="s">
        <v>459</v>
      </c>
      <c r="J1146" t="s">
        <v>459</v>
      </c>
      <c r="K1146">
        <v>2</v>
      </c>
      <c r="M1146" s="1">
        <v>41443</v>
      </c>
      <c r="N1146" s="1">
        <v>41443</v>
      </c>
      <c r="O1146"/>
      <c r="P1146"/>
      <c r="Q1146"/>
      <c r="R1146"/>
    </row>
    <row r="1147" spans="1:18" hidden="1" x14ac:dyDescent="0.2">
      <c r="A1147" t="s">
        <v>4615</v>
      </c>
      <c r="B1147" t="s">
        <v>4616</v>
      </c>
      <c r="C1147" t="s">
        <v>4617</v>
      </c>
      <c r="D1147" t="s">
        <v>127</v>
      </c>
      <c r="E1147">
        <v>741537</v>
      </c>
      <c r="F1147" t="s">
        <v>18</v>
      </c>
      <c r="G1147" t="s">
        <v>25</v>
      </c>
      <c r="H1147" t="s">
        <v>1239</v>
      </c>
      <c r="I1147" t="s">
        <v>2107</v>
      </c>
      <c r="J1147" t="s">
        <v>4618</v>
      </c>
      <c r="K1147">
        <v>1</v>
      </c>
      <c r="M1147" s="1">
        <v>42135</v>
      </c>
      <c r="N1147" s="1">
        <v>42135</v>
      </c>
      <c r="O1147"/>
      <c r="P1147"/>
      <c r="Q1147"/>
      <c r="R1147"/>
    </row>
    <row r="1148" spans="1:18" x14ac:dyDescent="0.2">
      <c r="A1148" t="s">
        <v>4619</v>
      </c>
      <c r="B1148" t="s">
        <v>4620</v>
      </c>
      <c r="C1148" t="s">
        <v>4621</v>
      </c>
      <c r="D1148" t="s">
        <v>4614</v>
      </c>
      <c r="E1148">
        <v>1054991</v>
      </c>
      <c r="F1148" t="s">
        <v>18</v>
      </c>
      <c r="G1148" t="s">
        <v>165</v>
      </c>
      <c r="H1148" t="s">
        <v>1454</v>
      </c>
      <c r="I1148" t="s">
        <v>1455</v>
      </c>
      <c r="J1148" t="s">
        <v>4622</v>
      </c>
      <c r="K1148">
        <v>1</v>
      </c>
      <c r="L1148" s="1">
        <v>39083</v>
      </c>
      <c r="M1148" s="1">
        <v>41880</v>
      </c>
      <c r="N1148" s="1">
        <v>41880</v>
      </c>
    </row>
    <row r="1149" spans="1:18" x14ac:dyDescent="0.2">
      <c r="A1149" t="s">
        <v>4623</v>
      </c>
      <c r="B1149" t="s">
        <v>4624</v>
      </c>
      <c r="C1149" t="s">
        <v>4625</v>
      </c>
      <c r="D1149" t="s">
        <v>4626</v>
      </c>
      <c r="E1149">
        <v>20000</v>
      </c>
      <c r="F1149" t="s">
        <v>18</v>
      </c>
      <c r="G1149" t="s">
        <v>4627</v>
      </c>
      <c r="H1149">
        <v>13</v>
      </c>
      <c r="I1149" t="s">
        <v>4628</v>
      </c>
      <c r="J1149" t="s">
        <v>4628</v>
      </c>
      <c r="K1149">
        <v>1</v>
      </c>
      <c r="L1149" s="1">
        <v>40603</v>
      </c>
      <c r="M1149" s="1">
        <v>40924</v>
      </c>
      <c r="N1149" s="1">
        <v>40924</v>
      </c>
    </row>
    <row r="1150" spans="1:18" hidden="1" x14ac:dyDescent="0.2">
      <c r="A1150" t="s">
        <v>4629</v>
      </c>
      <c r="B1150" t="s">
        <v>4630</v>
      </c>
      <c r="C1150" t="s">
        <v>4631</v>
      </c>
      <c r="D1150" t="s">
        <v>4632</v>
      </c>
      <c r="E1150">
        <v>3000000</v>
      </c>
      <c r="F1150" t="s">
        <v>207</v>
      </c>
      <c r="G1150" t="s">
        <v>25</v>
      </c>
      <c r="H1150" t="s">
        <v>64</v>
      </c>
      <c r="I1150" t="s">
        <v>65</v>
      </c>
      <c r="J1150" t="s">
        <v>71</v>
      </c>
      <c r="K1150">
        <v>1</v>
      </c>
      <c r="M1150" s="1">
        <v>38308</v>
      </c>
      <c r="N1150" s="1">
        <v>38308</v>
      </c>
      <c r="O1150"/>
      <c r="P1150"/>
      <c r="Q1150"/>
      <c r="R1150"/>
    </row>
    <row r="1151" spans="1:18" x14ac:dyDescent="0.2">
      <c r="A1151" t="s">
        <v>4633</v>
      </c>
      <c r="B1151" t="s">
        <v>4634</v>
      </c>
      <c r="C1151" t="s">
        <v>4635</v>
      </c>
      <c r="D1151" t="s">
        <v>3110</v>
      </c>
      <c r="E1151">
        <v>4099999</v>
      </c>
      <c r="F1151" t="s">
        <v>18</v>
      </c>
      <c r="G1151" t="s">
        <v>25</v>
      </c>
      <c r="H1151" t="s">
        <v>64</v>
      </c>
      <c r="I1151" t="s">
        <v>65</v>
      </c>
      <c r="J1151" t="s">
        <v>271</v>
      </c>
      <c r="K1151">
        <v>1</v>
      </c>
      <c r="L1151" s="1">
        <v>40909</v>
      </c>
      <c r="M1151" s="1">
        <v>41843</v>
      </c>
      <c r="N1151" s="1">
        <v>41843</v>
      </c>
    </row>
    <row r="1152" spans="1:18" x14ac:dyDescent="0.2">
      <c r="A1152" t="s">
        <v>4636</v>
      </c>
      <c r="B1152" t="s">
        <v>4637</v>
      </c>
      <c r="C1152" t="s">
        <v>4638</v>
      </c>
      <c r="D1152" t="s">
        <v>56</v>
      </c>
      <c r="E1152">
        <v>925000</v>
      </c>
      <c r="F1152" t="s">
        <v>18</v>
      </c>
      <c r="G1152" t="s">
        <v>25</v>
      </c>
      <c r="H1152" t="s">
        <v>64</v>
      </c>
      <c r="I1152" t="s">
        <v>4639</v>
      </c>
      <c r="J1152" t="s">
        <v>4639</v>
      </c>
      <c r="K1152">
        <v>3</v>
      </c>
      <c r="L1152" s="1">
        <v>39083</v>
      </c>
      <c r="M1152" s="1">
        <v>40288</v>
      </c>
      <c r="N1152" s="1">
        <v>41410</v>
      </c>
    </row>
    <row r="1153" spans="1:18" x14ac:dyDescent="0.2">
      <c r="A1153" t="s">
        <v>4640</v>
      </c>
      <c r="B1153" t="s">
        <v>4641</v>
      </c>
      <c r="C1153" t="s">
        <v>4642</v>
      </c>
      <c r="D1153" t="s">
        <v>127</v>
      </c>
      <c r="E1153">
        <v>1029954</v>
      </c>
      <c r="F1153" t="s">
        <v>18</v>
      </c>
      <c r="G1153" t="s">
        <v>25</v>
      </c>
      <c r="H1153" t="s">
        <v>142</v>
      </c>
      <c r="I1153" t="s">
        <v>143</v>
      </c>
      <c r="J1153" t="s">
        <v>143</v>
      </c>
      <c r="K1153">
        <v>1</v>
      </c>
      <c r="L1153" s="1">
        <v>41010</v>
      </c>
      <c r="M1153" s="1">
        <v>42130</v>
      </c>
      <c r="N1153" s="1">
        <v>42130</v>
      </c>
    </row>
    <row r="1154" spans="1:18" x14ac:dyDescent="0.2">
      <c r="A1154" t="s">
        <v>4643</v>
      </c>
      <c r="B1154" t="s">
        <v>4644</v>
      </c>
      <c r="C1154" t="s">
        <v>4645</v>
      </c>
      <c r="D1154" t="s">
        <v>42</v>
      </c>
      <c r="E1154">
        <v>214208700</v>
      </c>
      <c r="F1154" t="s">
        <v>113</v>
      </c>
      <c r="G1154" t="s">
        <v>25</v>
      </c>
      <c r="H1154" t="s">
        <v>286</v>
      </c>
      <c r="I1154" t="s">
        <v>874</v>
      </c>
      <c r="J1154" t="s">
        <v>874</v>
      </c>
      <c r="K1154">
        <v>10</v>
      </c>
      <c r="L1154" s="1">
        <v>36373</v>
      </c>
      <c r="M1154" s="1">
        <v>36404</v>
      </c>
      <c r="N1154" s="1">
        <v>40158</v>
      </c>
    </row>
    <row r="1155" spans="1:18" hidden="1" x14ac:dyDescent="0.2">
      <c r="A1155" t="s">
        <v>4646</v>
      </c>
      <c r="B1155" t="s">
        <v>4647</v>
      </c>
      <c r="C1155" t="s">
        <v>4648</v>
      </c>
      <c r="D1155" t="s">
        <v>94</v>
      </c>
      <c r="E1155">
        <v>600000</v>
      </c>
      <c r="F1155" t="s">
        <v>18</v>
      </c>
      <c r="G1155" t="s">
        <v>25</v>
      </c>
      <c r="H1155" t="s">
        <v>972</v>
      </c>
      <c r="I1155" t="s">
        <v>4649</v>
      </c>
      <c r="J1155" t="s">
        <v>4650</v>
      </c>
      <c r="K1155">
        <v>1</v>
      </c>
      <c r="M1155" s="1">
        <v>40344</v>
      </c>
      <c r="N1155" s="1">
        <v>40344</v>
      </c>
      <c r="O1155"/>
      <c r="P1155"/>
      <c r="Q1155"/>
      <c r="R1155"/>
    </row>
    <row r="1156" spans="1:18" x14ac:dyDescent="0.2">
      <c r="A1156" t="s">
        <v>4651</v>
      </c>
      <c r="B1156" t="s">
        <v>4652</v>
      </c>
      <c r="C1156" t="s">
        <v>4653</v>
      </c>
      <c r="D1156" t="s">
        <v>718</v>
      </c>
      <c r="E1156">
        <v>13250001</v>
      </c>
      <c r="F1156" t="s">
        <v>18</v>
      </c>
      <c r="G1156" t="s">
        <v>25</v>
      </c>
      <c r="H1156" t="s">
        <v>106</v>
      </c>
      <c r="I1156" t="s">
        <v>107</v>
      </c>
      <c r="J1156" t="s">
        <v>108</v>
      </c>
      <c r="K1156">
        <v>2</v>
      </c>
      <c r="L1156" s="1">
        <v>39083</v>
      </c>
      <c r="M1156" s="1">
        <v>40805</v>
      </c>
      <c r="N1156" s="1">
        <v>41243</v>
      </c>
    </row>
    <row r="1157" spans="1:18" x14ac:dyDescent="0.2">
      <c r="A1157" t="s">
        <v>4654</v>
      </c>
      <c r="B1157" t="s">
        <v>4655</v>
      </c>
      <c r="C1157" t="s">
        <v>4656</v>
      </c>
      <c r="D1157" t="s">
        <v>285</v>
      </c>
      <c r="E1157">
        <v>2750000</v>
      </c>
      <c r="F1157" t="s">
        <v>18</v>
      </c>
      <c r="G1157" t="s">
        <v>25</v>
      </c>
      <c r="H1157" t="s">
        <v>142</v>
      </c>
      <c r="I1157" t="s">
        <v>143</v>
      </c>
      <c r="J1157" t="s">
        <v>143</v>
      </c>
      <c r="K1157">
        <v>1</v>
      </c>
      <c r="L1157" s="1">
        <v>38869</v>
      </c>
      <c r="M1157" s="1">
        <v>39468</v>
      </c>
      <c r="N1157" s="1">
        <v>39468</v>
      </c>
    </row>
    <row r="1158" spans="1:18" x14ac:dyDescent="0.2">
      <c r="A1158" t="s">
        <v>4657</v>
      </c>
      <c r="B1158" t="s">
        <v>4658</v>
      </c>
      <c r="C1158" t="s">
        <v>4659</v>
      </c>
      <c r="D1158" t="s">
        <v>4660</v>
      </c>
      <c r="E1158">
        <v>490000</v>
      </c>
      <c r="F1158" t="s">
        <v>18</v>
      </c>
      <c r="G1158" t="s">
        <v>4661</v>
      </c>
      <c r="H1158">
        <v>65</v>
      </c>
      <c r="I1158" t="s">
        <v>4662</v>
      </c>
      <c r="J1158" t="s">
        <v>4662</v>
      </c>
      <c r="K1158">
        <v>3</v>
      </c>
      <c r="L1158" s="1">
        <v>39048</v>
      </c>
      <c r="M1158" s="1">
        <v>39142</v>
      </c>
      <c r="N1158" s="1">
        <v>40238</v>
      </c>
    </row>
    <row r="1159" spans="1:18" x14ac:dyDescent="0.2">
      <c r="A1159" t="s">
        <v>4663</v>
      </c>
      <c r="B1159" t="s">
        <v>4664</v>
      </c>
      <c r="C1159" t="s">
        <v>4665</v>
      </c>
      <c r="D1159" t="s">
        <v>4666</v>
      </c>
      <c r="E1159">
        <v>2000000</v>
      </c>
      <c r="F1159" t="s">
        <v>18</v>
      </c>
      <c r="G1159" t="s">
        <v>25</v>
      </c>
      <c r="H1159" t="s">
        <v>1011</v>
      </c>
      <c r="I1159" t="s">
        <v>1012</v>
      </c>
      <c r="J1159" t="s">
        <v>3752</v>
      </c>
      <c r="K1159">
        <v>1</v>
      </c>
      <c r="L1159" s="1">
        <v>36526</v>
      </c>
      <c r="M1159" s="1">
        <v>37054</v>
      </c>
      <c r="N1159" s="1">
        <v>37054</v>
      </c>
    </row>
    <row r="1160" spans="1:18" x14ac:dyDescent="0.2">
      <c r="A1160" t="s">
        <v>4667</v>
      </c>
      <c r="B1160" t="s">
        <v>4668</v>
      </c>
      <c r="C1160" t="s">
        <v>4669</v>
      </c>
      <c r="D1160" t="s">
        <v>4670</v>
      </c>
      <c r="E1160">
        <v>680000</v>
      </c>
      <c r="F1160" t="s">
        <v>18</v>
      </c>
      <c r="G1160" t="s">
        <v>25</v>
      </c>
      <c r="H1160" t="s">
        <v>135</v>
      </c>
      <c r="I1160" t="s">
        <v>136</v>
      </c>
      <c r="J1160" t="s">
        <v>1114</v>
      </c>
      <c r="K1160">
        <v>2</v>
      </c>
      <c r="L1160" s="1">
        <v>39083</v>
      </c>
      <c r="M1160" s="1">
        <v>40246</v>
      </c>
      <c r="N1160" s="1">
        <v>40487</v>
      </c>
    </row>
    <row r="1161" spans="1:18" hidden="1" x14ac:dyDescent="0.2">
      <c r="A1161" t="s">
        <v>4671</v>
      </c>
      <c r="B1161" t="s">
        <v>4672</v>
      </c>
      <c r="C1161" t="s">
        <v>4673</v>
      </c>
      <c r="E1161">
        <v>15500000</v>
      </c>
      <c r="F1161" t="s">
        <v>207</v>
      </c>
      <c r="K1161">
        <v>1</v>
      </c>
      <c r="M1161" s="1">
        <v>36516</v>
      </c>
      <c r="N1161" s="1">
        <v>36516</v>
      </c>
      <c r="O1161"/>
      <c r="P1161"/>
      <c r="Q1161"/>
      <c r="R1161"/>
    </row>
    <row r="1162" spans="1:18" x14ac:dyDescent="0.2">
      <c r="A1162" t="s">
        <v>4674</v>
      </c>
      <c r="B1162" t="s">
        <v>4675</v>
      </c>
      <c r="C1162" t="s">
        <v>4676</v>
      </c>
      <c r="D1162" t="s">
        <v>264</v>
      </c>
      <c r="E1162">
        <v>5422959</v>
      </c>
      <c r="F1162" t="s">
        <v>113</v>
      </c>
      <c r="G1162" t="s">
        <v>25</v>
      </c>
      <c r="H1162" t="s">
        <v>64</v>
      </c>
      <c r="I1162" t="s">
        <v>65</v>
      </c>
      <c r="J1162" t="s">
        <v>1419</v>
      </c>
      <c r="K1162">
        <v>1</v>
      </c>
      <c r="L1162" s="1">
        <v>31048</v>
      </c>
      <c r="M1162" s="1">
        <v>40176</v>
      </c>
      <c r="N1162" s="1">
        <v>40176</v>
      </c>
    </row>
    <row r="1163" spans="1:18" x14ac:dyDescent="0.2">
      <c r="A1163" t="s">
        <v>4677</v>
      </c>
      <c r="B1163" t="s">
        <v>4678</v>
      </c>
      <c r="C1163" t="s">
        <v>4679</v>
      </c>
      <c r="D1163" t="s">
        <v>1247</v>
      </c>
      <c r="E1163">
        <v>10000000</v>
      </c>
      <c r="F1163" t="s">
        <v>113</v>
      </c>
      <c r="G1163" t="s">
        <v>699</v>
      </c>
      <c r="H1163">
        <v>4</v>
      </c>
      <c r="I1163" t="s">
        <v>700</v>
      </c>
      <c r="J1163" t="s">
        <v>4680</v>
      </c>
      <c r="K1163">
        <v>2</v>
      </c>
      <c r="L1163" s="1">
        <v>38718</v>
      </c>
      <c r="M1163" s="1">
        <v>39399</v>
      </c>
      <c r="N1163" s="1">
        <v>40200</v>
      </c>
    </row>
    <row r="1164" spans="1:18" hidden="1" x14ac:dyDescent="0.2">
      <c r="A1164" t="s">
        <v>4681</v>
      </c>
      <c r="B1164" t="s">
        <v>4682</v>
      </c>
      <c r="C1164" t="s">
        <v>4683</v>
      </c>
      <c r="D1164" t="s">
        <v>633</v>
      </c>
      <c r="E1164">
        <v>805000</v>
      </c>
      <c r="F1164" t="s">
        <v>113</v>
      </c>
      <c r="G1164" t="s">
        <v>128</v>
      </c>
      <c r="H1164" t="s">
        <v>129</v>
      </c>
      <c r="I1164" t="s">
        <v>130</v>
      </c>
      <c r="J1164" t="s">
        <v>130</v>
      </c>
      <c r="K1164">
        <v>1</v>
      </c>
      <c r="M1164" s="1">
        <v>40617</v>
      </c>
      <c r="N1164" s="1">
        <v>40617</v>
      </c>
      <c r="O1164"/>
      <c r="P1164"/>
      <c r="Q1164"/>
      <c r="R1164"/>
    </row>
    <row r="1165" spans="1:18" hidden="1" x14ac:dyDescent="0.2">
      <c r="A1165" t="s">
        <v>4684</v>
      </c>
      <c r="B1165" t="s">
        <v>4685</v>
      </c>
      <c r="C1165" t="s">
        <v>4686</v>
      </c>
      <c r="D1165" t="s">
        <v>1401</v>
      </c>
      <c r="E1165" t="s">
        <v>43</v>
      </c>
      <c r="F1165" t="s">
        <v>18</v>
      </c>
      <c r="K1165">
        <v>1</v>
      </c>
      <c r="L1165" s="1">
        <v>40360</v>
      </c>
      <c r="M1165" s="1">
        <v>41425</v>
      </c>
      <c r="N1165" s="1">
        <v>41425</v>
      </c>
      <c r="O1165"/>
      <c r="P1165"/>
      <c r="Q1165"/>
      <c r="R1165"/>
    </row>
    <row r="1166" spans="1:18" hidden="1" x14ac:dyDescent="0.2">
      <c r="A1166" t="s">
        <v>4687</v>
      </c>
      <c r="B1166" t="s">
        <v>4688</v>
      </c>
      <c r="C1166" t="s">
        <v>4689</v>
      </c>
      <c r="E1166" t="s">
        <v>43</v>
      </c>
      <c r="F1166" t="s">
        <v>18</v>
      </c>
      <c r="G1166" t="s">
        <v>128</v>
      </c>
      <c r="H1166" t="s">
        <v>3010</v>
      </c>
      <c r="I1166" t="s">
        <v>130</v>
      </c>
      <c r="J1166" t="s">
        <v>3011</v>
      </c>
      <c r="K1166">
        <v>1</v>
      </c>
      <c r="L1166" s="1">
        <v>40633</v>
      </c>
      <c r="M1166" s="1">
        <v>42153</v>
      </c>
      <c r="N1166" s="1">
        <v>42153</v>
      </c>
      <c r="O1166"/>
      <c r="P1166"/>
      <c r="Q1166"/>
      <c r="R1166"/>
    </row>
    <row r="1167" spans="1:18" x14ac:dyDescent="0.2">
      <c r="A1167" t="s">
        <v>4690</v>
      </c>
      <c r="B1167" t="s">
        <v>4691</v>
      </c>
      <c r="C1167" t="s">
        <v>4692</v>
      </c>
      <c r="D1167" t="s">
        <v>4693</v>
      </c>
      <c r="E1167">
        <v>185000</v>
      </c>
      <c r="F1167" t="s">
        <v>18</v>
      </c>
      <c r="G1167" t="s">
        <v>25</v>
      </c>
      <c r="H1167" t="s">
        <v>121</v>
      </c>
      <c r="I1167" t="s">
        <v>528</v>
      </c>
      <c r="J1167" t="s">
        <v>4694</v>
      </c>
      <c r="K1167">
        <v>2</v>
      </c>
      <c r="L1167" s="1">
        <v>40787</v>
      </c>
      <c r="M1167" s="1">
        <v>41122</v>
      </c>
      <c r="N1167" s="1">
        <v>41912</v>
      </c>
    </row>
    <row r="1168" spans="1:18" x14ac:dyDescent="0.2">
      <c r="A1168" t="s">
        <v>4695</v>
      </c>
      <c r="B1168" t="s">
        <v>4696</v>
      </c>
      <c r="C1168" t="s">
        <v>4697</v>
      </c>
      <c r="D1168" t="s">
        <v>4698</v>
      </c>
      <c r="E1168">
        <v>2000000</v>
      </c>
      <c r="F1168" t="s">
        <v>18</v>
      </c>
      <c r="G1168" t="s">
        <v>4699</v>
      </c>
      <c r="H1168">
        <v>10</v>
      </c>
      <c r="I1168" t="s">
        <v>4700</v>
      </c>
      <c r="J1168" t="s">
        <v>4701</v>
      </c>
      <c r="K1168">
        <v>1</v>
      </c>
      <c r="L1168" s="1">
        <v>41320</v>
      </c>
      <c r="M1168" s="1">
        <v>42341</v>
      </c>
      <c r="N1168" s="1">
        <v>42341</v>
      </c>
    </row>
    <row r="1169" spans="1:18" x14ac:dyDescent="0.2">
      <c r="A1169" t="s">
        <v>4702</v>
      </c>
      <c r="B1169" t="s">
        <v>4703</v>
      </c>
      <c r="C1169" t="s">
        <v>4704</v>
      </c>
      <c r="D1169" t="s">
        <v>127</v>
      </c>
      <c r="E1169">
        <v>2200000</v>
      </c>
      <c r="F1169" t="s">
        <v>18</v>
      </c>
      <c r="G1169" t="s">
        <v>25</v>
      </c>
      <c r="H1169" t="s">
        <v>64</v>
      </c>
      <c r="I1169" t="s">
        <v>65</v>
      </c>
      <c r="J1169" t="s">
        <v>1103</v>
      </c>
      <c r="K1169">
        <v>2</v>
      </c>
      <c r="L1169" s="1">
        <v>40544</v>
      </c>
      <c r="M1169" s="1">
        <v>40948</v>
      </c>
      <c r="N1169" s="1">
        <v>41884</v>
      </c>
    </row>
    <row r="1170" spans="1:18" x14ac:dyDescent="0.2">
      <c r="A1170" t="s">
        <v>4705</v>
      </c>
      <c r="B1170" t="s">
        <v>4706</v>
      </c>
      <c r="C1170" t="s">
        <v>4707</v>
      </c>
      <c r="D1170" t="s">
        <v>264</v>
      </c>
      <c r="E1170">
        <v>3470000</v>
      </c>
      <c r="F1170" t="s">
        <v>18</v>
      </c>
      <c r="K1170">
        <v>1</v>
      </c>
      <c r="L1170" s="1">
        <v>32509</v>
      </c>
      <c r="M1170" s="1">
        <v>40209</v>
      </c>
      <c r="N1170" s="1">
        <v>40209</v>
      </c>
    </row>
    <row r="1171" spans="1:18" x14ac:dyDescent="0.2">
      <c r="A1171" t="s">
        <v>4708</v>
      </c>
      <c r="B1171" t="s">
        <v>4709</v>
      </c>
      <c r="C1171" t="s">
        <v>4710</v>
      </c>
      <c r="D1171" t="s">
        <v>70</v>
      </c>
      <c r="E1171">
        <v>4275852</v>
      </c>
      <c r="F1171" t="s">
        <v>18</v>
      </c>
      <c r="G1171" t="s">
        <v>366</v>
      </c>
      <c r="H1171">
        <v>16</v>
      </c>
      <c r="I1171" t="s">
        <v>4711</v>
      </c>
      <c r="J1171" t="s">
        <v>4712</v>
      </c>
      <c r="K1171">
        <v>2</v>
      </c>
      <c r="L1171" s="1">
        <v>39083</v>
      </c>
      <c r="M1171" s="1">
        <v>40711</v>
      </c>
      <c r="N1171" s="1">
        <v>41159</v>
      </c>
    </row>
    <row r="1172" spans="1:18" hidden="1" x14ac:dyDescent="0.2">
      <c r="A1172" t="s">
        <v>4713</v>
      </c>
      <c r="B1172" t="s">
        <v>4714</v>
      </c>
      <c r="C1172" t="s">
        <v>4715</v>
      </c>
      <c r="D1172" t="s">
        <v>70</v>
      </c>
      <c r="E1172" t="s">
        <v>43</v>
      </c>
      <c r="F1172" t="s">
        <v>113</v>
      </c>
      <c r="G1172" t="s">
        <v>128</v>
      </c>
      <c r="H1172" t="s">
        <v>129</v>
      </c>
      <c r="I1172" t="s">
        <v>130</v>
      </c>
      <c r="J1172" t="s">
        <v>130</v>
      </c>
      <c r="K1172">
        <v>1</v>
      </c>
      <c r="L1172" s="1">
        <v>29587</v>
      </c>
      <c r="M1172" s="1">
        <v>38413</v>
      </c>
      <c r="N1172" s="1">
        <v>38413</v>
      </c>
      <c r="O1172"/>
      <c r="P1172"/>
      <c r="Q1172"/>
      <c r="R1172"/>
    </row>
    <row r="1173" spans="1:18" hidden="1" x14ac:dyDescent="0.2">
      <c r="A1173" t="s">
        <v>4716</v>
      </c>
      <c r="B1173" t="s">
        <v>4717</v>
      </c>
      <c r="C1173" t="s">
        <v>4718</v>
      </c>
      <c r="D1173" t="s">
        <v>4719</v>
      </c>
      <c r="E1173" t="s">
        <v>43</v>
      </c>
      <c r="F1173" t="s">
        <v>18</v>
      </c>
      <c r="G1173" t="s">
        <v>1126</v>
      </c>
      <c r="H1173">
        <v>23</v>
      </c>
      <c r="I1173" t="s">
        <v>3024</v>
      </c>
      <c r="J1173" t="s">
        <v>3024</v>
      </c>
      <c r="K1173">
        <v>1</v>
      </c>
      <c r="M1173" s="1">
        <v>42195</v>
      </c>
      <c r="N1173" s="1">
        <v>42195</v>
      </c>
      <c r="O1173"/>
      <c r="P1173"/>
      <c r="Q1173"/>
      <c r="R1173"/>
    </row>
    <row r="1174" spans="1:18" hidden="1" x14ac:dyDescent="0.2">
      <c r="A1174" t="s">
        <v>4720</v>
      </c>
      <c r="B1174" t="s">
        <v>4721</v>
      </c>
      <c r="C1174" t="s">
        <v>4722</v>
      </c>
      <c r="D1174" t="s">
        <v>4723</v>
      </c>
      <c r="E1174">
        <v>30204758.870000001</v>
      </c>
      <c r="F1174" t="s">
        <v>113</v>
      </c>
      <c r="G1174" t="s">
        <v>623</v>
      </c>
      <c r="H1174">
        <v>8</v>
      </c>
      <c r="I1174" t="s">
        <v>624</v>
      </c>
      <c r="J1174" t="s">
        <v>3090</v>
      </c>
      <c r="K1174">
        <v>2</v>
      </c>
      <c r="M1174" s="1">
        <v>39121</v>
      </c>
      <c r="N1174" s="1">
        <v>39277</v>
      </c>
      <c r="O1174"/>
      <c r="P1174"/>
      <c r="Q1174"/>
      <c r="R1174"/>
    </row>
    <row r="1175" spans="1:18" x14ac:dyDescent="0.2">
      <c r="A1175" t="s">
        <v>4724</v>
      </c>
      <c r="B1175" t="s">
        <v>4725</v>
      </c>
      <c r="C1175" t="s">
        <v>4726</v>
      </c>
      <c r="D1175" t="s">
        <v>4727</v>
      </c>
      <c r="E1175">
        <v>5100000</v>
      </c>
      <c r="F1175" t="s">
        <v>18</v>
      </c>
      <c r="G1175" t="s">
        <v>25</v>
      </c>
      <c r="H1175" t="s">
        <v>64</v>
      </c>
      <c r="I1175" t="s">
        <v>95</v>
      </c>
      <c r="J1175" t="s">
        <v>4728</v>
      </c>
      <c r="K1175">
        <v>3</v>
      </c>
      <c r="L1175" s="1">
        <v>40544</v>
      </c>
      <c r="M1175" s="1">
        <v>41501</v>
      </c>
      <c r="N1175" s="1">
        <v>42139</v>
      </c>
    </row>
    <row r="1176" spans="1:18" hidden="1" x14ac:dyDescent="0.2">
      <c r="A1176" t="s">
        <v>4729</v>
      </c>
      <c r="B1176" t="s">
        <v>4730</v>
      </c>
      <c r="C1176" t="s">
        <v>4731</v>
      </c>
      <c r="D1176" t="s">
        <v>56</v>
      </c>
      <c r="E1176">
        <v>36700005</v>
      </c>
      <c r="F1176" t="s">
        <v>113</v>
      </c>
      <c r="G1176" t="s">
        <v>25</v>
      </c>
      <c r="H1176" t="s">
        <v>158</v>
      </c>
      <c r="I1176" t="s">
        <v>244</v>
      </c>
      <c r="J1176" t="s">
        <v>3637</v>
      </c>
      <c r="K1176">
        <v>4</v>
      </c>
      <c r="M1176" s="1">
        <v>40163</v>
      </c>
      <c r="N1176" s="1">
        <v>41415</v>
      </c>
      <c r="O1176"/>
      <c r="P1176"/>
      <c r="Q1176"/>
      <c r="R1176"/>
    </row>
    <row r="1177" spans="1:18" x14ac:dyDescent="0.2">
      <c r="A1177" t="s">
        <v>4732</v>
      </c>
      <c r="B1177" t="s">
        <v>4733</v>
      </c>
      <c r="D1177" t="s">
        <v>4734</v>
      </c>
      <c r="E1177">
        <v>28000000</v>
      </c>
      <c r="F1177" t="s">
        <v>113</v>
      </c>
      <c r="G1177" t="s">
        <v>25</v>
      </c>
      <c r="H1177" t="s">
        <v>64</v>
      </c>
      <c r="I1177" t="s">
        <v>65</v>
      </c>
      <c r="J1177" t="s">
        <v>4127</v>
      </c>
      <c r="K1177">
        <v>3</v>
      </c>
      <c r="L1177" s="1">
        <v>36526</v>
      </c>
      <c r="M1177" s="1">
        <v>37484</v>
      </c>
      <c r="N1177" s="1">
        <v>38054</v>
      </c>
    </row>
    <row r="1178" spans="1:18" x14ac:dyDescent="0.2">
      <c r="A1178" t="s">
        <v>4735</v>
      </c>
      <c r="B1178" t="s">
        <v>4736</v>
      </c>
      <c r="C1178" t="s">
        <v>4737</v>
      </c>
      <c r="D1178" t="s">
        <v>4738</v>
      </c>
      <c r="E1178">
        <v>2574004</v>
      </c>
      <c r="F1178" t="s">
        <v>113</v>
      </c>
      <c r="G1178" t="s">
        <v>479</v>
      </c>
      <c r="I1178" t="s">
        <v>480</v>
      </c>
      <c r="J1178" t="s">
        <v>480</v>
      </c>
      <c r="K1178">
        <v>2</v>
      </c>
      <c r="L1178" s="1">
        <v>39848</v>
      </c>
      <c r="M1178" s="1">
        <v>40415</v>
      </c>
      <c r="N1178" s="1">
        <v>41603</v>
      </c>
    </row>
    <row r="1179" spans="1:18" hidden="1" x14ac:dyDescent="0.2">
      <c r="A1179" t="s">
        <v>4739</v>
      </c>
      <c r="B1179" t="s">
        <v>4740</v>
      </c>
      <c r="C1179" t="s">
        <v>4741</v>
      </c>
      <c r="D1179" t="s">
        <v>4742</v>
      </c>
      <c r="E1179" t="s">
        <v>43</v>
      </c>
      <c r="F1179" t="s">
        <v>18</v>
      </c>
      <c r="G1179" t="s">
        <v>19</v>
      </c>
      <c r="H1179">
        <v>2</v>
      </c>
      <c r="I1179" t="s">
        <v>3554</v>
      </c>
      <c r="J1179" t="s">
        <v>3554</v>
      </c>
      <c r="K1179">
        <v>1</v>
      </c>
      <c r="L1179" s="1">
        <v>42030</v>
      </c>
      <c r="M1179" s="1">
        <v>42069</v>
      </c>
      <c r="N1179" s="1">
        <v>42069</v>
      </c>
      <c r="O1179"/>
      <c r="P1179"/>
      <c r="Q1179"/>
      <c r="R1179"/>
    </row>
    <row r="1180" spans="1:18" x14ac:dyDescent="0.2">
      <c r="A1180" t="s">
        <v>4743</v>
      </c>
      <c r="B1180" t="s">
        <v>4744</v>
      </c>
      <c r="C1180" t="s">
        <v>4745</v>
      </c>
      <c r="D1180" t="s">
        <v>4746</v>
      </c>
      <c r="E1180">
        <v>6061005</v>
      </c>
      <c r="F1180" t="s">
        <v>18</v>
      </c>
      <c r="G1180" t="s">
        <v>128</v>
      </c>
      <c r="H1180" t="s">
        <v>4747</v>
      </c>
      <c r="I1180" t="s">
        <v>4748</v>
      </c>
      <c r="J1180" t="s">
        <v>4748</v>
      </c>
      <c r="K1180">
        <v>1</v>
      </c>
      <c r="L1180" s="1">
        <v>39814</v>
      </c>
      <c r="M1180" s="1">
        <v>41598</v>
      </c>
      <c r="N1180" s="1">
        <v>41598</v>
      </c>
    </row>
    <row r="1181" spans="1:18" x14ac:dyDescent="0.2">
      <c r="A1181" t="s">
        <v>4749</v>
      </c>
      <c r="B1181" t="s">
        <v>4750</v>
      </c>
      <c r="C1181" t="s">
        <v>4751</v>
      </c>
      <c r="D1181" t="s">
        <v>4752</v>
      </c>
      <c r="E1181">
        <v>13590</v>
      </c>
      <c r="F1181" t="s">
        <v>18</v>
      </c>
      <c r="K1181">
        <v>1</v>
      </c>
      <c r="L1181" s="1">
        <v>41122</v>
      </c>
      <c r="M1181" s="1">
        <v>41609</v>
      </c>
      <c r="N1181" s="1">
        <v>41609</v>
      </c>
    </row>
    <row r="1182" spans="1:18" x14ac:dyDescent="0.2">
      <c r="A1182" t="s">
        <v>4753</v>
      </c>
      <c r="B1182" t="s">
        <v>4754</v>
      </c>
      <c r="C1182" t="s">
        <v>4755</v>
      </c>
      <c r="D1182" t="s">
        <v>1247</v>
      </c>
      <c r="E1182">
        <v>550000</v>
      </c>
      <c r="F1182" t="s">
        <v>18</v>
      </c>
      <c r="G1182" t="s">
        <v>25</v>
      </c>
      <c r="H1182" t="s">
        <v>1272</v>
      </c>
      <c r="I1182" t="s">
        <v>1273</v>
      </c>
      <c r="J1182" t="s">
        <v>4756</v>
      </c>
      <c r="K1182">
        <v>2</v>
      </c>
      <c r="L1182" s="1">
        <v>39814</v>
      </c>
      <c r="M1182" s="1">
        <v>40842</v>
      </c>
      <c r="N1182" s="1">
        <v>41775</v>
      </c>
    </row>
    <row r="1183" spans="1:18" hidden="1" x14ac:dyDescent="0.2">
      <c r="A1183" t="s">
        <v>4757</v>
      </c>
      <c r="B1183" t="s">
        <v>4758</v>
      </c>
      <c r="C1183" t="s">
        <v>4759</v>
      </c>
      <c r="E1183" t="s">
        <v>43</v>
      </c>
      <c r="F1183" t="s">
        <v>18</v>
      </c>
      <c r="G1183" t="s">
        <v>25</v>
      </c>
      <c r="H1183" t="s">
        <v>286</v>
      </c>
      <c r="I1183" t="s">
        <v>578</v>
      </c>
      <c r="J1183" t="s">
        <v>578</v>
      </c>
      <c r="K1183">
        <v>1</v>
      </c>
      <c r="L1183" s="1">
        <v>40909</v>
      </c>
      <c r="M1183" s="1">
        <v>41053</v>
      </c>
      <c r="N1183" s="1">
        <v>41053</v>
      </c>
      <c r="O1183"/>
      <c r="P1183"/>
      <c r="Q1183"/>
      <c r="R1183"/>
    </row>
    <row r="1184" spans="1:18" x14ac:dyDescent="0.2">
      <c r="A1184" t="s">
        <v>4760</v>
      </c>
      <c r="B1184" t="s">
        <v>4761</v>
      </c>
      <c r="C1184" t="s">
        <v>4762</v>
      </c>
      <c r="D1184" t="s">
        <v>741</v>
      </c>
      <c r="E1184">
        <v>150000</v>
      </c>
      <c r="F1184" t="s">
        <v>18</v>
      </c>
      <c r="G1184" t="s">
        <v>25</v>
      </c>
      <c r="H1184" t="s">
        <v>1011</v>
      </c>
      <c r="I1184" t="s">
        <v>4763</v>
      </c>
      <c r="J1184" t="s">
        <v>4764</v>
      </c>
      <c r="K1184">
        <v>1</v>
      </c>
      <c r="L1184" s="1">
        <v>38718</v>
      </c>
      <c r="M1184" s="1">
        <v>40974</v>
      </c>
      <c r="N1184" s="1">
        <v>40974</v>
      </c>
    </row>
    <row r="1185" spans="1:18" hidden="1" x14ac:dyDescent="0.2">
      <c r="A1185" t="s">
        <v>4765</v>
      </c>
      <c r="B1185" t="s">
        <v>4766</v>
      </c>
      <c r="C1185" t="s">
        <v>4767</v>
      </c>
      <c r="D1185" t="s">
        <v>42</v>
      </c>
      <c r="E1185" t="s">
        <v>43</v>
      </c>
      <c r="F1185" t="s">
        <v>18</v>
      </c>
      <c r="G1185" t="s">
        <v>128</v>
      </c>
      <c r="H1185" t="s">
        <v>129</v>
      </c>
      <c r="I1185" t="s">
        <v>130</v>
      </c>
      <c r="J1185" t="s">
        <v>130</v>
      </c>
      <c r="K1185">
        <v>1</v>
      </c>
      <c r="L1185" s="1">
        <v>36526</v>
      </c>
      <c r="M1185" s="1">
        <v>40357</v>
      </c>
      <c r="N1185" s="1">
        <v>40357</v>
      </c>
      <c r="O1185"/>
      <c r="P1185"/>
      <c r="Q1185"/>
      <c r="R1185"/>
    </row>
    <row r="1186" spans="1:18" x14ac:dyDescent="0.2">
      <c r="A1186" t="s">
        <v>4768</v>
      </c>
      <c r="B1186" t="s">
        <v>4769</v>
      </c>
      <c r="C1186" t="s">
        <v>4770</v>
      </c>
      <c r="D1186" t="s">
        <v>4771</v>
      </c>
      <c r="E1186">
        <v>3750000</v>
      </c>
      <c r="F1186" t="s">
        <v>18</v>
      </c>
      <c r="G1186" t="s">
        <v>699</v>
      </c>
      <c r="H1186">
        <v>5</v>
      </c>
      <c r="I1186" t="s">
        <v>700</v>
      </c>
      <c r="J1186" t="s">
        <v>700</v>
      </c>
      <c r="K1186">
        <v>3</v>
      </c>
      <c r="L1186" s="1">
        <v>38718</v>
      </c>
      <c r="M1186" s="1">
        <v>39722</v>
      </c>
      <c r="N1186" s="1">
        <v>40544</v>
      </c>
    </row>
    <row r="1187" spans="1:18" x14ac:dyDescent="0.2">
      <c r="A1187" t="s">
        <v>4772</v>
      </c>
      <c r="B1187" t="s">
        <v>4773</v>
      </c>
      <c r="C1187" t="s">
        <v>4774</v>
      </c>
      <c r="D1187" t="s">
        <v>42</v>
      </c>
      <c r="E1187">
        <v>242500</v>
      </c>
      <c r="F1187" t="s">
        <v>18</v>
      </c>
      <c r="G1187" t="s">
        <v>25</v>
      </c>
      <c r="H1187" t="s">
        <v>64</v>
      </c>
      <c r="I1187" t="s">
        <v>1221</v>
      </c>
      <c r="J1187" t="s">
        <v>3048</v>
      </c>
      <c r="K1187">
        <v>1</v>
      </c>
      <c r="L1187" s="1">
        <v>40544</v>
      </c>
      <c r="M1187" s="1">
        <v>40669</v>
      </c>
      <c r="N1187" s="1">
        <v>40669</v>
      </c>
    </row>
    <row r="1188" spans="1:18" x14ac:dyDescent="0.2">
      <c r="A1188" t="s">
        <v>4775</v>
      </c>
      <c r="B1188" t="s">
        <v>4776</v>
      </c>
      <c r="C1188" t="s">
        <v>4777</v>
      </c>
      <c r="D1188" t="s">
        <v>4142</v>
      </c>
      <c r="E1188">
        <v>11879704</v>
      </c>
      <c r="F1188" t="s">
        <v>18</v>
      </c>
      <c r="G1188" t="s">
        <v>25</v>
      </c>
      <c r="H1188" t="s">
        <v>64</v>
      </c>
      <c r="I1188" t="s">
        <v>95</v>
      </c>
      <c r="J1188" t="s">
        <v>2000</v>
      </c>
      <c r="K1188">
        <v>4</v>
      </c>
      <c r="L1188" s="1">
        <v>40544</v>
      </c>
      <c r="M1188" s="1">
        <v>40711</v>
      </c>
      <c r="N1188" s="1">
        <v>41180</v>
      </c>
    </row>
    <row r="1189" spans="1:18" x14ac:dyDescent="0.2">
      <c r="A1189" t="s">
        <v>4778</v>
      </c>
      <c r="B1189" t="s">
        <v>4779</v>
      </c>
      <c r="C1189" t="s">
        <v>4780</v>
      </c>
      <c r="D1189" t="s">
        <v>56</v>
      </c>
      <c r="E1189">
        <v>2670394</v>
      </c>
      <c r="F1189" t="s">
        <v>18</v>
      </c>
      <c r="G1189" t="s">
        <v>25</v>
      </c>
      <c r="H1189" t="s">
        <v>142</v>
      </c>
      <c r="I1189" t="s">
        <v>143</v>
      </c>
      <c r="J1189" t="s">
        <v>143</v>
      </c>
      <c r="K1189">
        <v>2</v>
      </c>
      <c r="L1189" s="1">
        <v>40909</v>
      </c>
      <c r="M1189" s="1">
        <v>41651</v>
      </c>
      <c r="N1189" s="1">
        <v>41838</v>
      </c>
    </row>
    <row r="1190" spans="1:18" x14ac:dyDescent="0.2">
      <c r="A1190" t="s">
        <v>4781</v>
      </c>
      <c r="B1190" t="s">
        <v>4782</v>
      </c>
      <c r="C1190" t="s">
        <v>4783</v>
      </c>
      <c r="D1190" t="s">
        <v>4784</v>
      </c>
      <c r="E1190">
        <v>45400000</v>
      </c>
      <c r="F1190" t="s">
        <v>207</v>
      </c>
      <c r="G1190" t="s">
        <v>1138</v>
      </c>
      <c r="H1190">
        <v>27</v>
      </c>
      <c r="I1190" t="s">
        <v>2775</v>
      </c>
      <c r="J1190" t="s">
        <v>4785</v>
      </c>
      <c r="K1190">
        <v>1</v>
      </c>
      <c r="L1190" s="1">
        <v>27760</v>
      </c>
      <c r="M1190" s="1">
        <v>40158</v>
      </c>
      <c r="N1190" s="1">
        <v>40158</v>
      </c>
    </row>
    <row r="1191" spans="1:18" x14ac:dyDescent="0.2">
      <c r="A1191" t="s">
        <v>4786</v>
      </c>
      <c r="B1191" t="s">
        <v>4787</v>
      </c>
      <c r="C1191" t="s">
        <v>4788</v>
      </c>
      <c r="D1191" t="s">
        <v>56</v>
      </c>
      <c r="E1191">
        <v>439603</v>
      </c>
      <c r="F1191" t="s">
        <v>18</v>
      </c>
      <c r="G1191" t="s">
        <v>25</v>
      </c>
      <c r="H1191" t="s">
        <v>142</v>
      </c>
      <c r="I1191" t="s">
        <v>143</v>
      </c>
      <c r="J1191" t="s">
        <v>143</v>
      </c>
      <c r="K1191">
        <v>1</v>
      </c>
      <c r="L1191" s="1">
        <v>37257</v>
      </c>
      <c r="M1191" s="1">
        <v>40060</v>
      </c>
      <c r="N1191" s="1">
        <v>40060</v>
      </c>
    </row>
    <row r="1192" spans="1:18" x14ac:dyDescent="0.2">
      <c r="A1192" t="s">
        <v>4789</v>
      </c>
      <c r="B1192" t="s">
        <v>4790</v>
      </c>
      <c r="C1192" t="s">
        <v>4791</v>
      </c>
      <c r="D1192" t="s">
        <v>1247</v>
      </c>
      <c r="E1192">
        <v>104000000</v>
      </c>
      <c r="F1192" t="s">
        <v>18</v>
      </c>
      <c r="G1192" t="s">
        <v>25</v>
      </c>
      <c r="H1192" t="s">
        <v>64</v>
      </c>
      <c r="I1192" t="s">
        <v>966</v>
      </c>
      <c r="J1192" t="s">
        <v>967</v>
      </c>
      <c r="K1192">
        <v>4</v>
      </c>
      <c r="L1192" s="1">
        <v>36892</v>
      </c>
      <c r="M1192" s="1">
        <v>39098</v>
      </c>
      <c r="N1192" s="1">
        <v>41885</v>
      </c>
    </row>
    <row r="1193" spans="1:18" x14ac:dyDescent="0.2">
      <c r="A1193" t="s">
        <v>4792</v>
      </c>
      <c r="B1193" t="s">
        <v>4793</v>
      </c>
      <c r="C1193" t="s">
        <v>4794</v>
      </c>
      <c r="D1193" t="s">
        <v>4795</v>
      </c>
      <c r="E1193">
        <v>8000000</v>
      </c>
      <c r="F1193" t="s">
        <v>18</v>
      </c>
      <c r="K1193">
        <v>1</v>
      </c>
      <c r="L1193" s="1">
        <v>35065</v>
      </c>
      <c r="M1193" s="1">
        <v>37579</v>
      </c>
      <c r="N1193" s="1">
        <v>37579</v>
      </c>
    </row>
    <row r="1194" spans="1:18" hidden="1" x14ac:dyDescent="0.2">
      <c r="A1194" t="s">
        <v>4796</v>
      </c>
      <c r="B1194" t="s">
        <v>4797</v>
      </c>
      <c r="C1194" t="s">
        <v>4798</v>
      </c>
      <c r="D1194" t="s">
        <v>1247</v>
      </c>
      <c r="E1194">
        <v>1067275</v>
      </c>
      <c r="F1194" t="s">
        <v>18</v>
      </c>
      <c r="G1194" t="s">
        <v>128</v>
      </c>
      <c r="H1194" t="s">
        <v>4799</v>
      </c>
      <c r="I1194" t="s">
        <v>3220</v>
      </c>
      <c r="J1194" t="s">
        <v>4800</v>
      </c>
      <c r="K1194">
        <v>2</v>
      </c>
      <c r="M1194" s="1">
        <v>40381</v>
      </c>
      <c r="N1194" s="1">
        <v>40716</v>
      </c>
      <c r="O1194"/>
      <c r="P1194"/>
      <c r="Q1194"/>
      <c r="R1194"/>
    </row>
    <row r="1195" spans="1:18" x14ac:dyDescent="0.2">
      <c r="A1195" t="s">
        <v>4801</v>
      </c>
      <c r="B1195" t="s">
        <v>4802</v>
      </c>
      <c r="C1195" t="s">
        <v>4803</v>
      </c>
      <c r="D1195" t="s">
        <v>1247</v>
      </c>
      <c r="E1195">
        <v>1500321</v>
      </c>
      <c r="F1195" t="s">
        <v>18</v>
      </c>
      <c r="G1195" t="s">
        <v>25</v>
      </c>
      <c r="H1195" t="s">
        <v>1234</v>
      </c>
      <c r="I1195" t="s">
        <v>1235</v>
      </c>
      <c r="J1195" t="s">
        <v>1235</v>
      </c>
      <c r="K1195">
        <v>1</v>
      </c>
      <c r="L1195" s="1">
        <v>35796</v>
      </c>
      <c r="M1195" s="1">
        <v>40451</v>
      </c>
      <c r="N1195" s="1">
        <v>40451</v>
      </c>
    </row>
    <row r="1196" spans="1:18" hidden="1" x14ac:dyDescent="0.2">
      <c r="A1196" t="s">
        <v>4804</v>
      </c>
      <c r="B1196" t="s">
        <v>4805</v>
      </c>
      <c r="C1196" t="s">
        <v>4806</v>
      </c>
      <c r="D1196" t="s">
        <v>4807</v>
      </c>
      <c r="E1196">
        <v>15000000</v>
      </c>
      <c r="F1196" t="s">
        <v>113</v>
      </c>
      <c r="G1196" t="s">
        <v>25</v>
      </c>
      <c r="H1196" t="s">
        <v>1011</v>
      </c>
      <c r="I1196" t="s">
        <v>1012</v>
      </c>
      <c r="J1196" t="s">
        <v>1012</v>
      </c>
      <c r="K1196">
        <v>1</v>
      </c>
      <c r="M1196" s="1">
        <v>38267</v>
      </c>
      <c r="N1196" s="1">
        <v>38267</v>
      </c>
      <c r="O1196"/>
      <c r="P1196"/>
      <c r="Q1196"/>
      <c r="R1196"/>
    </row>
    <row r="1197" spans="1:18" x14ac:dyDescent="0.2">
      <c r="A1197" t="s">
        <v>4808</v>
      </c>
      <c r="B1197" t="s">
        <v>4809</v>
      </c>
      <c r="C1197" t="s">
        <v>4810</v>
      </c>
      <c r="D1197" t="s">
        <v>4811</v>
      </c>
      <c r="E1197">
        <v>130000</v>
      </c>
      <c r="F1197" t="s">
        <v>18</v>
      </c>
      <c r="G1197" t="s">
        <v>25</v>
      </c>
      <c r="H1197" t="s">
        <v>286</v>
      </c>
      <c r="I1197" t="s">
        <v>874</v>
      </c>
      <c r="J1197" t="s">
        <v>874</v>
      </c>
      <c r="K1197">
        <v>1</v>
      </c>
      <c r="L1197" s="1">
        <v>34700</v>
      </c>
      <c r="M1197" s="1">
        <v>41764</v>
      </c>
      <c r="N1197" s="1">
        <v>41764</v>
      </c>
    </row>
    <row r="1198" spans="1:18" x14ac:dyDescent="0.2">
      <c r="A1198" t="s">
        <v>4812</v>
      </c>
      <c r="B1198" t="s">
        <v>4813</v>
      </c>
      <c r="C1198" t="s">
        <v>4814</v>
      </c>
      <c r="D1198" t="s">
        <v>4815</v>
      </c>
      <c r="E1198">
        <v>3000000</v>
      </c>
      <c r="F1198" t="s">
        <v>18</v>
      </c>
      <c r="G1198" t="s">
        <v>25</v>
      </c>
      <c r="H1198" t="s">
        <v>106</v>
      </c>
      <c r="I1198" t="s">
        <v>107</v>
      </c>
      <c r="J1198" t="s">
        <v>108</v>
      </c>
      <c r="K1198">
        <v>1</v>
      </c>
      <c r="L1198" s="1">
        <v>39814</v>
      </c>
      <c r="M1198" s="1">
        <v>41473</v>
      </c>
      <c r="N1198" s="1">
        <v>41473</v>
      </c>
    </row>
    <row r="1199" spans="1:18" x14ac:dyDescent="0.2">
      <c r="A1199" t="s">
        <v>4816</v>
      </c>
      <c r="B1199" t="s">
        <v>4817</v>
      </c>
      <c r="C1199" t="s">
        <v>4818</v>
      </c>
      <c r="D1199" t="s">
        <v>4819</v>
      </c>
      <c r="E1199">
        <v>23300000</v>
      </c>
      <c r="F1199" t="s">
        <v>18</v>
      </c>
      <c r="G1199" t="s">
        <v>25</v>
      </c>
      <c r="H1199" t="s">
        <v>142</v>
      </c>
      <c r="I1199" t="s">
        <v>143</v>
      </c>
      <c r="J1199" t="s">
        <v>469</v>
      </c>
      <c r="K1199">
        <v>4</v>
      </c>
      <c r="L1199" s="1">
        <v>39448</v>
      </c>
      <c r="M1199" s="1">
        <v>40120</v>
      </c>
      <c r="N1199" s="1">
        <v>41933</v>
      </c>
    </row>
    <row r="1200" spans="1:18" hidden="1" x14ac:dyDescent="0.2">
      <c r="A1200" t="s">
        <v>4820</v>
      </c>
      <c r="B1200" t="s">
        <v>4821</v>
      </c>
      <c r="C1200" t="s">
        <v>4822</v>
      </c>
      <c r="D1200" t="s">
        <v>4823</v>
      </c>
      <c r="E1200" t="s">
        <v>43</v>
      </c>
      <c r="F1200" t="s">
        <v>18</v>
      </c>
      <c r="G1200" t="s">
        <v>25</v>
      </c>
      <c r="H1200" t="s">
        <v>64</v>
      </c>
      <c r="I1200" t="s">
        <v>65</v>
      </c>
      <c r="J1200" t="s">
        <v>71</v>
      </c>
      <c r="K1200">
        <v>1</v>
      </c>
      <c r="M1200" s="1">
        <v>41869</v>
      </c>
      <c r="N1200" s="1">
        <v>41869</v>
      </c>
      <c r="O1200"/>
      <c r="P1200"/>
      <c r="Q1200"/>
      <c r="R1200"/>
    </row>
    <row r="1201" spans="1:18" x14ac:dyDescent="0.2">
      <c r="A1201" t="s">
        <v>4824</v>
      </c>
      <c r="B1201" t="s">
        <v>4825</v>
      </c>
      <c r="C1201" t="s">
        <v>4826</v>
      </c>
      <c r="D1201" t="s">
        <v>75</v>
      </c>
      <c r="E1201">
        <v>93000000</v>
      </c>
      <c r="F1201" t="s">
        <v>18</v>
      </c>
      <c r="G1201" t="s">
        <v>25</v>
      </c>
      <c r="H1201" t="s">
        <v>1396</v>
      </c>
      <c r="I1201" t="s">
        <v>1397</v>
      </c>
      <c r="J1201" t="s">
        <v>1397</v>
      </c>
      <c r="K1201">
        <v>3</v>
      </c>
      <c r="L1201" s="1">
        <v>34700</v>
      </c>
      <c r="M1201" s="1">
        <v>40532</v>
      </c>
      <c r="N1201" s="1">
        <v>41371</v>
      </c>
    </row>
    <row r="1202" spans="1:18" x14ac:dyDescent="0.2">
      <c r="A1202" t="s">
        <v>4827</v>
      </c>
      <c r="B1202" t="s">
        <v>4828</v>
      </c>
      <c r="C1202" t="s">
        <v>4829</v>
      </c>
      <c r="D1202" t="s">
        <v>633</v>
      </c>
      <c r="E1202">
        <v>2200000</v>
      </c>
      <c r="F1202" t="s">
        <v>18</v>
      </c>
      <c r="G1202" t="s">
        <v>25</v>
      </c>
      <c r="H1202" t="s">
        <v>64</v>
      </c>
      <c r="I1202" t="s">
        <v>65</v>
      </c>
      <c r="J1202" t="s">
        <v>3616</v>
      </c>
      <c r="K1202">
        <v>2</v>
      </c>
      <c r="L1202" s="1">
        <v>35065</v>
      </c>
      <c r="M1202" s="1">
        <v>38946</v>
      </c>
      <c r="N1202" s="1">
        <v>41409</v>
      </c>
    </row>
    <row r="1203" spans="1:18" x14ac:dyDescent="0.2">
      <c r="A1203" t="s">
        <v>4830</v>
      </c>
      <c r="B1203" t="s">
        <v>4831</v>
      </c>
      <c r="C1203" t="s">
        <v>4832</v>
      </c>
      <c r="D1203" t="s">
        <v>357</v>
      </c>
      <c r="E1203">
        <v>18100000</v>
      </c>
      <c r="F1203" t="s">
        <v>18</v>
      </c>
      <c r="G1203" t="s">
        <v>25</v>
      </c>
      <c r="H1203" t="s">
        <v>158</v>
      </c>
      <c r="I1203" t="s">
        <v>244</v>
      </c>
      <c r="J1203" t="s">
        <v>4833</v>
      </c>
      <c r="K1203">
        <v>2</v>
      </c>
      <c r="L1203" s="1">
        <v>34335</v>
      </c>
      <c r="M1203" s="1">
        <v>39604</v>
      </c>
      <c r="N1203" s="1">
        <v>40800</v>
      </c>
    </row>
    <row r="1204" spans="1:18" hidden="1" x14ac:dyDescent="0.2">
      <c r="A1204" t="s">
        <v>4834</v>
      </c>
      <c r="B1204" t="s">
        <v>4835</v>
      </c>
      <c r="C1204" t="s">
        <v>4836</v>
      </c>
      <c r="D1204" t="s">
        <v>786</v>
      </c>
      <c r="E1204">
        <v>25000</v>
      </c>
      <c r="F1204" t="s">
        <v>18</v>
      </c>
      <c r="G1204" t="s">
        <v>25</v>
      </c>
      <c r="H1204" t="s">
        <v>286</v>
      </c>
      <c r="I1204" t="s">
        <v>1030</v>
      </c>
      <c r="J1204" t="s">
        <v>1030</v>
      </c>
      <c r="K1204">
        <v>1</v>
      </c>
      <c r="M1204" s="1">
        <v>41964</v>
      </c>
      <c r="N1204" s="1">
        <v>41964</v>
      </c>
      <c r="O1204"/>
      <c r="P1204"/>
      <c r="Q1204"/>
      <c r="R1204"/>
    </row>
    <row r="1205" spans="1:18" hidden="1" x14ac:dyDescent="0.2">
      <c r="A1205" t="s">
        <v>4837</v>
      </c>
      <c r="B1205" t="s">
        <v>4838</v>
      </c>
      <c r="C1205" t="s">
        <v>4839</v>
      </c>
      <c r="D1205" t="s">
        <v>4840</v>
      </c>
      <c r="E1205" t="s">
        <v>43</v>
      </c>
      <c r="F1205" t="s">
        <v>18</v>
      </c>
      <c r="G1205" t="s">
        <v>25</v>
      </c>
      <c r="H1205" t="s">
        <v>64</v>
      </c>
      <c r="I1205" t="s">
        <v>65</v>
      </c>
      <c r="J1205" t="s">
        <v>4841</v>
      </c>
      <c r="K1205">
        <v>1</v>
      </c>
      <c r="L1205" s="1">
        <v>39173</v>
      </c>
      <c r="M1205" s="1">
        <v>40603</v>
      </c>
      <c r="N1205" s="1">
        <v>40603</v>
      </c>
      <c r="O1205"/>
      <c r="P1205"/>
      <c r="Q1205"/>
      <c r="R1205"/>
    </row>
    <row r="1206" spans="1:18" x14ac:dyDescent="0.2">
      <c r="A1206" t="s">
        <v>4842</v>
      </c>
      <c r="B1206" t="s">
        <v>4843</v>
      </c>
      <c r="C1206" t="s">
        <v>4844</v>
      </c>
      <c r="D1206" t="s">
        <v>4845</v>
      </c>
      <c r="E1206">
        <v>10563501</v>
      </c>
      <c r="F1206" t="s">
        <v>18</v>
      </c>
      <c r="G1206" t="s">
        <v>128</v>
      </c>
      <c r="H1206" t="s">
        <v>129</v>
      </c>
      <c r="I1206" t="s">
        <v>130</v>
      </c>
      <c r="J1206" t="s">
        <v>130</v>
      </c>
      <c r="K1206">
        <v>3</v>
      </c>
      <c r="L1206" s="1">
        <v>39934</v>
      </c>
      <c r="M1206" s="1">
        <v>39995</v>
      </c>
      <c r="N1206" s="1">
        <v>41171</v>
      </c>
    </row>
    <row r="1207" spans="1:18" x14ac:dyDescent="0.2">
      <c r="A1207" t="s">
        <v>4846</v>
      </c>
      <c r="B1207" t="s">
        <v>4847</v>
      </c>
      <c r="C1207" t="s">
        <v>4848</v>
      </c>
      <c r="D1207" t="s">
        <v>1247</v>
      </c>
      <c r="E1207">
        <v>10000000</v>
      </c>
      <c r="F1207" t="s">
        <v>18</v>
      </c>
      <c r="G1207" t="s">
        <v>25</v>
      </c>
      <c r="H1207" t="s">
        <v>64</v>
      </c>
      <c r="I1207" t="s">
        <v>65</v>
      </c>
      <c r="J1207" t="s">
        <v>71</v>
      </c>
      <c r="K1207">
        <v>3</v>
      </c>
      <c r="L1207" s="1">
        <v>40756</v>
      </c>
      <c r="M1207" s="1">
        <v>40756</v>
      </c>
      <c r="N1207" s="1">
        <v>41863</v>
      </c>
    </row>
    <row r="1208" spans="1:18" hidden="1" x14ac:dyDescent="0.2">
      <c r="A1208" t="s">
        <v>4849</v>
      </c>
      <c r="B1208" t="s">
        <v>4850</v>
      </c>
      <c r="C1208" t="s">
        <v>4851</v>
      </c>
      <c r="D1208" t="s">
        <v>56</v>
      </c>
      <c r="E1208">
        <v>10300000</v>
      </c>
      <c r="F1208" t="s">
        <v>689</v>
      </c>
      <c r="G1208" t="s">
        <v>25</v>
      </c>
      <c r="H1208" t="s">
        <v>44</v>
      </c>
      <c r="I1208" t="s">
        <v>282</v>
      </c>
      <c r="J1208" t="s">
        <v>4852</v>
      </c>
      <c r="K1208">
        <v>2</v>
      </c>
      <c r="M1208" s="1">
        <v>41639</v>
      </c>
      <c r="N1208" s="1">
        <v>41878</v>
      </c>
      <c r="O1208"/>
      <c r="P1208"/>
      <c r="Q1208"/>
      <c r="R1208"/>
    </row>
    <row r="1209" spans="1:18" hidden="1" x14ac:dyDescent="0.2">
      <c r="A1209" t="s">
        <v>4853</v>
      </c>
      <c r="B1209" t="s">
        <v>4854</v>
      </c>
      <c r="C1209" t="s">
        <v>4855</v>
      </c>
      <c r="D1209" t="s">
        <v>4856</v>
      </c>
      <c r="E1209">
        <v>27000000</v>
      </c>
      <c r="F1209" t="s">
        <v>18</v>
      </c>
      <c r="G1209" t="s">
        <v>25</v>
      </c>
      <c r="H1209" t="s">
        <v>1011</v>
      </c>
      <c r="I1209" t="s">
        <v>1012</v>
      </c>
      <c r="J1209" t="s">
        <v>4857</v>
      </c>
      <c r="K1209">
        <v>1</v>
      </c>
      <c r="M1209" s="1">
        <v>36978</v>
      </c>
      <c r="N1209" s="1">
        <v>36978</v>
      </c>
      <c r="O1209"/>
      <c r="P1209"/>
      <c r="Q1209"/>
      <c r="R1209"/>
    </row>
    <row r="1210" spans="1:18" x14ac:dyDescent="0.2">
      <c r="A1210" t="s">
        <v>4858</v>
      </c>
      <c r="B1210" t="s">
        <v>4859</v>
      </c>
      <c r="C1210" t="s">
        <v>4860</v>
      </c>
      <c r="D1210" t="s">
        <v>1414</v>
      </c>
      <c r="E1210">
        <v>10000000</v>
      </c>
      <c r="F1210" t="s">
        <v>689</v>
      </c>
      <c r="G1210" t="s">
        <v>25</v>
      </c>
      <c r="H1210" t="s">
        <v>158</v>
      </c>
      <c r="I1210" t="s">
        <v>244</v>
      </c>
      <c r="J1210" t="s">
        <v>245</v>
      </c>
      <c r="K1210">
        <v>2</v>
      </c>
      <c r="L1210" s="1">
        <v>33970</v>
      </c>
      <c r="M1210" s="1">
        <v>40731</v>
      </c>
      <c r="N1210" s="1">
        <v>40962</v>
      </c>
    </row>
    <row r="1211" spans="1:18" hidden="1" x14ac:dyDescent="0.2">
      <c r="A1211" t="s">
        <v>4861</v>
      </c>
      <c r="B1211" t="s">
        <v>4862</v>
      </c>
      <c r="C1211" t="s">
        <v>4863</v>
      </c>
      <c r="D1211" t="s">
        <v>4864</v>
      </c>
      <c r="E1211" t="s">
        <v>43</v>
      </c>
      <c r="F1211" t="s">
        <v>18</v>
      </c>
      <c r="G1211" t="s">
        <v>25</v>
      </c>
      <c r="H1211" t="s">
        <v>106</v>
      </c>
      <c r="I1211" t="s">
        <v>107</v>
      </c>
      <c r="J1211" t="s">
        <v>108</v>
      </c>
      <c r="K1211">
        <v>1</v>
      </c>
      <c r="L1211" s="1">
        <v>40544</v>
      </c>
      <c r="M1211" s="1">
        <v>40798</v>
      </c>
      <c r="N1211" s="1">
        <v>40798</v>
      </c>
      <c r="O1211"/>
      <c r="P1211"/>
      <c r="Q1211"/>
      <c r="R1211"/>
    </row>
    <row r="1212" spans="1:18" x14ac:dyDescent="0.2">
      <c r="A1212" t="s">
        <v>4865</v>
      </c>
      <c r="B1212" t="s">
        <v>4866</v>
      </c>
      <c r="C1212" t="s">
        <v>4867</v>
      </c>
      <c r="D1212" t="s">
        <v>1247</v>
      </c>
      <c r="E1212">
        <v>2000000</v>
      </c>
      <c r="F1212" t="s">
        <v>18</v>
      </c>
      <c r="G1212" t="s">
        <v>25</v>
      </c>
      <c r="H1212" t="s">
        <v>808</v>
      </c>
      <c r="I1212" t="s">
        <v>809</v>
      </c>
      <c r="J1212" t="s">
        <v>4868</v>
      </c>
      <c r="K1212">
        <v>1</v>
      </c>
      <c r="L1212" s="1">
        <v>39083</v>
      </c>
      <c r="M1212" s="1">
        <v>41563</v>
      </c>
      <c r="N1212" s="1">
        <v>41563</v>
      </c>
    </row>
    <row r="1213" spans="1:18" x14ac:dyDescent="0.2">
      <c r="A1213" t="s">
        <v>4869</v>
      </c>
      <c r="B1213" t="s">
        <v>4870</v>
      </c>
      <c r="C1213" t="s">
        <v>4871</v>
      </c>
      <c r="D1213" t="s">
        <v>56</v>
      </c>
      <c r="E1213">
        <v>63176464</v>
      </c>
      <c r="F1213" t="s">
        <v>18</v>
      </c>
      <c r="G1213" t="s">
        <v>25</v>
      </c>
      <c r="H1213" t="s">
        <v>64</v>
      </c>
      <c r="I1213" t="s">
        <v>1221</v>
      </c>
      <c r="J1213" t="s">
        <v>1221</v>
      </c>
      <c r="K1213">
        <v>5</v>
      </c>
      <c r="L1213" s="1">
        <v>40544</v>
      </c>
      <c r="M1213" s="1">
        <v>40763</v>
      </c>
      <c r="N1213" s="1">
        <v>41912</v>
      </c>
    </row>
    <row r="1214" spans="1:18" x14ac:dyDescent="0.2">
      <c r="A1214" t="s">
        <v>4872</v>
      </c>
      <c r="B1214" t="s">
        <v>4873</v>
      </c>
      <c r="C1214" t="s">
        <v>4874</v>
      </c>
      <c r="D1214" t="s">
        <v>1289</v>
      </c>
      <c r="E1214">
        <v>1000000</v>
      </c>
      <c r="F1214" t="s">
        <v>18</v>
      </c>
      <c r="G1214" t="s">
        <v>25</v>
      </c>
      <c r="H1214" t="s">
        <v>106</v>
      </c>
      <c r="I1214" t="s">
        <v>3836</v>
      </c>
      <c r="J1214" t="s">
        <v>3836</v>
      </c>
      <c r="K1214">
        <v>1</v>
      </c>
      <c r="L1214" s="1">
        <v>41640</v>
      </c>
      <c r="M1214" s="1">
        <v>42221</v>
      </c>
      <c r="N1214" s="1">
        <v>42221</v>
      </c>
    </row>
    <row r="1215" spans="1:18" x14ac:dyDescent="0.2">
      <c r="A1215" t="s">
        <v>4875</v>
      </c>
      <c r="B1215" t="s">
        <v>4876</v>
      </c>
      <c r="C1215" t="s">
        <v>4877</v>
      </c>
      <c r="D1215" t="s">
        <v>56</v>
      </c>
      <c r="E1215">
        <v>6400000</v>
      </c>
      <c r="F1215" t="s">
        <v>18</v>
      </c>
      <c r="G1215" t="s">
        <v>25</v>
      </c>
      <c r="H1215" t="s">
        <v>142</v>
      </c>
      <c r="I1215" t="s">
        <v>143</v>
      </c>
      <c r="J1215" t="s">
        <v>143</v>
      </c>
      <c r="K1215">
        <v>2</v>
      </c>
      <c r="L1215" s="1">
        <v>39814</v>
      </c>
      <c r="M1215" s="1">
        <v>40554</v>
      </c>
      <c r="N1215" s="1">
        <v>41064</v>
      </c>
    </row>
    <row r="1216" spans="1:18" hidden="1" x14ac:dyDescent="0.2">
      <c r="A1216" t="s">
        <v>4878</v>
      </c>
      <c r="B1216" t="s">
        <v>4879</v>
      </c>
      <c r="C1216" t="s">
        <v>4880</v>
      </c>
      <c r="D1216" t="s">
        <v>2479</v>
      </c>
      <c r="E1216" t="s">
        <v>43</v>
      </c>
      <c r="F1216" t="s">
        <v>18</v>
      </c>
      <c r="G1216" t="s">
        <v>4881</v>
      </c>
      <c r="I1216" t="s">
        <v>4882</v>
      </c>
      <c r="J1216" t="s">
        <v>4882</v>
      </c>
      <c r="K1216">
        <v>1</v>
      </c>
      <c r="L1216" s="1">
        <v>39814</v>
      </c>
      <c r="M1216" s="1">
        <v>39873</v>
      </c>
      <c r="N1216" s="1">
        <v>39873</v>
      </c>
      <c r="O1216"/>
      <c r="P1216"/>
      <c r="Q1216"/>
      <c r="R1216"/>
    </row>
    <row r="1217" spans="1:18" x14ac:dyDescent="0.2">
      <c r="A1217" t="s">
        <v>4883</v>
      </c>
      <c r="B1217" t="s">
        <v>4884</v>
      </c>
      <c r="C1217" t="s">
        <v>4885</v>
      </c>
      <c r="D1217" t="s">
        <v>4886</v>
      </c>
      <c r="E1217">
        <v>2000000</v>
      </c>
      <c r="F1217" t="s">
        <v>18</v>
      </c>
      <c r="G1217" t="s">
        <v>25</v>
      </c>
      <c r="H1217" t="s">
        <v>64</v>
      </c>
      <c r="I1217" t="s">
        <v>95</v>
      </c>
      <c r="J1217" t="s">
        <v>95</v>
      </c>
      <c r="K1217">
        <v>2</v>
      </c>
      <c r="L1217" s="1">
        <v>41122</v>
      </c>
      <c r="M1217" s="1">
        <v>41200</v>
      </c>
      <c r="N1217" s="1">
        <v>41568</v>
      </c>
    </row>
    <row r="1218" spans="1:18" x14ac:dyDescent="0.2">
      <c r="A1218" t="s">
        <v>4887</v>
      </c>
      <c r="B1218" t="s">
        <v>4888</v>
      </c>
      <c r="C1218" t="s">
        <v>4889</v>
      </c>
      <c r="D1218" t="s">
        <v>4890</v>
      </c>
      <c r="E1218">
        <v>17600000</v>
      </c>
      <c r="F1218" t="s">
        <v>113</v>
      </c>
      <c r="G1218" t="s">
        <v>25</v>
      </c>
      <c r="H1218" t="s">
        <v>64</v>
      </c>
      <c r="I1218" t="s">
        <v>65</v>
      </c>
      <c r="J1218" t="s">
        <v>71</v>
      </c>
      <c r="K1218">
        <v>3</v>
      </c>
      <c r="L1218" s="1">
        <v>38657</v>
      </c>
      <c r="M1218" s="1">
        <v>38353</v>
      </c>
      <c r="N1218" s="1">
        <v>39470</v>
      </c>
    </row>
    <row r="1219" spans="1:18" hidden="1" x14ac:dyDescent="0.2">
      <c r="A1219" t="s">
        <v>4891</v>
      </c>
      <c r="B1219" t="s">
        <v>4892</v>
      </c>
      <c r="C1219" t="s">
        <v>4893</v>
      </c>
      <c r="D1219" t="s">
        <v>4894</v>
      </c>
      <c r="E1219">
        <v>7706593</v>
      </c>
      <c r="F1219" t="s">
        <v>207</v>
      </c>
      <c r="G1219" t="s">
        <v>128</v>
      </c>
      <c r="H1219" t="s">
        <v>129</v>
      </c>
      <c r="I1219" t="s">
        <v>130</v>
      </c>
      <c r="J1219" t="s">
        <v>130</v>
      </c>
      <c r="K1219">
        <v>6</v>
      </c>
      <c r="M1219" s="1">
        <v>38782</v>
      </c>
      <c r="N1219" s="1">
        <v>40386</v>
      </c>
      <c r="O1219"/>
      <c r="P1219"/>
      <c r="Q1219"/>
      <c r="R1219"/>
    </row>
    <row r="1220" spans="1:18" x14ac:dyDescent="0.2">
      <c r="A1220" t="s">
        <v>4895</v>
      </c>
      <c r="B1220" t="s">
        <v>4896</v>
      </c>
      <c r="C1220" t="s">
        <v>4897</v>
      </c>
      <c r="D1220" t="s">
        <v>4898</v>
      </c>
      <c r="E1220">
        <v>50000</v>
      </c>
      <c r="F1220" t="s">
        <v>207</v>
      </c>
      <c r="G1220" t="s">
        <v>25</v>
      </c>
      <c r="H1220" t="s">
        <v>286</v>
      </c>
      <c r="I1220" t="s">
        <v>578</v>
      </c>
      <c r="J1220" t="s">
        <v>578</v>
      </c>
      <c r="K1220">
        <v>1</v>
      </c>
      <c r="L1220" s="1">
        <v>40238</v>
      </c>
      <c r="M1220" s="1">
        <v>40238</v>
      </c>
      <c r="N1220" s="1">
        <v>40238</v>
      </c>
    </row>
    <row r="1221" spans="1:18" x14ac:dyDescent="0.2">
      <c r="A1221" t="s">
        <v>4899</v>
      </c>
      <c r="B1221" t="s">
        <v>4900</v>
      </c>
      <c r="C1221" t="s">
        <v>4901</v>
      </c>
      <c r="D1221" t="s">
        <v>544</v>
      </c>
      <c r="E1221">
        <v>7500000</v>
      </c>
      <c r="F1221" t="s">
        <v>18</v>
      </c>
      <c r="G1221" t="s">
        <v>25</v>
      </c>
      <c r="H1221" t="s">
        <v>64</v>
      </c>
      <c r="I1221" t="s">
        <v>95</v>
      </c>
      <c r="J1221" t="s">
        <v>2000</v>
      </c>
      <c r="K1221">
        <v>3</v>
      </c>
      <c r="L1221" s="1">
        <v>39814</v>
      </c>
      <c r="M1221" s="1">
        <v>40106</v>
      </c>
      <c r="N1221" s="1">
        <v>41417</v>
      </c>
    </row>
    <row r="1222" spans="1:18" hidden="1" x14ac:dyDescent="0.2">
      <c r="A1222" t="s">
        <v>4902</v>
      </c>
      <c r="B1222" t="s">
        <v>4903</v>
      </c>
      <c r="C1222" t="s">
        <v>4904</v>
      </c>
      <c r="D1222" t="s">
        <v>2479</v>
      </c>
      <c r="E1222">
        <v>1550000</v>
      </c>
      <c r="F1222" t="s">
        <v>113</v>
      </c>
      <c r="G1222" t="s">
        <v>25</v>
      </c>
      <c r="H1222" t="s">
        <v>64</v>
      </c>
      <c r="I1222" t="s">
        <v>95</v>
      </c>
      <c r="J1222" t="s">
        <v>826</v>
      </c>
      <c r="K1222">
        <v>2</v>
      </c>
      <c r="M1222" s="1">
        <v>39685</v>
      </c>
      <c r="N1222" s="1">
        <v>39946</v>
      </c>
      <c r="O1222"/>
      <c r="P1222"/>
      <c r="Q1222"/>
      <c r="R1222"/>
    </row>
    <row r="1223" spans="1:18" hidden="1" x14ac:dyDescent="0.2">
      <c r="A1223" t="s">
        <v>4905</v>
      </c>
      <c r="B1223" t="s">
        <v>4906</v>
      </c>
      <c r="D1223" t="s">
        <v>4907</v>
      </c>
      <c r="E1223">
        <v>8900000</v>
      </c>
      <c r="F1223" t="s">
        <v>207</v>
      </c>
      <c r="G1223" t="s">
        <v>25</v>
      </c>
      <c r="H1223" t="s">
        <v>64</v>
      </c>
      <c r="I1223" t="s">
        <v>966</v>
      </c>
      <c r="J1223" t="s">
        <v>2237</v>
      </c>
      <c r="K1223">
        <v>1</v>
      </c>
      <c r="M1223" s="1">
        <v>37662</v>
      </c>
      <c r="N1223" s="1">
        <v>37662</v>
      </c>
      <c r="O1223"/>
      <c r="P1223"/>
      <c r="Q1223"/>
      <c r="R1223"/>
    </row>
    <row r="1224" spans="1:18" x14ac:dyDescent="0.2">
      <c r="A1224" t="s">
        <v>4908</v>
      </c>
      <c r="B1224" t="s">
        <v>4909</v>
      </c>
      <c r="C1224" t="s">
        <v>4910</v>
      </c>
      <c r="D1224" t="s">
        <v>2479</v>
      </c>
      <c r="E1224">
        <v>4549999</v>
      </c>
      <c r="F1224" t="s">
        <v>207</v>
      </c>
      <c r="G1224" t="s">
        <v>25</v>
      </c>
      <c r="H1224" t="s">
        <v>106</v>
      </c>
      <c r="I1224" t="s">
        <v>107</v>
      </c>
      <c r="J1224" t="s">
        <v>108</v>
      </c>
      <c r="K1224">
        <v>2</v>
      </c>
      <c r="L1224" s="1">
        <v>40179</v>
      </c>
      <c r="M1224" s="1">
        <v>40262</v>
      </c>
      <c r="N1224" s="1">
        <v>40695</v>
      </c>
    </row>
    <row r="1225" spans="1:18" x14ac:dyDescent="0.2">
      <c r="A1225" t="s">
        <v>4911</v>
      </c>
      <c r="B1225" t="s">
        <v>4912</v>
      </c>
      <c r="C1225" t="s">
        <v>4913</v>
      </c>
      <c r="D1225" t="s">
        <v>4914</v>
      </c>
      <c r="E1225">
        <v>175000</v>
      </c>
      <c r="F1225" t="s">
        <v>18</v>
      </c>
      <c r="G1225" t="s">
        <v>25</v>
      </c>
      <c r="H1225" t="s">
        <v>286</v>
      </c>
      <c r="I1225" t="s">
        <v>874</v>
      </c>
      <c r="J1225" t="s">
        <v>874</v>
      </c>
      <c r="K1225">
        <v>2</v>
      </c>
      <c r="L1225" s="1">
        <v>41579</v>
      </c>
      <c r="M1225" s="1">
        <v>41593</v>
      </c>
      <c r="N1225" s="1">
        <v>41746</v>
      </c>
    </row>
    <row r="1226" spans="1:18" x14ac:dyDescent="0.2">
      <c r="A1226" t="s">
        <v>4915</v>
      </c>
      <c r="B1226" t="s">
        <v>4916</v>
      </c>
      <c r="C1226" t="s">
        <v>4917</v>
      </c>
      <c r="D1226" t="s">
        <v>4918</v>
      </c>
      <c r="E1226">
        <v>99234</v>
      </c>
      <c r="F1226" t="s">
        <v>18</v>
      </c>
      <c r="G1226" t="s">
        <v>128</v>
      </c>
      <c r="H1226" t="s">
        <v>129</v>
      </c>
      <c r="I1226" t="s">
        <v>130</v>
      </c>
      <c r="J1226" t="s">
        <v>130</v>
      </c>
      <c r="K1226">
        <v>1</v>
      </c>
      <c r="L1226" s="1">
        <v>41620</v>
      </c>
      <c r="M1226" s="1">
        <v>41640</v>
      </c>
      <c r="N1226" s="1">
        <v>41640</v>
      </c>
    </row>
    <row r="1227" spans="1:18" x14ac:dyDescent="0.2">
      <c r="A1227" t="s">
        <v>4919</v>
      </c>
      <c r="B1227" t="s">
        <v>4920</v>
      </c>
      <c r="C1227" t="s">
        <v>4921</v>
      </c>
      <c r="D1227" t="s">
        <v>4922</v>
      </c>
      <c r="E1227">
        <v>9000000</v>
      </c>
      <c r="F1227" t="s">
        <v>113</v>
      </c>
      <c r="G1227" t="s">
        <v>1062</v>
      </c>
      <c r="H1227">
        <v>16</v>
      </c>
      <c r="I1227" t="s">
        <v>1704</v>
      </c>
      <c r="J1227" t="s">
        <v>1704</v>
      </c>
      <c r="K1227">
        <v>1</v>
      </c>
      <c r="L1227" s="1">
        <v>39083</v>
      </c>
      <c r="M1227" s="1">
        <v>41975</v>
      </c>
      <c r="N1227" s="1">
        <v>41975</v>
      </c>
    </row>
    <row r="1228" spans="1:18" hidden="1" x14ac:dyDescent="0.2">
      <c r="A1228" t="s">
        <v>4923</v>
      </c>
      <c r="B1228" t="s">
        <v>4924</v>
      </c>
      <c r="C1228" t="s">
        <v>4925</v>
      </c>
      <c r="E1228" t="s">
        <v>43</v>
      </c>
      <c r="F1228" t="s">
        <v>18</v>
      </c>
      <c r="K1228">
        <v>1</v>
      </c>
      <c r="L1228" s="1">
        <v>40909</v>
      </c>
      <c r="M1228" s="1">
        <v>40969</v>
      </c>
      <c r="N1228" s="1">
        <v>40969</v>
      </c>
      <c r="O1228"/>
      <c r="P1228"/>
      <c r="Q1228"/>
      <c r="R1228"/>
    </row>
    <row r="1229" spans="1:18" x14ac:dyDescent="0.2">
      <c r="A1229" t="s">
        <v>4926</v>
      </c>
      <c r="B1229" t="s">
        <v>4927</v>
      </c>
      <c r="C1229" t="s">
        <v>4928</v>
      </c>
      <c r="D1229" t="s">
        <v>2479</v>
      </c>
      <c r="E1229">
        <v>1185000</v>
      </c>
      <c r="F1229" t="s">
        <v>18</v>
      </c>
      <c r="G1229" t="s">
        <v>25</v>
      </c>
      <c r="H1229" t="s">
        <v>1080</v>
      </c>
      <c r="I1229" t="s">
        <v>1081</v>
      </c>
      <c r="J1229" t="s">
        <v>1170</v>
      </c>
      <c r="K1229">
        <v>3</v>
      </c>
      <c r="L1229" s="1">
        <v>40909</v>
      </c>
      <c r="M1229" s="1">
        <v>41668</v>
      </c>
      <c r="N1229" s="1">
        <v>42131</v>
      </c>
    </row>
    <row r="1230" spans="1:18" hidden="1" x14ac:dyDescent="0.2">
      <c r="A1230" t="s">
        <v>4929</v>
      </c>
      <c r="B1230" t="s">
        <v>4930</v>
      </c>
      <c r="C1230" t="s">
        <v>4931</v>
      </c>
      <c r="D1230" t="s">
        <v>4932</v>
      </c>
      <c r="E1230" t="s">
        <v>43</v>
      </c>
      <c r="F1230" t="s">
        <v>207</v>
      </c>
      <c r="G1230" t="s">
        <v>322</v>
      </c>
      <c r="H1230">
        <v>9</v>
      </c>
      <c r="I1230" t="s">
        <v>323</v>
      </c>
      <c r="J1230" t="s">
        <v>323</v>
      </c>
      <c r="K1230">
        <v>1</v>
      </c>
      <c r="L1230" s="1">
        <v>39904</v>
      </c>
      <c r="M1230" s="1">
        <v>39814</v>
      </c>
      <c r="N1230" s="1">
        <v>39814</v>
      </c>
      <c r="O1230"/>
      <c r="P1230"/>
      <c r="Q1230"/>
      <c r="R1230"/>
    </row>
    <row r="1231" spans="1:18" hidden="1" x14ac:dyDescent="0.2">
      <c r="A1231" t="s">
        <v>4933</v>
      </c>
      <c r="B1231" t="s">
        <v>4934</v>
      </c>
      <c r="C1231" t="s">
        <v>4935</v>
      </c>
      <c r="D1231" t="s">
        <v>4936</v>
      </c>
      <c r="E1231">
        <v>8000000</v>
      </c>
      <c r="F1231" t="s">
        <v>18</v>
      </c>
      <c r="G1231" t="s">
        <v>4937</v>
      </c>
      <c r="H1231">
        <v>19</v>
      </c>
      <c r="I1231" t="s">
        <v>4938</v>
      </c>
      <c r="J1231" t="s">
        <v>4939</v>
      </c>
      <c r="K1231">
        <v>1</v>
      </c>
      <c r="M1231" s="1">
        <v>41981</v>
      </c>
      <c r="N1231" s="1">
        <v>41981</v>
      </c>
      <c r="O1231"/>
      <c r="P1231"/>
      <c r="Q1231"/>
      <c r="R1231"/>
    </row>
    <row r="1232" spans="1:18" x14ac:dyDescent="0.2">
      <c r="A1232" t="s">
        <v>4940</v>
      </c>
      <c r="B1232" t="s">
        <v>4941</v>
      </c>
      <c r="C1232" t="s">
        <v>4942</v>
      </c>
      <c r="D1232" t="s">
        <v>4943</v>
      </c>
      <c r="E1232">
        <v>1600000</v>
      </c>
      <c r="F1232" t="s">
        <v>18</v>
      </c>
      <c r="G1232" t="s">
        <v>25</v>
      </c>
      <c r="H1232" t="s">
        <v>158</v>
      </c>
      <c r="I1232" t="s">
        <v>244</v>
      </c>
      <c r="J1232" t="s">
        <v>1714</v>
      </c>
      <c r="K1232">
        <v>1</v>
      </c>
      <c r="L1232" s="1">
        <v>41061</v>
      </c>
      <c r="M1232" s="1">
        <v>42209</v>
      </c>
      <c r="N1232" s="1">
        <v>42209</v>
      </c>
    </row>
    <row r="1233" spans="1:18" x14ac:dyDescent="0.2">
      <c r="A1233" t="s">
        <v>4944</v>
      </c>
      <c r="B1233" t="s">
        <v>4945</v>
      </c>
      <c r="C1233" t="s">
        <v>4946</v>
      </c>
      <c r="D1233" t="s">
        <v>1247</v>
      </c>
      <c r="E1233">
        <v>6637111</v>
      </c>
      <c r="F1233" t="s">
        <v>18</v>
      </c>
      <c r="G1233" t="s">
        <v>25</v>
      </c>
      <c r="H1233" t="s">
        <v>64</v>
      </c>
      <c r="I1233" t="s">
        <v>95</v>
      </c>
      <c r="J1233" t="s">
        <v>4947</v>
      </c>
      <c r="K1233">
        <v>2</v>
      </c>
      <c r="L1233" s="1">
        <v>40544</v>
      </c>
      <c r="M1233" s="1">
        <v>41362</v>
      </c>
      <c r="N1233" s="1">
        <v>41870</v>
      </c>
    </row>
    <row r="1234" spans="1:18" x14ac:dyDescent="0.2">
      <c r="A1234" t="s">
        <v>4948</v>
      </c>
      <c r="B1234" t="s">
        <v>4949</v>
      </c>
      <c r="C1234" t="s">
        <v>4950</v>
      </c>
      <c r="D1234" t="s">
        <v>4951</v>
      </c>
      <c r="E1234">
        <v>49500000</v>
      </c>
      <c r="F1234" t="s">
        <v>113</v>
      </c>
      <c r="G1234" t="s">
        <v>25</v>
      </c>
      <c r="H1234" t="s">
        <v>64</v>
      </c>
      <c r="I1234" t="s">
        <v>65</v>
      </c>
      <c r="J1234" t="s">
        <v>271</v>
      </c>
      <c r="K1234">
        <v>3</v>
      </c>
      <c r="L1234" s="1">
        <v>40909</v>
      </c>
      <c r="M1234" s="1">
        <v>41244</v>
      </c>
      <c r="N1234" s="1">
        <v>42108</v>
      </c>
    </row>
    <row r="1235" spans="1:18" x14ac:dyDescent="0.2">
      <c r="A1235" t="s">
        <v>4952</v>
      </c>
      <c r="B1235" t="s">
        <v>4953</v>
      </c>
      <c r="C1235" t="s">
        <v>4954</v>
      </c>
      <c r="D1235" t="s">
        <v>56</v>
      </c>
      <c r="E1235">
        <v>3007428.3480000002</v>
      </c>
      <c r="F1235" t="s">
        <v>18</v>
      </c>
      <c r="G1235" t="s">
        <v>222</v>
      </c>
      <c r="H1235">
        <v>7</v>
      </c>
      <c r="I1235" t="s">
        <v>4955</v>
      </c>
      <c r="J1235" t="s">
        <v>4956</v>
      </c>
      <c r="K1235">
        <v>1</v>
      </c>
      <c r="L1235" s="1">
        <v>40179</v>
      </c>
      <c r="M1235" s="1">
        <v>40536</v>
      </c>
      <c r="N1235" s="1">
        <v>40536</v>
      </c>
    </row>
    <row r="1236" spans="1:18" x14ac:dyDescent="0.2">
      <c r="A1236" t="s">
        <v>4957</v>
      </c>
      <c r="B1236" t="s">
        <v>4958</v>
      </c>
      <c r="C1236" t="s">
        <v>4959</v>
      </c>
      <c r="E1236">
        <v>105000000</v>
      </c>
      <c r="F1236" t="s">
        <v>207</v>
      </c>
      <c r="G1236" t="s">
        <v>25</v>
      </c>
      <c r="H1236" t="s">
        <v>808</v>
      </c>
      <c r="I1236" t="s">
        <v>809</v>
      </c>
      <c r="J1236" t="s">
        <v>4960</v>
      </c>
      <c r="K1236">
        <v>1</v>
      </c>
      <c r="L1236" s="1">
        <v>35796</v>
      </c>
      <c r="M1236" s="1">
        <v>39254</v>
      </c>
      <c r="N1236" s="1">
        <v>39254</v>
      </c>
    </row>
    <row r="1237" spans="1:18" x14ac:dyDescent="0.2">
      <c r="A1237" t="s">
        <v>4961</v>
      </c>
      <c r="B1237" t="s">
        <v>4962</v>
      </c>
      <c r="C1237" t="s">
        <v>4963</v>
      </c>
      <c r="D1237" t="s">
        <v>4964</v>
      </c>
      <c r="E1237">
        <v>1038955</v>
      </c>
      <c r="F1237" t="s">
        <v>18</v>
      </c>
      <c r="G1237" t="s">
        <v>638</v>
      </c>
      <c r="H1237">
        <v>7</v>
      </c>
      <c r="I1237" t="s">
        <v>929</v>
      </c>
      <c r="J1237" t="s">
        <v>929</v>
      </c>
      <c r="K1237">
        <v>2</v>
      </c>
      <c r="L1237" s="1">
        <v>40179</v>
      </c>
      <c r="M1237" s="1">
        <v>41518</v>
      </c>
      <c r="N1237" s="1">
        <v>41946</v>
      </c>
    </row>
    <row r="1238" spans="1:18" x14ac:dyDescent="0.2">
      <c r="A1238" t="s">
        <v>4965</v>
      </c>
      <c r="B1238" t="s">
        <v>4966</v>
      </c>
      <c r="C1238" t="s">
        <v>4967</v>
      </c>
      <c r="D1238" t="s">
        <v>2079</v>
      </c>
      <c r="E1238">
        <v>8206660</v>
      </c>
      <c r="F1238" t="s">
        <v>18</v>
      </c>
      <c r="G1238" t="s">
        <v>25</v>
      </c>
      <c r="H1238" t="s">
        <v>4968</v>
      </c>
      <c r="I1238" t="s">
        <v>4969</v>
      </c>
      <c r="J1238" t="s">
        <v>4969</v>
      </c>
      <c r="K1238">
        <v>6</v>
      </c>
      <c r="L1238" s="1">
        <v>39448</v>
      </c>
      <c r="M1238" s="1">
        <v>40450</v>
      </c>
      <c r="N1238" s="1">
        <v>42100</v>
      </c>
    </row>
    <row r="1239" spans="1:18" x14ac:dyDescent="0.2">
      <c r="A1239" t="s">
        <v>4970</v>
      </c>
      <c r="B1239" t="s">
        <v>4971</v>
      </c>
      <c r="C1239" t="s">
        <v>4972</v>
      </c>
      <c r="D1239" t="s">
        <v>3110</v>
      </c>
      <c r="E1239">
        <v>250000</v>
      </c>
      <c r="F1239" t="s">
        <v>18</v>
      </c>
      <c r="G1239" t="s">
        <v>25</v>
      </c>
      <c r="H1239" t="s">
        <v>82</v>
      </c>
      <c r="I1239" t="s">
        <v>601</v>
      </c>
      <c r="J1239" t="s">
        <v>601</v>
      </c>
      <c r="K1239">
        <v>1</v>
      </c>
      <c r="L1239" s="1">
        <v>41640</v>
      </c>
      <c r="M1239" s="1">
        <v>42206</v>
      </c>
      <c r="N1239" s="1">
        <v>42206</v>
      </c>
    </row>
    <row r="1240" spans="1:18" x14ac:dyDescent="0.2">
      <c r="A1240" t="s">
        <v>4973</v>
      </c>
      <c r="B1240" t="s">
        <v>4974</v>
      </c>
      <c r="C1240" t="s">
        <v>4975</v>
      </c>
      <c r="D1240" t="s">
        <v>1247</v>
      </c>
      <c r="E1240">
        <v>82000000</v>
      </c>
      <c r="F1240" t="s">
        <v>689</v>
      </c>
      <c r="G1240" t="s">
        <v>25</v>
      </c>
      <c r="H1240" t="s">
        <v>64</v>
      </c>
      <c r="I1240" t="s">
        <v>65</v>
      </c>
      <c r="J1240" t="s">
        <v>1068</v>
      </c>
      <c r="K1240">
        <v>4</v>
      </c>
      <c r="L1240" s="1">
        <v>36526</v>
      </c>
      <c r="M1240" s="1">
        <v>38473</v>
      </c>
      <c r="N1240" s="1">
        <v>40087</v>
      </c>
    </row>
    <row r="1241" spans="1:18" x14ac:dyDescent="0.2">
      <c r="A1241" t="s">
        <v>4976</v>
      </c>
      <c r="B1241" t="s">
        <v>4977</v>
      </c>
      <c r="C1241" t="s">
        <v>4978</v>
      </c>
      <c r="D1241" t="s">
        <v>56</v>
      </c>
      <c r="E1241">
        <v>16377078</v>
      </c>
      <c r="F1241" t="s">
        <v>689</v>
      </c>
      <c r="G1241" t="s">
        <v>25</v>
      </c>
      <c r="H1241" t="s">
        <v>64</v>
      </c>
      <c r="I1241" t="s">
        <v>1221</v>
      </c>
      <c r="J1241" t="s">
        <v>1221</v>
      </c>
      <c r="K1241">
        <v>5</v>
      </c>
      <c r="L1241" s="1">
        <v>38718</v>
      </c>
      <c r="M1241" s="1">
        <v>41005</v>
      </c>
      <c r="N1241" s="1">
        <v>41871</v>
      </c>
    </row>
    <row r="1242" spans="1:18" x14ac:dyDescent="0.2">
      <c r="A1242" t="s">
        <v>4979</v>
      </c>
      <c r="B1242" t="s">
        <v>4980</v>
      </c>
      <c r="C1242" t="s">
        <v>4981</v>
      </c>
      <c r="D1242" t="s">
        <v>357</v>
      </c>
      <c r="E1242">
        <v>2700000</v>
      </c>
      <c r="F1242" t="s">
        <v>18</v>
      </c>
      <c r="G1242" t="s">
        <v>25</v>
      </c>
      <c r="H1242" t="s">
        <v>89</v>
      </c>
      <c r="I1242" t="s">
        <v>3569</v>
      </c>
      <c r="J1242" t="s">
        <v>4982</v>
      </c>
      <c r="K1242">
        <v>1</v>
      </c>
      <c r="L1242" s="1">
        <v>39083</v>
      </c>
      <c r="M1242" s="1">
        <v>41101</v>
      </c>
      <c r="N1242" s="1">
        <v>41101</v>
      </c>
    </row>
    <row r="1243" spans="1:18" hidden="1" x14ac:dyDescent="0.2">
      <c r="A1243" t="s">
        <v>4983</v>
      </c>
      <c r="B1243" t="s">
        <v>4984</v>
      </c>
      <c r="C1243" t="s">
        <v>4985</v>
      </c>
      <c r="E1243" t="s">
        <v>43</v>
      </c>
      <c r="F1243" t="s">
        <v>18</v>
      </c>
      <c r="G1243" t="s">
        <v>25</v>
      </c>
      <c r="H1243" t="s">
        <v>286</v>
      </c>
      <c r="I1243" t="s">
        <v>874</v>
      </c>
      <c r="J1243" t="s">
        <v>874</v>
      </c>
      <c r="K1243">
        <v>1</v>
      </c>
      <c r="L1243" s="1">
        <v>40188</v>
      </c>
      <c r="M1243" s="1">
        <v>41940</v>
      </c>
      <c r="N1243" s="1">
        <v>41940</v>
      </c>
      <c r="O1243"/>
      <c r="P1243"/>
      <c r="Q1243"/>
      <c r="R1243"/>
    </row>
    <row r="1244" spans="1:18" hidden="1" x14ac:dyDescent="0.2">
      <c r="A1244" t="s">
        <v>4986</v>
      </c>
      <c r="B1244" t="s">
        <v>4987</v>
      </c>
      <c r="C1244" t="s">
        <v>4988</v>
      </c>
      <c r="D1244" t="s">
        <v>4989</v>
      </c>
      <c r="E1244" t="s">
        <v>43</v>
      </c>
      <c r="F1244" t="s">
        <v>18</v>
      </c>
      <c r="G1244" t="s">
        <v>25</v>
      </c>
      <c r="H1244" t="s">
        <v>1396</v>
      </c>
      <c r="I1244" t="s">
        <v>1397</v>
      </c>
      <c r="J1244" t="s">
        <v>1397</v>
      </c>
      <c r="K1244">
        <v>1</v>
      </c>
      <c r="L1244" s="1">
        <v>36098</v>
      </c>
      <c r="M1244" s="1">
        <v>40389</v>
      </c>
      <c r="N1244" s="1">
        <v>40389</v>
      </c>
      <c r="O1244"/>
      <c r="P1244"/>
      <c r="Q1244"/>
      <c r="R1244"/>
    </row>
    <row r="1245" spans="1:18" x14ac:dyDescent="0.2">
      <c r="A1245" t="s">
        <v>4990</v>
      </c>
      <c r="B1245" t="s">
        <v>4991</v>
      </c>
      <c r="C1245" t="s">
        <v>4992</v>
      </c>
      <c r="D1245" t="s">
        <v>4993</v>
      </c>
      <c r="E1245">
        <v>48500000</v>
      </c>
      <c r="F1245" t="s">
        <v>113</v>
      </c>
      <c r="G1245" t="s">
        <v>25</v>
      </c>
      <c r="H1245" t="s">
        <v>106</v>
      </c>
      <c r="I1245" t="s">
        <v>107</v>
      </c>
      <c r="J1245" t="s">
        <v>108</v>
      </c>
      <c r="K1245">
        <v>5</v>
      </c>
      <c r="L1245" s="1">
        <v>39022</v>
      </c>
      <c r="M1245" s="1">
        <v>39114</v>
      </c>
      <c r="N1245" s="1">
        <v>40630</v>
      </c>
    </row>
    <row r="1246" spans="1:18" hidden="1" x14ac:dyDescent="0.2">
      <c r="A1246" t="s">
        <v>4994</v>
      </c>
      <c r="B1246" t="s">
        <v>4995</v>
      </c>
      <c r="C1246" t="s">
        <v>4996</v>
      </c>
      <c r="D1246" t="s">
        <v>264</v>
      </c>
      <c r="E1246">
        <v>46168126</v>
      </c>
      <c r="F1246" t="s">
        <v>18</v>
      </c>
      <c r="G1246" t="s">
        <v>128</v>
      </c>
      <c r="H1246" t="s">
        <v>129</v>
      </c>
      <c r="I1246" t="s">
        <v>130</v>
      </c>
      <c r="J1246" t="s">
        <v>130</v>
      </c>
      <c r="K1246">
        <v>1</v>
      </c>
      <c r="M1246" s="1">
        <v>40820</v>
      </c>
      <c r="N1246" s="1">
        <v>40820</v>
      </c>
      <c r="O1246"/>
      <c r="P1246"/>
      <c r="Q1246"/>
      <c r="R1246"/>
    </row>
    <row r="1247" spans="1:18" x14ac:dyDescent="0.2">
      <c r="A1247" t="s">
        <v>4997</v>
      </c>
      <c r="B1247" t="s">
        <v>4998</v>
      </c>
      <c r="C1247" t="s">
        <v>4999</v>
      </c>
      <c r="D1247" t="s">
        <v>2479</v>
      </c>
      <c r="E1247">
        <v>13200000</v>
      </c>
      <c r="F1247" t="s">
        <v>18</v>
      </c>
      <c r="G1247" t="s">
        <v>25</v>
      </c>
      <c r="H1247" t="s">
        <v>106</v>
      </c>
      <c r="I1247" t="s">
        <v>107</v>
      </c>
      <c r="J1247" t="s">
        <v>108</v>
      </c>
      <c r="K1247">
        <v>4</v>
      </c>
      <c r="L1247" s="1">
        <v>40282</v>
      </c>
      <c r="M1247" s="1">
        <v>40401</v>
      </c>
      <c r="N1247" s="1">
        <v>41038</v>
      </c>
    </row>
    <row r="1248" spans="1:18" x14ac:dyDescent="0.2">
      <c r="A1248" t="s">
        <v>5000</v>
      </c>
      <c r="B1248" t="s">
        <v>5001</v>
      </c>
      <c r="C1248" t="s">
        <v>5002</v>
      </c>
      <c r="D1248" t="s">
        <v>2479</v>
      </c>
      <c r="E1248">
        <v>10000000</v>
      </c>
      <c r="F1248" t="s">
        <v>113</v>
      </c>
      <c r="G1248" t="s">
        <v>25</v>
      </c>
      <c r="H1248" t="s">
        <v>64</v>
      </c>
      <c r="I1248" t="s">
        <v>95</v>
      </c>
      <c r="J1248" t="s">
        <v>2611</v>
      </c>
      <c r="K1248">
        <v>1</v>
      </c>
      <c r="L1248" s="1">
        <v>36892</v>
      </c>
      <c r="M1248" s="1">
        <v>38515</v>
      </c>
      <c r="N1248" s="1">
        <v>38515</v>
      </c>
    </row>
    <row r="1249" spans="1:18" hidden="1" x14ac:dyDescent="0.2">
      <c r="A1249" t="s">
        <v>5003</v>
      </c>
      <c r="B1249" t="s">
        <v>5004</v>
      </c>
      <c r="C1249" t="s">
        <v>5005</v>
      </c>
      <c r="D1249" t="s">
        <v>1247</v>
      </c>
      <c r="E1249">
        <v>225000</v>
      </c>
      <c r="F1249" t="s">
        <v>18</v>
      </c>
      <c r="G1249" t="s">
        <v>25</v>
      </c>
      <c r="H1249" t="s">
        <v>808</v>
      </c>
      <c r="I1249" t="s">
        <v>3540</v>
      </c>
      <c r="J1249" t="s">
        <v>3540</v>
      </c>
      <c r="K1249">
        <v>2</v>
      </c>
      <c r="M1249" s="1">
        <v>39962</v>
      </c>
      <c r="N1249" s="1">
        <v>40553</v>
      </c>
      <c r="O1249"/>
      <c r="P1249"/>
      <c r="Q1249"/>
      <c r="R1249"/>
    </row>
    <row r="1250" spans="1:18" x14ac:dyDescent="0.2">
      <c r="A1250" t="s">
        <v>5006</v>
      </c>
      <c r="B1250" t="s">
        <v>5007</v>
      </c>
      <c r="C1250" t="s">
        <v>5008</v>
      </c>
      <c r="D1250" t="s">
        <v>5009</v>
      </c>
      <c r="E1250">
        <v>5954000</v>
      </c>
      <c r="F1250" t="s">
        <v>18</v>
      </c>
      <c r="G1250" t="s">
        <v>25</v>
      </c>
      <c r="H1250" t="s">
        <v>158</v>
      </c>
      <c r="I1250" t="s">
        <v>244</v>
      </c>
      <c r="J1250" t="s">
        <v>245</v>
      </c>
      <c r="K1250">
        <v>3</v>
      </c>
      <c r="L1250" s="1">
        <v>39522</v>
      </c>
      <c r="M1250" s="1">
        <v>40113</v>
      </c>
      <c r="N1250" s="1">
        <v>41655</v>
      </c>
    </row>
    <row r="1251" spans="1:18" hidden="1" x14ac:dyDescent="0.2">
      <c r="A1251" t="s">
        <v>5010</v>
      </c>
      <c r="B1251" t="s">
        <v>5011</v>
      </c>
      <c r="C1251" t="s">
        <v>5012</v>
      </c>
      <c r="D1251" t="s">
        <v>5013</v>
      </c>
      <c r="E1251" t="s">
        <v>43</v>
      </c>
      <c r="F1251" t="s">
        <v>18</v>
      </c>
      <c r="G1251" t="s">
        <v>638</v>
      </c>
      <c r="H1251">
        <v>7</v>
      </c>
      <c r="I1251" t="s">
        <v>929</v>
      </c>
      <c r="J1251" t="s">
        <v>929</v>
      </c>
      <c r="K1251">
        <v>1</v>
      </c>
      <c r="M1251" s="1">
        <v>40787</v>
      </c>
      <c r="N1251" s="1">
        <v>40787</v>
      </c>
      <c r="O1251"/>
      <c r="P1251"/>
      <c r="Q1251"/>
      <c r="R1251"/>
    </row>
    <row r="1252" spans="1:18" hidden="1" x14ac:dyDescent="0.2">
      <c r="A1252" t="s">
        <v>5014</v>
      </c>
      <c r="B1252" t="s">
        <v>5015</v>
      </c>
      <c r="C1252" t="s">
        <v>5016</v>
      </c>
      <c r="E1252" t="s">
        <v>43</v>
      </c>
      <c r="F1252" t="s">
        <v>18</v>
      </c>
      <c r="K1252">
        <v>1</v>
      </c>
      <c r="M1252" s="1">
        <v>41635</v>
      </c>
      <c r="N1252" s="1">
        <v>41635</v>
      </c>
      <c r="O1252"/>
      <c r="P1252"/>
      <c r="Q1252"/>
      <c r="R1252"/>
    </row>
    <row r="1253" spans="1:18" x14ac:dyDescent="0.2">
      <c r="A1253" t="s">
        <v>5017</v>
      </c>
      <c r="B1253" t="s">
        <v>5018</v>
      </c>
      <c r="C1253" t="s">
        <v>5019</v>
      </c>
      <c r="D1253" t="s">
        <v>56</v>
      </c>
      <c r="E1253">
        <v>107500000</v>
      </c>
      <c r="F1253" t="s">
        <v>689</v>
      </c>
      <c r="G1253" t="s">
        <v>128</v>
      </c>
      <c r="H1253" t="s">
        <v>5020</v>
      </c>
      <c r="I1253" t="s">
        <v>5021</v>
      </c>
      <c r="J1253" t="s">
        <v>5021</v>
      </c>
      <c r="K1253">
        <v>2</v>
      </c>
      <c r="L1253" s="1">
        <v>39448</v>
      </c>
      <c r="M1253" s="1">
        <v>41724</v>
      </c>
      <c r="N1253" s="1">
        <v>41907</v>
      </c>
    </row>
    <row r="1254" spans="1:18" hidden="1" x14ac:dyDescent="0.2">
      <c r="A1254" t="s">
        <v>5022</v>
      </c>
      <c r="B1254" t="s">
        <v>5023</v>
      </c>
      <c r="C1254" t="s">
        <v>5024</v>
      </c>
      <c r="D1254" t="s">
        <v>42</v>
      </c>
      <c r="E1254">
        <v>777729</v>
      </c>
      <c r="F1254" t="s">
        <v>18</v>
      </c>
      <c r="G1254" t="s">
        <v>128</v>
      </c>
      <c r="H1254" t="s">
        <v>5025</v>
      </c>
      <c r="I1254" t="s">
        <v>5026</v>
      </c>
      <c r="J1254" t="s">
        <v>5026</v>
      </c>
      <c r="K1254">
        <v>1</v>
      </c>
      <c r="M1254" s="1">
        <v>41085</v>
      </c>
      <c r="N1254" s="1">
        <v>41085</v>
      </c>
      <c r="O1254"/>
      <c r="P1254"/>
      <c r="Q1254"/>
      <c r="R1254"/>
    </row>
    <row r="1255" spans="1:18" hidden="1" x14ac:dyDescent="0.2">
      <c r="A1255" t="s">
        <v>5027</v>
      </c>
      <c r="B1255" t="s">
        <v>5028</v>
      </c>
      <c r="C1255" t="s">
        <v>5029</v>
      </c>
      <c r="D1255" t="s">
        <v>5030</v>
      </c>
      <c r="E1255" t="s">
        <v>43</v>
      </c>
      <c r="F1255" t="s">
        <v>18</v>
      </c>
      <c r="G1255" t="s">
        <v>25</v>
      </c>
      <c r="H1255" t="s">
        <v>64</v>
      </c>
      <c r="I1255" t="s">
        <v>65</v>
      </c>
      <c r="J1255" t="s">
        <v>71</v>
      </c>
      <c r="K1255">
        <v>1</v>
      </c>
      <c r="L1255" s="1">
        <v>40269</v>
      </c>
      <c r="M1255" s="1">
        <v>40909</v>
      </c>
      <c r="N1255" s="1">
        <v>40909</v>
      </c>
      <c r="O1255"/>
      <c r="P1255"/>
      <c r="Q1255"/>
      <c r="R1255"/>
    </row>
    <row r="1256" spans="1:18" x14ac:dyDescent="0.2">
      <c r="A1256" t="s">
        <v>5031</v>
      </c>
      <c r="B1256" t="s">
        <v>5032</v>
      </c>
      <c r="C1256" t="s">
        <v>5033</v>
      </c>
      <c r="D1256" t="s">
        <v>5034</v>
      </c>
      <c r="E1256">
        <v>401499480</v>
      </c>
      <c r="F1256" t="s">
        <v>18</v>
      </c>
      <c r="G1256" t="s">
        <v>25</v>
      </c>
      <c r="H1256" t="s">
        <v>142</v>
      </c>
      <c r="I1256" t="s">
        <v>143</v>
      </c>
      <c r="J1256" t="s">
        <v>143</v>
      </c>
      <c r="K1256">
        <v>5</v>
      </c>
      <c r="L1256" s="1">
        <v>39814</v>
      </c>
      <c r="M1256" s="1">
        <v>41530</v>
      </c>
      <c r="N1256" s="1">
        <v>42131</v>
      </c>
    </row>
    <row r="1257" spans="1:18" x14ac:dyDescent="0.2">
      <c r="A1257" t="s">
        <v>5035</v>
      </c>
      <c r="B1257" t="s">
        <v>5036</v>
      </c>
      <c r="C1257" t="s">
        <v>5037</v>
      </c>
      <c r="D1257" t="s">
        <v>5038</v>
      </c>
      <c r="E1257">
        <v>22999999</v>
      </c>
      <c r="F1257" t="s">
        <v>18</v>
      </c>
      <c r="G1257" t="s">
        <v>25</v>
      </c>
      <c r="H1257" t="s">
        <v>1330</v>
      </c>
      <c r="I1257" t="s">
        <v>1331</v>
      </c>
      <c r="J1257" t="s">
        <v>3423</v>
      </c>
      <c r="K1257">
        <v>3</v>
      </c>
      <c r="L1257" s="1">
        <v>36892</v>
      </c>
      <c r="M1257" s="1">
        <v>40435</v>
      </c>
      <c r="N1257" s="1">
        <v>41648</v>
      </c>
    </row>
    <row r="1258" spans="1:18" x14ac:dyDescent="0.2">
      <c r="A1258" t="s">
        <v>5039</v>
      </c>
      <c r="B1258" t="s">
        <v>5040</v>
      </c>
      <c r="C1258" t="s">
        <v>5041</v>
      </c>
      <c r="D1258" t="s">
        <v>1384</v>
      </c>
      <c r="E1258">
        <v>4000000</v>
      </c>
      <c r="F1258" t="s">
        <v>18</v>
      </c>
      <c r="G1258" t="s">
        <v>25</v>
      </c>
      <c r="H1258" t="s">
        <v>64</v>
      </c>
      <c r="I1258" t="s">
        <v>65</v>
      </c>
      <c r="J1258" t="s">
        <v>606</v>
      </c>
      <c r="K1258">
        <v>1</v>
      </c>
      <c r="L1258" s="1">
        <v>39083</v>
      </c>
      <c r="M1258" s="1">
        <v>40394</v>
      </c>
      <c r="N1258" s="1">
        <v>40394</v>
      </c>
    </row>
    <row r="1259" spans="1:18" x14ac:dyDescent="0.2">
      <c r="A1259" t="s">
        <v>5042</v>
      </c>
      <c r="B1259" t="s">
        <v>5043</v>
      </c>
      <c r="C1259" t="s">
        <v>5044</v>
      </c>
      <c r="D1259" t="s">
        <v>5045</v>
      </c>
      <c r="E1259">
        <v>176275000</v>
      </c>
      <c r="F1259" t="s">
        <v>18</v>
      </c>
      <c r="G1259" t="s">
        <v>25</v>
      </c>
      <c r="H1259" t="s">
        <v>64</v>
      </c>
      <c r="I1259" t="s">
        <v>65</v>
      </c>
      <c r="J1259" t="s">
        <v>271</v>
      </c>
      <c r="K1259">
        <v>7</v>
      </c>
      <c r="L1259" s="1">
        <v>37712</v>
      </c>
      <c r="M1259" s="1">
        <v>37865</v>
      </c>
      <c r="N1259" s="1">
        <v>42185</v>
      </c>
    </row>
    <row r="1260" spans="1:18" x14ac:dyDescent="0.2">
      <c r="A1260" t="s">
        <v>5046</v>
      </c>
      <c r="B1260" t="s">
        <v>5047</v>
      </c>
      <c r="C1260" t="s">
        <v>5048</v>
      </c>
      <c r="D1260" t="s">
        <v>5049</v>
      </c>
      <c r="E1260">
        <v>12400000</v>
      </c>
      <c r="F1260" t="s">
        <v>689</v>
      </c>
      <c r="G1260" t="s">
        <v>25</v>
      </c>
      <c r="H1260" t="s">
        <v>64</v>
      </c>
      <c r="I1260" t="s">
        <v>966</v>
      </c>
      <c r="J1260" t="s">
        <v>967</v>
      </c>
      <c r="K1260">
        <v>3</v>
      </c>
      <c r="L1260" s="1">
        <v>40909</v>
      </c>
      <c r="M1260" s="1">
        <v>41894</v>
      </c>
      <c r="N1260" s="1">
        <v>42129</v>
      </c>
    </row>
    <row r="1261" spans="1:18" x14ac:dyDescent="0.2">
      <c r="A1261" t="s">
        <v>5050</v>
      </c>
      <c r="B1261" t="s">
        <v>5051</v>
      </c>
      <c r="C1261" t="s">
        <v>5052</v>
      </c>
      <c r="E1261">
        <v>15000000</v>
      </c>
      <c r="F1261" t="s">
        <v>18</v>
      </c>
      <c r="G1261" t="s">
        <v>25</v>
      </c>
      <c r="H1261" t="s">
        <v>64</v>
      </c>
      <c r="I1261" t="s">
        <v>65</v>
      </c>
      <c r="J1261" t="s">
        <v>1103</v>
      </c>
      <c r="K1261">
        <v>1</v>
      </c>
      <c r="L1261" s="1">
        <v>36161</v>
      </c>
      <c r="M1261" s="1">
        <v>36446</v>
      </c>
      <c r="N1261" s="1">
        <v>36446</v>
      </c>
    </row>
    <row r="1262" spans="1:18" hidden="1" x14ac:dyDescent="0.2">
      <c r="A1262" t="s">
        <v>5053</v>
      </c>
      <c r="B1262" t="s">
        <v>5054</v>
      </c>
      <c r="C1262" t="s">
        <v>5055</v>
      </c>
      <c r="D1262" t="s">
        <v>766</v>
      </c>
      <c r="E1262">
        <v>3750000</v>
      </c>
      <c r="F1262" t="s">
        <v>207</v>
      </c>
      <c r="G1262" t="s">
        <v>25</v>
      </c>
      <c r="H1262" t="s">
        <v>3162</v>
      </c>
      <c r="I1262" t="s">
        <v>3163</v>
      </c>
      <c r="J1262" t="s">
        <v>5056</v>
      </c>
      <c r="K1262">
        <v>1</v>
      </c>
      <c r="M1262" s="1">
        <v>39629</v>
      </c>
      <c r="N1262" s="1">
        <v>39629</v>
      </c>
      <c r="O1262"/>
      <c r="P1262"/>
      <c r="Q1262"/>
      <c r="R1262"/>
    </row>
    <row r="1263" spans="1:18" x14ac:dyDescent="0.2">
      <c r="A1263" t="s">
        <v>5057</v>
      </c>
      <c r="B1263" t="s">
        <v>5058</v>
      </c>
      <c r="C1263" t="s">
        <v>5059</v>
      </c>
      <c r="D1263" t="s">
        <v>75</v>
      </c>
      <c r="E1263">
        <v>7875598</v>
      </c>
      <c r="F1263" t="s">
        <v>18</v>
      </c>
      <c r="G1263" t="s">
        <v>25</v>
      </c>
      <c r="H1263" t="s">
        <v>89</v>
      </c>
      <c r="I1263" t="s">
        <v>1260</v>
      </c>
      <c r="J1263" t="s">
        <v>1783</v>
      </c>
      <c r="K1263">
        <v>2</v>
      </c>
      <c r="L1263" s="1">
        <v>39814</v>
      </c>
      <c r="M1263" s="1">
        <v>40567</v>
      </c>
      <c r="N1263" s="1">
        <v>41198</v>
      </c>
    </row>
    <row r="1264" spans="1:18" hidden="1" x14ac:dyDescent="0.2">
      <c r="A1264" t="s">
        <v>5060</v>
      </c>
      <c r="B1264" t="s">
        <v>5061</v>
      </c>
      <c r="C1264" t="s">
        <v>5062</v>
      </c>
      <c r="D1264" t="s">
        <v>5063</v>
      </c>
      <c r="E1264">
        <v>22500000</v>
      </c>
      <c r="F1264" t="s">
        <v>18</v>
      </c>
      <c r="G1264" t="s">
        <v>25</v>
      </c>
      <c r="H1264" t="s">
        <v>64</v>
      </c>
      <c r="I1264" t="s">
        <v>65</v>
      </c>
      <c r="J1264" t="s">
        <v>271</v>
      </c>
      <c r="K1264">
        <v>3</v>
      </c>
      <c r="M1264" s="1">
        <v>38611</v>
      </c>
      <c r="N1264" s="1">
        <v>39469</v>
      </c>
      <c r="O1264"/>
      <c r="P1264"/>
      <c r="Q1264"/>
      <c r="R1264"/>
    </row>
    <row r="1265" spans="1:18" hidden="1" x14ac:dyDescent="0.2">
      <c r="A1265" t="s">
        <v>5064</v>
      </c>
      <c r="B1265" t="s">
        <v>5065</v>
      </c>
      <c r="D1265" t="s">
        <v>275</v>
      </c>
      <c r="E1265" t="s">
        <v>43</v>
      </c>
      <c r="F1265" t="s">
        <v>18</v>
      </c>
      <c r="G1265" t="s">
        <v>25</v>
      </c>
      <c r="H1265" t="s">
        <v>106</v>
      </c>
      <c r="I1265" t="s">
        <v>107</v>
      </c>
      <c r="J1265" t="s">
        <v>5066</v>
      </c>
      <c r="K1265">
        <v>1</v>
      </c>
      <c r="L1265" s="1">
        <v>42081</v>
      </c>
      <c r="M1265" s="1">
        <v>42139</v>
      </c>
      <c r="N1265" s="1">
        <v>42139</v>
      </c>
      <c r="O1265"/>
      <c r="P1265"/>
      <c r="Q1265"/>
      <c r="R1265"/>
    </row>
    <row r="1266" spans="1:18" hidden="1" x14ac:dyDescent="0.2">
      <c r="A1266" t="s">
        <v>5067</v>
      </c>
      <c r="B1266" t="s">
        <v>5068</v>
      </c>
      <c r="C1266" t="s">
        <v>5069</v>
      </c>
      <c r="D1266" t="s">
        <v>56</v>
      </c>
      <c r="E1266">
        <v>1099000</v>
      </c>
      <c r="F1266" t="s">
        <v>18</v>
      </c>
      <c r="G1266" t="s">
        <v>25</v>
      </c>
      <c r="H1266" t="s">
        <v>142</v>
      </c>
      <c r="I1266" t="s">
        <v>143</v>
      </c>
      <c r="J1266" t="s">
        <v>143</v>
      </c>
      <c r="K1266">
        <v>1</v>
      </c>
      <c r="M1266" s="1">
        <v>41879</v>
      </c>
      <c r="N1266" s="1">
        <v>41879</v>
      </c>
      <c r="O1266"/>
      <c r="P1266"/>
      <c r="Q1266"/>
      <c r="R1266"/>
    </row>
    <row r="1267" spans="1:18" x14ac:dyDescent="0.2">
      <c r="A1267" t="s">
        <v>5070</v>
      </c>
      <c r="B1267" t="s">
        <v>5071</v>
      </c>
      <c r="C1267" t="s">
        <v>5002</v>
      </c>
      <c r="D1267" t="s">
        <v>633</v>
      </c>
      <c r="E1267">
        <v>10350000</v>
      </c>
      <c r="F1267" t="s">
        <v>207</v>
      </c>
      <c r="G1267" t="s">
        <v>25</v>
      </c>
      <c r="H1267" t="s">
        <v>142</v>
      </c>
      <c r="I1267" t="s">
        <v>143</v>
      </c>
      <c r="J1267" t="s">
        <v>143</v>
      </c>
      <c r="K1267">
        <v>2</v>
      </c>
      <c r="L1267" s="1">
        <v>39814</v>
      </c>
      <c r="M1267" s="1">
        <v>40263</v>
      </c>
      <c r="N1267" s="1">
        <v>40704</v>
      </c>
    </row>
    <row r="1268" spans="1:18" x14ac:dyDescent="0.2">
      <c r="A1268" t="s">
        <v>5072</v>
      </c>
      <c r="B1268" t="s">
        <v>5073</v>
      </c>
      <c r="C1268" t="s">
        <v>5074</v>
      </c>
      <c r="D1268" t="s">
        <v>42</v>
      </c>
      <c r="E1268">
        <v>550000</v>
      </c>
      <c r="F1268" t="s">
        <v>18</v>
      </c>
      <c r="G1268" t="s">
        <v>25</v>
      </c>
      <c r="H1268" t="s">
        <v>1306</v>
      </c>
      <c r="I1268" t="s">
        <v>1339</v>
      </c>
      <c r="J1268" t="s">
        <v>5075</v>
      </c>
      <c r="K1268">
        <v>1</v>
      </c>
      <c r="L1268" s="1">
        <v>37257</v>
      </c>
      <c r="M1268" s="1">
        <v>41576</v>
      </c>
      <c r="N1268" s="1">
        <v>41576</v>
      </c>
    </row>
    <row r="1269" spans="1:18" x14ac:dyDescent="0.2">
      <c r="A1269" t="s">
        <v>5076</v>
      </c>
      <c r="B1269" t="s">
        <v>5077</v>
      </c>
      <c r="C1269" t="s">
        <v>5078</v>
      </c>
      <c r="D1269" t="s">
        <v>5079</v>
      </c>
      <c r="E1269">
        <v>24020000</v>
      </c>
      <c r="F1269" t="s">
        <v>113</v>
      </c>
      <c r="G1269" t="s">
        <v>25</v>
      </c>
      <c r="H1269" t="s">
        <v>106</v>
      </c>
      <c r="I1269" t="s">
        <v>107</v>
      </c>
      <c r="J1269" t="s">
        <v>108</v>
      </c>
      <c r="K1269">
        <v>4</v>
      </c>
      <c r="L1269" s="1">
        <v>39083</v>
      </c>
      <c r="M1269" s="1">
        <v>39133</v>
      </c>
      <c r="N1269" s="1">
        <v>40919</v>
      </c>
    </row>
    <row r="1270" spans="1:18" x14ac:dyDescent="0.2">
      <c r="A1270" t="s">
        <v>5080</v>
      </c>
      <c r="B1270" t="s">
        <v>5081</v>
      </c>
      <c r="C1270" t="s">
        <v>5082</v>
      </c>
      <c r="D1270" t="s">
        <v>5083</v>
      </c>
      <c r="E1270">
        <v>19670000</v>
      </c>
      <c r="F1270" t="s">
        <v>18</v>
      </c>
      <c r="G1270" t="s">
        <v>638</v>
      </c>
      <c r="H1270">
        <v>7</v>
      </c>
      <c r="I1270" t="s">
        <v>929</v>
      </c>
      <c r="J1270" t="s">
        <v>929</v>
      </c>
      <c r="K1270">
        <v>2</v>
      </c>
      <c r="L1270" s="1">
        <v>37622</v>
      </c>
      <c r="M1270" s="1">
        <v>38827</v>
      </c>
      <c r="N1270" s="1">
        <v>39242</v>
      </c>
    </row>
    <row r="1271" spans="1:18" x14ac:dyDescent="0.2">
      <c r="A1271" t="s">
        <v>5084</v>
      </c>
      <c r="B1271" t="s">
        <v>5085</v>
      </c>
      <c r="C1271" t="s">
        <v>5086</v>
      </c>
      <c r="D1271" t="s">
        <v>5087</v>
      </c>
      <c r="E1271">
        <v>800000</v>
      </c>
      <c r="F1271" t="s">
        <v>18</v>
      </c>
      <c r="G1271" t="s">
        <v>25</v>
      </c>
      <c r="H1271" t="s">
        <v>64</v>
      </c>
      <c r="I1271" t="s">
        <v>507</v>
      </c>
      <c r="J1271" t="s">
        <v>5088</v>
      </c>
      <c r="K1271">
        <v>2</v>
      </c>
      <c r="L1271" s="1">
        <v>41883</v>
      </c>
      <c r="M1271" s="1">
        <v>41791</v>
      </c>
      <c r="N1271" s="1">
        <v>42186</v>
      </c>
    </row>
    <row r="1272" spans="1:18" x14ac:dyDescent="0.2">
      <c r="A1272" t="s">
        <v>5089</v>
      </c>
      <c r="B1272" t="s">
        <v>5090</v>
      </c>
      <c r="C1272" t="s">
        <v>5091</v>
      </c>
      <c r="D1272" t="s">
        <v>42</v>
      </c>
      <c r="E1272">
        <v>10000000</v>
      </c>
      <c r="F1272" t="s">
        <v>113</v>
      </c>
      <c r="G1272" t="s">
        <v>25</v>
      </c>
      <c r="H1272" t="s">
        <v>64</v>
      </c>
      <c r="I1272" t="s">
        <v>966</v>
      </c>
      <c r="J1272" t="s">
        <v>2237</v>
      </c>
      <c r="K1272">
        <v>1</v>
      </c>
      <c r="L1272" s="1">
        <v>39179</v>
      </c>
      <c r="M1272" s="1">
        <v>41288</v>
      </c>
      <c r="N1272" s="1">
        <v>41288</v>
      </c>
    </row>
    <row r="1273" spans="1:18" x14ac:dyDescent="0.2">
      <c r="A1273" t="s">
        <v>5092</v>
      </c>
      <c r="B1273" t="s">
        <v>5093</v>
      </c>
      <c r="C1273" t="s">
        <v>5094</v>
      </c>
      <c r="D1273" t="s">
        <v>264</v>
      </c>
      <c r="E1273">
        <v>24845955</v>
      </c>
      <c r="F1273" t="s">
        <v>113</v>
      </c>
      <c r="G1273" t="s">
        <v>25</v>
      </c>
      <c r="H1273" t="s">
        <v>82</v>
      </c>
      <c r="I1273" t="s">
        <v>3879</v>
      </c>
      <c r="J1273" t="s">
        <v>3879</v>
      </c>
      <c r="K1273">
        <v>6</v>
      </c>
      <c r="L1273" s="1">
        <v>39083</v>
      </c>
      <c r="M1273" s="1">
        <v>40121</v>
      </c>
      <c r="N1273" s="1">
        <v>41278</v>
      </c>
    </row>
    <row r="1274" spans="1:18" hidden="1" x14ac:dyDescent="0.2">
      <c r="A1274" t="s">
        <v>5095</v>
      </c>
      <c r="B1274" t="s">
        <v>5096</v>
      </c>
      <c r="C1274" t="s">
        <v>5097</v>
      </c>
      <c r="D1274" t="s">
        <v>3932</v>
      </c>
      <c r="E1274">
        <v>6500000</v>
      </c>
      <c r="F1274" t="s">
        <v>113</v>
      </c>
      <c r="G1274" t="s">
        <v>25</v>
      </c>
      <c r="H1274" t="s">
        <v>286</v>
      </c>
      <c r="I1274" t="s">
        <v>874</v>
      </c>
      <c r="J1274" t="s">
        <v>5098</v>
      </c>
      <c r="K1274">
        <v>2</v>
      </c>
      <c r="M1274" s="1">
        <v>40091</v>
      </c>
      <c r="N1274" s="1">
        <v>40834</v>
      </c>
      <c r="O1274"/>
      <c r="P1274"/>
      <c r="Q1274"/>
      <c r="R1274"/>
    </row>
    <row r="1275" spans="1:18" x14ac:dyDescent="0.2">
      <c r="A1275" t="s">
        <v>5099</v>
      </c>
      <c r="B1275" t="s">
        <v>5100</v>
      </c>
      <c r="C1275" t="s">
        <v>5101</v>
      </c>
      <c r="D1275" t="s">
        <v>5102</v>
      </c>
      <c r="E1275">
        <v>30000000</v>
      </c>
      <c r="F1275" t="s">
        <v>18</v>
      </c>
      <c r="G1275" t="s">
        <v>25</v>
      </c>
      <c r="H1275" t="s">
        <v>142</v>
      </c>
      <c r="I1275" t="s">
        <v>143</v>
      </c>
      <c r="J1275" t="s">
        <v>143</v>
      </c>
      <c r="K1275">
        <v>6</v>
      </c>
      <c r="L1275" s="1">
        <v>36161</v>
      </c>
      <c r="M1275" s="1">
        <v>39421</v>
      </c>
      <c r="N1275" s="1">
        <v>41375</v>
      </c>
    </row>
    <row r="1276" spans="1:18" x14ac:dyDescent="0.2">
      <c r="A1276" t="s">
        <v>5103</v>
      </c>
      <c r="B1276" t="s">
        <v>5104</v>
      </c>
      <c r="C1276" t="s">
        <v>5105</v>
      </c>
      <c r="D1276" t="s">
        <v>5106</v>
      </c>
      <c r="E1276">
        <v>2400000</v>
      </c>
      <c r="F1276" t="s">
        <v>18</v>
      </c>
      <c r="G1276" t="s">
        <v>25</v>
      </c>
      <c r="H1276" t="s">
        <v>44</v>
      </c>
      <c r="I1276" t="s">
        <v>282</v>
      </c>
      <c r="J1276" t="s">
        <v>5107</v>
      </c>
      <c r="K1276">
        <v>1</v>
      </c>
      <c r="L1276" s="1">
        <v>35796</v>
      </c>
      <c r="M1276" s="1">
        <v>41674</v>
      </c>
      <c r="N1276" s="1">
        <v>41674</v>
      </c>
    </row>
    <row r="1277" spans="1:18" x14ac:dyDescent="0.2">
      <c r="A1277" t="s">
        <v>5108</v>
      </c>
      <c r="B1277" t="s">
        <v>5109</v>
      </c>
      <c r="C1277" t="s">
        <v>5110</v>
      </c>
      <c r="D1277" t="s">
        <v>2479</v>
      </c>
      <c r="E1277">
        <v>67115160</v>
      </c>
      <c r="F1277" t="s">
        <v>18</v>
      </c>
      <c r="G1277" t="s">
        <v>25</v>
      </c>
      <c r="H1277" t="s">
        <v>64</v>
      </c>
      <c r="I1277" t="s">
        <v>65</v>
      </c>
      <c r="J1277" t="s">
        <v>66</v>
      </c>
      <c r="K1277">
        <v>5</v>
      </c>
      <c r="L1277" s="1">
        <v>39814</v>
      </c>
      <c r="M1277" s="1">
        <v>38768</v>
      </c>
      <c r="N1277" s="1">
        <v>42261</v>
      </c>
    </row>
    <row r="1278" spans="1:18" hidden="1" x14ac:dyDescent="0.2">
      <c r="A1278" t="s">
        <v>5111</v>
      </c>
      <c r="B1278" t="s">
        <v>5112</v>
      </c>
      <c r="C1278" t="s">
        <v>5113</v>
      </c>
      <c r="D1278" t="s">
        <v>3733</v>
      </c>
      <c r="E1278" t="s">
        <v>43</v>
      </c>
      <c r="F1278" t="s">
        <v>18</v>
      </c>
      <c r="G1278" t="s">
        <v>25</v>
      </c>
      <c r="H1278" t="s">
        <v>430</v>
      </c>
      <c r="I1278" t="s">
        <v>528</v>
      </c>
      <c r="J1278" t="s">
        <v>5114</v>
      </c>
      <c r="K1278">
        <v>1</v>
      </c>
      <c r="L1278" s="1">
        <v>41030</v>
      </c>
      <c r="M1278" s="1">
        <v>41655</v>
      </c>
      <c r="N1278" s="1">
        <v>41655</v>
      </c>
      <c r="O1278"/>
      <c r="P1278"/>
      <c r="Q1278"/>
      <c r="R1278"/>
    </row>
    <row r="1279" spans="1:18" x14ac:dyDescent="0.2">
      <c r="A1279" t="s">
        <v>5115</v>
      </c>
      <c r="B1279" t="s">
        <v>5116</v>
      </c>
      <c r="C1279" t="s">
        <v>5117</v>
      </c>
      <c r="D1279" t="s">
        <v>633</v>
      </c>
      <c r="E1279">
        <v>7250000</v>
      </c>
      <c r="F1279" t="s">
        <v>18</v>
      </c>
      <c r="G1279" t="s">
        <v>25</v>
      </c>
      <c r="H1279" t="s">
        <v>3993</v>
      </c>
      <c r="I1279" t="s">
        <v>3994</v>
      </c>
      <c r="J1279" t="s">
        <v>3995</v>
      </c>
      <c r="K1279">
        <v>4</v>
      </c>
      <c r="L1279" s="1">
        <v>39448</v>
      </c>
      <c r="M1279" s="1">
        <v>41381</v>
      </c>
      <c r="N1279" s="1">
        <v>41914</v>
      </c>
    </row>
    <row r="1280" spans="1:18" hidden="1" x14ac:dyDescent="0.2">
      <c r="A1280" t="s">
        <v>5118</v>
      </c>
      <c r="B1280" t="s">
        <v>5119</v>
      </c>
      <c r="C1280" t="s">
        <v>5120</v>
      </c>
      <c r="D1280" t="s">
        <v>5121</v>
      </c>
      <c r="E1280">
        <v>2500000</v>
      </c>
      <c r="F1280" t="s">
        <v>18</v>
      </c>
      <c r="G1280" t="s">
        <v>1062</v>
      </c>
      <c r="H1280">
        <v>1</v>
      </c>
      <c r="I1280" t="s">
        <v>2861</v>
      </c>
      <c r="J1280" t="s">
        <v>2861</v>
      </c>
      <c r="K1280">
        <v>1</v>
      </c>
      <c r="M1280" s="1">
        <v>42214</v>
      </c>
      <c r="N1280" s="1">
        <v>42214</v>
      </c>
      <c r="O1280"/>
      <c r="P1280"/>
      <c r="Q1280"/>
      <c r="R1280"/>
    </row>
    <row r="1281" spans="1:18" x14ac:dyDescent="0.2">
      <c r="A1281" t="s">
        <v>5122</v>
      </c>
      <c r="B1281" t="s">
        <v>5123</v>
      </c>
      <c r="C1281" t="s">
        <v>5124</v>
      </c>
      <c r="D1281" t="s">
        <v>5125</v>
      </c>
      <c r="E1281">
        <v>13000000</v>
      </c>
      <c r="F1281" t="s">
        <v>18</v>
      </c>
      <c r="G1281" t="s">
        <v>25</v>
      </c>
      <c r="H1281" t="s">
        <v>64</v>
      </c>
      <c r="I1281" t="s">
        <v>65</v>
      </c>
      <c r="J1281" t="s">
        <v>1103</v>
      </c>
      <c r="K1281">
        <v>1</v>
      </c>
      <c r="L1281" s="1">
        <v>40909</v>
      </c>
      <c r="M1281" s="1">
        <v>41858</v>
      </c>
      <c r="N1281" s="1">
        <v>41858</v>
      </c>
    </row>
    <row r="1282" spans="1:18" x14ac:dyDescent="0.2">
      <c r="A1282" t="s">
        <v>5126</v>
      </c>
      <c r="B1282" t="s">
        <v>5127</v>
      </c>
      <c r="C1282" t="s">
        <v>5128</v>
      </c>
      <c r="D1282" t="s">
        <v>445</v>
      </c>
      <c r="E1282">
        <v>20000000</v>
      </c>
      <c r="F1282" t="s">
        <v>18</v>
      </c>
      <c r="G1282" t="s">
        <v>25</v>
      </c>
      <c r="H1282" t="s">
        <v>790</v>
      </c>
      <c r="I1282" t="s">
        <v>791</v>
      </c>
      <c r="J1282" t="s">
        <v>791</v>
      </c>
      <c r="K1282">
        <v>1</v>
      </c>
      <c r="L1282" s="1">
        <v>36892</v>
      </c>
      <c r="M1282" s="1">
        <v>39267</v>
      </c>
      <c r="N1282" s="1">
        <v>39267</v>
      </c>
    </row>
    <row r="1283" spans="1:18" hidden="1" x14ac:dyDescent="0.2">
      <c r="A1283" t="s">
        <v>5129</v>
      </c>
      <c r="B1283" t="s">
        <v>5130</v>
      </c>
      <c r="D1283" t="s">
        <v>5131</v>
      </c>
      <c r="E1283">
        <v>7400000</v>
      </c>
      <c r="F1283" t="s">
        <v>113</v>
      </c>
      <c r="K1283">
        <v>1</v>
      </c>
      <c r="M1283" s="1">
        <v>37046</v>
      </c>
      <c r="N1283" s="1">
        <v>37046</v>
      </c>
      <c r="O1283"/>
      <c r="P1283"/>
      <c r="Q1283"/>
      <c r="R1283"/>
    </row>
    <row r="1284" spans="1:18" x14ac:dyDescent="0.2">
      <c r="A1284" t="s">
        <v>5132</v>
      </c>
      <c r="B1284" t="s">
        <v>5133</v>
      </c>
      <c r="C1284" t="s">
        <v>5134</v>
      </c>
      <c r="D1284" t="s">
        <v>2479</v>
      </c>
      <c r="E1284">
        <v>150000</v>
      </c>
      <c r="F1284" t="s">
        <v>207</v>
      </c>
      <c r="G1284" t="s">
        <v>25</v>
      </c>
      <c r="H1284" t="s">
        <v>190</v>
      </c>
      <c r="I1284" t="s">
        <v>2188</v>
      </c>
      <c r="J1284" t="s">
        <v>2188</v>
      </c>
      <c r="K1284">
        <v>1</v>
      </c>
      <c r="L1284" s="1">
        <v>41824</v>
      </c>
      <c r="M1284" s="1">
        <v>41824</v>
      </c>
      <c r="N1284" s="1">
        <v>41824</v>
      </c>
    </row>
    <row r="1285" spans="1:18" x14ac:dyDescent="0.2">
      <c r="A1285" t="s">
        <v>5135</v>
      </c>
      <c r="B1285" t="s">
        <v>5136</v>
      </c>
      <c r="C1285" t="s">
        <v>5137</v>
      </c>
      <c r="D1285" t="s">
        <v>5138</v>
      </c>
      <c r="E1285">
        <v>1250000</v>
      </c>
      <c r="F1285" t="s">
        <v>18</v>
      </c>
      <c r="K1285">
        <v>1</v>
      </c>
      <c r="L1285" s="1">
        <v>41135</v>
      </c>
      <c r="M1285" s="1">
        <v>41593</v>
      </c>
      <c r="N1285" s="1">
        <v>41593</v>
      </c>
    </row>
    <row r="1286" spans="1:18" x14ac:dyDescent="0.2">
      <c r="A1286" t="s">
        <v>5139</v>
      </c>
      <c r="B1286" t="s">
        <v>5140</v>
      </c>
      <c r="C1286" t="s">
        <v>5141</v>
      </c>
      <c r="D1286" t="s">
        <v>5142</v>
      </c>
      <c r="E1286">
        <v>1300000</v>
      </c>
      <c r="F1286" t="s">
        <v>18</v>
      </c>
      <c r="G1286" t="s">
        <v>25</v>
      </c>
      <c r="H1286" t="s">
        <v>286</v>
      </c>
      <c r="I1286" t="s">
        <v>1030</v>
      </c>
      <c r="J1286" t="s">
        <v>1030</v>
      </c>
      <c r="K1286">
        <v>1</v>
      </c>
      <c r="L1286" s="1">
        <v>40994</v>
      </c>
      <c r="M1286" s="1">
        <v>41915</v>
      </c>
      <c r="N1286" s="1">
        <v>41915</v>
      </c>
    </row>
    <row r="1287" spans="1:18" hidden="1" x14ac:dyDescent="0.2">
      <c r="A1287" t="s">
        <v>5143</v>
      </c>
      <c r="B1287" t="s">
        <v>5144</v>
      </c>
      <c r="C1287" t="s">
        <v>5145</v>
      </c>
      <c r="D1287" t="s">
        <v>5146</v>
      </c>
      <c r="E1287" t="s">
        <v>43</v>
      </c>
      <c r="F1287" t="s">
        <v>18</v>
      </c>
      <c r="G1287" t="s">
        <v>25</v>
      </c>
      <c r="H1287" t="s">
        <v>286</v>
      </c>
      <c r="I1287" t="s">
        <v>874</v>
      </c>
      <c r="J1287" t="s">
        <v>874</v>
      </c>
      <c r="K1287">
        <v>1</v>
      </c>
      <c r="L1287" s="1">
        <v>38869</v>
      </c>
      <c r="M1287" s="1">
        <v>40570</v>
      </c>
      <c r="N1287" s="1">
        <v>40570</v>
      </c>
      <c r="O1287"/>
      <c r="P1287"/>
      <c r="Q1287"/>
      <c r="R1287"/>
    </row>
    <row r="1288" spans="1:18" x14ac:dyDescent="0.2">
      <c r="A1288" t="s">
        <v>5147</v>
      </c>
      <c r="B1288" t="s">
        <v>5148</v>
      </c>
      <c r="C1288" t="s">
        <v>5149</v>
      </c>
      <c r="D1288" t="s">
        <v>5150</v>
      </c>
      <c r="E1288">
        <v>9000000</v>
      </c>
      <c r="F1288" t="s">
        <v>18</v>
      </c>
      <c r="G1288" t="s">
        <v>128</v>
      </c>
      <c r="H1288" t="s">
        <v>129</v>
      </c>
      <c r="I1288" t="s">
        <v>130</v>
      </c>
      <c r="J1288" t="s">
        <v>130</v>
      </c>
      <c r="K1288">
        <v>3</v>
      </c>
      <c r="L1288" s="1">
        <v>40909</v>
      </c>
      <c r="M1288" s="1">
        <v>41244</v>
      </c>
      <c r="N1288" s="1">
        <v>41709</v>
      </c>
    </row>
    <row r="1289" spans="1:18" x14ac:dyDescent="0.2">
      <c r="A1289" t="s">
        <v>5151</v>
      </c>
      <c r="B1289" t="s">
        <v>5152</v>
      </c>
      <c r="C1289" t="s">
        <v>5153</v>
      </c>
      <c r="D1289" t="s">
        <v>5154</v>
      </c>
      <c r="E1289">
        <v>40400000</v>
      </c>
      <c r="F1289" t="s">
        <v>113</v>
      </c>
      <c r="G1289" t="s">
        <v>25</v>
      </c>
      <c r="H1289" t="s">
        <v>64</v>
      </c>
      <c r="I1289" t="s">
        <v>65</v>
      </c>
      <c r="J1289" t="s">
        <v>71</v>
      </c>
      <c r="K1289">
        <v>4</v>
      </c>
      <c r="L1289" s="1">
        <v>37622</v>
      </c>
      <c r="M1289" s="1">
        <v>38231</v>
      </c>
      <c r="N1289" s="1">
        <v>41030</v>
      </c>
    </row>
    <row r="1290" spans="1:18" x14ac:dyDescent="0.2">
      <c r="A1290" t="s">
        <v>5155</v>
      </c>
      <c r="B1290" t="s">
        <v>5156</v>
      </c>
      <c r="D1290" t="s">
        <v>5157</v>
      </c>
      <c r="E1290">
        <v>100000</v>
      </c>
      <c r="F1290" t="s">
        <v>207</v>
      </c>
      <c r="G1290" t="s">
        <v>25</v>
      </c>
      <c r="H1290" t="s">
        <v>82</v>
      </c>
      <c r="I1290" t="s">
        <v>1764</v>
      </c>
      <c r="J1290" t="s">
        <v>1764</v>
      </c>
      <c r="K1290">
        <v>1</v>
      </c>
      <c r="L1290" s="1">
        <v>41073</v>
      </c>
      <c r="M1290" s="1">
        <v>41153</v>
      </c>
      <c r="N1290" s="1">
        <v>41153</v>
      </c>
    </row>
    <row r="1291" spans="1:18" x14ac:dyDescent="0.2">
      <c r="A1291" t="s">
        <v>5158</v>
      </c>
      <c r="B1291" t="s">
        <v>5159</v>
      </c>
      <c r="C1291" t="s">
        <v>5160</v>
      </c>
      <c r="D1291" t="s">
        <v>56</v>
      </c>
      <c r="E1291">
        <v>120000000</v>
      </c>
      <c r="F1291" t="s">
        <v>18</v>
      </c>
      <c r="G1291" t="s">
        <v>1126</v>
      </c>
      <c r="H1291">
        <v>23</v>
      </c>
      <c r="I1291" t="s">
        <v>3024</v>
      </c>
      <c r="J1291" t="s">
        <v>3024</v>
      </c>
      <c r="K1291">
        <v>2</v>
      </c>
      <c r="L1291" s="1">
        <v>40544</v>
      </c>
      <c r="M1291" s="1">
        <v>41563</v>
      </c>
      <c r="N1291" s="1">
        <v>42249</v>
      </c>
    </row>
    <row r="1292" spans="1:18" x14ac:dyDescent="0.2">
      <c r="A1292" t="s">
        <v>5161</v>
      </c>
      <c r="B1292" t="s">
        <v>5162</v>
      </c>
      <c r="C1292" t="s">
        <v>5163</v>
      </c>
      <c r="D1292" t="s">
        <v>5164</v>
      </c>
      <c r="E1292">
        <v>6500000</v>
      </c>
      <c r="F1292" t="s">
        <v>18</v>
      </c>
      <c r="G1292" t="s">
        <v>25</v>
      </c>
      <c r="H1292" t="s">
        <v>106</v>
      </c>
      <c r="I1292" t="s">
        <v>107</v>
      </c>
      <c r="J1292" t="s">
        <v>108</v>
      </c>
      <c r="K1292">
        <v>2</v>
      </c>
      <c r="L1292" s="1">
        <v>40843</v>
      </c>
      <c r="M1292" s="1">
        <v>41214</v>
      </c>
      <c r="N1292" s="1">
        <v>41579</v>
      </c>
    </row>
    <row r="1293" spans="1:18" hidden="1" x14ac:dyDescent="0.2">
      <c r="A1293" t="s">
        <v>5165</v>
      </c>
      <c r="B1293" t="s">
        <v>5166</v>
      </c>
      <c r="C1293" t="s">
        <v>5167</v>
      </c>
      <c r="D1293" t="s">
        <v>2479</v>
      </c>
      <c r="E1293">
        <v>2000000</v>
      </c>
      <c r="F1293" t="s">
        <v>207</v>
      </c>
      <c r="G1293" t="s">
        <v>458</v>
      </c>
      <c r="H1293">
        <v>48</v>
      </c>
      <c r="I1293" t="s">
        <v>459</v>
      </c>
      <c r="J1293" t="s">
        <v>459</v>
      </c>
      <c r="K1293">
        <v>1</v>
      </c>
      <c r="M1293" s="1">
        <v>41619</v>
      </c>
      <c r="N1293" s="1">
        <v>41619</v>
      </c>
      <c r="O1293"/>
      <c r="P1293"/>
      <c r="Q1293"/>
      <c r="R1293"/>
    </row>
    <row r="1294" spans="1:18" x14ac:dyDescent="0.2">
      <c r="A1294" t="s">
        <v>5168</v>
      </c>
      <c r="B1294" t="s">
        <v>5169</v>
      </c>
      <c r="C1294" t="s">
        <v>5170</v>
      </c>
      <c r="D1294" t="s">
        <v>3372</v>
      </c>
      <c r="E1294">
        <v>36043700</v>
      </c>
      <c r="F1294" t="s">
        <v>689</v>
      </c>
      <c r="G1294" t="s">
        <v>25</v>
      </c>
      <c r="H1294" t="s">
        <v>644</v>
      </c>
      <c r="I1294" t="s">
        <v>645</v>
      </c>
      <c r="J1294" t="s">
        <v>4508</v>
      </c>
      <c r="K1294">
        <v>7</v>
      </c>
      <c r="L1294" s="1">
        <v>32143</v>
      </c>
      <c r="M1294" s="1">
        <v>40161</v>
      </c>
      <c r="N1294" s="1">
        <v>42107</v>
      </c>
    </row>
    <row r="1295" spans="1:18" x14ac:dyDescent="0.2">
      <c r="A1295" t="s">
        <v>5171</v>
      </c>
      <c r="B1295" t="s">
        <v>5172</v>
      </c>
      <c r="C1295" t="s">
        <v>5173</v>
      </c>
      <c r="D1295" t="s">
        <v>5174</v>
      </c>
      <c r="E1295">
        <v>3500</v>
      </c>
      <c r="F1295" t="s">
        <v>207</v>
      </c>
      <c r="G1295" t="s">
        <v>25</v>
      </c>
      <c r="H1295" t="s">
        <v>121</v>
      </c>
      <c r="I1295" t="s">
        <v>528</v>
      </c>
      <c r="J1295" t="s">
        <v>5175</v>
      </c>
      <c r="K1295">
        <v>1</v>
      </c>
      <c r="L1295" s="1">
        <v>39900</v>
      </c>
      <c r="M1295" s="1">
        <v>39900</v>
      </c>
      <c r="N1295" s="1">
        <v>39900</v>
      </c>
    </row>
    <row r="1296" spans="1:18" x14ac:dyDescent="0.2">
      <c r="A1296" t="s">
        <v>5176</v>
      </c>
      <c r="B1296" t="s">
        <v>5177</v>
      </c>
      <c r="C1296" t="s">
        <v>5178</v>
      </c>
      <c r="D1296" t="s">
        <v>5179</v>
      </c>
      <c r="E1296">
        <v>2940000</v>
      </c>
      <c r="F1296" t="s">
        <v>113</v>
      </c>
      <c r="G1296" t="s">
        <v>57</v>
      </c>
      <c r="H1296" t="s">
        <v>202</v>
      </c>
      <c r="I1296" t="s">
        <v>203</v>
      </c>
      <c r="J1296" t="s">
        <v>203</v>
      </c>
      <c r="K1296">
        <v>1</v>
      </c>
      <c r="L1296" s="1">
        <v>39142</v>
      </c>
      <c r="M1296" s="1">
        <v>39610</v>
      </c>
      <c r="N1296" s="1">
        <v>39610</v>
      </c>
    </row>
    <row r="1297" spans="1:18" x14ac:dyDescent="0.2">
      <c r="A1297" t="s">
        <v>5180</v>
      </c>
      <c r="B1297" t="s">
        <v>5181</v>
      </c>
      <c r="C1297" t="s">
        <v>5182</v>
      </c>
      <c r="D1297" t="s">
        <v>2479</v>
      </c>
      <c r="E1297">
        <v>119191000</v>
      </c>
      <c r="F1297" t="s">
        <v>113</v>
      </c>
      <c r="G1297" t="s">
        <v>25</v>
      </c>
      <c r="H1297" t="s">
        <v>64</v>
      </c>
      <c r="I1297" t="s">
        <v>65</v>
      </c>
      <c r="J1297" t="s">
        <v>4841</v>
      </c>
      <c r="K1297">
        <v>7</v>
      </c>
      <c r="L1297" s="1">
        <v>37987</v>
      </c>
      <c r="M1297" s="1">
        <v>38392</v>
      </c>
      <c r="N1297" s="1">
        <v>40807</v>
      </c>
    </row>
    <row r="1298" spans="1:18" x14ac:dyDescent="0.2">
      <c r="A1298" t="s">
        <v>5183</v>
      </c>
      <c r="B1298" t="s">
        <v>5184</v>
      </c>
      <c r="C1298" t="s">
        <v>5185</v>
      </c>
      <c r="D1298" t="s">
        <v>2479</v>
      </c>
      <c r="E1298">
        <v>10000000</v>
      </c>
      <c r="F1298" t="s">
        <v>113</v>
      </c>
      <c r="G1298" t="s">
        <v>37</v>
      </c>
      <c r="H1298">
        <v>23</v>
      </c>
      <c r="I1298" t="s">
        <v>182</v>
      </c>
      <c r="J1298" t="s">
        <v>182</v>
      </c>
      <c r="K1298">
        <v>3</v>
      </c>
      <c r="L1298" s="1">
        <v>39083</v>
      </c>
      <c r="M1298" s="1">
        <v>39611</v>
      </c>
      <c r="N1298" s="1">
        <v>40603</v>
      </c>
    </row>
    <row r="1299" spans="1:18" hidden="1" x14ac:dyDescent="0.2">
      <c r="A1299" t="s">
        <v>5186</v>
      </c>
      <c r="B1299" t="s">
        <v>5187</v>
      </c>
      <c r="C1299" t="s">
        <v>5188</v>
      </c>
      <c r="D1299" t="s">
        <v>5189</v>
      </c>
      <c r="E1299" t="s">
        <v>43</v>
      </c>
      <c r="F1299" t="s">
        <v>18</v>
      </c>
      <c r="G1299" t="s">
        <v>25</v>
      </c>
      <c r="H1299" t="s">
        <v>64</v>
      </c>
      <c r="I1299" t="s">
        <v>1221</v>
      </c>
      <c r="J1299" t="s">
        <v>3048</v>
      </c>
      <c r="K1299">
        <v>1</v>
      </c>
      <c r="L1299" s="1">
        <v>40247</v>
      </c>
      <c r="M1299" s="1">
        <v>41120</v>
      </c>
      <c r="N1299" s="1">
        <v>41120</v>
      </c>
      <c r="O1299"/>
      <c r="P1299"/>
      <c r="Q1299"/>
      <c r="R1299"/>
    </row>
    <row r="1300" spans="1:18" hidden="1" x14ac:dyDescent="0.2">
      <c r="A1300" t="s">
        <v>5190</v>
      </c>
      <c r="B1300" t="s">
        <v>5191</v>
      </c>
      <c r="C1300" t="s">
        <v>5192</v>
      </c>
      <c r="D1300" t="s">
        <v>5193</v>
      </c>
      <c r="E1300" t="s">
        <v>43</v>
      </c>
      <c r="F1300" t="s">
        <v>113</v>
      </c>
      <c r="G1300" t="s">
        <v>25</v>
      </c>
      <c r="H1300" t="s">
        <v>158</v>
      </c>
      <c r="I1300" t="s">
        <v>244</v>
      </c>
      <c r="J1300" t="s">
        <v>3637</v>
      </c>
      <c r="K1300">
        <v>1</v>
      </c>
      <c r="M1300" s="1">
        <v>41851</v>
      </c>
      <c r="N1300" s="1">
        <v>41851</v>
      </c>
      <c r="O1300"/>
      <c r="P1300"/>
      <c r="Q1300"/>
      <c r="R1300"/>
    </row>
    <row r="1301" spans="1:18" x14ac:dyDescent="0.2">
      <c r="A1301" t="s">
        <v>5194</v>
      </c>
      <c r="B1301" t="s">
        <v>5195</v>
      </c>
      <c r="C1301" t="s">
        <v>5196</v>
      </c>
      <c r="D1301" t="s">
        <v>5197</v>
      </c>
      <c r="E1301">
        <v>114000000</v>
      </c>
      <c r="F1301" t="s">
        <v>113</v>
      </c>
      <c r="G1301" t="s">
        <v>25</v>
      </c>
      <c r="H1301" t="s">
        <v>64</v>
      </c>
      <c r="I1301" t="s">
        <v>95</v>
      </c>
      <c r="J1301" t="s">
        <v>376</v>
      </c>
      <c r="K1301">
        <v>3</v>
      </c>
      <c r="L1301" s="1">
        <v>38353</v>
      </c>
      <c r="M1301" s="1">
        <v>39113</v>
      </c>
      <c r="N1301" s="1">
        <v>40672</v>
      </c>
    </row>
    <row r="1302" spans="1:18" hidden="1" x14ac:dyDescent="0.2">
      <c r="A1302" t="s">
        <v>5198</v>
      </c>
      <c r="B1302" t="s">
        <v>5199</v>
      </c>
      <c r="C1302" t="s">
        <v>5200</v>
      </c>
      <c r="E1302" t="s">
        <v>43</v>
      </c>
      <c r="F1302" t="s">
        <v>18</v>
      </c>
      <c r="G1302" t="s">
        <v>25</v>
      </c>
      <c r="H1302" t="s">
        <v>64</v>
      </c>
      <c r="I1302" t="s">
        <v>95</v>
      </c>
      <c r="J1302" t="s">
        <v>5201</v>
      </c>
      <c r="K1302">
        <v>1</v>
      </c>
      <c r="M1302" s="1">
        <v>41115</v>
      </c>
      <c r="N1302" s="1">
        <v>41115</v>
      </c>
      <c r="O1302"/>
      <c r="P1302"/>
      <c r="Q1302"/>
      <c r="R1302"/>
    </row>
    <row r="1303" spans="1:18" hidden="1" x14ac:dyDescent="0.2">
      <c r="A1303" t="s">
        <v>5202</v>
      </c>
      <c r="B1303" t="s">
        <v>5203</v>
      </c>
      <c r="C1303" t="s">
        <v>5204</v>
      </c>
      <c r="D1303" t="s">
        <v>4890</v>
      </c>
      <c r="E1303" t="s">
        <v>43</v>
      </c>
      <c r="F1303" t="s">
        <v>18</v>
      </c>
      <c r="G1303" t="s">
        <v>25</v>
      </c>
      <c r="H1303" t="s">
        <v>972</v>
      </c>
      <c r="I1303" t="s">
        <v>973</v>
      </c>
      <c r="J1303" t="s">
        <v>973</v>
      </c>
      <c r="K1303">
        <v>1</v>
      </c>
      <c r="L1303" s="1">
        <v>40544</v>
      </c>
      <c r="M1303" s="1">
        <v>41873</v>
      </c>
      <c r="N1303" s="1">
        <v>41873</v>
      </c>
      <c r="O1303"/>
      <c r="P1303"/>
      <c r="Q1303"/>
      <c r="R1303"/>
    </row>
    <row r="1304" spans="1:18" x14ac:dyDescent="0.2">
      <c r="A1304" t="s">
        <v>5205</v>
      </c>
      <c r="B1304" t="s">
        <v>5206</v>
      </c>
      <c r="C1304" t="s">
        <v>5207</v>
      </c>
      <c r="D1304" t="s">
        <v>4815</v>
      </c>
      <c r="E1304">
        <v>733372</v>
      </c>
      <c r="F1304" t="s">
        <v>18</v>
      </c>
      <c r="G1304" t="s">
        <v>347</v>
      </c>
      <c r="H1304">
        <v>7</v>
      </c>
      <c r="I1304" t="s">
        <v>762</v>
      </c>
      <c r="J1304" t="s">
        <v>762</v>
      </c>
      <c r="K1304">
        <v>1</v>
      </c>
      <c r="L1304" s="1">
        <v>40909</v>
      </c>
      <c r="M1304" s="1">
        <v>41494</v>
      </c>
      <c r="N1304" s="1">
        <v>41494</v>
      </c>
    </row>
    <row r="1305" spans="1:18" hidden="1" x14ac:dyDescent="0.2">
      <c r="A1305" t="s">
        <v>5208</v>
      </c>
      <c r="B1305" t="s">
        <v>5209</v>
      </c>
      <c r="C1305" t="s">
        <v>5210</v>
      </c>
      <c r="D1305" t="s">
        <v>3451</v>
      </c>
      <c r="E1305">
        <v>15500000</v>
      </c>
      <c r="F1305" t="s">
        <v>207</v>
      </c>
      <c r="K1305">
        <v>1</v>
      </c>
      <c r="M1305" s="1">
        <v>39012</v>
      </c>
      <c r="N1305" s="1">
        <v>39012</v>
      </c>
      <c r="O1305"/>
      <c r="P1305"/>
      <c r="Q1305"/>
      <c r="R1305"/>
    </row>
    <row r="1306" spans="1:18" x14ac:dyDescent="0.2">
      <c r="A1306" t="s">
        <v>5211</v>
      </c>
      <c r="B1306" t="s">
        <v>5212</v>
      </c>
      <c r="C1306" t="s">
        <v>5213</v>
      </c>
      <c r="D1306" t="s">
        <v>5214</v>
      </c>
      <c r="E1306">
        <v>3635000</v>
      </c>
      <c r="F1306" t="s">
        <v>18</v>
      </c>
      <c r="G1306" t="s">
        <v>25</v>
      </c>
      <c r="H1306" t="s">
        <v>82</v>
      </c>
      <c r="I1306" t="s">
        <v>3879</v>
      </c>
      <c r="J1306" t="s">
        <v>3879</v>
      </c>
      <c r="K1306">
        <v>2</v>
      </c>
      <c r="L1306" s="1">
        <v>40544</v>
      </c>
      <c r="M1306" s="1">
        <v>41195</v>
      </c>
      <c r="N1306" s="1">
        <v>42164</v>
      </c>
    </row>
    <row r="1307" spans="1:18" x14ac:dyDescent="0.2">
      <c r="A1307" t="s">
        <v>5215</v>
      </c>
      <c r="B1307" t="s">
        <v>5216</v>
      </c>
      <c r="C1307" t="s">
        <v>5217</v>
      </c>
      <c r="D1307" t="s">
        <v>42</v>
      </c>
      <c r="E1307">
        <v>1050284</v>
      </c>
      <c r="F1307" t="s">
        <v>18</v>
      </c>
      <c r="G1307" t="s">
        <v>341</v>
      </c>
      <c r="H1307">
        <v>11</v>
      </c>
      <c r="I1307" t="s">
        <v>497</v>
      </c>
      <c r="J1307" t="s">
        <v>497</v>
      </c>
      <c r="K1307">
        <v>2</v>
      </c>
      <c r="L1307" s="1">
        <v>40469</v>
      </c>
      <c r="M1307" s="1">
        <v>40817</v>
      </c>
      <c r="N1307" s="1">
        <v>41439</v>
      </c>
    </row>
    <row r="1308" spans="1:18" hidden="1" x14ac:dyDescent="0.2">
      <c r="A1308" t="s">
        <v>5218</v>
      </c>
      <c r="B1308" t="s">
        <v>5219</v>
      </c>
      <c r="C1308" t="s">
        <v>5220</v>
      </c>
      <c r="D1308" t="s">
        <v>5221</v>
      </c>
      <c r="E1308">
        <v>9000000</v>
      </c>
      <c r="F1308" t="s">
        <v>18</v>
      </c>
      <c r="K1308">
        <v>1</v>
      </c>
      <c r="M1308" s="1">
        <v>37830</v>
      </c>
      <c r="N1308" s="1">
        <v>37830</v>
      </c>
      <c r="O1308"/>
      <c r="P1308"/>
      <c r="Q1308"/>
      <c r="R1308"/>
    </row>
    <row r="1309" spans="1:18" x14ac:dyDescent="0.2">
      <c r="A1309" t="s">
        <v>5222</v>
      </c>
      <c r="B1309" t="s">
        <v>5223</v>
      </c>
      <c r="C1309" t="s">
        <v>5224</v>
      </c>
      <c r="D1309" t="s">
        <v>5225</v>
      </c>
      <c r="E1309">
        <v>1800000</v>
      </c>
      <c r="F1309" t="s">
        <v>18</v>
      </c>
      <c r="G1309" t="s">
        <v>25</v>
      </c>
      <c r="H1309" t="s">
        <v>64</v>
      </c>
      <c r="I1309" t="s">
        <v>65</v>
      </c>
      <c r="J1309" t="s">
        <v>71</v>
      </c>
      <c r="K1309">
        <v>1</v>
      </c>
      <c r="L1309" s="1">
        <v>41732</v>
      </c>
      <c r="M1309" s="1">
        <v>41733</v>
      </c>
      <c r="N1309" s="1">
        <v>41733</v>
      </c>
    </row>
    <row r="1310" spans="1:18" hidden="1" x14ac:dyDescent="0.2">
      <c r="A1310" t="s">
        <v>5226</v>
      </c>
      <c r="B1310" t="s">
        <v>5227</v>
      </c>
      <c r="D1310" t="s">
        <v>5228</v>
      </c>
      <c r="E1310">
        <v>3000000</v>
      </c>
      <c r="F1310" t="s">
        <v>18</v>
      </c>
      <c r="K1310">
        <v>1</v>
      </c>
      <c r="M1310" s="1">
        <v>36161</v>
      </c>
      <c r="N1310" s="1">
        <v>36161</v>
      </c>
      <c r="O1310"/>
      <c r="P1310"/>
      <c r="Q1310"/>
      <c r="R1310"/>
    </row>
    <row r="1311" spans="1:18" x14ac:dyDescent="0.2">
      <c r="A1311" t="s">
        <v>5229</v>
      </c>
      <c r="B1311" t="s">
        <v>5230</v>
      </c>
      <c r="C1311" t="s">
        <v>5231</v>
      </c>
      <c r="D1311" t="s">
        <v>5232</v>
      </c>
      <c r="E1311">
        <v>65839694</v>
      </c>
      <c r="F1311" t="s">
        <v>18</v>
      </c>
      <c r="G1311" t="s">
        <v>25</v>
      </c>
      <c r="H1311" t="s">
        <v>64</v>
      </c>
      <c r="I1311" t="s">
        <v>65</v>
      </c>
      <c r="J1311" t="s">
        <v>66</v>
      </c>
      <c r="K1311">
        <v>3</v>
      </c>
      <c r="L1311" s="1">
        <v>39814</v>
      </c>
      <c r="M1311" s="1">
        <v>40709</v>
      </c>
      <c r="N1311" s="1">
        <v>41771</v>
      </c>
    </row>
    <row r="1312" spans="1:18" x14ac:dyDescent="0.2">
      <c r="A1312" t="s">
        <v>5233</v>
      </c>
      <c r="B1312" t="s">
        <v>5234</v>
      </c>
      <c r="C1312" t="s">
        <v>5235</v>
      </c>
      <c r="D1312" t="s">
        <v>56</v>
      </c>
      <c r="E1312">
        <v>2842048</v>
      </c>
      <c r="F1312" t="s">
        <v>689</v>
      </c>
      <c r="G1312" t="s">
        <v>1126</v>
      </c>
      <c r="H1312">
        <v>7</v>
      </c>
      <c r="I1312" t="s">
        <v>1127</v>
      </c>
      <c r="J1312" t="s">
        <v>5236</v>
      </c>
      <c r="K1312">
        <v>1</v>
      </c>
      <c r="L1312" s="1">
        <v>37257</v>
      </c>
      <c r="M1312" s="1">
        <v>42072</v>
      </c>
      <c r="N1312" s="1">
        <v>42072</v>
      </c>
    </row>
    <row r="1313" spans="1:18" x14ac:dyDescent="0.2">
      <c r="A1313" t="s">
        <v>5237</v>
      </c>
      <c r="B1313" t="s">
        <v>5238</v>
      </c>
      <c r="C1313" t="s">
        <v>5239</v>
      </c>
      <c r="D1313" t="s">
        <v>5240</v>
      </c>
      <c r="E1313">
        <v>4160600</v>
      </c>
      <c r="F1313" t="s">
        <v>207</v>
      </c>
      <c r="G1313" t="s">
        <v>552</v>
      </c>
      <c r="H1313">
        <v>56</v>
      </c>
      <c r="I1313" t="s">
        <v>2552</v>
      </c>
      <c r="J1313" t="s">
        <v>2552</v>
      </c>
      <c r="K1313">
        <v>2</v>
      </c>
      <c r="L1313" s="1">
        <v>40909</v>
      </c>
      <c r="M1313" s="1">
        <v>41171</v>
      </c>
      <c r="N1313" s="1">
        <v>41275</v>
      </c>
    </row>
    <row r="1314" spans="1:18" x14ac:dyDescent="0.2">
      <c r="A1314" t="s">
        <v>5241</v>
      </c>
      <c r="B1314" t="s">
        <v>5242</v>
      </c>
      <c r="C1314" t="s">
        <v>5243</v>
      </c>
      <c r="D1314" t="s">
        <v>1247</v>
      </c>
      <c r="E1314">
        <v>6800000</v>
      </c>
      <c r="F1314" t="s">
        <v>18</v>
      </c>
      <c r="G1314" t="s">
        <v>25</v>
      </c>
      <c r="H1314" t="s">
        <v>380</v>
      </c>
      <c r="I1314" t="s">
        <v>381</v>
      </c>
      <c r="J1314" t="s">
        <v>382</v>
      </c>
      <c r="K1314">
        <v>3</v>
      </c>
      <c r="L1314" s="1">
        <v>41640</v>
      </c>
      <c r="M1314" s="1">
        <v>41787</v>
      </c>
      <c r="N1314" s="1">
        <v>42139</v>
      </c>
    </row>
    <row r="1315" spans="1:18" hidden="1" x14ac:dyDescent="0.2">
      <c r="A1315" t="s">
        <v>5244</v>
      </c>
      <c r="B1315" t="s">
        <v>5245</v>
      </c>
      <c r="C1315" t="s">
        <v>5246</v>
      </c>
      <c r="D1315" t="s">
        <v>5247</v>
      </c>
      <c r="E1315" t="s">
        <v>43</v>
      </c>
      <c r="F1315" t="s">
        <v>18</v>
      </c>
      <c r="K1315">
        <v>1</v>
      </c>
      <c r="L1315" s="1">
        <v>41623</v>
      </c>
      <c r="M1315" s="1">
        <v>41609</v>
      </c>
      <c r="N1315" s="1">
        <v>41609</v>
      </c>
      <c r="O1315"/>
      <c r="P1315"/>
      <c r="Q1315"/>
      <c r="R1315"/>
    </row>
    <row r="1316" spans="1:18" hidden="1" x14ac:dyDescent="0.2">
      <c r="A1316" t="s">
        <v>5248</v>
      </c>
      <c r="B1316" t="s">
        <v>5249</v>
      </c>
      <c r="C1316" t="s">
        <v>5250</v>
      </c>
      <c r="E1316" t="s">
        <v>43</v>
      </c>
      <c r="F1316" t="s">
        <v>18</v>
      </c>
      <c r="G1316" t="s">
        <v>37</v>
      </c>
      <c r="H1316">
        <v>22</v>
      </c>
      <c r="I1316" t="s">
        <v>38</v>
      </c>
      <c r="J1316" t="s">
        <v>38</v>
      </c>
      <c r="K1316">
        <v>1</v>
      </c>
      <c r="M1316" s="1">
        <v>41769</v>
      </c>
      <c r="N1316" s="1">
        <v>41769</v>
      </c>
      <c r="O1316"/>
      <c r="P1316"/>
      <c r="Q1316"/>
      <c r="R1316"/>
    </row>
    <row r="1317" spans="1:18" x14ac:dyDescent="0.2">
      <c r="A1317" t="s">
        <v>5251</v>
      </c>
      <c r="B1317" t="s">
        <v>5252</v>
      </c>
      <c r="C1317" t="s">
        <v>5253</v>
      </c>
      <c r="D1317" t="s">
        <v>1289</v>
      </c>
      <c r="E1317">
        <v>14350000</v>
      </c>
      <c r="F1317" t="s">
        <v>18</v>
      </c>
      <c r="G1317" t="s">
        <v>25</v>
      </c>
      <c r="H1317" t="s">
        <v>286</v>
      </c>
      <c r="I1317" t="s">
        <v>578</v>
      </c>
      <c r="J1317" t="s">
        <v>578</v>
      </c>
      <c r="K1317">
        <v>4</v>
      </c>
      <c r="L1317" s="1">
        <v>34700</v>
      </c>
      <c r="M1317" s="1">
        <v>38938</v>
      </c>
      <c r="N1317" s="1">
        <v>41521</v>
      </c>
    </row>
    <row r="1318" spans="1:18" x14ac:dyDescent="0.2">
      <c r="A1318" t="s">
        <v>5254</v>
      </c>
      <c r="B1318" t="s">
        <v>5255</v>
      </c>
      <c r="C1318" t="s">
        <v>5256</v>
      </c>
      <c r="D1318" t="s">
        <v>75</v>
      </c>
      <c r="E1318">
        <v>1170000</v>
      </c>
      <c r="F1318" t="s">
        <v>18</v>
      </c>
      <c r="G1318" t="s">
        <v>25</v>
      </c>
      <c r="H1318" t="s">
        <v>99</v>
      </c>
      <c r="I1318" t="s">
        <v>100</v>
      </c>
      <c r="J1318" t="s">
        <v>5257</v>
      </c>
      <c r="K1318">
        <v>1</v>
      </c>
      <c r="L1318" s="1">
        <v>40026</v>
      </c>
      <c r="M1318" s="1">
        <v>39814</v>
      </c>
      <c r="N1318" s="1">
        <v>39814</v>
      </c>
    </row>
    <row r="1319" spans="1:18" hidden="1" x14ac:dyDescent="0.2">
      <c r="A1319" t="s">
        <v>5258</v>
      </c>
      <c r="B1319" t="s">
        <v>5259</v>
      </c>
      <c r="C1319" t="s">
        <v>5260</v>
      </c>
      <c r="D1319" t="s">
        <v>5261</v>
      </c>
      <c r="E1319" t="s">
        <v>43</v>
      </c>
      <c r="F1319" t="s">
        <v>18</v>
      </c>
      <c r="G1319" t="s">
        <v>623</v>
      </c>
      <c r="H1319">
        <v>12</v>
      </c>
      <c r="I1319" t="s">
        <v>883</v>
      </c>
      <c r="J1319" t="s">
        <v>5262</v>
      </c>
      <c r="K1319">
        <v>1</v>
      </c>
      <c r="L1319" s="1">
        <v>41870</v>
      </c>
      <c r="M1319" s="1">
        <v>42323</v>
      </c>
      <c r="N1319" s="1">
        <v>42323</v>
      </c>
      <c r="O1319"/>
      <c r="P1319"/>
      <c r="Q1319"/>
      <c r="R1319"/>
    </row>
    <row r="1320" spans="1:18" x14ac:dyDescent="0.2">
      <c r="A1320" t="s">
        <v>5263</v>
      </c>
      <c r="B1320" t="s">
        <v>5264</v>
      </c>
      <c r="C1320" t="s">
        <v>5265</v>
      </c>
      <c r="D1320" t="s">
        <v>2479</v>
      </c>
      <c r="E1320">
        <v>1000000</v>
      </c>
      <c r="F1320" t="s">
        <v>18</v>
      </c>
      <c r="G1320" t="s">
        <v>25</v>
      </c>
      <c r="H1320" t="s">
        <v>64</v>
      </c>
      <c r="I1320" t="s">
        <v>95</v>
      </c>
      <c r="J1320" t="s">
        <v>2000</v>
      </c>
      <c r="K1320">
        <v>1</v>
      </c>
      <c r="L1320" s="1">
        <v>40026</v>
      </c>
      <c r="M1320" s="1">
        <v>40544</v>
      </c>
      <c r="N1320" s="1">
        <v>40544</v>
      </c>
    </row>
    <row r="1321" spans="1:18" x14ac:dyDescent="0.2">
      <c r="A1321" t="s">
        <v>5266</v>
      </c>
      <c r="B1321" t="s">
        <v>5267</v>
      </c>
      <c r="C1321" t="s">
        <v>5268</v>
      </c>
      <c r="D1321" t="s">
        <v>36</v>
      </c>
      <c r="E1321">
        <v>250000</v>
      </c>
      <c r="F1321" t="s">
        <v>18</v>
      </c>
      <c r="G1321" t="s">
        <v>25</v>
      </c>
      <c r="H1321" t="s">
        <v>286</v>
      </c>
      <c r="I1321" t="s">
        <v>874</v>
      </c>
      <c r="J1321" t="s">
        <v>2967</v>
      </c>
      <c r="K1321">
        <v>2</v>
      </c>
      <c r="L1321" s="1">
        <v>41517</v>
      </c>
      <c r="M1321" s="1">
        <v>41715</v>
      </c>
      <c r="N1321" s="1">
        <v>41902</v>
      </c>
    </row>
    <row r="1322" spans="1:18" x14ac:dyDescent="0.2">
      <c r="A1322" t="s">
        <v>5269</v>
      </c>
      <c r="B1322" t="s">
        <v>5270</v>
      </c>
      <c r="C1322" t="s">
        <v>5271</v>
      </c>
      <c r="D1322" t="s">
        <v>5272</v>
      </c>
      <c r="E1322">
        <v>110000</v>
      </c>
      <c r="F1322" t="s">
        <v>18</v>
      </c>
      <c r="G1322" t="s">
        <v>25</v>
      </c>
      <c r="H1322" t="s">
        <v>64</v>
      </c>
      <c r="I1322" t="s">
        <v>65</v>
      </c>
      <c r="J1322" t="s">
        <v>71</v>
      </c>
      <c r="K1322">
        <v>1</v>
      </c>
      <c r="L1322" s="1">
        <v>40269</v>
      </c>
      <c r="M1322" s="1">
        <v>40269</v>
      </c>
      <c r="N1322" s="1">
        <v>40269</v>
      </c>
    </row>
    <row r="1323" spans="1:18" hidden="1" x14ac:dyDescent="0.2">
      <c r="A1323" t="s">
        <v>5273</v>
      </c>
      <c r="B1323" t="s">
        <v>5274</v>
      </c>
      <c r="C1323" t="s">
        <v>5275</v>
      </c>
      <c r="D1323" t="s">
        <v>5276</v>
      </c>
      <c r="E1323" t="s">
        <v>43</v>
      </c>
      <c r="F1323" t="s">
        <v>18</v>
      </c>
      <c r="G1323" t="s">
        <v>19</v>
      </c>
      <c r="H1323">
        <v>19</v>
      </c>
      <c r="I1323" t="s">
        <v>474</v>
      </c>
      <c r="J1323" t="s">
        <v>5277</v>
      </c>
      <c r="K1323">
        <v>1</v>
      </c>
      <c r="L1323" s="1">
        <v>40179</v>
      </c>
      <c r="M1323" s="1">
        <v>41810</v>
      </c>
      <c r="N1323" s="1">
        <v>41810</v>
      </c>
      <c r="O1323"/>
      <c r="P1323"/>
      <c r="Q1323"/>
      <c r="R1323"/>
    </row>
    <row r="1324" spans="1:18" x14ac:dyDescent="0.2">
      <c r="A1324" t="s">
        <v>5278</v>
      </c>
      <c r="B1324" t="s">
        <v>5279</v>
      </c>
      <c r="C1324" t="s">
        <v>5280</v>
      </c>
      <c r="D1324" t="s">
        <v>5281</v>
      </c>
      <c r="E1324">
        <v>650000</v>
      </c>
      <c r="F1324" t="s">
        <v>18</v>
      </c>
      <c r="G1324" t="s">
        <v>2125</v>
      </c>
      <c r="H1324">
        <v>13</v>
      </c>
      <c r="I1324" t="s">
        <v>2126</v>
      </c>
      <c r="J1324" t="s">
        <v>2126</v>
      </c>
      <c r="K1324">
        <v>1</v>
      </c>
      <c r="L1324" s="1">
        <v>41275</v>
      </c>
      <c r="M1324" s="1">
        <v>41585</v>
      </c>
      <c r="N1324" s="1">
        <v>41585</v>
      </c>
    </row>
    <row r="1325" spans="1:18" x14ac:dyDescent="0.2">
      <c r="A1325" t="s">
        <v>5282</v>
      </c>
      <c r="B1325" t="s">
        <v>5283</v>
      </c>
      <c r="C1325" t="s">
        <v>5284</v>
      </c>
      <c r="D1325" t="s">
        <v>5285</v>
      </c>
      <c r="E1325">
        <v>73000000</v>
      </c>
      <c r="F1325" t="s">
        <v>18</v>
      </c>
      <c r="G1325" t="s">
        <v>25</v>
      </c>
      <c r="H1325" t="s">
        <v>430</v>
      </c>
      <c r="I1325" t="s">
        <v>528</v>
      </c>
      <c r="J1325" t="s">
        <v>323</v>
      </c>
      <c r="K1325">
        <v>7</v>
      </c>
      <c r="L1325" s="1">
        <v>37987</v>
      </c>
      <c r="M1325" s="1">
        <v>38838</v>
      </c>
      <c r="N1325" s="1">
        <v>41883</v>
      </c>
    </row>
    <row r="1326" spans="1:18" x14ac:dyDescent="0.2">
      <c r="A1326" t="s">
        <v>5286</v>
      </c>
      <c r="B1326" t="s">
        <v>5287</v>
      </c>
      <c r="C1326" t="s">
        <v>5288</v>
      </c>
      <c r="D1326" t="s">
        <v>5289</v>
      </c>
      <c r="E1326">
        <v>500000</v>
      </c>
      <c r="F1326" t="s">
        <v>18</v>
      </c>
      <c r="G1326" t="s">
        <v>4661</v>
      </c>
      <c r="H1326">
        <v>65</v>
      </c>
      <c r="I1326" t="s">
        <v>4662</v>
      </c>
      <c r="J1326" t="s">
        <v>4662</v>
      </c>
      <c r="K1326">
        <v>1</v>
      </c>
      <c r="L1326" s="1">
        <v>40544</v>
      </c>
      <c r="M1326" s="1">
        <v>41431</v>
      </c>
      <c r="N1326" s="1">
        <v>41431</v>
      </c>
    </row>
    <row r="1327" spans="1:18" x14ac:dyDescent="0.2">
      <c r="A1327" t="s">
        <v>5290</v>
      </c>
      <c r="B1327" t="s">
        <v>5291</v>
      </c>
      <c r="C1327" t="s">
        <v>5292</v>
      </c>
      <c r="D1327" t="s">
        <v>5293</v>
      </c>
      <c r="E1327">
        <v>1240000</v>
      </c>
      <c r="F1327" t="s">
        <v>689</v>
      </c>
      <c r="G1327" t="s">
        <v>25</v>
      </c>
      <c r="H1327" t="s">
        <v>44</v>
      </c>
      <c r="I1327" t="s">
        <v>282</v>
      </c>
      <c r="J1327" t="s">
        <v>4852</v>
      </c>
      <c r="K1327">
        <v>1</v>
      </c>
      <c r="L1327" s="1">
        <v>28856</v>
      </c>
      <c r="M1327" s="1">
        <v>40400</v>
      </c>
      <c r="N1327" s="1">
        <v>40400</v>
      </c>
    </row>
    <row r="1328" spans="1:18" x14ac:dyDescent="0.2">
      <c r="A1328" t="s">
        <v>5294</v>
      </c>
      <c r="B1328" t="s">
        <v>5295</v>
      </c>
      <c r="C1328" t="s">
        <v>5296</v>
      </c>
      <c r="D1328" t="s">
        <v>264</v>
      </c>
      <c r="E1328">
        <v>2729000</v>
      </c>
      <c r="F1328" t="s">
        <v>18</v>
      </c>
      <c r="G1328" t="s">
        <v>25</v>
      </c>
      <c r="H1328" t="s">
        <v>64</v>
      </c>
      <c r="I1328" t="s">
        <v>65</v>
      </c>
      <c r="J1328" t="s">
        <v>71</v>
      </c>
      <c r="K1328">
        <v>2</v>
      </c>
      <c r="L1328" s="1">
        <v>41030</v>
      </c>
      <c r="M1328" s="1">
        <v>41409</v>
      </c>
      <c r="N1328" s="1">
        <v>41479</v>
      </c>
    </row>
    <row r="1329" spans="1:18" x14ac:dyDescent="0.2">
      <c r="A1329" t="s">
        <v>5297</v>
      </c>
      <c r="B1329" t="s">
        <v>5298</v>
      </c>
      <c r="C1329" t="s">
        <v>5299</v>
      </c>
      <c r="D1329" t="s">
        <v>5300</v>
      </c>
      <c r="E1329">
        <v>1800000</v>
      </c>
      <c r="F1329" t="s">
        <v>18</v>
      </c>
      <c r="G1329" t="s">
        <v>276</v>
      </c>
      <c r="H1329">
        <v>17</v>
      </c>
      <c r="I1329" t="s">
        <v>464</v>
      </c>
      <c r="J1329" t="s">
        <v>464</v>
      </c>
      <c r="K1329">
        <v>1</v>
      </c>
      <c r="L1329" s="1">
        <v>41426</v>
      </c>
      <c r="M1329" s="1">
        <v>41606</v>
      </c>
      <c r="N1329" s="1">
        <v>41606</v>
      </c>
    </row>
    <row r="1330" spans="1:18" x14ac:dyDescent="0.2">
      <c r="A1330" t="s">
        <v>5301</v>
      </c>
      <c r="B1330" t="s">
        <v>5302</v>
      </c>
      <c r="C1330" t="s">
        <v>5303</v>
      </c>
      <c r="D1330" t="s">
        <v>2326</v>
      </c>
      <c r="E1330">
        <v>5000000</v>
      </c>
      <c r="F1330" t="s">
        <v>113</v>
      </c>
      <c r="G1330" t="s">
        <v>25</v>
      </c>
      <c r="H1330" t="s">
        <v>286</v>
      </c>
      <c r="I1330" t="s">
        <v>874</v>
      </c>
      <c r="J1330" t="s">
        <v>5304</v>
      </c>
      <c r="K1330">
        <v>1</v>
      </c>
      <c r="L1330" s="1">
        <v>35065</v>
      </c>
      <c r="M1330" s="1">
        <v>39083</v>
      </c>
      <c r="N1330" s="1">
        <v>39083</v>
      </c>
    </row>
    <row r="1331" spans="1:18" hidden="1" x14ac:dyDescent="0.2">
      <c r="A1331" t="s">
        <v>5305</v>
      </c>
      <c r="B1331" t="s">
        <v>5306</v>
      </c>
      <c r="E1331" t="s">
        <v>43</v>
      </c>
      <c r="F1331" t="s">
        <v>18</v>
      </c>
      <c r="G1331" t="s">
        <v>25</v>
      </c>
      <c r="H1331" t="s">
        <v>1396</v>
      </c>
      <c r="I1331" t="s">
        <v>3865</v>
      </c>
      <c r="J1331" t="s">
        <v>5307</v>
      </c>
      <c r="K1331">
        <v>1</v>
      </c>
      <c r="L1331" s="1">
        <v>39989</v>
      </c>
      <c r="M1331" s="1">
        <v>40069</v>
      </c>
      <c r="N1331" s="1">
        <v>40069</v>
      </c>
      <c r="O1331"/>
      <c r="P1331"/>
      <c r="Q1331"/>
      <c r="R1331"/>
    </row>
    <row r="1332" spans="1:18" x14ac:dyDescent="0.2">
      <c r="A1332" t="s">
        <v>5308</v>
      </c>
      <c r="B1332" t="s">
        <v>5309</v>
      </c>
      <c r="C1332" t="s">
        <v>5310</v>
      </c>
      <c r="D1332" t="s">
        <v>5311</v>
      </c>
      <c r="E1332">
        <v>1500000</v>
      </c>
      <c r="F1332" t="s">
        <v>18</v>
      </c>
      <c r="G1332" t="s">
        <v>25</v>
      </c>
      <c r="H1332" t="s">
        <v>286</v>
      </c>
      <c r="I1332" t="s">
        <v>1030</v>
      </c>
      <c r="J1332" t="s">
        <v>1030</v>
      </c>
      <c r="K1332">
        <v>2</v>
      </c>
      <c r="L1332" s="1">
        <v>40269</v>
      </c>
      <c r="M1332" s="1">
        <v>40603</v>
      </c>
      <c r="N1332" s="1">
        <v>40777</v>
      </c>
    </row>
    <row r="1333" spans="1:18" x14ac:dyDescent="0.2">
      <c r="A1333" t="s">
        <v>5312</v>
      </c>
      <c r="B1333" t="s">
        <v>5313</v>
      </c>
      <c r="C1333" t="s">
        <v>5314</v>
      </c>
      <c r="D1333" t="s">
        <v>5315</v>
      </c>
      <c r="E1333">
        <v>3100000</v>
      </c>
      <c r="F1333" t="s">
        <v>113</v>
      </c>
      <c r="G1333" t="s">
        <v>25</v>
      </c>
      <c r="H1333" t="s">
        <v>64</v>
      </c>
      <c r="I1333" t="s">
        <v>4639</v>
      </c>
      <c r="J1333" t="s">
        <v>5316</v>
      </c>
      <c r="K1333">
        <v>1</v>
      </c>
      <c r="L1333" s="1">
        <v>37622</v>
      </c>
      <c r="M1333" s="1">
        <v>38749</v>
      </c>
      <c r="N1333" s="1">
        <v>38749</v>
      </c>
    </row>
    <row r="1334" spans="1:18" x14ac:dyDescent="0.2">
      <c r="A1334" t="s">
        <v>5317</v>
      </c>
      <c r="B1334" t="s">
        <v>5318</v>
      </c>
      <c r="C1334" t="s">
        <v>5319</v>
      </c>
      <c r="D1334" t="s">
        <v>42</v>
      </c>
      <c r="E1334">
        <v>250000</v>
      </c>
      <c r="F1334" t="s">
        <v>18</v>
      </c>
      <c r="G1334" t="s">
        <v>25</v>
      </c>
      <c r="H1334" t="s">
        <v>158</v>
      </c>
      <c r="I1334" t="s">
        <v>244</v>
      </c>
      <c r="J1334" t="s">
        <v>244</v>
      </c>
      <c r="K1334">
        <v>1</v>
      </c>
      <c r="L1334" s="1">
        <v>40179</v>
      </c>
      <c r="M1334" s="1">
        <v>40295</v>
      </c>
      <c r="N1334" s="1">
        <v>40295</v>
      </c>
    </row>
    <row r="1335" spans="1:18" x14ac:dyDescent="0.2">
      <c r="A1335" t="s">
        <v>5320</v>
      </c>
      <c r="B1335" t="s">
        <v>5321</v>
      </c>
      <c r="C1335" t="s">
        <v>5322</v>
      </c>
      <c r="D1335" t="s">
        <v>127</v>
      </c>
      <c r="E1335">
        <v>505000</v>
      </c>
      <c r="F1335" t="s">
        <v>18</v>
      </c>
      <c r="G1335" t="s">
        <v>25</v>
      </c>
      <c r="H1335" t="s">
        <v>545</v>
      </c>
      <c r="I1335" t="s">
        <v>546</v>
      </c>
      <c r="J1335" t="s">
        <v>3887</v>
      </c>
      <c r="K1335">
        <v>2</v>
      </c>
      <c r="L1335" s="1">
        <v>40179</v>
      </c>
      <c r="M1335" s="1">
        <v>40239</v>
      </c>
      <c r="N1335" s="1">
        <v>41058</v>
      </c>
    </row>
    <row r="1336" spans="1:18" x14ac:dyDescent="0.2">
      <c r="A1336" t="s">
        <v>5323</v>
      </c>
      <c r="B1336" t="s">
        <v>5324</v>
      </c>
      <c r="C1336" t="s">
        <v>5325</v>
      </c>
      <c r="D1336" t="s">
        <v>5326</v>
      </c>
      <c r="E1336">
        <v>2000000</v>
      </c>
      <c r="F1336" t="s">
        <v>18</v>
      </c>
      <c r="G1336" t="s">
        <v>25</v>
      </c>
      <c r="H1336" t="s">
        <v>64</v>
      </c>
      <c r="I1336" t="s">
        <v>65</v>
      </c>
      <c r="J1336" t="s">
        <v>1251</v>
      </c>
      <c r="K1336">
        <v>1</v>
      </c>
      <c r="L1336" s="1">
        <v>41255</v>
      </c>
      <c r="M1336" s="1">
        <v>41863</v>
      </c>
      <c r="N1336" s="1">
        <v>41863</v>
      </c>
    </row>
    <row r="1337" spans="1:18" x14ac:dyDescent="0.2">
      <c r="A1337" t="s">
        <v>5327</v>
      </c>
      <c r="B1337" t="s">
        <v>5328</v>
      </c>
      <c r="C1337" t="s">
        <v>5329</v>
      </c>
      <c r="D1337" t="s">
        <v>5330</v>
      </c>
      <c r="E1337">
        <v>23000000</v>
      </c>
      <c r="F1337" t="s">
        <v>18</v>
      </c>
      <c r="G1337" t="s">
        <v>25</v>
      </c>
      <c r="H1337" t="s">
        <v>158</v>
      </c>
      <c r="I1337" t="s">
        <v>244</v>
      </c>
      <c r="J1337" t="s">
        <v>1714</v>
      </c>
      <c r="K1337">
        <v>3</v>
      </c>
      <c r="L1337" s="1">
        <v>40179</v>
      </c>
      <c r="M1337" s="1">
        <v>40981</v>
      </c>
      <c r="N1337" s="1">
        <v>41990</v>
      </c>
    </row>
    <row r="1338" spans="1:18" hidden="1" x14ac:dyDescent="0.2">
      <c r="A1338" t="s">
        <v>5331</v>
      </c>
      <c r="B1338" t="s">
        <v>5332</v>
      </c>
      <c r="C1338" t="s">
        <v>5333</v>
      </c>
      <c r="D1338" t="s">
        <v>5334</v>
      </c>
      <c r="E1338" t="s">
        <v>43</v>
      </c>
      <c r="F1338" t="s">
        <v>18</v>
      </c>
      <c r="G1338" t="s">
        <v>25</v>
      </c>
      <c r="H1338" t="s">
        <v>106</v>
      </c>
      <c r="I1338" t="s">
        <v>107</v>
      </c>
      <c r="J1338" t="s">
        <v>5335</v>
      </c>
      <c r="K1338">
        <v>1</v>
      </c>
      <c r="L1338" s="1">
        <v>38718</v>
      </c>
      <c r="M1338" s="1">
        <v>41646</v>
      </c>
      <c r="N1338" s="1">
        <v>41646</v>
      </c>
      <c r="O1338"/>
      <c r="P1338"/>
      <c r="Q1338"/>
      <c r="R1338"/>
    </row>
    <row r="1339" spans="1:18" x14ac:dyDescent="0.2">
      <c r="A1339" t="s">
        <v>5336</v>
      </c>
      <c r="B1339" t="s">
        <v>5337</v>
      </c>
      <c r="C1339" t="s">
        <v>5338</v>
      </c>
      <c r="D1339" t="s">
        <v>56</v>
      </c>
      <c r="E1339">
        <v>810000</v>
      </c>
      <c r="F1339" t="s">
        <v>18</v>
      </c>
      <c r="G1339" t="s">
        <v>25</v>
      </c>
      <c r="H1339" t="s">
        <v>106</v>
      </c>
      <c r="I1339" t="s">
        <v>5339</v>
      </c>
      <c r="J1339" t="s">
        <v>5340</v>
      </c>
      <c r="K1339">
        <v>1</v>
      </c>
      <c r="L1339" s="1">
        <v>39814</v>
      </c>
      <c r="M1339" s="1">
        <v>40225</v>
      </c>
      <c r="N1339" s="1">
        <v>40225</v>
      </c>
    </row>
    <row r="1340" spans="1:18" hidden="1" x14ac:dyDescent="0.2">
      <c r="A1340" t="s">
        <v>5341</v>
      </c>
      <c r="B1340" t="s">
        <v>5342</v>
      </c>
      <c r="C1340" t="s">
        <v>5343</v>
      </c>
      <c r="E1340" t="s">
        <v>43</v>
      </c>
      <c r="F1340" t="s">
        <v>18</v>
      </c>
      <c r="G1340" t="s">
        <v>25</v>
      </c>
      <c r="H1340" t="s">
        <v>430</v>
      </c>
      <c r="I1340" t="s">
        <v>528</v>
      </c>
      <c r="J1340" t="s">
        <v>5344</v>
      </c>
      <c r="K1340">
        <v>1</v>
      </c>
      <c r="M1340" s="1">
        <v>37873</v>
      </c>
      <c r="N1340" s="1">
        <v>37873</v>
      </c>
      <c r="O1340"/>
      <c r="P1340"/>
      <c r="Q1340"/>
      <c r="R1340"/>
    </row>
    <row r="1341" spans="1:18" hidden="1" x14ac:dyDescent="0.2">
      <c r="A1341" t="s">
        <v>5345</v>
      </c>
      <c r="B1341" t="s">
        <v>5346</v>
      </c>
      <c r="C1341" t="s">
        <v>5347</v>
      </c>
      <c r="D1341" t="s">
        <v>56</v>
      </c>
      <c r="E1341">
        <v>787000</v>
      </c>
      <c r="F1341" t="s">
        <v>18</v>
      </c>
      <c r="G1341" t="s">
        <v>366</v>
      </c>
      <c r="H1341">
        <v>27</v>
      </c>
      <c r="I1341" t="s">
        <v>5348</v>
      </c>
      <c r="J1341" t="s">
        <v>5349</v>
      </c>
      <c r="K1341">
        <v>1</v>
      </c>
      <c r="M1341" s="1">
        <v>40344</v>
      </c>
      <c r="N1341" s="1">
        <v>40344</v>
      </c>
      <c r="O1341"/>
      <c r="P1341"/>
      <c r="Q1341"/>
      <c r="R1341"/>
    </row>
    <row r="1342" spans="1:18" x14ac:dyDescent="0.2">
      <c r="A1342" t="s">
        <v>5350</v>
      </c>
      <c r="B1342" t="s">
        <v>5351</v>
      </c>
      <c r="C1342" t="s">
        <v>5352</v>
      </c>
      <c r="D1342" t="s">
        <v>42</v>
      </c>
      <c r="E1342">
        <v>13463445</v>
      </c>
      <c r="F1342" t="s">
        <v>18</v>
      </c>
      <c r="G1342" t="s">
        <v>165</v>
      </c>
      <c r="H1342" t="s">
        <v>166</v>
      </c>
      <c r="I1342" t="s">
        <v>167</v>
      </c>
      <c r="J1342" t="s">
        <v>5353</v>
      </c>
      <c r="K1342">
        <v>3</v>
      </c>
      <c r="L1342" s="1">
        <v>39083</v>
      </c>
      <c r="M1342" s="1">
        <v>40584</v>
      </c>
      <c r="N1342" s="1">
        <v>42163</v>
      </c>
    </row>
    <row r="1343" spans="1:18" hidden="1" x14ac:dyDescent="0.2">
      <c r="A1343" t="s">
        <v>5354</v>
      </c>
      <c r="B1343" t="s">
        <v>5355</v>
      </c>
      <c r="C1343" t="s">
        <v>5356</v>
      </c>
      <c r="D1343" t="s">
        <v>70</v>
      </c>
      <c r="E1343">
        <v>29758289</v>
      </c>
      <c r="F1343" t="s">
        <v>113</v>
      </c>
      <c r="G1343" t="s">
        <v>57</v>
      </c>
      <c r="H1343" t="s">
        <v>202</v>
      </c>
      <c r="I1343" t="s">
        <v>203</v>
      </c>
      <c r="J1343" t="s">
        <v>203</v>
      </c>
      <c r="K1343">
        <v>2</v>
      </c>
      <c r="M1343" s="1">
        <v>40240</v>
      </c>
      <c r="N1343" s="1">
        <v>40372</v>
      </c>
      <c r="O1343"/>
      <c r="P1343"/>
      <c r="Q1343"/>
      <c r="R1343"/>
    </row>
    <row r="1344" spans="1:18" x14ac:dyDescent="0.2">
      <c r="A1344" t="s">
        <v>5357</v>
      </c>
      <c r="B1344" t="s">
        <v>5358</v>
      </c>
      <c r="C1344" t="s">
        <v>5359</v>
      </c>
      <c r="D1344" t="s">
        <v>264</v>
      </c>
      <c r="E1344">
        <v>1015000</v>
      </c>
      <c r="F1344" t="s">
        <v>113</v>
      </c>
      <c r="G1344" t="s">
        <v>25</v>
      </c>
      <c r="H1344" t="s">
        <v>64</v>
      </c>
      <c r="I1344" t="s">
        <v>65</v>
      </c>
      <c r="J1344" t="s">
        <v>1160</v>
      </c>
      <c r="K1344">
        <v>2</v>
      </c>
      <c r="L1344" s="1">
        <v>40695</v>
      </c>
      <c r="M1344" s="1">
        <v>41183</v>
      </c>
      <c r="N1344" s="1">
        <v>41214</v>
      </c>
    </row>
    <row r="1345" spans="1:18" hidden="1" x14ac:dyDescent="0.2">
      <c r="A1345" t="s">
        <v>5360</v>
      </c>
      <c r="B1345" t="s">
        <v>5361</v>
      </c>
      <c r="C1345" t="s">
        <v>5362</v>
      </c>
      <c r="D1345" t="s">
        <v>1384</v>
      </c>
      <c r="E1345">
        <v>5800000</v>
      </c>
      <c r="F1345" t="s">
        <v>207</v>
      </c>
      <c r="G1345" t="s">
        <v>25</v>
      </c>
      <c r="H1345" t="s">
        <v>64</v>
      </c>
      <c r="I1345" t="s">
        <v>1221</v>
      </c>
      <c r="J1345" t="s">
        <v>1221</v>
      </c>
      <c r="K1345">
        <v>1</v>
      </c>
      <c r="M1345" s="1">
        <v>41753</v>
      </c>
      <c r="N1345" s="1">
        <v>41753</v>
      </c>
      <c r="O1345"/>
      <c r="P1345"/>
      <c r="Q1345"/>
      <c r="R1345"/>
    </row>
    <row r="1346" spans="1:18" hidden="1" x14ac:dyDescent="0.2">
      <c r="A1346" t="s">
        <v>5363</v>
      </c>
      <c r="B1346" t="s">
        <v>5364</v>
      </c>
      <c r="C1346" t="s">
        <v>5365</v>
      </c>
      <c r="D1346" t="s">
        <v>94</v>
      </c>
      <c r="E1346">
        <v>175000000</v>
      </c>
      <c r="F1346" t="s">
        <v>689</v>
      </c>
      <c r="K1346">
        <v>1</v>
      </c>
      <c r="M1346" s="1">
        <v>42284</v>
      </c>
      <c r="N1346" s="1">
        <v>42284</v>
      </c>
      <c r="O1346"/>
      <c r="P1346"/>
      <c r="Q1346"/>
      <c r="R1346"/>
    </row>
    <row r="1347" spans="1:18" x14ac:dyDescent="0.2">
      <c r="A1347" t="s">
        <v>5366</v>
      </c>
      <c r="B1347" t="s">
        <v>5367</v>
      </c>
      <c r="C1347" t="s">
        <v>5368</v>
      </c>
      <c r="D1347" t="s">
        <v>5369</v>
      </c>
      <c r="E1347">
        <v>1800000</v>
      </c>
      <c r="F1347" t="s">
        <v>18</v>
      </c>
      <c r="G1347" t="s">
        <v>25</v>
      </c>
      <c r="H1347" t="s">
        <v>64</v>
      </c>
      <c r="I1347" t="s">
        <v>65</v>
      </c>
      <c r="J1347" t="s">
        <v>71</v>
      </c>
      <c r="K1347">
        <v>2</v>
      </c>
      <c r="L1347" s="1">
        <v>41548</v>
      </c>
      <c r="M1347" s="1">
        <v>41633</v>
      </c>
      <c r="N1347" s="1">
        <v>41814</v>
      </c>
    </row>
    <row r="1348" spans="1:18" x14ac:dyDescent="0.2">
      <c r="A1348" t="s">
        <v>5370</v>
      </c>
      <c r="B1348" t="s">
        <v>5371</v>
      </c>
      <c r="C1348" t="s">
        <v>5372</v>
      </c>
      <c r="D1348" t="s">
        <v>42</v>
      </c>
      <c r="E1348">
        <v>6000000</v>
      </c>
      <c r="F1348" t="s">
        <v>18</v>
      </c>
      <c r="G1348" t="s">
        <v>25</v>
      </c>
      <c r="H1348" t="s">
        <v>44</v>
      </c>
      <c r="I1348" t="s">
        <v>282</v>
      </c>
      <c r="J1348" t="s">
        <v>5373</v>
      </c>
      <c r="K1348">
        <v>1</v>
      </c>
      <c r="L1348" s="1">
        <v>37257</v>
      </c>
      <c r="M1348" s="1">
        <v>40476</v>
      </c>
      <c r="N1348" s="1">
        <v>40476</v>
      </c>
    </row>
    <row r="1349" spans="1:18" x14ac:dyDescent="0.2">
      <c r="A1349" t="s">
        <v>5374</v>
      </c>
      <c r="B1349" t="s">
        <v>5375</v>
      </c>
      <c r="C1349" t="s">
        <v>5376</v>
      </c>
      <c r="D1349" t="s">
        <v>1384</v>
      </c>
      <c r="E1349">
        <v>56381909</v>
      </c>
      <c r="F1349" t="s">
        <v>689</v>
      </c>
      <c r="G1349" t="s">
        <v>25</v>
      </c>
      <c r="H1349" t="s">
        <v>64</v>
      </c>
      <c r="I1349" t="s">
        <v>65</v>
      </c>
      <c r="J1349" t="s">
        <v>1103</v>
      </c>
      <c r="K1349">
        <v>7</v>
      </c>
      <c r="L1349" s="1">
        <v>38718</v>
      </c>
      <c r="M1349" s="1">
        <v>39927</v>
      </c>
      <c r="N1349" s="1">
        <v>42258</v>
      </c>
    </row>
    <row r="1350" spans="1:18" hidden="1" x14ac:dyDescent="0.2">
      <c r="A1350" t="s">
        <v>5377</v>
      </c>
      <c r="B1350" t="s">
        <v>5378</v>
      </c>
      <c r="C1350" t="s">
        <v>5379</v>
      </c>
      <c r="D1350" t="s">
        <v>2479</v>
      </c>
      <c r="E1350">
        <v>2665604</v>
      </c>
      <c r="F1350" t="s">
        <v>18</v>
      </c>
      <c r="G1350" t="s">
        <v>25</v>
      </c>
      <c r="H1350" t="s">
        <v>64</v>
      </c>
      <c r="I1350" t="s">
        <v>65</v>
      </c>
      <c r="J1350" t="s">
        <v>66</v>
      </c>
      <c r="K1350">
        <v>1</v>
      </c>
      <c r="M1350" s="1">
        <v>40035</v>
      </c>
      <c r="N1350" s="1">
        <v>40035</v>
      </c>
      <c r="O1350"/>
      <c r="P1350"/>
      <c r="Q1350"/>
      <c r="R1350"/>
    </row>
    <row r="1351" spans="1:18" hidden="1" x14ac:dyDescent="0.2">
      <c r="A1351" t="s">
        <v>5380</v>
      </c>
      <c r="B1351" t="s">
        <v>5381</v>
      </c>
      <c r="D1351" t="s">
        <v>5382</v>
      </c>
      <c r="E1351">
        <v>5500000</v>
      </c>
      <c r="F1351" t="s">
        <v>207</v>
      </c>
      <c r="K1351">
        <v>1</v>
      </c>
      <c r="M1351" s="1">
        <v>37153</v>
      </c>
      <c r="N1351" s="1">
        <v>37153</v>
      </c>
      <c r="O1351"/>
      <c r="P1351"/>
      <c r="Q1351"/>
      <c r="R1351"/>
    </row>
    <row r="1352" spans="1:18" x14ac:dyDescent="0.2">
      <c r="A1352" t="s">
        <v>5383</v>
      </c>
      <c r="B1352" t="s">
        <v>5384</v>
      </c>
      <c r="C1352" t="s">
        <v>5385</v>
      </c>
      <c r="D1352" t="s">
        <v>5386</v>
      </c>
      <c r="E1352">
        <v>2000000</v>
      </c>
      <c r="F1352" t="s">
        <v>207</v>
      </c>
      <c r="G1352" t="s">
        <v>25</v>
      </c>
      <c r="H1352" t="s">
        <v>64</v>
      </c>
      <c r="I1352" t="s">
        <v>65</v>
      </c>
      <c r="J1352" t="s">
        <v>723</v>
      </c>
      <c r="K1352">
        <v>1</v>
      </c>
      <c r="L1352" s="1">
        <v>40406</v>
      </c>
      <c r="M1352" s="1">
        <v>40704</v>
      </c>
      <c r="N1352" s="1">
        <v>40704</v>
      </c>
    </row>
    <row r="1353" spans="1:18" hidden="1" x14ac:dyDescent="0.2">
      <c r="A1353" t="s">
        <v>5387</v>
      </c>
      <c r="B1353" t="s">
        <v>5388</v>
      </c>
      <c r="D1353" t="s">
        <v>5389</v>
      </c>
      <c r="E1353" t="s">
        <v>43</v>
      </c>
      <c r="F1353" t="s">
        <v>18</v>
      </c>
      <c r="K1353">
        <v>1</v>
      </c>
      <c r="M1353" s="1">
        <v>41640</v>
      </c>
      <c r="N1353" s="1">
        <v>41640</v>
      </c>
      <c r="O1353"/>
      <c r="P1353"/>
      <c r="Q1353"/>
      <c r="R1353"/>
    </row>
    <row r="1354" spans="1:18" hidden="1" x14ac:dyDescent="0.2">
      <c r="A1354" t="s">
        <v>5390</v>
      </c>
      <c r="B1354" t="s">
        <v>5391</v>
      </c>
      <c r="C1354" t="s">
        <v>5392</v>
      </c>
      <c r="D1354" t="s">
        <v>5393</v>
      </c>
      <c r="E1354">
        <v>5100000</v>
      </c>
      <c r="F1354" t="s">
        <v>18</v>
      </c>
      <c r="G1354" t="s">
        <v>25</v>
      </c>
      <c r="H1354" t="s">
        <v>106</v>
      </c>
      <c r="I1354" t="s">
        <v>107</v>
      </c>
      <c r="J1354" t="s">
        <v>108</v>
      </c>
      <c r="K1354">
        <v>2</v>
      </c>
      <c r="M1354" s="1">
        <v>39448</v>
      </c>
      <c r="N1354" s="1">
        <v>39695</v>
      </c>
      <c r="O1354"/>
      <c r="P1354"/>
      <c r="Q1354"/>
      <c r="R1354"/>
    </row>
    <row r="1355" spans="1:18" x14ac:dyDescent="0.2">
      <c r="A1355" t="s">
        <v>5394</v>
      </c>
      <c r="B1355" t="s">
        <v>5395</v>
      </c>
      <c r="C1355" t="s">
        <v>5396</v>
      </c>
      <c r="D1355" t="s">
        <v>5397</v>
      </c>
      <c r="E1355">
        <v>12000</v>
      </c>
      <c r="F1355" t="s">
        <v>207</v>
      </c>
      <c r="G1355" t="s">
        <v>25</v>
      </c>
      <c r="K1355">
        <v>1</v>
      </c>
      <c r="L1355" s="1">
        <v>40087</v>
      </c>
      <c r="M1355" s="1">
        <v>40179</v>
      </c>
      <c r="N1355" s="1">
        <v>40179</v>
      </c>
    </row>
    <row r="1356" spans="1:18" x14ac:dyDescent="0.2">
      <c r="A1356" t="s">
        <v>5398</v>
      </c>
      <c r="B1356" t="s">
        <v>5399</v>
      </c>
      <c r="C1356" t="s">
        <v>5400</v>
      </c>
      <c r="D1356" t="s">
        <v>2479</v>
      </c>
      <c r="E1356">
        <v>5500000</v>
      </c>
      <c r="F1356" t="s">
        <v>18</v>
      </c>
      <c r="G1356" t="s">
        <v>25</v>
      </c>
      <c r="H1356" t="s">
        <v>64</v>
      </c>
      <c r="I1356" t="s">
        <v>65</v>
      </c>
      <c r="J1356" t="s">
        <v>71</v>
      </c>
      <c r="K1356">
        <v>2</v>
      </c>
      <c r="L1356" s="1">
        <v>38353</v>
      </c>
      <c r="M1356" s="1">
        <v>38889</v>
      </c>
      <c r="N1356" s="1">
        <v>39548</v>
      </c>
    </row>
    <row r="1357" spans="1:18" x14ac:dyDescent="0.2">
      <c r="A1357" t="s">
        <v>5401</v>
      </c>
      <c r="B1357" t="s">
        <v>5402</v>
      </c>
      <c r="C1357" t="s">
        <v>5403</v>
      </c>
      <c r="D1357" t="s">
        <v>5404</v>
      </c>
      <c r="E1357">
        <v>20118</v>
      </c>
      <c r="F1357" t="s">
        <v>18</v>
      </c>
      <c r="G1357" t="s">
        <v>128</v>
      </c>
      <c r="H1357" t="s">
        <v>5405</v>
      </c>
      <c r="I1357" t="s">
        <v>3220</v>
      </c>
      <c r="J1357" t="s">
        <v>5406</v>
      </c>
      <c r="K1357">
        <v>1</v>
      </c>
      <c r="L1357" s="1">
        <v>40179</v>
      </c>
      <c r="M1357" s="1">
        <v>40965</v>
      </c>
      <c r="N1357" s="1">
        <v>40965</v>
      </c>
    </row>
    <row r="1358" spans="1:18" hidden="1" x14ac:dyDescent="0.2">
      <c r="A1358" t="s">
        <v>5407</v>
      </c>
      <c r="B1358" t="s">
        <v>5408</v>
      </c>
      <c r="C1358" t="s">
        <v>5409</v>
      </c>
      <c r="E1358" t="s">
        <v>43</v>
      </c>
      <c r="F1358" t="s">
        <v>18</v>
      </c>
      <c r="K1358">
        <v>1</v>
      </c>
      <c r="M1358" s="1">
        <v>41306</v>
      </c>
      <c r="N1358" s="1">
        <v>41306</v>
      </c>
      <c r="O1358"/>
      <c r="P1358"/>
      <c r="Q1358"/>
      <c r="R1358"/>
    </row>
    <row r="1359" spans="1:18" hidden="1" x14ac:dyDescent="0.2">
      <c r="A1359" t="s">
        <v>5410</v>
      </c>
      <c r="B1359" t="s">
        <v>5411</v>
      </c>
      <c r="C1359" t="s">
        <v>5412</v>
      </c>
      <c r="D1359" t="s">
        <v>5413</v>
      </c>
      <c r="E1359" t="s">
        <v>43</v>
      </c>
      <c r="F1359" t="s">
        <v>18</v>
      </c>
      <c r="G1359" t="s">
        <v>1025</v>
      </c>
      <c r="H1359">
        <v>52</v>
      </c>
      <c r="I1359" t="s">
        <v>1026</v>
      </c>
      <c r="J1359" t="s">
        <v>1026</v>
      </c>
      <c r="K1359">
        <v>1</v>
      </c>
      <c r="L1359" s="1">
        <v>40303</v>
      </c>
      <c r="M1359" s="1">
        <v>40653</v>
      </c>
      <c r="N1359" s="1">
        <v>40653</v>
      </c>
      <c r="O1359"/>
      <c r="P1359"/>
      <c r="Q1359"/>
      <c r="R1359"/>
    </row>
    <row r="1360" spans="1:18" x14ac:dyDescent="0.2">
      <c r="A1360" t="s">
        <v>5414</v>
      </c>
      <c r="B1360" t="s">
        <v>5415</v>
      </c>
      <c r="C1360" t="s">
        <v>5416</v>
      </c>
      <c r="D1360" t="s">
        <v>2479</v>
      </c>
      <c r="E1360">
        <v>944823</v>
      </c>
      <c r="F1360" t="s">
        <v>18</v>
      </c>
      <c r="G1360" t="s">
        <v>57</v>
      </c>
      <c r="H1360" t="s">
        <v>5417</v>
      </c>
      <c r="I1360" t="s">
        <v>5418</v>
      </c>
      <c r="J1360" t="s">
        <v>5418</v>
      </c>
      <c r="K1360">
        <v>3</v>
      </c>
      <c r="L1360" s="1">
        <v>39448</v>
      </c>
      <c r="M1360" s="1">
        <v>39448</v>
      </c>
      <c r="N1360" s="1">
        <v>40945</v>
      </c>
    </row>
    <row r="1361" spans="1:18" hidden="1" x14ac:dyDescent="0.2">
      <c r="A1361" t="s">
        <v>5419</v>
      </c>
      <c r="B1361" t="s">
        <v>5420</v>
      </c>
      <c r="C1361" t="s">
        <v>5421</v>
      </c>
      <c r="D1361" t="s">
        <v>94</v>
      </c>
      <c r="E1361">
        <v>2500190</v>
      </c>
      <c r="F1361" t="s">
        <v>207</v>
      </c>
      <c r="G1361" t="s">
        <v>25</v>
      </c>
      <c r="H1361" t="s">
        <v>1011</v>
      </c>
      <c r="I1361" t="s">
        <v>1012</v>
      </c>
      <c r="J1361" t="s">
        <v>5422</v>
      </c>
      <c r="K1361">
        <v>1</v>
      </c>
      <c r="M1361" s="1">
        <v>40681</v>
      </c>
      <c r="N1361" s="1">
        <v>40681</v>
      </c>
      <c r="O1361"/>
      <c r="P1361"/>
      <c r="Q1361"/>
      <c r="R1361"/>
    </row>
    <row r="1362" spans="1:18" hidden="1" x14ac:dyDescent="0.2">
      <c r="A1362" t="s">
        <v>5423</v>
      </c>
      <c r="B1362" t="s">
        <v>5424</v>
      </c>
      <c r="C1362" t="s">
        <v>5425</v>
      </c>
      <c r="D1362" t="s">
        <v>5426</v>
      </c>
      <c r="E1362" t="s">
        <v>43</v>
      </c>
      <c r="F1362" t="s">
        <v>18</v>
      </c>
      <c r="G1362" t="s">
        <v>128</v>
      </c>
      <c r="H1362" t="s">
        <v>5427</v>
      </c>
      <c r="I1362" t="s">
        <v>5428</v>
      </c>
      <c r="J1362" t="s">
        <v>5428</v>
      </c>
      <c r="K1362">
        <v>1</v>
      </c>
      <c r="L1362" s="1">
        <v>39340</v>
      </c>
      <c r="M1362" s="1">
        <v>40007</v>
      </c>
      <c r="N1362" s="1">
        <v>40007</v>
      </c>
      <c r="O1362"/>
      <c r="P1362"/>
      <c r="Q1362"/>
      <c r="R1362"/>
    </row>
    <row r="1363" spans="1:18" x14ac:dyDescent="0.2">
      <c r="A1363" t="s">
        <v>5429</v>
      </c>
      <c r="B1363" t="s">
        <v>5430</v>
      </c>
      <c r="C1363" t="s">
        <v>5431</v>
      </c>
      <c r="D1363" t="s">
        <v>5432</v>
      </c>
      <c r="E1363">
        <v>720000</v>
      </c>
      <c r="F1363" t="s">
        <v>18</v>
      </c>
      <c r="G1363" t="s">
        <v>25</v>
      </c>
      <c r="H1363" t="s">
        <v>64</v>
      </c>
      <c r="I1363" t="s">
        <v>95</v>
      </c>
      <c r="J1363" t="s">
        <v>5433</v>
      </c>
      <c r="K1363">
        <v>1</v>
      </c>
      <c r="L1363" s="1">
        <v>40201</v>
      </c>
      <c r="M1363" s="1">
        <v>40241</v>
      </c>
      <c r="N1363" s="1">
        <v>40241</v>
      </c>
    </row>
    <row r="1364" spans="1:18" x14ac:dyDescent="0.2">
      <c r="A1364" t="s">
        <v>5434</v>
      </c>
      <c r="B1364" t="s">
        <v>5435</v>
      </c>
      <c r="C1364" t="s">
        <v>5436</v>
      </c>
      <c r="D1364" t="s">
        <v>5437</v>
      </c>
      <c r="E1364">
        <v>5500000</v>
      </c>
      <c r="F1364" t="s">
        <v>18</v>
      </c>
      <c r="G1364" t="s">
        <v>276</v>
      </c>
      <c r="H1364">
        <v>17</v>
      </c>
      <c r="I1364" t="s">
        <v>464</v>
      </c>
      <c r="J1364" t="s">
        <v>464</v>
      </c>
      <c r="K1364">
        <v>2</v>
      </c>
      <c r="L1364" s="1">
        <v>37257</v>
      </c>
      <c r="M1364" s="1">
        <v>40184</v>
      </c>
      <c r="N1364" s="1">
        <v>41770</v>
      </c>
    </row>
    <row r="1365" spans="1:18" x14ac:dyDescent="0.2">
      <c r="A1365" t="s">
        <v>5438</v>
      </c>
      <c r="B1365" t="s">
        <v>5439</v>
      </c>
      <c r="C1365" t="s">
        <v>5440</v>
      </c>
      <c r="D1365" t="s">
        <v>5441</v>
      </c>
      <c r="E1365">
        <v>328000</v>
      </c>
      <c r="F1365" t="s">
        <v>18</v>
      </c>
      <c r="G1365" t="s">
        <v>25</v>
      </c>
      <c r="H1365" t="s">
        <v>3993</v>
      </c>
      <c r="I1365" t="s">
        <v>3994</v>
      </c>
      <c r="J1365" t="s">
        <v>2585</v>
      </c>
      <c r="K1365">
        <v>4</v>
      </c>
      <c r="L1365" s="1">
        <v>40725</v>
      </c>
      <c r="M1365" s="1">
        <v>41171</v>
      </c>
      <c r="N1365" s="1">
        <v>41738</v>
      </c>
    </row>
    <row r="1366" spans="1:18" x14ac:dyDescent="0.2">
      <c r="A1366" t="s">
        <v>5442</v>
      </c>
      <c r="B1366" t="s">
        <v>5443</v>
      </c>
      <c r="C1366" t="s">
        <v>5444</v>
      </c>
      <c r="D1366" t="s">
        <v>2479</v>
      </c>
      <c r="E1366">
        <v>5300000</v>
      </c>
      <c r="F1366" t="s">
        <v>18</v>
      </c>
      <c r="G1366" t="s">
        <v>25</v>
      </c>
      <c r="H1366" t="s">
        <v>64</v>
      </c>
      <c r="I1366" t="s">
        <v>65</v>
      </c>
      <c r="J1366" t="s">
        <v>271</v>
      </c>
      <c r="K1366">
        <v>2</v>
      </c>
      <c r="L1366" s="1">
        <v>39448</v>
      </c>
      <c r="M1366" s="1">
        <v>39534</v>
      </c>
      <c r="N1366" s="1">
        <v>39847</v>
      </c>
    </row>
    <row r="1367" spans="1:18" x14ac:dyDescent="0.2">
      <c r="A1367" t="s">
        <v>5445</v>
      </c>
      <c r="B1367" t="s">
        <v>5446</v>
      </c>
      <c r="C1367" t="s">
        <v>5447</v>
      </c>
      <c r="D1367" t="s">
        <v>5448</v>
      </c>
      <c r="E1367">
        <v>501958</v>
      </c>
      <c r="F1367" t="s">
        <v>18</v>
      </c>
      <c r="G1367" t="s">
        <v>1062</v>
      </c>
      <c r="H1367">
        <v>16</v>
      </c>
      <c r="I1367" t="s">
        <v>1704</v>
      </c>
      <c r="J1367" t="s">
        <v>1704</v>
      </c>
      <c r="K1367">
        <v>1</v>
      </c>
      <c r="L1367" s="1">
        <v>40817</v>
      </c>
      <c r="M1367" s="1">
        <v>40817</v>
      </c>
      <c r="N1367" s="1">
        <v>40817</v>
      </c>
    </row>
    <row r="1368" spans="1:18" x14ac:dyDescent="0.2">
      <c r="A1368" t="s">
        <v>5449</v>
      </c>
      <c r="B1368" t="s">
        <v>5450</v>
      </c>
      <c r="C1368" t="s">
        <v>5451</v>
      </c>
      <c r="D1368" t="s">
        <v>2479</v>
      </c>
      <c r="E1368">
        <v>470000</v>
      </c>
      <c r="F1368" t="s">
        <v>113</v>
      </c>
      <c r="G1368" t="s">
        <v>25</v>
      </c>
      <c r="H1368" t="s">
        <v>64</v>
      </c>
      <c r="I1368" t="s">
        <v>65</v>
      </c>
      <c r="J1368" t="s">
        <v>71</v>
      </c>
      <c r="K1368">
        <v>2</v>
      </c>
      <c r="L1368" s="1">
        <v>40299</v>
      </c>
      <c r="M1368" s="1">
        <v>40299</v>
      </c>
      <c r="N1368" s="1">
        <v>40609</v>
      </c>
    </row>
    <row r="1369" spans="1:18" x14ac:dyDescent="0.2">
      <c r="A1369" t="s">
        <v>5452</v>
      </c>
      <c r="B1369" t="s">
        <v>5453</v>
      </c>
      <c r="C1369" t="s">
        <v>5454</v>
      </c>
      <c r="D1369" t="s">
        <v>5455</v>
      </c>
      <c r="E1369">
        <v>81874</v>
      </c>
      <c r="F1369" t="s">
        <v>18</v>
      </c>
      <c r="G1369" t="s">
        <v>57</v>
      </c>
      <c r="H1369" t="s">
        <v>58</v>
      </c>
      <c r="I1369" t="s">
        <v>59</v>
      </c>
      <c r="J1369" t="s">
        <v>59</v>
      </c>
      <c r="K1369">
        <v>1</v>
      </c>
      <c r="L1369" s="1">
        <v>39517</v>
      </c>
      <c r="M1369" s="1">
        <v>39814</v>
      </c>
      <c r="N1369" s="1">
        <v>39814</v>
      </c>
    </row>
    <row r="1370" spans="1:18" x14ac:dyDescent="0.2">
      <c r="A1370" t="s">
        <v>5456</v>
      </c>
      <c r="B1370" t="s">
        <v>5457</v>
      </c>
      <c r="C1370" t="s">
        <v>5458</v>
      </c>
      <c r="D1370" t="s">
        <v>5459</v>
      </c>
      <c r="E1370">
        <v>1400000</v>
      </c>
      <c r="F1370" t="s">
        <v>18</v>
      </c>
      <c r="G1370" t="s">
        <v>25</v>
      </c>
      <c r="H1370" t="s">
        <v>106</v>
      </c>
      <c r="I1370" t="s">
        <v>107</v>
      </c>
      <c r="J1370" t="s">
        <v>108</v>
      </c>
      <c r="K1370">
        <v>1</v>
      </c>
      <c r="L1370" s="1">
        <v>42156</v>
      </c>
      <c r="M1370" s="1">
        <v>42326</v>
      </c>
      <c r="N1370" s="1">
        <v>42326</v>
      </c>
    </row>
    <row r="1371" spans="1:18" x14ac:dyDescent="0.2">
      <c r="A1371" t="s">
        <v>5460</v>
      </c>
      <c r="B1371" t="s">
        <v>5461</v>
      </c>
      <c r="C1371" t="s">
        <v>5462</v>
      </c>
      <c r="D1371" t="s">
        <v>94</v>
      </c>
      <c r="E1371">
        <v>300000</v>
      </c>
      <c r="F1371" t="s">
        <v>207</v>
      </c>
      <c r="G1371" t="s">
        <v>25</v>
      </c>
      <c r="H1371" t="s">
        <v>644</v>
      </c>
      <c r="I1371" t="s">
        <v>645</v>
      </c>
      <c r="J1371" t="s">
        <v>5463</v>
      </c>
      <c r="K1371">
        <v>1</v>
      </c>
      <c r="L1371" s="1">
        <v>40544</v>
      </c>
      <c r="M1371" s="1">
        <v>40997</v>
      </c>
      <c r="N1371" s="1">
        <v>40997</v>
      </c>
    </row>
    <row r="1372" spans="1:18" x14ac:dyDescent="0.2">
      <c r="A1372" t="s">
        <v>5464</v>
      </c>
      <c r="B1372" t="s">
        <v>5465</v>
      </c>
      <c r="C1372" t="s">
        <v>5466</v>
      </c>
      <c r="D1372" t="s">
        <v>5467</v>
      </c>
      <c r="E1372">
        <v>60000</v>
      </c>
      <c r="F1372" t="s">
        <v>207</v>
      </c>
      <c r="G1372" t="s">
        <v>25</v>
      </c>
      <c r="H1372" t="s">
        <v>808</v>
      </c>
      <c r="I1372" t="s">
        <v>809</v>
      </c>
      <c r="J1372" t="s">
        <v>809</v>
      </c>
      <c r="K1372">
        <v>1</v>
      </c>
      <c r="L1372" s="1">
        <v>41791</v>
      </c>
      <c r="M1372" s="1">
        <v>42006</v>
      </c>
      <c r="N1372" s="1">
        <v>42006</v>
      </c>
    </row>
    <row r="1373" spans="1:18" x14ac:dyDescent="0.2">
      <c r="A1373" t="s">
        <v>5468</v>
      </c>
      <c r="B1373" t="s">
        <v>5469</v>
      </c>
      <c r="C1373" t="s">
        <v>5470</v>
      </c>
      <c r="D1373" t="s">
        <v>5471</v>
      </c>
      <c r="E1373">
        <v>2350000</v>
      </c>
      <c r="F1373" t="s">
        <v>18</v>
      </c>
      <c r="G1373" t="s">
        <v>25</v>
      </c>
      <c r="H1373" t="s">
        <v>106</v>
      </c>
      <c r="I1373" t="s">
        <v>107</v>
      </c>
      <c r="J1373" t="s">
        <v>108</v>
      </c>
      <c r="K1373">
        <v>2</v>
      </c>
      <c r="L1373" s="1">
        <v>40817</v>
      </c>
      <c r="M1373" s="1">
        <v>40743</v>
      </c>
      <c r="N1373" s="1">
        <v>41829</v>
      </c>
    </row>
    <row r="1374" spans="1:18" x14ac:dyDescent="0.2">
      <c r="A1374" t="s">
        <v>5472</v>
      </c>
      <c r="B1374" t="s">
        <v>5473</v>
      </c>
      <c r="C1374" t="s">
        <v>5474</v>
      </c>
      <c r="D1374" t="s">
        <v>56</v>
      </c>
      <c r="E1374">
        <v>3500000</v>
      </c>
      <c r="F1374" t="s">
        <v>18</v>
      </c>
      <c r="G1374" t="s">
        <v>25</v>
      </c>
      <c r="H1374" t="s">
        <v>82</v>
      </c>
      <c r="I1374" t="s">
        <v>1764</v>
      </c>
      <c r="J1374" t="s">
        <v>1764</v>
      </c>
      <c r="K1374">
        <v>2</v>
      </c>
      <c r="L1374" s="1">
        <v>35065</v>
      </c>
      <c r="M1374" s="1">
        <v>37959</v>
      </c>
      <c r="N1374" s="1">
        <v>41605</v>
      </c>
    </row>
    <row r="1375" spans="1:18" x14ac:dyDescent="0.2">
      <c r="A1375" t="s">
        <v>5475</v>
      </c>
      <c r="B1375" t="s">
        <v>5476</v>
      </c>
      <c r="C1375" t="s">
        <v>5477</v>
      </c>
      <c r="D1375" t="s">
        <v>5478</v>
      </c>
      <c r="E1375">
        <v>560000</v>
      </c>
      <c r="F1375" t="s">
        <v>18</v>
      </c>
      <c r="G1375" t="s">
        <v>25</v>
      </c>
      <c r="H1375" t="s">
        <v>135</v>
      </c>
      <c r="I1375" t="s">
        <v>136</v>
      </c>
      <c r="J1375" t="s">
        <v>137</v>
      </c>
      <c r="K1375">
        <v>2</v>
      </c>
      <c r="L1375" s="1">
        <v>40695</v>
      </c>
      <c r="M1375" s="1">
        <v>41973</v>
      </c>
      <c r="N1375" s="1">
        <v>42034</v>
      </c>
    </row>
    <row r="1376" spans="1:18" x14ac:dyDescent="0.2">
      <c r="A1376" t="s">
        <v>5479</v>
      </c>
      <c r="B1376" t="s">
        <v>5480</v>
      </c>
      <c r="C1376" t="s">
        <v>5481</v>
      </c>
      <c r="D1376" t="s">
        <v>3797</v>
      </c>
      <c r="E1376">
        <v>3000000</v>
      </c>
      <c r="F1376" t="s">
        <v>18</v>
      </c>
      <c r="G1376" t="s">
        <v>860</v>
      </c>
      <c r="H1376" t="s">
        <v>861</v>
      </c>
      <c r="I1376" t="s">
        <v>862</v>
      </c>
      <c r="J1376" t="s">
        <v>862</v>
      </c>
      <c r="K1376">
        <v>1</v>
      </c>
      <c r="L1376" s="1">
        <v>36892</v>
      </c>
      <c r="M1376" s="1">
        <v>42235</v>
      </c>
      <c r="N1376" s="1">
        <v>42235</v>
      </c>
    </row>
    <row r="1377" spans="1:18" hidden="1" x14ac:dyDescent="0.2">
      <c r="A1377" t="s">
        <v>5482</v>
      </c>
      <c r="B1377" t="s">
        <v>5483</v>
      </c>
      <c r="C1377" t="s">
        <v>5484</v>
      </c>
      <c r="D1377" t="s">
        <v>56</v>
      </c>
      <c r="E1377">
        <v>1500000</v>
      </c>
      <c r="F1377" t="s">
        <v>113</v>
      </c>
      <c r="G1377" t="s">
        <v>25</v>
      </c>
      <c r="H1377" t="s">
        <v>64</v>
      </c>
      <c r="I1377" t="s">
        <v>65</v>
      </c>
      <c r="J1377" t="s">
        <v>5485</v>
      </c>
      <c r="K1377">
        <v>1</v>
      </c>
      <c r="M1377" s="1">
        <v>42216</v>
      </c>
      <c r="N1377" s="1">
        <v>42216</v>
      </c>
      <c r="O1377"/>
      <c r="P1377"/>
      <c r="Q1377"/>
      <c r="R1377"/>
    </row>
    <row r="1378" spans="1:18" x14ac:dyDescent="0.2">
      <c r="A1378" t="s">
        <v>5486</v>
      </c>
      <c r="B1378" t="s">
        <v>5487</v>
      </c>
      <c r="C1378" t="s">
        <v>5488</v>
      </c>
      <c r="D1378" t="s">
        <v>42</v>
      </c>
      <c r="E1378">
        <v>2246171</v>
      </c>
      <c r="F1378" t="s">
        <v>18</v>
      </c>
      <c r="G1378" t="s">
        <v>25</v>
      </c>
      <c r="H1378" t="s">
        <v>82</v>
      </c>
      <c r="I1378" t="s">
        <v>3879</v>
      </c>
      <c r="J1378" t="s">
        <v>3879</v>
      </c>
      <c r="K1378">
        <v>1</v>
      </c>
      <c r="L1378" s="1">
        <v>36161</v>
      </c>
      <c r="M1378" s="1">
        <v>40001</v>
      </c>
      <c r="N1378" s="1">
        <v>40001</v>
      </c>
    </row>
    <row r="1379" spans="1:18" x14ac:dyDescent="0.2">
      <c r="A1379" t="s">
        <v>5489</v>
      </c>
      <c r="B1379" t="s">
        <v>5490</v>
      </c>
      <c r="C1379" t="s">
        <v>5491</v>
      </c>
      <c r="D1379" t="s">
        <v>2479</v>
      </c>
      <c r="E1379">
        <v>1500000</v>
      </c>
      <c r="F1379" t="s">
        <v>18</v>
      </c>
      <c r="G1379" t="s">
        <v>25</v>
      </c>
      <c r="H1379" t="s">
        <v>1352</v>
      </c>
      <c r="I1379" t="s">
        <v>1353</v>
      </c>
      <c r="J1379" t="s">
        <v>1354</v>
      </c>
      <c r="K1379">
        <v>1</v>
      </c>
      <c r="L1379" s="1">
        <v>40909</v>
      </c>
      <c r="M1379" s="1">
        <v>41473</v>
      </c>
      <c r="N1379" s="1">
        <v>41473</v>
      </c>
    </row>
    <row r="1380" spans="1:18" x14ac:dyDescent="0.2">
      <c r="A1380" t="s">
        <v>5492</v>
      </c>
      <c r="B1380" t="s">
        <v>5493</v>
      </c>
      <c r="C1380" t="s">
        <v>5494</v>
      </c>
      <c r="D1380" t="s">
        <v>56</v>
      </c>
      <c r="E1380">
        <v>4035000</v>
      </c>
      <c r="F1380" t="s">
        <v>18</v>
      </c>
      <c r="G1380" t="s">
        <v>25</v>
      </c>
      <c r="H1380" t="s">
        <v>1011</v>
      </c>
      <c r="I1380" t="s">
        <v>1012</v>
      </c>
      <c r="J1380" t="s">
        <v>5495</v>
      </c>
      <c r="K1380">
        <v>3</v>
      </c>
      <c r="L1380" s="1">
        <v>36892</v>
      </c>
      <c r="M1380" s="1">
        <v>40234</v>
      </c>
      <c r="N1380" s="1">
        <v>41115</v>
      </c>
    </row>
    <row r="1381" spans="1:18" hidden="1" x14ac:dyDescent="0.2">
      <c r="A1381" t="s">
        <v>5496</v>
      </c>
      <c r="B1381" t="s">
        <v>5497</v>
      </c>
      <c r="C1381" t="s">
        <v>5498</v>
      </c>
      <c r="D1381" t="s">
        <v>5499</v>
      </c>
      <c r="E1381">
        <v>30000</v>
      </c>
      <c r="F1381" t="s">
        <v>18</v>
      </c>
      <c r="G1381" t="s">
        <v>25</v>
      </c>
      <c r="H1381" t="s">
        <v>64</v>
      </c>
      <c r="I1381" t="s">
        <v>65</v>
      </c>
      <c r="J1381" t="s">
        <v>71</v>
      </c>
      <c r="K1381">
        <v>2</v>
      </c>
      <c r="M1381" s="1">
        <v>42005</v>
      </c>
      <c r="N1381" s="1">
        <v>42064</v>
      </c>
      <c r="O1381"/>
      <c r="P1381"/>
      <c r="Q1381"/>
      <c r="R1381"/>
    </row>
    <row r="1382" spans="1:18" x14ac:dyDescent="0.2">
      <c r="A1382" t="s">
        <v>5500</v>
      </c>
      <c r="B1382" t="s">
        <v>5501</v>
      </c>
      <c r="C1382" t="s">
        <v>5502</v>
      </c>
      <c r="D1382" t="s">
        <v>5503</v>
      </c>
      <c r="E1382">
        <v>10000</v>
      </c>
      <c r="F1382" t="s">
        <v>207</v>
      </c>
      <c r="G1382" t="s">
        <v>19</v>
      </c>
      <c r="H1382">
        <v>16</v>
      </c>
      <c r="I1382" t="s">
        <v>20</v>
      </c>
      <c r="J1382" t="s">
        <v>20</v>
      </c>
      <c r="K1382">
        <v>1</v>
      </c>
      <c r="L1382" s="1">
        <v>39326</v>
      </c>
      <c r="M1382" s="1">
        <v>39264</v>
      </c>
      <c r="N1382" s="1">
        <v>39264</v>
      </c>
    </row>
    <row r="1383" spans="1:18" hidden="1" x14ac:dyDescent="0.2">
      <c r="A1383" t="s">
        <v>5504</v>
      </c>
      <c r="B1383" t="s">
        <v>5505</v>
      </c>
      <c r="C1383" t="s">
        <v>5506</v>
      </c>
      <c r="D1383" t="s">
        <v>5189</v>
      </c>
      <c r="E1383" t="s">
        <v>43</v>
      </c>
      <c r="F1383" t="s">
        <v>113</v>
      </c>
      <c r="G1383" t="s">
        <v>25</v>
      </c>
      <c r="H1383" t="s">
        <v>430</v>
      </c>
      <c r="I1383" t="s">
        <v>528</v>
      </c>
      <c r="J1383" t="s">
        <v>5344</v>
      </c>
      <c r="K1383">
        <v>1</v>
      </c>
      <c r="L1383" s="1">
        <v>32874</v>
      </c>
      <c r="M1383" s="1">
        <v>40857</v>
      </c>
      <c r="N1383" s="1">
        <v>40857</v>
      </c>
      <c r="O1383"/>
      <c r="P1383"/>
      <c r="Q1383"/>
      <c r="R1383"/>
    </row>
    <row r="1384" spans="1:18" x14ac:dyDescent="0.2">
      <c r="A1384" t="s">
        <v>5507</v>
      </c>
      <c r="B1384" t="s">
        <v>5508</v>
      </c>
      <c r="C1384" t="s">
        <v>5509</v>
      </c>
      <c r="D1384" t="s">
        <v>56</v>
      </c>
      <c r="E1384">
        <v>6731042</v>
      </c>
      <c r="F1384" t="s">
        <v>18</v>
      </c>
      <c r="G1384" t="s">
        <v>25</v>
      </c>
      <c r="H1384" t="s">
        <v>430</v>
      </c>
      <c r="I1384" t="s">
        <v>528</v>
      </c>
      <c r="J1384" t="s">
        <v>5344</v>
      </c>
      <c r="K1384">
        <v>2</v>
      </c>
      <c r="L1384" s="1">
        <v>39083</v>
      </c>
      <c r="M1384" s="1">
        <v>40618</v>
      </c>
      <c r="N1384" s="1">
        <v>41549</v>
      </c>
    </row>
    <row r="1385" spans="1:18" x14ac:dyDescent="0.2">
      <c r="A1385" t="s">
        <v>5510</v>
      </c>
      <c r="B1385" t="s">
        <v>5511</v>
      </c>
      <c r="C1385" t="s">
        <v>5512</v>
      </c>
      <c r="D1385" t="s">
        <v>56</v>
      </c>
      <c r="E1385">
        <v>23000000</v>
      </c>
      <c r="F1385" t="s">
        <v>113</v>
      </c>
      <c r="G1385" t="s">
        <v>25</v>
      </c>
      <c r="H1385" t="s">
        <v>64</v>
      </c>
      <c r="I1385" t="s">
        <v>65</v>
      </c>
      <c r="J1385" t="s">
        <v>1251</v>
      </c>
      <c r="K1385">
        <v>1</v>
      </c>
      <c r="L1385" s="1">
        <v>35431</v>
      </c>
      <c r="M1385" s="1">
        <v>38589</v>
      </c>
      <c r="N1385" s="1">
        <v>38589</v>
      </c>
    </row>
    <row r="1386" spans="1:18" x14ac:dyDescent="0.2">
      <c r="A1386" t="s">
        <v>5513</v>
      </c>
      <c r="B1386" t="s">
        <v>5514</v>
      </c>
      <c r="C1386" t="s">
        <v>5515</v>
      </c>
      <c r="D1386" t="s">
        <v>2479</v>
      </c>
      <c r="E1386">
        <v>2900000</v>
      </c>
      <c r="F1386" t="s">
        <v>207</v>
      </c>
      <c r="G1386" t="s">
        <v>492</v>
      </c>
      <c r="H1386">
        <v>13</v>
      </c>
      <c r="I1386" t="s">
        <v>5516</v>
      </c>
      <c r="J1386" t="s">
        <v>5517</v>
      </c>
      <c r="K1386">
        <v>3</v>
      </c>
      <c r="L1386" s="1">
        <v>38657</v>
      </c>
      <c r="M1386" s="1">
        <v>38657</v>
      </c>
      <c r="N1386" s="1">
        <v>39417</v>
      </c>
    </row>
    <row r="1387" spans="1:18" hidden="1" x14ac:dyDescent="0.2">
      <c r="A1387" t="s">
        <v>5518</v>
      </c>
      <c r="B1387" t="s">
        <v>5519</v>
      </c>
      <c r="D1387" t="s">
        <v>56</v>
      </c>
      <c r="E1387">
        <v>14625000</v>
      </c>
      <c r="F1387" t="s">
        <v>18</v>
      </c>
      <c r="G1387" t="s">
        <v>25</v>
      </c>
      <c r="H1387" t="s">
        <v>106</v>
      </c>
      <c r="I1387" t="s">
        <v>107</v>
      </c>
      <c r="J1387" t="s">
        <v>108</v>
      </c>
      <c r="K1387">
        <v>1</v>
      </c>
      <c r="M1387" s="1">
        <v>42242</v>
      </c>
      <c r="N1387" s="1">
        <v>42242</v>
      </c>
      <c r="O1387"/>
      <c r="P1387"/>
      <c r="Q1387"/>
      <c r="R1387"/>
    </row>
    <row r="1388" spans="1:18" x14ac:dyDescent="0.2">
      <c r="A1388" t="s">
        <v>5520</v>
      </c>
      <c r="B1388" t="s">
        <v>5521</v>
      </c>
      <c r="C1388" t="s">
        <v>5522</v>
      </c>
      <c r="D1388" t="s">
        <v>5523</v>
      </c>
      <c r="E1388">
        <v>2539200</v>
      </c>
      <c r="F1388" t="s">
        <v>18</v>
      </c>
      <c r="G1388" t="s">
        <v>165</v>
      </c>
      <c r="H1388" t="s">
        <v>1266</v>
      </c>
      <c r="I1388" t="s">
        <v>167</v>
      </c>
      <c r="J1388" t="s">
        <v>5524</v>
      </c>
      <c r="K1388">
        <v>1</v>
      </c>
      <c r="L1388" s="1">
        <v>39814</v>
      </c>
      <c r="M1388" s="1">
        <v>41226</v>
      </c>
      <c r="N1388" s="1">
        <v>41226</v>
      </c>
    </row>
    <row r="1389" spans="1:18" x14ac:dyDescent="0.2">
      <c r="A1389" t="s">
        <v>5525</v>
      </c>
      <c r="B1389" t="s">
        <v>5526</v>
      </c>
      <c r="C1389" t="s">
        <v>5527</v>
      </c>
      <c r="D1389" t="s">
        <v>56</v>
      </c>
      <c r="E1389">
        <v>2649402</v>
      </c>
      <c r="F1389" t="s">
        <v>18</v>
      </c>
      <c r="G1389" t="s">
        <v>25</v>
      </c>
      <c r="H1389" t="s">
        <v>1352</v>
      </c>
      <c r="I1389" t="s">
        <v>3469</v>
      </c>
      <c r="J1389" t="s">
        <v>3469</v>
      </c>
      <c r="K1389">
        <v>2</v>
      </c>
      <c r="L1389" s="1">
        <v>40544</v>
      </c>
      <c r="M1389" s="1">
        <v>40931</v>
      </c>
      <c r="N1389" s="1">
        <v>41345</v>
      </c>
    </row>
    <row r="1390" spans="1:18" x14ac:dyDescent="0.2">
      <c r="A1390" t="s">
        <v>5528</v>
      </c>
      <c r="B1390" t="s">
        <v>5529</v>
      </c>
      <c r="C1390" t="s">
        <v>5530</v>
      </c>
      <c r="D1390" t="s">
        <v>4890</v>
      </c>
      <c r="E1390">
        <v>1500000</v>
      </c>
      <c r="F1390" t="s">
        <v>18</v>
      </c>
      <c r="G1390" t="s">
        <v>699</v>
      </c>
      <c r="H1390">
        <v>5</v>
      </c>
      <c r="I1390" t="s">
        <v>700</v>
      </c>
      <c r="J1390" t="s">
        <v>3447</v>
      </c>
      <c r="K1390">
        <v>1</v>
      </c>
      <c r="L1390" s="1">
        <v>41275</v>
      </c>
      <c r="M1390" s="1">
        <v>41579</v>
      </c>
      <c r="N1390" s="1">
        <v>41579</v>
      </c>
    </row>
    <row r="1391" spans="1:18" hidden="1" x14ac:dyDescent="0.2">
      <c r="A1391" t="s">
        <v>5531</v>
      </c>
      <c r="B1391" t="s">
        <v>5532</v>
      </c>
      <c r="D1391" t="s">
        <v>1247</v>
      </c>
      <c r="E1391">
        <v>458912</v>
      </c>
      <c r="F1391" t="s">
        <v>18</v>
      </c>
      <c r="G1391" t="s">
        <v>25</v>
      </c>
      <c r="H1391" t="s">
        <v>64</v>
      </c>
      <c r="I1391" t="s">
        <v>4639</v>
      </c>
      <c r="J1391" t="s">
        <v>5533</v>
      </c>
      <c r="K1391">
        <v>1</v>
      </c>
      <c r="M1391" s="1">
        <v>39902</v>
      </c>
      <c r="N1391" s="1">
        <v>39902</v>
      </c>
      <c r="O1391"/>
      <c r="P1391"/>
      <c r="Q1391"/>
      <c r="R1391"/>
    </row>
    <row r="1392" spans="1:18" hidden="1" x14ac:dyDescent="0.2">
      <c r="A1392" t="s">
        <v>5534</v>
      </c>
      <c r="B1392" t="s">
        <v>5535</v>
      </c>
      <c r="C1392" t="s">
        <v>5536</v>
      </c>
      <c r="E1392" t="s">
        <v>43</v>
      </c>
      <c r="F1392" t="s">
        <v>18</v>
      </c>
      <c r="G1392" t="s">
        <v>25</v>
      </c>
      <c r="H1392" t="s">
        <v>286</v>
      </c>
      <c r="I1392" t="s">
        <v>578</v>
      </c>
      <c r="J1392" t="s">
        <v>2149</v>
      </c>
      <c r="K1392">
        <v>1</v>
      </c>
      <c r="L1392" s="1">
        <v>40909</v>
      </c>
      <c r="M1392" s="1">
        <v>42072</v>
      </c>
      <c r="N1392" s="1">
        <v>42072</v>
      </c>
      <c r="O1392"/>
      <c r="P1392"/>
      <c r="Q1392"/>
      <c r="R1392"/>
    </row>
    <row r="1393" spans="1:18" x14ac:dyDescent="0.2">
      <c r="A1393" t="s">
        <v>5537</v>
      </c>
      <c r="B1393" t="s">
        <v>5538</v>
      </c>
      <c r="C1393" t="s">
        <v>5539</v>
      </c>
      <c r="D1393" t="s">
        <v>2479</v>
      </c>
      <c r="E1393">
        <v>27000000</v>
      </c>
      <c r="F1393" t="s">
        <v>113</v>
      </c>
      <c r="G1393" t="s">
        <v>25</v>
      </c>
      <c r="H1393" t="s">
        <v>64</v>
      </c>
      <c r="I1393" t="s">
        <v>65</v>
      </c>
      <c r="J1393" t="s">
        <v>5540</v>
      </c>
      <c r="K1393">
        <v>2</v>
      </c>
      <c r="L1393" s="1">
        <v>38937</v>
      </c>
      <c r="M1393" s="1">
        <v>38930</v>
      </c>
      <c r="N1393" s="1">
        <v>39190</v>
      </c>
    </row>
    <row r="1394" spans="1:18" x14ac:dyDescent="0.2">
      <c r="A1394" t="s">
        <v>5541</v>
      </c>
      <c r="B1394" t="s">
        <v>5542</v>
      </c>
      <c r="C1394" t="s">
        <v>5543</v>
      </c>
      <c r="D1394" t="s">
        <v>5544</v>
      </c>
      <c r="E1394">
        <v>2200000</v>
      </c>
      <c r="F1394" t="s">
        <v>18</v>
      </c>
      <c r="G1394" t="s">
        <v>165</v>
      </c>
      <c r="H1394" t="s">
        <v>166</v>
      </c>
      <c r="I1394" t="s">
        <v>167</v>
      </c>
      <c r="J1394" t="s">
        <v>167</v>
      </c>
      <c r="K1394">
        <v>2</v>
      </c>
      <c r="L1394" s="1">
        <v>41214</v>
      </c>
      <c r="M1394" s="1">
        <v>41267</v>
      </c>
      <c r="N1394" s="1">
        <v>41921</v>
      </c>
    </row>
    <row r="1395" spans="1:18" x14ac:dyDescent="0.2">
      <c r="A1395" t="s">
        <v>5545</v>
      </c>
      <c r="B1395" t="s">
        <v>5546</v>
      </c>
      <c r="C1395" t="s">
        <v>5547</v>
      </c>
      <c r="D1395" t="s">
        <v>248</v>
      </c>
      <c r="E1395">
        <v>40000</v>
      </c>
      <c r="F1395" t="s">
        <v>18</v>
      </c>
      <c r="G1395" t="s">
        <v>76</v>
      </c>
      <c r="H1395">
        <v>12</v>
      </c>
      <c r="I1395" t="s">
        <v>77</v>
      </c>
      <c r="J1395" t="s">
        <v>77</v>
      </c>
      <c r="K1395">
        <v>1</v>
      </c>
      <c r="L1395" s="1">
        <v>41746</v>
      </c>
      <c r="M1395" s="1">
        <v>41791</v>
      </c>
      <c r="N1395" s="1">
        <v>41791</v>
      </c>
    </row>
    <row r="1396" spans="1:18" x14ac:dyDescent="0.2">
      <c r="A1396" t="s">
        <v>5548</v>
      </c>
      <c r="B1396" t="s">
        <v>5549</v>
      </c>
      <c r="C1396" t="s">
        <v>5550</v>
      </c>
      <c r="D1396" t="s">
        <v>5551</v>
      </c>
      <c r="E1396">
        <v>100000</v>
      </c>
      <c r="F1396" t="s">
        <v>113</v>
      </c>
      <c r="G1396" t="s">
        <v>25</v>
      </c>
      <c r="H1396" t="s">
        <v>64</v>
      </c>
      <c r="I1396" t="s">
        <v>65</v>
      </c>
      <c r="J1396" t="s">
        <v>71</v>
      </c>
      <c r="K1396">
        <v>2</v>
      </c>
      <c r="L1396" s="1">
        <v>39845</v>
      </c>
      <c r="M1396" s="1">
        <v>40725</v>
      </c>
      <c r="N1396" s="1">
        <v>40792</v>
      </c>
    </row>
    <row r="1397" spans="1:18" hidden="1" x14ac:dyDescent="0.2">
      <c r="A1397" t="s">
        <v>5552</v>
      </c>
      <c r="B1397" t="s">
        <v>5553</v>
      </c>
      <c r="C1397" t="s">
        <v>5554</v>
      </c>
      <c r="D1397" t="s">
        <v>2479</v>
      </c>
      <c r="E1397" t="s">
        <v>43</v>
      </c>
      <c r="F1397" t="s">
        <v>18</v>
      </c>
      <c r="G1397" t="s">
        <v>25</v>
      </c>
      <c r="H1397" t="s">
        <v>64</v>
      </c>
      <c r="I1397" t="s">
        <v>2539</v>
      </c>
      <c r="J1397" t="s">
        <v>5555</v>
      </c>
      <c r="K1397">
        <v>1</v>
      </c>
      <c r="L1397" s="1">
        <v>40848</v>
      </c>
      <c r="M1397" s="1">
        <v>41828</v>
      </c>
      <c r="N1397" s="1">
        <v>41828</v>
      </c>
      <c r="O1397"/>
      <c r="P1397"/>
      <c r="Q1397"/>
      <c r="R1397"/>
    </row>
    <row r="1398" spans="1:18" x14ac:dyDescent="0.2">
      <c r="A1398" t="s">
        <v>5556</v>
      </c>
      <c r="B1398" t="s">
        <v>5557</v>
      </c>
      <c r="C1398" t="s">
        <v>5558</v>
      </c>
      <c r="D1398" t="s">
        <v>56</v>
      </c>
      <c r="E1398">
        <v>45282384</v>
      </c>
      <c r="F1398" t="s">
        <v>18</v>
      </c>
      <c r="G1398" t="s">
        <v>25</v>
      </c>
      <c r="H1398" t="s">
        <v>545</v>
      </c>
      <c r="I1398" t="s">
        <v>546</v>
      </c>
      <c r="J1398" t="s">
        <v>5559</v>
      </c>
      <c r="K1398">
        <v>9</v>
      </c>
      <c r="L1398" s="1">
        <v>39203</v>
      </c>
      <c r="M1398" s="1">
        <v>39279</v>
      </c>
      <c r="N1398" s="1">
        <v>41002</v>
      </c>
    </row>
    <row r="1399" spans="1:18" x14ac:dyDescent="0.2">
      <c r="A1399" t="s">
        <v>5560</v>
      </c>
      <c r="B1399" t="s">
        <v>5561</v>
      </c>
      <c r="C1399" t="s">
        <v>5562</v>
      </c>
      <c r="D1399" t="s">
        <v>4890</v>
      </c>
      <c r="E1399">
        <v>2600000</v>
      </c>
      <c r="F1399" t="s">
        <v>18</v>
      </c>
      <c r="K1399">
        <v>2</v>
      </c>
      <c r="L1399" s="1">
        <v>41065</v>
      </c>
      <c r="M1399" s="1">
        <v>41331</v>
      </c>
      <c r="N1399" s="1">
        <v>41885</v>
      </c>
    </row>
    <row r="1400" spans="1:18" x14ac:dyDescent="0.2">
      <c r="A1400" t="s">
        <v>5563</v>
      </c>
      <c r="B1400" t="s">
        <v>5564</v>
      </c>
      <c r="C1400" t="s">
        <v>5565</v>
      </c>
      <c r="D1400" t="s">
        <v>5566</v>
      </c>
      <c r="E1400">
        <v>34623</v>
      </c>
      <c r="F1400" t="s">
        <v>18</v>
      </c>
      <c r="G1400" t="s">
        <v>1062</v>
      </c>
      <c r="H1400">
        <v>16</v>
      </c>
      <c r="I1400" t="s">
        <v>1704</v>
      </c>
      <c r="J1400" t="s">
        <v>1704</v>
      </c>
      <c r="K1400">
        <v>2</v>
      </c>
      <c r="L1400" s="1">
        <v>41671</v>
      </c>
      <c r="M1400" s="1">
        <v>41760</v>
      </c>
      <c r="N1400" s="1">
        <v>41822</v>
      </c>
    </row>
    <row r="1401" spans="1:18" x14ac:dyDescent="0.2">
      <c r="A1401" t="s">
        <v>5567</v>
      </c>
      <c r="B1401" t="s">
        <v>5568</v>
      </c>
      <c r="C1401" t="s">
        <v>5569</v>
      </c>
      <c r="D1401" t="s">
        <v>70</v>
      </c>
      <c r="E1401">
        <v>1600000</v>
      </c>
      <c r="F1401" t="s">
        <v>18</v>
      </c>
      <c r="G1401" t="s">
        <v>406</v>
      </c>
      <c r="H1401">
        <v>40</v>
      </c>
      <c r="I1401" t="s">
        <v>980</v>
      </c>
      <c r="J1401" t="s">
        <v>980</v>
      </c>
      <c r="K1401">
        <v>1</v>
      </c>
      <c r="L1401" s="1">
        <v>40252</v>
      </c>
      <c r="M1401" s="1">
        <v>41459</v>
      </c>
      <c r="N1401" s="1">
        <v>41459</v>
      </c>
    </row>
    <row r="1402" spans="1:18" x14ac:dyDescent="0.2">
      <c r="A1402" t="s">
        <v>5570</v>
      </c>
      <c r="B1402" t="s">
        <v>5571</v>
      </c>
      <c r="C1402" t="s">
        <v>5572</v>
      </c>
      <c r="D1402" t="s">
        <v>5573</v>
      </c>
      <c r="E1402">
        <v>9372811.6760000009</v>
      </c>
      <c r="F1402" t="s">
        <v>18</v>
      </c>
      <c r="G1402" t="s">
        <v>128</v>
      </c>
      <c r="H1402" t="s">
        <v>5574</v>
      </c>
      <c r="I1402" t="s">
        <v>5575</v>
      </c>
      <c r="J1402" t="s">
        <v>5575</v>
      </c>
      <c r="K1402">
        <v>2</v>
      </c>
      <c r="L1402" s="1">
        <v>39600</v>
      </c>
      <c r="M1402" s="1">
        <v>41032</v>
      </c>
      <c r="N1402" s="1">
        <v>41766</v>
      </c>
    </row>
    <row r="1403" spans="1:18" x14ac:dyDescent="0.2">
      <c r="A1403" t="s">
        <v>5576</v>
      </c>
      <c r="B1403" t="s">
        <v>5577</v>
      </c>
      <c r="C1403" t="s">
        <v>5578</v>
      </c>
      <c r="D1403" t="s">
        <v>424</v>
      </c>
      <c r="E1403">
        <v>355000</v>
      </c>
      <c r="F1403" t="s">
        <v>18</v>
      </c>
      <c r="G1403" t="s">
        <v>25</v>
      </c>
      <c r="H1403" t="s">
        <v>64</v>
      </c>
      <c r="I1403" t="s">
        <v>65</v>
      </c>
      <c r="J1403" t="s">
        <v>71</v>
      </c>
      <c r="K1403">
        <v>3</v>
      </c>
      <c r="L1403" s="1">
        <v>39448</v>
      </c>
      <c r="M1403" s="1">
        <v>39814</v>
      </c>
      <c r="N1403" s="1">
        <v>40269</v>
      </c>
    </row>
    <row r="1404" spans="1:18" x14ac:dyDescent="0.2">
      <c r="A1404" t="s">
        <v>5579</v>
      </c>
      <c r="B1404" t="s">
        <v>5580</v>
      </c>
      <c r="C1404" t="s">
        <v>5581</v>
      </c>
      <c r="D1404" t="s">
        <v>5582</v>
      </c>
      <c r="E1404">
        <v>1000000</v>
      </c>
      <c r="F1404" t="s">
        <v>18</v>
      </c>
      <c r="G1404" t="s">
        <v>25</v>
      </c>
      <c r="H1404" t="s">
        <v>286</v>
      </c>
      <c r="I1404" t="s">
        <v>874</v>
      </c>
      <c r="J1404" t="s">
        <v>874</v>
      </c>
      <c r="K1404">
        <v>1</v>
      </c>
      <c r="L1404" s="1">
        <v>40877</v>
      </c>
      <c r="M1404" s="1">
        <v>42036</v>
      </c>
      <c r="N1404" s="1">
        <v>42036</v>
      </c>
    </row>
    <row r="1405" spans="1:18" hidden="1" x14ac:dyDescent="0.2">
      <c r="A1405" t="s">
        <v>5583</v>
      </c>
      <c r="B1405" t="s">
        <v>5584</v>
      </c>
      <c r="C1405" t="s">
        <v>5585</v>
      </c>
      <c r="D1405" t="s">
        <v>5586</v>
      </c>
      <c r="E1405">
        <v>25000000</v>
      </c>
      <c r="F1405" t="s">
        <v>207</v>
      </c>
      <c r="G1405" t="s">
        <v>25</v>
      </c>
      <c r="H1405" t="s">
        <v>99</v>
      </c>
      <c r="I1405" t="s">
        <v>100</v>
      </c>
      <c r="J1405" t="s">
        <v>100</v>
      </c>
      <c r="K1405">
        <v>1</v>
      </c>
      <c r="M1405" s="1">
        <v>37053</v>
      </c>
      <c r="N1405" s="1">
        <v>37053</v>
      </c>
      <c r="O1405"/>
      <c r="P1405"/>
      <c r="Q1405"/>
      <c r="R1405"/>
    </row>
    <row r="1406" spans="1:18" x14ac:dyDescent="0.2">
      <c r="A1406" t="s">
        <v>5587</v>
      </c>
      <c r="B1406" t="s">
        <v>5588</v>
      </c>
      <c r="D1406" t="s">
        <v>285</v>
      </c>
      <c r="E1406">
        <v>25000</v>
      </c>
      <c r="F1406" t="s">
        <v>18</v>
      </c>
      <c r="G1406" t="s">
        <v>25</v>
      </c>
      <c r="H1406" t="s">
        <v>106</v>
      </c>
      <c r="I1406" t="s">
        <v>693</v>
      </c>
      <c r="J1406" t="s">
        <v>5589</v>
      </c>
      <c r="K1406">
        <v>1</v>
      </c>
      <c r="L1406" s="1">
        <v>41640</v>
      </c>
      <c r="M1406" s="1">
        <v>41906</v>
      </c>
      <c r="N1406" s="1">
        <v>41906</v>
      </c>
    </row>
    <row r="1407" spans="1:18" hidden="1" x14ac:dyDescent="0.2">
      <c r="A1407" t="s">
        <v>5590</v>
      </c>
      <c r="B1407" t="s">
        <v>5591</v>
      </c>
      <c r="C1407" t="s">
        <v>5592</v>
      </c>
      <c r="D1407" t="s">
        <v>5593</v>
      </c>
      <c r="E1407">
        <v>5600000</v>
      </c>
      <c r="F1407" t="s">
        <v>18</v>
      </c>
      <c r="G1407" t="s">
        <v>25</v>
      </c>
      <c r="H1407" t="s">
        <v>64</v>
      </c>
      <c r="I1407" t="s">
        <v>65</v>
      </c>
      <c r="J1407" t="s">
        <v>5540</v>
      </c>
      <c r="K1407">
        <v>1</v>
      </c>
      <c r="M1407" s="1">
        <v>40787</v>
      </c>
      <c r="N1407" s="1">
        <v>40787</v>
      </c>
      <c r="O1407"/>
      <c r="P1407"/>
      <c r="Q1407"/>
      <c r="R1407"/>
    </row>
    <row r="1408" spans="1:18" hidden="1" x14ac:dyDescent="0.2">
      <c r="A1408" t="s">
        <v>5594</v>
      </c>
      <c r="B1408" t="s">
        <v>5595</v>
      </c>
      <c r="D1408" t="s">
        <v>5596</v>
      </c>
      <c r="E1408">
        <v>1000000</v>
      </c>
      <c r="F1408" t="s">
        <v>18</v>
      </c>
      <c r="K1408">
        <v>2</v>
      </c>
      <c r="M1408" s="1">
        <v>41579</v>
      </c>
      <c r="N1408" s="1">
        <v>41671</v>
      </c>
      <c r="O1408"/>
      <c r="P1408"/>
      <c r="Q1408"/>
      <c r="R1408"/>
    </row>
    <row r="1409" spans="1:18" x14ac:dyDescent="0.2">
      <c r="A1409" t="s">
        <v>5597</v>
      </c>
      <c r="B1409" t="s">
        <v>5598</v>
      </c>
      <c r="C1409" t="s">
        <v>5599</v>
      </c>
      <c r="D1409" t="s">
        <v>5600</v>
      </c>
      <c r="E1409">
        <v>149549</v>
      </c>
      <c r="F1409" t="s">
        <v>18</v>
      </c>
      <c r="G1409" t="s">
        <v>165</v>
      </c>
      <c r="H1409" t="s">
        <v>5601</v>
      </c>
      <c r="I1409" t="s">
        <v>1229</v>
      </c>
      <c r="J1409" t="s">
        <v>5602</v>
      </c>
      <c r="K1409">
        <v>2</v>
      </c>
      <c r="L1409" s="1">
        <v>40909</v>
      </c>
      <c r="M1409" s="1">
        <v>41760</v>
      </c>
      <c r="N1409" s="1">
        <v>41944</v>
      </c>
    </row>
    <row r="1410" spans="1:18" x14ac:dyDescent="0.2">
      <c r="A1410" t="s">
        <v>5603</v>
      </c>
      <c r="B1410" t="s">
        <v>5604</v>
      </c>
      <c r="C1410" t="s">
        <v>5605</v>
      </c>
      <c r="D1410" t="s">
        <v>5606</v>
      </c>
      <c r="E1410">
        <v>3301958</v>
      </c>
      <c r="F1410" t="s">
        <v>18</v>
      </c>
      <c r="G1410" t="s">
        <v>25</v>
      </c>
      <c r="H1410" t="s">
        <v>64</v>
      </c>
      <c r="I1410" t="s">
        <v>65</v>
      </c>
      <c r="J1410" t="s">
        <v>71</v>
      </c>
      <c r="K1410">
        <v>1</v>
      </c>
      <c r="L1410" s="1">
        <v>40179</v>
      </c>
      <c r="M1410" s="1">
        <v>41143</v>
      </c>
      <c r="N1410" s="1">
        <v>41143</v>
      </c>
    </row>
    <row r="1411" spans="1:18" x14ac:dyDescent="0.2">
      <c r="A1411" t="s">
        <v>5607</v>
      </c>
      <c r="B1411" t="s">
        <v>5608</v>
      </c>
      <c r="C1411" t="s">
        <v>5609</v>
      </c>
      <c r="D1411" t="s">
        <v>63</v>
      </c>
      <c r="E1411">
        <v>253000</v>
      </c>
      <c r="F1411" t="s">
        <v>18</v>
      </c>
      <c r="G1411" t="s">
        <v>165</v>
      </c>
      <c r="H1411">
        <v>97</v>
      </c>
      <c r="I1411" t="s">
        <v>5610</v>
      </c>
      <c r="J1411" t="s">
        <v>5610</v>
      </c>
      <c r="K1411">
        <v>1</v>
      </c>
      <c r="L1411" s="1">
        <v>38353</v>
      </c>
      <c r="M1411" s="1">
        <v>38922</v>
      </c>
      <c r="N1411" s="1">
        <v>38922</v>
      </c>
    </row>
    <row r="1412" spans="1:18" x14ac:dyDescent="0.2">
      <c r="A1412" t="s">
        <v>5611</v>
      </c>
      <c r="B1412" t="s">
        <v>5612</v>
      </c>
      <c r="C1412" t="s">
        <v>5613</v>
      </c>
      <c r="D1412" t="s">
        <v>5614</v>
      </c>
      <c r="E1412">
        <v>2540206</v>
      </c>
      <c r="F1412" t="s">
        <v>18</v>
      </c>
      <c r="G1412" t="s">
        <v>128</v>
      </c>
      <c r="H1412" t="s">
        <v>129</v>
      </c>
      <c r="I1412" t="s">
        <v>130</v>
      </c>
      <c r="J1412" t="s">
        <v>130</v>
      </c>
      <c r="K1412">
        <v>3</v>
      </c>
      <c r="L1412" s="1">
        <v>40909</v>
      </c>
      <c r="M1412" s="1">
        <v>41330</v>
      </c>
      <c r="N1412" s="1">
        <v>41849</v>
      </c>
    </row>
    <row r="1413" spans="1:18" x14ac:dyDescent="0.2">
      <c r="A1413" t="s">
        <v>5615</v>
      </c>
      <c r="B1413" t="s">
        <v>5616</v>
      </c>
      <c r="C1413" t="s">
        <v>5617</v>
      </c>
      <c r="D1413" t="s">
        <v>5618</v>
      </c>
      <c r="E1413">
        <v>256000</v>
      </c>
      <c r="F1413" t="s">
        <v>207</v>
      </c>
      <c r="G1413" t="s">
        <v>25</v>
      </c>
      <c r="H1413" t="s">
        <v>64</v>
      </c>
      <c r="I1413" t="s">
        <v>65</v>
      </c>
      <c r="J1413" t="s">
        <v>240</v>
      </c>
      <c r="K1413">
        <v>2</v>
      </c>
      <c r="L1413" s="1">
        <v>40694</v>
      </c>
      <c r="M1413" s="1">
        <v>40862</v>
      </c>
      <c r="N1413" s="1">
        <v>41244</v>
      </c>
    </row>
    <row r="1414" spans="1:18" x14ac:dyDescent="0.2">
      <c r="A1414" t="s">
        <v>5619</v>
      </c>
      <c r="B1414" t="s">
        <v>5620</v>
      </c>
      <c r="C1414" t="s">
        <v>5621</v>
      </c>
      <c r="D1414" t="s">
        <v>5622</v>
      </c>
      <c r="E1414">
        <v>550000</v>
      </c>
      <c r="F1414" t="s">
        <v>18</v>
      </c>
      <c r="G1414" t="s">
        <v>25</v>
      </c>
      <c r="H1414" t="s">
        <v>3993</v>
      </c>
      <c r="I1414" t="s">
        <v>3994</v>
      </c>
      <c r="J1414" t="s">
        <v>3995</v>
      </c>
      <c r="K1414">
        <v>2</v>
      </c>
      <c r="L1414" s="1">
        <v>39448</v>
      </c>
      <c r="M1414" s="1">
        <v>40179</v>
      </c>
      <c r="N1414" s="1">
        <v>40787</v>
      </c>
    </row>
    <row r="1415" spans="1:18" x14ac:dyDescent="0.2">
      <c r="A1415" t="s">
        <v>5623</v>
      </c>
      <c r="B1415" t="s">
        <v>5624</v>
      </c>
      <c r="C1415" t="s">
        <v>5625</v>
      </c>
      <c r="D1415" t="s">
        <v>5626</v>
      </c>
      <c r="E1415">
        <v>8500000</v>
      </c>
      <c r="F1415" t="s">
        <v>113</v>
      </c>
      <c r="G1415" t="s">
        <v>128</v>
      </c>
      <c r="H1415" t="s">
        <v>129</v>
      </c>
      <c r="I1415" t="s">
        <v>130</v>
      </c>
      <c r="J1415" t="s">
        <v>130</v>
      </c>
      <c r="K1415">
        <v>2</v>
      </c>
      <c r="L1415" s="1">
        <v>39083</v>
      </c>
      <c r="M1415" s="1">
        <v>39266</v>
      </c>
      <c r="N1415" s="1">
        <v>39508</v>
      </c>
    </row>
    <row r="1416" spans="1:18" x14ac:dyDescent="0.2">
      <c r="A1416" t="s">
        <v>5627</v>
      </c>
      <c r="B1416" t="s">
        <v>5628</v>
      </c>
      <c r="C1416" t="s">
        <v>5629</v>
      </c>
      <c r="D1416" t="s">
        <v>5630</v>
      </c>
      <c r="E1416">
        <v>28917736.260000002</v>
      </c>
      <c r="F1416" t="s">
        <v>18</v>
      </c>
      <c r="G1416" t="s">
        <v>25</v>
      </c>
      <c r="H1416" t="s">
        <v>64</v>
      </c>
      <c r="I1416" t="s">
        <v>65</v>
      </c>
      <c r="J1416" t="s">
        <v>71</v>
      </c>
      <c r="K1416">
        <v>4</v>
      </c>
      <c r="L1416" s="1">
        <v>41002</v>
      </c>
      <c r="M1416" s="1">
        <v>41000</v>
      </c>
      <c r="N1416" s="1">
        <v>42298</v>
      </c>
    </row>
    <row r="1417" spans="1:18" x14ac:dyDescent="0.2">
      <c r="A1417" t="s">
        <v>5631</v>
      </c>
      <c r="B1417" t="s">
        <v>5632</v>
      </c>
      <c r="C1417" t="s">
        <v>5633</v>
      </c>
      <c r="D1417" t="s">
        <v>5634</v>
      </c>
      <c r="E1417">
        <v>248000000</v>
      </c>
      <c r="F1417" t="s">
        <v>18</v>
      </c>
      <c r="G1417" t="s">
        <v>25</v>
      </c>
      <c r="H1417" t="s">
        <v>3993</v>
      </c>
      <c r="I1417" t="s">
        <v>3163</v>
      </c>
      <c r="J1417" t="s">
        <v>3163</v>
      </c>
      <c r="K1417">
        <v>2</v>
      </c>
      <c r="L1417" s="1">
        <v>37987</v>
      </c>
      <c r="M1417" s="1">
        <v>38777</v>
      </c>
      <c r="N1417" s="1">
        <v>40555</v>
      </c>
    </row>
    <row r="1418" spans="1:18" x14ac:dyDescent="0.2">
      <c r="A1418" t="s">
        <v>5635</v>
      </c>
      <c r="B1418" t="s">
        <v>5636</v>
      </c>
      <c r="C1418" t="s">
        <v>5637</v>
      </c>
      <c r="D1418" t="s">
        <v>42</v>
      </c>
      <c r="E1418">
        <v>1540000</v>
      </c>
      <c r="F1418" t="s">
        <v>113</v>
      </c>
      <c r="G1418" t="s">
        <v>25</v>
      </c>
      <c r="H1418" t="s">
        <v>64</v>
      </c>
      <c r="I1418" t="s">
        <v>65</v>
      </c>
      <c r="J1418" t="s">
        <v>71</v>
      </c>
      <c r="K1418">
        <v>3</v>
      </c>
      <c r="L1418" s="1">
        <v>40391</v>
      </c>
      <c r="M1418" s="1">
        <v>40483</v>
      </c>
      <c r="N1418" s="1">
        <v>40886</v>
      </c>
    </row>
    <row r="1419" spans="1:18" hidden="1" x14ac:dyDescent="0.2">
      <c r="A1419" t="s">
        <v>5638</v>
      </c>
      <c r="B1419" t="s">
        <v>5639</v>
      </c>
      <c r="C1419" t="s">
        <v>5640</v>
      </c>
      <c r="D1419" t="s">
        <v>5641</v>
      </c>
      <c r="E1419">
        <v>8180000</v>
      </c>
      <c r="F1419" t="s">
        <v>18</v>
      </c>
      <c r="G1419" t="s">
        <v>19</v>
      </c>
      <c r="H1419">
        <v>16</v>
      </c>
      <c r="I1419" t="s">
        <v>5642</v>
      </c>
      <c r="J1419" t="s">
        <v>5643</v>
      </c>
      <c r="K1419">
        <v>1</v>
      </c>
      <c r="M1419" s="1">
        <v>41940</v>
      </c>
      <c r="N1419" s="1">
        <v>41940</v>
      </c>
      <c r="O1419"/>
      <c r="P1419"/>
      <c r="Q1419"/>
      <c r="R1419"/>
    </row>
    <row r="1420" spans="1:18" x14ac:dyDescent="0.2">
      <c r="A1420" t="s">
        <v>5644</v>
      </c>
      <c r="B1420" t="s">
        <v>5645</v>
      </c>
      <c r="C1420" t="s">
        <v>5646</v>
      </c>
      <c r="D1420" t="s">
        <v>5647</v>
      </c>
      <c r="E1420">
        <v>307954</v>
      </c>
      <c r="F1420" t="s">
        <v>18</v>
      </c>
      <c r="G1420" t="s">
        <v>552</v>
      </c>
      <c r="H1420">
        <v>60</v>
      </c>
      <c r="I1420" t="s">
        <v>5648</v>
      </c>
      <c r="J1420" t="s">
        <v>5648</v>
      </c>
      <c r="K1420">
        <v>2</v>
      </c>
      <c r="L1420" s="1">
        <v>40026</v>
      </c>
      <c r="M1420" s="1">
        <v>40179</v>
      </c>
      <c r="N1420" s="1">
        <v>40544</v>
      </c>
    </row>
    <row r="1421" spans="1:18" x14ac:dyDescent="0.2">
      <c r="A1421" t="s">
        <v>5649</v>
      </c>
      <c r="B1421" t="s">
        <v>5650</v>
      </c>
      <c r="C1421" t="s">
        <v>5651</v>
      </c>
      <c r="D1421" t="s">
        <v>5652</v>
      </c>
      <c r="E1421">
        <v>200000</v>
      </c>
      <c r="F1421" t="s">
        <v>207</v>
      </c>
      <c r="K1421">
        <v>1</v>
      </c>
      <c r="L1421" s="1">
        <v>41699</v>
      </c>
      <c r="M1421" s="1">
        <v>41958</v>
      </c>
      <c r="N1421" s="1">
        <v>41958</v>
      </c>
    </row>
    <row r="1422" spans="1:18" hidden="1" x14ac:dyDescent="0.2">
      <c r="A1422" t="s">
        <v>5653</v>
      </c>
      <c r="B1422" t="s">
        <v>5654</v>
      </c>
      <c r="C1422" t="s">
        <v>5655</v>
      </c>
      <c r="D1422" t="s">
        <v>5656</v>
      </c>
      <c r="E1422" t="s">
        <v>43</v>
      </c>
      <c r="F1422" t="s">
        <v>18</v>
      </c>
      <c r="G1422" t="s">
        <v>623</v>
      </c>
      <c r="H1422">
        <v>11</v>
      </c>
      <c r="I1422" t="s">
        <v>883</v>
      </c>
      <c r="J1422" t="s">
        <v>883</v>
      </c>
      <c r="K1422">
        <v>1</v>
      </c>
      <c r="L1422" s="1">
        <v>39326</v>
      </c>
      <c r="M1422" s="1">
        <v>39083</v>
      </c>
      <c r="N1422" s="1">
        <v>39083</v>
      </c>
      <c r="O1422"/>
      <c r="P1422"/>
      <c r="Q1422"/>
      <c r="R1422"/>
    </row>
    <row r="1423" spans="1:18" x14ac:dyDescent="0.2">
      <c r="A1423" t="s">
        <v>5657</v>
      </c>
      <c r="B1423" t="s">
        <v>5658</v>
      </c>
      <c r="C1423" t="s">
        <v>5659</v>
      </c>
      <c r="D1423" t="s">
        <v>56</v>
      </c>
      <c r="E1423">
        <v>8300000</v>
      </c>
      <c r="F1423" t="s">
        <v>18</v>
      </c>
      <c r="G1423" t="s">
        <v>25</v>
      </c>
      <c r="H1423" t="s">
        <v>121</v>
      </c>
      <c r="I1423" t="s">
        <v>528</v>
      </c>
      <c r="J1423" t="s">
        <v>634</v>
      </c>
      <c r="K1423">
        <v>2</v>
      </c>
      <c r="L1423" s="1">
        <v>37622</v>
      </c>
      <c r="M1423" s="1">
        <v>38734</v>
      </c>
      <c r="N1423" s="1">
        <v>41325</v>
      </c>
    </row>
    <row r="1424" spans="1:18" hidden="1" x14ac:dyDescent="0.2">
      <c r="A1424" t="s">
        <v>5660</v>
      </c>
      <c r="B1424" t="s">
        <v>5661</v>
      </c>
      <c r="C1424" t="s">
        <v>5662</v>
      </c>
      <c r="D1424" t="s">
        <v>5663</v>
      </c>
      <c r="E1424">
        <v>100000</v>
      </c>
      <c r="F1424" t="s">
        <v>18</v>
      </c>
      <c r="K1424">
        <v>1</v>
      </c>
      <c r="M1424" s="1">
        <v>41927</v>
      </c>
      <c r="N1424" s="1">
        <v>41927</v>
      </c>
      <c r="O1424"/>
      <c r="P1424"/>
      <c r="Q1424"/>
      <c r="R1424"/>
    </row>
    <row r="1425" spans="1:18" hidden="1" x14ac:dyDescent="0.2">
      <c r="A1425" t="s">
        <v>5664</v>
      </c>
      <c r="B1425" t="s">
        <v>5665</v>
      </c>
      <c r="C1425" t="s">
        <v>5666</v>
      </c>
      <c r="D1425" t="s">
        <v>56</v>
      </c>
      <c r="E1425">
        <v>46500000</v>
      </c>
      <c r="F1425" t="s">
        <v>689</v>
      </c>
      <c r="G1425" t="s">
        <v>25</v>
      </c>
      <c r="H1425" t="s">
        <v>99</v>
      </c>
      <c r="I1425" t="s">
        <v>100</v>
      </c>
      <c r="J1425" t="s">
        <v>5667</v>
      </c>
      <c r="K1425">
        <v>3</v>
      </c>
      <c r="M1425" s="1">
        <v>41570</v>
      </c>
      <c r="N1425" s="1">
        <v>41988</v>
      </c>
      <c r="O1425"/>
      <c r="P1425"/>
      <c r="Q1425"/>
      <c r="R1425"/>
    </row>
    <row r="1426" spans="1:18" x14ac:dyDescent="0.2">
      <c r="A1426" t="s">
        <v>5668</v>
      </c>
      <c r="B1426" t="s">
        <v>5669</v>
      </c>
      <c r="C1426" t="s">
        <v>5670</v>
      </c>
      <c r="D1426" t="s">
        <v>5671</v>
      </c>
      <c r="E1426">
        <v>1368157</v>
      </c>
      <c r="F1426" t="s">
        <v>18</v>
      </c>
      <c r="G1426" t="s">
        <v>552</v>
      </c>
      <c r="H1426">
        <v>56</v>
      </c>
      <c r="I1426" t="s">
        <v>2552</v>
      </c>
      <c r="J1426" t="s">
        <v>2552</v>
      </c>
      <c r="K1426">
        <v>1</v>
      </c>
      <c r="L1426" s="1">
        <v>40430</v>
      </c>
      <c r="M1426" s="1">
        <v>40578</v>
      </c>
      <c r="N1426" s="1">
        <v>40578</v>
      </c>
    </row>
    <row r="1427" spans="1:18" x14ac:dyDescent="0.2">
      <c r="A1427" t="s">
        <v>5672</v>
      </c>
      <c r="B1427" t="s">
        <v>5673</v>
      </c>
      <c r="C1427" t="s">
        <v>5674</v>
      </c>
      <c r="D1427" t="s">
        <v>5675</v>
      </c>
      <c r="E1427">
        <v>8802628</v>
      </c>
      <c r="F1427" t="s">
        <v>18</v>
      </c>
      <c r="G1427" t="s">
        <v>25</v>
      </c>
      <c r="H1427" t="s">
        <v>1272</v>
      </c>
      <c r="I1427" t="s">
        <v>1273</v>
      </c>
      <c r="J1427" t="s">
        <v>5676</v>
      </c>
      <c r="K1427">
        <v>4</v>
      </c>
      <c r="L1427" s="1">
        <v>40499</v>
      </c>
      <c r="M1427" s="1">
        <v>40702</v>
      </c>
      <c r="N1427" s="1">
        <v>42263</v>
      </c>
    </row>
    <row r="1428" spans="1:18" hidden="1" x14ac:dyDescent="0.2">
      <c r="A1428" t="s">
        <v>5677</v>
      </c>
      <c r="B1428" t="s">
        <v>5678</v>
      </c>
      <c r="C1428" t="s">
        <v>5679</v>
      </c>
      <c r="D1428" t="s">
        <v>2479</v>
      </c>
      <c r="E1428" t="s">
        <v>43</v>
      </c>
      <c r="F1428" t="s">
        <v>18</v>
      </c>
      <c r="G1428" t="s">
        <v>37</v>
      </c>
      <c r="H1428">
        <v>23</v>
      </c>
      <c r="I1428" t="s">
        <v>182</v>
      </c>
      <c r="J1428" t="s">
        <v>182</v>
      </c>
      <c r="K1428">
        <v>2</v>
      </c>
      <c r="M1428" s="1">
        <v>40513</v>
      </c>
      <c r="N1428" s="1">
        <v>41117</v>
      </c>
      <c r="O1428"/>
      <c r="P1428"/>
      <c r="Q1428"/>
      <c r="R1428"/>
    </row>
    <row r="1429" spans="1:18" hidden="1" x14ac:dyDescent="0.2">
      <c r="A1429" t="s">
        <v>5680</v>
      </c>
      <c r="B1429" t="s">
        <v>5681</v>
      </c>
      <c r="C1429" t="s">
        <v>5682</v>
      </c>
      <c r="D1429" t="s">
        <v>5683</v>
      </c>
      <c r="E1429" t="s">
        <v>43</v>
      </c>
      <c r="F1429" t="s">
        <v>113</v>
      </c>
      <c r="G1429" t="s">
        <v>1138</v>
      </c>
      <c r="H1429">
        <v>21</v>
      </c>
      <c r="I1429" t="s">
        <v>4021</v>
      </c>
      <c r="J1429" t="s">
        <v>4022</v>
      </c>
      <c r="K1429">
        <v>1</v>
      </c>
      <c r="L1429" s="1">
        <v>41334</v>
      </c>
      <c r="M1429" s="1">
        <v>41456</v>
      </c>
      <c r="N1429" s="1">
        <v>41456</v>
      </c>
      <c r="O1429"/>
      <c r="P1429"/>
      <c r="Q1429"/>
      <c r="R1429"/>
    </row>
    <row r="1430" spans="1:18" x14ac:dyDescent="0.2">
      <c r="A1430" t="s">
        <v>5684</v>
      </c>
      <c r="B1430" t="s">
        <v>5685</v>
      </c>
      <c r="C1430" t="s">
        <v>5686</v>
      </c>
      <c r="D1430" t="s">
        <v>2479</v>
      </c>
      <c r="E1430">
        <v>474063</v>
      </c>
      <c r="F1430" t="s">
        <v>18</v>
      </c>
      <c r="G1430" t="s">
        <v>25</v>
      </c>
      <c r="H1430" t="s">
        <v>64</v>
      </c>
      <c r="I1430" t="s">
        <v>65</v>
      </c>
      <c r="J1430" t="s">
        <v>1251</v>
      </c>
      <c r="K1430">
        <v>1</v>
      </c>
      <c r="L1430" s="1">
        <v>39083</v>
      </c>
      <c r="M1430" s="1">
        <v>41816</v>
      </c>
      <c r="N1430" s="1">
        <v>41816</v>
      </c>
    </row>
    <row r="1431" spans="1:18" x14ac:dyDescent="0.2">
      <c r="A1431" t="s">
        <v>5687</v>
      </c>
      <c r="B1431" t="s">
        <v>5688</v>
      </c>
      <c r="C1431" t="s">
        <v>5689</v>
      </c>
      <c r="D1431" t="s">
        <v>5690</v>
      </c>
      <c r="E1431">
        <v>600000</v>
      </c>
      <c r="F1431" t="s">
        <v>207</v>
      </c>
      <c r="G1431" t="s">
        <v>276</v>
      </c>
      <c r="H1431">
        <v>17</v>
      </c>
      <c r="I1431" t="s">
        <v>464</v>
      </c>
      <c r="J1431" t="s">
        <v>464</v>
      </c>
      <c r="K1431">
        <v>1</v>
      </c>
      <c r="L1431" s="1">
        <v>40817</v>
      </c>
      <c r="M1431" s="1">
        <v>41000</v>
      </c>
      <c r="N1431" s="1">
        <v>41000</v>
      </c>
    </row>
    <row r="1432" spans="1:18" x14ac:dyDescent="0.2">
      <c r="A1432" t="s">
        <v>5691</v>
      </c>
      <c r="B1432" t="s">
        <v>5692</v>
      </c>
      <c r="C1432" t="s">
        <v>5693</v>
      </c>
      <c r="D1432" t="s">
        <v>5694</v>
      </c>
      <c r="E1432">
        <v>30000000</v>
      </c>
      <c r="F1432" t="s">
        <v>113</v>
      </c>
      <c r="G1432" t="s">
        <v>25</v>
      </c>
      <c r="H1432" t="s">
        <v>106</v>
      </c>
      <c r="I1432" t="s">
        <v>107</v>
      </c>
      <c r="J1432" t="s">
        <v>108</v>
      </c>
      <c r="K1432">
        <v>3</v>
      </c>
      <c r="L1432" s="1">
        <v>39356</v>
      </c>
      <c r="M1432" s="1">
        <v>39762</v>
      </c>
      <c r="N1432" s="1">
        <v>40391</v>
      </c>
    </row>
    <row r="1433" spans="1:18" hidden="1" x14ac:dyDescent="0.2">
      <c r="A1433" t="s">
        <v>5695</v>
      </c>
      <c r="B1433" t="s">
        <v>5696</v>
      </c>
      <c r="C1433" t="s">
        <v>5697</v>
      </c>
      <c r="D1433" t="s">
        <v>5698</v>
      </c>
      <c r="E1433" t="s">
        <v>43</v>
      </c>
      <c r="F1433" t="s">
        <v>18</v>
      </c>
      <c r="G1433" t="s">
        <v>25</v>
      </c>
      <c r="H1433" t="s">
        <v>99</v>
      </c>
      <c r="I1433" t="s">
        <v>100</v>
      </c>
      <c r="J1433" t="s">
        <v>5699</v>
      </c>
      <c r="K1433">
        <v>1</v>
      </c>
      <c r="L1433" s="1">
        <v>40909</v>
      </c>
      <c r="M1433" s="1">
        <v>42101</v>
      </c>
      <c r="N1433" s="1">
        <v>42101</v>
      </c>
      <c r="O1433"/>
      <c r="P1433"/>
      <c r="Q1433"/>
      <c r="R1433"/>
    </row>
    <row r="1434" spans="1:18" x14ac:dyDescent="0.2">
      <c r="A1434" t="s">
        <v>5700</v>
      </c>
      <c r="B1434" t="s">
        <v>5701</v>
      </c>
      <c r="C1434" t="s">
        <v>5702</v>
      </c>
      <c r="D1434" t="s">
        <v>5703</v>
      </c>
      <c r="E1434">
        <v>5000000</v>
      </c>
      <c r="F1434" t="s">
        <v>113</v>
      </c>
      <c r="G1434" t="s">
        <v>366</v>
      </c>
      <c r="H1434">
        <v>28</v>
      </c>
      <c r="I1434" t="s">
        <v>5704</v>
      </c>
      <c r="J1434" t="s">
        <v>5705</v>
      </c>
      <c r="K1434">
        <v>1</v>
      </c>
      <c r="L1434" s="1">
        <v>37257</v>
      </c>
      <c r="M1434" s="1">
        <v>39448</v>
      </c>
      <c r="N1434" s="1">
        <v>39448</v>
      </c>
    </row>
    <row r="1435" spans="1:18" hidden="1" x14ac:dyDescent="0.2">
      <c r="A1435" t="s">
        <v>5706</v>
      </c>
      <c r="B1435" t="s">
        <v>5707</v>
      </c>
      <c r="C1435" t="s">
        <v>5708</v>
      </c>
      <c r="D1435" t="s">
        <v>5709</v>
      </c>
      <c r="E1435" t="s">
        <v>43</v>
      </c>
      <c r="F1435" t="s">
        <v>18</v>
      </c>
      <c r="G1435" t="s">
        <v>57</v>
      </c>
      <c r="H1435" t="s">
        <v>3339</v>
      </c>
      <c r="I1435" t="s">
        <v>5710</v>
      </c>
      <c r="J1435" t="s">
        <v>5711</v>
      </c>
      <c r="K1435">
        <v>2</v>
      </c>
      <c r="L1435" s="1">
        <v>39814</v>
      </c>
      <c r="M1435" s="1">
        <v>39814</v>
      </c>
      <c r="N1435" s="1">
        <v>40179</v>
      </c>
      <c r="O1435"/>
      <c r="P1435"/>
      <c r="Q1435"/>
      <c r="R1435"/>
    </row>
    <row r="1436" spans="1:18" x14ac:dyDescent="0.2">
      <c r="A1436" t="s">
        <v>5712</v>
      </c>
      <c r="B1436" t="s">
        <v>5713</v>
      </c>
      <c r="C1436" t="s">
        <v>5714</v>
      </c>
      <c r="D1436" t="s">
        <v>2479</v>
      </c>
      <c r="E1436">
        <v>515000</v>
      </c>
      <c r="F1436" t="s">
        <v>18</v>
      </c>
      <c r="G1436" t="s">
        <v>76</v>
      </c>
      <c r="H1436">
        <v>12</v>
      </c>
      <c r="I1436" t="s">
        <v>77</v>
      </c>
      <c r="J1436" t="s">
        <v>77</v>
      </c>
      <c r="K1436">
        <v>3</v>
      </c>
      <c r="L1436" s="1">
        <v>41255</v>
      </c>
      <c r="M1436" s="1">
        <v>41263</v>
      </c>
      <c r="N1436" s="1">
        <v>41883</v>
      </c>
    </row>
    <row r="1437" spans="1:18" hidden="1" x14ac:dyDescent="0.2">
      <c r="A1437" t="s">
        <v>5715</v>
      </c>
      <c r="B1437" t="s">
        <v>5716</v>
      </c>
      <c r="C1437" t="s">
        <v>5717</v>
      </c>
      <c r="E1437" t="s">
        <v>43</v>
      </c>
      <c r="F1437" t="s">
        <v>18</v>
      </c>
      <c r="K1437">
        <v>1</v>
      </c>
      <c r="M1437" s="1">
        <v>42072</v>
      </c>
      <c r="N1437" s="1">
        <v>42072</v>
      </c>
      <c r="O1437"/>
      <c r="P1437"/>
      <c r="Q1437"/>
      <c r="R1437"/>
    </row>
    <row r="1438" spans="1:18" x14ac:dyDescent="0.2">
      <c r="A1438" t="s">
        <v>5718</v>
      </c>
      <c r="B1438" t="s">
        <v>5719</v>
      </c>
      <c r="D1438" t="s">
        <v>5720</v>
      </c>
      <c r="E1438">
        <v>367645000</v>
      </c>
      <c r="F1438" t="s">
        <v>18</v>
      </c>
      <c r="G1438" t="s">
        <v>25</v>
      </c>
      <c r="H1438" t="s">
        <v>64</v>
      </c>
      <c r="I1438" t="s">
        <v>95</v>
      </c>
      <c r="J1438" t="s">
        <v>95</v>
      </c>
      <c r="K1438">
        <v>1</v>
      </c>
      <c r="L1438" s="1">
        <v>40179</v>
      </c>
      <c r="M1438" s="1">
        <v>40471</v>
      </c>
      <c r="N1438" s="1">
        <v>40471</v>
      </c>
    </row>
    <row r="1439" spans="1:18" x14ac:dyDescent="0.2">
      <c r="A1439" t="s">
        <v>5721</v>
      </c>
      <c r="B1439" t="s">
        <v>5722</v>
      </c>
      <c r="C1439" t="s">
        <v>5723</v>
      </c>
      <c r="D1439" t="s">
        <v>5690</v>
      </c>
      <c r="E1439">
        <v>26000</v>
      </c>
      <c r="F1439" t="s">
        <v>207</v>
      </c>
      <c r="G1439" t="s">
        <v>458</v>
      </c>
      <c r="H1439">
        <v>48</v>
      </c>
      <c r="I1439" t="s">
        <v>459</v>
      </c>
      <c r="J1439" t="s">
        <v>459</v>
      </c>
      <c r="K1439">
        <v>1</v>
      </c>
      <c r="L1439" s="1">
        <v>41000</v>
      </c>
      <c r="M1439" s="1">
        <v>41365</v>
      </c>
      <c r="N1439" s="1">
        <v>41365</v>
      </c>
    </row>
    <row r="1440" spans="1:18" x14ac:dyDescent="0.2">
      <c r="A1440" t="s">
        <v>5724</v>
      </c>
      <c r="B1440" t="s">
        <v>5725</v>
      </c>
      <c r="C1440" t="s">
        <v>5726</v>
      </c>
      <c r="D1440" t="s">
        <v>5727</v>
      </c>
      <c r="E1440">
        <v>600000</v>
      </c>
      <c r="F1440" t="s">
        <v>18</v>
      </c>
      <c r="G1440" t="s">
        <v>2271</v>
      </c>
      <c r="H1440">
        <v>34</v>
      </c>
      <c r="I1440" t="s">
        <v>2272</v>
      </c>
      <c r="J1440" t="s">
        <v>2272</v>
      </c>
      <c r="K1440">
        <v>1</v>
      </c>
      <c r="L1440" s="1">
        <v>41145</v>
      </c>
      <c r="M1440" s="1">
        <v>40664</v>
      </c>
      <c r="N1440" s="1">
        <v>40664</v>
      </c>
    </row>
    <row r="1441" spans="1:18" hidden="1" x14ac:dyDescent="0.2">
      <c r="A1441" t="s">
        <v>5728</v>
      </c>
      <c r="B1441" t="s">
        <v>5729</v>
      </c>
      <c r="C1441" t="s">
        <v>5730</v>
      </c>
      <c r="D1441" t="s">
        <v>5731</v>
      </c>
      <c r="E1441">
        <v>1541173</v>
      </c>
      <c r="F1441" t="s">
        <v>18</v>
      </c>
      <c r="G1441" t="s">
        <v>128</v>
      </c>
      <c r="H1441" t="s">
        <v>2005</v>
      </c>
      <c r="I1441" t="s">
        <v>2006</v>
      </c>
      <c r="J1441" t="s">
        <v>2006</v>
      </c>
      <c r="K1441">
        <v>2</v>
      </c>
      <c r="M1441" s="1">
        <v>41129</v>
      </c>
      <c r="N1441" s="1">
        <v>42037</v>
      </c>
      <c r="O1441"/>
      <c r="P1441"/>
      <c r="Q1441"/>
      <c r="R1441"/>
    </row>
    <row r="1442" spans="1:18" x14ac:dyDescent="0.2">
      <c r="A1442" t="s">
        <v>5732</v>
      </c>
      <c r="B1442" t="s">
        <v>5733</v>
      </c>
      <c r="C1442" t="s">
        <v>5734</v>
      </c>
      <c r="D1442" t="s">
        <v>42</v>
      </c>
      <c r="E1442">
        <v>700000</v>
      </c>
      <c r="F1442" t="s">
        <v>18</v>
      </c>
      <c r="G1442" t="s">
        <v>25</v>
      </c>
      <c r="H1442" t="s">
        <v>1011</v>
      </c>
      <c r="I1442" t="s">
        <v>1012</v>
      </c>
      <c r="J1442" t="s">
        <v>1012</v>
      </c>
      <c r="K1442">
        <v>1</v>
      </c>
      <c r="L1442" s="1">
        <v>40909</v>
      </c>
      <c r="M1442" s="1">
        <v>42012</v>
      </c>
      <c r="N1442" s="1">
        <v>42012</v>
      </c>
    </row>
    <row r="1443" spans="1:18" x14ac:dyDescent="0.2">
      <c r="A1443" t="s">
        <v>5735</v>
      </c>
      <c r="B1443" t="s">
        <v>5736</v>
      </c>
      <c r="C1443" t="s">
        <v>5737</v>
      </c>
      <c r="D1443" t="s">
        <v>75</v>
      </c>
      <c r="E1443">
        <v>469008</v>
      </c>
      <c r="F1443" t="s">
        <v>18</v>
      </c>
      <c r="G1443" t="s">
        <v>552</v>
      </c>
      <c r="H1443">
        <v>56</v>
      </c>
      <c r="I1443" t="s">
        <v>2552</v>
      </c>
      <c r="J1443" t="s">
        <v>2552</v>
      </c>
      <c r="K1443">
        <v>1</v>
      </c>
      <c r="L1443" s="1">
        <v>40391</v>
      </c>
      <c r="M1443" s="1">
        <v>40391</v>
      </c>
      <c r="N1443" s="1">
        <v>40391</v>
      </c>
    </row>
    <row r="1444" spans="1:18" x14ac:dyDescent="0.2">
      <c r="A1444" t="s">
        <v>5738</v>
      </c>
      <c r="B1444" t="s">
        <v>5739</v>
      </c>
      <c r="C1444" t="s">
        <v>5740</v>
      </c>
      <c r="D1444" t="s">
        <v>5741</v>
      </c>
      <c r="E1444">
        <v>2300000</v>
      </c>
      <c r="F1444" t="s">
        <v>18</v>
      </c>
      <c r="G1444" t="s">
        <v>25</v>
      </c>
      <c r="H1444" t="s">
        <v>265</v>
      </c>
      <c r="I1444" t="s">
        <v>5742</v>
      </c>
      <c r="J1444" t="s">
        <v>5742</v>
      </c>
      <c r="K1444">
        <v>1</v>
      </c>
      <c r="L1444" s="1">
        <v>38751</v>
      </c>
      <c r="M1444" s="1">
        <v>38728</v>
      </c>
      <c r="N1444" s="1">
        <v>38728</v>
      </c>
    </row>
    <row r="1445" spans="1:18" x14ac:dyDescent="0.2">
      <c r="A1445" t="s">
        <v>5743</v>
      </c>
      <c r="B1445" t="s">
        <v>5744</v>
      </c>
      <c r="C1445" t="s">
        <v>5745</v>
      </c>
      <c r="D1445" t="s">
        <v>5746</v>
      </c>
      <c r="E1445">
        <v>413000</v>
      </c>
      <c r="F1445" t="s">
        <v>18</v>
      </c>
      <c r="G1445" t="s">
        <v>25</v>
      </c>
      <c r="H1445" t="s">
        <v>158</v>
      </c>
      <c r="I1445" t="s">
        <v>244</v>
      </c>
      <c r="J1445" t="s">
        <v>244</v>
      </c>
      <c r="K1445">
        <v>2</v>
      </c>
      <c r="L1445" s="1">
        <v>41852</v>
      </c>
      <c r="M1445" s="1">
        <v>41852</v>
      </c>
      <c r="N1445" s="1">
        <v>42213</v>
      </c>
    </row>
    <row r="1446" spans="1:18" hidden="1" x14ac:dyDescent="0.2">
      <c r="A1446" t="s">
        <v>5747</v>
      </c>
      <c r="B1446" t="s">
        <v>5748</v>
      </c>
      <c r="C1446" t="s">
        <v>5749</v>
      </c>
      <c r="D1446" t="s">
        <v>5750</v>
      </c>
      <c r="E1446" t="s">
        <v>43</v>
      </c>
      <c r="F1446" t="s">
        <v>18</v>
      </c>
      <c r="K1446">
        <v>1</v>
      </c>
      <c r="M1446" s="1">
        <v>40770</v>
      </c>
      <c r="N1446" s="1">
        <v>40770</v>
      </c>
      <c r="O1446"/>
      <c r="P1446"/>
      <c r="Q1446"/>
      <c r="R1446"/>
    </row>
    <row r="1447" spans="1:18" x14ac:dyDescent="0.2">
      <c r="A1447" t="s">
        <v>5751</v>
      </c>
      <c r="B1447" t="s">
        <v>5752</v>
      </c>
      <c r="C1447" t="s">
        <v>5753</v>
      </c>
      <c r="D1447" t="s">
        <v>1503</v>
      </c>
      <c r="E1447">
        <v>19000000</v>
      </c>
      <c r="F1447" t="s">
        <v>18</v>
      </c>
      <c r="G1447" t="s">
        <v>25</v>
      </c>
      <c r="H1447" t="s">
        <v>142</v>
      </c>
      <c r="I1447" t="s">
        <v>143</v>
      </c>
      <c r="J1447" t="s">
        <v>5754</v>
      </c>
      <c r="K1447">
        <v>2</v>
      </c>
      <c r="L1447" s="1">
        <v>37257</v>
      </c>
      <c r="M1447" s="1">
        <v>38665</v>
      </c>
      <c r="N1447" s="1">
        <v>39455</v>
      </c>
    </row>
    <row r="1448" spans="1:18" x14ac:dyDescent="0.2">
      <c r="A1448" t="s">
        <v>5755</v>
      </c>
      <c r="B1448" t="s">
        <v>5756</v>
      </c>
      <c r="C1448" t="s">
        <v>5757</v>
      </c>
      <c r="D1448" t="s">
        <v>5758</v>
      </c>
      <c r="E1448">
        <v>2150000</v>
      </c>
      <c r="F1448" t="s">
        <v>18</v>
      </c>
      <c r="G1448" t="s">
        <v>25</v>
      </c>
      <c r="H1448" t="s">
        <v>106</v>
      </c>
      <c r="I1448" t="s">
        <v>107</v>
      </c>
      <c r="J1448" t="s">
        <v>108</v>
      </c>
      <c r="K1448">
        <v>3</v>
      </c>
      <c r="L1448" s="1">
        <v>41365</v>
      </c>
      <c r="M1448" s="1">
        <v>41876</v>
      </c>
      <c r="N1448" s="1">
        <v>42283</v>
      </c>
    </row>
    <row r="1449" spans="1:18" x14ac:dyDescent="0.2">
      <c r="A1449" t="s">
        <v>5759</v>
      </c>
      <c r="B1449" t="s">
        <v>5760</v>
      </c>
      <c r="C1449" t="s">
        <v>5761</v>
      </c>
      <c r="D1449" t="s">
        <v>1247</v>
      </c>
      <c r="E1449">
        <v>5886000</v>
      </c>
      <c r="F1449" t="s">
        <v>18</v>
      </c>
      <c r="G1449" t="s">
        <v>25</v>
      </c>
      <c r="H1449" t="s">
        <v>286</v>
      </c>
      <c r="I1449" t="s">
        <v>1030</v>
      </c>
      <c r="J1449" t="s">
        <v>1030</v>
      </c>
      <c r="K1449">
        <v>2</v>
      </c>
      <c r="L1449" s="1">
        <v>40179</v>
      </c>
      <c r="M1449" s="1">
        <v>41293</v>
      </c>
      <c r="N1449" s="1">
        <v>42179</v>
      </c>
    </row>
    <row r="1450" spans="1:18" x14ac:dyDescent="0.2">
      <c r="A1450" t="s">
        <v>5762</v>
      </c>
      <c r="B1450" t="s">
        <v>5763</v>
      </c>
      <c r="C1450" t="s">
        <v>5764</v>
      </c>
      <c r="D1450" t="s">
        <v>5765</v>
      </c>
      <c r="E1450">
        <v>1340000</v>
      </c>
      <c r="F1450" t="s">
        <v>18</v>
      </c>
      <c r="G1450" t="s">
        <v>25</v>
      </c>
      <c r="H1450" t="s">
        <v>106</v>
      </c>
      <c r="I1450" t="s">
        <v>107</v>
      </c>
      <c r="J1450" t="s">
        <v>108</v>
      </c>
      <c r="K1450">
        <v>2</v>
      </c>
      <c r="L1450" s="1">
        <v>41395</v>
      </c>
      <c r="M1450" s="1">
        <v>41428</v>
      </c>
      <c r="N1450" s="1">
        <v>41877</v>
      </c>
    </row>
    <row r="1451" spans="1:18" x14ac:dyDescent="0.2">
      <c r="A1451" t="s">
        <v>5766</v>
      </c>
      <c r="B1451" t="s">
        <v>5767</v>
      </c>
      <c r="C1451" t="s">
        <v>5768</v>
      </c>
      <c r="D1451" t="s">
        <v>5769</v>
      </c>
      <c r="E1451">
        <v>19311</v>
      </c>
      <c r="F1451" t="s">
        <v>18</v>
      </c>
      <c r="G1451" t="s">
        <v>4699</v>
      </c>
      <c r="H1451">
        <v>10</v>
      </c>
      <c r="I1451" t="s">
        <v>4700</v>
      </c>
      <c r="J1451" t="s">
        <v>4701</v>
      </c>
      <c r="K1451">
        <v>1</v>
      </c>
      <c r="L1451" s="1">
        <v>40544</v>
      </c>
      <c r="M1451" s="1">
        <v>40427</v>
      </c>
      <c r="N1451" s="1">
        <v>40427</v>
      </c>
    </row>
    <row r="1452" spans="1:18" x14ac:dyDescent="0.2">
      <c r="A1452" t="s">
        <v>5770</v>
      </c>
      <c r="B1452" t="s">
        <v>5771</v>
      </c>
      <c r="C1452" t="s">
        <v>5772</v>
      </c>
      <c r="D1452" t="s">
        <v>4890</v>
      </c>
      <c r="E1452">
        <v>46800000</v>
      </c>
      <c r="F1452" t="s">
        <v>113</v>
      </c>
      <c r="G1452" t="s">
        <v>25</v>
      </c>
      <c r="H1452" t="s">
        <v>64</v>
      </c>
      <c r="I1452" t="s">
        <v>65</v>
      </c>
      <c r="J1452" t="s">
        <v>66</v>
      </c>
      <c r="K1452">
        <v>4</v>
      </c>
      <c r="L1452" s="1">
        <v>39052</v>
      </c>
      <c r="M1452" s="1">
        <v>38961</v>
      </c>
      <c r="N1452" s="1">
        <v>39842</v>
      </c>
    </row>
    <row r="1453" spans="1:18" x14ac:dyDescent="0.2">
      <c r="A1453" t="s">
        <v>5773</v>
      </c>
      <c r="B1453" t="s">
        <v>5774</v>
      </c>
      <c r="C1453" t="s">
        <v>5775</v>
      </c>
      <c r="D1453" t="s">
        <v>5776</v>
      </c>
      <c r="E1453">
        <v>4500000</v>
      </c>
      <c r="F1453" t="s">
        <v>18</v>
      </c>
      <c r="G1453" t="s">
        <v>25</v>
      </c>
      <c r="H1453" t="s">
        <v>89</v>
      </c>
      <c r="I1453" t="s">
        <v>589</v>
      </c>
      <c r="J1453" t="s">
        <v>589</v>
      </c>
      <c r="K1453">
        <v>1</v>
      </c>
      <c r="L1453" s="1">
        <v>40909</v>
      </c>
      <c r="M1453" s="1">
        <v>42006</v>
      </c>
      <c r="N1453" s="1">
        <v>42006</v>
      </c>
    </row>
    <row r="1454" spans="1:18" x14ac:dyDescent="0.2">
      <c r="A1454" t="s">
        <v>5777</v>
      </c>
      <c r="B1454" t="s">
        <v>5778</v>
      </c>
      <c r="C1454" t="s">
        <v>5779</v>
      </c>
      <c r="D1454" t="s">
        <v>2479</v>
      </c>
      <c r="E1454">
        <v>5000000</v>
      </c>
      <c r="F1454" t="s">
        <v>113</v>
      </c>
      <c r="G1454" t="s">
        <v>25</v>
      </c>
      <c r="H1454" t="s">
        <v>64</v>
      </c>
      <c r="I1454" t="s">
        <v>65</v>
      </c>
      <c r="J1454" t="s">
        <v>1160</v>
      </c>
      <c r="K1454">
        <v>1</v>
      </c>
      <c r="L1454" s="1">
        <v>40725</v>
      </c>
      <c r="M1454" s="1">
        <v>41182</v>
      </c>
      <c r="N1454" s="1">
        <v>41182</v>
      </c>
    </row>
    <row r="1455" spans="1:18" x14ac:dyDescent="0.2">
      <c r="A1455" t="s">
        <v>5780</v>
      </c>
      <c r="B1455" t="s">
        <v>5781</v>
      </c>
      <c r="C1455" t="s">
        <v>5782</v>
      </c>
      <c r="D1455" t="s">
        <v>4573</v>
      </c>
      <c r="E1455">
        <v>3850000</v>
      </c>
      <c r="F1455" t="s">
        <v>18</v>
      </c>
      <c r="K1455">
        <v>3</v>
      </c>
      <c r="L1455" s="1">
        <v>41122</v>
      </c>
      <c r="M1455" s="1">
        <v>41153</v>
      </c>
      <c r="N1455" s="1">
        <v>41584</v>
      </c>
    </row>
    <row r="1456" spans="1:18" x14ac:dyDescent="0.2">
      <c r="A1456" t="s">
        <v>5783</v>
      </c>
      <c r="B1456" t="s">
        <v>5784</v>
      </c>
      <c r="C1456" t="s">
        <v>5785</v>
      </c>
      <c r="D1456" t="s">
        <v>5786</v>
      </c>
      <c r="E1456">
        <v>30000</v>
      </c>
      <c r="F1456" t="s">
        <v>18</v>
      </c>
      <c r="K1456">
        <v>1</v>
      </c>
      <c r="L1456" s="1">
        <v>42249</v>
      </c>
      <c r="M1456" s="1">
        <v>42073</v>
      </c>
      <c r="N1456" s="1">
        <v>42073</v>
      </c>
    </row>
    <row r="1457" spans="1:18" hidden="1" x14ac:dyDescent="0.2">
      <c r="A1457" t="s">
        <v>5787</v>
      </c>
      <c r="B1457" t="s">
        <v>5788</v>
      </c>
      <c r="C1457" t="s">
        <v>5789</v>
      </c>
      <c r="D1457" t="s">
        <v>56</v>
      </c>
      <c r="E1457">
        <v>7588201</v>
      </c>
      <c r="F1457" t="s">
        <v>207</v>
      </c>
      <c r="G1457" t="s">
        <v>25</v>
      </c>
      <c r="H1457" t="s">
        <v>64</v>
      </c>
      <c r="I1457" t="s">
        <v>1221</v>
      </c>
      <c r="J1457" t="s">
        <v>1221</v>
      </c>
      <c r="K1457">
        <v>2</v>
      </c>
      <c r="M1457" s="1">
        <v>38685</v>
      </c>
      <c r="N1457" s="1">
        <v>39504</v>
      </c>
      <c r="O1457"/>
      <c r="P1457"/>
      <c r="Q1457"/>
      <c r="R1457"/>
    </row>
    <row r="1458" spans="1:18" hidden="1" x14ac:dyDescent="0.2">
      <c r="A1458" t="s">
        <v>5790</v>
      </c>
      <c r="B1458" t="s">
        <v>5791</v>
      </c>
      <c r="C1458" t="s">
        <v>5792</v>
      </c>
      <c r="D1458" t="s">
        <v>5793</v>
      </c>
      <c r="E1458" t="s">
        <v>43</v>
      </c>
      <c r="F1458" t="s">
        <v>207</v>
      </c>
      <c r="G1458" t="s">
        <v>25</v>
      </c>
      <c r="H1458" t="s">
        <v>64</v>
      </c>
      <c r="I1458" t="s">
        <v>65</v>
      </c>
      <c r="J1458" t="s">
        <v>271</v>
      </c>
      <c r="K1458">
        <v>1</v>
      </c>
      <c r="L1458" s="1">
        <v>39466</v>
      </c>
      <c r="M1458" s="1">
        <v>39661</v>
      </c>
      <c r="N1458" s="1">
        <v>39661</v>
      </c>
      <c r="O1458"/>
      <c r="P1458"/>
      <c r="Q1458"/>
      <c r="R1458"/>
    </row>
    <row r="1459" spans="1:18" x14ac:dyDescent="0.2">
      <c r="A1459" t="s">
        <v>5794</v>
      </c>
      <c r="B1459" t="s">
        <v>5795</v>
      </c>
      <c r="C1459" t="s">
        <v>5796</v>
      </c>
      <c r="D1459" t="s">
        <v>5797</v>
      </c>
      <c r="E1459">
        <v>55500000</v>
      </c>
      <c r="F1459" t="s">
        <v>113</v>
      </c>
      <c r="G1459" t="s">
        <v>25</v>
      </c>
      <c r="H1459" t="s">
        <v>158</v>
      </c>
      <c r="I1459" t="s">
        <v>244</v>
      </c>
      <c r="J1459" t="s">
        <v>1714</v>
      </c>
      <c r="K1459">
        <v>3</v>
      </c>
      <c r="L1459" s="1">
        <v>37257</v>
      </c>
      <c r="M1459" s="1">
        <v>37622</v>
      </c>
      <c r="N1459" s="1">
        <v>39301</v>
      </c>
    </row>
    <row r="1460" spans="1:18" hidden="1" x14ac:dyDescent="0.2">
      <c r="A1460" t="s">
        <v>5798</v>
      </c>
      <c r="B1460" t="s">
        <v>5799</v>
      </c>
      <c r="C1460" t="s">
        <v>5800</v>
      </c>
      <c r="D1460" t="s">
        <v>5801</v>
      </c>
      <c r="E1460">
        <v>25000</v>
      </c>
      <c r="F1460" t="s">
        <v>18</v>
      </c>
      <c r="G1460" t="s">
        <v>25</v>
      </c>
      <c r="H1460" t="s">
        <v>4968</v>
      </c>
      <c r="I1460" t="s">
        <v>4969</v>
      </c>
      <c r="J1460" t="s">
        <v>4969</v>
      </c>
      <c r="K1460">
        <v>1</v>
      </c>
      <c r="M1460" s="1">
        <v>42048</v>
      </c>
      <c r="N1460" s="1">
        <v>42048</v>
      </c>
      <c r="O1460"/>
      <c r="P1460"/>
      <c r="Q1460"/>
      <c r="R1460"/>
    </row>
    <row r="1461" spans="1:18" x14ac:dyDescent="0.2">
      <c r="A1461" t="s">
        <v>5802</v>
      </c>
      <c r="B1461" t="s">
        <v>5803</v>
      </c>
      <c r="C1461" t="s">
        <v>5804</v>
      </c>
      <c r="D1461" t="s">
        <v>56</v>
      </c>
      <c r="E1461">
        <v>37079200</v>
      </c>
      <c r="F1461" t="s">
        <v>18</v>
      </c>
      <c r="G1461" t="s">
        <v>165</v>
      </c>
      <c r="H1461" t="s">
        <v>5601</v>
      </c>
      <c r="I1461" t="s">
        <v>5805</v>
      </c>
      <c r="J1461" t="s">
        <v>5805</v>
      </c>
      <c r="K1461">
        <v>2</v>
      </c>
      <c r="L1461" s="1">
        <v>38353</v>
      </c>
      <c r="M1461" s="1">
        <v>39468</v>
      </c>
      <c r="N1461" s="1">
        <v>40205</v>
      </c>
    </row>
    <row r="1462" spans="1:18" x14ac:dyDescent="0.2">
      <c r="A1462" t="s">
        <v>5806</v>
      </c>
      <c r="B1462" t="s">
        <v>5807</v>
      </c>
      <c r="C1462" t="s">
        <v>5808</v>
      </c>
      <c r="D1462" t="s">
        <v>5809</v>
      </c>
      <c r="E1462">
        <v>500000</v>
      </c>
      <c r="F1462" t="s">
        <v>18</v>
      </c>
      <c r="G1462" t="s">
        <v>25</v>
      </c>
      <c r="H1462" t="s">
        <v>64</v>
      </c>
      <c r="I1462" t="s">
        <v>919</v>
      </c>
      <c r="J1462" t="s">
        <v>5810</v>
      </c>
      <c r="K1462">
        <v>1</v>
      </c>
      <c r="L1462" s="1">
        <v>39595</v>
      </c>
      <c r="M1462" s="1">
        <v>39448</v>
      </c>
      <c r="N1462" s="1">
        <v>39448</v>
      </c>
    </row>
    <row r="1463" spans="1:18" x14ac:dyDescent="0.2">
      <c r="A1463" t="s">
        <v>5811</v>
      </c>
      <c r="B1463" t="s">
        <v>5812</v>
      </c>
      <c r="C1463" t="s">
        <v>5813</v>
      </c>
      <c r="D1463" t="s">
        <v>5814</v>
      </c>
      <c r="E1463">
        <v>20000</v>
      </c>
      <c r="F1463" t="s">
        <v>18</v>
      </c>
      <c r="G1463" t="s">
        <v>25</v>
      </c>
      <c r="H1463" t="s">
        <v>5815</v>
      </c>
      <c r="I1463" t="s">
        <v>5816</v>
      </c>
      <c r="J1463" t="s">
        <v>5817</v>
      </c>
      <c r="K1463">
        <v>1</v>
      </c>
      <c r="L1463" s="1">
        <v>41760</v>
      </c>
      <c r="M1463" s="1">
        <v>41791</v>
      </c>
      <c r="N1463" s="1">
        <v>41791</v>
      </c>
    </row>
    <row r="1464" spans="1:18" x14ac:dyDescent="0.2">
      <c r="A1464" t="s">
        <v>5818</v>
      </c>
      <c r="B1464" t="s">
        <v>5819</v>
      </c>
      <c r="C1464" t="s">
        <v>5820</v>
      </c>
      <c r="D1464" t="s">
        <v>5821</v>
      </c>
      <c r="E1464">
        <v>29575000</v>
      </c>
      <c r="F1464" t="s">
        <v>113</v>
      </c>
      <c r="G1464" t="s">
        <v>25</v>
      </c>
      <c r="H1464" t="s">
        <v>286</v>
      </c>
      <c r="I1464" t="s">
        <v>1030</v>
      </c>
      <c r="J1464" t="s">
        <v>1030</v>
      </c>
      <c r="K1464">
        <v>5</v>
      </c>
      <c r="L1464" s="1">
        <v>38353</v>
      </c>
      <c r="M1464" s="1">
        <v>39120</v>
      </c>
      <c r="N1464" s="1">
        <v>41271</v>
      </c>
    </row>
    <row r="1465" spans="1:18" x14ac:dyDescent="0.2">
      <c r="A1465" t="s">
        <v>5822</v>
      </c>
      <c r="B1465" t="s">
        <v>5823</v>
      </c>
      <c r="C1465" t="s">
        <v>5824</v>
      </c>
      <c r="D1465" t="s">
        <v>2479</v>
      </c>
      <c r="E1465">
        <v>1300000</v>
      </c>
      <c r="F1465" t="s">
        <v>18</v>
      </c>
      <c r="G1465" t="s">
        <v>25</v>
      </c>
      <c r="H1465" t="s">
        <v>106</v>
      </c>
      <c r="I1465" t="s">
        <v>107</v>
      </c>
      <c r="J1465" t="s">
        <v>108</v>
      </c>
      <c r="K1465">
        <v>1</v>
      </c>
      <c r="L1465" s="1">
        <v>41166</v>
      </c>
      <c r="M1465" s="1">
        <v>41411</v>
      </c>
      <c r="N1465" s="1">
        <v>41411</v>
      </c>
    </row>
    <row r="1466" spans="1:18" x14ac:dyDescent="0.2">
      <c r="A1466" t="s">
        <v>5825</v>
      </c>
      <c r="B1466" t="s">
        <v>5826</v>
      </c>
      <c r="C1466" t="s">
        <v>5827</v>
      </c>
      <c r="D1466" t="s">
        <v>933</v>
      </c>
      <c r="E1466">
        <v>18500000</v>
      </c>
      <c r="F1466" t="s">
        <v>113</v>
      </c>
      <c r="G1466" t="s">
        <v>25</v>
      </c>
      <c r="H1466" t="s">
        <v>64</v>
      </c>
      <c r="I1466" t="s">
        <v>65</v>
      </c>
      <c r="J1466" t="s">
        <v>114</v>
      </c>
      <c r="K1466">
        <v>2</v>
      </c>
      <c r="L1466" s="1">
        <v>36373</v>
      </c>
      <c r="M1466" s="1">
        <v>36465</v>
      </c>
      <c r="N1466" s="1">
        <v>39261</v>
      </c>
    </row>
    <row r="1467" spans="1:18" hidden="1" x14ac:dyDescent="0.2">
      <c r="A1467" t="s">
        <v>5828</v>
      </c>
      <c r="B1467" t="s">
        <v>5829</v>
      </c>
      <c r="C1467" t="s">
        <v>5830</v>
      </c>
      <c r="D1467" t="s">
        <v>5831</v>
      </c>
      <c r="E1467" t="s">
        <v>43</v>
      </c>
      <c r="F1467" t="s">
        <v>18</v>
      </c>
      <c r="G1467" t="s">
        <v>165</v>
      </c>
      <c r="H1467" t="s">
        <v>166</v>
      </c>
      <c r="I1467" t="s">
        <v>167</v>
      </c>
      <c r="J1467" t="s">
        <v>167</v>
      </c>
      <c r="K1467">
        <v>1</v>
      </c>
      <c r="L1467" s="1">
        <v>36161</v>
      </c>
      <c r="M1467" s="1">
        <v>38169</v>
      </c>
      <c r="N1467" s="1">
        <v>38169</v>
      </c>
      <c r="O1467"/>
      <c r="P1467"/>
      <c r="Q1467"/>
      <c r="R1467"/>
    </row>
    <row r="1468" spans="1:18" x14ac:dyDescent="0.2">
      <c r="A1468" t="s">
        <v>5832</v>
      </c>
      <c r="B1468" t="s">
        <v>5833</v>
      </c>
      <c r="C1468" t="s">
        <v>5834</v>
      </c>
      <c r="D1468" t="s">
        <v>741</v>
      </c>
      <c r="E1468">
        <v>2195355</v>
      </c>
      <c r="F1468" t="s">
        <v>18</v>
      </c>
      <c r="G1468" t="s">
        <v>3985</v>
      </c>
      <c r="H1468">
        <v>3</v>
      </c>
      <c r="I1468" t="s">
        <v>2369</v>
      </c>
      <c r="J1468" t="s">
        <v>3986</v>
      </c>
      <c r="K1468">
        <v>3</v>
      </c>
      <c r="L1468" s="1">
        <v>40577</v>
      </c>
      <c r="M1468" s="1">
        <v>40577</v>
      </c>
      <c r="N1468" s="1">
        <v>41365</v>
      </c>
    </row>
    <row r="1469" spans="1:18" hidden="1" x14ac:dyDescent="0.2">
      <c r="A1469" t="s">
        <v>5835</v>
      </c>
      <c r="B1469" t="s">
        <v>5836</v>
      </c>
      <c r="C1469" t="s">
        <v>5837</v>
      </c>
      <c r="D1469" t="s">
        <v>5838</v>
      </c>
      <c r="E1469">
        <v>936776</v>
      </c>
      <c r="F1469" t="s">
        <v>18</v>
      </c>
      <c r="G1469" t="s">
        <v>341</v>
      </c>
      <c r="H1469">
        <v>11</v>
      </c>
      <c r="I1469" t="s">
        <v>497</v>
      </c>
      <c r="J1469" t="s">
        <v>497</v>
      </c>
      <c r="K1469">
        <v>1</v>
      </c>
      <c r="M1469" s="1">
        <v>41683</v>
      </c>
      <c r="N1469" s="1">
        <v>41683</v>
      </c>
      <c r="O1469"/>
      <c r="P1469"/>
      <c r="Q1469"/>
      <c r="R1469"/>
    </row>
    <row r="1470" spans="1:18" x14ac:dyDescent="0.2">
      <c r="A1470" t="s">
        <v>5839</v>
      </c>
      <c r="B1470" t="s">
        <v>5840</v>
      </c>
      <c r="C1470" t="s">
        <v>5841</v>
      </c>
      <c r="D1470" t="s">
        <v>5842</v>
      </c>
      <c r="E1470">
        <v>56464869</v>
      </c>
      <c r="F1470" t="s">
        <v>113</v>
      </c>
      <c r="G1470" t="s">
        <v>25</v>
      </c>
      <c r="H1470" t="s">
        <v>142</v>
      </c>
      <c r="I1470" t="s">
        <v>143</v>
      </c>
      <c r="J1470" t="s">
        <v>143</v>
      </c>
      <c r="K1470">
        <v>5</v>
      </c>
      <c r="L1470" s="1">
        <v>39845</v>
      </c>
      <c r="M1470" s="1">
        <v>40365</v>
      </c>
      <c r="N1470" s="1">
        <v>41578</v>
      </c>
    </row>
    <row r="1471" spans="1:18" hidden="1" x14ac:dyDescent="0.2">
      <c r="A1471" t="s">
        <v>5843</v>
      </c>
      <c r="B1471" t="s">
        <v>5844</v>
      </c>
      <c r="C1471" t="s">
        <v>5845</v>
      </c>
      <c r="D1471" t="s">
        <v>5846</v>
      </c>
      <c r="E1471">
        <v>223828</v>
      </c>
      <c r="F1471" t="s">
        <v>18</v>
      </c>
      <c r="G1471" t="s">
        <v>1284</v>
      </c>
      <c r="H1471" t="s">
        <v>5847</v>
      </c>
      <c r="I1471" t="s">
        <v>3331</v>
      </c>
      <c r="J1471" t="s">
        <v>5848</v>
      </c>
      <c r="K1471">
        <v>1</v>
      </c>
      <c r="M1471" s="1">
        <v>42064</v>
      </c>
      <c r="N1471" s="1">
        <v>42064</v>
      </c>
      <c r="O1471"/>
      <c r="P1471"/>
      <c r="Q1471"/>
      <c r="R1471"/>
    </row>
    <row r="1472" spans="1:18" x14ac:dyDescent="0.2">
      <c r="A1472" t="s">
        <v>5849</v>
      </c>
      <c r="B1472" t="s">
        <v>5850</v>
      </c>
      <c r="C1472" t="s">
        <v>5851</v>
      </c>
      <c r="D1472" t="s">
        <v>5852</v>
      </c>
      <c r="E1472">
        <v>60000</v>
      </c>
      <c r="F1472" t="s">
        <v>18</v>
      </c>
      <c r="G1472" t="s">
        <v>25</v>
      </c>
      <c r="H1472" t="s">
        <v>1352</v>
      </c>
      <c r="I1472" t="s">
        <v>1353</v>
      </c>
      <c r="J1472" t="s">
        <v>1354</v>
      </c>
      <c r="K1472">
        <v>1</v>
      </c>
      <c r="L1472" s="1">
        <v>41671</v>
      </c>
      <c r="M1472" s="1">
        <v>42246</v>
      </c>
      <c r="N1472" s="1">
        <v>42246</v>
      </c>
    </row>
    <row r="1473" spans="1:18" x14ac:dyDescent="0.2">
      <c r="A1473" t="s">
        <v>5853</v>
      </c>
      <c r="B1473" t="s">
        <v>5854</v>
      </c>
      <c r="C1473" t="s">
        <v>5855</v>
      </c>
      <c r="D1473" t="s">
        <v>248</v>
      </c>
      <c r="E1473">
        <v>11500000</v>
      </c>
      <c r="F1473" t="s">
        <v>18</v>
      </c>
      <c r="K1473">
        <v>7</v>
      </c>
      <c r="L1473" s="1">
        <v>40664</v>
      </c>
      <c r="M1473" s="1">
        <v>40848</v>
      </c>
      <c r="N1473" s="1">
        <v>41464</v>
      </c>
    </row>
    <row r="1474" spans="1:18" x14ac:dyDescent="0.2">
      <c r="A1474" t="s">
        <v>5856</v>
      </c>
      <c r="B1474" t="s">
        <v>5857</v>
      </c>
      <c r="C1474" t="s">
        <v>5858</v>
      </c>
      <c r="D1474" t="s">
        <v>5859</v>
      </c>
      <c r="E1474">
        <v>2300000</v>
      </c>
      <c r="F1474" t="s">
        <v>18</v>
      </c>
      <c r="G1474" t="s">
        <v>25</v>
      </c>
      <c r="H1474" t="s">
        <v>545</v>
      </c>
      <c r="I1474" t="s">
        <v>546</v>
      </c>
      <c r="J1474" t="s">
        <v>5575</v>
      </c>
      <c r="K1474">
        <v>1</v>
      </c>
      <c r="L1474" s="1">
        <v>41883</v>
      </c>
      <c r="M1474" s="1">
        <v>42193</v>
      </c>
      <c r="N1474" s="1">
        <v>42193</v>
      </c>
    </row>
    <row r="1475" spans="1:18" x14ac:dyDescent="0.2">
      <c r="A1475" t="s">
        <v>5860</v>
      </c>
      <c r="B1475" t="s">
        <v>5861</v>
      </c>
      <c r="C1475" t="s">
        <v>5862</v>
      </c>
      <c r="D1475" t="s">
        <v>5863</v>
      </c>
      <c r="E1475">
        <v>69247</v>
      </c>
      <c r="F1475" t="s">
        <v>18</v>
      </c>
      <c r="G1475" t="s">
        <v>128</v>
      </c>
      <c r="H1475" t="s">
        <v>129</v>
      </c>
      <c r="I1475" t="s">
        <v>130</v>
      </c>
      <c r="J1475" t="s">
        <v>130</v>
      </c>
      <c r="K1475">
        <v>1</v>
      </c>
      <c r="L1475" s="1">
        <v>41745</v>
      </c>
      <c r="M1475" s="1">
        <v>41760</v>
      </c>
      <c r="N1475" s="1">
        <v>41760</v>
      </c>
    </row>
    <row r="1476" spans="1:18" hidden="1" x14ac:dyDescent="0.2">
      <c r="A1476" t="s">
        <v>5864</v>
      </c>
      <c r="B1476" t="s">
        <v>5865</v>
      </c>
      <c r="C1476" t="s">
        <v>5866</v>
      </c>
      <c r="E1476" t="s">
        <v>43</v>
      </c>
      <c r="F1476" t="s">
        <v>207</v>
      </c>
      <c r="K1476">
        <v>1</v>
      </c>
      <c r="L1476" s="1">
        <v>42005</v>
      </c>
      <c r="M1476" s="1">
        <v>42231</v>
      </c>
      <c r="N1476" s="1">
        <v>42231</v>
      </c>
      <c r="O1476"/>
      <c r="P1476"/>
      <c r="Q1476"/>
      <c r="R1476"/>
    </row>
    <row r="1477" spans="1:18" hidden="1" x14ac:dyDescent="0.2">
      <c r="A1477" t="s">
        <v>5867</v>
      </c>
      <c r="B1477" t="s">
        <v>5868</v>
      </c>
      <c r="C1477" t="s">
        <v>5869</v>
      </c>
      <c r="D1477" t="s">
        <v>75</v>
      </c>
      <c r="E1477">
        <v>16500000</v>
      </c>
      <c r="F1477" t="s">
        <v>18</v>
      </c>
      <c r="K1477">
        <v>2</v>
      </c>
      <c r="M1477" s="1">
        <v>41183</v>
      </c>
      <c r="N1477" s="1">
        <v>41578</v>
      </c>
      <c r="O1477"/>
      <c r="P1477"/>
      <c r="Q1477"/>
      <c r="R1477"/>
    </row>
    <row r="1478" spans="1:18" x14ac:dyDescent="0.2">
      <c r="A1478" t="s">
        <v>5870</v>
      </c>
      <c r="B1478" t="s">
        <v>5871</v>
      </c>
      <c r="C1478" t="s">
        <v>5872</v>
      </c>
      <c r="D1478" t="s">
        <v>5873</v>
      </c>
      <c r="E1478">
        <v>1230000</v>
      </c>
      <c r="F1478" t="s">
        <v>113</v>
      </c>
      <c r="G1478" t="s">
        <v>25</v>
      </c>
      <c r="H1478" t="s">
        <v>106</v>
      </c>
      <c r="I1478" t="s">
        <v>107</v>
      </c>
      <c r="J1478" t="s">
        <v>108</v>
      </c>
      <c r="K1478">
        <v>2</v>
      </c>
      <c r="L1478" s="1">
        <v>39139</v>
      </c>
      <c r="M1478" s="1">
        <v>39294</v>
      </c>
      <c r="N1478" s="1">
        <v>39539</v>
      </c>
    </row>
    <row r="1479" spans="1:18" x14ac:dyDescent="0.2">
      <c r="A1479" t="s">
        <v>5874</v>
      </c>
      <c r="B1479" t="s">
        <v>5875</v>
      </c>
      <c r="C1479" t="s">
        <v>5876</v>
      </c>
      <c r="D1479" t="s">
        <v>5877</v>
      </c>
      <c r="E1479">
        <v>2000000</v>
      </c>
      <c r="F1479" t="s">
        <v>689</v>
      </c>
      <c r="G1479" t="s">
        <v>25</v>
      </c>
      <c r="H1479" t="s">
        <v>99</v>
      </c>
      <c r="I1479" t="s">
        <v>100</v>
      </c>
      <c r="J1479" t="s">
        <v>5878</v>
      </c>
      <c r="K1479">
        <v>1</v>
      </c>
      <c r="L1479" s="1">
        <v>17899</v>
      </c>
      <c r="M1479" s="1">
        <v>38716</v>
      </c>
      <c r="N1479" s="1">
        <v>38716</v>
      </c>
    </row>
    <row r="1480" spans="1:18" hidden="1" x14ac:dyDescent="0.2">
      <c r="A1480" t="s">
        <v>5879</v>
      </c>
      <c r="B1480" t="s">
        <v>5880</v>
      </c>
      <c r="C1480" t="s">
        <v>5881</v>
      </c>
      <c r="D1480" t="s">
        <v>2479</v>
      </c>
      <c r="E1480">
        <v>300000</v>
      </c>
      <c r="F1480" t="s">
        <v>207</v>
      </c>
      <c r="G1480" t="s">
        <v>458</v>
      </c>
      <c r="K1480">
        <v>1</v>
      </c>
      <c r="M1480" s="1">
        <v>41244</v>
      </c>
      <c r="N1480" s="1">
        <v>41244</v>
      </c>
      <c r="O1480"/>
      <c r="P1480"/>
      <c r="Q1480"/>
      <c r="R1480"/>
    </row>
    <row r="1481" spans="1:18" x14ac:dyDescent="0.2">
      <c r="A1481" t="s">
        <v>5882</v>
      </c>
      <c r="B1481" t="s">
        <v>5883</v>
      </c>
      <c r="C1481" t="s">
        <v>5884</v>
      </c>
      <c r="D1481" t="s">
        <v>5885</v>
      </c>
      <c r="E1481">
        <v>1000000</v>
      </c>
      <c r="F1481" t="s">
        <v>18</v>
      </c>
      <c r="G1481" t="s">
        <v>2271</v>
      </c>
      <c r="H1481">
        <v>34</v>
      </c>
      <c r="I1481" t="s">
        <v>2272</v>
      </c>
      <c r="J1481" t="s">
        <v>2272</v>
      </c>
      <c r="K1481">
        <v>1</v>
      </c>
      <c r="L1481" s="1">
        <v>41275</v>
      </c>
      <c r="M1481" s="1">
        <v>42206</v>
      </c>
      <c r="N1481" s="1">
        <v>42206</v>
      </c>
    </row>
    <row r="1482" spans="1:18" x14ac:dyDescent="0.2">
      <c r="A1482" t="s">
        <v>5886</v>
      </c>
      <c r="B1482" t="s">
        <v>5887</v>
      </c>
      <c r="C1482" t="s">
        <v>5888</v>
      </c>
      <c r="D1482" t="s">
        <v>5889</v>
      </c>
      <c r="E1482">
        <v>3274546</v>
      </c>
      <c r="F1482" t="s">
        <v>18</v>
      </c>
      <c r="G1482" t="s">
        <v>128</v>
      </c>
      <c r="H1482" t="s">
        <v>129</v>
      </c>
      <c r="I1482" t="s">
        <v>130</v>
      </c>
      <c r="J1482" t="s">
        <v>130</v>
      </c>
      <c r="K1482">
        <v>2</v>
      </c>
      <c r="L1482" s="1">
        <v>40269</v>
      </c>
      <c r="M1482" s="1">
        <v>41000</v>
      </c>
      <c r="N1482" s="1">
        <v>41426</v>
      </c>
    </row>
    <row r="1483" spans="1:18" x14ac:dyDescent="0.2">
      <c r="A1483" t="s">
        <v>5890</v>
      </c>
      <c r="B1483" t="s">
        <v>5891</v>
      </c>
      <c r="C1483" t="s">
        <v>5892</v>
      </c>
      <c r="D1483" t="s">
        <v>42</v>
      </c>
      <c r="E1483">
        <v>30000</v>
      </c>
      <c r="F1483" t="s">
        <v>18</v>
      </c>
      <c r="G1483" t="s">
        <v>25</v>
      </c>
      <c r="H1483" t="s">
        <v>790</v>
      </c>
      <c r="I1483" t="s">
        <v>791</v>
      </c>
      <c r="J1483" t="s">
        <v>5893</v>
      </c>
      <c r="K1483">
        <v>1</v>
      </c>
      <c r="L1483" s="1">
        <v>40909</v>
      </c>
      <c r="M1483" s="1">
        <v>42212</v>
      </c>
      <c r="N1483" s="1">
        <v>42212</v>
      </c>
    </row>
    <row r="1484" spans="1:18" x14ac:dyDescent="0.2">
      <c r="A1484" t="s">
        <v>5894</v>
      </c>
      <c r="B1484" t="s">
        <v>5895</v>
      </c>
      <c r="C1484" t="s">
        <v>5896</v>
      </c>
      <c r="D1484" t="s">
        <v>5897</v>
      </c>
      <c r="E1484">
        <v>632000</v>
      </c>
      <c r="F1484" t="s">
        <v>18</v>
      </c>
      <c r="G1484" t="s">
        <v>19</v>
      </c>
      <c r="H1484">
        <v>7</v>
      </c>
      <c r="I1484" t="s">
        <v>672</v>
      </c>
      <c r="J1484" t="s">
        <v>672</v>
      </c>
      <c r="K1484">
        <v>2</v>
      </c>
      <c r="L1484" s="1">
        <v>41275</v>
      </c>
      <c r="M1484" s="1">
        <v>41941</v>
      </c>
      <c r="N1484" s="1">
        <v>42051</v>
      </c>
    </row>
    <row r="1485" spans="1:18" hidden="1" x14ac:dyDescent="0.2">
      <c r="A1485" t="s">
        <v>5898</v>
      </c>
      <c r="B1485" t="s">
        <v>5899</v>
      </c>
      <c r="C1485" t="s">
        <v>5900</v>
      </c>
      <c r="E1485" t="s">
        <v>43</v>
      </c>
      <c r="F1485" t="s">
        <v>18</v>
      </c>
      <c r="G1485" t="s">
        <v>25</v>
      </c>
      <c r="H1485" t="s">
        <v>298</v>
      </c>
      <c r="I1485" t="s">
        <v>299</v>
      </c>
      <c r="J1485" t="s">
        <v>5901</v>
      </c>
      <c r="K1485">
        <v>4</v>
      </c>
      <c r="M1485" s="1">
        <v>38838</v>
      </c>
      <c r="N1485" s="1">
        <v>40118</v>
      </c>
      <c r="O1485"/>
      <c r="P1485"/>
      <c r="Q1485"/>
      <c r="R1485"/>
    </row>
    <row r="1486" spans="1:18" hidden="1" x14ac:dyDescent="0.2">
      <c r="A1486" t="s">
        <v>5902</v>
      </c>
      <c r="B1486" t="s">
        <v>5903</v>
      </c>
      <c r="C1486" t="s">
        <v>5904</v>
      </c>
      <c r="D1486" t="s">
        <v>5905</v>
      </c>
      <c r="E1486" t="s">
        <v>43</v>
      </c>
      <c r="F1486" t="s">
        <v>113</v>
      </c>
      <c r="G1486" t="s">
        <v>165</v>
      </c>
      <c r="H1486" t="s">
        <v>166</v>
      </c>
      <c r="I1486" t="s">
        <v>167</v>
      </c>
      <c r="J1486" t="s">
        <v>167</v>
      </c>
      <c r="K1486">
        <v>1</v>
      </c>
      <c r="L1486" s="1">
        <v>40179</v>
      </c>
      <c r="M1486" s="1">
        <v>41306</v>
      </c>
      <c r="N1486" s="1">
        <v>41306</v>
      </c>
      <c r="O1486"/>
      <c r="P1486"/>
      <c r="Q1486"/>
      <c r="R1486"/>
    </row>
    <row r="1487" spans="1:18" hidden="1" x14ac:dyDescent="0.2">
      <c r="A1487" t="s">
        <v>5906</v>
      </c>
      <c r="B1487" t="s">
        <v>5907</v>
      </c>
      <c r="C1487" t="s">
        <v>5908</v>
      </c>
      <c r="D1487" t="s">
        <v>2479</v>
      </c>
      <c r="E1487">
        <v>3216500</v>
      </c>
      <c r="F1487" t="s">
        <v>113</v>
      </c>
      <c r="G1487" t="s">
        <v>276</v>
      </c>
      <c r="H1487">
        <v>17</v>
      </c>
      <c r="I1487" t="s">
        <v>464</v>
      </c>
      <c r="J1487" t="s">
        <v>464</v>
      </c>
      <c r="K1487">
        <v>1</v>
      </c>
      <c r="M1487" s="1">
        <v>41656</v>
      </c>
      <c r="N1487" s="1">
        <v>41656</v>
      </c>
      <c r="O1487"/>
      <c r="P1487"/>
      <c r="Q1487"/>
      <c r="R1487"/>
    </row>
    <row r="1488" spans="1:18" x14ac:dyDescent="0.2">
      <c r="A1488" t="s">
        <v>5909</v>
      </c>
      <c r="B1488" t="s">
        <v>5910</v>
      </c>
      <c r="C1488" t="s">
        <v>5911</v>
      </c>
      <c r="D1488" t="s">
        <v>134</v>
      </c>
      <c r="E1488">
        <v>100000</v>
      </c>
      <c r="F1488" t="s">
        <v>18</v>
      </c>
      <c r="G1488" t="s">
        <v>25</v>
      </c>
      <c r="H1488" t="s">
        <v>64</v>
      </c>
      <c r="I1488" t="s">
        <v>95</v>
      </c>
      <c r="J1488" t="s">
        <v>376</v>
      </c>
      <c r="K1488">
        <v>2</v>
      </c>
      <c r="L1488" s="1">
        <v>39448</v>
      </c>
      <c r="M1488" s="1">
        <v>40483</v>
      </c>
      <c r="N1488" s="1">
        <v>41030</v>
      </c>
    </row>
    <row r="1489" spans="1:18" hidden="1" x14ac:dyDescent="0.2">
      <c r="A1489" t="s">
        <v>5912</v>
      </c>
      <c r="B1489" t="s">
        <v>5913</v>
      </c>
      <c r="C1489" t="s">
        <v>5914</v>
      </c>
      <c r="D1489" t="s">
        <v>42</v>
      </c>
      <c r="E1489" t="s">
        <v>43</v>
      </c>
      <c r="F1489" t="s">
        <v>18</v>
      </c>
      <c r="G1489" t="s">
        <v>25</v>
      </c>
      <c r="H1489" t="s">
        <v>430</v>
      </c>
      <c r="I1489" t="s">
        <v>528</v>
      </c>
      <c r="J1489" t="s">
        <v>3661</v>
      </c>
      <c r="K1489">
        <v>1</v>
      </c>
      <c r="L1489" s="1">
        <v>39814</v>
      </c>
      <c r="M1489" s="1">
        <v>41619</v>
      </c>
      <c r="N1489" s="1">
        <v>41619</v>
      </c>
      <c r="O1489"/>
      <c r="P1489"/>
      <c r="Q1489"/>
      <c r="R1489"/>
    </row>
    <row r="1490" spans="1:18" x14ac:dyDescent="0.2">
      <c r="A1490" t="s">
        <v>5915</v>
      </c>
      <c r="B1490" t="s">
        <v>5916</v>
      </c>
      <c r="C1490" t="s">
        <v>5917</v>
      </c>
      <c r="D1490" t="s">
        <v>5918</v>
      </c>
      <c r="E1490">
        <v>17807000</v>
      </c>
      <c r="F1490" t="s">
        <v>113</v>
      </c>
      <c r="G1490" t="s">
        <v>25</v>
      </c>
      <c r="H1490" t="s">
        <v>142</v>
      </c>
      <c r="I1490" t="s">
        <v>143</v>
      </c>
      <c r="J1490" t="s">
        <v>143</v>
      </c>
      <c r="K1490">
        <v>4</v>
      </c>
      <c r="L1490" s="1">
        <v>38718</v>
      </c>
      <c r="M1490" s="1">
        <v>39264</v>
      </c>
      <c r="N1490" s="1">
        <v>41079</v>
      </c>
    </row>
    <row r="1491" spans="1:18" hidden="1" x14ac:dyDescent="0.2">
      <c r="A1491" t="s">
        <v>5919</v>
      </c>
      <c r="B1491" t="s">
        <v>5920</v>
      </c>
      <c r="C1491" t="s">
        <v>5921</v>
      </c>
      <c r="D1491" t="s">
        <v>1778</v>
      </c>
      <c r="E1491">
        <v>150000</v>
      </c>
      <c r="F1491" t="s">
        <v>207</v>
      </c>
      <c r="G1491" t="s">
        <v>458</v>
      </c>
      <c r="K1491">
        <v>1</v>
      </c>
      <c r="M1491" s="1">
        <v>41244</v>
      </c>
      <c r="N1491" s="1">
        <v>41244</v>
      </c>
      <c r="O1491"/>
      <c r="P1491"/>
      <c r="Q1491"/>
      <c r="R1491"/>
    </row>
    <row r="1492" spans="1:18" hidden="1" x14ac:dyDescent="0.2">
      <c r="A1492" t="s">
        <v>5922</v>
      </c>
      <c r="B1492" t="s">
        <v>5923</v>
      </c>
      <c r="C1492" t="s">
        <v>5924</v>
      </c>
      <c r="D1492" t="s">
        <v>3451</v>
      </c>
      <c r="E1492" t="s">
        <v>43</v>
      </c>
      <c r="F1492" t="s">
        <v>18</v>
      </c>
      <c r="G1492" t="s">
        <v>25</v>
      </c>
      <c r="H1492" t="s">
        <v>1352</v>
      </c>
      <c r="I1492" t="s">
        <v>1353</v>
      </c>
      <c r="J1492" t="s">
        <v>1353</v>
      </c>
      <c r="K1492">
        <v>1</v>
      </c>
      <c r="M1492" s="1">
        <v>41506</v>
      </c>
      <c r="N1492" s="1">
        <v>41506</v>
      </c>
      <c r="O1492"/>
      <c r="P1492"/>
      <c r="Q1492"/>
      <c r="R1492"/>
    </row>
    <row r="1493" spans="1:18" x14ac:dyDescent="0.2">
      <c r="A1493" t="s">
        <v>5925</v>
      </c>
      <c r="B1493" t="s">
        <v>5926</v>
      </c>
      <c r="C1493" t="s">
        <v>5927</v>
      </c>
      <c r="D1493" t="s">
        <v>5928</v>
      </c>
      <c r="E1493">
        <v>340000</v>
      </c>
      <c r="F1493" t="s">
        <v>18</v>
      </c>
      <c r="G1493" t="s">
        <v>25</v>
      </c>
      <c r="H1493" t="s">
        <v>64</v>
      </c>
      <c r="I1493" t="s">
        <v>4405</v>
      </c>
      <c r="J1493" t="s">
        <v>5929</v>
      </c>
      <c r="K1493">
        <v>4</v>
      </c>
      <c r="L1493" s="1">
        <v>40961</v>
      </c>
      <c r="M1493" s="1">
        <v>41052</v>
      </c>
      <c r="N1493" s="1">
        <v>41562</v>
      </c>
    </row>
    <row r="1494" spans="1:18" x14ac:dyDescent="0.2">
      <c r="A1494" t="s">
        <v>5930</v>
      </c>
      <c r="B1494" t="s">
        <v>5931</v>
      </c>
      <c r="C1494" t="s">
        <v>5932</v>
      </c>
      <c r="D1494" t="s">
        <v>5933</v>
      </c>
      <c r="E1494">
        <v>10000000</v>
      </c>
      <c r="F1494" t="s">
        <v>18</v>
      </c>
      <c r="G1494" t="s">
        <v>25</v>
      </c>
      <c r="H1494" t="s">
        <v>64</v>
      </c>
      <c r="I1494" t="s">
        <v>65</v>
      </c>
      <c r="J1494" t="s">
        <v>71</v>
      </c>
      <c r="K1494">
        <v>3</v>
      </c>
      <c r="L1494" s="1">
        <v>40483</v>
      </c>
      <c r="M1494" s="1">
        <v>41198</v>
      </c>
      <c r="N1494" s="1">
        <v>42327</v>
      </c>
    </row>
    <row r="1495" spans="1:18" x14ac:dyDescent="0.2">
      <c r="A1495" t="s">
        <v>5934</v>
      </c>
      <c r="B1495" t="s">
        <v>5935</v>
      </c>
      <c r="C1495" t="s">
        <v>5936</v>
      </c>
      <c r="D1495" t="s">
        <v>5937</v>
      </c>
      <c r="E1495">
        <v>1000000</v>
      </c>
      <c r="F1495" t="s">
        <v>207</v>
      </c>
      <c r="G1495" t="s">
        <v>25</v>
      </c>
      <c r="H1495" t="s">
        <v>64</v>
      </c>
      <c r="I1495" t="s">
        <v>65</v>
      </c>
      <c r="J1495" t="s">
        <v>71</v>
      </c>
      <c r="K1495">
        <v>1</v>
      </c>
      <c r="L1495" s="1">
        <v>39479</v>
      </c>
      <c r="M1495" s="1">
        <v>39948</v>
      </c>
      <c r="N1495" s="1">
        <v>39948</v>
      </c>
    </row>
    <row r="1496" spans="1:18" x14ac:dyDescent="0.2">
      <c r="A1496" t="s">
        <v>5938</v>
      </c>
      <c r="B1496" t="s">
        <v>5939</v>
      </c>
      <c r="C1496" t="s">
        <v>5940</v>
      </c>
      <c r="D1496" t="s">
        <v>2479</v>
      </c>
      <c r="E1496">
        <v>89000000</v>
      </c>
      <c r="F1496" t="s">
        <v>18</v>
      </c>
      <c r="G1496" t="s">
        <v>25</v>
      </c>
      <c r="H1496" t="s">
        <v>64</v>
      </c>
      <c r="I1496" t="s">
        <v>65</v>
      </c>
      <c r="J1496" t="s">
        <v>71</v>
      </c>
      <c r="K1496">
        <v>4</v>
      </c>
      <c r="L1496" s="1">
        <v>39142</v>
      </c>
      <c r="M1496" s="1">
        <v>38777</v>
      </c>
      <c r="N1496" s="1">
        <v>41747</v>
      </c>
    </row>
    <row r="1497" spans="1:18" x14ac:dyDescent="0.2">
      <c r="A1497" t="s">
        <v>5941</v>
      </c>
      <c r="B1497" t="s">
        <v>5942</v>
      </c>
      <c r="C1497" t="s">
        <v>5943</v>
      </c>
      <c r="D1497" t="s">
        <v>5944</v>
      </c>
      <c r="E1497">
        <v>3496554</v>
      </c>
      <c r="F1497" t="s">
        <v>18</v>
      </c>
      <c r="G1497" t="s">
        <v>25</v>
      </c>
      <c r="H1497" t="s">
        <v>5945</v>
      </c>
      <c r="I1497" t="s">
        <v>5946</v>
      </c>
      <c r="J1497" t="s">
        <v>5946</v>
      </c>
      <c r="K1497">
        <v>4</v>
      </c>
      <c r="L1497" s="1">
        <v>37987</v>
      </c>
      <c r="M1497" s="1">
        <v>38412</v>
      </c>
      <c r="N1497" s="1">
        <v>42101</v>
      </c>
    </row>
    <row r="1498" spans="1:18" x14ac:dyDescent="0.2">
      <c r="A1498" t="s">
        <v>5947</v>
      </c>
      <c r="B1498" t="s">
        <v>5948</v>
      </c>
      <c r="C1498" t="s">
        <v>5949</v>
      </c>
      <c r="D1498" t="s">
        <v>5950</v>
      </c>
      <c r="E1498">
        <v>10000</v>
      </c>
      <c r="F1498" t="s">
        <v>18</v>
      </c>
      <c r="G1498" t="s">
        <v>5951</v>
      </c>
      <c r="K1498">
        <v>1</v>
      </c>
      <c r="L1498" s="1">
        <v>41640</v>
      </c>
      <c r="M1498" s="1">
        <v>41640</v>
      </c>
      <c r="N1498" s="1">
        <v>41640</v>
      </c>
    </row>
    <row r="1499" spans="1:18" hidden="1" x14ac:dyDescent="0.2">
      <c r="A1499" t="s">
        <v>5952</v>
      </c>
      <c r="B1499" t="s">
        <v>5953</v>
      </c>
      <c r="C1499" t="s">
        <v>5954</v>
      </c>
      <c r="D1499" t="s">
        <v>5955</v>
      </c>
      <c r="E1499" t="s">
        <v>43</v>
      </c>
      <c r="F1499" t="s">
        <v>18</v>
      </c>
      <c r="G1499" t="s">
        <v>2906</v>
      </c>
      <c r="H1499">
        <v>86</v>
      </c>
      <c r="I1499" t="s">
        <v>5956</v>
      </c>
      <c r="J1499" t="s">
        <v>5956</v>
      </c>
      <c r="K1499">
        <v>1</v>
      </c>
      <c r="L1499" s="1">
        <v>41426</v>
      </c>
      <c r="M1499" s="1">
        <v>41640</v>
      </c>
      <c r="N1499" s="1">
        <v>41640</v>
      </c>
      <c r="O1499"/>
      <c r="P1499"/>
      <c r="Q1499"/>
      <c r="R1499"/>
    </row>
    <row r="1500" spans="1:18" x14ac:dyDescent="0.2">
      <c r="A1500" t="s">
        <v>5957</v>
      </c>
      <c r="B1500" t="s">
        <v>5958</v>
      </c>
      <c r="C1500" t="s">
        <v>5959</v>
      </c>
      <c r="D1500" t="s">
        <v>5885</v>
      </c>
      <c r="E1500">
        <v>20000000</v>
      </c>
      <c r="F1500" t="s">
        <v>113</v>
      </c>
      <c r="G1500" t="s">
        <v>25</v>
      </c>
      <c r="H1500" t="s">
        <v>142</v>
      </c>
      <c r="I1500" t="s">
        <v>143</v>
      </c>
      <c r="J1500" t="s">
        <v>438</v>
      </c>
      <c r="K1500">
        <v>1</v>
      </c>
      <c r="L1500" s="1">
        <v>39083</v>
      </c>
      <c r="M1500" s="1">
        <v>40787</v>
      </c>
      <c r="N1500" s="1">
        <v>40787</v>
      </c>
    </row>
    <row r="1501" spans="1:18" hidden="1" x14ac:dyDescent="0.2">
      <c r="A1501" t="s">
        <v>5960</v>
      </c>
      <c r="B1501" t="s">
        <v>5961</v>
      </c>
      <c r="C1501" t="s">
        <v>5962</v>
      </c>
      <c r="D1501" t="s">
        <v>2479</v>
      </c>
      <c r="E1501">
        <v>50000000</v>
      </c>
      <c r="F1501" t="s">
        <v>18</v>
      </c>
      <c r="G1501" t="s">
        <v>37</v>
      </c>
      <c r="H1501">
        <v>23</v>
      </c>
      <c r="I1501" t="s">
        <v>182</v>
      </c>
      <c r="J1501" t="s">
        <v>182</v>
      </c>
      <c r="K1501">
        <v>2</v>
      </c>
      <c r="M1501" s="1">
        <v>40575</v>
      </c>
      <c r="N1501" s="1">
        <v>41771</v>
      </c>
      <c r="O1501"/>
      <c r="P1501"/>
      <c r="Q1501"/>
      <c r="R1501"/>
    </row>
    <row r="1502" spans="1:18" x14ac:dyDescent="0.2">
      <c r="A1502" t="s">
        <v>5963</v>
      </c>
      <c r="B1502" t="s">
        <v>5964</v>
      </c>
      <c r="C1502" t="s">
        <v>5965</v>
      </c>
      <c r="D1502" t="s">
        <v>2479</v>
      </c>
      <c r="E1502">
        <v>6150000</v>
      </c>
      <c r="F1502" t="s">
        <v>18</v>
      </c>
      <c r="G1502" t="s">
        <v>1062</v>
      </c>
      <c r="H1502">
        <v>2</v>
      </c>
      <c r="I1502" t="s">
        <v>1736</v>
      </c>
      <c r="J1502" t="s">
        <v>1736</v>
      </c>
      <c r="K1502">
        <v>2</v>
      </c>
      <c r="L1502" s="1">
        <v>39173</v>
      </c>
      <c r="M1502" s="1">
        <v>39464</v>
      </c>
      <c r="N1502" s="1">
        <v>40330</v>
      </c>
    </row>
    <row r="1503" spans="1:18" x14ac:dyDescent="0.2">
      <c r="A1503" t="s">
        <v>5966</v>
      </c>
      <c r="B1503" t="s">
        <v>5967</v>
      </c>
      <c r="C1503" t="s">
        <v>5968</v>
      </c>
      <c r="D1503" t="s">
        <v>2479</v>
      </c>
      <c r="E1503">
        <v>6950000</v>
      </c>
      <c r="F1503" t="s">
        <v>18</v>
      </c>
      <c r="G1503" t="s">
        <v>1126</v>
      </c>
      <c r="H1503">
        <v>7</v>
      </c>
      <c r="I1503" t="s">
        <v>1127</v>
      </c>
      <c r="J1503" t="s">
        <v>1127</v>
      </c>
      <c r="K1503">
        <v>2</v>
      </c>
      <c r="L1503" s="1">
        <v>37987</v>
      </c>
      <c r="M1503" s="1">
        <v>39142</v>
      </c>
      <c r="N1503" s="1">
        <v>39609</v>
      </c>
    </row>
    <row r="1504" spans="1:18" x14ac:dyDescent="0.2">
      <c r="A1504" t="s">
        <v>5969</v>
      </c>
      <c r="B1504" t="s">
        <v>5970</v>
      </c>
      <c r="C1504" t="s">
        <v>5971</v>
      </c>
      <c r="D1504" t="s">
        <v>2479</v>
      </c>
      <c r="E1504">
        <v>50000</v>
      </c>
      <c r="F1504" t="s">
        <v>18</v>
      </c>
      <c r="G1504" t="s">
        <v>25</v>
      </c>
      <c r="H1504" t="s">
        <v>790</v>
      </c>
      <c r="K1504">
        <v>1</v>
      </c>
      <c r="L1504" s="1">
        <v>39814</v>
      </c>
      <c r="M1504" s="1">
        <v>40051</v>
      </c>
      <c r="N1504" s="1">
        <v>40051</v>
      </c>
    </row>
    <row r="1505" spans="1:18" x14ac:dyDescent="0.2">
      <c r="A1505" t="s">
        <v>5972</v>
      </c>
      <c r="B1505" t="s">
        <v>5973</v>
      </c>
      <c r="C1505" t="s">
        <v>5974</v>
      </c>
      <c r="D1505" t="s">
        <v>2479</v>
      </c>
      <c r="E1505">
        <v>100000</v>
      </c>
      <c r="F1505" t="s">
        <v>18</v>
      </c>
      <c r="G1505" t="s">
        <v>458</v>
      </c>
      <c r="H1505">
        <v>48</v>
      </c>
      <c r="I1505" t="s">
        <v>459</v>
      </c>
      <c r="J1505" t="s">
        <v>459</v>
      </c>
      <c r="K1505">
        <v>2</v>
      </c>
      <c r="L1505" s="1">
        <v>39934</v>
      </c>
      <c r="M1505" s="1">
        <v>39934</v>
      </c>
      <c r="N1505" s="1">
        <v>40422</v>
      </c>
    </row>
    <row r="1506" spans="1:18" hidden="1" x14ac:dyDescent="0.2">
      <c r="A1506" t="s">
        <v>5975</v>
      </c>
      <c r="B1506" t="s">
        <v>5976</v>
      </c>
      <c r="C1506" t="s">
        <v>5977</v>
      </c>
      <c r="D1506" t="s">
        <v>2479</v>
      </c>
      <c r="E1506">
        <v>5000000</v>
      </c>
      <c r="F1506" t="s">
        <v>18</v>
      </c>
      <c r="G1506" t="s">
        <v>37</v>
      </c>
      <c r="H1506">
        <v>22</v>
      </c>
      <c r="I1506" t="s">
        <v>38</v>
      </c>
      <c r="J1506" t="s">
        <v>38</v>
      </c>
      <c r="K1506">
        <v>1</v>
      </c>
      <c r="M1506" s="1">
        <v>39415</v>
      </c>
      <c r="N1506" s="1">
        <v>39415</v>
      </c>
      <c r="O1506"/>
      <c r="P1506"/>
      <c r="Q1506"/>
      <c r="R1506"/>
    </row>
    <row r="1507" spans="1:18" x14ac:dyDescent="0.2">
      <c r="A1507" t="s">
        <v>5978</v>
      </c>
      <c r="B1507" t="s">
        <v>5979</v>
      </c>
      <c r="C1507" t="s">
        <v>5980</v>
      </c>
      <c r="D1507" t="s">
        <v>5981</v>
      </c>
      <c r="E1507">
        <v>850000</v>
      </c>
      <c r="F1507" t="s">
        <v>18</v>
      </c>
      <c r="G1507" t="s">
        <v>479</v>
      </c>
      <c r="I1507" t="s">
        <v>480</v>
      </c>
      <c r="J1507" t="s">
        <v>480</v>
      </c>
      <c r="K1507">
        <v>3</v>
      </c>
      <c r="L1507" s="1">
        <v>41365</v>
      </c>
      <c r="M1507" s="1">
        <v>41395</v>
      </c>
      <c r="N1507" s="1">
        <v>42192</v>
      </c>
    </row>
    <row r="1508" spans="1:18" hidden="1" x14ac:dyDescent="0.2">
      <c r="A1508" t="s">
        <v>5982</v>
      </c>
      <c r="B1508" t="s">
        <v>5983</v>
      </c>
      <c r="C1508" t="s">
        <v>5984</v>
      </c>
      <c r="D1508" t="s">
        <v>5985</v>
      </c>
      <c r="E1508">
        <v>100000</v>
      </c>
      <c r="F1508" t="s">
        <v>18</v>
      </c>
      <c r="K1508">
        <v>1</v>
      </c>
      <c r="M1508" s="1">
        <v>41911</v>
      </c>
      <c r="N1508" s="1">
        <v>41911</v>
      </c>
      <c r="O1508"/>
      <c r="P1508"/>
      <c r="Q1508"/>
      <c r="R1508"/>
    </row>
    <row r="1509" spans="1:18" x14ac:dyDescent="0.2">
      <c r="A1509" t="s">
        <v>5986</v>
      </c>
      <c r="B1509" t="s">
        <v>5987</v>
      </c>
      <c r="C1509" t="s">
        <v>5988</v>
      </c>
      <c r="D1509" t="s">
        <v>5164</v>
      </c>
      <c r="E1509">
        <v>31634312</v>
      </c>
      <c r="F1509" t="s">
        <v>689</v>
      </c>
      <c r="G1509" t="s">
        <v>222</v>
      </c>
      <c r="H1509">
        <v>7</v>
      </c>
      <c r="I1509" t="s">
        <v>293</v>
      </c>
      <c r="J1509" t="s">
        <v>5989</v>
      </c>
      <c r="K1509">
        <v>7</v>
      </c>
      <c r="L1509" s="1">
        <v>39083</v>
      </c>
      <c r="M1509" s="1">
        <v>39127</v>
      </c>
      <c r="N1509" s="1">
        <v>41823</v>
      </c>
    </row>
    <row r="1510" spans="1:18" x14ac:dyDescent="0.2">
      <c r="A1510" t="s">
        <v>5990</v>
      </c>
      <c r="B1510" t="s">
        <v>5991</v>
      </c>
      <c r="C1510" t="s">
        <v>5992</v>
      </c>
      <c r="D1510" t="s">
        <v>5993</v>
      </c>
      <c r="E1510">
        <v>100000</v>
      </c>
      <c r="F1510" t="s">
        <v>207</v>
      </c>
      <c r="K1510">
        <v>1</v>
      </c>
      <c r="L1510" s="1">
        <v>42125</v>
      </c>
      <c r="M1510" s="1">
        <v>42104</v>
      </c>
      <c r="N1510" s="1">
        <v>42104</v>
      </c>
    </row>
    <row r="1511" spans="1:18" x14ac:dyDescent="0.2">
      <c r="A1511" t="s">
        <v>5994</v>
      </c>
      <c r="B1511" t="s">
        <v>5995</v>
      </c>
      <c r="C1511" t="s">
        <v>5996</v>
      </c>
      <c r="D1511" t="s">
        <v>5997</v>
      </c>
      <c r="E1511">
        <v>10500000</v>
      </c>
      <c r="F1511" t="s">
        <v>18</v>
      </c>
      <c r="G1511" t="s">
        <v>25</v>
      </c>
      <c r="H1511" t="s">
        <v>64</v>
      </c>
      <c r="I1511" t="s">
        <v>65</v>
      </c>
      <c r="J1511" t="s">
        <v>71</v>
      </c>
      <c r="K1511">
        <v>3</v>
      </c>
      <c r="L1511" s="1">
        <v>41275</v>
      </c>
      <c r="M1511" s="1">
        <v>41732</v>
      </c>
      <c r="N1511" s="1">
        <v>42271</v>
      </c>
    </row>
    <row r="1512" spans="1:18" x14ac:dyDescent="0.2">
      <c r="A1512" t="s">
        <v>5998</v>
      </c>
      <c r="B1512" t="s">
        <v>5999</v>
      </c>
      <c r="C1512" t="s">
        <v>6000</v>
      </c>
      <c r="D1512" t="s">
        <v>6001</v>
      </c>
      <c r="E1512">
        <v>500000</v>
      </c>
      <c r="F1512" t="s">
        <v>18</v>
      </c>
      <c r="G1512" t="s">
        <v>25</v>
      </c>
      <c r="H1512" t="s">
        <v>64</v>
      </c>
      <c r="I1512" t="s">
        <v>65</v>
      </c>
      <c r="J1512" t="s">
        <v>6002</v>
      </c>
      <c r="K1512">
        <v>1</v>
      </c>
      <c r="L1512" s="1">
        <v>41456</v>
      </c>
      <c r="M1512" s="1">
        <v>41091</v>
      </c>
      <c r="N1512" s="1">
        <v>41091</v>
      </c>
    </row>
    <row r="1513" spans="1:18" x14ac:dyDescent="0.2">
      <c r="A1513" t="s">
        <v>6003</v>
      </c>
      <c r="B1513" t="s">
        <v>6004</v>
      </c>
      <c r="C1513" t="s">
        <v>6005</v>
      </c>
      <c r="D1513" t="s">
        <v>2479</v>
      </c>
      <c r="E1513">
        <v>34075000</v>
      </c>
      <c r="F1513" t="s">
        <v>18</v>
      </c>
      <c r="G1513" t="s">
        <v>25</v>
      </c>
      <c r="H1513" t="s">
        <v>106</v>
      </c>
      <c r="I1513" t="s">
        <v>107</v>
      </c>
      <c r="J1513" t="s">
        <v>108</v>
      </c>
      <c r="K1513">
        <v>3</v>
      </c>
      <c r="L1513" s="1">
        <v>35796</v>
      </c>
      <c r="M1513" s="1">
        <v>37106</v>
      </c>
      <c r="N1513" s="1">
        <v>40309</v>
      </c>
    </row>
    <row r="1514" spans="1:18" x14ac:dyDescent="0.2">
      <c r="A1514" t="s">
        <v>6006</v>
      </c>
      <c r="B1514" t="s">
        <v>6007</v>
      </c>
      <c r="C1514" t="s">
        <v>6008</v>
      </c>
      <c r="D1514" t="s">
        <v>6009</v>
      </c>
      <c r="E1514">
        <v>1300000</v>
      </c>
      <c r="F1514" t="s">
        <v>18</v>
      </c>
      <c r="K1514">
        <v>3</v>
      </c>
      <c r="L1514" s="1">
        <v>40513</v>
      </c>
      <c r="M1514" s="1">
        <v>40848</v>
      </c>
      <c r="N1514" s="1">
        <v>41260</v>
      </c>
    </row>
    <row r="1515" spans="1:18" hidden="1" x14ac:dyDescent="0.2">
      <c r="A1515" t="s">
        <v>6010</v>
      </c>
      <c r="B1515" t="s">
        <v>6011</v>
      </c>
      <c r="C1515" t="s">
        <v>6012</v>
      </c>
      <c r="D1515" t="s">
        <v>6013</v>
      </c>
      <c r="E1515" t="s">
        <v>43</v>
      </c>
      <c r="F1515" t="s">
        <v>18</v>
      </c>
      <c r="G1515" t="s">
        <v>322</v>
      </c>
      <c r="H1515">
        <v>9</v>
      </c>
      <c r="I1515" t="s">
        <v>323</v>
      </c>
      <c r="J1515" t="s">
        <v>323</v>
      </c>
      <c r="K1515">
        <v>1</v>
      </c>
      <c r="L1515" s="1">
        <v>41890</v>
      </c>
      <c r="M1515" s="1">
        <v>41897</v>
      </c>
      <c r="N1515" s="1">
        <v>41897</v>
      </c>
      <c r="O1515"/>
      <c r="P1515"/>
      <c r="Q1515"/>
      <c r="R1515"/>
    </row>
    <row r="1516" spans="1:18" hidden="1" x14ac:dyDescent="0.2">
      <c r="A1516" t="s">
        <v>6014</v>
      </c>
      <c r="B1516" t="s">
        <v>6015</v>
      </c>
      <c r="C1516" t="s">
        <v>6016</v>
      </c>
      <c r="D1516" t="s">
        <v>42</v>
      </c>
      <c r="E1516">
        <v>350000</v>
      </c>
      <c r="F1516" t="s">
        <v>18</v>
      </c>
      <c r="G1516" t="s">
        <v>25</v>
      </c>
      <c r="H1516" t="s">
        <v>790</v>
      </c>
      <c r="K1516">
        <v>1</v>
      </c>
      <c r="M1516" s="1">
        <v>41494</v>
      </c>
      <c r="N1516" s="1">
        <v>41494</v>
      </c>
      <c r="O1516"/>
      <c r="P1516"/>
      <c r="Q1516"/>
      <c r="R1516"/>
    </row>
    <row r="1517" spans="1:18" x14ac:dyDescent="0.2">
      <c r="A1517" t="s">
        <v>6017</v>
      </c>
      <c r="B1517" t="s">
        <v>6018</v>
      </c>
      <c r="C1517" t="s">
        <v>6019</v>
      </c>
      <c r="D1517" t="s">
        <v>6020</v>
      </c>
      <c r="E1517">
        <v>5700000</v>
      </c>
      <c r="F1517" t="s">
        <v>18</v>
      </c>
      <c r="G1517" t="s">
        <v>1062</v>
      </c>
      <c r="H1517">
        <v>16</v>
      </c>
      <c r="I1517" t="s">
        <v>1704</v>
      </c>
      <c r="J1517" t="s">
        <v>1704</v>
      </c>
      <c r="K1517">
        <v>2</v>
      </c>
      <c r="L1517" s="1">
        <v>41183</v>
      </c>
      <c r="M1517" s="1">
        <v>41395</v>
      </c>
      <c r="N1517" s="1">
        <v>41940</v>
      </c>
    </row>
    <row r="1518" spans="1:18" hidden="1" x14ac:dyDescent="0.2">
      <c r="A1518" t="s">
        <v>6021</v>
      </c>
      <c r="B1518" t="s">
        <v>6022</v>
      </c>
      <c r="C1518" t="s">
        <v>6023</v>
      </c>
      <c r="D1518" t="s">
        <v>2479</v>
      </c>
      <c r="E1518" t="s">
        <v>43</v>
      </c>
      <c r="F1518" t="s">
        <v>113</v>
      </c>
      <c r="G1518" t="s">
        <v>25</v>
      </c>
      <c r="H1518" t="s">
        <v>64</v>
      </c>
      <c r="I1518" t="s">
        <v>65</v>
      </c>
      <c r="J1518" t="s">
        <v>71</v>
      </c>
      <c r="K1518">
        <v>2</v>
      </c>
      <c r="L1518" s="1">
        <v>40544</v>
      </c>
      <c r="M1518" s="1">
        <v>40634</v>
      </c>
      <c r="N1518" s="1">
        <v>41030</v>
      </c>
      <c r="O1518"/>
      <c r="P1518"/>
      <c r="Q1518"/>
      <c r="R1518"/>
    </row>
    <row r="1519" spans="1:18" x14ac:dyDescent="0.2">
      <c r="A1519" t="s">
        <v>6024</v>
      </c>
      <c r="B1519" t="s">
        <v>6025</v>
      </c>
      <c r="C1519" t="s">
        <v>6026</v>
      </c>
      <c r="D1519" t="s">
        <v>6027</v>
      </c>
      <c r="E1519">
        <v>10250000</v>
      </c>
      <c r="F1519" t="s">
        <v>18</v>
      </c>
      <c r="G1519" t="s">
        <v>25</v>
      </c>
      <c r="H1519" t="s">
        <v>64</v>
      </c>
      <c r="I1519" t="s">
        <v>65</v>
      </c>
      <c r="J1519" t="s">
        <v>71</v>
      </c>
      <c r="K1519">
        <v>5</v>
      </c>
      <c r="L1519" s="1">
        <v>41030</v>
      </c>
      <c r="M1519" s="1">
        <v>41334</v>
      </c>
      <c r="N1519" s="1">
        <v>42156</v>
      </c>
    </row>
    <row r="1520" spans="1:18" x14ac:dyDescent="0.2">
      <c r="A1520" t="s">
        <v>6028</v>
      </c>
      <c r="B1520" t="s">
        <v>6029</v>
      </c>
      <c r="C1520" t="s">
        <v>6030</v>
      </c>
      <c r="D1520" t="s">
        <v>42</v>
      </c>
      <c r="E1520">
        <v>350000</v>
      </c>
      <c r="F1520" t="s">
        <v>18</v>
      </c>
      <c r="G1520" t="s">
        <v>19</v>
      </c>
      <c r="H1520">
        <v>16</v>
      </c>
      <c r="I1520" t="s">
        <v>20</v>
      </c>
      <c r="J1520" t="s">
        <v>20</v>
      </c>
      <c r="K1520">
        <v>1</v>
      </c>
      <c r="L1520" s="1">
        <v>41640</v>
      </c>
      <c r="M1520" s="1">
        <v>42166</v>
      </c>
      <c r="N1520" s="1">
        <v>42166</v>
      </c>
    </row>
    <row r="1521" spans="1:18" x14ac:dyDescent="0.2">
      <c r="A1521" t="s">
        <v>6031</v>
      </c>
      <c r="B1521" t="s">
        <v>6032</v>
      </c>
      <c r="C1521" t="s">
        <v>6033</v>
      </c>
      <c r="D1521" t="s">
        <v>2479</v>
      </c>
      <c r="E1521">
        <v>550000</v>
      </c>
      <c r="F1521" t="s">
        <v>18</v>
      </c>
      <c r="G1521" t="s">
        <v>25</v>
      </c>
      <c r="H1521" t="s">
        <v>545</v>
      </c>
      <c r="I1521" t="s">
        <v>546</v>
      </c>
      <c r="J1521" t="s">
        <v>6034</v>
      </c>
      <c r="K1521">
        <v>1</v>
      </c>
      <c r="L1521" s="1">
        <v>40544</v>
      </c>
      <c r="M1521" s="1">
        <v>41609</v>
      </c>
      <c r="N1521" s="1">
        <v>41609</v>
      </c>
    </row>
    <row r="1522" spans="1:18" x14ac:dyDescent="0.2">
      <c r="A1522" t="s">
        <v>6035</v>
      </c>
      <c r="B1522" t="s">
        <v>6036</v>
      </c>
      <c r="C1522" t="s">
        <v>6037</v>
      </c>
      <c r="D1522" t="s">
        <v>6038</v>
      </c>
      <c r="E1522">
        <v>3118000</v>
      </c>
      <c r="F1522" t="s">
        <v>18</v>
      </c>
      <c r="G1522" t="s">
        <v>25</v>
      </c>
      <c r="H1522" t="s">
        <v>106</v>
      </c>
      <c r="I1522" t="s">
        <v>107</v>
      </c>
      <c r="J1522" t="s">
        <v>108</v>
      </c>
      <c r="K1522">
        <v>4</v>
      </c>
      <c r="L1522" s="1">
        <v>40374</v>
      </c>
      <c r="M1522" s="1">
        <v>40395</v>
      </c>
      <c r="N1522" s="1">
        <v>41708</v>
      </c>
    </row>
    <row r="1523" spans="1:18" x14ac:dyDescent="0.2">
      <c r="A1523" t="s">
        <v>6039</v>
      </c>
      <c r="B1523" t="s">
        <v>6040</v>
      </c>
      <c r="C1523" t="s">
        <v>6041</v>
      </c>
      <c r="D1523" t="s">
        <v>643</v>
      </c>
      <c r="E1523">
        <v>809425</v>
      </c>
      <c r="F1523" t="s">
        <v>18</v>
      </c>
      <c r="G1523" t="s">
        <v>165</v>
      </c>
      <c r="H1523" t="s">
        <v>166</v>
      </c>
      <c r="I1523" t="s">
        <v>167</v>
      </c>
      <c r="J1523" t="s">
        <v>167</v>
      </c>
      <c r="K1523">
        <v>2</v>
      </c>
      <c r="L1523" s="1">
        <v>39603</v>
      </c>
      <c r="M1523" s="1">
        <v>40330</v>
      </c>
      <c r="N1523" s="1">
        <v>40753</v>
      </c>
    </row>
    <row r="1524" spans="1:18" x14ac:dyDescent="0.2">
      <c r="A1524" t="s">
        <v>6042</v>
      </c>
      <c r="B1524" t="s">
        <v>6043</v>
      </c>
      <c r="C1524" t="s">
        <v>6044</v>
      </c>
      <c r="D1524" t="s">
        <v>6045</v>
      </c>
      <c r="E1524">
        <v>2973600</v>
      </c>
      <c r="F1524" t="s">
        <v>18</v>
      </c>
      <c r="G1524" t="s">
        <v>25</v>
      </c>
      <c r="H1524" t="s">
        <v>64</v>
      </c>
      <c r="I1524" t="s">
        <v>65</v>
      </c>
      <c r="J1524" t="s">
        <v>1160</v>
      </c>
      <c r="K1524">
        <v>1</v>
      </c>
      <c r="L1524" s="1">
        <v>39448</v>
      </c>
      <c r="M1524" s="1">
        <v>40131</v>
      </c>
      <c r="N1524" s="1">
        <v>40131</v>
      </c>
    </row>
    <row r="1525" spans="1:18" x14ac:dyDescent="0.2">
      <c r="A1525" t="s">
        <v>6046</v>
      </c>
      <c r="B1525" t="s">
        <v>6047</v>
      </c>
      <c r="C1525" t="s">
        <v>6048</v>
      </c>
      <c r="D1525" t="s">
        <v>6049</v>
      </c>
      <c r="E1525">
        <v>314000</v>
      </c>
      <c r="F1525" t="s">
        <v>18</v>
      </c>
      <c r="G1525" t="s">
        <v>128</v>
      </c>
      <c r="H1525" t="s">
        <v>129</v>
      </c>
      <c r="I1525" t="s">
        <v>130</v>
      </c>
      <c r="J1525" t="s">
        <v>130</v>
      </c>
      <c r="K1525">
        <v>1</v>
      </c>
      <c r="L1525" s="1">
        <v>39448</v>
      </c>
      <c r="M1525" s="1">
        <v>40002</v>
      </c>
      <c r="N1525" s="1">
        <v>40002</v>
      </c>
    </row>
    <row r="1526" spans="1:18" x14ac:dyDescent="0.2">
      <c r="A1526" t="s">
        <v>6050</v>
      </c>
      <c r="B1526" t="s">
        <v>6051</v>
      </c>
      <c r="C1526" t="s">
        <v>6052</v>
      </c>
      <c r="D1526" t="s">
        <v>6053</v>
      </c>
      <c r="E1526">
        <v>69522</v>
      </c>
      <c r="F1526" t="s">
        <v>18</v>
      </c>
      <c r="K1526">
        <v>1</v>
      </c>
      <c r="L1526" s="1">
        <v>41609</v>
      </c>
      <c r="M1526" s="1">
        <v>41766</v>
      </c>
      <c r="N1526" s="1">
        <v>41766</v>
      </c>
    </row>
    <row r="1527" spans="1:18" hidden="1" x14ac:dyDescent="0.2">
      <c r="A1527" t="s">
        <v>6054</v>
      </c>
      <c r="B1527" t="s">
        <v>6055</v>
      </c>
      <c r="C1527" t="s">
        <v>6056</v>
      </c>
      <c r="D1527" t="s">
        <v>6057</v>
      </c>
      <c r="E1527" t="s">
        <v>43</v>
      </c>
      <c r="F1527" t="s">
        <v>18</v>
      </c>
      <c r="G1527" t="s">
        <v>1062</v>
      </c>
      <c r="H1527">
        <v>1</v>
      </c>
      <c r="I1527" t="s">
        <v>1063</v>
      </c>
      <c r="J1527" t="s">
        <v>6058</v>
      </c>
      <c r="K1527">
        <v>3</v>
      </c>
      <c r="L1527" s="1">
        <v>39938</v>
      </c>
      <c r="M1527" s="1">
        <v>39814</v>
      </c>
      <c r="N1527" s="1">
        <v>41275</v>
      </c>
      <c r="O1527"/>
      <c r="P1527"/>
      <c r="Q1527"/>
      <c r="R1527"/>
    </row>
    <row r="1528" spans="1:18" hidden="1" x14ac:dyDescent="0.2">
      <c r="A1528" t="s">
        <v>6059</v>
      </c>
      <c r="B1528" t="s">
        <v>6060</v>
      </c>
      <c r="C1528" t="s">
        <v>6061</v>
      </c>
      <c r="D1528" t="s">
        <v>6062</v>
      </c>
      <c r="E1528">
        <v>60000</v>
      </c>
      <c r="F1528" t="s">
        <v>18</v>
      </c>
      <c r="K1528">
        <v>1</v>
      </c>
      <c r="M1528" s="1">
        <v>42084</v>
      </c>
      <c r="N1528" s="1">
        <v>42084</v>
      </c>
      <c r="O1528"/>
      <c r="P1528"/>
      <c r="Q1528"/>
      <c r="R1528"/>
    </row>
    <row r="1529" spans="1:18" x14ac:dyDescent="0.2">
      <c r="A1529" t="s">
        <v>6063</v>
      </c>
      <c r="B1529" t="s">
        <v>6060</v>
      </c>
      <c r="C1529" t="s">
        <v>6064</v>
      </c>
      <c r="E1529">
        <v>60000</v>
      </c>
      <c r="F1529" t="s">
        <v>207</v>
      </c>
      <c r="K1529">
        <v>1</v>
      </c>
      <c r="L1529" s="1">
        <v>41958</v>
      </c>
      <c r="M1529" s="1">
        <v>42115</v>
      </c>
      <c r="N1529" s="1">
        <v>42115</v>
      </c>
    </row>
    <row r="1530" spans="1:18" hidden="1" x14ac:dyDescent="0.2">
      <c r="A1530" t="s">
        <v>6065</v>
      </c>
      <c r="B1530" t="s">
        <v>6066</v>
      </c>
      <c r="C1530" t="s">
        <v>6067</v>
      </c>
      <c r="D1530" t="s">
        <v>2479</v>
      </c>
      <c r="E1530">
        <v>5100000</v>
      </c>
      <c r="F1530" t="s">
        <v>18</v>
      </c>
      <c r="G1530" t="s">
        <v>25</v>
      </c>
      <c r="H1530" t="s">
        <v>64</v>
      </c>
      <c r="I1530" t="s">
        <v>65</v>
      </c>
      <c r="J1530" t="s">
        <v>71</v>
      </c>
      <c r="K1530">
        <v>1</v>
      </c>
      <c r="M1530" s="1">
        <v>40562</v>
      </c>
      <c r="N1530" s="1">
        <v>40562</v>
      </c>
      <c r="O1530"/>
      <c r="P1530"/>
      <c r="Q1530"/>
      <c r="R1530"/>
    </row>
    <row r="1531" spans="1:18" x14ac:dyDescent="0.2">
      <c r="A1531" t="s">
        <v>6068</v>
      </c>
      <c r="B1531" t="s">
        <v>6069</v>
      </c>
      <c r="C1531" t="s">
        <v>6070</v>
      </c>
      <c r="D1531" t="s">
        <v>2479</v>
      </c>
      <c r="E1531">
        <v>4000000</v>
      </c>
      <c r="F1531" t="s">
        <v>18</v>
      </c>
      <c r="G1531" t="s">
        <v>25</v>
      </c>
      <c r="H1531" t="s">
        <v>106</v>
      </c>
      <c r="I1531" t="s">
        <v>107</v>
      </c>
      <c r="J1531" t="s">
        <v>108</v>
      </c>
      <c r="K1531">
        <v>1</v>
      </c>
      <c r="L1531" s="1">
        <v>40179</v>
      </c>
      <c r="M1531" s="1">
        <v>41528</v>
      </c>
      <c r="N1531" s="1">
        <v>41528</v>
      </c>
    </row>
    <row r="1532" spans="1:18" x14ac:dyDescent="0.2">
      <c r="A1532" t="s">
        <v>6071</v>
      </c>
      <c r="B1532" t="s">
        <v>6072</v>
      </c>
      <c r="C1532" t="s">
        <v>6073</v>
      </c>
      <c r="D1532" t="s">
        <v>6074</v>
      </c>
      <c r="E1532">
        <v>7200000</v>
      </c>
      <c r="F1532" t="s">
        <v>18</v>
      </c>
      <c r="G1532" t="s">
        <v>25</v>
      </c>
      <c r="H1532" t="s">
        <v>64</v>
      </c>
      <c r="I1532" t="s">
        <v>1221</v>
      </c>
      <c r="J1532" t="s">
        <v>1221</v>
      </c>
      <c r="K1532">
        <v>2</v>
      </c>
      <c r="L1532" s="1">
        <v>40391</v>
      </c>
      <c r="M1532" s="1">
        <v>41401</v>
      </c>
      <c r="N1532" s="1">
        <v>41823</v>
      </c>
    </row>
    <row r="1533" spans="1:18" x14ac:dyDescent="0.2">
      <c r="A1533" t="s">
        <v>6075</v>
      </c>
      <c r="B1533" t="s">
        <v>6076</v>
      </c>
      <c r="C1533" t="s">
        <v>6077</v>
      </c>
      <c r="D1533" t="s">
        <v>6078</v>
      </c>
      <c r="E1533">
        <v>6000000</v>
      </c>
      <c r="F1533" t="s">
        <v>18</v>
      </c>
      <c r="G1533" t="s">
        <v>25</v>
      </c>
      <c r="H1533" t="s">
        <v>64</v>
      </c>
      <c r="I1533" t="s">
        <v>95</v>
      </c>
      <c r="J1533" t="s">
        <v>95</v>
      </c>
      <c r="K1533">
        <v>1</v>
      </c>
      <c r="L1533" s="1">
        <v>41640</v>
      </c>
      <c r="M1533" s="1">
        <v>42220</v>
      </c>
      <c r="N1533" s="1">
        <v>42220</v>
      </c>
    </row>
    <row r="1534" spans="1:18" x14ac:dyDescent="0.2">
      <c r="A1534" t="s">
        <v>6079</v>
      </c>
      <c r="B1534" t="s">
        <v>6080</v>
      </c>
      <c r="C1534" t="s">
        <v>6081</v>
      </c>
      <c r="D1534" t="s">
        <v>6082</v>
      </c>
      <c r="E1534">
        <v>500000</v>
      </c>
      <c r="F1534" t="s">
        <v>18</v>
      </c>
      <c r="G1534" t="s">
        <v>25</v>
      </c>
      <c r="H1534" t="s">
        <v>64</v>
      </c>
      <c r="I1534" t="s">
        <v>65</v>
      </c>
      <c r="J1534" t="s">
        <v>71</v>
      </c>
      <c r="K1534">
        <v>1</v>
      </c>
      <c r="L1534" s="1">
        <v>40544</v>
      </c>
      <c r="M1534" s="1">
        <v>40817</v>
      </c>
      <c r="N1534" s="1">
        <v>40817</v>
      </c>
    </row>
    <row r="1535" spans="1:18" x14ac:dyDescent="0.2">
      <c r="A1535" t="s">
        <v>6083</v>
      </c>
      <c r="B1535" t="s">
        <v>6084</v>
      </c>
      <c r="C1535" t="s">
        <v>6085</v>
      </c>
      <c r="D1535" t="s">
        <v>6086</v>
      </c>
      <c r="E1535">
        <v>49167</v>
      </c>
      <c r="F1535" t="s">
        <v>18</v>
      </c>
      <c r="G1535" t="s">
        <v>128</v>
      </c>
      <c r="H1535" t="s">
        <v>129</v>
      </c>
      <c r="I1535" t="s">
        <v>130</v>
      </c>
      <c r="J1535" t="s">
        <v>130</v>
      </c>
      <c r="K1535">
        <v>1</v>
      </c>
      <c r="L1535" s="1">
        <v>39814</v>
      </c>
      <c r="M1535" s="1">
        <v>40756</v>
      </c>
      <c r="N1535" s="1">
        <v>40756</v>
      </c>
    </row>
    <row r="1536" spans="1:18" hidden="1" x14ac:dyDescent="0.2">
      <c r="A1536" t="s">
        <v>6087</v>
      </c>
      <c r="B1536" t="s">
        <v>6088</v>
      </c>
      <c r="C1536" t="s">
        <v>6089</v>
      </c>
      <c r="D1536" t="s">
        <v>2479</v>
      </c>
      <c r="E1536" t="s">
        <v>43</v>
      </c>
      <c r="F1536" t="s">
        <v>207</v>
      </c>
      <c r="G1536" t="s">
        <v>1138</v>
      </c>
      <c r="H1536">
        <v>2</v>
      </c>
      <c r="I1536" t="s">
        <v>1745</v>
      </c>
      <c r="J1536" t="s">
        <v>1746</v>
      </c>
      <c r="K1536">
        <v>1</v>
      </c>
      <c r="L1536" s="1">
        <v>41456</v>
      </c>
      <c r="M1536" s="1">
        <v>41456</v>
      </c>
      <c r="N1536" s="1">
        <v>41456</v>
      </c>
      <c r="O1536"/>
      <c r="P1536"/>
      <c r="Q1536"/>
      <c r="R1536"/>
    </row>
    <row r="1537" spans="1:18" x14ac:dyDescent="0.2">
      <c r="A1537" t="s">
        <v>6090</v>
      </c>
      <c r="B1537" t="s">
        <v>6091</v>
      </c>
      <c r="C1537" t="s">
        <v>6092</v>
      </c>
      <c r="D1537" t="s">
        <v>4890</v>
      </c>
      <c r="E1537">
        <v>1750000</v>
      </c>
      <c r="F1537" t="s">
        <v>18</v>
      </c>
      <c r="G1537" t="s">
        <v>25</v>
      </c>
      <c r="H1537" t="s">
        <v>106</v>
      </c>
      <c r="I1537" t="s">
        <v>107</v>
      </c>
      <c r="J1537" t="s">
        <v>108</v>
      </c>
      <c r="K1537">
        <v>2</v>
      </c>
      <c r="L1537" s="1">
        <v>41275</v>
      </c>
      <c r="M1537" s="1">
        <v>41599</v>
      </c>
      <c r="N1537" s="1">
        <v>42033</v>
      </c>
    </row>
    <row r="1538" spans="1:18" hidden="1" x14ac:dyDescent="0.2">
      <c r="A1538" t="s">
        <v>6093</v>
      </c>
      <c r="B1538" t="s">
        <v>6094</v>
      </c>
      <c r="C1538" t="s">
        <v>6095</v>
      </c>
      <c r="E1538" t="s">
        <v>43</v>
      </c>
      <c r="F1538" t="s">
        <v>207</v>
      </c>
      <c r="K1538">
        <v>1</v>
      </c>
      <c r="L1538" s="1">
        <v>39814</v>
      </c>
      <c r="M1538" s="1">
        <v>41821</v>
      </c>
      <c r="N1538" s="1">
        <v>41821</v>
      </c>
      <c r="O1538"/>
      <c r="P1538"/>
      <c r="Q1538"/>
      <c r="R1538"/>
    </row>
    <row r="1539" spans="1:18" x14ac:dyDescent="0.2">
      <c r="A1539" t="s">
        <v>6096</v>
      </c>
      <c r="B1539" t="s">
        <v>6097</v>
      </c>
      <c r="C1539" t="s">
        <v>6098</v>
      </c>
      <c r="D1539" t="s">
        <v>2479</v>
      </c>
      <c r="E1539">
        <v>1300000</v>
      </c>
      <c r="F1539" t="s">
        <v>113</v>
      </c>
      <c r="G1539" t="s">
        <v>25</v>
      </c>
      <c r="H1539" t="s">
        <v>106</v>
      </c>
      <c r="I1539" t="s">
        <v>107</v>
      </c>
      <c r="J1539" t="s">
        <v>108</v>
      </c>
      <c r="K1539">
        <v>1</v>
      </c>
      <c r="L1539" s="1">
        <v>39630</v>
      </c>
      <c r="M1539" s="1">
        <v>39845</v>
      </c>
      <c r="N1539" s="1">
        <v>39845</v>
      </c>
    </row>
    <row r="1540" spans="1:18" x14ac:dyDescent="0.2">
      <c r="A1540" t="s">
        <v>6099</v>
      </c>
      <c r="B1540" t="s">
        <v>6100</v>
      </c>
      <c r="C1540" t="s">
        <v>6101</v>
      </c>
      <c r="D1540" t="s">
        <v>2479</v>
      </c>
      <c r="E1540">
        <v>100000</v>
      </c>
      <c r="F1540" t="s">
        <v>113</v>
      </c>
      <c r="G1540" t="s">
        <v>25</v>
      </c>
      <c r="H1540" t="s">
        <v>64</v>
      </c>
      <c r="I1540" t="s">
        <v>65</v>
      </c>
      <c r="J1540" t="s">
        <v>606</v>
      </c>
      <c r="K1540">
        <v>1</v>
      </c>
      <c r="L1540" s="1">
        <v>39157</v>
      </c>
      <c r="M1540" s="1">
        <v>39268</v>
      </c>
      <c r="N1540" s="1">
        <v>39268</v>
      </c>
    </row>
    <row r="1541" spans="1:18" x14ac:dyDescent="0.2">
      <c r="A1541" t="s">
        <v>6102</v>
      </c>
      <c r="B1541" t="s">
        <v>6103</v>
      </c>
      <c r="C1541" t="s">
        <v>6104</v>
      </c>
      <c r="D1541" t="s">
        <v>544</v>
      </c>
      <c r="E1541">
        <v>2300000</v>
      </c>
      <c r="F1541" t="s">
        <v>18</v>
      </c>
      <c r="G1541" t="s">
        <v>25</v>
      </c>
      <c r="H1541" t="s">
        <v>644</v>
      </c>
      <c r="I1541" t="s">
        <v>645</v>
      </c>
      <c r="J1541" t="s">
        <v>6105</v>
      </c>
      <c r="K1541">
        <v>2</v>
      </c>
      <c r="L1541" s="1">
        <v>38718</v>
      </c>
      <c r="M1541" s="1">
        <v>39083</v>
      </c>
      <c r="N1541" s="1">
        <v>39882</v>
      </c>
    </row>
    <row r="1542" spans="1:18" x14ac:dyDescent="0.2">
      <c r="A1542" t="s">
        <v>6106</v>
      </c>
      <c r="B1542" t="s">
        <v>6107</v>
      </c>
      <c r="C1542" t="s">
        <v>6108</v>
      </c>
      <c r="D1542" t="s">
        <v>6109</v>
      </c>
      <c r="E1542">
        <v>25500000</v>
      </c>
      <c r="F1542" t="s">
        <v>113</v>
      </c>
      <c r="G1542" t="s">
        <v>25</v>
      </c>
      <c r="H1542" t="s">
        <v>64</v>
      </c>
      <c r="I1542" t="s">
        <v>65</v>
      </c>
      <c r="J1542" t="s">
        <v>71</v>
      </c>
      <c r="K1542">
        <v>3</v>
      </c>
      <c r="L1542" s="1">
        <v>39448</v>
      </c>
      <c r="M1542" s="1">
        <v>39737</v>
      </c>
      <c r="N1542" s="1">
        <v>41025</v>
      </c>
    </row>
    <row r="1543" spans="1:18" hidden="1" x14ac:dyDescent="0.2">
      <c r="A1543" t="s">
        <v>6110</v>
      </c>
      <c r="B1543" t="s">
        <v>6111</v>
      </c>
      <c r="C1543" t="s">
        <v>6112</v>
      </c>
      <c r="D1543" t="s">
        <v>2479</v>
      </c>
      <c r="E1543" t="s">
        <v>43</v>
      </c>
      <c r="F1543" t="s">
        <v>18</v>
      </c>
      <c r="G1543" t="s">
        <v>19</v>
      </c>
      <c r="H1543">
        <v>7</v>
      </c>
      <c r="I1543" t="s">
        <v>672</v>
      </c>
      <c r="J1543" t="s">
        <v>672</v>
      </c>
      <c r="K1543">
        <v>1</v>
      </c>
      <c r="L1543" s="1">
        <v>41671</v>
      </c>
      <c r="M1543" s="1">
        <v>42261</v>
      </c>
      <c r="N1543" s="1">
        <v>42261</v>
      </c>
      <c r="O1543"/>
      <c r="P1543"/>
      <c r="Q1543"/>
      <c r="R1543"/>
    </row>
    <row r="1544" spans="1:18" x14ac:dyDescent="0.2">
      <c r="A1544" t="s">
        <v>6113</v>
      </c>
      <c r="B1544" t="s">
        <v>6114</v>
      </c>
      <c r="C1544" t="s">
        <v>6115</v>
      </c>
      <c r="D1544" t="s">
        <v>56</v>
      </c>
      <c r="E1544">
        <v>143380947</v>
      </c>
      <c r="F1544" t="s">
        <v>689</v>
      </c>
      <c r="G1544" t="s">
        <v>25</v>
      </c>
      <c r="H1544" t="s">
        <v>64</v>
      </c>
      <c r="I1544" t="s">
        <v>65</v>
      </c>
      <c r="J1544" t="s">
        <v>5485</v>
      </c>
      <c r="K1544">
        <v>8</v>
      </c>
      <c r="L1544" s="1">
        <v>36526</v>
      </c>
      <c r="M1544" s="1">
        <v>40134</v>
      </c>
      <c r="N1544" s="1">
        <v>42009</v>
      </c>
    </row>
    <row r="1545" spans="1:18" hidden="1" x14ac:dyDescent="0.2">
      <c r="A1545" t="s">
        <v>6116</v>
      </c>
      <c r="B1545" t="s">
        <v>6117</v>
      </c>
      <c r="C1545" t="s">
        <v>6118</v>
      </c>
      <c r="E1545" t="s">
        <v>43</v>
      </c>
      <c r="F1545" t="s">
        <v>18</v>
      </c>
      <c r="K1545">
        <v>1</v>
      </c>
      <c r="M1545" s="1">
        <v>41275</v>
      </c>
      <c r="N1545" s="1">
        <v>41275</v>
      </c>
      <c r="O1545"/>
      <c r="P1545"/>
      <c r="Q1545"/>
      <c r="R1545"/>
    </row>
    <row r="1546" spans="1:18" x14ac:dyDescent="0.2">
      <c r="A1546" t="s">
        <v>6119</v>
      </c>
      <c r="B1546" t="s">
        <v>6120</v>
      </c>
      <c r="C1546" t="s">
        <v>6121</v>
      </c>
      <c r="D1546" t="s">
        <v>6122</v>
      </c>
      <c r="E1546">
        <v>100000</v>
      </c>
      <c r="F1546" t="s">
        <v>207</v>
      </c>
      <c r="G1546" t="s">
        <v>25</v>
      </c>
      <c r="H1546" t="s">
        <v>106</v>
      </c>
      <c r="I1546" t="s">
        <v>107</v>
      </c>
      <c r="J1546" t="s">
        <v>108</v>
      </c>
      <c r="K1546">
        <v>1</v>
      </c>
      <c r="L1546" s="1">
        <v>41380</v>
      </c>
      <c r="M1546" s="1">
        <v>38078</v>
      </c>
      <c r="N1546" s="1">
        <v>38078</v>
      </c>
    </row>
    <row r="1547" spans="1:18" x14ac:dyDescent="0.2">
      <c r="A1547" t="s">
        <v>6123</v>
      </c>
      <c r="B1547" t="s">
        <v>6124</v>
      </c>
      <c r="C1547" t="s">
        <v>6125</v>
      </c>
      <c r="D1547" t="s">
        <v>3797</v>
      </c>
      <c r="E1547">
        <v>1299826</v>
      </c>
      <c r="F1547" t="s">
        <v>18</v>
      </c>
      <c r="G1547" t="s">
        <v>276</v>
      </c>
      <c r="H1547">
        <v>17</v>
      </c>
      <c r="I1547" t="s">
        <v>6126</v>
      </c>
      <c r="J1547" t="s">
        <v>6126</v>
      </c>
      <c r="K1547">
        <v>2</v>
      </c>
      <c r="L1547" s="1">
        <v>38718</v>
      </c>
      <c r="M1547" s="1">
        <v>39783</v>
      </c>
      <c r="N1547" s="1">
        <v>41410</v>
      </c>
    </row>
    <row r="1548" spans="1:18" hidden="1" x14ac:dyDescent="0.2">
      <c r="A1548" t="s">
        <v>6127</v>
      </c>
      <c r="B1548" t="s">
        <v>6128</v>
      </c>
      <c r="D1548" t="s">
        <v>6129</v>
      </c>
      <c r="E1548">
        <v>11450000</v>
      </c>
      <c r="F1548" t="s">
        <v>18</v>
      </c>
      <c r="G1548" t="s">
        <v>25</v>
      </c>
      <c r="H1548" t="s">
        <v>808</v>
      </c>
      <c r="I1548" t="s">
        <v>809</v>
      </c>
      <c r="J1548" t="s">
        <v>6130</v>
      </c>
      <c r="K1548">
        <v>2</v>
      </c>
      <c r="M1548" s="1">
        <v>39758</v>
      </c>
      <c r="N1548" s="1">
        <v>39979</v>
      </c>
      <c r="O1548"/>
      <c r="P1548"/>
      <c r="Q1548"/>
      <c r="R1548"/>
    </row>
    <row r="1549" spans="1:18" x14ac:dyDescent="0.2">
      <c r="A1549" t="s">
        <v>6131</v>
      </c>
      <c r="B1549" t="s">
        <v>6132</v>
      </c>
      <c r="C1549" t="s">
        <v>6133</v>
      </c>
      <c r="D1549" t="s">
        <v>6134</v>
      </c>
      <c r="E1549">
        <v>40000000</v>
      </c>
      <c r="F1549" t="s">
        <v>18</v>
      </c>
      <c r="G1549" t="s">
        <v>25</v>
      </c>
      <c r="H1549" t="s">
        <v>430</v>
      </c>
      <c r="I1549" t="s">
        <v>528</v>
      </c>
      <c r="J1549" t="s">
        <v>5114</v>
      </c>
      <c r="K1549">
        <v>1</v>
      </c>
      <c r="L1549" s="1">
        <v>42031</v>
      </c>
      <c r="M1549" s="1">
        <v>42031</v>
      </c>
      <c r="N1549" s="1">
        <v>42031</v>
      </c>
    </row>
    <row r="1550" spans="1:18" hidden="1" x14ac:dyDescent="0.2">
      <c r="A1550" t="s">
        <v>6135</v>
      </c>
      <c r="B1550" t="s">
        <v>6136</v>
      </c>
      <c r="D1550" t="s">
        <v>1247</v>
      </c>
      <c r="E1550">
        <v>26000000</v>
      </c>
      <c r="F1550" t="s">
        <v>18</v>
      </c>
      <c r="G1550" t="s">
        <v>25</v>
      </c>
      <c r="H1550" t="s">
        <v>64</v>
      </c>
      <c r="I1550" t="s">
        <v>65</v>
      </c>
      <c r="J1550" t="s">
        <v>271</v>
      </c>
      <c r="K1550">
        <v>2</v>
      </c>
      <c r="M1550" s="1">
        <v>40694</v>
      </c>
      <c r="N1550" s="1">
        <v>41521</v>
      </c>
      <c r="O1550"/>
      <c r="P1550"/>
      <c r="Q1550"/>
      <c r="R1550"/>
    </row>
    <row r="1551" spans="1:18" x14ac:dyDescent="0.2">
      <c r="A1551" t="s">
        <v>6137</v>
      </c>
      <c r="B1551" t="s">
        <v>6138</v>
      </c>
      <c r="C1551" t="s">
        <v>6139</v>
      </c>
      <c r="D1551" t="s">
        <v>633</v>
      </c>
      <c r="E1551">
        <v>52750600</v>
      </c>
      <c r="F1551" t="s">
        <v>689</v>
      </c>
      <c r="G1551" t="s">
        <v>165</v>
      </c>
      <c r="H1551" t="s">
        <v>5601</v>
      </c>
      <c r="I1551" t="s">
        <v>1229</v>
      </c>
      <c r="J1551" t="s">
        <v>6140</v>
      </c>
      <c r="K1551">
        <v>1</v>
      </c>
      <c r="L1551" s="1">
        <v>37257</v>
      </c>
      <c r="M1551" s="1">
        <v>41687</v>
      </c>
      <c r="N1551" s="1">
        <v>41687</v>
      </c>
    </row>
    <row r="1552" spans="1:18" hidden="1" x14ac:dyDescent="0.2">
      <c r="A1552" t="s">
        <v>6141</v>
      </c>
      <c r="B1552" t="s">
        <v>6142</v>
      </c>
      <c r="C1552" t="s">
        <v>6143</v>
      </c>
      <c r="D1552" t="s">
        <v>1384</v>
      </c>
      <c r="E1552">
        <v>15000000</v>
      </c>
      <c r="F1552" t="s">
        <v>113</v>
      </c>
      <c r="G1552" t="s">
        <v>25</v>
      </c>
      <c r="H1552" t="s">
        <v>6144</v>
      </c>
      <c r="I1552" t="s">
        <v>6145</v>
      </c>
      <c r="J1552" t="s">
        <v>1402</v>
      </c>
      <c r="K1552">
        <v>1</v>
      </c>
      <c r="M1552" s="1">
        <v>38006</v>
      </c>
      <c r="N1552" s="1">
        <v>38006</v>
      </c>
      <c r="O1552"/>
      <c r="P1552"/>
      <c r="Q1552"/>
      <c r="R1552"/>
    </row>
    <row r="1553" spans="1:18" x14ac:dyDescent="0.2">
      <c r="A1553" t="s">
        <v>6146</v>
      </c>
      <c r="B1553" t="s">
        <v>6147</v>
      </c>
      <c r="C1553" t="s">
        <v>6148</v>
      </c>
      <c r="D1553" t="s">
        <v>633</v>
      </c>
      <c r="E1553">
        <v>32000000</v>
      </c>
      <c r="F1553" t="s">
        <v>18</v>
      </c>
      <c r="G1553" t="s">
        <v>25</v>
      </c>
      <c r="H1553" t="s">
        <v>82</v>
      </c>
      <c r="I1553" t="s">
        <v>1764</v>
      </c>
      <c r="J1553" t="s">
        <v>2524</v>
      </c>
      <c r="K1553">
        <v>3</v>
      </c>
      <c r="L1553" s="1">
        <v>36892</v>
      </c>
      <c r="M1553" s="1">
        <v>40617</v>
      </c>
      <c r="N1553" s="1">
        <v>41981</v>
      </c>
    </row>
    <row r="1554" spans="1:18" x14ac:dyDescent="0.2">
      <c r="A1554" t="s">
        <v>6149</v>
      </c>
      <c r="B1554" t="s">
        <v>6150</v>
      </c>
      <c r="C1554" t="s">
        <v>6151</v>
      </c>
      <c r="D1554" t="s">
        <v>357</v>
      </c>
      <c r="E1554">
        <v>480000</v>
      </c>
      <c r="F1554" t="s">
        <v>18</v>
      </c>
      <c r="G1554" t="s">
        <v>25</v>
      </c>
      <c r="H1554" t="s">
        <v>808</v>
      </c>
      <c r="I1554" t="s">
        <v>1532</v>
      </c>
      <c r="J1554" t="s">
        <v>6152</v>
      </c>
      <c r="K1554">
        <v>1</v>
      </c>
      <c r="L1554" s="1">
        <v>40542</v>
      </c>
      <c r="M1554" s="1">
        <v>41674</v>
      </c>
      <c r="N1554" s="1">
        <v>41674</v>
      </c>
    </row>
    <row r="1555" spans="1:18" hidden="1" x14ac:dyDescent="0.2">
      <c r="A1555" t="s">
        <v>6153</v>
      </c>
      <c r="B1555" t="s">
        <v>6154</v>
      </c>
      <c r="C1555" t="s">
        <v>6155</v>
      </c>
      <c r="D1555" t="s">
        <v>766</v>
      </c>
      <c r="E1555">
        <v>1210000</v>
      </c>
      <c r="F1555" t="s">
        <v>18</v>
      </c>
      <c r="G1555" t="s">
        <v>25</v>
      </c>
      <c r="H1555" t="s">
        <v>1080</v>
      </c>
      <c r="I1555" t="s">
        <v>6156</v>
      </c>
      <c r="J1555" t="s">
        <v>6157</v>
      </c>
      <c r="K1555">
        <v>2</v>
      </c>
      <c r="M1555" s="1">
        <v>40626</v>
      </c>
      <c r="N1555" s="1">
        <v>41282</v>
      </c>
      <c r="O1555"/>
      <c r="P1555"/>
      <c r="Q1555"/>
      <c r="R1555"/>
    </row>
    <row r="1556" spans="1:18" x14ac:dyDescent="0.2">
      <c r="A1556" t="s">
        <v>6158</v>
      </c>
      <c r="B1556" t="s">
        <v>6159</v>
      </c>
      <c r="C1556" t="s">
        <v>6160</v>
      </c>
      <c r="D1556" t="s">
        <v>56</v>
      </c>
      <c r="E1556">
        <v>7746327</v>
      </c>
      <c r="F1556" t="s">
        <v>18</v>
      </c>
      <c r="G1556" t="s">
        <v>25</v>
      </c>
      <c r="H1556" t="s">
        <v>1234</v>
      </c>
      <c r="I1556" t="s">
        <v>1235</v>
      </c>
      <c r="J1556" t="s">
        <v>1235</v>
      </c>
      <c r="K1556">
        <v>1</v>
      </c>
      <c r="L1556" s="1">
        <v>38353</v>
      </c>
      <c r="M1556" s="1">
        <v>40177</v>
      </c>
      <c r="N1556" s="1">
        <v>40177</v>
      </c>
    </row>
    <row r="1557" spans="1:18" x14ac:dyDescent="0.2">
      <c r="A1557" t="s">
        <v>6161</v>
      </c>
      <c r="B1557" t="s">
        <v>6162</v>
      </c>
      <c r="C1557" t="s">
        <v>6163</v>
      </c>
      <c r="D1557" t="s">
        <v>56</v>
      </c>
      <c r="E1557">
        <v>33500000</v>
      </c>
      <c r="F1557" t="s">
        <v>113</v>
      </c>
      <c r="G1557" t="s">
        <v>25</v>
      </c>
      <c r="H1557" t="s">
        <v>1272</v>
      </c>
      <c r="I1557" t="s">
        <v>1273</v>
      </c>
      <c r="J1557" t="s">
        <v>6164</v>
      </c>
      <c r="K1557">
        <v>2</v>
      </c>
      <c r="L1557" s="1">
        <v>37622</v>
      </c>
      <c r="M1557" s="1">
        <v>38677</v>
      </c>
      <c r="N1557" s="1">
        <v>39140</v>
      </c>
    </row>
    <row r="1558" spans="1:18" x14ac:dyDescent="0.2">
      <c r="A1558" t="s">
        <v>6165</v>
      </c>
      <c r="B1558" t="s">
        <v>6166</v>
      </c>
      <c r="C1558" t="s">
        <v>6167</v>
      </c>
      <c r="D1558" t="s">
        <v>741</v>
      </c>
      <c r="E1558">
        <v>444000</v>
      </c>
      <c r="F1558" t="s">
        <v>18</v>
      </c>
      <c r="G1558" t="s">
        <v>25</v>
      </c>
      <c r="H1558" t="s">
        <v>790</v>
      </c>
      <c r="I1558" t="s">
        <v>791</v>
      </c>
      <c r="J1558" t="s">
        <v>6168</v>
      </c>
      <c r="K1558">
        <v>1</v>
      </c>
      <c r="L1558" s="1">
        <v>39448</v>
      </c>
      <c r="M1558" s="1">
        <v>40177</v>
      </c>
      <c r="N1558" s="1">
        <v>40177</v>
      </c>
    </row>
    <row r="1559" spans="1:18" hidden="1" x14ac:dyDescent="0.2">
      <c r="A1559" t="s">
        <v>6169</v>
      </c>
      <c r="B1559" t="s">
        <v>6170</v>
      </c>
      <c r="D1559" t="s">
        <v>56</v>
      </c>
      <c r="E1559">
        <v>205250</v>
      </c>
      <c r="F1559" t="s">
        <v>18</v>
      </c>
      <c r="G1559" t="s">
        <v>25</v>
      </c>
      <c r="H1559" t="s">
        <v>106</v>
      </c>
      <c r="I1559" t="s">
        <v>107</v>
      </c>
      <c r="J1559" t="s">
        <v>1970</v>
      </c>
      <c r="K1559">
        <v>1</v>
      </c>
      <c r="M1559" s="1">
        <v>40551</v>
      </c>
      <c r="N1559" s="1">
        <v>40551</v>
      </c>
      <c r="O1559"/>
      <c r="P1559"/>
      <c r="Q1559"/>
      <c r="R1559"/>
    </row>
    <row r="1560" spans="1:18" hidden="1" x14ac:dyDescent="0.2">
      <c r="A1560" t="s">
        <v>6171</v>
      </c>
      <c r="B1560" t="s">
        <v>6172</v>
      </c>
      <c r="C1560" t="s">
        <v>6173</v>
      </c>
      <c r="D1560" t="s">
        <v>56</v>
      </c>
      <c r="E1560">
        <v>17060275</v>
      </c>
      <c r="F1560" t="s">
        <v>18</v>
      </c>
      <c r="G1560" t="s">
        <v>25</v>
      </c>
      <c r="H1560" t="s">
        <v>121</v>
      </c>
      <c r="I1560" t="s">
        <v>122</v>
      </c>
      <c r="J1560" t="s">
        <v>2585</v>
      </c>
      <c r="K1560">
        <v>4</v>
      </c>
      <c r="M1560" s="1">
        <v>38366</v>
      </c>
      <c r="N1560" s="1">
        <v>40688</v>
      </c>
      <c r="O1560"/>
      <c r="P1560"/>
      <c r="Q1560"/>
      <c r="R1560"/>
    </row>
    <row r="1561" spans="1:18" x14ac:dyDescent="0.2">
      <c r="A1561" t="s">
        <v>6174</v>
      </c>
      <c r="B1561" t="s">
        <v>6175</v>
      </c>
      <c r="C1561" t="s">
        <v>6176</v>
      </c>
      <c r="D1561" t="s">
        <v>1247</v>
      </c>
      <c r="E1561">
        <v>836778</v>
      </c>
      <c r="F1561" t="s">
        <v>18</v>
      </c>
      <c r="G1561" t="s">
        <v>25</v>
      </c>
      <c r="H1561" t="s">
        <v>64</v>
      </c>
      <c r="I1561" t="s">
        <v>1221</v>
      </c>
      <c r="J1561" t="s">
        <v>3048</v>
      </c>
      <c r="K1561">
        <v>1</v>
      </c>
      <c r="L1561" s="1">
        <v>35431</v>
      </c>
      <c r="M1561" s="1">
        <v>39910</v>
      </c>
      <c r="N1561" s="1">
        <v>39910</v>
      </c>
    </row>
    <row r="1562" spans="1:18" x14ac:dyDescent="0.2">
      <c r="A1562" t="s">
        <v>6177</v>
      </c>
      <c r="B1562" t="s">
        <v>6178</v>
      </c>
      <c r="C1562" t="s">
        <v>6179</v>
      </c>
      <c r="D1562" t="s">
        <v>56</v>
      </c>
      <c r="E1562">
        <v>12300000</v>
      </c>
      <c r="F1562" t="s">
        <v>207</v>
      </c>
      <c r="G1562" t="s">
        <v>25</v>
      </c>
      <c r="H1562" t="s">
        <v>64</v>
      </c>
      <c r="I1562" t="s">
        <v>966</v>
      </c>
      <c r="J1562" t="s">
        <v>6180</v>
      </c>
      <c r="K1562">
        <v>2</v>
      </c>
      <c r="L1562" s="1">
        <v>39083</v>
      </c>
      <c r="M1562" s="1">
        <v>40189</v>
      </c>
      <c r="N1562" s="1">
        <v>41750</v>
      </c>
    </row>
    <row r="1563" spans="1:18" x14ac:dyDescent="0.2">
      <c r="A1563" t="s">
        <v>6181</v>
      </c>
      <c r="B1563" t="s">
        <v>6182</v>
      </c>
      <c r="C1563" t="s">
        <v>6183</v>
      </c>
      <c r="D1563" t="s">
        <v>6184</v>
      </c>
      <c r="E1563">
        <v>14350000</v>
      </c>
      <c r="F1563" t="s">
        <v>18</v>
      </c>
      <c r="G1563" t="s">
        <v>25</v>
      </c>
      <c r="H1563" t="s">
        <v>380</v>
      </c>
      <c r="I1563" t="s">
        <v>1212</v>
      </c>
      <c r="J1563" t="s">
        <v>1212</v>
      </c>
      <c r="K1563">
        <v>5</v>
      </c>
      <c r="L1563" s="1">
        <v>39556</v>
      </c>
      <c r="M1563" s="1">
        <v>40815</v>
      </c>
      <c r="N1563" s="1">
        <v>42080</v>
      </c>
    </row>
    <row r="1564" spans="1:18" x14ac:dyDescent="0.2">
      <c r="A1564" t="s">
        <v>6185</v>
      </c>
      <c r="B1564" t="s">
        <v>6186</v>
      </c>
      <c r="C1564" t="s">
        <v>6187</v>
      </c>
      <c r="D1564" t="s">
        <v>633</v>
      </c>
      <c r="E1564">
        <v>40800000</v>
      </c>
      <c r="F1564" t="s">
        <v>18</v>
      </c>
      <c r="G1564" t="s">
        <v>25</v>
      </c>
      <c r="H1564" t="s">
        <v>64</v>
      </c>
      <c r="I1564" t="s">
        <v>65</v>
      </c>
      <c r="J1564" t="s">
        <v>4149</v>
      </c>
      <c r="K1564">
        <v>4</v>
      </c>
      <c r="L1564" s="1">
        <v>39083</v>
      </c>
      <c r="M1564" s="1">
        <v>40059</v>
      </c>
      <c r="N1564" s="1">
        <v>42173</v>
      </c>
    </row>
    <row r="1565" spans="1:18" x14ac:dyDescent="0.2">
      <c r="A1565" t="s">
        <v>6188</v>
      </c>
      <c r="B1565" t="s">
        <v>6189</v>
      </c>
      <c r="C1565" t="s">
        <v>6190</v>
      </c>
      <c r="D1565" t="s">
        <v>56</v>
      </c>
      <c r="E1565">
        <v>57777000</v>
      </c>
      <c r="F1565" t="s">
        <v>689</v>
      </c>
      <c r="G1565" t="s">
        <v>25</v>
      </c>
      <c r="H1565" t="s">
        <v>64</v>
      </c>
      <c r="I1565" t="s">
        <v>95</v>
      </c>
      <c r="J1565" t="s">
        <v>376</v>
      </c>
      <c r="K1565">
        <v>3</v>
      </c>
      <c r="L1565" s="1">
        <v>39083</v>
      </c>
      <c r="M1565" s="1">
        <v>40129</v>
      </c>
      <c r="N1565" s="1">
        <v>41823</v>
      </c>
    </row>
    <row r="1566" spans="1:18" hidden="1" x14ac:dyDescent="0.2">
      <c r="A1566" t="s">
        <v>6191</v>
      </c>
      <c r="B1566" t="s">
        <v>6192</v>
      </c>
      <c r="D1566" t="s">
        <v>1503</v>
      </c>
      <c r="E1566">
        <v>1900000</v>
      </c>
      <c r="F1566" t="s">
        <v>18</v>
      </c>
      <c r="G1566" t="s">
        <v>25</v>
      </c>
      <c r="H1566" t="s">
        <v>64</v>
      </c>
      <c r="I1566" t="s">
        <v>65</v>
      </c>
      <c r="J1566" t="s">
        <v>1402</v>
      </c>
      <c r="K1566">
        <v>1</v>
      </c>
      <c r="M1566" s="1">
        <v>39174</v>
      </c>
      <c r="N1566" s="1">
        <v>39174</v>
      </c>
      <c r="O1566"/>
      <c r="P1566"/>
      <c r="Q1566"/>
      <c r="R1566"/>
    </row>
    <row r="1567" spans="1:18" x14ac:dyDescent="0.2">
      <c r="A1567" t="s">
        <v>6193</v>
      </c>
      <c r="B1567" t="s">
        <v>6194</v>
      </c>
      <c r="C1567" t="s">
        <v>6195</v>
      </c>
      <c r="D1567" t="s">
        <v>741</v>
      </c>
      <c r="E1567">
        <v>2807000</v>
      </c>
      <c r="F1567" t="s">
        <v>18</v>
      </c>
      <c r="G1567" t="s">
        <v>25</v>
      </c>
      <c r="H1567" t="s">
        <v>1234</v>
      </c>
      <c r="I1567" t="s">
        <v>6196</v>
      </c>
      <c r="J1567" t="s">
        <v>634</v>
      </c>
      <c r="K1567">
        <v>2</v>
      </c>
      <c r="L1567" s="1">
        <v>35431</v>
      </c>
      <c r="M1567" s="1">
        <v>40037</v>
      </c>
      <c r="N1567" s="1">
        <v>41486</v>
      </c>
    </row>
    <row r="1568" spans="1:18" x14ac:dyDescent="0.2">
      <c r="A1568" t="s">
        <v>6197</v>
      </c>
      <c r="B1568" t="s">
        <v>6198</v>
      </c>
      <c r="C1568" t="s">
        <v>6199</v>
      </c>
      <c r="D1568" t="s">
        <v>75</v>
      </c>
      <c r="E1568">
        <v>30000</v>
      </c>
      <c r="F1568" t="s">
        <v>18</v>
      </c>
      <c r="G1568" t="s">
        <v>25</v>
      </c>
      <c r="H1568" t="s">
        <v>106</v>
      </c>
      <c r="I1568" t="s">
        <v>107</v>
      </c>
      <c r="J1568" t="s">
        <v>108</v>
      </c>
      <c r="K1568">
        <v>1</v>
      </c>
      <c r="L1568" s="1">
        <v>40836</v>
      </c>
      <c r="M1568" s="1">
        <v>40826</v>
      </c>
      <c r="N1568" s="1">
        <v>40826</v>
      </c>
    </row>
    <row r="1569" spans="1:18" x14ac:dyDescent="0.2">
      <c r="A1569" t="s">
        <v>6200</v>
      </c>
      <c r="B1569" t="s">
        <v>6201</v>
      </c>
      <c r="C1569" t="s">
        <v>6202</v>
      </c>
      <c r="D1569" t="s">
        <v>3797</v>
      </c>
      <c r="E1569">
        <v>4500000</v>
      </c>
      <c r="F1569" t="s">
        <v>18</v>
      </c>
      <c r="G1569" t="s">
        <v>25</v>
      </c>
      <c r="H1569" t="s">
        <v>44</v>
      </c>
      <c r="I1569" t="s">
        <v>282</v>
      </c>
      <c r="J1569" t="s">
        <v>282</v>
      </c>
      <c r="K1569">
        <v>2</v>
      </c>
      <c r="L1569" s="1">
        <v>39814</v>
      </c>
      <c r="M1569" s="1">
        <v>41872</v>
      </c>
      <c r="N1569" s="1">
        <v>42194</v>
      </c>
    </row>
    <row r="1570" spans="1:18" x14ac:dyDescent="0.2">
      <c r="A1570" t="s">
        <v>6203</v>
      </c>
      <c r="B1570" t="s">
        <v>6204</v>
      </c>
      <c r="C1570" t="s">
        <v>6205</v>
      </c>
      <c r="D1570" t="s">
        <v>42</v>
      </c>
      <c r="E1570">
        <v>166000</v>
      </c>
      <c r="F1570" t="s">
        <v>18</v>
      </c>
      <c r="G1570" t="s">
        <v>25</v>
      </c>
      <c r="H1570" t="s">
        <v>1234</v>
      </c>
      <c r="I1570" t="s">
        <v>1235</v>
      </c>
      <c r="J1570" t="s">
        <v>6206</v>
      </c>
      <c r="K1570">
        <v>1</v>
      </c>
      <c r="L1570" s="1">
        <v>39448</v>
      </c>
      <c r="M1570" s="1">
        <v>40595</v>
      </c>
      <c r="N1570" s="1">
        <v>40595</v>
      </c>
    </row>
    <row r="1571" spans="1:18" hidden="1" x14ac:dyDescent="0.2">
      <c r="A1571" t="s">
        <v>6207</v>
      </c>
      <c r="B1571" t="s">
        <v>6208</v>
      </c>
      <c r="C1571" t="s">
        <v>6209</v>
      </c>
      <c r="D1571" t="s">
        <v>357</v>
      </c>
      <c r="E1571" t="s">
        <v>43</v>
      </c>
      <c r="F1571" t="s">
        <v>18</v>
      </c>
      <c r="G1571" t="s">
        <v>25</v>
      </c>
      <c r="H1571" t="s">
        <v>1234</v>
      </c>
      <c r="I1571" t="s">
        <v>1235</v>
      </c>
      <c r="J1571" t="s">
        <v>1235</v>
      </c>
      <c r="K1571">
        <v>1</v>
      </c>
      <c r="L1571" s="1">
        <v>38615</v>
      </c>
      <c r="M1571" s="1">
        <v>41554</v>
      </c>
      <c r="N1571" s="1">
        <v>41554</v>
      </c>
      <c r="O1571"/>
      <c r="P1571"/>
      <c r="Q1571"/>
      <c r="R1571"/>
    </row>
    <row r="1572" spans="1:18" x14ac:dyDescent="0.2">
      <c r="A1572" t="s">
        <v>6210</v>
      </c>
      <c r="B1572" t="s">
        <v>6211</v>
      </c>
      <c r="C1572" t="s">
        <v>6212</v>
      </c>
      <c r="D1572" t="s">
        <v>357</v>
      </c>
      <c r="E1572">
        <v>1500000</v>
      </c>
      <c r="F1572" t="s">
        <v>18</v>
      </c>
      <c r="G1572" t="s">
        <v>3319</v>
      </c>
      <c r="H1572">
        <v>14</v>
      </c>
      <c r="I1572" t="s">
        <v>6213</v>
      </c>
      <c r="J1572" t="s">
        <v>6213</v>
      </c>
      <c r="K1572">
        <v>1</v>
      </c>
      <c r="L1572" s="1">
        <v>39569</v>
      </c>
      <c r="M1572" s="1">
        <v>39814</v>
      </c>
      <c r="N1572" s="1">
        <v>39814</v>
      </c>
    </row>
    <row r="1573" spans="1:18" x14ac:dyDescent="0.2">
      <c r="A1573" t="s">
        <v>6214</v>
      </c>
      <c r="B1573" t="s">
        <v>6215</v>
      </c>
      <c r="C1573" t="s">
        <v>6216</v>
      </c>
      <c r="D1573" t="s">
        <v>42</v>
      </c>
      <c r="E1573">
        <v>10000000</v>
      </c>
      <c r="F1573" t="s">
        <v>113</v>
      </c>
      <c r="G1573" t="s">
        <v>25</v>
      </c>
      <c r="H1573" t="s">
        <v>64</v>
      </c>
      <c r="I1573" t="s">
        <v>65</v>
      </c>
      <c r="J1573" t="s">
        <v>1419</v>
      </c>
      <c r="K1573">
        <v>1</v>
      </c>
      <c r="L1573" s="1">
        <v>33604</v>
      </c>
      <c r="M1573" s="1">
        <v>37830</v>
      </c>
      <c r="N1573" s="1">
        <v>37830</v>
      </c>
    </row>
    <row r="1574" spans="1:18" x14ac:dyDescent="0.2">
      <c r="A1574" t="s">
        <v>6217</v>
      </c>
      <c r="B1574" t="s">
        <v>6218</v>
      </c>
      <c r="C1574" t="s">
        <v>6219</v>
      </c>
      <c r="D1574" t="s">
        <v>1384</v>
      </c>
      <c r="E1574">
        <v>5200000</v>
      </c>
      <c r="F1574" t="s">
        <v>18</v>
      </c>
      <c r="G1574" t="s">
        <v>25</v>
      </c>
      <c r="H1574" t="s">
        <v>44</v>
      </c>
      <c r="I1574" t="s">
        <v>282</v>
      </c>
      <c r="J1574" t="s">
        <v>6220</v>
      </c>
      <c r="K1574">
        <v>1</v>
      </c>
      <c r="L1574" s="1">
        <v>37622</v>
      </c>
      <c r="M1574" s="1">
        <v>40738</v>
      </c>
      <c r="N1574" s="1">
        <v>40738</v>
      </c>
    </row>
    <row r="1575" spans="1:18" hidden="1" x14ac:dyDescent="0.2">
      <c r="A1575" t="s">
        <v>6221</v>
      </c>
      <c r="B1575" t="s">
        <v>6222</v>
      </c>
      <c r="D1575" t="s">
        <v>6223</v>
      </c>
      <c r="E1575" t="s">
        <v>43</v>
      </c>
      <c r="F1575" t="s">
        <v>113</v>
      </c>
      <c r="G1575" t="s">
        <v>552</v>
      </c>
      <c r="H1575">
        <v>52</v>
      </c>
      <c r="I1575" t="s">
        <v>6224</v>
      </c>
      <c r="J1575" t="s">
        <v>6224</v>
      </c>
      <c r="K1575">
        <v>1</v>
      </c>
      <c r="L1575" s="1">
        <v>36892</v>
      </c>
      <c r="M1575" s="1">
        <v>39133</v>
      </c>
      <c r="N1575" s="1">
        <v>39133</v>
      </c>
      <c r="O1575"/>
      <c r="P1575"/>
      <c r="Q1575"/>
      <c r="R1575"/>
    </row>
    <row r="1576" spans="1:18" x14ac:dyDescent="0.2">
      <c r="A1576" t="s">
        <v>6225</v>
      </c>
      <c r="B1576" t="s">
        <v>6226</v>
      </c>
      <c r="C1576" t="s">
        <v>6227</v>
      </c>
      <c r="D1576" t="s">
        <v>766</v>
      </c>
      <c r="E1576">
        <v>31670000</v>
      </c>
      <c r="F1576" t="s">
        <v>207</v>
      </c>
      <c r="G1576" t="s">
        <v>25</v>
      </c>
      <c r="H1576" t="s">
        <v>158</v>
      </c>
      <c r="I1576" t="s">
        <v>244</v>
      </c>
      <c r="J1576" t="s">
        <v>2729</v>
      </c>
      <c r="K1576">
        <v>2</v>
      </c>
      <c r="L1576" s="1">
        <v>38353</v>
      </c>
      <c r="M1576" s="1">
        <v>39167</v>
      </c>
      <c r="N1576" s="1">
        <v>40029</v>
      </c>
    </row>
    <row r="1577" spans="1:18" x14ac:dyDescent="0.2">
      <c r="A1577" t="s">
        <v>6228</v>
      </c>
      <c r="B1577" t="s">
        <v>6229</v>
      </c>
      <c r="C1577" t="s">
        <v>6230</v>
      </c>
      <c r="D1577" t="s">
        <v>6231</v>
      </c>
      <c r="E1577">
        <v>1021575</v>
      </c>
      <c r="F1577" t="s">
        <v>18</v>
      </c>
      <c r="G1577" t="s">
        <v>638</v>
      </c>
      <c r="H1577">
        <v>7</v>
      </c>
      <c r="I1577" t="s">
        <v>639</v>
      </c>
      <c r="J1577" t="s">
        <v>6232</v>
      </c>
      <c r="K1577">
        <v>1</v>
      </c>
      <c r="L1577" s="1">
        <v>38353</v>
      </c>
      <c r="M1577" s="1">
        <v>38353</v>
      </c>
      <c r="N1577" s="1">
        <v>38353</v>
      </c>
    </row>
    <row r="1578" spans="1:18" hidden="1" x14ac:dyDescent="0.2">
      <c r="A1578" t="s">
        <v>6233</v>
      </c>
      <c r="B1578" t="s">
        <v>6234</v>
      </c>
      <c r="C1578" t="s">
        <v>6235</v>
      </c>
      <c r="E1578" t="s">
        <v>43</v>
      </c>
      <c r="F1578" t="s">
        <v>18</v>
      </c>
      <c r="G1578" t="s">
        <v>57</v>
      </c>
      <c r="H1578" t="s">
        <v>4487</v>
      </c>
      <c r="I1578" t="s">
        <v>6236</v>
      </c>
      <c r="J1578" t="s">
        <v>6236</v>
      </c>
      <c r="K1578">
        <v>1</v>
      </c>
      <c r="L1578" s="1">
        <v>40909</v>
      </c>
      <c r="M1578" s="1">
        <v>41493</v>
      </c>
      <c r="N1578" s="1">
        <v>41493</v>
      </c>
      <c r="O1578"/>
      <c r="P1578"/>
      <c r="Q1578"/>
      <c r="R1578"/>
    </row>
    <row r="1579" spans="1:18" x14ac:dyDescent="0.2">
      <c r="A1579" t="s">
        <v>6237</v>
      </c>
      <c r="B1579" t="s">
        <v>6238</v>
      </c>
      <c r="C1579" t="s">
        <v>6239</v>
      </c>
      <c r="D1579" t="s">
        <v>2966</v>
      </c>
      <c r="E1579">
        <v>100000</v>
      </c>
      <c r="F1579" t="s">
        <v>18</v>
      </c>
      <c r="G1579" t="s">
        <v>25</v>
      </c>
      <c r="H1579" t="s">
        <v>89</v>
      </c>
      <c r="I1579" t="s">
        <v>3569</v>
      </c>
      <c r="J1579" t="s">
        <v>3569</v>
      </c>
      <c r="K1579">
        <v>1</v>
      </c>
      <c r="L1579" s="1">
        <v>41868</v>
      </c>
      <c r="M1579" s="1">
        <v>41591</v>
      </c>
      <c r="N1579" s="1">
        <v>41591</v>
      </c>
    </row>
    <row r="1580" spans="1:18" x14ac:dyDescent="0.2">
      <c r="A1580" t="s">
        <v>6240</v>
      </c>
      <c r="B1580" t="s">
        <v>6241</v>
      </c>
      <c r="C1580" t="s">
        <v>6242</v>
      </c>
      <c r="D1580" t="s">
        <v>766</v>
      </c>
      <c r="E1580">
        <v>1250000</v>
      </c>
      <c r="F1580" t="s">
        <v>18</v>
      </c>
      <c r="G1580" t="s">
        <v>25</v>
      </c>
      <c r="H1580" t="s">
        <v>1352</v>
      </c>
      <c r="I1580" t="s">
        <v>1353</v>
      </c>
      <c r="J1580" t="s">
        <v>6243</v>
      </c>
      <c r="K1580">
        <v>1</v>
      </c>
      <c r="L1580" s="1">
        <v>39814</v>
      </c>
      <c r="M1580" s="1">
        <v>41932</v>
      </c>
      <c r="N1580" s="1">
        <v>41932</v>
      </c>
    </row>
    <row r="1581" spans="1:18" x14ac:dyDescent="0.2">
      <c r="A1581" t="s">
        <v>6244</v>
      </c>
      <c r="B1581" t="s">
        <v>6245</v>
      </c>
      <c r="C1581" t="s">
        <v>6246</v>
      </c>
      <c r="D1581" t="s">
        <v>1247</v>
      </c>
      <c r="E1581">
        <v>17825489</v>
      </c>
      <c r="F1581" t="s">
        <v>18</v>
      </c>
      <c r="G1581" t="s">
        <v>25</v>
      </c>
      <c r="H1581" t="s">
        <v>3993</v>
      </c>
      <c r="I1581" t="s">
        <v>3994</v>
      </c>
      <c r="J1581" t="s">
        <v>3995</v>
      </c>
      <c r="K1581">
        <v>4</v>
      </c>
      <c r="L1581" s="1">
        <v>37987</v>
      </c>
      <c r="M1581" s="1">
        <v>40184</v>
      </c>
      <c r="N1581" s="1">
        <v>42214</v>
      </c>
    </row>
    <row r="1582" spans="1:18" hidden="1" x14ac:dyDescent="0.2">
      <c r="A1582" t="s">
        <v>6247</v>
      </c>
      <c r="B1582" t="s">
        <v>6248</v>
      </c>
      <c r="C1582" t="s">
        <v>6249</v>
      </c>
      <c r="D1582" t="s">
        <v>6250</v>
      </c>
      <c r="E1582" t="s">
        <v>43</v>
      </c>
      <c r="F1582" t="s">
        <v>18</v>
      </c>
      <c r="G1582" t="s">
        <v>25</v>
      </c>
      <c r="H1582" t="s">
        <v>298</v>
      </c>
      <c r="I1582" t="s">
        <v>299</v>
      </c>
      <c r="J1582" t="s">
        <v>299</v>
      </c>
      <c r="K1582">
        <v>1</v>
      </c>
      <c r="M1582" s="1">
        <v>38322</v>
      </c>
      <c r="N1582" s="1">
        <v>38322</v>
      </c>
      <c r="O1582"/>
      <c r="P1582"/>
      <c r="Q1582"/>
      <c r="R1582"/>
    </row>
    <row r="1583" spans="1:18" x14ac:dyDescent="0.2">
      <c r="A1583" t="s">
        <v>6251</v>
      </c>
      <c r="B1583" t="s">
        <v>6252</v>
      </c>
      <c r="C1583" t="s">
        <v>6253</v>
      </c>
      <c r="D1583" t="s">
        <v>56</v>
      </c>
      <c r="E1583">
        <v>440000</v>
      </c>
      <c r="F1583" t="s">
        <v>18</v>
      </c>
      <c r="G1583" t="s">
        <v>25</v>
      </c>
      <c r="H1583" t="s">
        <v>142</v>
      </c>
      <c r="I1583" t="s">
        <v>1165</v>
      </c>
      <c r="J1583" t="s">
        <v>6254</v>
      </c>
      <c r="K1583">
        <v>1</v>
      </c>
      <c r="L1583" s="1">
        <v>37987</v>
      </c>
      <c r="M1583" s="1">
        <v>39953</v>
      </c>
      <c r="N1583" s="1">
        <v>39953</v>
      </c>
    </row>
    <row r="1584" spans="1:18" x14ac:dyDescent="0.2">
      <c r="A1584" t="s">
        <v>6255</v>
      </c>
      <c r="B1584" t="s">
        <v>6256</v>
      </c>
      <c r="C1584" t="s">
        <v>6257</v>
      </c>
      <c r="D1584" t="s">
        <v>1247</v>
      </c>
      <c r="E1584">
        <v>16211800</v>
      </c>
      <c r="F1584" t="s">
        <v>113</v>
      </c>
      <c r="G1584" t="s">
        <v>552</v>
      </c>
      <c r="H1584">
        <v>56</v>
      </c>
      <c r="I1584" t="s">
        <v>2552</v>
      </c>
      <c r="J1584" t="s">
        <v>2552</v>
      </c>
      <c r="K1584">
        <v>1</v>
      </c>
      <c r="L1584" s="1">
        <v>36892</v>
      </c>
      <c r="M1584" s="1">
        <v>39415</v>
      </c>
      <c r="N1584" s="1">
        <v>39415</v>
      </c>
    </row>
    <row r="1585" spans="1:18" x14ac:dyDescent="0.2">
      <c r="A1585" t="s">
        <v>6258</v>
      </c>
      <c r="B1585" t="s">
        <v>6259</v>
      </c>
      <c r="C1585" t="s">
        <v>6260</v>
      </c>
      <c r="D1585" t="s">
        <v>1384</v>
      </c>
      <c r="E1585">
        <v>36519878</v>
      </c>
      <c r="F1585" t="s">
        <v>18</v>
      </c>
      <c r="G1585" t="s">
        <v>25</v>
      </c>
      <c r="H1585" t="s">
        <v>135</v>
      </c>
      <c r="I1585" t="s">
        <v>136</v>
      </c>
      <c r="J1585" t="s">
        <v>6261</v>
      </c>
      <c r="K1585">
        <v>11</v>
      </c>
      <c r="L1585" s="1">
        <v>36161</v>
      </c>
      <c r="M1585" s="1">
        <v>38673</v>
      </c>
      <c r="N1585" s="1">
        <v>41850</v>
      </c>
    </row>
    <row r="1586" spans="1:18" hidden="1" x14ac:dyDescent="0.2">
      <c r="A1586" t="s">
        <v>6262</v>
      </c>
      <c r="B1586" t="s">
        <v>6263</v>
      </c>
      <c r="C1586" t="s">
        <v>6264</v>
      </c>
      <c r="D1586" t="s">
        <v>6265</v>
      </c>
      <c r="E1586" t="s">
        <v>43</v>
      </c>
      <c r="F1586" t="s">
        <v>18</v>
      </c>
      <c r="G1586" t="s">
        <v>25</v>
      </c>
      <c r="H1586" t="s">
        <v>286</v>
      </c>
      <c r="I1586" t="s">
        <v>874</v>
      </c>
      <c r="J1586" t="s">
        <v>875</v>
      </c>
      <c r="K1586">
        <v>1</v>
      </c>
      <c r="M1586" s="1">
        <v>41968</v>
      </c>
      <c r="N1586" s="1">
        <v>41968</v>
      </c>
      <c r="O1586"/>
      <c r="P1586"/>
      <c r="Q1586"/>
      <c r="R1586"/>
    </row>
    <row r="1587" spans="1:18" hidden="1" x14ac:dyDescent="0.2">
      <c r="A1587" t="s">
        <v>6266</v>
      </c>
      <c r="B1587" t="s">
        <v>6267</v>
      </c>
      <c r="C1587" t="s">
        <v>6268</v>
      </c>
      <c r="D1587" t="s">
        <v>655</v>
      </c>
      <c r="E1587">
        <v>399947</v>
      </c>
      <c r="F1587" t="s">
        <v>207</v>
      </c>
      <c r="K1587">
        <v>3</v>
      </c>
      <c r="M1587" s="1">
        <v>41153</v>
      </c>
      <c r="N1587" s="1">
        <v>42104</v>
      </c>
      <c r="O1587"/>
      <c r="P1587"/>
      <c r="Q1587"/>
      <c r="R1587"/>
    </row>
    <row r="1588" spans="1:18" x14ac:dyDescent="0.2">
      <c r="A1588" t="s">
        <v>6269</v>
      </c>
      <c r="B1588" t="s">
        <v>6270</v>
      </c>
      <c r="C1588" t="s">
        <v>6271</v>
      </c>
      <c r="D1588" t="s">
        <v>94</v>
      </c>
      <c r="E1588">
        <v>167000</v>
      </c>
      <c r="F1588" t="s">
        <v>18</v>
      </c>
      <c r="G1588" t="s">
        <v>25</v>
      </c>
      <c r="H1588" t="s">
        <v>286</v>
      </c>
      <c r="I1588" t="s">
        <v>578</v>
      </c>
      <c r="J1588" t="s">
        <v>578</v>
      </c>
      <c r="K1588">
        <v>1</v>
      </c>
      <c r="L1588" s="1">
        <v>40544</v>
      </c>
      <c r="M1588" s="1">
        <v>41079</v>
      </c>
      <c r="N1588" s="1">
        <v>41079</v>
      </c>
    </row>
    <row r="1589" spans="1:18" hidden="1" x14ac:dyDescent="0.2">
      <c r="A1589" t="s">
        <v>6272</v>
      </c>
      <c r="B1589" t="s">
        <v>6273</v>
      </c>
      <c r="C1589" t="s">
        <v>6274</v>
      </c>
      <c r="D1589" t="s">
        <v>741</v>
      </c>
      <c r="E1589">
        <v>5455180</v>
      </c>
      <c r="F1589" t="s">
        <v>113</v>
      </c>
      <c r="G1589" t="s">
        <v>25</v>
      </c>
      <c r="H1589" t="s">
        <v>82</v>
      </c>
      <c r="I1589" t="s">
        <v>1764</v>
      </c>
      <c r="J1589" t="s">
        <v>1765</v>
      </c>
      <c r="K1589">
        <v>6</v>
      </c>
      <c r="M1589" s="1">
        <v>39902</v>
      </c>
      <c r="N1589" s="1">
        <v>41418</v>
      </c>
      <c r="O1589"/>
      <c r="P1589"/>
      <c r="Q1589"/>
      <c r="R1589"/>
    </row>
    <row r="1590" spans="1:18" x14ac:dyDescent="0.2">
      <c r="A1590" t="s">
        <v>6275</v>
      </c>
      <c r="B1590" t="s">
        <v>6276</v>
      </c>
      <c r="C1590" t="s">
        <v>6277</v>
      </c>
      <c r="D1590" t="s">
        <v>6278</v>
      </c>
      <c r="E1590">
        <v>82328527</v>
      </c>
      <c r="F1590" t="s">
        <v>18</v>
      </c>
      <c r="K1590">
        <v>5</v>
      </c>
      <c r="L1590" s="1">
        <v>37622</v>
      </c>
      <c r="M1590" s="1">
        <v>39001</v>
      </c>
      <c r="N1590" s="1">
        <v>41822</v>
      </c>
    </row>
    <row r="1591" spans="1:18" x14ac:dyDescent="0.2">
      <c r="A1591" t="s">
        <v>6279</v>
      </c>
      <c r="B1591" t="s">
        <v>6280</v>
      </c>
      <c r="C1591" t="s">
        <v>6281</v>
      </c>
      <c r="D1591" t="s">
        <v>6282</v>
      </c>
      <c r="E1591">
        <v>500000</v>
      </c>
      <c r="F1591" t="s">
        <v>207</v>
      </c>
      <c r="G1591" t="s">
        <v>25</v>
      </c>
      <c r="H1591" t="s">
        <v>1272</v>
      </c>
      <c r="I1591" t="s">
        <v>1273</v>
      </c>
      <c r="J1591" t="s">
        <v>6283</v>
      </c>
      <c r="K1591">
        <v>1</v>
      </c>
      <c r="L1591" s="1">
        <v>39114</v>
      </c>
      <c r="M1591" s="1">
        <v>39128</v>
      </c>
      <c r="N1591" s="1">
        <v>39128</v>
      </c>
    </row>
    <row r="1592" spans="1:18" hidden="1" x14ac:dyDescent="0.2">
      <c r="A1592" t="s">
        <v>6284</v>
      </c>
      <c r="B1592" t="s">
        <v>6285</v>
      </c>
      <c r="D1592" t="s">
        <v>6286</v>
      </c>
      <c r="E1592">
        <v>210000</v>
      </c>
      <c r="F1592" t="s">
        <v>18</v>
      </c>
      <c r="K1592">
        <v>1</v>
      </c>
      <c r="M1592" s="1">
        <v>39582</v>
      </c>
      <c r="N1592" s="1">
        <v>39582</v>
      </c>
      <c r="O1592"/>
      <c r="P1592"/>
      <c r="Q1592"/>
      <c r="R1592"/>
    </row>
    <row r="1593" spans="1:18" hidden="1" x14ac:dyDescent="0.2">
      <c r="A1593" t="s">
        <v>6287</v>
      </c>
      <c r="B1593" t="s">
        <v>6288</v>
      </c>
      <c r="C1593" t="s">
        <v>6289</v>
      </c>
      <c r="D1593" t="s">
        <v>655</v>
      </c>
      <c r="E1593">
        <v>60764825</v>
      </c>
      <c r="F1593" t="s">
        <v>689</v>
      </c>
      <c r="G1593" t="s">
        <v>406</v>
      </c>
      <c r="H1593">
        <v>40</v>
      </c>
      <c r="I1593" t="s">
        <v>980</v>
      </c>
      <c r="J1593" t="s">
        <v>980</v>
      </c>
      <c r="K1593">
        <v>1</v>
      </c>
      <c r="M1593" s="1">
        <v>41404</v>
      </c>
      <c r="N1593" s="1">
        <v>41404</v>
      </c>
      <c r="O1593"/>
      <c r="P1593"/>
      <c r="Q1593"/>
      <c r="R1593"/>
    </row>
    <row r="1594" spans="1:18" hidden="1" x14ac:dyDescent="0.2">
      <c r="A1594" t="s">
        <v>6290</v>
      </c>
      <c r="B1594" t="s">
        <v>6291</v>
      </c>
      <c r="C1594" t="s">
        <v>6292</v>
      </c>
      <c r="E1594" t="s">
        <v>43</v>
      </c>
      <c r="F1594" t="s">
        <v>207</v>
      </c>
      <c r="G1594" t="s">
        <v>25</v>
      </c>
      <c r="H1594" t="s">
        <v>64</v>
      </c>
      <c r="I1594" t="s">
        <v>95</v>
      </c>
      <c r="J1594" t="s">
        <v>6293</v>
      </c>
      <c r="K1594">
        <v>1</v>
      </c>
      <c r="L1594" s="1">
        <v>34700</v>
      </c>
      <c r="M1594" s="1">
        <v>40909</v>
      </c>
      <c r="N1594" s="1">
        <v>40909</v>
      </c>
      <c r="O1594"/>
      <c r="P1594"/>
      <c r="Q1594"/>
      <c r="R1594"/>
    </row>
    <row r="1595" spans="1:18" x14ac:dyDescent="0.2">
      <c r="A1595" t="s">
        <v>6294</v>
      </c>
      <c r="B1595" t="s">
        <v>6295</v>
      </c>
      <c r="C1595" t="s">
        <v>6296</v>
      </c>
      <c r="D1595" t="s">
        <v>56</v>
      </c>
      <c r="E1595">
        <v>525000</v>
      </c>
      <c r="F1595" t="s">
        <v>18</v>
      </c>
      <c r="G1595" t="s">
        <v>25</v>
      </c>
      <c r="H1595" t="s">
        <v>142</v>
      </c>
      <c r="I1595" t="s">
        <v>1165</v>
      </c>
      <c r="J1595" t="s">
        <v>6297</v>
      </c>
      <c r="K1595">
        <v>1</v>
      </c>
      <c r="L1595" s="1">
        <v>38718</v>
      </c>
      <c r="M1595" s="1">
        <v>41397</v>
      </c>
      <c r="N1595" s="1">
        <v>41397</v>
      </c>
    </row>
    <row r="1596" spans="1:18" x14ac:dyDescent="0.2">
      <c r="A1596" t="s">
        <v>6298</v>
      </c>
      <c r="B1596" t="s">
        <v>6299</v>
      </c>
      <c r="C1596" t="s">
        <v>6300</v>
      </c>
      <c r="D1596" t="s">
        <v>766</v>
      </c>
      <c r="E1596">
        <v>5000000</v>
      </c>
      <c r="F1596" t="s">
        <v>18</v>
      </c>
      <c r="G1596" t="s">
        <v>699</v>
      </c>
      <c r="H1596">
        <v>2</v>
      </c>
      <c r="I1596" t="s">
        <v>700</v>
      </c>
      <c r="J1596" t="s">
        <v>6301</v>
      </c>
      <c r="K1596">
        <v>1</v>
      </c>
      <c r="L1596" s="1">
        <v>40179</v>
      </c>
      <c r="M1596" s="1">
        <v>41709</v>
      </c>
      <c r="N1596" s="1">
        <v>41709</v>
      </c>
    </row>
    <row r="1597" spans="1:18" x14ac:dyDescent="0.2">
      <c r="A1597" t="s">
        <v>6302</v>
      </c>
      <c r="B1597" t="s">
        <v>6303</v>
      </c>
      <c r="C1597" t="s">
        <v>6304</v>
      </c>
      <c r="D1597" t="s">
        <v>1384</v>
      </c>
      <c r="E1597">
        <v>74110000</v>
      </c>
      <c r="F1597" t="s">
        <v>18</v>
      </c>
      <c r="G1597" t="s">
        <v>479</v>
      </c>
      <c r="I1597" t="s">
        <v>480</v>
      </c>
      <c r="J1597" t="s">
        <v>480</v>
      </c>
      <c r="K1597">
        <v>7</v>
      </c>
      <c r="L1597" s="1">
        <v>37987</v>
      </c>
      <c r="M1597" s="1">
        <v>38322</v>
      </c>
      <c r="N1597" s="1">
        <v>40238</v>
      </c>
    </row>
    <row r="1598" spans="1:18" x14ac:dyDescent="0.2">
      <c r="A1598" t="s">
        <v>6305</v>
      </c>
      <c r="B1598" t="s">
        <v>6306</v>
      </c>
      <c r="C1598" t="s">
        <v>6307</v>
      </c>
      <c r="D1598" t="s">
        <v>6308</v>
      </c>
      <c r="E1598">
        <v>18000000</v>
      </c>
      <c r="F1598" t="s">
        <v>18</v>
      </c>
      <c r="G1598" t="s">
        <v>25</v>
      </c>
      <c r="H1598" t="s">
        <v>64</v>
      </c>
      <c r="I1598" t="s">
        <v>65</v>
      </c>
      <c r="J1598" t="s">
        <v>71</v>
      </c>
      <c r="K1598">
        <v>1</v>
      </c>
      <c r="L1598" s="1">
        <v>40909</v>
      </c>
      <c r="M1598" s="1">
        <v>42198</v>
      </c>
      <c r="N1598" s="1">
        <v>42198</v>
      </c>
    </row>
    <row r="1599" spans="1:18" hidden="1" x14ac:dyDescent="0.2">
      <c r="A1599" t="s">
        <v>6309</v>
      </c>
      <c r="B1599" t="s">
        <v>6310</v>
      </c>
      <c r="C1599" t="s">
        <v>6311</v>
      </c>
      <c r="D1599" t="s">
        <v>6312</v>
      </c>
      <c r="E1599" t="s">
        <v>43</v>
      </c>
      <c r="F1599" t="s">
        <v>113</v>
      </c>
      <c r="G1599" t="s">
        <v>25</v>
      </c>
      <c r="H1599" t="s">
        <v>1011</v>
      </c>
      <c r="I1599" t="s">
        <v>1012</v>
      </c>
      <c r="J1599" t="s">
        <v>6313</v>
      </c>
      <c r="K1599">
        <v>1</v>
      </c>
      <c r="L1599" s="1">
        <v>35798</v>
      </c>
      <c r="M1599" s="1">
        <v>39448</v>
      </c>
      <c r="N1599" s="1">
        <v>39448</v>
      </c>
      <c r="O1599"/>
      <c r="P1599"/>
      <c r="Q1599"/>
      <c r="R1599"/>
    </row>
    <row r="1600" spans="1:18" hidden="1" x14ac:dyDescent="0.2">
      <c r="A1600" t="s">
        <v>6314</v>
      </c>
      <c r="B1600" t="s">
        <v>6315</v>
      </c>
      <c r="C1600" t="s">
        <v>6316</v>
      </c>
      <c r="D1600" t="s">
        <v>766</v>
      </c>
      <c r="E1600" t="s">
        <v>43</v>
      </c>
      <c r="F1600" t="s">
        <v>18</v>
      </c>
      <c r="G1600" t="s">
        <v>57</v>
      </c>
      <c r="H1600" t="s">
        <v>4487</v>
      </c>
      <c r="I1600" t="s">
        <v>6317</v>
      </c>
      <c r="J1600" t="s">
        <v>6317</v>
      </c>
      <c r="K1600">
        <v>1</v>
      </c>
      <c r="L1600" s="1">
        <v>41244</v>
      </c>
      <c r="M1600" s="1">
        <v>41343</v>
      </c>
      <c r="N1600" s="1">
        <v>41343</v>
      </c>
      <c r="O1600"/>
      <c r="P1600"/>
      <c r="Q1600"/>
      <c r="R1600"/>
    </row>
    <row r="1601" spans="1:18" x14ac:dyDescent="0.2">
      <c r="A1601" t="s">
        <v>6318</v>
      </c>
      <c r="B1601" t="s">
        <v>6319</v>
      </c>
      <c r="C1601" t="s">
        <v>6320</v>
      </c>
      <c r="D1601" t="s">
        <v>741</v>
      </c>
      <c r="E1601">
        <v>10000</v>
      </c>
      <c r="F1601" t="s">
        <v>18</v>
      </c>
      <c r="G1601" t="s">
        <v>25</v>
      </c>
      <c r="H1601" t="s">
        <v>64</v>
      </c>
      <c r="I1601" t="s">
        <v>65</v>
      </c>
      <c r="J1601" t="s">
        <v>2706</v>
      </c>
      <c r="K1601">
        <v>1</v>
      </c>
      <c r="L1601" s="1">
        <v>37257</v>
      </c>
      <c r="M1601" s="1">
        <v>40087</v>
      </c>
      <c r="N1601" s="1">
        <v>40087</v>
      </c>
    </row>
    <row r="1602" spans="1:18" x14ac:dyDescent="0.2">
      <c r="A1602" t="s">
        <v>6321</v>
      </c>
      <c r="B1602" t="s">
        <v>6322</v>
      </c>
      <c r="C1602" t="s">
        <v>6323</v>
      </c>
      <c r="D1602" t="s">
        <v>1247</v>
      </c>
      <c r="E1602">
        <v>757625</v>
      </c>
      <c r="F1602" t="s">
        <v>18</v>
      </c>
      <c r="G1602" t="s">
        <v>128</v>
      </c>
      <c r="H1602" t="s">
        <v>129</v>
      </c>
      <c r="I1602" t="s">
        <v>130</v>
      </c>
      <c r="J1602" t="s">
        <v>130</v>
      </c>
      <c r="K1602">
        <v>1</v>
      </c>
      <c r="L1602" s="1">
        <v>41289</v>
      </c>
      <c r="M1602" s="1">
        <v>41584</v>
      </c>
      <c r="N1602" s="1">
        <v>41584</v>
      </c>
    </row>
    <row r="1603" spans="1:18" x14ac:dyDescent="0.2">
      <c r="A1603" t="s">
        <v>6324</v>
      </c>
      <c r="B1603" t="s">
        <v>6325</v>
      </c>
      <c r="C1603" t="s">
        <v>6326</v>
      </c>
      <c r="D1603" t="s">
        <v>56</v>
      </c>
      <c r="E1603">
        <v>2000000</v>
      </c>
      <c r="F1603" t="s">
        <v>207</v>
      </c>
      <c r="G1603" t="s">
        <v>699</v>
      </c>
      <c r="H1603">
        <v>5</v>
      </c>
      <c r="I1603" t="s">
        <v>700</v>
      </c>
      <c r="J1603" t="s">
        <v>700</v>
      </c>
      <c r="K1603">
        <v>1</v>
      </c>
      <c r="L1603" s="1">
        <v>39083</v>
      </c>
      <c r="M1603" s="1">
        <v>40300</v>
      </c>
      <c r="N1603" s="1">
        <v>40300</v>
      </c>
    </row>
    <row r="1604" spans="1:18" hidden="1" x14ac:dyDescent="0.2">
      <c r="A1604" t="s">
        <v>6327</v>
      </c>
      <c r="B1604" t="s">
        <v>6328</v>
      </c>
      <c r="D1604" t="s">
        <v>6329</v>
      </c>
      <c r="E1604">
        <v>250000</v>
      </c>
      <c r="F1604" t="s">
        <v>18</v>
      </c>
      <c r="G1604" t="s">
        <v>25</v>
      </c>
      <c r="H1604" t="s">
        <v>1272</v>
      </c>
      <c r="I1604" t="s">
        <v>1273</v>
      </c>
      <c r="J1604" t="s">
        <v>3482</v>
      </c>
      <c r="K1604">
        <v>1</v>
      </c>
      <c r="M1604" s="1">
        <v>39930</v>
      </c>
      <c r="N1604" s="1">
        <v>39930</v>
      </c>
      <c r="O1604"/>
      <c r="P1604"/>
      <c r="Q1604"/>
      <c r="R1604"/>
    </row>
    <row r="1605" spans="1:18" x14ac:dyDescent="0.2">
      <c r="A1605" t="s">
        <v>6330</v>
      </c>
      <c r="B1605" t="s">
        <v>6331</v>
      </c>
      <c r="C1605" t="s">
        <v>6332</v>
      </c>
      <c r="D1605" t="s">
        <v>1247</v>
      </c>
      <c r="E1605">
        <v>200000</v>
      </c>
      <c r="F1605" t="s">
        <v>18</v>
      </c>
      <c r="G1605" t="s">
        <v>25</v>
      </c>
      <c r="H1605" t="s">
        <v>158</v>
      </c>
      <c r="I1605" t="s">
        <v>244</v>
      </c>
      <c r="J1605" t="s">
        <v>6333</v>
      </c>
      <c r="K1605">
        <v>2</v>
      </c>
      <c r="L1605" s="1">
        <v>39448</v>
      </c>
      <c r="M1605" s="1">
        <v>40472</v>
      </c>
      <c r="N1605" s="1">
        <v>40739</v>
      </c>
    </row>
    <row r="1606" spans="1:18" hidden="1" x14ac:dyDescent="0.2">
      <c r="A1606" t="s">
        <v>6334</v>
      </c>
      <c r="B1606" t="s">
        <v>6335</v>
      </c>
      <c r="C1606" t="s">
        <v>6336</v>
      </c>
      <c r="D1606" t="s">
        <v>6337</v>
      </c>
      <c r="E1606" t="s">
        <v>43</v>
      </c>
      <c r="F1606" t="s">
        <v>18</v>
      </c>
      <c r="G1606" t="s">
        <v>25</v>
      </c>
      <c r="H1606" t="s">
        <v>430</v>
      </c>
      <c r="I1606" t="s">
        <v>6338</v>
      </c>
      <c r="J1606" t="s">
        <v>6338</v>
      </c>
      <c r="K1606">
        <v>1</v>
      </c>
      <c r="L1606" s="1">
        <v>41122</v>
      </c>
      <c r="M1606" s="1">
        <v>41262</v>
      </c>
      <c r="N1606" s="1">
        <v>41262</v>
      </c>
      <c r="O1606"/>
      <c r="P1606"/>
      <c r="Q1606"/>
      <c r="R1606"/>
    </row>
    <row r="1607" spans="1:18" hidden="1" x14ac:dyDescent="0.2">
      <c r="A1607" t="s">
        <v>6339</v>
      </c>
      <c r="B1607" t="s">
        <v>6340</v>
      </c>
      <c r="C1607" t="s">
        <v>6341</v>
      </c>
      <c r="D1607" t="s">
        <v>6342</v>
      </c>
      <c r="E1607">
        <v>562336</v>
      </c>
      <c r="F1607" t="s">
        <v>689</v>
      </c>
      <c r="G1607" t="s">
        <v>25</v>
      </c>
      <c r="H1607" t="s">
        <v>1080</v>
      </c>
      <c r="I1607" t="s">
        <v>1081</v>
      </c>
      <c r="J1607" t="s">
        <v>1170</v>
      </c>
      <c r="K1607">
        <v>1</v>
      </c>
      <c r="M1607" s="1">
        <v>40359</v>
      </c>
      <c r="N1607" s="1">
        <v>40359</v>
      </c>
      <c r="O1607"/>
      <c r="P1607"/>
      <c r="Q1607"/>
      <c r="R1607"/>
    </row>
    <row r="1608" spans="1:18" x14ac:dyDescent="0.2">
      <c r="A1608" t="s">
        <v>6343</v>
      </c>
      <c r="B1608" t="s">
        <v>6344</v>
      </c>
      <c r="C1608" t="s">
        <v>6345</v>
      </c>
      <c r="D1608" t="s">
        <v>56</v>
      </c>
      <c r="E1608">
        <v>500000</v>
      </c>
      <c r="F1608" t="s">
        <v>18</v>
      </c>
      <c r="G1608" t="s">
        <v>25</v>
      </c>
      <c r="H1608" t="s">
        <v>99</v>
      </c>
      <c r="I1608" t="s">
        <v>3295</v>
      </c>
      <c r="J1608" t="s">
        <v>6346</v>
      </c>
      <c r="K1608">
        <v>1</v>
      </c>
      <c r="L1608" s="1">
        <v>40179</v>
      </c>
      <c r="M1608" s="1">
        <v>41372</v>
      </c>
      <c r="N1608" s="1">
        <v>41372</v>
      </c>
    </row>
    <row r="1609" spans="1:18" x14ac:dyDescent="0.2">
      <c r="A1609" t="s">
        <v>6347</v>
      </c>
      <c r="B1609" t="s">
        <v>6348</v>
      </c>
      <c r="C1609" t="s">
        <v>6349</v>
      </c>
      <c r="D1609" t="s">
        <v>766</v>
      </c>
      <c r="E1609">
        <v>13000000</v>
      </c>
      <c r="F1609" t="s">
        <v>207</v>
      </c>
      <c r="G1609" t="s">
        <v>25</v>
      </c>
      <c r="H1609" t="s">
        <v>64</v>
      </c>
      <c r="I1609" t="s">
        <v>65</v>
      </c>
      <c r="J1609" t="s">
        <v>1419</v>
      </c>
      <c r="K1609">
        <v>1</v>
      </c>
      <c r="L1609" s="1">
        <v>39814</v>
      </c>
      <c r="M1609" s="1">
        <v>39525</v>
      </c>
      <c r="N1609" s="1">
        <v>39525</v>
      </c>
    </row>
    <row r="1610" spans="1:18" x14ac:dyDescent="0.2">
      <c r="A1610" t="s">
        <v>6350</v>
      </c>
      <c r="B1610" t="s">
        <v>6351</v>
      </c>
      <c r="C1610" t="s">
        <v>6352</v>
      </c>
      <c r="D1610" t="s">
        <v>6353</v>
      </c>
      <c r="E1610">
        <v>12000000</v>
      </c>
      <c r="F1610" t="s">
        <v>18</v>
      </c>
      <c r="G1610" t="s">
        <v>25</v>
      </c>
      <c r="H1610" t="s">
        <v>158</v>
      </c>
      <c r="I1610" t="s">
        <v>244</v>
      </c>
      <c r="J1610" t="s">
        <v>244</v>
      </c>
      <c r="K1610">
        <v>1</v>
      </c>
      <c r="L1610" s="1">
        <v>33970</v>
      </c>
      <c r="M1610" s="1">
        <v>42094</v>
      </c>
      <c r="N1610" s="1">
        <v>42094</v>
      </c>
    </row>
    <row r="1611" spans="1:18" hidden="1" x14ac:dyDescent="0.2">
      <c r="A1611" t="s">
        <v>6354</v>
      </c>
      <c r="B1611" t="s">
        <v>6355</v>
      </c>
      <c r="C1611" t="s">
        <v>6356</v>
      </c>
      <c r="D1611" t="s">
        <v>56</v>
      </c>
      <c r="E1611">
        <v>2077950</v>
      </c>
      <c r="F1611" t="s">
        <v>18</v>
      </c>
      <c r="G1611" t="s">
        <v>25</v>
      </c>
      <c r="H1611" t="s">
        <v>158</v>
      </c>
      <c r="I1611" t="s">
        <v>244</v>
      </c>
      <c r="J1611" t="s">
        <v>244</v>
      </c>
      <c r="K1611">
        <v>5</v>
      </c>
      <c r="M1611" s="1">
        <v>40490</v>
      </c>
      <c r="N1611" s="1">
        <v>41333</v>
      </c>
      <c r="O1611"/>
      <c r="P1611"/>
      <c r="Q1611"/>
      <c r="R1611"/>
    </row>
    <row r="1612" spans="1:18" x14ac:dyDescent="0.2">
      <c r="A1612" t="s">
        <v>6357</v>
      </c>
      <c r="B1612" t="s">
        <v>6358</v>
      </c>
      <c r="C1612" t="s">
        <v>6359</v>
      </c>
      <c r="D1612" t="s">
        <v>744</v>
      </c>
      <c r="E1612">
        <v>6000000</v>
      </c>
      <c r="F1612" t="s">
        <v>113</v>
      </c>
      <c r="G1612" t="s">
        <v>25</v>
      </c>
      <c r="H1612" t="s">
        <v>644</v>
      </c>
      <c r="I1612" t="s">
        <v>645</v>
      </c>
      <c r="J1612" t="s">
        <v>6346</v>
      </c>
      <c r="K1612">
        <v>1</v>
      </c>
      <c r="L1612" s="1">
        <v>32874</v>
      </c>
      <c r="M1612" s="1">
        <v>38000</v>
      </c>
      <c r="N1612" s="1">
        <v>38000</v>
      </c>
    </row>
    <row r="1613" spans="1:18" hidden="1" x14ac:dyDescent="0.2">
      <c r="A1613" t="s">
        <v>6360</v>
      </c>
      <c r="B1613" t="s">
        <v>6361</v>
      </c>
      <c r="C1613" t="s">
        <v>6362</v>
      </c>
      <c r="D1613" t="s">
        <v>134</v>
      </c>
      <c r="E1613">
        <v>650000</v>
      </c>
      <c r="F1613" t="s">
        <v>18</v>
      </c>
      <c r="G1613" t="s">
        <v>25</v>
      </c>
      <c r="H1613" t="s">
        <v>286</v>
      </c>
      <c r="I1613" t="s">
        <v>874</v>
      </c>
      <c r="J1613" t="s">
        <v>874</v>
      </c>
      <c r="K1613">
        <v>2</v>
      </c>
      <c r="M1613" s="1">
        <v>40753</v>
      </c>
      <c r="N1613" s="1">
        <v>41130</v>
      </c>
      <c r="O1613"/>
      <c r="P1613"/>
      <c r="Q1613"/>
      <c r="R1613"/>
    </row>
    <row r="1614" spans="1:18" x14ac:dyDescent="0.2">
      <c r="A1614" t="s">
        <v>6363</v>
      </c>
      <c r="B1614" t="s">
        <v>6364</v>
      </c>
      <c r="C1614" t="s">
        <v>6365</v>
      </c>
      <c r="D1614" t="s">
        <v>42</v>
      </c>
      <c r="E1614">
        <v>424999</v>
      </c>
      <c r="F1614" t="s">
        <v>18</v>
      </c>
      <c r="G1614" t="s">
        <v>25</v>
      </c>
      <c r="H1614" t="s">
        <v>286</v>
      </c>
      <c r="I1614" t="s">
        <v>578</v>
      </c>
      <c r="J1614" t="s">
        <v>6366</v>
      </c>
      <c r="K1614">
        <v>2</v>
      </c>
      <c r="L1614" s="1">
        <v>40909</v>
      </c>
      <c r="M1614" s="1">
        <v>41053</v>
      </c>
      <c r="N1614" s="1">
        <v>41184</v>
      </c>
    </row>
    <row r="1615" spans="1:18" x14ac:dyDescent="0.2">
      <c r="A1615" t="s">
        <v>6367</v>
      </c>
      <c r="B1615" t="s">
        <v>6368</v>
      </c>
      <c r="C1615" t="s">
        <v>6369</v>
      </c>
      <c r="D1615" t="s">
        <v>50</v>
      </c>
      <c r="E1615">
        <v>83606</v>
      </c>
      <c r="F1615" t="s">
        <v>18</v>
      </c>
      <c r="G1615" t="s">
        <v>25</v>
      </c>
      <c r="H1615" t="s">
        <v>545</v>
      </c>
      <c r="I1615" t="s">
        <v>546</v>
      </c>
      <c r="J1615" t="s">
        <v>778</v>
      </c>
      <c r="K1615">
        <v>1</v>
      </c>
      <c r="L1615" s="1">
        <v>39814</v>
      </c>
      <c r="M1615" s="1">
        <v>41408</v>
      </c>
      <c r="N1615" s="1">
        <v>41408</v>
      </c>
    </row>
    <row r="1616" spans="1:18" x14ac:dyDescent="0.2">
      <c r="A1616" t="s">
        <v>6370</v>
      </c>
      <c r="B1616" t="s">
        <v>6371</v>
      </c>
      <c r="C1616" t="s">
        <v>6372</v>
      </c>
      <c r="D1616" t="s">
        <v>94</v>
      </c>
      <c r="E1616">
        <v>798542</v>
      </c>
      <c r="F1616" t="s">
        <v>18</v>
      </c>
      <c r="G1616" t="s">
        <v>25</v>
      </c>
      <c r="H1616" t="s">
        <v>582</v>
      </c>
      <c r="I1616" t="s">
        <v>6373</v>
      </c>
      <c r="J1616" t="s">
        <v>6373</v>
      </c>
      <c r="K1616">
        <v>2</v>
      </c>
      <c r="L1616" s="1">
        <v>37257</v>
      </c>
      <c r="M1616" s="1">
        <v>40407</v>
      </c>
      <c r="N1616" s="1">
        <v>40581</v>
      </c>
    </row>
    <row r="1617" spans="1:18" x14ac:dyDescent="0.2">
      <c r="A1617" t="s">
        <v>6374</v>
      </c>
      <c r="B1617" t="s">
        <v>6375</v>
      </c>
      <c r="D1617" t="s">
        <v>42</v>
      </c>
      <c r="E1617">
        <v>1325000</v>
      </c>
      <c r="F1617" t="s">
        <v>18</v>
      </c>
      <c r="G1617" t="s">
        <v>25</v>
      </c>
      <c r="H1617" t="s">
        <v>44</v>
      </c>
      <c r="I1617" t="s">
        <v>282</v>
      </c>
      <c r="J1617" t="s">
        <v>6376</v>
      </c>
      <c r="K1617">
        <v>2</v>
      </c>
      <c r="L1617" s="1">
        <v>31048</v>
      </c>
      <c r="M1617" s="1">
        <v>39973</v>
      </c>
      <c r="N1617" s="1">
        <v>40407</v>
      </c>
    </row>
    <row r="1618" spans="1:18" x14ac:dyDescent="0.2">
      <c r="A1618" t="s">
        <v>6377</v>
      </c>
      <c r="B1618" t="s">
        <v>6378</v>
      </c>
      <c r="C1618" t="s">
        <v>6379</v>
      </c>
      <c r="D1618" t="s">
        <v>6380</v>
      </c>
      <c r="E1618">
        <v>335000</v>
      </c>
      <c r="F1618" t="s">
        <v>18</v>
      </c>
      <c r="G1618" t="s">
        <v>25</v>
      </c>
      <c r="H1618" t="s">
        <v>1011</v>
      </c>
      <c r="I1618" t="s">
        <v>6381</v>
      </c>
      <c r="J1618" t="s">
        <v>6382</v>
      </c>
      <c r="K1618">
        <v>2</v>
      </c>
      <c r="L1618" s="1">
        <v>40168</v>
      </c>
      <c r="M1618" s="1">
        <v>39527</v>
      </c>
      <c r="N1618" s="1">
        <v>41045</v>
      </c>
    </row>
    <row r="1619" spans="1:18" hidden="1" x14ac:dyDescent="0.2">
      <c r="A1619" t="s">
        <v>6383</v>
      </c>
      <c r="B1619" t="s">
        <v>6384</v>
      </c>
      <c r="E1619">
        <v>175000000</v>
      </c>
      <c r="F1619" t="s">
        <v>18</v>
      </c>
      <c r="K1619">
        <v>1</v>
      </c>
      <c r="M1619" s="1">
        <v>36504</v>
      </c>
      <c r="N1619" s="1">
        <v>36504</v>
      </c>
      <c r="O1619"/>
      <c r="P1619"/>
      <c r="Q1619"/>
      <c r="R1619"/>
    </row>
    <row r="1620" spans="1:18" hidden="1" x14ac:dyDescent="0.2">
      <c r="A1620" t="s">
        <v>6385</v>
      </c>
      <c r="B1620" t="s">
        <v>6386</v>
      </c>
      <c r="C1620" t="s">
        <v>6387</v>
      </c>
      <c r="D1620" t="s">
        <v>6388</v>
      </c>
      <c r="E1620" t="s">
        <v>43</v>
      </c>
      <c r="F1620" t="s">
        <v>18</v>
      </c>
      <c r="G1620" t="s">
        <v>25</v>
      </c>
      <c r="H1620" t="s">
        <v>64</v>
      </c>
      <c r="I1620" t="s">
        <v>1221</v>
      </c>
      <c r="J1620" t="s">
        <v>1221</v>
      </c>
      <c r="K1620">
        <v>1</v>
      </c>
      <c r="M1620" s="1">
        <v>40015</v>
      </c>
      <c r="N1620" s="1">
        <v>40015</v>
      </c>
      <c r="O1620"/>
      <c r="P1620"/>
      <c r="Q1620"/>
      <c r="R1620"/>
    </row>
    <row r="1621" spans="1:18" x14ac:dyDescent="0.2">
      <c r="A1621" t="s">
        <v>6389</v>
      </c>
      <c r="B1621" t="s">
        <v>6390</v>
      </c>
      <c r="C1621" t="s">
        <v>6391</v>
      </c>
      <c r="D1621" t="s">
        <v>6392</v>
      </c>
      <c r="E1621">
        <v>250000</v>
      </c>
      <c r="F1621" t="s">
        <v>18</v>
      </c>
      <c r="G1621" t="s">
        <v>25</v>
      </c>
      <c r="H1621" t="s">
        <v>64</v>
      </c>
      <c r="I1621" t="s">
        <v>95</v>
      </c>
      <c r="J1621" t="s">
        <v>2611</v>
      </c>
      <c r="K1621">
        <v>1</v>
      </c>
      <c r="L1621" s="1">
        <v>39448</v>
      </c>
      <c r="M1621" s="1">
        <v>40179</v>
      </c>
      <c r="N1621" s="1">
        <v>40179</v>
      </c>
    </row>
    <row r="1622" spans="1:18" x14ac:dyDescent="0.2">
      <c r="A1622" t="s">
        <v>6393</v>
      </c>
      <c r="B1622" t="s">
        <v>6394</v>
      </c>
      <c r="C1622" t="s">
        <v>6395</v>
      </c>
      <c r="D1622" t="s">
        <v>6396</v>
      </c>
      <c r="E1622">
        <v>131839</v>
      </c>
      <c r="F1622" t="s">
        <v>18</v>
      </c>
      <c r="K1622">
        <v>1</v>
      </c>
      <c r="L1622" s="1">
        <v>40909</v>
      </c>
      <c r="M1622" s="1">
        <v>41054</v>
      </c>
      <c r="N1622" s="1">
        <v>41054</v>
      </c>
    </row>
    <row r="1623" spans="1:18" hidden="1" x14ac:dyDescent="0.2">
      <c r="A1623" t="s">
        <v>6397</v>
      </c>
      <c r="B1623" t="s">
        <v>6398</v>
      </c>
      <c r="C1623" t="s">
        <v>6399</v>
      </c>
      <c r="D1623" t="s">
        <v>42</v>
      </c>
      <c r="E1623">
        <v>6300000</v>
      </c>
      <c r="F1623" t="s">
        <v>18</v>
      </c>
      <c r="G1623" t="s">
        <v>25</v>
      </c>
      <c r="H1623" t="s">
        <v>1352</v>
      </c>
      <c r="I1623" t="s">
        <v>1353</v>
      </c>
      <c r="J1623" t="s">
        <v>1354</v>
      </c>
      <c r="K1623">
        <v>3</v>
      </c>
      <c r="M1623" s="1">
        <v>39716</v>
      </c>
      <c r="N1623" s="1">
        <v>40319</v>
      </c>
      <c r="O1623"/>
      <c r="P1623"/>
      <c r="Q1623"/>
      <c r="R1623"/>
    </row>
    <row r="1624" spans="1:18" x14ac:dyDescent="0.2">
      <c r="A1624" t="s">
        <v>6400</v>
      </c>
      <c r="B1624" t="s">
        <v>6401</v>
      </c>
      <c r="C1624" t="s">
        <v>6402</v>
      </c>
      <c r="D1624" t="s">
        <v>56</v>
      </c>
      <c r="E1624">
        <v>39700000</v>
      </c>
      <c r="F1624" t="s">
        <v>113</v>
      </c>
      <c r="G1624" t="s">
        <v>25</v>
      </c>
      <c r="H1624" t="s">
        <v>158</v>
      </c>
      <c r="I1624" t="s">
        <v>244</v>
      </c>
      <c r="J1624" t="s">
        <v>2277</v>
      </c>
      <c r="K1624">
        <v>5</v>
      </c>
      <c r="L1624" s="1">
        <v>37257</v>
      </c>
      <c r="M1624" s="1">
        <v>39343</v>
      </c>
      <c r="N1624" s="1">
        <v>42080</v>
      </c>
    </row>
    <row r="1625" spans="1:18" hidden="1" x14ac:dyDescent="0.2">
      <c r="A1625" t="s">
        <v>6403</v>
      </c>
      <c r="B1625" t="s">
        <v>6404</v>
      </c>
      <c r="C1625" t="s">
        <v>6405</v>
      </c>
      <c r="D1625" t="s">
        <v>42</v>
      </c>
      <c r="E1625" t="s">
        <v>43</v>
      </c>
      <c r="F1625" t="s">
        <v>18</v>
      </c>
      <c r="G1625" t="s">
        <v>1062</v>
      </c>
      <c r="H1625">
        <v>2</v>
      </c>
      <c r="I1625" t="s">
        <v>6406</v>
      </c>
      <c r="J1625" t="s">
        <v>6406</v>
      </c>
      <c r="K1625">
        <v>1</v>
      </c>
      <c r="M1625" s="1">
        <v>41302</v>
      </c>
      <c r="N1625" s="1">
        <v>41302</v>
      </c>
      <c r="O1625"/>
      <c r="P1625"/>
      <c r="Q1625"/>
      <c r="R1625"/>
    </row>
    <row r="1626" spans="1:18" hidden="1" x14ac:dyDescent="0.2">
      <c r="A1626" t="s">
        <v>6407</v>
      </c>
      <c r="B1626" t="s">
        <v>6408</v>
      </c>
      <c r="D1626" t="s">
        <v>379</v>
      </c>
      <c r="E1626" t="s">
        <v>43</v>
      </c>
      <c r="F1626" t="s">
        <v>18</v>
      </c>
      <c r="G1626" t="s">
        <v>25</v>
      </c>
      <c r="H1626" t="s">
        <v>1080</v>
      </c>
      <c r="I1626" t="s">
        <v>6409</v>
      </c>
      <c r="J1626" t="s">
        <v>6410</v>
      </c>
      <c r="K1626">
        <v>1</v>
      </c>
      <c r="L1626" s="1">
        <v>40603</v>
      </c>
      <c r="M1626" s="1">
        <v>41871</v>
      </c>
      <c r="N1626" s="1">
        <v>41871</v>
      </c>
      <c r="O1626"/>
      <c r="P1626"/>
      <c r="Q1626"/>
      <c r="R1626"/>
    </row>
    <row r="1627" spans="1:18" x14ac:dyDescent="0.2">
      <c r="A1627" t="s">
        <v>6411</v>
      </c>
      <c r="B1627" t="s">
        <v>6412</v>
      </c>
      <c r="C1627" t="s">
        <v>6413</v>
      </c>
      <c r="E1627">
        <v>77000000</v>
      </c>
      <c r="F1627" t="s">
        <v>18</v>
      </c>
      <c r="G1627" t="s">
        <v>25</v>
      </c>
      <c r="H1627" t="s">
        <v>265</v>
      </c>
      <c r="I1627" t="s">
        <v>266</v>
      </c>
      <c r="J1627" t="s">
        <v>266</v>
      </c>
      <c r="K1627">
        <v>1</v>
      </c>
      <c r="L1627" s="1">
        <v>33604</v>
      </c>
      <c r="M1627" s="1">
        <v>41781</v>
      </c>
      <c r="N1627" s="1">
        <v>41781</v>
      </c>
    </row>
    <row r="1628" spans="1:18" x14ac:dyDescent="0.2">
      <c r="A1628" t="s">
        <v>6414</v>
      </c>
      <c r="B1628" t="s">
        <v>6415</v>
      </c>
      <c r="C1628" t="s">
        <v>6416</v>
      </c>
      <c r="D1628" t="s">
        <v>6417</v>
      </c>
      <c r="E1628">
        <v>2152000</v>
      </c>
      <c r="F1628" t="s">
        <v>18</v>
      </c>
      <c r="G1628" t="s">
        <v>25</v>
      </c>
      <c r="H1628" t="s">
        <v>64</v>
      </c>
      <c r="I1628" t="s">
        <v>95</v>
      </c>
      <c r="J1628" t="s">
        <v>5433</v>
      </c>
      <c r="K1628">
        <v>3</v>
      </c>
      <c r="L1628" s="1">
        <v>40360</v>
      </c>
      <c r="M1628" s="1">
        <v>40399</v>
      </c>
      <c r="N1628" s="1">
        <v>41065</v>
      </c>
    </row>
    <row r="1629" spans="1:18" hidden="1" x14ac:dyDescent="0.2">
      <c r="A1629" t="s">
        <v>6418</v>
      </c>
      <c r="B1629" t="s">
        <v>6419</v>
      </c>
      <c r="C1629" t="s">
        <v>6420</v>
      </c>
      <c r="D1629" t="s">
        <v>56</v>
      </c>
      <c r="E1629">
        <v>500000</v>
      </c>
      <c r="F1629" t="s">
        <v>18</v>
      </c>
      <c r="G1629" t="s">
        <v>25</v>
      </c>
      <c r="H1629" t="s">
        <v>158</v>
      </c>
      <c r="I1629" t="s">
        <v>244</v>
      </c>
      <c r="J1629" t="s">
        <v>6421</v>
      </c>
      <c r="K1629">
        <v>1</v>
      </c>
      <c r="M1629" s="1">
        <v>40688</v>
      </c>
      <c r="N1629" s="1">
        <v>40688</v>
      </c>
      <c r="O1629"/>
      <c r="P1629"/>
      <c r="Q1629"/>
      <c r="R1629"/>
    </row>
    <row r="1630" spans="1:18" x14ac:dyDescent="0.2">
      <c r="A1630" t="s">
        <v>6422</v>
      </c>
      <c r="B1630" t="s">
        <v>6423</v>
      </c>
      <c r="D1630" t="s">
        <v>6424</v>
      </c>
      <c r="E1630">
        <v>26200000</v>
      </c>
      <c r="F1630" t="s">
        <v>18</v>
      </c>
      <c r="G1630" t="s">
        <v>25</v>
      </c>
      <c r="H1630" t="s">
        <v>89</v>
      </c>
      <c r="I1630" t="s">
        <v>3569</v>
      </c>
      <c r="J1630" t="s">
        <v>3569</v>
      </c>
      <c r="K1630">
        <v>1</v>
      </c>
      <c r="L1630" s="1">
        <v>36312</v>
      </c>
      <c r="M1630" s="1">
        <v>38048</v>
      </c>
      <c r="N1630" s="1">
        <v>38048</v>
      </c>
    </row>
    <row r="1631" spans="1:18" x14ac:dyDescent="0.2">
      <c r="A1631" t="s">
        <v>6425</v>
      </c>
      <c r="B1631" t="s">
        <v>6426</v>
      </c>
      <c r="C1631" t="s">
        <v>6427</v>
      </c>
      <c r="D1631" t="s">
        <v>42</v>
      </c>
      <c r="E1631">
        <v>20000000</v>
      </c>
      <c r="F1631" t="s">
        <v>18</v>
      </c>
      <c r="G1631" t="s">
        <v>25</v>
      </c>
      <c r="H1631" t="s">
        <v>99</v>
      </c>
      <c r="I1631" t="s">
        <v>100</v>
      </c>
      <c r="J1631" t="s">
        <v>6428</v>
      </c>
      <c r="K1631">
        <v>1</v>
      </c>
      <c r="L1631" s="1">
        <v>36161</v>
      </c>
      <c r="M1631" s="1">
        <v>39041</v>
      </c>
      <c r="N1631" s="1">
        <v>39041</v>
      </c>
    </row>
    <row r="1632" spans="1:18" x14ac:dyDescent="0.2">
      <c r="A1632" t="s">
        <v>6429</v>
      </c>
      <c r="B1632" t="s">
        <v>6430</v>
      </c>
      <c r="C1632" t="s">
        <v>6431</v>
      </c>
      <c r="D1632" t="s">
        <v>1384</v>
      </c>
      <c r="E1632">
        <v>24000000</v>
      </c>
      <c r="F1632" t="s">
        <v>113</v>
      </c>
      <c r="G1632" t="s">
        <v>699</v>
      </c>
      <c r="H1632">
        <v>2</v>
      </c>
      <c r="I1632" t="s">
        <v>700</v>
      </c>
      <c r="J1632" t="s">
        <v>958</v>
      </c>
      <c r="K1632">
        <v>3</v>
      </c>
      <c r="L1632" s="1">
        <v>37987</v>
      </c>
      <c r="M1632" s="1">
        <v>38377</v>
      </c>
      <c r="N1632" s="1">
        <v>39154</v>
      </c>
    </row>
    <row r="1633" spans="1:18" x14ac:dyDescent="0.2">
      <c r="A1633" t="s">
        <v>6432</v>
      </c>
      <c r="B1633" t="s">
        <v>6433</v>
      </c>
      <c r="C1633" t="s">
        <v>6434</v>
      </c>
      <c r="D1633" t="s">
        <v>56</v>
      </c>
      <c r="E1633">
        <v>98537423</v>
      </c>
      <c r="F1633" t="s">
        <v>689</v>
      </c>
      <c r="G1633" t="s">
        <v>25</v>
      </c>
      <c r="H1633" t="s">
        <v>99</v>
      </c>
      <c r="I1633" t="s">
        <v>100</v>
      </c>
      <c r="J1633" t="s">
        <v>2979</v>
      </c>
      <c r="K1633">
        <v>8</v>
      </c>
      <c r="L1633" s="1">
        <v>37257</v>
      </c>
      <c r="M1633" s="1">
        <v>40087</v>
      </c>
      <c r="N1633" s="1">
        <v>42242</v>
      </c>
    </row>
    <row r="1634" spans="1:18" hidden="1" x14ac:dyDescent="0.2">
      <c r="A1634" t="s">
        <v>6435</v>
      </c>
      <c r="B1634" t="s">
        <v>6436</v>
      </c>
      <c r="C1634" t="s">
        <v>6437</v>
      </c>
      <c r="D1634" t="s">
        <v>6438</v>
      </c>
      <c r="E1634">
        <v>980000</v>
      </c>
      <c r="F1634" t="s">
        <v>207</v>
      </c>
      <c r="G1634" t="s">
        <v>25</v>
      </c>
      <c r="H1634" t="s">
        <v>64</v>
      </c>
      <c r="I1634" t="s">
        <v>65</v>
      </c>
      <c r="J1634" t="s">
        <v>1103</v>
      </c>
      <c r="K1634">
        <v>1</v>
      </c>
      <c r="M1634" s="1">
        <v>39787</v>
      </c>
      <c r="N1634" s="1">
        <v>39787</v>
      </c>
      <c r="O1634"/>
      <c r="P1634"/>
      <c r="Q1634"/>
      <c r="R1634"/>
    </row>
    <row r="1635" spans="1:18" x14ac:dyDescent="0.2">
      <c r="A1635" t="s">
        <v>6439</v>
      </c>
      <c r="B1635" t="s">
        <v>6440</v>
      </c>
      <c r="C1635" t="s">
        <v>6441</v>
      </c>
      <c r="D1635" t="s">
        <v>56</v>
      </c>
      <c r="E1635">
        <v>4475000</v>
      </c>
      <c r="F1635" t="s">
        <v>18</v>
      </c>
      <c r="G1635" t="s">
        <v>25</v>
      </c>
      <c r="H1635" t="s">
        <v>64</v>
      </c>
      <c r="I1635" t="s">
        <v>4639</v>
      </c>
      <c r="J1635" t="s">
        <v>5533</v>
      </c>
      <c r="K1635">
        <v>1</v>
      </c>
      <c r="L1635" s="1">
        <v>37622</v>
      </c>
      <c r="M1635" s="1">
        <v>40318</v>
      </c>
      <c r="N1635" s="1">
        <v>40318</v>
      </c>
    </row>
    <row r="1636" spans="1:18" hidden="1" x14ac:dyDescent="0.2">
      <c r="A1636" t="s">
        <v>6442</v>
      </c>
      <c r="B1636" t="s">
        <v>6443</v>
      </c>
      <c r="C1636" t="s">
        <v>6444</v>
      </c>
      <c r="D1636" t="s">
        <v>5189</v>
      </c>
      <c r="E1636" t="s">
        <v>43</v>
      </c>
      <c r="F1636" t="s">
        <v>18</v>
      </c>
      <c r="G1636" t="s">
        <v>25</v>
      </c>
      <c r="H1636" t="s">
        <v>121</v>
      </c>
      <c r="I1636" t="s">
        <v>122</v>
      </c>
      <c r="J1636" t="s">
        <v>6445</v>
      </c>
      <c r="K1636">
        <v>1</v>
      </c>
      <c r="L1636" s="1">
        <v>41091</v>
      </c>
      <c r="M1636" s="1">
        <v>41546</v>
      </c>
      <c r="N1636" s="1">
        <v>41546</v>
      </c>
      <c r="O1636"/>
      <c r="P1636"/>
      <c r="Q1636"/>
      <c r="R1636"/>
    </row>
    <row r="1637" spans="1:18" x14ac:dyDescent="0.2">
      <c r="A1637" t="s">
        <v>6446</v>
      </c>
      <c r="B1637" t="s">
        <v>6447</v>
      </c>
      <c r="C1637" t="s">
        <v>6448</v>
      </c>
      <c r="D1637" t="s">
        <v>56</v>
      </c>
      <c r="E1637">
        <v>1500000</v>
      </c>
      <c r="F1637" t="s">
        <v>18</v>
      </c>
      <c r="G1637" t="s">
        <v>25</v>
      </c>
      <c r="H1637" t="s">
        <v>380</v>
      </c>
      <c r="I1637" t="s">
        <v>381</v>
      </c>
      <c r="J1637" t="s">
        <v>381</v>
      </c>
      <c r="K1637">
        <v>1</v>
      </c>
      <c r="L1637" s="1">
        <v>40179</v>
      </c>
      <c r="M1637" s="1">
        <v>40562</v>
      </c>
      <c r="N1637" s="1">
        <v>40562</v>
      </c>
    </row>
    <row r="1638" spans="1:18" hidden="1" x14ac:dyDescent="0.2">
      <c r="A1638" t="s">
        <v>6449</v>
      </c>
      <c r="B1638" t="s">
        <v>6450</v>
      </c>
      <c r="C1638" t="s">
        <v>6451</v>
      </c>
      <c r="D1638" t="s">
        <v>3114</v>
      </c>
      <c r="E1638">
        <v>78000000</v>
      </c>
      <c r="F1638" t="s">
        <v>113</v>
      </c>
      <c r="G1638" t="s">
        <v>25</v>
      </c>
      <c r="H1638" t="s">
        <v>6144</v>
      </c>
      <c r="I1638" t="s">
        <v>6452</v>
      </c>
      <c r="J1638" t="s">
        <v>6452</v>
      </c>
      <c r="K1638">
        <v>3</v>
      </c>
      <c r="M1638" s="1">
        <v>37622</v>
      </c>
      <c r="N1638" s="1">
        <v>39252</v>
      </c>
      <c r="O1638"/>
      <c r="P1638"/>
      <c r="Q1638"/>
      <c r="R1638"/>
    </row>
    <row r="1639" spans="1:18" hidden="1" x14ac:dyDescent="0.2">
      <c r="A1639" t="s">
        <v>6453</v>
      </c>
      <c r="B1639" t="s">
        <v>6454</v>
      </c>
      <c r="D1639" t="s">
        <v>6455</v>
      </c>
      <c r="E1639">
        <v>50000</v>
      </c>
      <c r="F1639" t="s">
        <v>18</v>
      </c>
      <c r="K1639">
        <v>1</v>
      </c>
      <c r="M1639" s="1">
        <v>41871</v>
      </c>
      <c r="N1639" s="1">
        <v>41871</v>
      </c>
      <c r="O1639"/>
      <c r="P1639"/>
      <c r="Q1639"/>
      <c r="R1639"/>
    </row>
    <row r="1640" spans="1:18" hidden="1" x14ac:dyDescent="0.2">
      <c r="A1640" t="s">
        <v>6456</v>
      </c>
      <c r="B1640" t="s">
        <v>6457</v>
      </c>
      <c r="D1640" t="s">
        <v>70</v>
      </c>
      <c r="E1640">
        <v>4560000</v>
      </c>
      <c r="F1640" t="s">
        <v>18</v>
      </c>
      <c r="G1640" t="s">
        <v>25</v>
      </c>
      <c r="H1640" t="s">
        <v>64</v>
      </c>
      <c r="I1640" t="s">
        <v>65</v>
      </c>
      <c r="J1640" t="s">
        <v>1402</v>
      </c>
      <c r="K1640">
        <v>1</v>
      </c>
      <c r="M1640" s="1">
        <v>39258</v>
      </c>
      <c r="N1640" s="1">
        <v>39258</v>
      </c>
      <c r="O1640"/>
      <c r="P1640"/>
      <c r="Q1640"/>
      <c r="R1640"/>
    </row>
    <row r="1641" spans="1:18" hidden="1" x14ac:dyDescent="0.2">
      <c r="A1641" t="s">
        <v>6458</v>
      </c>
      <c r="B1641" t="s">
        <v>6459</v>
      </c>
      <c r="C1641" t="s">
        <v>6460</v>
      </c>
      <c r="D1641" t="s">
        <v>2326</v>
      </c>
      <c r="E1641">
        <v>2930000</v>
      </c>
      <c r="F1641" t="s">
        <v>207</v>
      </c>
      <c r="G1641" t="s">
        <v>128</v>
      </c>
      <c r="H1641" t="s">
        <v>6461</v>
      </c>
      <c r="I1641" t="s">
        <v>6462</v>
      </c>
      <c r="J1641" t="s">
        <v>6462</v>
      </c>
      <c r="K1641">
        <v>2</v>
      </c>
      <c r="M1641" s="1">
        <v>38557</v>
      </c>
      <c r="N1641" s="1">
        <v>39875</v>
      </c>
      <c r="O1641"/>
      <c r="P1641"/>
      <c r="Q1641"/>
      <c r="R1641"/>
    </row>
    <row r="1642" spans="1:18" x14ac:dyDescent="0.2">
      <c r="A1642" t="s">
        <v>6463</v>
      </c>
      <c r="B1642" t="s">
        <v>6464</v>
      </c>
      <c r="C1642" t="s">
        <v>6465</v>
      </c>
      <c r="D1642" t="s">
        <v>42</v>
      </c>
      <c r="E1642">
        <v>909150</v>
      </c>
      <c r="F1642" t="s">
        <v>18</v>
      </c>
      <c r="G1642" t="s">
        <v>128</v>
      </c>
      <c r="H1642" t="s">
        <v>6466</v>
      </c>
      <c r="I1642" t="s">
        <v>6467</v>
      </c>
      <c r="J1642" t="s">
        <v>6467</v>
      </c>
      <c r="K1642">
        <v>1</v>
      </c>
      <c r="L1642" s="1">
        <v>41218</v>
      </c>
      <c r="M1642" s="1">
        <v>41505</v>
      </c>
      <c r="N1642" s="1">
        <v>41505</v>
      </c>
    </row>
    <row r="1643" spans="1:18" hidden="1" x14ac:dyDescent="0.2">
      <c r="A1643" t="s">
        <v>6468</v>
      </c>
      <c r="B1643" t="s">
        <v>6469</v>
      </c>
      <c r="C1643" t="s">
        <v>6470</v>
      </c>
      <c r="D1643" t="s">
        <v>56</v>
      </c>
      <c r="E1643">
        <v>22500000</v>
      </c>
      <c r="F1643" t="s">
        <v>18</v>
      </c>
      <c r="G1643" t="s">
        <v>25</v>
      </c>
      <c r="H1643" t="s">
        <v>64</v>
      </c>
      <c r="I1643" t="s">
        <v>1221</v>
      </c>
      <c r="J1643" t="s">
        <v>1221</v>
      </c>
      <c r="K1643">
        <v>1</v>
      </c>
      <c r="M1643" s="1">
        <v>40550</v>
      </c>
      <c r="N1643" s="1">
        <v>40550</v>
      </c>
      <c r="O1643"/>
      <c r="P1643"/>
      <c r="Q1643"/>
      <c r="R1643"/>
    </row>
    <row r="1644" spans="1:18" hidden="1" x14ac:dyDescent="0.2">
      <c r="A1644" t="s">
        <v>6471</v>
      </c>
      <c r="B1644" t="s">
        <v>6472</v>
      </c>
      <c r="C1644" t="s">
        <v>6473</v>
      </c>
      <c r="D1644" t="s">
        <v>6474</v>
      </c>
      <c r="E1644">
        <v>25000</v>
      </c>
      <c r="F1644" t="s">
        <v>18</v>
      </c>
      <c r="G1644" t="s">
        <v>25</v>
      </c>
      <c r="H1644" t="s">
        <v>64</v>
      </c>
      <c r="I1644" t="s">
        <v>65</v>
      </c>
      <c r="J1644" t="s">
        <v>1103</v>
      </c>
      <c r="K1644">
        <v>2</v>
      </c>
      <c r="M1644" s="1">
        <v>41803</v>
      </c>
      <c r="N1644" s="1">
        <v>42064</v>
      </c>
      <c r="O1644"/>
      <c r="P1644"/>
      <c r="Q1644"/>
      <c r="R1644"/>
    </row>
    <row r="1645" spans="1:18" x14ac:dyDescent="0.2">
      <c r="A1645" t="s">
        <v>6475</v>
      </c>
      <c r="B1645" t="s">
        <v>6476</v>
      </c>
      <c r="C1645" t="s">
        <v>6477</v>
      </c>
      <c r="D1645" t="s">
        <v>6478</v>
      </c>
      <c r="E1645">
        <v>3500000</v>
      </c>
      <c r="F1645" t="s">
        <v>113</v>
      </c>
      <c r="G1645" t="s">
        <v>25</v>
      </c>
      <c r="H1645" t="s">
        <v>1352</v>
      </c>
      <c r="I1645" t="s">
        <v>6479</v>
      </c>
      <c r="J1645" t="s">
        <v>6480</v>
      </c>
      <c r="K1645">
        <v>1</v>
      </c>
      <c r="L1645" s="1">
        <v>37622</v>
      </c>
      <c r="M1645" s="1">
        <v>39092</v>
      </c>
      <c r="N1645" s="1">
        <v>39092</v>
      </c>
    </row>
    <row r="1646" spans="1:18" x14ac:dyDescent="0.2">
      <c r="A1646" t="s">
        <v>6481</v>
      </c>
      <c r="B1646" t="s">
        <v>6482</v>
      </c>
      <c r="C1646" t="s">
        <v>6483</v>
      </c>
      <c r="D1646" t="s">
        <v>424</v>
      </c>
      <c r="E1646">
        <v>20000</v>
      </c>
      <c r="F1646" t="s">
        <v>18</v>
      </c>
      <c r="G1646" t="s">
        <v>165</v>
      </c>
      <c r="H1646" t="s">
        <v>5601</v>
      </c>
      <c r="I1646" t="s">
        <v>1229</v>
      </c>
      <c r="J1646" t="s">
        <v>6484</v>
      </c>
      <c r="K1646">
        <v>1</v>
      </c>
      <c r="L1646" s="1">
        <v>41821</v>
      </c>
      <c r="M1646" s="1">
        <v>41926</v>
      </c>
      <c r="N1646" s="1">
        <v>41926</v>
      </c>
    </row>
    <row r="1647" spans="1:18" x14ac:dyDescent="0.2">
      <c r="A1647" t="s">
        <v>6485</v>
      </c>
      <c r="B1647" t="s">
        <v>6486</v>
      </c>
      <c r="C1647" t="s">
        <v>6487</v>
      </c>
      <c r="D1647" t="s">
        <v>6488</v>
      </c>
      <c r="E1647">
        <v>50000</v>
      </c>
      <c r="F1647" t="s">
        <v>18</v>
      </c>
      <c r="G1647" t="s">
        <v>25</v>
      </c>
      <c r="H1647" t="s">
        <v>1239</v>
      </c>
      <c r="I1647" t="s">
        <v>1632</v>
      </c>
      <c r="J1647" t="s">
        <v>1632</v>
      </c>
      <c r="K1647">
        <v>1</v>
      </c>
      <c r="L1647" s="1">
        <v>42064</v>
      </c>
      <c r="M1647" s="1">
        <v>41843</v>
      </c>
      <c r="N1647" s="1">
        <v>41843</v>
      </c>
    </row>
    <row r="1648" spans="1:18" x14ac:dyDescent="0.2">
      <c r="A1648" t="s">
        <v>6489</v>
      </c>
      <c r="B1648" t="s">
        <v>6490</v>
      </c>
      <c r="C1648" t="s">
        <v>6491</v>
      </c>
      <c r="D1648" t="s">
        <v>6492</v>
      </c>
      <c r="E1648">
        <v>1500000</v>
      </c>
      <c r="F1648" t="s">
        <v>18</v>
      </c>
      <c r="G1648" t="s">
        <v>25</v>
      </c>
      <c r="H1648" t="s">
        <v>106</v>
      </c>
      <c r="I1648" t="s">
        <v>107</v>
      </c>
      <c r="J1648" t="s">
        <v>108</v>
      </c>
      <c r="K1648">
        <v>1</v>
      </c>
      <c r="L1648" s="1">
        <v>38718</v>
      </c>
      <c r="M1648" s="1">
        <v>41921</v>
      </c>
      <c r="N1648" s="1">
        <v>41921</v>
      </c>
    </row>
    <row r="1649" spans="1:18" x14ac:dyDescent="0.2">
      <c r="A1649" t="s">
        <v>6493</v>
      </c>
      <c r="B1649" t="s">
        <v>6494</v>
      </c>
      <c r="C1649" t="s">
        <v>6495</v>
      </c>
      <c r="D1649" t="s">
        <v>6496</v>
      </c>
      <c r="E1649">
        <v>100000</v>
      </c>
      <c r="F1649" t="s">
        <v>18</v>
      </c>
      <c r="G1649" t="s">
        <v>25</v>
      </c>
      <c r="H1649" t="s">
        <v>64</v>
      </c>
      <c r="I1649" t="s">
        <v>65</v>
      </c>
      <c r="J1649" t="s">
        <v>606</v>
      </c>
      <c r="K1649">
        <v>1</v>
      </c>
      <c r="L1649" s="1">
        <v>39448</v>
      </c>
      <c r="M1649" s="1">
        <v>39569</v>
      </c>
      <c r="N1649" s="1">
        <v>39569</v>
      </c>
    </row>
    <row r="1650" spans="1:18" hidden="1" x14ac:dyDescent="0.2">
      <c r="A1650" t="s">
        <v>6497</v>
      </c>
      <c r="B1650" t="s">
        <v>6498</v>
      </c>
      <c r="C1650" t="s">
        <v>6499</v>
      </c>
      <c r="D1650" t="s">
        <v>424</v>
      </c>
      <c r="E1650" t="s">
        <v>43</v>
      </c>
      <c r="F1650" t="s">
        <v>18</v>
      </c>
      <c r="G1650" t="s">
        <v>25</v>
      </c>
      <c r="H1650" t="s">
        <v>64</v>
      </c>
      <c r="I1650" t="s">
        <v>95</v>
      </c>
      <c r="J1650" t="s">
        <v>4728</v>
      </c>
      <c r="K1650">
        <v>1</v>
      </c>
      <c r="L1650" s="1">
        <v>40664</v>
      </c>
      <c r="M1650" s="1">
        <v>39856</v>
      </c>
      <c r="N1650" s="1">
        <v>39856</v>
      </c>
      <c r="O1650"/>
      <c r="P1650"/>
      <c r="Q1650"/>
      <c r="R1650"/>
    </row>
    <row r="1651" spans="1:18" hidden="1" x14ac:dyDescent="0.2">
      <c r="A1651" t="s">
        <v>6500</v>
      </c>
      <c r="B1651" t="s">
        <v>6501</v>
      </c>
      <c r="C1651" t="s">
        <v>6502</v>
      </c>
      <c r="D1651" t="s">
        <v>6503</v>
      </c>
      <c r="E1651">
        <v>2000000</v>
      </c>
      <c r="F1651" t="s">
        <v>18</v>
      </c>
      <c r="G1651" t="s">
        <v>25</v>
      </c>
      <c r="H1651" t="s">
        <v>64</v>
      </c>
      <c r="I1651" t="s">
        <v>65</v>
      </c>
      <c r="J1651" t="s">
        <v>71</v>
      </c>
      <c r="K1651">
        <v>1</v>
      </c>
      <c r="M1651" s="1">
        <v>41212</v>
      </c>
      <c r="N1651" s="1">
        <v>41212</v>
      </c>
      <c r="O1651"/>
      <c r="P1651"/>
      <c r="Q1651"/>
      <c r="R1651"/>
    </row>
    <row r="1652" spans="1:18" hidden="1" x14ac:dyDescent="0.2">
      <c r="A1652" t="s">
        <v>6504</v>
      </c>
      <c r="B1652" t="s">
        <v>6505</v>
      </c>
      <c r="C1652" t="s">
        <v>6506</v>
      </c>
      <c r="D1652" t="s">
        <v>6507</v>
      </c>
      <c r="E1652">
        <v>82000</v>
      </c>
      <c r="F1652" t="s">
        <v>18</v>
      </c>
      <c r="G1652" t="s">
        <v>128</v>
      </c>
      <c r="H1652" t="s">
        <v>129</v>
      </c>
      <c r="I1652" t="s">
        <v>130</v>
      </c>
      <c r="J1652" t="s">
        <v>130</v>
      </c>
      <c r="K1652">
        <v>1</v>
      </c>
      <c r="M1652" s="1">
        <v>41941</v>
      </c>
      <c r="N1652" s="1">
        <v>41941</v>
      </c>
      <c r="O1652"/>
      <c r="P1652"/>
      <c r="Q1652"/>
      <c r="R1652"/>
    </row>
    <row r="1653" spans="1:18" x14ac:dyDescent="0.2">
      <c r="A1653" t="s">
        <v>6508</v>
      </c>
      <c r="B1653" t="s">
        <v>6509</v>
      </c>
      <c r="C1653" t="s">
        <v>6510</v>
      </c>
      <c r="D1653" t="s">
        <v>6511</v>
      </c>
      <c r="E1653">
        <v>2000000</v>
      </c>
      <c r="F1653" t="s">
        <v>18</v>
      </c>
      <c r="G1653" t="s">
        <v>25</v>
      </c>
      <c r="H1653" t="s">
        <v>64</v>
      </c>
      <c r="I1653" t="s">
        <v>6512</v>
      </c>
      <c r="J1653" t="s">
        <v>6513</v>
      </c>
      <c r="K1653">
        <v>1</v>
      </c>
      <c r="L1653" s="1">
        <v>40179</v>
      </c>
      <c r="M1653" s="1">
        <v>41745</v>
      </c>
      <c r="N1653" s="1">
        <v>41745</v>
      </c>
    </row>
    <row r="1654" spans="1:18" hidden="1" x14ac:dyDescent="0.2">
      <c r="A1654" t="s">
        <v>6514</v>
      </c>
      <c r="B1654" t="s">
        <v>6515</v>
      </c>
      <c r="C1654" t="s">
        <v>6516</v>
      </c>
      <c r="E1654" t="s">
        <v>43</v>
      </c>
      <c r="F1654" t="s">
        <v>207</v>
      </c>
      <c r="G1654" t="s">
        <v>25</v>
      </c>
      <c r="H1654" t="s">
        <v>1011</v>
      </c>
      <c r="I1654" t="s">
        <v>1035</v>
      </c>
      <c r="J1654" t="s">
        <v>1035</v>
      </c>
      <c r="K1654">
        <v>1</v>
      </c>
      <c r="L1654" s="1">
        <v>34335</v>
      </c>
      <c r="M1654" s="1">
        <v>36488</v>
      </c>
      <c r="N1654" s="1">
        <v>36488</v>
      </c>
      <c r="O1654"/>
      <c r="P1654"/>
      <c r="Q1654"/>
      <c r="R1654"/>
    </row>
    <row r="1655" spans="1:18" x14ac:dyDescent="0.2">
      <c r="A1655" t="s">
        <v>6517</v>
      </c>
      <c r="B1655" t="s">
        <v>6518</v>
      </c>
      <c r="C1655" t="s">
        <v>6519</v>
      </c>
      <c r="D1655" t="s">
        <v>42</v>
      </c>
      <c r="E1655">
        <v>5530000</v>
      </c>
      <c r="F1655" t="s">
        <v>18</v>
      </c>
      <c r="G1655" t="s">
        <v>165</v>
      </c>
      <c r="H1655" t="s">
        <v>166</v>
      </c>
      <c r="I1655" t="s">
        <v>167</v>
      </c>
      <c r="J1655" t="s">
        <v>6520</v>
      </c>
      <c r="K1655">
        <v>1</v>
      </c>
      <c r="L1655" s="1">
        <v>37257</v>
      </c>
      <c r="M1655" s="1">
        <v>39778</v>
      </c>
      <c r="N1655" s="1">
        <v>39778</v>
      </c>
    </row>
    <row r="1656" spans="1:18" x14ac:dyDescent="0.2">
      <c r="A1656" t="s">
        <v>6521</v>
      </c>
      <c r="B1656" t="s">
        <v>6522</v>
      </c>
      <c r="C1656" t="s">
        <v>6523</v>
      </c>
      <c r="D1656" t="s">
        <v>6524</v>
      </c>
      <c r="E1656">
        <v>1000000</v>
      </c>
      <c r="F1656" t="s">
        <v>18</v>
      </c>
      <c r="G1656" t="s">
        <v>25</v>
      </c>
      <c r="H1656" t="s">
        <v>64</v>
      </c>
      <c r="I1656" t="s">
        <v>65</v>
      </c>
      <c r="J1656" t="s">
        <v>664</v>
      </c>
      <c r="K1656">
        <v>2</v>
      </c>
      <c r="L1656" s="1">
        <v>33604</v>
      </c>
      <c r="M1656" s="1">
        <v>34775</v>
      </c>
      <c r="N1656" s="1">
        <v>38353</v>
      </c>
    </row>
    <row r="1657" spans="1:18" hidden="1" x14ac:dyDescent="0.2">
      <c r="A1657" t="s">
        <v>6525</v>
      </c>
      <c r="B1657" t="s">
        <v>6526</v>
      </c>
      <c r="C1657" t="s">
        <v>6527</v>
      </c>
      <c r="D1657" t="s">
        <v>6528</v>
      </c>
      <c r="E1657" t="s">
        <v>43</v>
      </c>
      <c r="F1657" t="s">
        <v>18</v>
      </c>
      <c r="G1657" t="s">
        <v>25</v>
      </c>
      <c r="H1657" t="s">
        <v>64</v>
      </c>
      <c r="I1657" t="s">
        <v>65</v>
      </c>
      <c r="J1657" t="s">
        <v>1103</v>
      </c>
      <c r="K1657">
        <v>1</v>
      </c>
      <c r="M1657" s="1">
        <v>41803</v>
      </c>
      <c r="N1657" s="1">
        <v>41803</v>
      </c>
      <c r="O1657"/>
      <c r="P1657"/>
      <c r="Q1657"/>
      <c r="R1657"/>
    </row>
    <row r="1658" spans="1:18" x14ac:dyDescent="0.2">
      <c r="A1658" t="s">
        <v>6529</v>
      </c>
      <c r="B1658" t="s">
        <v>6530</v>
      </c>
      <c r="C1658" t="s">
        <v>6531</v>
      </c>
      <c r="D1658" t="s">
        <v>6532</v>
      </c>
      <c r="E1658">
        <v>395000</v>
      </c>
      <c r="F1658" t="s">
        <v>18</v>
      </c>
      <c r="G1658" t="s">
        <v>25</v>
      </c>
      <c r="H1658" t="s">
        <v>64</v>
      </c>
      <c r="I1658" t="s">
        <v>65</v>
      </c>
      <c r="J1658" t="s">
        <v>71</v>
      </c>
      <c r="K1658">
        <v>3</v>
      </c>
      <c r="L1658" s="1">
        <v>40909</v>
      </c>
      <c r="M1658" s="1">
        <v>41061</v>
      </c>
      <c r="N1658" s="1">
        <v>41486</v>
      </c>
    </row>
    <row r="1659" spans="1:18" x14ac:dyDescent="0.2">
      <c r="A1659" t="s">
        <v>6533</v>
      </c>
      <c r="B1659" t="s">
        <v>6534</v>
      </c>
      <c r="C1659" t="s">
        <v>6535</v>
      </c>
      <c r="D1659" t="s">
        <v>6536</v>
      </c>
      <c r="E1659">
        <v>1670000</v>
      </c>
      <c r="F1659" t="s">
        <v>18</v>
      </c>
      <c r="G1659" t="s">
        <v>128</v>
      </c>
      <c r="H1659" t="s">
        <v>129</v>
      </c>
      <c r="I1659" t="s">
        <v>130</v>
      </c>
      <c r="J1659" t="s">
        <v>130</v>
      </c>
      <c r="K1659">
        <v>2</v>
      </c>
      <c r="L1659" s="1">
        <v>41275</v>
      </c>
      <c r="M1659" s="1">
        <v>41632</v>
      </c>
      <c r="N1659" s="1">
        <v>42044</v>
      </c>
    </row>
    <row r="1660" spans="1:18" x14ac:dyDescent="0.2">
      <c r="A1660" t="s">
        <v>6537</v>
      </c>
      <c r="B1660" t="s">
        <v>6538</v>
      </c>
      <c r="C1660" t="s">
        <v>6539</v>
      </c>
      <c r="D1660" t="s">
        <v>718</v>
      </c>
      <c r="E1660">
        <v>5000000</v>
      </c>
      <c r="F1660" t="s">
        <v>18</v>
      </c>
      <c r="G1660" t="s">
        <v>25</v>
      </c>
      <c r="H1660" t="s">
        <v>106</v>
      </c>
      <c r="I1660" t="s">
        <v>107</v>
      </c>
      <c r="J1660" t="s">
        <v>108</v>
      </c>
      <c r="K1660">
        <v>2</v>
      </c>
      <c r="L1660" s="1">
        <v>40909</v>
      </c>
      <c r="M1660" s="1">
        <v>41372</v>
      </c>
      <c r="N1660" s="1">
        <v>41540</v>
      </c>
    </row>
    <row r="1661" spans="1:18" x14ac:dyDescent="0.2">
      <c r="A1661" t="s">
        <v>6540</v>
      </c>
      <c r="B1661" t="s">
        <v>6541</v>
      </c>
      <c r="C1661" t="s">
        <v>6542</v>
      </c>
      <c r="D1661" t="s">
        <v>6543</v>
      </c>
      <c r="E1661">
        <v>40000</v>
      </c>
      <c r="F1661" t="s">
        <v>18</v>
      </c>
      <c r="G1661" t="s">
        <v>6544</v>
      </c>
      <c r="I1661" t="s">
        <v>6545</v>
      </c>
      <c r="J1661" t="s">
        <v>6545</v>
      </c>
      <c r="K1661">
        <v>1</v>
      </c>
      <c r="L1661" s="1">
        <v>40452</v>
      </c>
      <c r="M1661" s="1">
        <v>41107</v>
      </c>
      <c r="N1661" s="1">
        <v>41107</v>
      </c>
    </row>
    <row r="1662" spans="1:18" x14ac:dyDescent="0.2">
      <c r="A1662" t="s">
        <v>6546</v>
      </c>
      <c r="B1662" t="s">
        <v>6547</v>
      </c>
      <c r="C1662" t="s">
        <v>6548</v>
      </c>
      <c r="D1662" t="s">
        <v>6549</v>
      </c>
      <c r="E1662">
        <v>176988</v>
      </c>
      <c r="F1662" t="s">
        <v>18</v>
      </c>
      <c r="G1662" t="s">
        <v>57</v>
      </c>
      <c r="H1662" t="s">
        <v>58</v>
      </c>
      <c r="I1662" t="s">
        <v>59</v>
      </c>
      <c r="J1662" t="s">
        <v>2939</v>
      </c>
      <c r="K1662">
        <v>1</v>
      </c>
      <c r="L1662" s="1">
        <v>39850</v>
      </c>
      <c r="M1662" s="1">
        <v>40734</v>
      </c>
      <c r="N1662" s="1">
        <v>40734</v>
      </c>
    </row>
    <row r="1663" spans="1:18" x14ac:dyDescent="0.2">
      <c r="A1663" t="s">
        <v>6550</v>
      </c>
      <c r="B1663" t="s">
        <v>6551</v>
      </c>
      <c r="C1663" t="s">
        <v>6552</v>
      </c>
      <c r="D1663" t="s">
        <v>6553</v>
      </c>
      <c r="E1663">
        <v>300000</v>
      </c>
      <c r="F1663" t="s">
        <v>18</v>
      </c>
      <c r="G1663" t="s">
        <v>25</v>
      </c>
      <c r="H1663" t="s">
        <v>106</v>
      </c>
      <c r="I1663" t="s">
        <v>107</v>
      </c>
      <c r="J1663" t="s">
        <v>108</v>
      </c>
      <c r="K1663">
        <v>1</v>
      </c>
      <c r="L1663" s="1">
        <v>40488</v>
      </c>
      <c r="M1663" s="1">
        <v>40889</v>
      </c>
      <c r="N1663" s="1">
        <v>40889</v>
      </c>
    </row>
    <row r="1664" spans="1:18" x14ac:dyDescent="0.2">
      <c r="A1664" t="s">
        <v>6554</v>
      </c>
      <c r="B1664" t="s">
        <v>6555</v>
      </c>
      <c r="C1664" t="s">
        <v>6556</v>
      </c>
      <c r="D1664" t="s">
        <v>6557</v>
      </c>
      <c r="E1664">
        <v>12989</v>
      </c>
      <c r="F1664" t="s">
        <v>18</v>
      </c>
      <c r="G1664" t="s">
        <v>347</v>
      </c>
      <c r="H1664">
        <v>4</v>
      </c>
      <c r="I1664" t="s">
        <v>6558</v>
      </c>
      <c r="J1664" t="s">
        <v>6558</v>
      </c>
      <c r="K1664">
        <v>1</v>
      </c>
      <c r="L1664" s="1">
        <v>40436</v>
      </c>
      <c r="M1664" s="1">
        <v>40436</v>
      </c>
      <c r="N1664" s="1">
        <v>40436</v>
      </c>
    </row>
    <row r="1665" spans="1:18" x14ac:dyDescent="0.2">
      <c r="A1665" t="s">
        <v>6559</v>
      </c>
      <c r="B1665" t="s">
        <v>6560</v>
      </c>
      <c r="C1665" t="s">
        <v>6561</v>
      </c>
      <c r="D1665" t="s">
        <v>56</v>
      </c>
      <c r="E1665">
        <v>1500000</v>
      </c>
      <c r="F1665" t="s">
        <v>18</v>
      </c>
      <c r="G1665" t="s">
        <v>25</v>
      </c>
      <c r="H1665" t="s">
        <v>106</v>
      </c>
      <c r="I1665" t="s">
        <v>107</v>
      </c>
      <c r="J1665" t="s">
        <v>108</v>
      </c>
      <c r="K1665">
        <v>1</v>
      </c>
      <c r="L1665" s="1">
        <v>33970</v>
      </c>
      <c r="M1665" s="1">
        <v>41820</v>
      </c>
      <c r="N1665" s="1">
        <v>41820</v>
      </c>
    </row>
    <row r="1666" spans="1:18" x14ac:dyDescent="0.2">
      <c r="A1666" t="s">
        <v>6562</v>
      </c>
      <c r="B1666" t="s">
        <v>6563</v>
      </c>
      <c r="C1666" t="s">
        <v>6564</v>
      </c>
      <c r="D1666" t="s">
        <v>6565</v>
      </c>
      <c r="E1666">
        <v>400000</v>
      </c>
      <c r="F1666" t="s">
        <v>18</v>
      </c>
      <c r="G1666" t="s">
        <v>25</v>
      </c>
      <c r="H1666" t="s">
        <v>64</v>
      </c>
      <c r="I1666" t="s">
        <v>65</v>
      </c>
      <c r="J1666" t="s">
        <v>71</v>
      </c>
      <c r="K1666">
        <v>1</v>
      </c>
      <c r="L1666" s="1">
        <v>41275</v>
      </c>
      <c r="M1666" s="1">
        <v>41891</v>
      </c>
      <c r="N1666" s="1">
        <v>41891</v>
      </c>
    </row>
    <row r="1667" spans="1:18" hidden="1" x14ac:dyDescent="0.2">
      <c r="A1667" t="s">
        <v>6566</v>
      </c>
      <c r="B1667" t="s">
        <v>6567</v>
      </c>
      <c r="C1667" t="s">
        <v>6568</v>
      </c>
      <c r="D1667" t="s">
        <v>36</v>
      </c>
      <c r="E1667" t="s">
        <v>43</v>
      </c>
      <c r="F1667" t="s">
        <v>18</v>
      </c>
      <c r="K1667">
        <v>1</v>
      </c>
      <c r="L1667" s="1">
        <v>36630</v>
      </c>
      <c r="M1667" s="1">
        <v>39234</v>
      </c>
      <c r="N1667" s="1">
        <v>39234</v>
      </c>
      <c r="O1667"/>
      <c r="P1667"/>
      <c r="Q1667"/>
      <c r="R1667"/>
    </row>
    <row r="1668" spans="1:18" x14ac:dyDescent="0.2">
      <c r="A1668" t="s">
        <v>6569</v>
      </c>
      <c r="B1668" t="s">
        <v>6570</v>
      </c>
      <c r="C1668" t="s">
        <v>6571</v>
      </c>
      <c r="D1668" t="s">
        <v>6572</v>
      </c>
      <c r="E1668">
        <v>1313100</v>
      </c>
      <c r="F1668" t="s">
        <v>18</v>
      </c>
      <c r="G1668" t="s">
        <v>650</v>
      </c>
      <c r="H1668">
        <v>9</v>
      </c>
      <c r="I1668" t="s">
        <v>2072</v>
      </c>
      <c r="J1668" t="s">
        <v>2072</v>
      </c>
      <c r="K1668">
        <v>1</v>
      </c>
      <c r="L1668" s="1">
        <v>40261</v>
      </c>
      <c r="M1668" s="1">
        <v>41031</v>
      </c>
      <c r="N1668" s="1">
        <v>41031</v>
      </c>
    </row>
    <row r="1669" spans="1:18" x14ac:dyDescent="0.2">
      <c r="A1669" t="s">
        <v>6573</v>
      </c>
      <c r="B1669" t="s">
        <v>6574</v>
      </c>
      <c r="C1669" t="s">
        <v>6575</v>
      </c>
      <c r="D1669" t="s">
        <v>2479</v>
      </c>
      <c r="E1669">
        <v>103063800</v>
      </c>
      <c r="F1669" t="s">
        <v>18</v>
      </c>
      <c r="G1669" t="s">
        <v>37</v>
      </c>
      <c r="H1669">
        <v>23</v>
      </c>
      <c r="I1669" t="s">
        <v>182</v>
      </c>
      <c r="J1669" t="s">
        <v>182</v>
      </c>
      <c r="K1669">
        <v>4</v>
      </c>
      <c r="L1669" s="1">
        <v>37622</v>
      </c>
      <c r="M1669" s="1">
        <v>39052</v>
      </c>
      <c r="N1669" s="1">
        <v>41548</v>
      </c>
    </row>
    <row r="1670" spans="1:18" x14ac:dyDescent="0.2">
      <c r="A1670" t="s">
        <v>6576</v>
      </c>
      <c r="B1670" t="s">
        <v>6577</v>
      </c>
      <c r="C1670" t="s">
        <v>6578</v>
      </c>
      <c r="D1670" t="s">
        <v>6579</v>
      </c>
      <c r="E1670">
        <v>100000</v>
      </c>
      <c r="F1670" t="s">
        <v>18</v>
      </c>
      <c r="G1670" t="s">
        <v>76</v>
      </c>
      <c r="H1670">
        <v>12</v>
      </c>
      <c r="I1670" t="s">
        <v>77</v>
      </c>
      <c r="J1670" t="s">
        <v>77</v>
      </c>
      <c r="K1670">
        <v>1</v>
      </c>
      <c r="L1670" s="1">
        <v>41654</v>
      </c>
      <c r="M1670" s="1">
        <v>41395</v>
      </c>
      <c r="N1670" s="1">
        <v>41395</v>
      </c>
    </row>
    <row r="1671" spans="1:18" hidden="1" x14ac:dyDescent="0.2">
      <c r="A1671" t="s">
        <v>6580</v>
      </c>
      <c r="B1671" t="s">
        <v>6581</v>
      </c>
      <c r="D1671" t="s">
        <v>75</v>
      </c>
      <c r="E1671" t="s">
        <v>43</v>
      </c>
      <c r="F1671" t="s">
        <v>18</v>
      </c>
      <c r="G1671" t="s">
        <v>25</v>
      </c>
      <c r="H1671" t="s">
        <v>265</v>
      </c>
      <c r="I1671" t="s">
        <v>5742</v>
      </c>
      <c r="J1671" t="s">
        <v>5742</v>
      </c>
      <c r="K1671">
        <v>1</v>
      </c>
      <c r="L1671" s="1">
        <v>41327</v>
      </c>
      <c r="M1671" s="1">
        <v>41330</v>
      </c>
      <c r="N1671" s="1">
        <v>41330</v>
      </c>
      <c r="O1671"/>
      <c r="P1671"/>
      <c r="Q1671"/>
      <c r="R1671"/>
    </row>
    <row r="1672" spans="1:18" hidden="1" x14ac:dyDescent="0.2">
      <c r="A1672" t="s">
        <v>6582</v>
      </c>
      <c r="B1672" t="s">
        <v>6583</v>
      </c>
      <c r="C1672" t="s">
        <v>6584</v>
      </c>
      <c r="D1672" t="s">
        <v>6585</v>
      </c>
      <c r="E1672">
        <v>550000</v>
      </c>
      <c r="F1672" t="s">
        <v>18</v>
      </c>
      <c r="G1672" t="s">
        <v>25</v>
      </c>
      <c r="H1672" t="s">
        <v>106</v>
      </c>
      <c r="I1672" t="s">
        <v>107</v>
      </c>
      <c r="J1672" t="s">
        <v>5335</v>
      </c>
      <c r="K1672">
        <v>1</v>
      </c>
      <c r="M1672" s="1">
        <v>42157</v>
      </c>
      <c r="N1672" s="1">
        <v>42157</v>
      </c>
      <c r="O1672"/>
      <c r="P1672"/>
      <c r="Q1672"/>
      <c r="R1672"/>
    </row>
    <row r="1673" spans="1:18" hidden="1" x14ac:dyDescent="0.2">
      <c r="A1673" t="s">
        <v>6586</v>
      </c>
      <c r="B1673" t="s">
        <v>6587</v>
      </c>
      <c r="C1673" t="s">
        <v>6588</v>
      </c>
      <c r="D1673" t="s">
        <v>6589</v>
      </c>
      <c r="E1673">
        <v>5000000</v>
      </c>
      <c r="F1673" t="s">
        <v>207</v>
      </c>
      <c r="K1673">
        <v>1</v>
      </c>
      <c r="M1673" s="1">
        <v>37561</v>
      </c>
      <c r="N1673" s="1">
        <v>37561</v>
      </c>
      <c r="O1673"/>
      <c r="P1673"/>
      <c r="Q1673"/>
      <c r="R1673"/>
    </row>
    <row r="1674" spans="1:18" x14ac:dyDescent="0.2">
      <c r="A1674" t="s">
        <v>6590</v>
      </c>
      <c r="B1674" t="s">
        <v>6591</v>
      </c>
      <c r="C1674" t="s">
        <v>6592</v>
      </c>
      <c r="D1674" t="s">
        <v>6593</v>
      </c>
      <c r="E1674">
        <v>25000</v>
      </c>
      <c r="F1674" t="s">
        <v>18</v>
      </c>
      <c r="G1674" t="s">
        <v>25</v>
      </c>
      <c r="H1674" t="s">
        <v>106</v>
      </c>
      <c r="I1674" t="s">
        <v>107</v>
      </c>
      <c r="J1674" t="s">
        <v>108</v>
      </c>
      <c r="K1674">
        <v>1</v>
      </c>
      <c r="L1674" s="1">
        <v>42012</v>
      </c>
      <c r="M1674" s="1">
        <v>42009</v>
      </c>
      <c r="N1674" s="1">
        <v>42009</v>
      </c>
    </row>
    <row r="1675" spans="1:18" hidden="1" x14ac:dyDescent="0.2">
      <c r="A1675" t="s">
        <v>6594</v>
      </c>
      <c r="B1675" t="s">
        <v>6595</v>
      </c>
      <c r="C1675" t="s">
        <v>6596</v>
      </c>
      <c r="D1675" t="s">
        <v>56</v>
      </c>
      <c r="E1675">
        <v>1440000</v>
      </c>
      <c r="F1675" t="s">
        <v>18</v>
      </c>
      <c r="K1675">
        <v>1</v>
      </c>
      <c r="M1675" s="1">
        <v>40380</v>
      </c>
      <c r="N1675" s="1">
        <v>40380</v>
      </c>
      <c r="O1675"/>
      <c r="P1675"/>
      <c r="Q1675"/>
      <c r="R1675"/>
    </row>
    <row r="1676" spans="1:18" hidden="1" x14ac:dyDescent="0.2">
      <c r="A1676" t="s">
        <v>6597</v>
      </c>
      <c r="B1676" t="s">
        <v>6598</v>
      </c>
      <c r="C1676" t="s">
        <v>6599</v>
      </c>
      <c r="D1676" t="s">
        <v>2479</v>
      </c>
      <c r="E1676">
        <v>8000000</v>
      </c>
      <c r="F1676" t="s">
        <v>113</v>
      </c>
      <c r="G1676" t="s">
        <v>25</v>
      </c>
      <c r="H1676" t="s">
        <v>64</v>
      </c>
      <c r="I1676" t="s">
        <v>966</v>
      </c>
      <c r="J1676" t="s">
        <v>967</v>
      </c>
      <c r="K1676">
        <v>1</v>
      </c>
      <c r="M1676" s="1">
        <v>38322</v>
      </c>
      <c r="N1676" s="1">
        <v>38322</v>
      </c>
      <c r="O1676"/>
      <c r="P1676"/>
      <c r="Q1676"/>
      <c r="R1676"/>
    </row>
    <row r="1677" spans="1:18" x14ac:dyDescent="0.2">
      <c r="A1677" t="s">
        <v>6600</v>
      </c>
      <c r="B1677" t="s">
        <v>6601</v>
      </c>
      <c r="C1677" t="s">
        <v>6602</v>
      </c>
      <c r="D1677" t="s">
        <v>6603</v>
      </c>
      <c r="E1677">
        <v>736050</v>
      </c>
      <c r="F1677" t="s">
        <v>18</v>
      </c>
      <c r="G1677" t="s">
        <v>165</v>
      </c>
      <c r="H1677" t="s">
        <v>166</v>
      </c>
      <c r="I1677" t="s">
        <v>167</v>
      </c>
      <c r="J1677" t="s">
        <v>6604</v>
      </c>
      <c r="K1677">
        <v>1</v>
      </c>
      <c r="L1677" s="1">
        <v>40848</v>
      </c>
      <c r="M1677" s="1">
        <v>39448</v>
      </c>
      <c r="N1677" s="1">
        <v>39448</v>
      </c>
    </row>
    <row r="1678" spans="1:18" x14ac:dyDescent="0.2">
      <c r="A1678" t="s">
        <v>6605</v>
      </c>
      <c r="B1678" t="s">
        <v>6606</v>
      </c>
      <c r="C1678" t="s">
        <v>6607</v>
      </c>
      <c r="D1678" t="s">
        <v>6608</v>
      </c>
      <c r="E1678">
        <v>1740000</v>
      </c>
      <c r="F1678" t="s">
        <v>18</v>
      </c>
      <c r="G1678" t="s">
        <v>25</v>
      </c>
      <c r="H1678" t="s">
        <v>106</v>
      </c>
      <c r="I1678" t="s">
        <v>107</v>
      </c>
      <c r="J1678" t="s">
        <v>108</v>
      </c>
      <c r="K1678">
        <v>1</v>
      </c>
      <c r="L1678" s="1">
        <v>41214</v>
      </c>
      <c r="M1678" s="1">
        <v>42264</v>
      </c>
      <c r="N1678" s="1">
        <v>42264</v>
      </c>
    </row>
    <row r="1679" spans="1:18" x14ac:dyDescent="0.2">
      <c r="A1679" t="s">
        <v>6609</v>
      </c>
      <c r="B1679" t="s">
        <v>6610</v>
      </c>
      <c r="C1679" t="s">
        <v>6611</v>
      </c>
      <c r="D1679" t="s">
        <v>6612</v>
      </c>
      <c r="E1679">
        <v>1000000</v>
      </c>
      <c r="F1679" t="s">
        <v>207</v>
      </c>
      <c r="G1679" t="s">
        <v>458</v>
      </c>
      <c r="K1679">
        <v>1</v>
      </c>
      <c r="L1679" s="1">
        <v>40286</v>
      </c>
      <c r="M1679" s="1">
        <v>41122</v>
      </c>
      <c r="N1679" s="1">
        <v>41122</v>
      </c>
    </row>
    <row r="1680" spans="1:18" x14ac:dyDescent="0.2">
      <c r="A1680" t="s">
        <v>6613</v>
      </c>
      <c r="B1680" t="s">
        <v>6614</v>
      </c>
      <c r="C1680" t="s">
        <v>6615</v>
      </c>
      <c r="D1680" t="s">
        <v>6616</v>
      </c>
      <c r="E1680">
        <v>69247</v>
      </c>
      <c r="F1680" t="s">
        <v>18</v>
      </c>
      <c r="G1680" t="s">
        <v>1062</v>
      </c>
      <c r="H1680">
        <v>12</v>
      </c>
      <c r="I1680" t="s">
        <v>1698</v>
      </c>
      <c r="J1680" t="s">
        <v>6617</v>
      </c>
      <c r="K1680">
        <v>2</v>
      </c>
      <c r="L1680" s="1">
        <v>41729</v>
      </c>
      <c r="M1680" s="1">
        <v>41760</v>
      </c>
      <c r="N1680" s="1">
        <v>42186</v>
      </c>
    </row>
    <row r="1681" spans="1:18" x14ac:dyDescent="0.2">
      <c r="A1681" t="s">
        <v>6618</v>
      </c>
      <c r="B1681" t="s">
        <v>6619</v>
      </c>
      <c r="C1681" t="s">
        <v>6620</v>
      </c>
      <c r="D1681" t="s">
        <v>6621</v>
      </c>
      <c r="E1681">
        <v>120000</v>
      </c>
      <c r="F1681" t="s">
        <v>18</v>
      </c>
      <c r="G1681" t="s">
        <v>25</v>
      </c>
      <c r="H1681" t="s">
        <v>106</v>
      </c>
      <c r="I1681" t="s">
        <v>107</v>
      </c>
      <c r="J1681" t="s">
        <v>108</v>
      </c>
      <c r="K1681">
        <v>1</v>
      </c>
      <c r="L1681" s="1">
        <v>42248</v>
      </c>
      <c r="M1681" s="1">
        <v>42248</v>
      </c>
      <c r="N1681" s="1">
        <v>42248</v>
      </c>
    </row>
    <row r="1682" spans="1:18" x14ac:dyDescent="0.2">
      <c r="A1682" t="s">
        <v>6622</v>
      </c>
      <c r="B1682" t="s">
        <v>6623</v>
      </c>
      <c r="C1682" t="s">
        <v>6624</v>
      </c>
      <c r="D1682" t="s">
        <v>94</v>
      </c>
      <c r="E1682">
        <v>18000000</v>
      </c>
      <c r="F1682" t="s">
        <v>18</v>
      </c>
      <c r="G1682" t="s">
        <v>25</v>
      </c>
      <c r="H1682" t="s">
        <v>44</v>
      </c>
      <c r="I1682" t="s">
        <v>282</v>
      </c>
      <c r="J1682" t="s">
        <v>6625</v>
      </c>
      <c r="K1682">
        <v>1</v>
      </c>
      <c r="L1682" s="1">
        <v>27760</v>
      </c>
      <c r="M1682" s="1">
        <v>41550</v>
      </c>
      <c r="N1682" s="1">
        <v>41550</v>
      </c>
    </row>
    <row r="1683" spans="1:18" x14ac:dyDescent="0.2">
      <c r="A1683" t="s">
        <v>6626</v>
      </c>
      <c r="B1683" t="s">
        <v>6627</v>
      </c>
      <c r="C1683" t="s">
        <v>6628</v>
      </c>
      <c r="D1683" t="s">
        <v>6629</v>
      </c>
      <c r="E1683">
        <v>1200000</v>
      </c>
      <c r="F1683" t="s">
        <v>18</v>
      </c>
      <c r="G1683" t="s">
        <v>25</v>
      </c>
      <c r="H1683" t="s">
        <v>135</v>
      </c>
      <c r="I1683" t="s">
        <v>136</v>
      </c>
      <c r="J1683" t="s">
        <v>1114</v>
      </c>
      <c r="K1683">
        <v>1</v>
      </c>
      <c r="L1683" s="1">
        <v>40940</v>
      </c>
      <c r="M1683" s="1">
        <v>41527</v>
      </c>
      <c r="N1683" s="1">
        <v>41527</v>
      </c>
    </row>
    <row r="1684" spans="1:18" hidden="1" x14ac:dyDescent="0.2">
      <c r="A1684" t="s">
        <v>6630</v>
      </c>
      <c r="B1684" t="s">
        <v>6631</v>
      </c>
      <c r="C1684" t="s">
        <v>6632</v>
      </c>
      <c r="E1684" t="s">
        <v>43</v>
      </c>
      <c r="F1684" t="s">
        <v>207</v>
      </c>
      <c r="K1684">
        <v>1</v>
      </c>
      <c r="L1684" s="1">
        <v>42188</v>
      </c>
      <c r="M1684" s="1">
        <v>42188</v>
      </c>
      <c r="N1684" s="1">
        <v>42188</v>
      </c>
      <c r="O1684"/>
      <c r="P1684"/>
      <c r="Q1684"/>
      <c r="R1684"/>
    </row>
    <row r="1685" spans="1:18" x14ac:dyDescent="0.2">
      <c r="A1685" t="s">
        <v>6633</v>
      </c>
      <c r="B1685" t="s">
        <v>6634</v>
      </c>
      <c r="C1685" t="s">
        <v>6635</v>
      </c>
      <c r="D1685" t="s">
        <v>6636</v>
      </c>
      <c r="E1685">
        <v>269133</v>
      </c>
      <c r="F1685" t="s">
        <v>18</v>
      </c>
      <c r="G1685" t="s">
        <v>165</v>
      </c>
      <c r="H1685" t="s">
        <v>1266</v>
      </c>
      <c r="I1685" t="s">
        <v>167</v>
      </c>
      <c r="J1685" t="s">
        <v>5524</v>
      </c>
      <c r="K1685">
        <v>2</v>
      </c>
      <c r="L1685" s="1">
        <v>41000</v>
      </c>
      <c r="M1685" s="1">
        <v>41061</v>
      </c>
      <c r="N1685" s="1">
        <v>41244</v>
      </c>
    </row>
    <row r="1686" spans="1:18" x14ac:dyDescent="0.2">
      <c r="A1686" t="s">
        <v>6637</v>
      </c>
      <c r="B1686" t="s">
        <v>6638</v>
      </c>
      <c r="C1686" t="s">
        <v>6639</v>
      </c>
      <c r="D1686" t="s">
        <v>6640</v>
      </c>
      <c r="E1686">
        <v>17776000</v>
      </c>
      <c r="F1686" t="s">
        <v>18</v>
      </c>
      <c r="G1686" t="s">
        <v>406</v>
      </c>
      <c r="H1686">
        <v>40</v>
      </c>
      <c r="I1686" t="s">
        <v>980</v>
      </c>
      <c r="J1686" t="s">
        <v>980</v>
      </c>
      <c r="K1686">
        <v>1</v>
      </c>
      <c r="L1686" s="1">
        <v>36950</v>
      </c>
      <c r="M1686" s="1">
        <v>40543</v>
      </c>
      <c r="N1686" s="1">
        <v>40543</v>
      </c>
    </row>
    <row r="1687" spans="1:18" x14ac:dyDescent="0.2">
      <c r="A1687" t="s">
        <v>6641</v>
      </c>
      <c r="B1687" t="s">
        <v>6642</v>
      </c>
      <c r="C1687" t="s">
        <v>6643</v>
      </c>
      <c r="D1687" t="s">
        <v>285</v>
      </c>
      <c r="E1687">
        <v>1200000</v>
      </c>
      <c r="F1687" t="s">
        <v>18</v>
      </c>
      <c r="G1687" t="s">
        <v>25</v>
      </c>
      <c r="H1687" t="s">
        <v>82</v>
      </c>
      <c r="I1687" t="s">
        <v>1764</v>
      </c>
      <c r="J1687" t="s">
        <v>2524</v>
      </c>
      <c r="K1687">
        <v>1</v>
      </c>
      <c r="L1687" s="1">
        <v>41275</v>
      </c>
      <c r="M1687" s="1">
        <v>42041</v>
      </c>
      <c r="N1687" s="1">
        <v>42041</v>
      </c>
    </row>
    <row r="1688" spans="1:18" hidden="1" x14ac:dyDescent="0.2">
      <c r="A1688" t="s">
        <v>6644</v>
      </c>
      <c r="B1688" t="s">
        <v>6645</v>
      </c>
      <c r="C1688" t="s">
        <v>6646</v>
      </c>
      <c r="D1688" t="s">
        <v>70</v>
      </c>
      <c r="E1688">
        <v>1000000</v>
      </c>
      <c r="F1688" t="s">
        <v>113</v>
      </c>
      <c r="G1688" t="s">
        <v>25</v>
      </c>
      <c r="H1688" t="s">
        <v>64</v>
      </c>
      <c r="I1688" t="s">
        <v>65</v>
      </c>
      <c r="J1688" t="s">
        <v>984</v>
      </c>
      <c r="K1688">
        <v>1</v>
      </c>
      <c r="M1688" s="1">
        <v>39981</v>
      </c>
      <c r="N1688" s="1">
        <v>39981</v>
      </c>
      <c r="O1688"/>
      <c r="P1688"/>
      <c r="Q1688"/>
      <c r="R1688"/>
    </row>
    <row r="1689" spans="1:18" hidden="1" x14ac:dyDescent="0.2">
      <c r="A1689" t="s">
        <v>6647</v>
      </c>
      <c r="B1689" t="s">
        <v>6648</v>
      </c>
      <c r="C1689" t="s">
        <v>6649</v>
      </c>
      <c r="D1689" t="s">
        <v>6650</v>
      </c>
      <c r="E1689">
        <v>150000</v>
      </c>
      <c r="F1689" t="s">
        <v>18</v>
      </c>
      <c r="G1689" t="s">
        <v>25</v>
      </c>
      <c r="H1689" t="s">
        <v>106</v>
      </c>
      <c r="I1689" t="s">
        <v>107</v>
      </c>
      <c r="J1689" t="s">
        <v>108</v>
      </c>
      <c r="K1689">
        <v>2</v>
      </c>
      <c r="M1689" s="1">
        <v>41909</v>
      </c>
      <c r="N1689" s="1">
        <v>41947</v>
      </c>
      <c r="O1689"/>
      <c r="P1689"/>
      <c r="Q1689"/>
      <c r="R1689"/>
    </row>
    <row r="1690" spans="1:18" x14ac:dyDescent="0.2">
      <c r="A1690" t="s">
        <v>6651</v>
      </c>
      <c r="B1690" t="s">
        <v>6652</v>
      </c>
      <c r="C1690" t="s">
        <v>6653</v>
      </c>
      <c r="D1690" t="s">
        <v>2479</v>
      </c>
      <c r="E1690">
        <v>24997</v>
      </c>
      <c r="F1690" t="s">
        <v>207</v>
      </c>
      <c r="G1690" t="s">
        <v>128</v>
      </c>
      <c r="H1690" t="s">
        <v>326</v>
      </c>
      <c r="I1690" t="s">
        <v>130</v>
      </c>
      <c r="J1690" t="s">
        <v>327</v>
      </c>
      <c r="K1690">
        <v>1</v>
      </c>
      <c r="L1690" s="1">
        <v>40544</v>
      </c>
      <c r="M1690" s="1">
        <v>40664</v>
      </c>
      <c r="N1690" s="1">
        <v>40664</v>
      </c>
    </row>
    <row r="1691" spans="1:18" x14ac:dyDescent="0.2">
      <c r="A1691" t="s">
        <v>6654</v>
      </c>
      <c r="B1691" t="s">
        <v>6655</v>
      </c>
      <c r="C1691" t="s">
        <v>6656</v>
      </c>
      <c r="D1691" t="s">
        <v>6657</v>
      </c>
      <c r="E1691">
        <v>351681</v>
      </c>
      <c r="F1691" t="s">
        <v>207</v>
      </c>
      <c r="G1691" t="s">
        <v>458</v>
      </c>
      <c r="H1691">
        <v>48</v>
      </c>
      <c r="I1691" t="s">
        <v>459</v>
      </c>
      <c r="J1691" t="s">
        <v>459</v>
      </c>
      <c r="K1691">
        <v>2</v>
      </c>
      <c r="L1691" s="1">
        <v>40057</v>
      </c>
      <c r="M1691" s="1">
        <v>41499</v>
      </c>
      <c r="N1691" s="1">
        <v>41499</v>
      </c>
    </row>
    <row r="1692" spans="1:18" hidden="1" x14ac:dyDescent="0.2">
      <c r="A1692" t="s">
        <v>6658</v>
      </c>
      <c r="B1692" t="s">
        <v>6659</v>
      </c>
      <c r="C1692" t="s">
        <v>6660</v>
      </c>
      <c r="D1692" t="s">
        <v>6661</v>
      </c>
      <c r="E1692">
        <v>2300000</v>
      </c>
      <c r="F1692" t="s">
        <v>18</v>
      </c>
      <c r="G1692" t="s">
        <v>57</v>
      </c>
      <c r="H1692" t="s">
        <v>202</v>
      </c>
      <c r="I1692" t="s">
        <v>203</v>
      </c>
      <c r="J1692" t="s">
        <v>203</v>
      </c>
      <c r="K1692">
        <v>1</v>
      </c>
      <c r="M1692" s="1">
        <v>36522</v>
      </c>
      <c r="N1692" s="1">
        <v>36522</v>
      </c>
      <c r="O1692"/>
      <c r="P1692"/>
      <c r="Q1692"/>
      <c r="R1692"/>
    </row>
    <row r="1693" spans="1:18" hidden="1" x14ac:dyDescent="0.2">
      <c r="A1693" t="s">
        <v>6662</v>
      </c>
      <c r="B1693" t="s">
        <v>6663</v>
      </c>
      <c r="C1693" t="s">
        <v>6664</v>
      </c>
      <c r="D1693" t="s">
        <v>2479</v>
      </c>
      <c r="E1693" t="s">
        <v>43</v>
      </c>
      <c r="F1693" t="s">
        <v>18</v>
      </c>
      <c r="G1693" t="s">
        <v>37</v>
      </c>
      <c r="H1693">
        <v>22</v>
      </c>
      <c r="I1693" t="s">
        <v>38</v>
      </c>
      <c r="J1693" t="s">
        <v>38</v>
      </c>
      <c r="K1693">
        <v>2</v>
      </c>
      <c r="L1693" s="1">
        <v>40179</v>
      </c>
      <c r="M1693" s="1">
        <v>41064</v>
      </c>
      <c r="N1693" s="1">
        <v>41821</v>
      </c>
      <c r="O1693"/>
      <c r="P1693"/>
      <c r="Q1693"/>
      <c r="R1693"/>
    </row>
    <row r="1694" spans="1:18" hidden="1" x14ac:dyDescent="0.2">
      <c r="A1694" t="s">
        <v>6665</v>
      </c>
      <c r="B1694" t="s">
        <v>6666</v>
      </c>
      <c r="C1694" t="s">
        <v>6667</v>
      </c>
      <c r="D1694" t="s">
        <v>2479</v>
      </c>
      <c r="E1694" t="s">
        <v>43</v>
      </c>
      <c r="F1694" t="s">
        <v>18</v>
      </c>
      <c r="G1694" t="s">
        <v>25</v>
      </c>
      <c r="H1694" t="s">
        <v>64</v>
      </c>
      <c r="I1694" t="s">
        <v>65</v>
      </c>
      <c r="J1694" t="s">
        <v>1103</v>
      </c>
      <c r="K1694">
        <v>1</v>
      </c>
      <c r="L1694" s="1">
        <v>40909</v>
      </c>
      <c r="M1694" s="1">
        <v>41652</v>
      </c>
      <c r="N1694" s="1">
        <v>41652</v>
      </c>
      <c r="O1694"/>
      <c r="P1694"/>
      <c r="Q1694"/>
      <c r="R1694"/>
    </row>
    <row r="1695" spans="1:18" x14ac:dyDescent="0.2">
      <c r="A1695" t="s">
        <v>6668</v>
      </c>
      <c r="B1695" t="s">
        <v>6669</v>
      </c>
      <c r="C1695" t="s">
        <v>6670</v>
      </c>
      <c r="D1695" t="s">
        <v>6671</v>
      </c>
      <c r="E1695">
        <v>1000000</v>
      </c>
      <c r="F1695" t="s">
        <v>18</v>
      </c>
      <c r="G1695" t="s">
        <v>19</v>
      </c>
      <c r="H1695">
        <v>19</v>
      </c>
      <c r="I1695" t="s">
        <v>474</v>
      </c>
      <c r="J1695" t="s">
        <v>474</v>
      </c>
      <c r="K1695">
        <v>1</v>
      </c>
      <c r="L1695" s="1">
        <v>41821</v>
      </c>
      <c r="M1695" s="1">
        <v>42184</v>
      </c>
      <c r="N1695" s="1">
        <v>42184</v>
      </c>
    </row>
    <row r="1696" spans="1:18" x14ac:dyDescent="0.2">
      <c r="A1696" t="s">
        <v>6672</v>
      </c>
      <c r="B1696" t="s">
        <v>6673</v>
      </c>
      <c r="C1696" t="s">
        <v>6674</v>
      </c>
      <c r="D1696" t="s">
        <v>6675</v>
      </c>
      <c r="E1696">
        <v>22800000</v>
      </c>
      <c r="F1696" t="s">
        <v>113</v>
      </c>
      <c r="G1696" t="s">
        <v>25</v>
      </c>
      <c r="H1696" t="s">
        <v>142</v>
      </c>
      <c r="I1696" t="s">
        <v>143</v>
      </c>
      <c r="J1696" t="s">
        <v>143</v>
      </c>
      <c r="K1696">
        <v>3</v>
      </c>
      <c r="L1696" s="1">
        <v>38353</v>
      </c>
      <c r="M1696" s="1">
        <v>39114</v>
      </c>
      <c r="N1696" s="1">
        <v>40637</v>
      </c>
    </row>
    <row r="1697" spans="1:18" x14ac:dyDescent="0.2">
      <c r="A1697" t="s">
        <v>6676</v>
      </c>
      <c r="B1697" t="s">
        <v>6677</v>
      </c>
      <c r="C1697" t="s">
        <v>6678</v>
      </c>
      <c r="D1697" t="s">
        <v>6679</v>
      </c>
      <c r="E1697">
        <v>6700000</v>
      </c>
      <c r="F1697" t="s">
        <v>18</v>
      </c>
      <c r="G1697" t="s">
        <v>25</v>
      </c>
      <c r="H1697" t="s">
        <v>44</v>
      </c>
      <c r="I1697" t="s">
        <v>282</v>
      </c>
      <c r="J1697" t="s">
        <v>282</v>
      </c>
      <c r="K1697">
        <v>3</v>
      </c>
      <c r="L1697" s="1">
        <v>40330</v>
      </c>
      <c r="M1697" s="1">
        <v>41522</v>
      </c>
      <c r="N1697" s="1">
        <v>42198</v>
      </c>
    </row>
    <row r="1698" spans="1:18" x14ac:dyDescent="0.2">
      <c r="A1698" t="s">
        <v>6680</v>
      </c>
      <c r="B1698" t="s">
        <v>6681</v>
      </c>
      <c r="C1698" t="s">
        <v>6682</v>
      </c>
      <c r="D1698" t="s">
        <v>3607</v>
      </c>
      <c r="E1698">
        <v>266000000</v>
      </c>
      <c r="F1698" t="s">
        <v>18</v>
      </c>
      <c r="G1698" t="s">
        <v>347</v>
      </c>
      <c r="H1698">
        <v>7</v>
      </c>
      <c r="I1698" t="s">
        <v>762</v>
      </c>
      <c r="J1698" t="s">
        <v>762</v>
      </c>
      <c r="K1698">
        <v>3</v>
      </c>
      <c r="L1698" s="1">
        <v>38718</v>
      </c>
      <c r="M1698" s="1">
        <v>40777</v>
      </c>
      <c r="N1698" s="1">
        <v>42277</v>
      </c>
    </row>
    <row r="1699" spans="1:18" x14ac:dyDescent="0.2">
      <c r="A1699" t="s">
        <v>6683</v>
      </c>
      <c r="B1699" t="s">
        <v>6684</v>
      </c>
      <c r="C1699" t="s">
        <v>6685</v>
      </c>
      <c r="D1699" t="s">
        <v>70</v>
      </c>
      <c r="E1699">
        <v>125001</v>
      </c>
      <c r="F1699" t="s">
        <v>18</v>
      </c>
      <c r="G1699" t="s">
        <v>25</v>
      </c>
      <c r="H1699" t="s">
        <v>106</v>
      </c>
      <c r="I1699" t="s">
        <v>107</v>
      </c>
      <c r="J1699" t="s">
        <v>5335</v>
      </c>
      <c r="K1699">
        <v>1</v>
      </c>
      <c r="L1699" s="1">
        <v>39814</v>
      </c>
      <c r="M1699" s="1">
        <v>41524</v>
      </c>
      <c r="N1699" s="1">
        <v>41524</v>
      </c>
    </row>
    <row r="1700" spans="1:18" x14ac:dyDescent="0.2">
      <c r="A1700" t="s">
        <v>6686</v>
      </c>
      <c r="B1700" t="s">
        <v>6687</v>
      </c>
      <c r="C1700" t="s">
        <v>6688</v>
      </c>
      <c r="D1700" t="s">
        <v>56</v>
      </c>
      <c r="E1700">
        <v>7540560</v>
      </c>
      <c r="F1700" t="s">
        <v>18</v>
      </c>
      <c r="G1700" t="s">
        <v>25</v>
      </c>
      <c r="H1700" t="s">
        <v>64</v>
      </c>
      <c r="I1700" t="s">
        <v>65</v>
      </c>
      <c r="J1700" t="s">
        <v>71</v>
      </c>
      <c r="K1700">
        <v>3</v>
      </c>
      <c r="L1700" s="1">
        <v>39083</v>
      </c>
      <c r="M1700" s="1">
        <v>40393</v>
      </c>
      <c r="N1700" s="1">
        <v>41091</v>
      </c>
    </row>
    <row r="1701" spans="1:18" x14ac:dyDescent="0.2">
      <c r="A1701" t="s">
        <v>6689</v>
      </c>
      <c r="B1701" t="s">
        <v>6690</v>
      </c>
      <c r="C1701" t="s">
        <v>6691</v>
      </c>
      <c r="D1701" t="s">
        <v>6692</v>
      </c>
      <c r="E1701">
        <v>1908820</v>
      </c>
      <c r="F1701" t="s">
        <v>18</v>
      </c>
      <c r="G1701" t="s">
        <v>128</v>
      </c>
      <c r="H1701" t="s">
        <v>129</v>
      </c>
      <c r="I1701" t="s">
        <v>130</v>
      </c>
      <c r="J1701" t="s">
        <v>130</v>
      </c>
      <c r="K1701">
        <v>2</v>
      </c>
      <c r="L1701" s="1">
        <v>40634</v>
      </c>
      <c r="M1701" s="1">
        <v>40634</v>
      </c>
      <c r="N1701" s="1">
        <v>41305</v>
      </c>
    </row>
    <row r="1702" spans="1:18" x14ac:dyDescent="0.2">
      <c r="A1702" t="s">
        <v>6693</v>
      </c>
      <c r="B1702" t="s">
        <v>6694</v>
      </c>
      <c r="C1702" t="s">
        <v>6695</v>
      </c>
      <c r="D1702" t="s">
        <v>2479</v>
      </c>
      <c r="E1702">
        <v>1400000</v>
      </c>
      <c r="F1702" t="s">
        <v>207</v>
      </c>
      <c r="G1702" t="s">
        <v>25</v>
      </c>
      <c r="H1702" t="s">
        <v>64</v>
      </c>
      <c r="I1702" t="s">
        <v>65</v>
      </c>
      <c r="J1702" t="s">
        <v>271</v>
      </c>
      <c r="K1702">
        <v>2</v>
      </c>
      <c r="L1702" s="1">
        <v>38718</v>
      </c>
      <c r="M1702" s="1">
        <v>39083</v>
      </c>
      <c r="N1702" s="1">
        <v>39568</v>
      </c>
    </row>
    <row r="1703" spans="1:18" x14ac:dyDescent="0.2">
      <c r="A1703" t="s">
        <v>6696</v>
      </c>
      <c r="B1703" t="s">
        <v>6697</v>
      </c>
      <c r="C1703" t="s">
        <v>6698</v>
      </c>
      <c r="D1703" t="s">
        <v>6699</v>
      </c>
      <c r="E1703">
        <v>250000</v>
      </c>
      <c r="F1703" t="s">
        <v>18</v>
      </c>
      <c r="G1703" t="s">
        <v>25</v>
      </c>
      <c r="H1703" t="s">
        <v>99</v>
      </c>
      <c r="I1703" t="s">
        <v>100</v>
      </c>
      <c r="J1703" t="s">
        <v>6445</v>
      </c>
      <c r="K1703">
        <v>1</v>
      </c>
      <c r="L1703" s="1">
        <v>40803</v>
      </c>
      <c r="M1703" s="1">
        <v>40544</v>
      </c>
      <c r="N1703" s="1">
        <v>40544</v>
      </c>
    </row>
    <row r="1704" spans="1:18" hidden="1" x14ac:dyDescent="0.2">
      <c r="A1704" t="s">
        <v>6700</v>
      </c>
      <c r="B1704" t="s">
        <v>6701</v>
      </c>
      <c r="C1704" t="s">
        <v>6702</v>
      </c>
      <c r="D1704" t="s">
        <v>6703</v>
      </c>
      <c r="E1704" t="s">
        <v>43</v>
      </c>
      <c r="F1704" t="s">
        <v>18</v>
      </c>
      <c r="G1704" t="s">
        <v>638</v>
      </c>
      <c r="H1704">
        <v>7</v>
      </c>
      <c r="I1704" t="s">
        <v>929</v>
      </c>
      <c r="J1704" t="s">
        <v>929</v>
      </c>
      <c r="K1704">
        <v>1</v>
      </c>
      <c r="L1704" s="1">
        <v>41687</v>
      </c>
      <c r="M1704" s="1">
        <v>41687</v>
      </c>
      <c r="N1704" s="1">
        <v>41687</v>
      </c>
      <c r="O1704"/>
      <c r="P1704"/>
      <c r="Q1704"/>
      <c r="R1704"/>
    </row>
    <row r="1705" spans="1:18" x14ac:dyDescent="0.2">
      <c r="A1705" t="s">
        <v>6704</v>
      </c>
      <c r="B1705" t="s">
        <v>6705</v>
      </c>
      <c r="C1705" t="s">
        <v>6706</v>
      </c>
      <c r="D1705" t="s">
        <v>6707</v>
      </c>
      <c r="E1705">
        <v>6400000</v>
      </c>
      <c r="F1705" t="s">
        <v>18</v>
      </c>
      <c r="G1705" t="s">
        <v>479</v>
      </c>
      <c r="I1705" t="s">
        <v>480</v>
      </c>
      <c r="J1705" t="s">
        <v>480</v>
      </c>
      <c r="K1705">
        <v>2</v>
      </c>
      <c r="L1705" s="1">
        <v>39448</v>
      </c>
      <c r="M1705" s="1">
        <v>41353</v>
      </c>
      <c r="N1705" s="1">
        <v>41711</v>
      </c>
    </row>
    <row r="1706" spans="1:18" x14ac:dyDescent="0.2">
      <c r="A1706" t="s">
        <v>6708</v>
      </c>
      <c r="B1706" t="s">
        <v>6709</v>
      </c>
      <c r="C1706" t="s">
        <v>6710</v>
      </c>
      <c r="D1706" t="s">
        <v>6711</v>
      </c>
      <c r="E1706">
        <v>650000</v>
      </c>
      <c r="F1706" t="s">
        <v>18</v>
      </c>
      <c r="G1706" t="s">
        <v>25</v>
      </c>
      <c r="H1706" t="s">
        <v>82</v>
      </c>
      <c r="I1706" t="s">
        <v>1764</v>
      </c>
      <c r="J1706" t="s">
        <v>2524</v>
      </c>
      <c r="K1706">
        <v>1</v>
      </c>
      <c r="L1706" s="1">
        <v>39814</v>
      </c>
      <c r="M1706" s="1">
        <v>40736</v>
      </c>
      <c r="N1706" s="1">
        <v>40736</v>
      </c>
    </row>
    <row r="1707" spans="1:18" hidden="1" x14ac:dyDescent="0.2">
      <c r="A1707" t="s">
        <v>6712</v>
      </c>
      <c r="B1707" t="s">
        <v>6713</v>
      </c>
      <c r="C1707" t="s">
        <v>6714</v>
      </c>
      <c r="D1707" t="s">
        <v>2479</v>
      </c>
      <c r="E1707">
        <v>10250000</v>
      </c>
      <c r="F1707" t="s">
        <v>207</v>
      </c>
      <c r="G1707" t="s">
        <v>25</v>
      </c>
      <c r="H1707" t="s">
        <v>64</v>
      </c>
      <c r="I1707" t="s">
        <v>65</v>
      </c>
      <c r="J1707" t="s">
        <v>852</v>
      </c>
      <c r="K1707">
        <v>1</v>
      </c>
      <c r="M1707" s="1">
        <v>39295</v>
      </c>
      <c r="N1707" s="1">
        <v>39295</v>
      </c>
      <c r="O1707"/>
      <c r="P1707"/>
      <c r="Q1707"/>
      <c r="R1707"/>
    </row>
    <row r="1708" spans="1:18" x14ac:dyDescent="0.2">
      <c r="A1708" t="s">
        <v>6715</v>
      </c>
      <c r="B1708" t="s">
        <v>6716</v>
      </c>
      <c r="C1708" t="s">
        <v>6717</v>
      </c>
      <c r="D1708" t="s">
        <v>6718</v>
      </c>
      <c r="E1708">
        <v>5997205</v>
      </c>
      <c r="F1708" t="s">
        <v>18</v>
      </c>
      <c r="G1708" t="s">
        <v>128</v>
      </c>
      <c r="H1708" t="s">
        <v>129</v>
      </c>
      <c r="I1708" t="s">
        <v>130</v>
      </c>
      <c r="J1708" t="s">
        <v>130</v>
      </c>
      <c r="K1708">
        <v>5</v>
      </c>
      <c r="L1708" s="1">
        <v>40544</v>
      </c>
      <c r="M1708" s="1">
        <v>40737</v>
      </c>
      <c r="N1708" s="1">
        <v>42180</v>
      </c>
    </row>
    <row r="1709" spans="1:18" x14ac:dyDescent="0.2">
      <c r="A1709" t="s">
        <v>6719</v>
      </c>
      <c r="B1709" t="s">
        <v>6720</v>
      </c>
      <c r="C1709" t="s">
        <v>6721</v>
      </c>
      <c r="E1709">
        <v>100000</v>
      </c>
      <c r="F1709" t="s">
        <v>207</v>
      </c>
      <c r="K1709">
        <v>1</v>
      </c>
      <c r="L1709" s="1">
        <v>25604</v>
      </c>
      <c r="M1709" s="1">
        <v>41917</v>
      </c>
      <c r="N1709" s="1">
        <v>41917</v>
      </c>
    </row>
    <row r="1710" spans="1:18" hidden="1" x14ac:dyDescent="0.2">
      <c r="A1710" t="s">
        <v>6722</v>
      </c>
      <c r="B1710" t="s">
        <v>6723</v>
      </c>
      <c r="C1710" t="s">
        <v>6724</v>
      </c>
      <c r="D1710" t="s">
        <v>766</v>
      </c>
      <c r="E1710">
        <v>6500000</v>
      </c>
      <c r="F1710" t="s">
        <v>113</v>
      </c>
      <c r="G1710" t="s">
        <v>128</v>
      </c>
      <c r="K1710">
        <v>1</v>
      </c>
      <c r="M1710" s="1">
        <v>39688</v>
      </c>
      <c r="N1710" s="1">
        <v>39688</v>
      </c>
      <c r="O1710"/>
      <c r="P1710"/>
      <c r="Q1710"/>
      <c r="R1710"/>
    </row>
    <row r="1711" spans="1:18" hidden="1" x14ac:dyDescent="0.2">
      <c r="A1711" t="s">
        <v>6725</v>
      </c>
      <c r="B1711" t="s">
        <v>6726</v>
      </c>
      <c r="D1711" t="s">
        <v>6727</v>
      </c>
      <c r="E1711">
        <v>42183</v>
      </c>
      <c r="F1711" t="s">
        <v>18</v>
      </c>
      <c r="K1711">
        <v>1</v>
      </c>
      <c r="M1711" s="1">
        <v>41852</v>
      </c>
      <c r="N1711" s="1">
        <v>41852</v>
      </c>
      <c r="O1711"/>
      <c r="P1711"/>
      <c r="Q1711"/>
      <c r="R1711"/>
    </row>
    <row r="1712" spans="1:18" x14ac:dyDescent="0.2">
      <c r="A1712" t="s">
        <v>6728</v>
      </c>
      <c r="B1712" t="s">
        <v>6729</v>
      </c>
      <c r="C1712" t="s">
        <v>6730</v>
      </c>
      <c r="D1712" t="s">
        <v>56</v>
      </c>
      <c r="E1712">
        <v>55367098</v>
      </c>
      <c r="F1712" t="s">
        <v>18</v>
      </c>
      <c r="G1712" t="s">
        <v>25</v>
      </c>
      <c r="H1712" t="s">
        <v>64</v>
      </c>
      <c r="I1712" t="s">
        <v>65</v>
      </c>
      <c r="J1712" t="s">
        <v>1251</v>
      </c>
      <c r="K1712">
        <v>3</v>
      </c>
      <c r="L1712" s="1">
        <v>39083</v>
      </c>
      <c r="M1712" s="1">
        <v>40688</v>
      </c>
      <c r="N1712" s="1">
        <v>42128</v>
      </c>
    </row>
    <row r="1713" spans="1:18" hidden="1" x14ac:dyDescent="0.2">
      <c r="A1713" t="s">
        <v>6731</v>
      </c>
      <c r="B1713" t="s">
        <v>6732</v>
      </c>
      <c r="D1713" t="s">
        <v>1414</v>
      </c>
      <c r="E1713">
        <v>12173913.039999999</v>
      </c>
      <c r="F1713" t="s">
        <v>18</v>
      </c>
      <c r="G1713" t="s">
        <v>57</v>
      </c>
      <c r="H1713" t="s">
        <v>3339</v>
      </c>
      <c r="I1713" t="s">
        <v>3340</v>
      </c>
      <c r="J1713" t="s">
        <v>3341</v>
      </c>
      <c r="K1713">
        <v>1</v>
      </c>
      <c r="M1713" s="1">
        <v>39041</v>
      </c>
      <c r="N1713" s="1">
        <v>39041</v>
      </c>
      <c r="O1713"/>
      <c r="P1713"/>
      <c r="Q1713"/>
      <c r="R1713"/>
    </row>
    <row r="1714" spans="1:18" x14ac:dyDescent="0.2">
      <c r="A1714" t="s">
        <v>6733</v>
      </c>
      <c r="B1714" t="s">
        <v>6734</v>
      </c>
      <c r="C1714" t="s">
        <v>6735</v>
      </c>
      <c r="D1714" t="s">
        <v>3372</v>
      </c>
      <c r="E1714">
        <v>19814760</v>
      </c>
      <c r="F1714" t="s">
        <v>689</v>
      </c>
      <c r="G1714" t="s">
        <v>25</v>
      </c>
      <c r="H1714" t="s">
        <v>158</v>
      </c>
      <c r="I1714" t="s">
        <v>244</v>
      </c>
      <c r="J1714" t="s">
        <v>327</v>
      </c>
      <c r="K1714">
        <v>2</v>
      </c>
      <c r="L1714" s="1">
        <v>38353</v>
      </c>
      <c r="M1714" s="1">
        <v>40357</v>
      </c>
      <c r="N1714" s="1">
        <v>40462</v>
      </c>
    </row>
    <row r="1715" spans="1:18" x14ac:dyDescent="0.2">
      <c r="A1715" t="s">
        <v>6736</v>
      </c>
      <c r="B1715" t="s">
        <v>6737</v>
      </c>
      <c r="C1715" t="s">
        <v>6738</v>
      </c>
      <c r="D1715" t="s">
        <v>766</v>
      </c>
      <c r="E1715">
        <v>21929020</v>
      </c>
      <c r="F1715" t="s">
        <v>18</v>
      </c>
      <c r="G1715" t="s">
        <v>37</v>
      </c>
      <c r="H1715">
        <v>23</v>
      </c>
      <c r="I1715" t="s">
        <v>182</v>
      </c>
      <c r="J1715" t="s">
        <v>182</v>
      </c>
      <c r="K1715">
        <v>3</v>
      </c>
      <c r="L1715" s="1">
        <v>39814</v>
      </c>
      <c r="M1715" s="1">
        <v>40299</v>
      </c>
      <c r="N1715" s="1">
        <v>41061</v>
      </c>
    </row>
    <row r="1716" spans="1:18" hidden="1" x14ac:dyDescent="0.2">
      <c r="A1716" t="s">
        <v>6739</v>
      </c>
      <c r="B1716" t="s">
        <v>6740</v>
      </c>
      <c r="C1716" t="s">
        <v>6741</v>
      </c>
      <c r="D1716" t="s">
        <v>6742</v>
      </c>
      <c r="E1716">
        <v>1304000</v>
      </c>
      <c r="F1716" t="s">
        <v>113</v>
      </c>
      <c r="G1716" t="s">
        <v>25</v>
      </c>
      <c r="H1716" t="s">
        <v>808</v>
      </c>
      <c r="I1716" t="s">
        <v>809</v>
      </c>
      <c r="J1716" t="s">
        <v>4868</v>
      </c>
      <c r="K1716">
        <v>1</v>
      </c>
      <c r="M1716" s="1">
        <v>40702</v>
      </c>
      <c r="N1716" s="1">
        <v>40702</v>
      </c>
      <c r="O1716"/>
      <c r="P1716"/>
      <c r="Q1716"/>
      <c r="R1716"/>
    </row>
    <row r="1717" spans="1:18" x14ac:dyDescent="0.2">
      <c r="A1717" t="s">
        <v>6743</v>
      </c>
      <c r="B1717" t="s">
        <v>6744</v>
      </c>
      <c r="C1717" t="s">
        <v>6745</v>
      </c>
      <c r="D1717" t="s">
        <v>718</v>
      </c>
      <c r="E1717">
        <v>2500000</v>
      </c>
      <c r="F1717" t="s">
        <v>18</v>
      </c>
      <c r="G1717" t="s">
        <v>25</v>
      </c>
      <c r="H1717" t="s">
        <v>64</v>
      </c>
      <c r="I1717" t="s">
        <v>966</v>
      </c>
      <c r="J1717" t="s">
        <v>3239</v>
      </c>
      <c r="K1717">
        <v>1</v>
      </c>
      <c r="L1717" s="1">
        <v>41848</v>
      </c>
      <c r="M1717" s="1">
        <v>42023</v>
      </c>
      <c r="N1717" s="1">
        <v>42023</v>
      </c>
    </row>
    <row r="1718" spans="1:18" x14ac:dyDescent="0.2">
      <c r="A1718" t="s">
        <v>6746</v>
      </c>
      <c r="B1718" t="s">
        <v>6747</v>
      </c>
      <c r="C1718" t="s">
        <v>6748</v>
      </c>
      <c r="D1718" t="s">
        <v>6749</v>
      </c>
      <c r="E1718">
        <v>3428750</v>
      </c>
      <c r="F1718" t="s">
        <v>18</v>
      </c>
      <c r="G1718" t="s">
        <v>25</v>
      </c>
      <c r="H1718" t="s">
        <v>808</v>
      </c>
      <c r="I1718" t="s">
        <v>809</v>
      </c>
      <c r="J1718" t="s">
        <v>4960</v>
      </c>
      <c r="K1718">
        <v>4</v>
      </c>
      <c r="L1718" s="1">
        <v>40817</v>
      </c>
      <c r="M1718" s="1">
        <v>40770</v>
      </c>
      <c r="N1718" s="1">
        <v>42331</v>
      </c>
    </row>
    <row r="1719" spans="1:18" x14ac:dyDescent="0.2">
      <c r="A1719" t="s">
        <v>6750</v>
      </c>
      <c r="B1719" t="s">
        <v>6751</v>
      </c>
      <c r="C1719" t="s">
        <v>6752</v>
      </c>
      <c r="D1719" t="s">
        <v>6753</v>
      </c>
      <c r="E1719">
        <v>8000000</v>
      </c>
      <c r="F1719" t="s">
        <v>113</v>
      </c>
      <c r="G1719" t="s">
        <v>25</v>
      </c>
      <c r="H1719" t="s">
        <v>158</v>
      </c>
      <c r="I1719" t="s">
        <v>244</v>
      </c>
      <c r="J1719" t="s">
        <v>2277</v>
      </c>
      <c r="K1719">
        <v>1</v>
      </c>
      <c r="L1719" s="1">
        <v>36800</v>
      </c>
      <c r="M1719" s="1">
        <v>38777</v>
      </c>
      <c r="N1719" s="1">
        <v>38777</v>
      </c>
    </row>
    <row r="1720" spans="1:18" x14ac:dyDescent="0.2">
      <c r="A1720" t="s">
        <v>6754</v>
      </c>
      <c r="B1720" t="s">
        <v>6755</v>
      </c>
      <c r="C1720" t="s">
        <v>6756</v>
      </c>
      <c r="D1720" t="s">
        <v>70</v>
      </c>
      <c r="E1720">
        <v>12256689</v>
      </c>
      <c r="F1720" t="s">
        <v>18</v>
      </c>
      <c r="G1720" t="s">
        <v>57</v>
      </c>
      <c r="H1720" t="s">
        <v>58</v>
      </c>
      <c r="I1720" t="s">
        <v>6757</v>
      </c>
      <c r="J1720" t="s">
        <v>6757</v>
      </c>
      <c r="K1720">
        <v>9</v>
      </c>
      <c r="L1720" s="1">
        <v>38718</v>
      </c>
      <c r="M1720" s="1">
        <v>40347</v>
      </c>
      <c r="N1720" s="1">
        <v>41865</v>
      </c>
    </row>
    <row r="1721" spans="1:18" hidden="1" x14ac:dyDescent="0.2">
      <c r="A1721" t="s">
        <v>6758</v>
      </c>
      <c r="B1721" t="s">
        <v>6759</v>
      </c>
      <c r="C1721" t="s">
        <v>6760</v>
      </c>
      <c r="E1721" t="s">
        <v>43</v>
      </c>
      <c r="F1721" t="s">
        <v>18</v>
      </c>
      <c r="G1721" t="s">
        <v>25</v>
      </c>
      <c r="H1721" t="s">
        <v>286</v>
      </c>
      <c r="I1721" t="s">
        <v>874</v>
      </c>
      <c r="J1721" t="s">
        <v>875</v>
      </c>
      <c r="K1721">
        <v>1</v>
      </c>
      <c r="L1721" s="1">
        <v>39904</v>
      </c>
      <c r="M1721" s="1">
        <v>42211</v>
      </c>
      <c r="N1721" s="1">
        <v>42211</v>
      </c>
      <c r="O1721"/>
      <c r="P1721"/>
      <c r="Q1721"/>
      <c r="R1721"/>
    </row>
    <row r="1722" spans="1:18" hidden="1" x14ac:dyDescent="0.2">
      <c r="A1722" t="s">
        <v>6761</v>
      </c>
      <c r="B1722" t="s">
        <v>6762</v>
      </c>
      <c r="D1722" t="s">
        <v>766</v>
      </c>
      <c r="E1722">
        <v>4300000</v>
      </c>
      <c r="F1722" t="s">
        <v>18</v>
      </c>
      <c r="K1722">
        <v>1</v>
      </c>
      <c r="M1722" s="1">
        <v>40773</v>
      </c>
      <c r="N1722" s="1">
        <v>40773</v>
      </c>
      <c r="O1722"/>
      <c r="P1722"/>
      <c r="Q1722"/>
      <c r="R1722"/>
    </row>
    <row r="1723" spans="1:18" hidden="1" x14ac:dyDescent="0.2">
      <c r="A1723" t="s">
        <v>6763</v>
      </c>
      <c r="B1723" t="s">
        <v>6764</v>
      </c>
      <c r="D1723" t="s">
        <v>6765</v>
      </c>
      <c r="E1723">
        <v>26000000</v>
      </c>
      <c r="F1723" t="s">
        <v>18</v>
      </c>
      <c r="G1723" t="s">
        <v>25</v>
      </c>
      <c r="H1723" t="s">
        <v>158</v>
      </c>
      <c r="I1723" t="s">
        <v>244</v>
      </c>
      <c r="J1723" t="s">
        <v>2405</v>
      </c>
      <c r="K1723">
        <v>2</v>
      </c>
      <c r="M1723" s="1">
        <v>37326</v>
      </c>
      <c r="N1723" s="1">
        <v>38113</v>
      </c>
      <c r="O1723"/>
      <c r="P1723"/>
      <c r="Q1723"/>
      <c r="R1723"/>
    </row>
    <row r="1724" spans="1:18" hidden="1" x14ac:dyDescent="0.2">
      <c r="A1724" t="s">
        <v>6766</v>
      </c>
      <c r="B1724" t="s">
        <v>6767</v>
      </c>
      <c r="D1724" t="s">
        <v>1247</v>
      </c>
      <c r="E1724" t="s">
        <v>43</v>
      </c>
      <c r="F1724" t="s">
        <v>207</v>
      </c>
      <c r="G1724" t="s">
        <v>638</v>
      </c>
      <c r="H1724">
        <v>7</v>
      </c>
      <c r="I1724" t="s">
        <v>929</v>
      </c>
      <c r="J1724" t="s">
        <v>929</v>
      </c>
      <c r="K1724">
        <v>1</v>
      </c>
      <c r="M1724" s="1">
        <v>41711</v>
      </c>
      <c r="N1724" s="1">
        <v>41711</v>
      </c>
      <c r="O1724"/>
      <c r="P1724"/>
      <c r="Q1724"/>
      <c r="R1724"/>
    </row>
    <row r="1725" spans="1:18" x14ac:dyDescent="0.2">
      <c r="A1725" t="s">
        <v>6768</v>
      </c>
      <c r="B1725" t="s">
        <v>6769</v>
      </c>
      <c r="C1725" t="s">
        <v>6770</v>
      </c>
      <c r="D1725" t="s">
        <v>6771</v>
      </c>
      <c r="E1725">
        <v>68000000</v>
      </c>
      <c r="F1725" t="s">
        <v>18</v>
      </c>
      <c r="G1725" t="s">
        <v>25</v>
      </c>
      <c r="H1725" t="s">
        <v>286</v>
      </c>
      <c r="I1725" t="s">
        <v>1030</v>
      </c>
      <c r="J1725" t="s">
        <v>1030</v>
      </c>
      <c r="K1725">
        <v>3</v>
      </c>
      <c r="L1725" s="1">
        <v>41275</v>
      </c>
      <c r="M1725" s="1">
        <v>41648</v>
      </c>
      <c r="N1725" s="1">
        <v>42086</v>
      </c>
    </row>
    <row r="1726" spans="1:18" x14ac:dyDescent="0.2">
      <c r="A1726" t="s">
        <v>6772</v>
      </c>
      <c r="B1726" t="s">
        <v>6773</v>
      </c>
      <c r="C1726" t="s">
        <v>6774</v>
      </c>
      <c r="D1726" t="s">
        <v>741</v>
      </c>
      <c r="E1726">
        <v>7857000</v>
      </c>
      <c r="F1726" t="s">
        <v>689</v>
      </c>
      <c r="G1726" t="s">
        <v>25</v>
      </c>
      <c r="H1726" t="s">
        <v>64</v>
      </c>
      <c r="I1726" t="s">
        <v>65</v>
      </c>
      <c r="J1726" t="s">
        <v>1419</v>
      </c>
      <c r="K1726">
        <v>4</v>
      </c>
      <c r="L1726" s="1">
        <v>28126</v>
      </c>
      <c r="M1726" s="1">
        <v>31309</v>
      </c>
      <c r="N1726" s="1">
        <v>42116</v>
      </c>
    </row>
    <row r="1727" spans="1:18" x14ac:dyDescent="0.2">
      <c r="A1727" t="s">
        <v>6775</v>
      </c>
      <c r="B1727" t="s">
        <v>6776</v>
      </c>
      <c r="C1727" t="s">
        <v>6777</v>
      </c>
      <c r="D1727" t="s">
        <v>1384</v>
      </c>
      <c r="E1727">
        <v>7970000</v>
      </c>
      <c r="F1727" t="s">
        <v>18</v>
      </c>
      <c r="G1727" t="s">
        <v>25</v>
      </c>
      <c r="H1727" t="s">
        <v>64</v>
      </c>
      <c r="I1727" t="s">
        <v>65</v>
      </c>
      <c r="J1727" t="s">
        <v>66</v>
      </c>
      <c r="K1727">
        <v>1</v>
      </c>
      <c r="L1727" s="1">
        <v>37043</v>
      </c>
      <c r="M1727" s="1">
        <v>38899</v>
      </c>
      <c r="N1727" s="1">
        <v>38899</v>
      </c>
    </row>
    <row r="1728" spans="1:18" hidden="1" x14ac:dyDescent="0.2">
      <c r="A1728" t="s">
        <v>6778</v>
      </c>
      <c r="B1728" t="s">
        <v>6779</v>
      </c>
      <c r="C1728" t="s">
        <v>6780</v>
      </c>
      <c r="E1728">
        <v>32000000</v>
      </c>
      <c r="F1728" t="s">
        <v>207</v>
      </c>
      <c r="K1728">
        <v>2</v>
      </c>
      <c r="M1728" s="1">
        <v>36486</v>
      </c>
      <c r="N1728" s="1">
        <v>36558</v>
      </c>
      <c r="O1728"/>
      <c r="P1728"/>
      <c r="Q1728"/>
      <c r="R1728"/>
    </row>
    <row r="1729" spans="1:18" x14ac:dyDescent="0.2">
      <c r="A1729" t="s">
        <v>6781</v>
      </c>
      <c r="B1729" t="s">
        <v>6782</v>
      </c>
      <c r="C1729" t="s">
        <v>6783</v>
      </c>
      <c r="D1729" t="s">
        <v>6784</v>
      </c>
      <c r="E1729">
        <v>503757</v>
      </c>
      <c r="F1729" t="s">
        <v>18</v>
      </c>
      <c r="G1729" t="s">
        <v>1138</v>
      </c>
      <c r="H1729">
        <v>21</v>
      </c>
      <c r="I1729" t="s">
        <v>4021</v>
      </c>
      <c r="J1729" t="s">
        <v>4022</v>
      </c>
      <c r="K1729">
        <v>4</v>
      </c>
      <c r="L1729" s="1">
        <v>40940</v>
      </c>
      <c r="M1729" s="1">
        <v>41129</v>
      </c>
      <c r="N1729" s="1">
        <v>41484</v>
      </c>
    </row>
    <row r="1730" spans="1:18" x14ac:dyDescent="0.2">
      <c r="A1730" t="s">
        <v>6785</v>
      </c>
      <c r="B1730" t="s">
        <v>6786</v>
      </c>
      <c r="C1730" t="s">
        <v>6787</v>
      </c>
      <c r="D1730" t="s">
        <v>56</v>
      </c>
      <c r="E1730">
        <v>11755550</v>
      </c>
      <c r="F1730" t="s">
        <v>18</v>
      </c>
      <c r="G1730" t="s">
        <v>25</v>
      </c>
      <c r="H1730" t="s">
        <v>64</v>
      </c>
      <c r="I1730" t="s">
        <v>507</v>
      </c>
      <c r="J1730" t="s">
        <v>6788</v>
      </c>
      <c r="K1730">
        <v>6</v>
      </c>
      <c r="L1730" s="1">
        <v>34335</v>
      </c>
      <c r="M1730" s="1">
        <v>39909</v>
      </c>
      <c r="N1730" s="1">
        <v>41338</v>
      </c>
    </row>
    <row r="1731" spans="1:18" hidden="1" x14ac:dyDescent="0.2">
      <c r="A1731" t="s">
        <v>6789</v>
      </c>
      <c r="B1731" t="s">
        <v>6790</v>
      </c>
      <c r="C1731" t="s">
        <v>6791</v>
      </c>
      <c r="D1731" t="s">
        <v>1247</v>
      </c>
      <c r="E1731" t="s">
        <v>43</v>
      </c>
      <c r="F1731" t="s">
        <v>18</v>
      </c>
      <c r="G1731" t="s">
        <v>37</v>
      </c>
      <c r="H1731">
        <v>22</v>
      </c>
      <c r="I1731" t="s">
        <v>38</v>
      </c>
      <c r="J1731" t="s">
        <v>38</v>
      </c>
      <c r="K1731">
        <v>1</v>
      </c>
      <c r="M1731" s="1">
        <v>40422</v>
      </c>
      <c r="N1731" s="1">
        <v>40422</v>
      </c>
      <c r="O1731"/>
      <c r="P1731"/>
      <c r="Q1731"/>
      <c r="R1731"/>
    </row>
    <row r="1732" spans="1:18" x14ac:dyDescent="0.2">
      <c r="A1732" t="s">
        <v>6792</v>
      </c>
      <c r="B1732" t="s">
        <v>6793</v>
      </c>
      <c r="C1732" t="s">
        <v>6794</v>
      </c>
      <c r="D1732" t="s">
        <v>1401</v>
      </c>
      <c r="E1732">
        <v>5000000</v>
      </c>
      <c r="F1732" t="s">
        <v>113</v>
      </c>
      <c r="G1732" t="s">
        <v>25</v>
      </c>
      <c r="H1732" t="s">
        <v>99</v>
      </c>
      <c r="I1732" t="s">
        <v>100</v>
      </c>
      <c r="J1732" t="s">
        <v>3670</v>
      </c>
      <c r="K1732">
        <v>1</v>
      </c>
      <c r="L1732" s="1">
        <v>35796</v>
      </c>
      <c r="M1732" s="1">
        <v>38344</v>
      </c>
      <c r="N1732" s="1">
        <v>38344</v>
      </c>
    </row>
    <row r="1733" spans="1:18" x14ac:dyDescent="0.2">
      <c r="A1733" t="s">
        <v>6795</v>
      </c>
      <c r="B1733" t="s">
        <v>6796</v>
      </c>
      <c r="C1733" t="s">
        <v>6797</v>
      </c>
      <c r="D1733" t="s">
        <v>1401</v>
      </c>
      <c r="E1733">
        <v>40000000</v>
      </c>
      <c r="F1733" t="s">
        <v>113</v>
      </c>
      <c r="G1733" t="s">
        <v>128</v>
      </c>
      <c r="H1733" t="s">
        <v>6798</v>
      </c>
      <c r="I1733" t="s">
        <v>6799</v>
      </c>
      <c r="J1733" t="s">
        <v>6799</v>
      </c>
      <c r="K1733">
        <v>3</v>
      </c>
      <c r="L1733" s="1">
        <v>36161</v>
      </c>
      <c r="M1733" s="1">
        <v>38415</v>
      </c>
      <c r="N1733" s="1">
        <v>40359</v>
      </c>
    </row>
    <row r="1734" spans="1:18" hidden="1" x14ac:dyDescent="0.2">
      <c r="A1734" t="s">
        <v>6800</v>
      </c>
      <c r="B1734" t="s">
        <v>6801</v>
      </c>
      <c r="C1734" t="s">
        <v>6802</v>
      </c>
      <c r="D1734" t="s">
        <v>3485</v>
      </c>
      <c r="E1734">
        <v>4200000</v>
      </c>
      <c r="F1734" t="s">
        <v>18</v>
      </c>
      <c r="G1734" t="s">
        <v>57</v>
      </c>
      <c r="H1734" t="s">
        <v>58</v>
      </c>
      <c r="I1734" t="s">
        <v>59</v>
      </c>
      <c r="J1734" t="s">
        <v>59</v>
      </c>
      <c r="K1734">
        <v>1</v>
      </c>
      <c r="M1734" s="1">
        <v>41963</v>
      </c>
      <c r="N1734" s="1">
        <v>41963</v>
      </c>
      <c r="O1734"/>
      <c r="P1734"/>
      <c r="Q1734"/>
      <c r="R1734"/>
    </row>
    <row r="1735" spans="1:18" hidden="1" x14ac:dyDescent="0.2">
      <c r="A1735" t="s">
        <v>6803</v>
      </c>
      <c r="B1735" t="s">
        <v>6804</v>
      </c>
      <c r="D1735" t="s">
        <v>94</v>
      </c>
      <c r="E1735">
        <v>14727601</v>
      </c>
      <c r="F1735" t="s">
        <v>18</v>
      </c>
      <c r="G1735" t="s">
        <v>25</v>
      </c>
      <c r="H1735" t="s">
        <v>106</v>
      </c>
      <c r="I1735" t="s">
        <v>107</v>
      </c>
      <c r="J1735" t="s">
        <v>4563</v>
      </c>
      <c r="K1735">
        <v>1</v>
      </c>
      <c r="M1735" s="1">
        <v>40105</v>
      </c>
      <c r="N1735" s="1">
        <v>40105</v>
      </c>
      <c r="O1735"/>
      <c r="P1735"/>
      <c r="Q1735"/>
      <c r="R1735"/>
    </row>
    <row r="1736" spans="1:18" hidden="1" x14ac:dyDescent="0.2">
      <c r="A1736" t="s">
        <v>6805</v>
      </c>
      <c r="B1736" t="s">
        <v>6806</v>
      </c>
      <c r="C1736" t="s">
        <v>6807</v>
      </c>
      <c r="D1736" t="s">
        <v>6808</v>
      </c>
      <c r="E1736" t="s">
        <v>43</v>
      </c>
      <c r="F1736" t="s">
        <v>18</v>
      </c>
      <c r="G1736" t="s">
        <v>25</v>
      </c>
      <c r="H1736" t="s">
        <v>99</v>
      </c>
      <c r="I1736" t="s">
        <v>100</v>
      </c>
      <c r="J1736" t="s">
        <v>6809</v>
      </c>
      <c r="K1736">
        <v>1</v>
      </c>
      <c r="L1736" s="1">
        <v>37602</v>
      </c>
      <c r="M1736" s="1">
        <v>42184</v>
      </c>
      <c r="N1736" s="1">
        <v>42184</v>
      </c>
      <c r="O1736"/>
      <c r="P1736"/>
      <c r="Q1736"/>
      <c r="R1736"/>
    </row>
    <row r="1737" spans="1:18" x14ac:dyDescent="0.2">
      <c r="A1737" t="s">
        <v>6810</v>
      </c>
      <c r="B1737" t="s">
        <v>6811</v>
      </c>
      <c r="C1737" t="s">
        <v>6812</v>
      </c>
      <c r="D1737" t="s">
        <v>6813</v>
      </c>
      <c r="E1737">
        <v>97000000</v>
      </c>
      <c r="F1737" t="s">
        <v>18</v>
      </c>
      <c r="G1737" t="s">
        <v>25</v>
      </c>
      <c r="H1737" t="s">
        <v>106</v>
      </c>
      <c r="I1737" t="s">
        <v>107</v>
      </c>
      <c r="J1737" t="s">
        <v>108</v>
      </c>
      <c r="K1737">
        <v>4</v>
      </c>
      <c r="L1737" s="1">
        <v>40940</v>
      </c>
      <c r="M1737" s="1">
        <v>40648</v>
      </c>
      <c r="N1737" s="1">
        <v>41646</v>
      </c>
    </row>
    <row r="1738" spans="1:18" x14ac:dyDescent="0.2">
      <c r="A1738" t="s">
        <v>6814</v>
      </c>
      <c r="B1738" t="s">
        <v>6815</v>
      </c>
      <c r="C1738" t="s">
        <v>6816</v>
      </c>
      <c r="D1738" t="s">
        <v>6817</v>
      </c>
      <c r="E1738">
        <v>288000</v>
      </c>
      <c r="F1738" t="s">
        <v>18</v>
      </c>
      <c r="G1738" t="s">
        <v>25</v>
      </c>
      <c r="H1738" t="s">
        <v>64</v>
      </c>
      <c r="I1738" t="s">
        <v>65</v>
      </c>
      <c r="J1738" t="s">
        <v>1402</v>
      </c>
      <c r="K1738">
        <v>2</v>
      </c>
      <c r="L1738" s="1">
        <v>38931</v>
      </c>
      <c r="M1738" s="1">
        <v>39356</v>
      </c>
      <c r="N1738" s="1">
        <v>40914</v>
      </c>
    </row>
    <row r="1739" spans="1:18" hidden="1" x14ac:dyDescent="0.2">
      <c r="A1739" t="s">
        <v>6818</v>
      </c>
      <c r="B1739" t="s">
        <v>6819</v>
      </c>
      <c r="C1739" t="s">
        <v>6820</v>
      </c>
      <c r="D1739" t="s">
        <v>56</v>
      </c>
      <c r="E1739">
        <v>19500000</v>
      </c>
      <c r="F1739" t="s">
        <v>18</v>
      </c>
      <c r="G1739" t="s">
        <v>25</v>
      </c>
      <c r="H1739" t="s">
        <v>82</v>
      </c>
      <c r="I1739" t="s">
        <v>1764</v>
      </c>
      <c r="J1739" t="s">
        <v>1765</v>
      </c>
      <c r="K1739">
        <v>3</v>
      </c>
      <c r="M1739" s="1">
        <v>41102</v>
      </c>
      <c r="N1739" s="1">
        <v>41325</v>
      </c>
      <c r="O1739"/>
      <c r="P1739"/>
      <c r="Q1739"/>
      <c r="R1739"/>
    </row>
    <row r="1740" spans="1:18" x14ac:dyDescent="0.2">
      <c r="A1740" t="s">
        <v>6821</v>
      </c>
      <c r="B1740" t="s">
        <v>6822</v>
      </c>
      <c r="C1740" t="s">
        <v>6823</v>
      </c>
      <c r="D1740" t="s">
        <v>6824</v>
      </c>
      <c r="E1740">
        <v>4088548</v>
      </c>
      <c r="F1740" t="s">
        <v>18</v>
      </c>
      <c r="G1740" t="s">
        <v>347</v>
      </c>
      <c r="H1740">
        <v>11</v>
      </c>
      <c r="I1740" t="s">
        <v>6825</v>
      </c>
      <c r="J1740" t="s">
        <v>6826</v>
      </c>
      <c r="K1740">
        <v>1</v>
      </c>
      <c r="L1740" s="1">
        <v>40940</v>
      </c>
      <c r="M1740" s="1">
        <v>41579</v>
      </c>
      <c r="N1740" s="1">
        <v>41579</v>
      </c>
    </row>
    <row r="1741" spans="1:18" x14ac:dyDescent="0.2">
      <c r="A1741" t="s">
        <v>6827</v>
      </c>
      <c r="B1741" t="s">
        <v>6828</v>
      </c>
      <c r="C1741" t="s">
        <v>6829</v>
      </c>
      <c r="D1741" t="s">
        <v>56</v>
      </c>
      <c r="E1741">
        <v>253614965</v>
      </c>
      <c r="F1741" t="s">
        <v>689</v>
      </c>
      <c r="G1741" t="s">
        <v>25</v>
      </c>
      <c r="H1741" t="s">
        <v>99</v>
      </c>
      <c r="I1741" t="s">
        <v>100</v>
      </c>
      <c r="J1741" t="s">
        <v>6830</v>
      </c>
      <c r="K1741">
        <v>5</v>
      </c>
      <c r="L1741" s="1">
        <v>38353</v>
      </c>
      <c r="M1741" s="1">
        <v>40422</v>
      </c>
      <c r="N1741" s="1">
        <v>41891</v>
      </c>
    </row>
    <row r="1742" spans="1:18" x14ac:dyDescent="0.2">
      <c r="A1742" t="s">
        <v>6831</v>
      </c>
      <c r="B1742" t="s">
        <v>6832</v>
      </c>
      <c r="C1742" t="s">
        <v>6833</v>
      </c>
      <c r="D1742" t="s">
        <v>6834</v>
      </c>
      <c r="E1742">
        <v>1000000</v>
      </c>
      <c r="F1742" t="s">
        <v>18</v>
      </c>
      <c r="G1742" t="s">
        <v>25</v>
      </c>
      <c r="H1742" t="s">
        <v>106</v>
      </c>
      <c r="I1742" t="s">
        <v>107</v>
      </c>
      <c r="J1742" t="s">
        <v>108</v>
      </c>
      <c r="K1742">
        <v>1</v>
      </c>
      <c r="L1742" s="1">
        <v>40179</v>
      </c>
      <c r="M1742" s="1">
        <v>40179</v>
      </c>
      <c r="N1742" s="1">
        <v>40179</v>
      </c>
    </row>
    <row r="1743" spans="1:18" x14ac:dyDescent="0.2">
      <c r="A1743" t="s">
        <v>6835</v>
      </c>
      <c r="B1743" t="s">
        <v>6836</v>
      </c>
      <c r="C1743" t="s">
        <v>6837</v>
      </c>
      <c r="D1743" t="s">
        <v>56</v>
      </c>
      <c r="E1743">
        <v>7473123</v>
      </c>
      <c r="F1743" t="s">
        <v>18</v>
      </c>
      <c r="G1743" t="s">
        <v>25</v>
      </c>
      <c r="H1743" t="s">
        <v>64</v>
      </c>
      <c r="I1743" t="s">
        <v>65</v>
      </c>
      <c r="J1743" t="s">
        <v>1402</v>
      </c>
      <c r="K1743">
        <v>4</v>
      </c>
      <c r="L1743" s="1">
        <v>40544</v>
      </c>
      <c r="M1743" s="1">
        <v>40889</v>
      </c>
      <c r="N1743" s="1">
        <v>42249</v>
      </c>
    </row>
    <row r="1744" spans="1:18" x14ac:dyDescent="0.2">
      <c r="A1744" t="s">
        <v>6838</v>
      </c>
      <c r="B1744" t="s">
        <v>6839</v>
      </c>
      <c r="C1744" t="s">
        <v>6840</v>
      </c>
      <c r="E1744">
        <v>1050000</v>
      </c>
      <c r="F1744" t="s">
        <v>18</v>
      </c>
      <c r="G1744" t="s">
        <v>1126</v>
      </c>
      <c r="H1744">
        <v>25</v>
      </c>
      <c r="I1744" t="s">
        <v>1294</v>
      </c>
      <c r="J1744" t="s">
        <v>6841</v>
      </c>
      <c r="K1744">
        <v>1</v>
      </c>
      <c r="L1744" s="1">
        <v>41760</v>
      </c>
      <c r="M1744" s="1">
        <v>42248</v>
      </c>
      <c r="N1744" s="1">
        <v>42248</v>
      </c>
    </row>
    <row r="1745" spans="1:18" x14ac:dyDescent="0.2">
      <c r="A1745" t="s">
        <v>6842</v>
      </c>
      <c r="B1745" t="s">
        <v>6843</v>
      </c>
      <c r="C1745" t="s">
        <v>6844</v>
      </c>
      <c r="D1745" t="s">
        <v>6845</v>
      </c>
      <c r="E1745">
        <v>1000000</v>
      </c>
      <c r="F1745" t="s">
        <v>18</v>
      </c>
      <c r="G1745" t="s">
        <v>25</v>
      </c>
      <c r="H1745" t="s">
        <v>64</v>
      </c>
      <c r="I1745" t="s">
        <v>65</v>
      </c>
      <c r="J1745" t="s">
        <v>1402</v>
      </c>
      <c r="K1745">
        <v>1</v>
      </c>
      <c r="L1745" s="1">
        <v>33604</v>
      </c>
      <c r="M1745" s="1">
        <v>39933</v>
      </c>
      <c r="N1745" s="1">
        <v>39933</v>
      </c>
    </row>
    <row r="1746" spans="1:18" x14ac:dyDescent="0.2">
      <c r="A1746" t="s">
        <v>6846</v>
      </c>
      <c r="B1746" t="s">
        <v>6847</v>
      </c>
      <c r="C1746" t="s">
        <v>6848</v>
      </c>
      <c r="D1746" t="s">
        <v>6849</v>
      </c>
      <c r="E1746">
        <v>396528.54719999997</v>
      </c>
      <c r="F1746" t="s">
        <v>207</v>
      </c>
      <c r="K1746">
        <v>1</v>
      </c>
      <c r="L1746" s="1">
        <v>38755</v>
      </c>
      <c r="M1746" s="1">
        <v>41852</v>
      </c>
      <c r="N1746" s="1">
        <v>41852</v>
      </c>
    </row>
    <row r="1747" spans="1:18" hidden="1" x14ac:dyDescent="0.2">
      <c r="A1747" t="s">
        <v>6850</v>
      </c>
      <c r="B1747" t="s">
        <v>6851</v>
      </c>
      <c r="C1747" t="s">
        <v>6852</v>
      </c>
      <c r="D1747" t="s">
        <v>42</v>
      </c>
      <c r="E1747" t="s">
        <v>43</v>
      </c>
      <c r="F1747" t="s">
        <v>18</v>
      </c>
      <c r="G1747" t="s">
        <v>25</v>
      </c>
      <c r="H1747" t="s">
        <v>1330</v>
      </c>
      <c r="I1747" t="s">
        <v>1331</v>
      </c>
      <c r="J1747" t="s">
        <v>6853</v>
      </c>
      <c r="K1747">
        <v>1</v>
      </c>
      <c r="L1747" s="1">
        <v>42005</v>
      </c>
      <c r="M1747" s="1">
        <v>42028</v>
      </c>
      <c r="N1747" s="1">
        <v>42028</v>
      </c>
      <c r="O1747"/>
      <c r="P1747"/>
      <c r="Q1747"/>
      <c r="R1747"/>
    </row>
    <row r="1748" spans="1:18" x14ac:dyDescent="0.2">
      <c r="A1748" t="s">
        <v>6854</v>
      </c>
      <c r="B1748" t="s">
        <v>6855</v>
      </c>
      <c r="C1748" t="s">
        <v>6856</v>
      </c>
      <c r="D1748" t="s">
        <v>6857</v>
      </c>
      <c r="E1748">
        <v>160000</v>
      </c>
      <c r="F1748" t="s">
        <v>18</v>
      </c>
      <c r="K1748">
        <v>2</v>
      </c>
      <c r="L1748" s="1">
        <v>41641</v>
      </c>
      <c r="M1748" s="1">
        <v>41760</v>
      </c>
      <c r="N1748" s="1">
        <v>41760</v>
      </c>
    </row>
    <row r="1749" spans="1:18" hidden="1" x14ac:dyDescent="0.2">
      <c r="A1749" t="s">
        <v>6858</v>
      </c>
      <c r="B1749" t="s">
        <v>6859</v>
      </c>
      <c r="C1749" t="s">
        <v>6860</v>
      </c>
      <c r="D1749" t="s">
        <v>6861</v>
      </c>
      <c r="E1749">
        <v>159000</v>
      </c>
      <c r="F1749" t="s">
        <v>207</v>
      </c>
      <c r="G1749" t="s">
        <v>458</v>
      </c>
      <c r="K1749">
        <v>1</v>
      </c>
      <c r="M1749" s="1">
        <v>41261</v>
      </c>
      <c r="N1749" s="1">
        <v>41261</v>
      </c>
      <c r="O1749"/>
      <c r="P1749"/>
      <c r="Q1749"/>
      <c r="R1749"/>
    </row>
    <row r="1750" spans="1:18" hidden="1" x14ac:dyDescent="0.2">
      <c r="A1750" t="s">
        <v>6862</v>
      </c>
      <c r="B1750" t="s">
        <v>6863</v>
      </c>
      <c r="C1750" t="s">
        <v>6864</v>
      </c>
      <c r="D1750" t="s">
        <v>6865</v>
      </c>
      <c r="E1750">
        <v>542944</v>
      </c>
      <c r="F1750" t="s">
        <v>18</v>
      </c>
      <c r="G1750" t="s">
        <v>650</v>
      </c>
      <c r="H1750">
        <v>5</v>
      </c>
      <c r="I1750" t="s">
        <v>6866</v>
      </c>
      <c r="J1750" t="s">
        <v>6866</v>
      </c>
      <c r="K1750">
        <v>1</v>
      </c>
      <c r="M1750" s="1">
        <v>41611</v>
      </c>
      <c r="N1750" s="1">
        <v>41611</v>
      </c>
      <c r="O1750"/>
      <c r="P1750"/>
      <c r="Q1750"/>
      <c r="R1750"/>
    </row>
    <row r="1751" spans="1:18" hidden="1" x14ac:dyDescent="0.2">
      <c r="A1751" t="s">
        <v>6867</v>
      </c>
      <c r="B1751" t="s">
        <v>6868</v>
      </c>
      <c r="C1751" t="s">
        <v>6869</v>
      </c>
      <c r="D1751" t="s">
        <v>766</v>
      </c>
      <c r="E1751">
        <v>599918</v>
      </c>
      <c r="F1751" t="s">
        <v>18</v>
      </c>
      <c r="G1751" t="s">
        <v>25</v>
      </c>
      <c r="H1751" t="s">
        <v>64</v>
      </c>
      <c r="I1751" t="s">
        <v>966</v>
      </c>
      <c r="J1751" t="s">
        <v>966</v>
      </c>
      <c r="K1751">
        <v>1</v>
      </c>
      <c r="M1751" s="1">
        <v>40158</v>
      </c>
      <c r="N1751" s="1">
        <v>40158</v>
      </c>
      <c r="O1751"/>
      <c r="P1751"/>
      <c r="Q1751"/>
      <c r="R1751"/>
    </row>
    <row r="1752" spans="1:18" x14ac:dyDescent="0.2">
      <c r="A1752" t="s">
        <v>6870</v>
      </c>
      <c r="B1752" t="s">
        <v>6871</v>
      </c>
      <c r="C1752" t="s">
        <v>6872</v>
      </c>
      <c r="D1752" t="s">
        <v>6873</v>
      </c>
      <c r="E1752">
        <v>500000</v>
      </c>
      <c r="F1752" t="s">
        <v>18</v>
      </c>
      <c r="G1752" t="s">
        <v>25</v>
      </c>
      <c r="H1752" t="s">
        <v>106</v>
      </c>
      <c r="I1752" t="s">
        <v>107</v>
      </c>
      <c r="J1752" t="s">
        <v>108</v>
      </c>
      <c r="K1752">
        <v>2</v>
      </c>
      <c r="L1752" s="1">
        <v>37987</v>
      </c>
      <c r="M1752" s="1">
        <v>40217</v>
      </c>
      <c r="N1752" s="1">
        <v>40282</v>
      </c>
    </row>
    <row r="1753" spans="1:18" x14ac:dyDescent="0.2">
      <c r="A1753" t="s">
        <v>6874</v>
      </c>
      <c r="B1753" t="s">
        <v>6875</v>
      </c>
      <c r="C1753" t="s">
        <v>6876</v>
      </c>
      <c r="D1753" t="s">
        <v>6877</v>
      </c>
      <c r="E1753">
        <v>15500000</v>
      </c>
      <c r="F1753" t="s">
        <v>18</v>
      </c>
      <c r="G1753" t="s">
        <v>25</v>
      </c>
      <c r="H1753" t="s">
        <v>64</v>
      </c>
      <c r="I1753" t="s">
        <v>65</v>
      </c>
      <c r="J1753" t="s">
        <v>271</v>
      </c>
      <c r="K1753">
        <v>4</v>
      </c>
      <c r="L1753" s="1">
        <v>40179</v>
      </c>
      <c r="M1753" s="1">
        <v>40391</v>
      </c>
      <c r="N1753" s="1">
        <v>42199</v>
      </c>
    </row>
    <row r="1754" spans="1:18" x14ac:dyDescent="0.2">
      <c r="A1754" t="s">
        <v>6878</v>
      </c>
      <c r="B1754" t="s">
        <v>6879</v>
      </c>
      <c r="C1754" t="s">
        <v>6880</v>
      </c>
      <c r="D1754" t="s">
        <v>6881</v>
      </c>
      <c r="E1754">
        <v>13000341</v>
      </c>
      <c r="F1754" t="s">
        <v>18</v>
      </c>
      <c r="G1754" t="s">
        <v>25</v>
      </c>
      <c r="H1754" t="s">
        <v>808</v>
      </c>
      <c r="I1754" t="s">
        <v>809</v>
      </c>
      <c r="J1754" t="s">
        <v>810</v>
      </c>
      <c r="K1754">
        <v>2</v>
      </c>
      <c r="L1754" s="1">
        <v>37257</v>
      </c>
      <c r="M1754" s="1">
        <v>40249</v>
      </c>
      <c r="N1754" s="1">
        <v>42195</v>
      </c>
    </row>
    <row r="1755" spans="1:18" x14ac:dyDescent="0.2">
      <c r="A1755" t="s">
        <v>6882</v>
      </c>
      <c r="B1755" t="s">
        <v>6883</v>
      </c>
      <c r="C1755" t="s">
        <v>6884</v>
      </c>
      <c r="D1755" t="s">
        <v>6074</v>
      </c>
      <c r="E1755">
        <v>104952382</v>
      </c>
      <c r="F1755" t="s">
        <v>689</v>
      </c>
      <c r="G1755" t="s">
        <v>25</v>
      </c>
      <c r="H1755" t="s">
        <v>64</v>
      </c>
      <c r="I1755" t="s">
        <v>65</v>
      </c>
      <c r="J1755" t="s">
        <v>1103</v>
      </c>
      <c r="K1755">
        <v>6</v>
      </c>
      <c r="L1755" s="1">
        <v>38718</v>
      </c>
      <c r="M1755" s="1">
        <v>38899</v>
      </c>
      <c r="N1755" s="1">
        <v>41464</v>
      </c>
    </row>
    <row r="1756" spans="1:18" hidden="1" x14ac:dyDescent="0.2">
      <c r="A1756" t="s">
        <v>6885</v>
      </c>
      <c r="B1756" t="s">
        <v>6886</v>
      </c>
      <c r="D1756" t="s">
        <v>993</v>
      </c>
      <c r="E1756" t="s">
        <v>43</v>
      </c>
      <c r="F1756" t="s">
        <v>18</v>
      </c>
      <c r="G1756" t="s">
        <v>25</v>
      </c>
      <c r="H1756" t="s">
        <v>89</v>
      </c>
      <c r="I1756" t="s">
        <v>589</v>
      </c>
      <c r="J1756" t="s">
        <v>6887</v>
      </c>
      <c r="K1756">
        <v>1</v>
      </c>
      <c r="L1756" s="1">
        <v>37309</v>
      </c>
      <c r="M1756" s="1">
        <v>41988</v>
      </c>
      <c r="N1756" s="1">
        <v>41988</v>
      </c>
      <c r="O1756"/>
      <c r="P1756"/>
      <c r="Q1756"/>
      <c r="R1756"/>
    </row>
    <row r="1757" spans="1:18" x14ac:dyDescent="0.2">
      <c r="A1757" t="s">
        <v>6888</v>
      </c>
      <c r="B1757" t="s">
        <v>6889</v>
      </c>
      <c r="C1757" t="s">
        <v>6890</v>
      </c>
      <c r="D1757" t="s">
        <v>993</v>
      </c>
      <c r="E1757">
        <v>200000</v>
      </c>
      <c r="F1757" t="s">
        <v>18</v>
      </c>
      <c r="G1757" t="s">
        <v>25</v>
      </c>
      <c r="H1757" t="s">
        <v>89</v>
      </c>
      <c r="I1757" t="s">
        <v>3569</v>
      </c>
      <c r="J1757" t="s">
        <v>3569</v>
      </c>
      <c r="K1757">
        <v>1</v>
      </c>
      <c r="L1757" s="1">
        <v>39083</v>
      </c>
      <c r="M1757" s="1">
        <v>42047</v>
      </c>
      <c r="N1757" s="1">
        <v>42047</v>
      </c>
    </row>
    <row r="1758" spans="1:18" hidden="1" x14ac:dyDescent="0.2">
      <c r="A1758" t="s">
        <v>6891</v>
      </c>
      <c r="B1758" t="s">
        <v>6892</v>
      </c>
      <c r="C1758" t="s">
        <v>6893</v>
      </c>
      <c r="D1758" t="s">
        <v>56</v>
      </c>
      <c r="E1758">
        <v>1349360</v>
      </c>
      <c r="F1758" t="s">
        <v>207</v>
      </c>
      <c r="G1758" t="s">
        <v>25</v>
      </c>
      <c r="H1758" t="s">
        <v>208</v>
      </c>
      <c r="I1758" t="s">
        <v>209</v>
      </c>
      <c r="J1758" t="s">
        <v>209</v>
      </c>
      <c r="K1758">
        <v>1</v>
      </c>
      <c r="M1758" s="1">
        <v>41718</v>
      </c>
      <c r="N1758" s="1">
        <v>41718</v>
      </c>
      <c r="O1758"/>
      <c r="P1758"/>
      <c r="Q1758"/>
      <c r="R1758"/>
    </row>
    <row r="1759" spans="1:18" x14ac:dyDescent="0.2">
      <c r="A1759" t="s">
        <v>6894</v>
      </c>
      <c r="B1759" t="s">
        <v>6895</v>
      </c>
      <c r="C1759" t="s">
        <v>6896</v>
      </c>
      <c r="D1759" t="s">
        <v>6897</v>
      </c>
      <c r="E1759">
        <v>243000</v>
      </c>
      <c r="F1759" t="s">
        <v>207</v>
      </c>
      <c r="G1759" t="s">
        <v>1138</v>
      </c>
      <c r="H1759">
        <v>23</v>
      </c>
      <c r="I1759" t="s">
        <v>6898</v>
      </c>
      <c r="J1759" t="s">
        <v>6898</v>
      </c>
      <c r="K1759">
        <v>1</v>
      </c>
      <c r="L1759" s="1">
        <v>24473</v>
      </c>
      <c r="M1759" s="1">
        <v>31168</v>
      </c>
      <c r="N1759" s="1">
        <v>31168</v>
      </c>
    </row>
    <row r="1760" spans="1:18" hidden="1" x14ac:dyDescent="0.2">
      <c r="A1760" t="s">
        <v>6899</v>
      </c>
      <c r="B1760" t="s">
        <v>6900</v>
      </c>
      <c r="C1760" t="s">
        <v>6901</v>
      </c>
      <c r="E1760" t="s">
        <v>43</v>
      </c>
      <c r="F1760" t="s">
        <v>18</v>
      </c>
      <c r="G1760" t="s">
        <v>25</v>
      </c>
      <c r="H1760" t="s">
        <v>485</v>
      </c>
      <c r="I1760" t="s">
        <v>905</v>
      </c>
      <c r="J1760" t="s">
        <v>6902</v>
      </c>
      <c r="K1760">
        <v>1</v>
      </c>
      <c r="L1760" s="1">
        <v>36535</v>
      </c>
      <c r="M1760" s="1">
        <v>41773</v>
      </c>
      <c r="N1760" s="1">
        <v>41773</v>
      </c>
      <c r="O1760"/>
      <c r="P1760"/>
      <c r="Q1760"/>
      <c r="R1760"/>
    </row>
    <row r="1761" spans="1:18" x14ac:dyDescent="0.2">
      <c r="A1761" t="s">
        <v>6903</v>
      </c>
      <c r="B1761" t="s">
        <v>6904</v>
      </c>
      <c r="C1761" t="s">
        <v>6905</v>
      </c>
      <c r="D1761" t="s">
        <v>1755</v>
      </c>
      <c r="E1761">
        <v>1172067.2919999999</v>
      </c>
      <c r="F1761" t="s">
        <v>18</v>
      </c>
      <c r="G1761" t="s">
        <v>860</v>
      </c>
      <c r="H1761" t="s">
        <v>6906</v>
      </c>
      <c r="I1761" t="s">
        <v>6907</v>
      </c>
      <c r="J1761" t="s">
        <v>6908</v>
      </c>
      <c r="K1761">
        <v>1</v>
      </c>
      <c r="L1761" s="1">
        <v>39814</v>
      </c>
      <c r="M1761" s="1">
        <v>42005</v>
      </c>
      <c r="N1761" s="1">
        <v>42005</v>
      </c>
    </row>
    <row r="1762" spans="1:18" x14ac:dyDescent="0.2">
      <c r="A1762" t="s">
        <v>6909</v>
      </c>
      <c r="B1762" t="s">
        <v>6910</v>
      </c>
      <c r="C1762" t="s">
        <v>6911</v>
      </c>
      <c r="D1762" t="s">
        <v>36</v>
      </c>
      <c r="E1762">
        <v>5000000</v>
      </c>
      <c r="F1762" t="s">
        <v>18</v>
      </c>
      <c r="G1762" t="s">
        <v>25</v>
      </c>
      <c r="H1762" t="s">
        <v>89</v>
      </c>
      <c r="I1762" t="s">
        <v>589</v>
      </c>
      <c r="J1762" t="s">
        <v>589</v>
      </c>
      <c r="K1762">
        <v>1</v>
      </c>
      <c r="L1762" s="1">
        <v>31413</v>
      </c>
      <c r="M1762" s="1">
        <v>41742</v>
      </c>
      <c r="N1762" s="1">
        <v>41742</v>
      </c>
    </row>
    <row r="1763" spans="1:18" x14ac:dyDescent="0.2">
      <c r="A1763" t="s">
        <v>6912</v>
      </c>
      <c r="B1763" t="s">
        <v>6913</v>
      </c>
      <c r="C1763" t="s">
        <v>6914</v>
      </c>
      <c r="D1763" t="s">
        <v>6915</v>
      </c>
      <c r="E1763">
        <v>150000000</v>
      </c>
      <c r="F1763" t="s">
        <v>689</v>
      </c>
      <c r="G1763" t="s">
        <v>25</v>
      </c>
      <c r="H1763" t="s">
        <v>106</v>
      </c>
      <c r="I1763" t="s">
        <v>107</v>
      </c>
      <c r="J1763" t="s">
        <v>108</v>
      </c>
      <c r="K1763">
        <v>1</v>
      </c>
      <c r="L1763" s="1">
        <v>31778</v>
      </c>
      <c r="M1763" s="1">
        <v>41787</v>
      </c>
      <c r="N1763" s="1">
        <v>41787</v>
      </c>
    </row>
    <row r="1764" spans="1:18" x14ac:dyDescent="0.2">
      <c r="A1764" t="s">
        <v>6916</v>
      </c>
      <c r="B1764" t="s">
        <v>6917</v>
      </c>
      <c r="C1764" t="s">
        <v>6918</v>
      </c>
      <c r="D1764" t="s">
        <v>1401</v>
      </c>
      <c r="E1764">
        <v>45400000</v>
      </c>
      <c r="F1764" t="s">
        <v>18</v>
      </c>
      <c r="G1764" t="s">
        <v>25</v>
      </c>
      <c r="H1764" t="s">
        <v>545</v>
      </c>
      <c r="I1764" t="s">
        <v>546</v>
      </c>
      <c r="J1764" t="s">
        <v>6919</v>
      </c>
      <c r="K1764">
        <v>3</v>
      </c>
      <c r="L1764" s="1">
        <v>35431</v>
      </c>
      <c r="M1764" s="1">
        <v>38812</v>
      </c>
      <c r="N1764" s="1">
        <v>40756</v>
      </c>
    </row>
    <row r="1765" spans="1:18" x14ac:dyDescent="0.2">
      <c r="A1765" t="s">
        <v>6920</v>
      </c>
      <c r="B1765" t="s">
        <v>6921</v>
      </c>
      <c r="C1765" t="s">
        <v>6922</v>
      </c>
      <c r="D1765" t="s">
        <v>6923</v>
      </c>
      <c r="E1765">
        <v>49000000</v>
      </c>
      <c r="F1765" t="s">
        <v>113</v>
      </c>
      <c r="G1765" t="s">
        <v>25</v>
      </c>
      <c r="H1765" t="s">
        <v>64</v>
      </c>
      <c r="I1765" t="s">
        <v>65</v>
      </c>
      <c r="J1765" t="s">
        <v>1251</v>
      </c>
      <c r="K1765">
        <v>4</v>
      </c>
      <c r="L1765" s="1">
        <v>36161</v>
      </c>
      <c r="M1765" s="1">
        <v>39143</v>
      </c>
      <c r="N1765" s="1">
        <v>40486</v>
      </c>
    </row>
    <row r="1766" spans="1:18" x14ac:dyDescent="0.2">
      <c r="A1766" t="s">
        <v>6924</v>
      </c>
      <c r="B1766" t="s">
        <v>6925</v>
      </c>
      <c r="C1766" t="s">
        <v>6926</v>
      </c>
      <c r="D1766" t="s">
        <v>6927</v>
      </c>
      <c r="E1766">
        <v>22000000</v>
      </c>
      <c r="F1766" t="s">
        <v>18</v>
      </c>
      <c r="G1766" t="s">
        <v>25</v>
      </c>
      <c r="H1766" t="s">
        <v>64</v>
      </c>
      <c r="I1766" t="s">
        <v>65</v>
      </c>
      <c r="J1766" t="s">
        <v>66</v>
      </c>
      <c r="K1766">
        <v>3</v>
      </c>
      <c r="L1766" s="1">
        <v>39869</v>
      </c>
      <c r="M1766" s="1">
        <v>40632</v>
      </c>
      <c r="N1766" s="1">
        <v>41814</v>
      </c>
    </row>
    <row r="1767" spans="1:18" hidden="1" x14ac:dyDescent="0.2">
      <c r="A1767" t="s">
        <v>6928</v>
      </c>
      <c r="B1767" t="s">
        <v>6929</v>
      </c>
      <c r="C1767" t="s">
        <v>6930</v>
      </c>
      <c r="D1767" t="s">
        <v>1247</v>
      </c>
      <c r="E1767">
        <v>2200000</v>
      </c>
      <c r="F1767" t="s">
        <v>18</v>
      </c>
      <c r="G1767" t="s">
        <v>638</v>
      </c>
      <c r="H1767">
        <v>10</v>
      </c>
      <c r="I1767" t="s">
        <v>2838</v>
      </c>
      <c r="J1767" t="s">
        <v>2838</v>
      </c>
      <c r="K1767">
        <v>1</v>
      </c>
      <c r="M1767" s="1">
        <v>40626</v>
      </c>
      <c r="N1767" s="1">
        <v>40626</v>
      </c>
      <c r="O1767"/>
      <c r="P1767"/>
      <c r="Q1767"/>
      <c r="R1767"/>
    </row>
    <row r="1768" spans="1:18" x14ac:dyDescent="0.2">
      <c r="A1768" t="s">
        <v>6931</v>
      </c>
      <c r="B1768" t="s">
        <v>6932</v>
      </c>
      <c r="C1768" t="s">
        <v>6933</v>
      </c>
      <c r="D1768" t="s">
        <v>56</v>
      </c>
      <c r="E1768">
        <v>120500000</v>
      </c>
      <c r="F1768" t="s">
        <v>207</v>
      </c>
      <c r="G1768" t="s">
        <v>25</v>
      </c>
      <c r="H1768" t="s">
        <v>64</v>
      </c>
      <c r="I1768" t="s">
        <v>4405</v>
      </c>
      <c r="J1768" t="s">
        <v>5929</v>
      </c>
      <c r="K1768">
        <v>5</v>
      </c>
      <c r="L1768" s="1">
        <v>37987</v>
      </c>
      <c r="M1768" s="1">
        <v>39169</v>
      </c>
      <c r="N1768" s="1">
        <v>40623</v>
      </c>
    </row>
    <row r="1769" spans="1:18" hidden="1" x14ac:dyDescent="0.2">
      <c r="A1769" t="s">
        <v>6934</v>
      </c>
      <c r="B1769" t="s">
        <v>6935</v>
      </c>
      <c r="C1769" t="s">
        <v>6936</v>
      </c>
      <c r="D1769" t="s">
        <v>4544</v>
      </c>
      <c r="E1769">
        <v>1200000</v>
      </c>
      <c r="F1769" t="s">
        <v>207</v>
      </c>
      <c r="G1769" t="s">
        <v>25</v>
      </c>
      <c r="H1769" t="s">
        <v>644</v>
      </c>
      <c r="I1769" t="s">
        <v>645</v>
      </c>
      <c r="J1769" t="s">
        <v>645</v>
      </c>
      <c r="K1769">
        <v>5</v>
      </c>
      <c r="M1769" s="1">
        <v>38968</v>
      </c>
      <c r="N1769" s="1">
        <v>39828</v>
      </c>
      <c r="O1769"/>
      <c r="P1769"/>
      <c r="Q1769"/>
      <c r="R1769"/>
    </row>
    <row r="1770" spans="1:18" x14ac:dyDescent="0.2">
      <c r="A1770" t="s">
        <v>6937</v>
      </c>
      <c r="B1770" t="s">
        <v>6938</v>
      </c>
      <c r="C1770" t="s">
        <v>6939</v>
      </c>
      <c r="D1770" t="s">
        <v>1755</v>
      </c>
      <c r="E1770">
        <v>600000</v>
      </c>
      <c r="F1770" t="s">
        <v>18</v>
      </c>
      <c r="G1770" t="s">
        <v>25</v>
      </c>
      <c r="H1770" t="s">
        <v>106</v>
      </c>
      <c r="I1770" t="s">
        <v>107</v>
      </c>
      <c r="J1770" t="s">
        <v>108</v>
      </c>
      <c r="K1770">
        <v>2</v>
      </c>
      <c r="L1770" s="1">
        <v>41640</v>
      </c>
      <c r="M1770" s="1">
        <v>42171</v>
      </c>
      <c r="N1770" s="1">
        <v>42171</v>
      </c>
    </row>
    <row r="1771" spans="1:18" x14ac:dyDescent="0.2">
      <c r="A1771" t="s">
        <v>6940</v>
      </c>
      <c r="B1771" t="s">
        <v>6941</v>
      </c>
      <c r="C1771" t="s">
        <v>6942</v>
      </c>
      <c r="D1771" t="s">
        <v>56</v>
      </c>
      <c r="E1771">
        <v>63000000</v>
      </c>
      <c r="F1771" t="s">
        <v>18</v>
      </c>
      <c r="G1771" t="s">
        <v>25</v>
      </c>
      <c r="H1771" t="s">
        <v>208</v>
      </c>
      <c r="I1771" t="s">
        <v>6943</v>
      </c>
      <c r="J1771" t="s">
        <v>6943</v>
      </c>
      <c r="K1771">
        <v>4</v>
      </c>
      <c r="L1771" s="1">
        <v>40544</v>
      </c>
      <c r="M1771" s="1">
        <v>40913</v>
      </c>
      <c r="N1771" s="1">
        <v>41752</v>
      </c>
    </row>
    <row r="1772" spans="1:18" hidden="1" x14ac:dyDescent="0.2">
      <c r="A1772" t="s">
        <v>6944</v>
      </c>
      <c r="B1772" t="s">
        <v>6945</v>
      </c>
      <c r="C1772" t="s">
        <v>6946</v>
      </c>
      <c r="D1772" t="s">
        <v>357</v>
      </c>
      <c r="E1772">
        <v>250000000</v>
      </c>
      <c r="F1772" t="s">
        <v>18</v>
      </c>
      <c r="K1772">
        <v>1</v>
      </c>
      <c r="M1772" s="1">
        <v>40191</v>
      </c>
      <c r="N1772" s="1">
        <v>40191</v>
      </c>
      <c r="O1772"/>
      <c r="P1772"/>
      <c r="Q1772"/>
      <c r="R1772"/>
    </row>
    <row r="1773" spans="1:18" x14ac:dyDescent="0.2">
      <c r="A1773" t="s">
        <v>6947</v>
      </c>
      <c r="B1773" t="s">
        <v>6948</v>
      </c>
      <c r="C1773" t="s">
        <v>6949</v>
      </c>
      <c r="D1773" t="s">
        <v>6950</v>
      </c>
      <c r="E1773">
        <v>60000000</v>
      </c>
      <c r="F1773" t="s">
        <v>18</v>
      </c>
      <c r="G1773" t="s">
        <v>57</v>
      </c>
      <c r="H1773" t="s">
        <v>202</v>
      </c>
      <c r="I1773" t="s">
        <v>203</v>
      </c>
      <c r="J1773" t="s">
        <v>3500</v>
      </c>
      <c r="K1773">
        <v>2</v>
      </c>
      <c r="L1773" s="1">
        <v>39083</v>
      </c>
      <c r="M1773" s="1">
        <v>40009</v>
      </c>
      <c r="N1773" s="1">
        <v>42300</v>
      </c>
    </row>
    <row r="1774" spans="1:18" hidden="1" x14ac:dyDescent="0.2">
      <c r="A1774" t="s">
        <v>6951</v>
      </c>
      <c r="B1774" t="s">
        <v>6952</v>
      </c>
      <c r="C1774" t="s">
        <v>6953</v>
      </c>
      <c r="D1774" t="s">
        <v>56</v>
      </c>
      <c r="E1774" t="s">
        <v>43</v>
      </c>
      <c r="F1774" t="s">
        <v>113</v>
      </c>
      <c r="G1774" t="s">
        <v>128</v>
      </c>
      <c r="H1774" t="s">
        <v>6954</v>
      </c>
      <c r="I1774" t="s">
        <v>502</v>
      </c>
      <c r="J1774" t="s">
        <v>6955</v>
      </c>
      <c r="K1774">
        <v>1</v>
      </c>
      <c r="M1774" s="1">
        <v>40816</v>
      </c>
      <c r="N1774" s="1">
        <v>40816</v>
      </c>
      <c r="O1774"/>
      <c r="P1774"/>
      <c r="Q1774"/>
      <c r="R1774"/>
    </row>
    <row r="1775" spans="1:18" x14ac:dyDescent="0.2">
      <c r="A1775" t="s">
        <v>6956</v>
      </c>
      <c r="B1775" t="s">
        <v>6957</v>
      </c>
      <c r="C1775" t="s">
        <v>6958</v>
      </c>
      <c r="D1775" t="s">
        <v>56</v>
      </c>
      <c r="E1775">
        <v>3455150</v>
      </c>
      <c r="F1775" t="s">
        <v>18</v>
      </c>
      <c r="G1775" t="s">
        <v>25</v>
      </c>
      <c r="H1775" t="s">
        <v>158</v>
      </c>
      <c r="I1775" t="s">
        <v>244</v>
      </c>
      <c r="J1775" t="s">
        <v>6959</v>
      </c>
      <c r="K1775">
        <v>3</v>
      </c>
      <c r="L1775" s="1">
        <v>39448</v>
      </c>
      <c r="M1775" s="1">
        <v>40724</v>
      </c>
      <c r="N1775" s="1">
        <v>41618</v>
      </c>
    </row>
    <row r="1776" spans="1:18" x14ac:dyDescent="0.2">
      <c r="A1776" t="s">
        <v>6960</v>
      </c>
      <c r="B1776" t="s">
        <v>6961</v>
      </c>
      <c r="D1776" t="s">
        <v>6962</v>
      </c>
      <c r="E1776">
        <v>6500000</v>
      </c>
      <c r="F1776" t="s">
        <v>113</v>
      </c>
      <c r="G1776" t="s">
        <v>25</v>
      </c>
      <c r="H1776" t="s">
        <v>64</v>
      </c>
      <c r="I1776" t="s">
        <v>65</v>
      </c>
      <c r="J1776" t="s">
        <v>236</v>
      </c>
      <c r="K1776">
        <v>1</v>
      </c>
      <c r="L1776" s="1">
        <v>37987</v>
      </c>
      <c r="M1776" s="1">
        <v>38398</v>
      </c>
      <c r="N1776" s="1">
        <v>38398</v>
      </c>
    </row>
    <row r="1777" spans="1:18" hidden="1" x14ac:dyDescent="0.2">
      <c r="A1777" t="s">
        <v>6963</v>
      </c>
      <c r="B1777" t="s">
        <v>6964</v>
      </c>
      <c r="C1777" t="s">
        <v>6965</v>
      </c>
      <c r="D1777" t="s">
        <v>3932</v>
      </c>
      <c r="E1777" t="s">
        <v>43</v>
      </c>
      <c r="F1777" t="s">
        <v>18</v>
      </c>
      <c r="G1777" t="s">
        <v>25</v>
      </c>
      <c r="H1777" t="s">
        <v>64</v>
      </c>
      <c r="I1777" t="s">
        <v>95</v>
      </c>
      <c r="J1777" t="s">
        <v>6966</v>
      </c>
      <c r="K1777">
        <v>1</v>
      </c>
      <c r="L1777" s="1">
        <v>39979</v>
      </c>
      <c r="M1777" s="1">
        <v>41924</v>
      </c>
      <c r="N1777" s="1">
        <v>41924</v>
      </c>
      <c r="O1777"/>
      <c r="P1777"/>
      <c r="Q1777"/>
      <c r="R1777"/>
    </row>
    <row r="1778" spans="1:18" hidden="1" x14ac:dyDescent="0.2">
      <c r="A1778" t="s">
        <v>6967</v>
      </c>
      <c r="B1778" t="s">
        <v>6968</v>
      </c>
      <c r="E1778">
        <v>6000000</v>
      </c>
      <c r="F1778" t="s">
        <v>207</v>
      </c>
      <c r="K1778">
        <v>1</v>
      </c>
      <c r="M1778" s="1">
        <v>39050</v>
      </c>
      <c r="N1778" s="1">
        <v>39050</v>
      </c>
      <c r="O1778"/>
      <c r="P1778"/>
      <c r="Q1778"/>
      <c r="R1778"/>
    </row>
    <row r="1779" spans="1:18" x14ac:dyDescent="0.2">
      <c r="A1779" t="s">
        <v>6969</v>
      </c>
      <c r="B1779" t="s">
        <v>6970</v>
      </c>
      <c r="C1779" t="s">
        <v>6971</v>
      </c>
      <c r="D1779" t="s">
        <v>6972</v>
      </c>
      <c r="E1779">
        <v>6000000</v>
      </c>
      <c r="F1779" t="s">
        <v>18</v>
      </c>
      <c r="G1779" t="s">
        <v>25</v>
      </c>
      <c r="H1779" t="s">
        <v>527</v>
      </c>
      <c r="I1779" t="s">
        <v>528</v>
      </c>
      <c r="J1779" t="s">
        <v>529</v>
      </c>
      <c r="K1779">
        <v>1</v>
      </c>
      <c r="L1779" s="1">
        <v>41275</v>
      </c>
      <c r="M1779" s="1">
        <v>41872</v>
      </c>
      <c r="N1779" s="1">
        <v>41872</v>
      </c>
    </row>
    <row r="1780" spans="1:18" x14ac:dyDescent="0.2">
      <c r="A1780" t="s">
        <v>6973</v>
      </c>
      <c r="B1780" t="s">
        <v>6974</v>
      </c>
      <c r="C1780" t="s">
        <v>6975</v>
      </c>
      <c r="D1780" t="s">
        <v>6976</v>
      </c>
      <c r="E1780">
        <v>3000000</v>
      </c>
      <c r="F1780" t="s">
        <v>18</v>
      </c>
      <c r="G1780" t="s">
        <v>25</v>
      </c>
      <c r="H1780" t="s">
        <v>527</v>
      </c>
      <c r="I1780" t="s">
        <v>528</v>
      </c>
      <c r="J1780" t="s">
        <v>529</v>
      </c>
      <c r="K1780">
        <v>1</v>
      </c>
      <c r="L1780" s="1">
        <v>41791</v>
      </c>
      <c r="M1780" s="1">
        <v>41930</v>
      </c>
      <c r="N1780" s="1">
        <v>41930</v>
      </c>
    </row>
    <row r="1781" spans="1:18" x14ac:dyDescent="0.2">
      <c r="A1781" t="s">
        <v>6977</v>
      </c>
      <c r="B1781" t="s">
        <v>6978</v>
      </c>
      <c r="C1781" t="s">
        <v>6979</v>
      </c>
      <c r="D1781" t="s">
        <v>36</v>
      </c>
      <c r="E1781">
        <v>57939</v>
      </c>
      <c r="F1781" t="s">
        <v>18</v>
      </c>
      <c r="G1781" t="s">
        <v>406</v>
      </c>
      <c r="H1781">
        <v>40</v>
      </c>
      <c r="I1781" t="s">
        <v>980</v>
      </c>
      <c r="J1781" t="s">
        <v>980</v>
      </c>
      <c r="K1781">
        <v>1</v>
      </c>
      <c r="L1781" s="1">
        <v>40717</v>
      </c>
      <c r="M1781" s="1">
        <v>40886</v>
      </c>
      <c r="N1781" s="1">
        <v>40886</v>
      </c>
    </row>
    <row r="1782" spans="1:18" x14ac:dyDescent="0.2">
      <c r="A1782" t="s">
        <v>6980</v>
      </c>
      <c r="B1782" t="s">
        <v>6981</v>
      </c>
      <c r="C1782" t="s">
        <v>6982</v>
      </c>
      <c r="D1782" t="s">
        <v>6129</v>
      </c>
      <c r="E1782">
        <v>60000</v>
      </c>
      <c r="F1782" t="s">
        <v>18</v>
      </c>
      <c r="G1782" t="s">
        <v>25</v>
      </c>
      <c r="H1782" t="s">
        <v>430</v>
      </c>
      <c r="I1782" t="s">
        <v>6983</v>
      </c>
      <c r="J1782" t="s">
        <v>6984</v>
      </c>
      <c r="K1782">
        <v>1</v>
      </c>
      <c r="L1782" s="1">
        <v>41275</v>
      </c>
      <c r="M1782" s="1">
        <v>41520</v>
      </c>
      <c r="N1782" s="1">
        <v>41520</v>
      </c>
    </row>
    <row r="1783" spans="1:18" x14ac:dyDescent="0.2">
      <c r="A1783" t="s">
        <v>6985</v>
      </c>
      <c r="B1783" t="s">
        <v>6986</v>
      </c>
      <c r="C1783" t="s">
        <v>6987</v>
      </c>
      <c r="D1783" t="s">
        <v>6988</v>
      </c>
      <c r="E1783">
        <v>150000</v>
      </c>
      <c r="F1783" t="s">
        <v>207</v>
      </c>
      <c r="K1783">
        <v>1</v>
      </c>
      <c r="L1783" s="1">
        <v>41890</v>
      </c>
      <c r="M1783" s="1">
        <v>42217</v>
      </c>
      <c r="N1783" s="1">
        <v>42217</v>
      </c>
    </row>
    <row r="1784" spans="1:18" x14ac:dyDescent="0.2">
      <c r="A1784" t="s">
        <v>6989</v>
      </c>
      <c r="B1784" t="s">
        <v>6990</v>
      </c>
      <c r="C1784" t="s">
        <v>6991</v>
      </c>
      <c r="D1784" t="s">
        <v>70</v>
      </c>
      <c r="E1784">
        <v>6000000</v>
      </c>
      <c r="F1784" t="s">
        <v>18</v>
      </c>
      <c r="G1784" t="s">
        <v>25</v>
      </c>
      <c r="H1784" t="s">
        <v>99</v>
      </c>
      <c r="I1784" t="s">
        <v>100</v>
      </c>
      <c r="J1784" t="s">
        <v>5699</v>
      </c>
      <c r="K1784">
        <v>1</v>
      </c>
      <c r="L1784" s="1">
        <v>39814</v>
      </c>
      <c r="M1784" s="1">
        <v>41582</v>
      </c>
      <c r="N1784" s="1">
        <v>41582</v>
      </c>
    </row>
    <row r="1785" spans="1:18" x14ac:dyDescent="0.2">
      <c r="A1785" t="s">
        <v>6992</v>
      </c>
      <c r="B1785" t="s">
        <v>6993</v>
      </c>
      <c r="C1785" t="s">
        <v>6994</v>
      </c>
      <c r="D1785" t="s">
        <v>1247</v>
      </c>
      <c r="E1785">
        <v>17681234</v>
      </c>
      <c r="F1785" t="s">
        <v>689</v>
      </c>
      <c r="G1785" t="s">
        <v>25</v>
      </c>
      <c r="H1785" t="s">
        <v>64</v>
      </c>
      <c r="I1785" t="s">
        <v>1221</v>
      </c>
      <c r="J1785" t="s">
        <v>1221</v>
      </c>
      <c r="K1785">
        <v>12</v>
      </c>
      <c r="L1785" s="1">
        <v>36161</v>
      </c>
      <c r="M1785" s="1">
        <v>40004</v>
      </c>
      <c r="N1785" s="1">
        <v>42179</v>
      </c>
    </row>
    <row r="1786" spans="1:18" hidden="1" x14ac:dyDescent="0.2">
      <c r="A1786" t="s">
        <v>6995</v>
      </c>
      <c r="B1786" t="s">
        <v>6996</v>
      </c>
      <c r="C1786" t="s">
        <v>6997</v>
      </c>
      <c r="D1786" t="s">
        <v>6998</v>
      </c>
      <c r="E1786" t="s">
        <v>43</v>
      </c>
      <c r="F1786" t="s">
        <v>18</v>
      </c>
      <c r="G1786" t="s">
        <v>25</v>
      </c>
      <c r="H1786" t="s">
        <v>64</v>
      </c>
      <c r="I1786" t="s">
        <v>65</v>
      </c>
      <c r="J1786" t="s">
        <v>71</v>
      </c>
      <c r="K1786">
        <v>2</v>
      </c>
      <c r="L1786" s="1">
        <v>41821</v>
      </c>
      <c r="M1786" s="1">
        <v>42064</v>
      </c>
      <c r="N1786" s="1">
        <v>42128</v>
      </c>
      <c r="O1786"/>
      <c r="P1786"/>
      <c r="Q1786"/>
      <c r="R1786"/>
    </row>
    <row r="1787" spans="1:18" x14ac:dyDescent="0.2">
      <c r="A1787" t="s">
        <v>6999</v>
      </c>
      <c r="B1787" t="s">
        <v>7000</v>
      </c>
      <c r="C1787" t="s">
        <v>7001</v>
      </c>
      <c r="D1787" t="s">
        <v>1247</v>
      </c>
      <c r="E1787">
        <v>35668990</v>
      </c>
      <c r="F1787" t="s">
        <v>18</v>
      </c>
      <c r="G1787" t="s">
        <v>25</v>
      </c>
      <c r="H1787" t="s">
        <v>1011</v>
      </c>
      <c r="I1787" t="s">
        <v>1035</v>
      </c>
      <c r="J1787" t="s">
        <v>1035</v>
      </c>
      <c r="K1787">
        <v>8</v>
      </c>
      <c r="L1787" s="1">
        <v>36892</v>
      </c>
      <c r="M1787" s="1">
        <v>38686</v>
      </c>
      <c r="N1787" s="1">
        <v>42288</v>
      </c>
    </row>
    <row r="1788" spans="1:18" x14ac:dyDescent="0.2">
      <c r="A1788" t="s">
        <v>7002</v>
      </c>
      <c r="B1788" t="s">
        <v>7003</v>
      </c>
      <c r="C1788" t="s">
        <v>7004</v>
      </c>
      <c r="D1788" t="s">
        <v>7005</v>
      </c>
      <c r="E1788">
        <v>50000</v>
      </c>
      <c r="F1788" t="s">
        <v>18</v>
      </c>
      <c r="K1788">
        <v>1</v>
      </c>
      <c r="L1788" s="1">
        <v>42036</v>
      </c>
      <c r="M1788" s="1">
        <v>42036</v>
      </c>
      <c r="N1788" s="1">
        <v>42036</v>
      </c>
    </row>
    <row r="1789" spans="1:18" hidden="1" x14ac:dyDescent="0.2">
      <c r="A1789" t="s">
        <v>7006</v>
      </c>
      <c r="B1789" t="s">
        <v>7007</v>
      </c>
      <c r="C1789" t="s">
        <v>7008</v>
      </c>
      <c r="D1789" t="s">
        <v>7009</v>
      </c>
      <c r="E1789" t="s">
        <v>43</v>
      </c>
      <c r="F1789" t="s">
        <v>18</v>
      </c>
      <c r="G1789" t="s">
        <v>165</v>
      </c>
      <c r="H1789" t="s">
        <v>166</v>
      </c>
      <c r="I1789" t="s">
        <v>167</v>
      </c>
      <c r="J1789" t="s">
        <v>167</v>
      </c>
      <c r="K1789">
        <v>1</v>
      </c>
      <c r="L1789" s="1">
        <v>39022</v>
      </c>
      <c r="M1789" s="1">
        <v>39052</v>
      </c>
      <c r="N1789" s="1">
        <v>39052</v>
      </c>
      <c r="O1789"/>
      <c r="P1789"/>
      <c r="Q1789"/>
      <c r="R1789"/>
    </row>
    <row r="1790" spans="1:18" x14ac:dyDescent="0.2">
      <c r="A1790" t="s">
        <v>7010</v>
      </c>
      <c r="B1790" t="s">
        <v>7011</v>
      </c>
      <c r="D1790" t="s">
        <v>993</v>
      </c>
      <c r="E1790">
        <v>10000</v>
      </c>
      <c r="F1790" t="s">
        <v>18</v>
      </c>
      <c r="G1790" t="s">
        <v>25</v>
      </c>
      <c r="H1790" t="s">
        <v>121</v>
      </c>
      <c r="I1790" t="s">
        <v>767</v>
      </c>
      <c r="J1790" t="s">
        <v>767</v>
      </c>
      <c r="K1790">
        <v>1</v>
      </c>
      <c r="L1790" s="1">
        <v>39547</v>
      </c>
      <c r="M1790" s="1">
        <v>41984</v>
      </c>
      <c r="N1790" s="1">
        <v>41984</v>
      </c>
    </row>
    <row r="1791" spans="1:18" x14ac:dyDescent="0.2">
      <c r="A1791" t="s">
        <v>7012</v>
      </c>
      <c r="B1791" t="s">
        <v>7013</v>
      </c>
      <c r="C1791" t="s">
        <v>7014</v>
      </c>
      <c r="D1791" t="s">
        <v>7015</v>
      </c>
      <c r="E1791">
        <v>16000000</v>
      </c>
      <c r="F1791" t="s">
        <v>18</v>
      </c>
      <c r="G1791" t="s">
        <v>25</v>
      </c>
      <c r="H1791" t="s">
        <v>64</v>
      </c>
      <c r="I1791" t="s">
        <v>65</v>
      </c>
      <c r="J1791" t="s">
        <v>71</v>
      </c>
      <c r="K1791">
        <v>1</v>
      </c>
      <c r="L1791" s="1">
        <v>39083</v>
      </c>
      <c r="M1791" s="1">
        <v>39814</v>
      </c>
      <c r="N1791" s="1">
        <v>39814</v>
      </c>
    </row>
    <row r="1792" spans="1:18" hidden="1" x14ac:dyDescent="0.2">
      <c r="A1792" t="s">
        <v>7016</v>
      </c>
      <c r="B1792" t="s">
        <v>7017</v>
      </c>
      <c r="C1792" t="s">
        <v>7018</v>
      </c>
      <c r="E1792" t="s">
        <v>43</v>
      </c>
      <c r="F1792" t="s">
        <v>18</v>
      </c>
      <c r="G1792" t="s">
        <v>7019</v>
      </c>
      <c r="H1792">
        <v>17</v>
      </c>
      <c r="I1792" t="s">
        <v>7020</v>
      </c>
      <c r="J1792" t="s">
        <v>7021</v>
      </c>
      <c r="K1792">
        <v>1</v>
      </c>
      <c r="L1792" s="1">
        <v>40179</v>
      </c>
      <c r="M1792" s="1">
        <v>41670</v>
      </c>
      <c r="N1792" s="1">
        <v>41670</v>
      </c>
      <c r="O1792"/>
      <c r="P1792"/>
      <c r="Q1792"/>
      <c r="R1792"/>
    </row>
    <row r="1793" spans="1:18" hidden="1" x14ac:dyDescent="0.2">
      <c r="A1793" t="s">
        <v>7022</v>
      </c>
      <c r="B1793" t="s">
        <v>7023</v>
      </c>
      <c r="C1793" t="s">
        <v>7024</v>
      </c>
      <c r="D1793" t="s">
        <v>7025</v>
      </c>
      <c r="E1793" t="s">
        <v>43</v>
      </c>
      <c r="F1793" t="s">
        <v>18</v>
      </c>
      <c r="G1793" t="s">
        <v>25</v>
      </c>
      <c r="H1793" t="s">
        <v>208</v>
      </c>
      <c r="I1793" t="s">
        <v>6943</v>
      </c>
      <c r="J1793" t="s">
        <v>6902</v>
      </c>
      <c r="K1793">
        <v>1</v>
      </c>
      <c r="M1793" s="1">
        <v>42115</v>
      </c>
      <c r="N1793" s="1">
        <v>42115</v>
      </c>
      <c r="O1793"/>
      <c r="P1793"/>
      <c r="Q1793"/>
      <c r="R1793"/>
    </row>
    <row r="1794" spans="1:18" x14ac:dyDescent="0.2">
      <c r="A1794" t="s">
        <v>7026</v>
      </c>
      <c r="B1794" t="s">
        <v>7027</v>
      </c>
      <c r="C1794" t="s">
        <v>7028</v>
      </c>
      <c r="D1794" t="s">
        <v>741</v>
      </c>
      <c r="E1794">
        <v>8000000</v>
      </c>
      <c r="F1794" t="s">
        <v>18</v>
      </c>
      <c r="G1794" t="s">
        <v>25</v>
      </c>
      <c r="H1794" t="s">
        <v>286</v>
      </c>
      <c r="I1794" t="s">
        <v>578</v>
      </c>
      <c r="J1794" t="s">
        <v>7029</v>
      </c>
      <c r="K1794">
        <v>1</v>
      </c>
      <c r="L1794" s="1">
        <v>39083</v>
      </c>
      <c r="M1794" s="1">
        <v>41102</v>
      </c>
      <c r="N1794" s="1">
        <v>41102</v>
      </c>
    </row>
    <row r="1795" spans="1:18" x14ac:dyDescent="0.2">
      <c r="A1795" t="s">
        <v>7030</v>
      </c>
      <c r="B1795" t="s">
        <v>7031</v>
      </c>
      <c r="C1795" t="s">
        <v>7032</v>
      </c>
      <c r="D1795" t="s">
        <v>2479</v>
      </c>
      <c r="E1795">
        <v>1415260</v>
      </c>
      <c r="F1795" t="s">
        <v>18</v>
      </c>
      <c r="G1795" t="s">
        <v>1138</v>
      </c>
      <c r="H1795">
        <v>26</v>
      </c>
      <c r="I1795" t="s">
        <v>3564</v>
      </c>
      <c r="J1795" t="s">
        <v>3565</v>
      </c>
      <c r="K1795">
        <v>1</v>
      </c>
      <c r="L1795" s="1">
        <v>40544</v>
      </c>
      <c r="M1795" s="1">
        <v>41490</v>
      </c>
      <c r="N1795" s="1">
        <v>41490</v>
      </c>
    </row>
    <row r="1796" spans="1:18" x14ac:dyDescent="0.2">
      <c r="A1796" t="s">
        <v>7033</v>
      </c>
      <c r="B1796" t="s">
        <v>7034</v>
      </c>
      <c r="C1796" t="s">
        <v>7035</v>
      </c>
      <c r="D1796" t="s">
        <v>63</v>
      </c>
      <c r="E1796">
        <v>20224999</v>
      </c>
      <c r="F1796" t="s">
        <v>18</v>
      </c>
      <c r="G1796" t="s">
        <v>25</v>
      </c>
      <c r="H1796" t="s">
        <v>158</v>
      </c>
      <c r="I1796" t="s">
        <v>244</v>
      </c>
      <c r="J1796" t="s">
        <v>1714</v>
      </c>
      <c r="K1796">
        <v>4</v>
      </c>
      <c r="L1796" s="1">
        <v>39814</v>
      </c>
      <c r="M1796" s="1">
        <v>40210</v>
      </c>
      <c r="N1796" s="1">
        <v>41128</v>
      </c>
    </row>
    <row r="1797" spans="1:18" hidden="1" x14ac:dyDescent="0.2">
      <c r="A1797" t="s">
        <v>7036</v>
      </c>
      <c r="B1797" t="s">
        <v>7037</v>
      </c>
      <c r="E1797">
        <v>589007.64060000004</v>
      </c>
      <c r="F1797" t="s">
        <v>207</v>
      </c>
      <c r="K1797">
        <v>1</v>
      </c>
      <c r="M1797" s="1">
        <v>42254</v>
      </c>
      <c r="N1797" s="1">
        <v>42254</v>
      </c>
      <c r="O1797"/>
      <c r="P1797"/>
      <c r="Q1797"/>
      <c r="R1797"/>
    </row>
    <row r="1798" spans="1:18" x14ac:dyDescent="0.2">
      <c r="A1798" t="s">
        <v>7038</v>
      </c>
      <c r="B1798" t="s">
        <v>7039</v>
      </c>
      <c r="C1798" t="s">
        <v>7040</v>
      </c>
      <c r="D1798" t="s">
        <v>7041</v>
      </c>
      <c r="E1798">
        <v>3030502</v>
      </c>
      <c r="F1798" t="s">
        <v>18</v>
      </c>
      <c r="K1798">
        <v>1</v>
      </c>
      <c r="L1798" s="1">
        <v>40546</v>
      </c>
      <c r="M1798" s="1">
        <v>41478</v>
      </c>
      <c r="N1798" s="1">
        <v>41478</v>
      </c>
    </row>
    <row r="1799" spans="1:18" x14ac:dyDescent="0.2">
      <c r="A1799" t="s">
        <v>7042</v>
      </c>
      <c r="B1799" t="s">
        <v>7043</v>
      </c>
      <c r="C1799" t="s">
        <v>7044</v>
      </c>
      <c r="D1799" t="s">
        <v>56</v>
      </c>
      <c r="E1799">
        <v>89200000</v>
      </c>
      <c r="F1799" t="s">
        <v>18</v>
      </c>
      <c r="G1799" t="s">
        <v>25</v>
      </c>
      <c r="H1799" t="s">
        <v>64</v>
      </c>
      <c r="I1799" t="s">
        <v>65</v>
      </c>
      <c r="J1799" t="s">
        <v>1160</v>
      </c>
      <c r="K1799">
        <v>7</v>
      </c>
      <c r="L1799" s="1">
        <v>39814</v>
      </c>
      <c r="M1799" s="1">
        <v>37862</v>
      </c>
      <c r="N1799" s="1">
        <v>42193</v>
      </c>
    </row>
    <row r="1800" spans="1:18" hidden="1" x14ac:dyDescent="0.2">
      <c r="A1800" t="s">
        <v>7045</v>
      </c>
      <c r="B1800" t="s">
        <v>7046</v>
      </c>
      <c r="C1800" t="s">
        <v>7047</v>
      </c>
      <c r="D1800" t="s">
        <v>7048</v>
      </c>
      <c r="E1800">
        <v>13940520</v>
      </c>
      <c r="F1800" t="s">
        <v>18</v>
      </c>
      <c r="G1800" t="s">
        <v>1138</v>
      </c>
      <c r="H1800">
        <v>21</v>
      </c>
      <c r="I1800" t="s">
        <v>4021</v>
      </c>
      <c r="J1800" t="s">
        <v>4022</v>
      </c>
      <c r="K1800">
        <v>2</v>
      </c>
      <c r="M1800" s="1">
        <v>40361</v>
      </c>
      <c r="N1800" s="1">
        <v>42158</v>
      </c>
      <c r="O1800"/>
      <c r="P1800"/>
      <c r="Q1800"/>
      <c r="R1800"/>
    </row>
    <row r="1801" spans="1:18" hidden="1" x14ac:dyDescent="0.2">
      <c r="A1801" t="s">
        <v>7049</v>
      </c>
      <c r="B1801" t="s">
        <v>7050</v>
      </c>
      <c r="C1801" t="s">
        <v>7051</v>
      </c>
      <c r="D1801" t="s">
        <v>633</v>
      </c>
      <c r="E1801">
        <v>28499283</v>
      </c>
      <c r="F1801" t="s">
        <v>18</v>
      </c>
      <c r="G1801" t="s">
        <v>366</v>
      </c>
      <c r="H1801">
        <v>26</v>
      </c>
      <c r="I1801" t="s">
        <v>367</v>
      </c>
      <c r="J1801" t="s">
        <v>367</v>
      </c>
      <c r="K1801">
        <v>1</v>
      </c>
      <c r="M1801" s="1">
        <v>39171</v>
      </c>
      <c r="N1801" s="1">
        <v>39171</v>
      </c>
      <c r="O1801"/>
      <c r="P1801"/>
      <c r="Q1801"/>
      <c r="R1801"/>
    </row>
    <row r="1802" spans="1:18" x14ac:dyDescent="0.2">
      <c r="A1802" t="s">
        <v>7052</v>
      </c>
      <c r="B1802" t="s">
        <v>7053</v>
      </c>
      <c r="C1802" t="s">
        <v>7054</v>
      </c>
      <c r="D1802" t="s">
        <v>56</v>
      </c>
      <c r="E1802">
        <v>108377224</v>
      </c>
      <c r="F1802" t="s">
        <v>689</v>
      </c>
      <c r="G1802" t="s">
        <v>1062</v>
      </c>
      <c r="H1802">
        <v>1</v>
      </c>
      <c r="I1802" t="s">
        <v>1063</v>
      </c>
      <c r="J1802" t="s">
        <v>7055</v>
      </c>
      <c r="K1802">
        <v>5</v>
      </c>
      <c r="L1802" s="1">
        <v>36526</v>
      </c>
      <c r="M1802" s="1">
        <v>39176</v>
      </c>
      <c r="N1802" s="1">
        <v>41884</v>
      </c>
    </row>
    <row r="1803" spans="1:18" hidden="1" x14ac:dyDescent="0.2">
      <c r="A1803" t="s">
        <v>7056</v>
      </c>
      <c r="B1803" t="s">
        <v>7057</v>
      </c>
      <c r="C1803" t="s">
        <v>7058</v>
      </c>
      <c r="D1803" t="s">
        <v>3708</v>
      </c>
      <c r="E1803" t="s">
        <v>43</v>
      </c>
      <c r="F1803" t="s">
        <v>18</v>
      </c>
      <c r="G1803" t="s">
        <v>25</v>
      </c>
      <c r="H1803" t="s">
        <v>286</v>
      </c>
      <c r="I1803" t="s">
        <v>874</v>
      </c>
      <c r="J1803" t="s">
        <v>2967</v>
      </c>
      <c r="K1803">
        <v>1</v>
      </c>
      <c r="M1803" s="1">
        <v>41285</v>
      </c>
      <c r="N1803" s="1">
        <v>41285</v>
      </c>
      <c r="O1803"/>
      <c r="P1803"/>
      <c r="Q1803"/>
      <c r="R1803"/>
    </row>
    <row r="1804" spans="1:18" x14ac:dyDescent="0.2">
      <c r="A1804" t="s">
        <v>7059</v>
      </c>
      <c r="B1804" t="s">
        <v>7060</v>
      </c>
      <c r="C1804" t="s">
        <v>7061</v>
      </c>
      <c r="D1804" t="s">
        <v>5125</v>
      </c>
      <c r="E1804">
        <v>100000</v>
      </c>
      <c r="F1804" t="s">
        <v>18</v>
      </c>
      <c r="G1804" t="s">
        <v>19</v>
      </c>
      <c r="H1804">
        <v>19</v>
      </c>
      <c r="I1804" t="s">
        <v>474</v>
      </c>
      <c r="J1804" t="s">
        <v>474</v>
      </c>
      <c r="K1804">
        <v>1</v>
      </c>
      <c r="L1804" s="1">
        <v>40589</v>
      </c>
      <c r="M1804" s="1">
        <v>40909</v>
      </c>
      <c r="N1804" s="1">
        <v>40909</v>
      </c>
    </row>
    <row r="1805" spans="1:18" x14ac:dyDescent="0.2">
      <c r="A1805" t="s">
        <v>7062</v>
      </c>
      <c r="B1805" t="s">
        <v>7063</v>
      </c>
      <c r="C1805" t="s">
        <v>7064</v>
      </c>
      <c r="D1805" t="s">
        <v>7065</v>
      </c>
      <c r="E1805">
        <v>550000</v>
      </c>
      <c r="F1805" t="s">
        <v>18</v>
      </c>
      <c r="G1805" t="s">
        <v>25</v>
      </c>
      <c r="H1805" t="s">
        <v>286</v>
      </c>
      <c r="I1805" t="s">
        <v>1030</v>
      </c>
      <c r="J1805" t="s">
        <v>1030</v>
      </c>
      <c r="K1805">
        <v>2</v>
      </c>
      <c r="L1805" s="1">
        <v>37697</v>
      </c>
      <c r="M1805" s="1">
        <v>41120</v>
      </c>
      <c r="N1805" s="1">
        <v>41592</v>
      </c>
    </row>
    <row r="1806" spans="1:18" hidden="1" x14ac:dyDescent="0.2">
      <c r="A1806" t="s">
        <v>7066</v>
      </c>
      <c r="B1806" t="s">
        <v>7067</v>
      </c>
      <c r="C1806" t="s">
        <v>7068</v>
      </c>
      <c r="D1806" t="s">
        <v>56</v>
      </c>
      <c r="E1806">
        <v>3000000</v>
      </c>
      <c r="F1806" t="s">
        <v>18</v>
      </c>
      <c r="G1806" t="s">
        <v>25</v>
      </c>
      <c r="H1806" t="s">
        <v>82</v>
      </c>
      <c r="I1806" t="s">
        <v>1764</v>
      </c>
      <c r="J1806" t="s">
        <v>2524</v>
      </c>
      <c r="K1806">
        <v>1</v>
      </c>
      <c r="M1806" s="1">
        <v>38784</v>
      </c>
      <c r="N1806" s="1">
        <v>38784</v>
      </c>
      <c r="O1806"/>
      <c r="P1806"/>
      <c r="Q1806"/>
      <c r="R1806"/>
    </row>
    <row r="1807" spans="1:18" hidden="1" x14ac:dyDescent="0.2">
      <c r="A1807" t="s">
        <v>7069</v>
      </c>
      <c r="B1807" t="s">
        <v>7070</v>
      </c>
      <c r="D1807" t="s">
        <v>1247</v>
      </c>
      <c r="E1807">
        <v>500000</v>
      </c>
      <c r="F1807" t="s">
        <v>18</v>
      </c>
      <c r="K1807">
        <v>1</v>
      </c>
      <c r="M1807" s="1">
        <v>40712</v>
      </c>
      <c r="N1807" s="1">
        <v>40712</v>
      </c>
      <c r="O1807"/>
      <c r="P1807"/>
      <c r="Q1807"/>
      <c r="R1807"/>
    </row>
    <row r="1808" spans="1:18" hidden="1" x14ac:dyDescent="0.2">
      <c r="A1808" t="s">
        <v>7071</v>
      </c>
      <c r="B1808" t="s">
        <v>7072</v>
      </c>
      <c r="C1808" t="s">
        <v>7073</v>
      </c>
      <c r="D1808" t="s">
        <v>56</v>
      </c>
      <c r="E1808">
        <v>1359394</v>
      </c>
      <c r="F1808" t="s">
        <v>18</v>
      </c>
      <c r="G1808" t="s">
        <v>25</v>
      </c>
      <c r="H1808" t="s">
        <v>1272</v>
      </c>
      <c r="I1808" t="s">
        <v>1273</v>
      </c>
      <c r="J1808" t="s">
        <v>1274</v>
      </c>
      <c r="K1808">
        <v>1</v>
      </c>
      <c r="M1808" s="1">
        <v>40464</v>
      </c>
      <c r="N1808" s="1">
        <v>40464</v>
      </c>
      <c r="O1808"/>
      <c r="P1808"/>
      <c r="Q1808"/>
      <c r="R1808"/>
    </row>
    <row r="1809" spans="1:18" x14ac:dyDescent="0.2">
      <c r="A1809" t="s">
        <v>7074</v>
      </c>
      <c r="B1809" t="s">
        <v>7075</v>
      </c>
      <c r="C1809" t="s">
        <v>7076</v>
      </c>
      <c r="D1809" t="s">
        <v>7077</v>
      </c>
      <c r="E1809">
        <v>5550000</v>
      </c>
      <c r="F1809" t="s">
        <v>18</v>
      </c>
      <c r="G1809" t="s">
        <v>57</v>
      </c>
      <c r="H1809" t="s">
        <v>1644</v>
      </c>
      <c r="I1809" t="s">
        <v>1645</v>
      </c>
      <c r="J1809" t="s">
        <v>1645</v>
      </c>
      <c r="K1809">
        <v>3</v>
      </c>
      <c r="L1809" s="1">
        <v>41913</v>
      </c>
      <c r="M1809" s="1">
        <v>41578</v>
      </c>
      <c r="N1809" s="1">
        <v>42311</v>
      </c>
    </row>
    <row r="1810" spans="1:18" x14ac:dyDescent="0.2">
      <c r="A1810" t="s">
        <v>7078</v>
      </c>
      <c r="B1810" t="s">
        <v>7079</v>
      </c>
      <c r="C1810" t="s">
        <v>7080</v>
      </c>
      <c r="D1810" t="s">
        <v>7081</v>
      </c>
      <c r="E1810">
        <v>1500000</v>
      </c>
      <c r="F1810" t="s">
        <v>18</v>
      </c>
      <c r="G1810" t="s">
        <v>25</v>
      </c>
      <c r="H1810" t="s">
        <v>1272</v>
      </c>
      <c r="I1810" t="s">
        <v>1273</v>
      </c>
      <c r="J1810" t="s">
        <v>6283</v>
      </c>
      <c r="K1810">
        <v>1</v>
      </c>
      <c r="L1810" s="1">
        <v>38353</v>
      </c>
      <c r="M1810" s="1">
        <v>41582</v>
      </c>
      <c r="N1810" s="1">
        <v>41582</v>
      </c>
    </row>
    <row r="1811" spans="1:18" hidden="1" x14ac:dyDescent="0.2">
      <c r="A1811" t="s">
        <v>7082</v>
      </c>
      <c r="B1811" t="s">
        <v>7083</v>
      </c>
      <c r="C1811" t="s">
        <v>7084</v>
      </c>
      <c r="D1811" t="s">
        <v>7085</v>
      </c>
      <c r="E1811" t="s">
        <v>43</v>
      </c>
      <c r="F1811" t="s">
        <v>18</v>
      </c>
      <c r="K1811">
        <v>2</v>
      </c>
      <c r="L1811" s="1">
        <v>39448</v>
      </c>
      <c r="M1811" s="1">
        <v>40065</v>
      </c>
      <c r="N1811" s="1">
        <v>40261</v>
      </c>
      <c r="O1811"/>
      <c r="P1811"/>
      <c r="Q1811"/>
      <c r="R1811"/>
    </row>
    <row r="1812" spans="1:18" hidden="1" x14ac:dyDescent="0.2">
      <c r="A1812" t="s">
        <v>7086</v>
      </c>
      <c r="B1812" t="s">
        <v>7087</v>
      </c>
      <c r="C1812" t="s">
        <v>7088</v>
      </c>
      <c r="D1812" t="s">
        <v>7089</v>
      </c>
      <c r="E1812">
        <v>574438</v>
      </c>
      <c r="F1812" t="s">
        <v>18</v>
      </c>
      <c r="G1812" t="s">
        <v>222</v>
      </c>
      <c r="H1812">
        <v>2</v>
      </c>
      <c r="I1812" t="s">
        <v>223</v>
      </c>
      <c r="J1812" t="s">
        <v>223</v>
      </c>
      <c r="K1812">
        <v>1</v>
      </c>
      <c r="M1812" s="1">
        <v>42187</v>
      </c>
      <c r="N1812" s="1">
        <v>42187</v>
      </c>
      <c r="O1812"/>
      <c r="P1812"/>
      <c r="Q1812"/>
      <c r="R1812"/>
    </row>
    <row r="1813" spans="1:18" hidden="1" x14ac:dyDescent="0.2">
      <c r="A1813" t="s">
        <v>7090</v>
      </c>
      <c r="B1813" t="s">
        <v>7091</v>
      </c>
      <c r="D1813" t="s">
        <v>993</v>
      </c>
      <c r="E1813" t="s">
        <v>43</v>
      </c>
      <c r="F1813" t="s">
        <v>18</v>
      </c>
      <c r="G1813" t="s">
        <v>25</v>
      </c>
      <c r="H1813" t="s">
        <v>208</v>
      </c>
      <c r="I1813" t="s">
        <v>6943</v>
      </c>
      <c r="J1813" t="s">
        <v>6943</v>
      </c>
      <c r="K1813">
        <v>1</v>
      </c>
      <c r="L1813" s="1">
        <v>40461</v>
      </c>
      <c r="M1813" s="1">
        <v>41894</v>
      </c>
      <c r="N1813" s="1">
        <v>41894</v>
      </c>
      <c r="O1813"/>
      <c r="P1813"/>
      <c r="Q1813"/>
      <c r="R1813"/>
    </row>
    <row r="1814" spans="1:18" x14ac:dyDescent="0.2">
      <c r="A1814" t="s">
        <v>7092</v>
      </c>
      <c r="B1814" t="s">
        <v>7093</v>
      </c>
      <c r="C1814" t="s">
        <v>7094</v>
      </c>
      <c r="D1814" t="s">
        <v>7095</v>
      </c>
      <c r="E1814">
        <v>1300000</v>
      </c>
      <c r="F1814" t="s">
        <v>18</v>
      </c>
      <c r="G1814" t="s">
        <v>37</v>
      </c>
      <c r="H1814">
        <v>23</v>
      </c>
      <c r="I1814" t="s">
        <v>182</v>
      </c>
      <c r="J1814" t="s">
        <v>182</v>
      </c>
      <c r="K1814">
        <v>3</v>
      </c>
      <c r="L1814" s="1">
        <v>40179</v>
      </c>
      <c r="M1814" s="1">
        <v>40793</v>
      </c>
      <c r="N1814" s="1">
        <v>41579</v>
      </c>
    </row>
    <row r="1815" spans="1:18" x14ac:dyDescent="0.2">
      <c r="A1815" t="s">
        <v>7096</v>
      </c>
      <c r="B1815" t="s">
        <v>7097</v>
      </c>
      <c r="C1815" t="s">
        <v>7098</v>
      </c>
      <c r="D1815" t="s">
        <v>7099</v>
      </c>
      <c r="E1815">
        <v>85000000</v>
      </c>
      <c r="F1815" t="s">
        <v>113</v>
      </c>
      <c r="G1815" t="s">
        <v>25</v>
      </c>
      <c r="H1815" t="s">
        <v>44</v>
      </c>
      <c r="I1815" t="s">
        <v>3486</v>
      </c>
      <c r="J1815" t="s">
        <v>3487</v>
      </c>
      <c r="K1815">
        <v>2</v>
      </c>
      <c r="L1815" s="1">
        <v>38718</v>
      </c>
      <c r="M1815" s="1">
        <v>36434</v>
      </c>
      <c r="N1815" s="1">
        <v>37257</v>
      </c>
    </row>
    <row r="1816" spans="1:18" x14ac:dyDescent="0.2">
      <c r="A1816" t="s">
        <v>7100</v>
      </c>
      <c r="B1816" t="s">
        <v>7101</v>
      </c>
      <c r="D1816" t="s">
        <v>7102</v>
      </c>
      <c r="E1816">
        <v>1574996</v>
      </c>
      <c r="F1816" t="s">
        <v>18</v>
      </c>
      <c r="G1816" t="s">
        <v>25</v>
      </c>
      <c r="H1816" t="s">
        <v>64</v>
      </c>
      <c r="I1816" t="s">
        <v>65</v>
      </c>
      <c r="J1816" t="s">
        <v>4127</v>
      </c>
      <c r="K1816">
        <v>1</v>
      </c>
      <c r="L1816" s="1">
        <v>41275</v>
      </c>
      <c r="M1816" s="1">
        <v>41565</v>
      </c>
      <c r="N1816" s="1">
        <v>41565</v>
      </c>
    </row>
    <row r="1817" spans="1:18" x14ac:dyDescent="0.2">
      <c r="A1817" t="s">
        <v>7103</v>
      </c>
      <c r="B1817" t="s">
        <v>7104</v>
      </c>
      <c r="D1817" t="s">
        <v>7105</v>
      </c>
      <c r="E1817">
        <v>11000000</v>
      </c>
      <c r="F1817" t="s">
        <v>18</v>
      </c>
      <c r="G1817" t="s">
        <v>25</v>
      </c>
      <c r="H1817" t="s">
        <v>64</v>
      </c>
      <c r="I1817" t="s">
        <v>966</v>
      </c>
      <c r="J1817" t="s">
        <v>2237</v>
      </c>
      <c r="K1817">
        <v>2</v>
      </c>
      <c r="L1817" s="1">
        <v>35065</v>
      </c>
      <c r="M1817" s="1">
        <v>38764</v>
      </c>
      <c r="N1817" s="1">
        <v>39566</v>
      </c>
    </row>
    <row r="1818" spans="1:18" x14ac:dyDescent="0.2">
      <c r="A1818" t="s">
        <v>7106</v>
      </c>
      <c r="B1818" t="s">
        <v>7107</v>
      </c>
      <c r="C1818" t="s">
        <v>7108</v>
      </c>
      <c r="D1818" t="s">
        <v>7109</v>
      </c>
      <c r="E1818">
        <v>2900000</v>
      </c>
      <c r="F1818" t="s">
        <v>18</v>
      </c>
      <c r="G1818" t="s">
        <v>25</v>
      </c>
      <c r="H1818" t="s">
        <v>142</v>
      </c>
      <c r="I1818" t="s">
        <v>143</v>
      </c>
      <c r="J1818" t="s">
        <v>469</v>
      </c>
      <c r="K1818">
        <v>3</v>
      </c>
      <c r="L1818" s="1">
        <v>41061</v>
      </c>
      <c r="M1818" s="1">
        <v>41122</v>
      </c>
      <c r="N1818" s="1">
        <v>42155</v>
      </c>
    </row>
    <row r="1819" spans="1:18" x14ac:dyDescent="0.2">
      <c r="A1819" t="s">
        <v>7110</v>
      </c>
      <c r="B1819" t="s">
        <v>7111</v>
      </c>
      <c r="C1819" t="s">
        <v>7112</v>
      </c>
      <c r="D1819" t="s">
        <v>7113</v>
      </c>
      <c r="E1819">
        <v>1200000</v>
      </c>
      <c r="F1819" t="s">
        <v>18</v>
      </c>
      <c r="G1819" t="s">
        <v>25</v>
      </c>
      <c r="H1819" t="s">
        <v>64</v>
      </c>
      <c r="I1819" t="s">
        <v>95</v>
      </c>
      <c r="J1819" t="s">
        <v>7114</v>
      </c>
      <c r="K1819">
        <v>3</v>
      </c>
      <c r="L1819" s="1">
        <v>41498</v>
      </c>
      <c r="M1819" s="1">
        <v>41645</v>
      </c>
      <c r="N1819" s="1">
        <v>42045</v>
      </c>
    </row>
    <row r="1820" spans="1:18" x14ac:dyDescent="0.2">
      <c r="A1820" t="s">
        <v>7115</v>
      </c>
      <c r="B1820" t="s">
        <v>7116</v>
      </c>
      <c r="C1820" t="s">
        <v>7117</v>
      </c>
      <c r="D1820" t="s">
        <v>718</v>
      </c>
      <c r="E1820">
        <v>35500000</v>
      </c>
      <c r="F1820" t="s">
        <v>18</v>
      </c>
      <c r="G1820" t="s">
        <v>25</v>
      </c>
      <c r="H1820" t="s">
        <v>106</v>
      </c>
      <c r="I1820" t="s">
        <v>107</v>
      </c>
      <c r="J1820" t="s">
        <v>108</v>
      </c>
      <c r="K1820">
        <v>3</v>
      </c>
      <c r="L1820" s="1">
        <v>35796</v>
      </c>
      <c r="M1820" s="1">
        <v>40751</v>
      </c>
      <c r="N1820" s="1">
        <v>41435</v>
      </c>
    </row>
    <row r="1821" spans="1:18" hidden="1" x14ac:dyDescent="0.2">
      <c r="A1821" t="s">
        <v>7118</v>
      </c>
      <c r="B1821" t="s">
        <v>7119</v>
      </c>
      <c r="C1821" t="s">
        <v>7120</v>
      </c>
      <c r="D1821" t="s">
        <v>42</v>
      </c>
      <c r="E1821">
        <v>151525</v>
      </c>
      <c r="F1821" t="s">
        <v>207</v>
      </c>
      <c r="G1821" t="s">
        <v>57</v>
      </c>
      <c r="H1821" t="s">
        <v>202</v>
      </c>
      <c r="I1821" t="s">
        <v>203</v>
      </c>
      <c r="J1821" t="s">
        <v>203</v>
      </c>
      <c r="K1821">
        <v>1</v>
      </c>
      <c r="M1821" s="1">
        <v>41544</v>
      </c>
      <c r="N1821" s="1">
        <v>41544</v>
      </c>
      <c r="O1821"/>
      <c r="P1821"/>
      <c r="Q1821"/>
      <c r="R1821"/>
    </row>
    <row r="1822" spans="1:18" hidden="1" x14ac:dyDescent="0.2">
      <c r="A1822" t="s">
        <v>7121</v>
      </c>
      <c r="B1822" t="s">
        <v>7122</v>
      </c>
      <c r="C1822" t="s">
        <v>7123</v>
      </c>
      <c r="D1822" t="s">
        <v>357</v>
      </c>
      <c r="E1822">
        <v>50000</v>
      </c>
      <c r="F1822" t="s">
        <v>18</v>
      </c>
      <c r="K1822">
        <v>1</v>
      </c>
      <c r="M1822" s="1">
        <v>42036</v>
      </c>
      <c r="N1822" s="1">
        <v>42036</v>
      </c>
      <c r="O1822"/>
      <c r="P1822"/>
      <c r="Q1822"/>
      <c r="R1822"/>
    </row>
    <row r="1823" spans="1:18" x14ac:dyDescent="0.2">
      <c r="A1823" t="s">
        <v>7124</v>
      </c>
      <c r="B1823" t="s">
        <v>7125</v>
      </c>
      <c r="C1823" t="s">
        <v>7126</v>
      </c>
      <c r="D1823" t="s">
        <v>56</v>
      </c>
      <c r="E1823">
        <v>400000</v>
      </c>
      <c r="F1823" t="s">
        <v>18</v>
      </c>
      <c r="G1823" t="s">
        <v>25</v>
      </c>
      <c r="H1823" t="s">
        <v>208</v>
      </c>
      <c r="I1823" t="s">
        <v>209</v>
      </c>
      <c r="J1823" t="s">
        <v>209</v>
      </c>
      <c r="K1823">
        <v>1</v>
      </c>
      <c r="L1823" s="1">
        <v>40179</v>
      </c>
      <c r="M1823" s="1">
        <v>41648</v>
      </c>
      <c r="N1823" s="1">
        <v>41648</v>
      </c>
    </row>
    <row r="1824" spans="1:18" x14ac:dyDescent="0.2">
      <c r="A1824" t="s">
        <v>7127</v>
      </c>
      <c r="B1824" t="s">
        <v>7128</v>
      </c>
      <c r="C1824" t="s">
        <v>7129</v>
      </c>
      <c r="D1824" t="s">
        <v>424</v>
      </c>
      <c r="E1824">
        <v>3341928</v>
      </c>
      <c r="F1824" t="s">
        <v>18</v>
      </c>
      <c r="G1824" t="s">
        <v>37</v>
      </c>
      <c r="H1824">
        <v>4</v>
      </c>
      <c r="I1824" t="s">
        <v>1515</v>
      </c>
      <c r="J1824" t="s">
        <v>7130</v>
      </c>
      <c r="K1824">
        <v>1</v>
      </c>
      <c r="L1824" s="1">
        <v>31048</v>
      </c>
      <c r="M1824" s="1">
        <v>40725</v>
      </c>
      <c r="N1824" s="1">
        <v>40725</v>
      </c>
    </row>
    <row r="1825" spans="1:18" hidden="1" x14ac:dyDescent="0.2">
      <c r="A1825" t="s">
        <v>7131</v>
      </c>
      <c r="B1825" t="s">
        <v>7132</v>
      </c>
      <c r="C1825" t="s">
        <v>7133</v>
      </c>
      <c r="E1825" t="s">
        <v>43</v>
      </c>
      <c r="F1825" t="s">
        <v>18</v>
      </c>
      <c r="K1825">
        <v>2</v>
      </c>
      <c r="M1825" s="1">
        <v>42010</v>
      </c>
      <c r="N1825" s="1">
        <v>42047</v>
      </c>
      <c r="O1825"/>
      <c r="P1825"/>
      <c r="Q1825"/>
      <c r="R1825"/>
    </row>
    <row r="1826" spans="1:18" x14ac:dyDescent="0.2">
      <c r="A1826" t="s">
        <v>7134</v>
      </c>
      <c r="B1826" t="s">
        <v>7135</v>
      </c>
      <c r="C1826" t="s">
        <v>7136</v>
      </c>
      <c r="D1826" t="s">
        <v>7137</v>
      </c>
      <c r="E1826">
        <v>5540000</v>
      </c>
      <c r="F1826" t="s">
        <v>18</v>
      </c>
      <c r="G1826" t="s">
        <v>25</v>
      </c>
      <c r="H1826" t="s">
        <v>64</v>
      </c>
      <c r="I1826" t="s">
        <v>65</v>
      </c>
      <c r="J1826" t="s">
        <v>1103</v>
      </c>
      <c r="K1826">
        <v>3</v>
      </c>
      <c r="L1826" s="1">
        <v>37257</v>
      </c>
      <c r="M1826" s="1">
        <v>38322</v>
      </c>
      <c r="N1826" s="1">
        <v>38838</v>
      </c>
    </row>
    <row r="1827" spans="1:18" x14ac:dyDescent="0.2">
      <c r="A1827" t="s">
        <v>7138</v>
      </c>
      <c r="B1827" t="s">
        <v>7139</v>
      </c>
      <c r="C1827" t="s">
        <v>7140</v>
      </c>
      <c r="D1827" t="s">
        <v>7141</v>
      </c>
      <c r="E1827">
        <v>1474718</v>
      </c>
      <c r="F1827" t="s">
        <v>18</v>
      </c>
      <c r="G1827" t="s">
        <v>57</v>
      </c>
      <c r="H1827" t="s">
        <v>3339</v>
      </c>
      <c r="I1827" t="s">
        <v>7142</v>
      </c>
      <c r="J1827" t="s">
        <v>7142</v>
      </c>
      <c r="K1827">
        <v>3</v>
      </c>
      <c r="L1827" s="1">
        <v>39995</v>
      </c>
      <c r="M1827" s="1">
        <v>39965</v>
      </c>
      <c r="N1827" s="1">
        <v>41671</v>
      </c>
    </row>
    <row r="1828" spans="1:18" hidden="1" x14ac:dyDescent="0.2">
      <c r="A1828" t="s">
        <v>7143</v>
      </c>
      <c r="B1828" t="s">
        <v>7144</v>
      </c>
      <c r="C1828" t="s">
        <v>7145</v>
      </c>
      <c r="D1828" t="s">
        <v>36</v>
      </c>
      <c r="E1828" t="s">
        <v>43</v>
      </c>
      <c r="F1828" t="s">
        <v>113</v>
      </c>
      <c r="G1828" t="s">
        <v>25</v>
      </c>
      <c r="H1828" t="s">
        <v>64</v>
      </c>
      <c r="I1828" t="s">
        <v>65</v>
      </c>
      <c r="J1828" t="s">
        <v>71</v>
      </c>
      <c r="K1828">
        <v>1</v>
      </c>
      <c r="M1828" s="1">
        <v>38718</v>
      </c>
      <c r="N1828" s="1">
        <v>38718</v>
      </c>
      <c r="O1828"/>
      <c r="P1828"/>
      <c r="Q1828"/>
      <c r="R1828"/>
    </row>
    <row r="1829" spans="1:18" x14ac:dyDescent="0.2">
      <c r="A1829" t="s">
        <v>7146</v>
      </c>
      <c r="B1829" t="s">
        <v>7147</v>
      </c>
      <c r="C1829" t="s">
        <v>7148</v>
      </c>
      <c r="D1829" t="s">
        <v>7149</v>
      </c>
      <c r="E1829">
        <v>2000000</v>
      </c>
      <c r="F1829" t="s">
        <v>18</v>
      </c>
      <c r="G1829" t="s">
        <v>25</v>
      </c>
      <c r="H1829" t="s">
        <v>64</v>
      </c>
      <c r="I1829" t="s">
        <v>65</v>
      </c>
      <c r="J1829" t="s">
        <v>71</v>
      </c>
      <c r="K1829">
        <v>1</v>
      </c>
      <c r="L1829" s="1">
        <v>40756</v>
      </c>
      <c r="M1829" s="1">
        <v>42191</v>
      </c>
      <c r="N1829" s="1">
        <v>42191</v>
      </c>
    </row>
    <row r="1830" spans="1:18" x14ac:dyDescent="0.2">
      <c r="A1830" t="s">
        <v>7150</v>
      </c>
      <c r="B1830" t="s">
        <v>7151</v>
      </c>
      <c r="C1830" t="s">
        <v>7152</v>
      </c>
      <c r="D1830" t="s">
        <v>7153</v>
      </c>
      <c r="E1830">
        <v>81800000</v>
      </c>
      <c r="F1830" t="s">
        <v>113</v>
      </c>
      <c r="G1830" t="s">
        <v>25</v>
      </c>
      <c r="H1830" t="s">
        <v>286</v>
      </c>
      <c r="I1830" t="s">
        <v>1030</v>
      </c>
      <c r="J1830" t="s">
        <v>1030</v>
      </c>
      <c r="K1830">
        <v>5</v>
      </c>
      <c r="L1830" s="1">
        <v>36526</v>
      </c>
      <c r="M1830" s="1">
        <v>39167</v>
      </c>
      <c r="N1830" s="1">
        <v>41528</v>
      </c>
    </row>
    <row r="1831" spans="1:18" x14ac:dyDescent="0.2">
      <c r="A1831" t="s">
        <v>7154</v>
      </c>
      <c r="B1831" t="s">
        <v>7155</v>
      </c>
      <c r="C1831" t="s">
        <v>7156</v>
      </c>
      <c r="D1831" t="s">
        <v>7157</v>
      </c>
      <c r="E1831">
        <v>10500000</v>
      </c>
      <c r="F1831" t="s">
        <v>113</v>
      </c>
      <c r="G1831" t="s">
        <v>479</v>
      </c>
      <c r="I1831" t="s">
        <v>480</v>
      </c>
      <c r="J1831" t="s">
        <v>480</v>
      </c>
      <c r="K1831">
        <v>2</v>
      </c>
      <c r="L1831" s="1">
        <v>36526</v>
      </c>
      <c r="M1831" s="1">
        <v>37811</v>
      </c>
      <c r="N1831" s="1">
        <v>38216</v>
      </c>
    </row>
    <row r="1832" spans="1:18" hidden="1" x14ac:dyDescent="0.2">
      <c r="A1832" t="s">
        <v>7158</v>
      </c>
      <c r="B1832" t="s">
        <v>7159</v>
      </c>
      <c r="C1832" t="s">
        <v>7160</v>
      </c>
      <c r="D1832" t="s">
        <v>56</v>
      </c>
      <c r="E1832">
        <v>34082500</v>
      </c>
      <c r="F1832" t="s">
        <v>18</v>
      </c>
      <c r="G1832" t="s">
        <v>322</v>
      </c>
      <c r="H1832">
        <v>3</v>
      </c>
      <c r="I1832" t="s">
        <v>323</v>
      </c>
      <c r="J1832" t="s">
        <v>7161</v>
      </c>
      <c r="K1832">
        <v>1</v>
      </c>
      <c r="M1832" s="1">
        <v>40856</v>
      </c>
      <c r="N1832" s="1">
        <v>40856</v>
      </c>
      <c r="O1832"/>
      <c r="P1832"/>
      <c r="Q1832"/>
      <c r="R1832"/>
    </row>
    <row r="1833" spans="1:18" x14ac:dyDescent="0.2">
      <c r="A1833" t="s">
        <v>7162</v>
      </c>
      <c r="B1833" t="s">
        <v>7163</v>
      </c>
      <c r="C1833" t="s">
        <v>7164</v>
      </c>
      <c r="D1833" t="s">
        <v>7165</v>
      </c>
      <c r="E1833">
        <v>320000000</v>
      </c>
      <c r="F1833" t="s">
        <v>18</v>
      </c>
      <c r="G1833" t="s">
        <v>25</v>
      </c>
      <c r="H1833" t="s">
        <v>64</v>
      </c>
      <c r="I1833" t="s">
        <v>65</v>
      </c>
      <c r="J1833" t="s">
        <v>71</v>
      </c>
      <c r="K1833">
        <v>2</v>
      </c>
      <c r="L1833" s="1">
        <v>40909</v>
      </c>
      <c r="M1833" s="1">
        <v>41799</v>
      </c>
      <c r="N1833" s="1">
        <v>42130</v>
      </c>
    </row>
    <row r="1834" spans="1:18" x14ac:dyDescent="0.2">
      <c r="A1834" t="s">
        <v>7166</v>
      </c>
      <c r="B1834" t="s">
        <v>7167</v>
      </c>
      <c r="C1834" t="s">
        <v>7168</v>
      </c>
      <c r="D1834" t="s">
        <v>70</v>
      </c>
      <c r="E1834">
        <v>116990000</v>
      </c>
      <c r="F1834" t="s">
        <v>18</v>
      </c>
      <c r="G1834" t="s">
        <v>25</v>
      </c>
      <c r="H1834" t="s">
        <v>158</v>
      </c>
      <c r="I1834" t="s">
        <v>244</v>
      </c>
      <c r="J1834" t="s">
        <v>4117</v>
      </c>
      <c r="K1834">
        <v>5</v>
      </c>
      <c r="L1834" s="1">
        <v>40179</v>
      </c>
      <c r="M1834" s="1">
        <v>40347</v>
      </c>
      <c r="N1834" s="1">
        <v>41430</v>
      </c>
    </row>
    <row r="1835" spans="1:18" x14ac:dyDescent="0.2">
      <c r="A1835" t="s">
        <v>7169</v>
      </c>
      <c r="B1835" t="s">
        <v>7170</v>
      </c>
      <c r="C1835" t="s">
        <v>7171</v>
      </c>
      <c r="D1835" t="s">
        <v>7172</v>
      </c>
      <c r="E1835">
        <v>20000000</v>
      </c>
      <c r="F1835" t="s">
        <v>18</v>
      </c>
      <c r="G1835" t="s">
        <v>479</v>
      </c>
      <c r="K1835">
        <v>5</v>
      </c>
      <c r="L1835" s="1">
        <v>38749</v>
      </c>
      <c r="M1835" s="1">
        <v>39022</v>
      </c>
      <c r="N1835" s="1">
        <v>40820</v>
      </c>
    </row>
    <row r="1836" spans="1:18" hidden="1" x14ac:dyDescent="0.2">
      <c r="A1836" t="s">
        <v>7173</v>
      </c>
      <c r="B1836" t="s">
        <v>7174</v>
      </c>
      <c r="C1836" t="s">
        <v>7175</v>
      </c>
      <c r="D1836" t="s">
        <v>181</v>
      </c>
      <c r="E1836">
        <v>100000</v>
      </c>
      <c r="F1836" t="s">
        <v>18</v>
      </c>
      <c r="G1836" t="s">
        <v>25</v>
      </c>
      <c r="H1836" t="s">
        <v>64</v>
      </c>
      <c r="I1836" t="s">
        <v>95</v>
      </c>
      <c r="J1836" t="s">
        <v>2000</v>
      </c>
      <c r="K1836">
        <v>1</v>
      </c>
      <c r="M1836" s="1">
        <v>41927</v>
      </c>
      <c r="N1836" s="1">
        <v>41927</v>
      </c>
      <c r="O1836"/>
      <c r="P1836"/>
      <c r="Q1836"/>
      <c r="R1836"/>
    </row>
    <row r="1837" spans="1:18" hidden="1" x14ac:dyDescent="0.2">
      <c r="A1837" t="s">
        <v>7176</v>
      </c>
      <c r="B1837" t="s">
        <v>7177</v>
      </c>
      <c r="C1837" t="s">
        <v>7178</v>
      </c>
      <c r="D1837" t="s">
        <v>56</v>
      </c>
      <c r="E1837">
        <v>7000000</v>
      </c>
      <c r="F1837" t="s">
        <v>18</v>
      </c>
      <c r="G1837" t="s">
        <v>25</v>
      </c>
      <c r="H1837" t="s">
        <v>1272</v>
      </c>
      <c r="I1837" t="s">
        <v>1273</v>
      </c>
      <c r="J1837" t="s">
        <v>7179</v>
      </c>
      <c r="K1837">
        <v>1</v>
      </c>
      <c r="M1837" s="1">
        <v>39500</v>
      </c>
      <c r="N1837" s="1">
        <v>39500</v>
      </c>
      <c r="O1837"/>
      <c r="P1837"/>
      <c r="Q1837"/>
      <c r="R1837"/>
    </row>
    <row r="1838" spans="1:18" hidden="1" x14ac:dyDescent="0.2">
      <c r="A1838" t="s">
        <v>7180</v>
      </c>
      <c r="B1838" t="s">
        <v>7181</v>
      </c>
      <c r="C1838" t="s">
        <v>7182</v>
      </c>
      <c r="D1838" t="s">
        <v>7183</v>
      </c>
      <c r="E1838" t="s">
        <v>43</v>
      </c>
      <c r="F1838" t="s">
        <v>113</v>
      </c>
      <c r="G1838" t="s">
        <v>25</v>
      </c>
      <c r="H1838" t="s">
        <v>158</v>
      </c>
      <c r="I1838" t="s">
        <v>2686</v>
      </c>
      <c r="J1838" t="s">
        <v>7184</v>
      </c>
      <c r="K1838">
        <v>1</v>
      </c>
      <c r="L1838" s="1">
        <v>32509</v>
      </c>
      <c r="M1838" s="1">
        <v>36161</v>
      </c>
      <c r="N1838" s="1">
        <v>36161</v>
      </c>
      <c r="O1838"/>
      <c r="P1838"/>
      <c r="Q1838"/>
      <c r="R1838"/>
    </row>
    <row r="1839" spans="1:18" hidden="1" x14ac:dyDescent="0.2">
      <c r="A1839" t="s">
        <v>7185</v>
      </c>
      <c r="B1839" t="s">
        <v>7186</v>
      </c>
      <c r="C1839" t="s">
        <v>7187</v>
      </c>
      <c r="D1839" t="s">
        <v>285</v>
      </c>
      <c r="E1839" t="s">
        <v>43</v>
      </c>
      <c r="F1839" t="s">
        <v>18</v>
      </c>
      <c r="G1839" t="s">
        <v>25</v>
      </c>
      <c r="H1839" t="s">
        <v>1272</v>
      </c>
      <c r="I1839" t="s">
        <v>7188</v>
      </c>
      <c r="J1839" t="s">
        <v>7189</v>
      </c>
      <c r="K1839">
        <v>1</v>
      </c>
      <c r="L1839" s="1">
        <v>40429</v>
      </c>
      <c r="M1839" s="1">
        <v>41770</v>
      </c>
      <c r="N1839" s="1">
        <v>41770</v>
      </c>
      <c r="O1839"/>
      <c r="P1839"/>
      <c r="Q1839"/>
      <c r="R1839"/>
    </row>
    <row r="1840" spans="1:18" hidden="1" x14ac:dyDescent="0.2">
      <c r="A1840" t="s">
        <v>7190</v>
      </c>
      <c r="B1840" t="s">
        <v>7191</v>
      </c>
      <c r="C1840" t="s">
        <v>7192</v>
      </c>
      <c r="D1840" t="s">
        <v>7193</v>
      </c>
      <c r="E1840" t="s">
        <v>43</v>
      </c>
      <c r="F1840" t="s">
        <v>18</v>
      </c>
      <c r="K1840">
        <v>1</v>
      </c>
      <c r="M1840" s="1">
        <v>42160</v>
      </c>
      <c r="N1840" s="1">
        <v>42160</v>
      </c>
      <c r="O1840"/>
      <c r="P1840"/>
      <c r="Q1840"/>
      <c r="R1840"/>
    </row>
    <row r="1841" spans="1:18" hidden="1" x14ac:dyDescent="0.2">
      <c r="A1841" t="s">
        <v>7194</v>
      </c>
      <c r="B1841" t="s">
        <v>7195</v>
      </c>
      <c r="C1841" t="s">
        <v>7196</v>
      </c>
      <c r="D1841" t="s">
        <v>75</v>
      </c>
      <c r="E1841">
        <v>600000</v>
      </c>
      <c r="F1841" t="s">
        <v>18</v>
      </c>
      <c r="G1841" t="s">
        <v>25</v>
      </c>
      <c r="H1841" t="s">
        <v>208</v>
      </c>
      <c r="I1841" t="s">
        <v>843</v>
      </c>
      <c r="J1841" t="s">
        <v>7197</v>
      </c>
      <c r="K1841">
        <v>1</v>
      </c>
      <c r="M1841" s="1">
        <v>40163</v>
      </c>
      <c r="N1841" s="1">
        <v>40163</v>
      </c>
      <c r="O1841"/>
      <c r="P1841"/>
      <c r="Q1841"/>
      <c r="R1841"/>
    </row>
    <row r="1842" spans="1:18" x14ac:dyDescent="0.2">
      <c r="A1842" t="s">
        <v>7198</v>
      </c>
      <c r="B1842" t="s">
        <v>7199</v>
      </c>
      <c r="C1842" t="s">
        <v>7200</v>
      </c>
      <c r="D1842" t="s">
        <v>285</v>
      </c>
      <c r="E1842">
        <v>215539</v>
      </c>
      <c r="F1842" t="s">
        <v>18</v>
      </c>
      <c r="G1842" t="s">
        <v>128</v>
      </c>
      <c r="H1842" t="s">
        <v>7201</v>
      </c>
      <c r="I1842" t="s">
        <v>3349</v>
      </c>
      <c r="J1842" t="s">
        <v>3349</v>
      </c>
      <c r="K1842">
        <v>1</v>
      </c>
      <c r="L1842" s="1">
        <v>39083</v>
      </c>
      <c r="M1842" s="1">
        <v>41437</v>
      </c>
      <c r="N1842" s="1">
        <v>41437</v>
      </c>
    </row>
    <row r="1843" spans="1:18" hidden="1" x14ac:dyDescent="0.2">
      <c r="A1843" t="s">
        <v>7202</v>
      </c>
      <c r="B1843" t="s">
        <v>7203</v>
      </c>
      <c r="C1843" t="s">
        <v>7204</v>
      </c>
      <c r="D1843" t="s">
        <v>56</v>
      </c>
      <c r="E1843">
        <v>112999999</v>
      </c>
      <c r="F1843" t="s">
        <v>207</v>
      </c>
      <c r="G1843" t="s">
        <v>25</v>
      </c>
      <c r="H1843" t="s">
        <v>64</v>
      </c>
      <c r="I1843" t="s">
        <v>65</v>
      </c>
      <c r="J1843" t="s">
        <v>271</v>
      </c>
      <c r="K1843">
        <v>3</v>
      </c>
      <c r="M1843" s="1">
        <v>37102</v>
      </c>
      <c r="N1843" s="1">
        <v>39875</v>
      </c>
      <c r="O1843"/>
      <c r="P1843"/>
      <c r="Q1843"/>
      <c r="R1843"/>
    </row>
    <row r="1844" spans="1:18" hidden="1" x14ac:dyDescent="0.2">
      <c r="A1844" t="s">
        <v>7205</v>
      </c>
      <c r="B1844" t="s">
        <v>7206</v>
      </c>
      <c r="D1844" t="s">
        <v>248</v>
      </c>
      <c r="E1844">
        <v>6577614</v>
      </c>
      <c r="F1844" t="s">
        <v>18</v>
      </c>
      <c r="K1844">
        <v>1</v>
      </c>
      <c r="M1844" s="1">
        <v>41092</v>
      </c>
      <c r="N1844" s="1">
        <v>41092</v>
      </c>
      <c r="O1844"/>
      <c r="P1844"/>
      <c r="Q1844"/>
      <c r="R1844"/>
    </row>
    <row r="1845" spans="1:18" hidden="1" x14ac:dyDescent="0.2">
      <c r="A1845" t="s">
        <v>7207</v>
      </c>
      <c r="B1845" t="s">
        <v>7208</v>
      </c>
      <c r="E1845" t="s">
        <v>43</v>
      </c>
      <c r="F1845" t="s">
        <v>18</v>
      </c>
      <c r="G1845" t="s">
        <v>25</v>
      </c>
      <c r="H1845" t="s">
        <v>1080</v>
      </c>
      <c r="I1845" t="s">
        <v>6409</v>
      </c>
      <c r="J1845" t="s">
        <v>6409</v>
      </c>
      <c r="K1845">
        <v>1</v>
      </c>
      <c r="L1845" s="1">
        <v>37622</v>
      </c>
      <c r="M1845" s="1">
        <v>39548</v>
      </c>
      <c r="N1845" s="1">
        <v>39548</v>
      </c>
      <c r="O1845"/>
      <c r="P1845"/>
      <c r="Q1845"/>
      <c r="R1845"/>
    </row>
    <row r="1846" spans="1:18" x14ac:dyDescent="0.2">
      <c r="A1846" t="s">
        <v>7209</v>
      </c>
      <c r="B1846" t="s">
        <v>7210</v>
      </c>
      <c r="C1846" t="s">
        <v>7211</v>
      </c>
      <c r="D1846" t="s">
        <v>56</v>
      </c>
      <c r="E1846">
        <v>1500000</v>
      </c>
      <c r="F1846" t="s">
        <v>18</v>
      </c>
      <c r="G1846" t="s">
        <v>57</v>
      </c>
      <c r="H1846" t="s">
        <v>4487</v>
      </c>
      <c r="I1846" t="s">
        <v>7212</v>
      </c>
      <c r="J1846" t="s">
        <v>7212</v>
      </c>
      <c r="K1846">
        <v>1</v>
      </c>
      <c r="L1846" s="1">
        <v>40909</v>
      </c>
      <c r="M1846" s="1">
        <v>41527</v>
      </c>
      <c r="N1846" s="1">
        <v>41527</v>
      </c>
    </row>
    <row r="1847" spans="1:18" x14ac:dyDescent="0.2">
      <c r="A1847" t="s">
        <v>7213</v>
      </c>
      <c r="B1847" t="s">
        <v>7214</v>
      </c>
      <c r="C1847" t="s">
        <v>7215</v>
      </c>
      <c r="D1847" t="s">
        <v>70</v>
      </c>
      <c r="E1847">
        <v>1500000</v>
      </c>
      <c r="F1847" t="s">
        <v>18</v>
      </c>
      <c r="G1847" t="s">
        <v>25</v>
      </c>
      <c r="H1847" t="s">
        <v>106</v>
      </c>
      <c r="I1847" t="s">
        <v>107</v>
      </c>
      <c r="J1847" t="s">
        <v>108</v>
      </c>
      <c r="K1847">
        <v>1</v>
      </c>
      <c r="L1847" s="1">
        <v>40909</v>
      </c>
      <c r="M1847" s="1">
        <v>41640</v>
      </c>
      <c r="N1847" s="1">
        <v>41640</v>
      </c>
    </row>
    <row r="1848" spans="1:18" x14ac:dyDescent="0.2">
      <c r="A1848" t="s">
        <v>7216</v>
      </c>
      <c r="B1848" t="s">
        <v>7217</v>
      </c>
      <c r="C1848" t="s">
        <v>7218</v>
      </c>
      <c r="D1848" t="s">
        <v>7219</v>
      </c>
      <c r="E1848">
        <v>2775000</v>
      </c>
      <c r="F1848" t="s">
        <v>18</v>
      </c>
      <c r="G1848" t="s">
        <v>3403</v>
      </c>
      <c r="H1848">
        <v>7</v>
      </c>
      <c r="I1848" t="s">
        <v>3404</v>
      </c>
      <c r="J1848" t="s">
        <v>3404</v>
      </c>
      <c r="K1848">
        <v>3</v>
      </c>
      <c r="L1848" s="1">
        <v>41122</v>
      </c>
      <c r="M1848" s="1">
        <v>40725</v>
      </c>
      <c r="N1848" s="1">
        <v>42135</v>
      </c>
    </row>
    <row r="1849" spans="1:18" x14ac:dyDescent="0.2">
      <c r="A1849" t="s">
        <v>7220</v>
      </c>
      <c r="B1849" t="s">
        <v>7221</v>
      </c>
      <c r="C1849" t="s">
        <v>7222</v>
      </c>
      <c r="D1849" t="s">
        <v>42</v>
      </c>
      <c r="E1849">
        <v>325999</v>
      </c>
      <c r="F1849" t="s">
        <v>18</v>
      </c>
      <c r="G1849" t="s">
        <v>25</v>
      </c>
      <c r="H1849" t="s">
        <v>286</v>
      </c>
      <c r="I1849" t="s">
        <v>1030</v>
      </c>
      <c r="J1849" t="s">
        <v>1030</v>
      </c>
      <c r="K1849">
        <v>1</v>
      </c>
      <c r="L1849" s="1">
        <v>40909</v>
      </c>
      <c r="M1849" s="1">
        <v>41604</v>
      </c>
      <c r="N1849" s="1">
        <v>41604</v>
      </c>
    </row>
    <row r="1850" spans="1:18" x14ac:dyDescent="0.2">
      <c r="A1850" t="s">
        <v>7223</v>
      </c>
      <c r="B1850" t="s">
        <v>7224</v>
      </c>
      <c r="C1850" t="s">
        <v>7225</v>
      </c>
      <c r="D1850" t="s">
        <v>7226</v>
      </c>
      <c r="E1850">
        <v>9850000</v>
      </c>
      <c r="F1850" t="s">
        <v>18</v>
      </c>
      <c r="G1850" t="s">
        <v>25</v>
      </c>
      <c r="H1850" t="s">
        <v>158</v>
      </c>
      <c r="I1850" t="s">
        <v>244</v>
      </c>
      <c r="J1850" t="s">
        <v>332</v>
      </c>
      <c r="K1850">
        <v>3</v>
      </c>
      <c r="L1850" s="1">
        <v>39873</v>
      </c>
      <c r="M1850" s="1">
        <v>40087</v>
      </c>
      <c r="N1850" s="1">
        <v>41002</v>
      </c>
    </row>
    <row r="1851" spans="1:18" hidden="1" x14ac:dyDescent="0.2">
      <c r="A1851" t="s">
        <v>7227</v>
      </c>
      <c r="B1851" t="s">
        <v>7228</v>
      </c>
      <c r="C1851" t="s">
        <v>7229</v>
      </c>
      <c r="D1851" t="s">
        <v>63</v>
      </c>
      <c r="E1851" t="s">
        <v>43</v>
      </c>
      <c r="F1851" t="s">
        <v>18</v>
      </c>
      <c r="G1851" t="s">
        <v>25</v>
      </c>
      <c r="H1851" t="s">
        <v>430</v>
      </c>
      <c r="I1851" t="s">
        <v>528</v>
      </c>
      <c r="J1851" t="s">
        <v>3661</v>
      </c>
      <c r="K1851">
        <v>1</v>
      </c>
      <c r="L1851" s="1">
        <v>38353</v>
      </c>
      <c r="M1851" s="1">
        <v>38353</v>
      </c>
      <c r="N1851" s="1">
        <v>38353</v>
      </c>
      <c r="O1851"/>
      <c r="P1851"/>
      <c r="Q1851"/>
      <c r="R1851"/>
    </row>
    <row r="1852" spans="1:18" hidden="1" x14ac:dyDescent="0.2">
      <c r="A1852" t="s">
        <v>7230</v>
      </c>
      <c r="B1852" t="s">
        <v>7231</v>
      </c>
      <c r="C1852" t="s">
        <v>7232</v>
      </c>
      <c r="D1852" t="s">
        <v>7233</v>
      </c>
      <c r="E1852">
        <v>1500000</v>
      </c>
      <c r="F1852" t="s">
        <v>18</v>
      </c>
      <c r="G1852" t="s">
        <v>25</v>
      </c>
      <c r="H1852" t="s">
        <v>64</v>
      </c>
      <c r="I1852" t="s">
        <v>1221</v>
      </c>
      <c r="J1852" t="s">
        <v>7234</v>
      </c>
      <c r="K1852">
        <v>2</v>
      </c>
      <c r="M1852" s="1">
        <v>40311</v>
      </c>
      <c r="N1852" s="1">
        <v>40898</v>
      </c>
      <c r="O1852"/>
      <c r="P1852"/>
      <c r="Q1852"/>
      <c r="R1852"/>
    </row>
    <row r="1853" spans="1:18" x14ac:dyDescent="0.2">
      <c r="A1853" t="s">
        <v>7235</v>
      </c>
      <c r="B1853" t="s">
        <v>7236</v>
      </c>
      <c r="C1853" t="s">
        <v>7237</v>
      </c>
      <c r="D1853" t="s">
        <v>741</v>
      </c>
      <c r="E1853">
        <v>2573200</v>
      </c>
      <c r="F1853" t="s">
        <v>18</v>
      </c>
      <c r="K1853">
        <v>1</v>
      </c>
      <c r="L1853" s="1">
        <v>38353</v>
      </c>
      <c r="M1853" s="1">
        <v>41596</v>
      </c>
      <c r="N1853" s="1">
        <v>41596</v>
      </c>
    </row>
    <row r="1854" spans="1:18" hidden="1" x14ac:dyDescent="0.2">
      <c r="A1854" t="s">
        <v>7238</v>
      </c>
      <c r="B1854" t="s">
        <v>7239</v>
      </c>
      <c r="C1854" t="s">
        <v>7240</v>
      </c>
      <c r="D1854" t="s">
        <v>75</v>
      </c>
      <c r="E1854" t="s">
        <v>43</v>
      </c>
      <c r="F1854" t="s">
        <v>18</v>
      </c>
      <c r="K1854">
        <v>1</v>
      </c>
      <c r="L1854" s="1">
        <v>42005</v>
      </c>
      <c r="M1854" s="1">
        <v>42250</v>
      </c>
      <c r="N1854" s="1">
        <v>42250</v>
      </c>
      <c r="O1854"/>
      <c r="P1854"/>
      <c r="Q1854"/>
      <c r="R1854"/>
    </row>
    <row r="1855" spans="1:18" hidden="1" x14ac:dyDescent="0.2">
      <c r="A1855" t="s">
        <v>7241</v>
      </c>
      <c r="B1855" t="s">
        <v>7242</v>
      </c>
      <c r="C1855" t="s">
        <v>7243</v>
      </c>
      <c r="D1855" t="s">
        <v>7244</v>
      </c>
      <c r="E1855" t="s">
        <v>43</v>
      </c>
      <c r="F1855" t="s">
        <v>18</v>
      </c>
      <c r="K1855">
        <v>1</v>
      </c>
      <c r="M1855" s="1">
        <v>41640</v>
      </c>
      <c r="N1855" s="1">
        <v>41640</v>
      </c>
      <c r="O1855"/>
      <c r="P1855"/>
      <c r="Q1855"/>
      <c r="R1855"/>
    </row>
    <row r="1856" spans="1:18" hidden="1" x14ac:dyDescent="0.2">
      <c r="A1856" t="s">
        <v>7245</v>
      </c>
      <c r="B1856" t="s">
        <v>7246</v>
      </c>
      <c r="C1856" t="s">
        <v>7247</v>
      </c>
      <c r="D1856" t="s">
        <v>424</v>
      </c>
      <c r="E1856">
        <v>25000</v>
      </c>
      <c r="F1856" t="s">
        <v>18</v>
      </c>
      <c r="G1856" t="s">
        <v>25</v>
      </c>
      <c r="H1856" t="s">
        <v>545</v>
      </c>
      <c r="I1856" t="s">
        <v>7248</v>
      </c>
      <c r="J1856" t="s">
        <v>7249</v>
      </c>
      <c r="K1856">
        <v>1</v>
      </c>
      <c r="M1856" s="1">
        <v>42156</v>
      </c>
      <c r="N1856" s="1">
        <v>42156</v>
      </c>
      <c r="O1856"/>
      <c r="P1856"/>
      <c r="Q1856"/>
      <c r="R1856"/>
    </row>
    <row r="1857" spans="1:18" hidden="1" x14ac:dyDescent="0.2">
      <c r="A1857" t="s">
        <v>7250</v>
      </c>
      <c r="B1857" t="s">
        <v>7251</v>
      </c>
      <c r="C1857" t="s">
        <v>7252</v>
      </c>
      <c r="D1857" t="s">
        <v>2851</v>
      </c>
      <c r="E1857">
        <v>100000000</v>
      </c>
      <c r="F1857" t="s">
        <v>18</v>
      </c>
      <c r="G1857" t="s">
        <v>57</v>
      </c>
      <c r="H1857" t="s">
        <v>58</v>
      </c>
      <c r="I1857" t="s">
        <v>59</v>
      </c>
      <c r="J1857" t="s">
        <v>59</v>
      </c>
      <c r="K1857">
        <v>1</v>
      </c>
      <c r="M1857" s="1">
        <v>42129</v>
      </c>
      <c r="N1857" s="1">
        <v>42129</v>
      </c>
      <c r="O1857"/>
      <c r="P1857"/>
      <c r="Q1857"/>
      <c r="R1857"/>
    </row>
    <row r="1858" spans="1:18" hidden="1" x14ac:dyDescent="0.2">
      <c r="A1858" t="s">
        <v>7253</v>
      </c>
      <c r="B1858" t="s">
        <v>7254</v>
      </c>
      <c r="C1858" t="s">
        <v>7255</v>
      </c>
      <c r="D1858" t="s">
        <v>7256</v>
      </c>
      <c r="E1858" t="s">
        <v>43</v>
      </c>
      <c r="F1858" t="s">
        <v>207</v>
      </c>
      <c r="K1858">
        <v>1</v>
      </c>
      <c r="L1858" s="1">
        <v>42005</v>
      </c>
      <c r="M1858" s="1">
        <v>42309</v>
      </c>
      <c r="N1858" s="1">
        <v>42309</v>
      </c>
      <c r="O1858"/>
      <c r="P1858"/>
      <c r="Q1858"/>
      <c r="R1858"/>
    </row>
    <row r="1859" spans="1:18" hidden="1" x14ac:dyDescent="0.2">
      <c r="A1859" t="s">
        <v>7257</v>
      </c>
      <c r="B1859" t="s">
        <v>7258</v>
      </c>
      <c r="C1859" t="s">
        <v>7259</v>
      </c>
      <c r="D1859" t="s">
        <v>7260</v>
      </c>
      <c r="E1859" t="s">
        <v>43</v>
      </c>
      <c r="F1859" t="s">
        <v>18</v>
      </c>
      <c r="G1859" t="s">
        <v>347</v>
      </c>
      <c r="H1859">
        <v>7</v>
      </c>
      <c r="I1859" t="s">
        <v>762</v>
      </c>
      <c r="J1859" t="s">
        <v>7261</v>
      </c>
      <c r="K1859">
        <v>1</v>
      </c>
      <c r="L1859" s="1">
        <v>37987</v>
      </c>
      <c r="M1859" s="1">
        <v>39083</v>
      </c>
      <c r="N1859" s="1">
        <v>39083</v>
      </c>
      <c r="O1859"/>
      <c r="P1859"/>
      <c r="Q1859"/>
      <c r="R1859"/>
    </row>
    <row r="1860" spans="1:18" x14ac:dyDescent="0.2">
      <c r="A1860" t="s">
        <v>7262</v>
      </c>
      <c r="B1860" t="s">
        <v>7263</v>
      </c>
      <c r="D1860" t="s">
        <v>7264</v>
      </c>
      <c r="E1860">
        <v>1000</v>
      </c>
      <c r="F1860" t="s">
        <v>18</v>
      </c>
      <c r="G1860" t="s">
        <v>25</v>
      </c>
      <c r="H1860" t="s">
        <v>1011</v>
      </c>
      <c r="I1860" t="s">
        <v>1035</v>
      </c>
      <c r="J1860" t="s">
        <v>1035</v>
      </c>
      <c r="K1860">
        <v>1</v>
      </c>
      <c r="L1860" s="1">
        <v>41415</v>
      </c>
      <c r="M1860" s="1">
        <v>41697</v>
      </c>
      <c r="N1860" s="1">
        <v>41697</v>
      </c>
    </row>
    <row r="1861" spans="1:18" hidden="1" x14ac:dyDescent="0.2">
      <c r="A1861" t="s">
        <v>7265</v>
      </c>
      <c r="B1861" t="s">
        <v>7266</v>
      </c>
      <c r="C1861" t="s">
        <v>7267</v>
      </c>
      <c r="D1861" t="s">
        <v>3898</v>
      </c>
      <c r="E1861">
        <v>20000</v>
      </c>
      <c r="F1861" t="s">
        <v>18</v>
      </c>
      <c r="G1861" t="s">
        <v>7268</v>
      </c>
      <c r="H1861">
        <v>5</v>
      </c>
      <c r="I1861" t="s">
        <v>7269</v>
      </c>
      <c r="J1861" t="s">
        <v>7269</v>
      </c>
      <c r="K1861">
        <v>1</v>
      </c>
      <c r="M1861" s="1">
        <v>41000</v>
      </c>
      <c r="N1861" s="1">
        <v>41000</v>
      </c>
      <c r="O1861"/>
      <c r="P1861"/>
      <c r="Q1861"/>
      <c r="R1861"/>
    </row>
    <row r="1862" spans="1:18" hidden="1" x14ac:dyDescent="0.2">
      <c r="A1862" t="s">
        <v>7270</v>
      </c>
      <c r="B1862" t="s">
        <v>7271</v>
      </c>
      <c r="C1862" t="s">
        <v>7272</v>
      </c>
      <c r="E1862" t="s">
        <v>43</v>
      </c>
      <c r="F1862" t="s">
        <v>18</v>
      </c>
      <c r="G1862" t="s">
        <v>25</v>
      </c>
      <c r="H1862" t="s">
        <v>644</v>
      </c>
      <c r="I1862" t="s">
        <v>645</v>
      </c>
      <c r="J1862" t="s">
        <v>6346</v>
      </c>
      <c r="K1862">
        <v>1</v>
      </c>
      <c r="L1862" s="1">
        <v>38353</v>
      </c>
      <c r="M1862" s="1">
        <v>41251</v>
      </c>
      <c r="N1862" s="1">
        <v>41251</v>
      </c>
      <c r="O1862"/>
      <c r="P1862"/>
      <c r="Q1862"/>
      <c r="R1862"/>
    </row>
    <row r="1863" spans="1:18" x14ac:dyDescent="0.2">
      <c r="A1863" t="s">
        <v>7273</v>
      </c>
      <c r="B1863" t="s">
        <v>7274</v>
      </c>
      <c r="C1863" t="s">
        <v>7275</v>
      </c>
      <c r="D1863" t="s">
        <v>181</v>
      </c>
      <c r="E1863">
        <v>33500000</v>
      </c>
      <c r="F1863" t="s">
        <v>18</v>
      </c>
      <c r="G1863" t="s">
        <v>4881</v>
      </c>
      <c r="I1863" t="s">
        <v>4882</v>
      </c>
      <c r="J1863" t="s">
        <v>4882</v>
      </c>
      <c r="K1863">
        <v>2</v>
      </c>
      <c r="L1863" s="1">
        <v>33604</v>
      </c>
      <c r="M1863" s="1">
        <v>40575</v>
      </c>
      <c r="N1863" s="1">
        <v>41680</v>
      </c>
    </row>
    <row r="1864" spans="1:18" hidden="1" x14ac:dyDescent="0.2">
      <c r="A1864" t="s">
        <v>7276</v>
      </c>
      <c r="B1864" t="s">
        <v>7277</v>
      </c>
      <c r="C1864" t="s">
        <v>7278</v>
      </c>
      <c r="D1864" t="s">
        <v>7279</v>
      </c>
      <c r="E1864" t="s">
        <v>43</v>
      </c>
      <c r="F1864" t="s">
        <v>18</v>
      </c>
      <c r="G1864" t="s">
        <v>4881</v>
      </c>
      <c r="I1864" t="s">
        <v>4882</v>
      </c>
      <c r="J1864" t="s">
        <v>4882</v>
      </c>
      <c r="K1864">
        <v>1</v>
      </c>
      <c r="L1864" s="1">
        <v>39175</v>
      </c>
      <c r="M1864" s="1">
        <v>39696</v>
      </c>
      <c r="N1864" s="1">
        <v>39696</v>
      </c>
      <c r="O1864"/>
      <c r="P1864"/>
      <c r="Q1864"/>
      <c r="R1864"/>
    </row>
    <row r="1865" spans="1:18" x14ac:dyDescent="0.2">
      <c r="A1865" t="s">
        <v>7280</v>
      </c>
      <c r="B1865" t="s">
        <v>7281</v>
      </c>
      <c r="C1865" t="s">
        <v>7282</v>
      </c>
      <c r="D1865" t="s">
        <v>7283</v>
      </c>
      <c r="E1865">
        <v>3494416</v>
      </c>
      <c r="F1865" t="s">
        <v>18</v>
      </c>
      <c r="G1865" t="s">
        <v>165</v>
      </c>
      <c r="H1865" t="s">
        <v>166</v>
      </c>
      <c r="I1865" t="s">
        <v>167</v>
      </c>
      <c r="J1865" t="s">
        <v>167</v>
      </c>
      <c r="K1865">
        <v>2</v>
      </c>
      <c r="L1865" s="1">
        <v>41337</v>
      </c>
      <c r="M1865" s="1">
        <v>41456</v>
      </c>
      <c r="N1865" s="1">
        <v>42031</v>
      </c>
    </row>
    <row r="1866" spans="1:18" x14ac:dyDescent="0.2">
      <c r="A1866" t="s">
        <v>7284</v>
      </c>
      <c r="B1866" t="s">
        <v>7285</v>
      </c>
      <c r="C1866" t="s">
        <v>7286</v>
      </c>
      <c r="D1866" t="s">
        <v>75</v>
      </c>
      <c r="E1866">
        <v>120000000</v>
      </c>
      <c r="F1866" t="s">
        <v>18</v>
      </c>
      <c r="G1866" t="s">
        <v>347</v>
      </c>
      <c r="H1866">
        <v>7</v>
      </c>
      <c r="I1866" t="s">
        <v>762</v>
      </c>
      <c r="J1866" t="s">
        <v>762</v>
      </c>
      <c r="K1866">
        <v>1</v>
      </c>
      <c r="L1866" s="1">
        <v>40544</v>
      </c>
      <c r="M1866" s="1">
        <v>42261</v>
      </c>
      <c r="N1866" s="1">
        <v>42261</v>
      </c>
    </row>
    <row r="1867" spans="1:18" hidden="1" x14ac:dyDescent="0.2">
      <c r="A1867" t="s">
        <v>7287</v>
      </c>
      <c r="B1867" t="s">
        <v>7288</v>
      </c>
      <c r="C1867" t="s">
        <v>7289</v>
      </c>
      <c r="D1867" t="s">
        <v>7290</v>
      </c>
      <c r="E1867" t="s">
        <v>43</v>
      </c>
      <c r="F1867" t="s">
        <v>18</v>
      </c>
      <c r="G1867" t="s">
        <v>165</v>
      </c>
      <c r="H1867" t="s">
        <v>166</v>
      </c>
      <c r="I1867" t="s">
        <v>167</v>
      </c>
      <c r="J1867" t="s">
        <v>167</v>
      </c>
      <c r="K1867">
        <v>1</v>
      </c>
      <c r="L1867" s="1">
        <v>41640</v>
      </c>
      <c r="M1867" s="1">
        <v>42284</v>
      </c>
      <c r="N1867" s="1">
        <v>42284</v>
      </c>
      <c r="O1867"/>
      <c r="P1867"/>
      <c r="Q1867"/>
      <c r="R1867"/>
    </row>
    <row r="1868" spans="1:18" x14ac:dyDescent="0.2">
      <c r="A1868" t="s">
        <v>7291</v>
      </c>
      <c r="B1868" t="s">
        <v>7292</v>
      </c>
      <c r="C1868" t="s">
        <v>7293</v>
      </c>
      <c r="D1868" t="s">
        <v>264</v>
      </c>
      <c r="E1868">
        <v>10200000</v>
      </c>
      <c r="F1868" t="s">
        <v>18</v>
      </c>
      <c r="G1868" t="s">
        <v>25</v>
      </c>
      <c r="H1868" t="s">
        <v>1352</v>
      </c>
      <c r="I1868" t="s">
        <v>1353</v>
      </c>
      <c r="J1868" t="s">
        <v>1353</v>
      </c>
      <c r="K1868">
        <v>3</v>
      </c>
      <c r="L1868" s="1">
        <v>31048</v>
      </c>
      <c r="M1868" s="1">
        <v>38807</v>
      </c>
      <c r="N1868" s="1">
        <v>40787</v>
      </c>
    </row>
    <row r="1869" spans="1:18" x14ac:dyDescent="0.2">
      <c r="A1869" t="s">
        <v>7294</v>
      </c>
      <c r="B1869" t="s">
        <v>7295</v>
      </c>
      <c r="C1869" t="s">
        <v>7296</v>
      </c>
      <c r="D1869" t="s">
        <v>7297</v>
      </c>
      <c r="E1869">
        <v>200000</v>
      </c>
      <c r="F1869" t="s">
        <v>18</v>
      </c>
      <c r="G1869" t="s">
        <v>25</v>
      </c>
      <c r="H1869" t="s">
        <v>286</v>
      </c>
      <c r="I1869" t="s">
        <v>3709</v>
      </c>
      <c r="J1869" t="s">
        <v>3709</v>
      </c>
      <c r="K1869">
        <v>1</v>
      </c>
      <c r="L1869" s="1">
        <v>41945</v>
      </c>
      <c r="M1869" s="1">
        <v>41215</v>
      </c>
      <c r="N1869" s="1">
        <v>41215</v>
      </c>
    </row>
    <row r="1870" spans="1:18" hidden="1" x14ac:dyDescent="0.2">
      <c r="A1870" t="s">
        <v>7298</v>
      </c>
      <c r="B1870" t="s">
        <v>7299</v>
      </c>
      <c r="C1870" t="s">
        <v>7300</v>
      </c>
      <c r="D1870" t="s">
        <v>42</v>
      </c>
      <c r="E1870">
        <v>100000</v>
      </c>
      <c r="F1870" t="s">
        <v>18</v>
      </c>
      <c r="G1870" t="s">
        <v>25</v>
      </c>
      <c r="H1870" t="s">
        <v>106</v>
      </c>
      <c r="I1870" t="s">
        <v>107</v>
      </c>
      <c r="J1870" t="s">
        <v>108</v>
      </c>
      <c r="K1870">
        <v>1</v>
      </c>
      <c r="M1870" s="1">
        <v>41753</v>
      </c>
      <c r="N1870" s="1">
        <v>41753</v>
      </c>
      <c r="O1870"/>
      <c r="P1870"/>
      <c r="Q1870"/>
      <c r="R1870"/>
    </row>
    <row r="1871" spans="1:18" hidden="1" x14ac:dyDescent="0.2">
      <c r="A1871" t="s">
        <v>7301</v>
      </c>
      <c r="B1871" t="s">
        <v>7302</v>
      </c>
      <c r="C1871" t="s">
        <v>7303</v>
      </c>
      <c r="D1871" t="s">
        <v>42</v>
      </c>
      <c r="E1871">
        <v>5235343</v>
      </c>
      <c r="F1871" t="s">
        <v>18</v>
      </c>
      <c r="G1871" t="s">
        <v>25</v>
      </c>
      <c r="H1871" t="s">
        <v>644</v>
      </c>
      <c r="I1871" t="s">
        <v>645</v>
      </c>
      <c r="J1871" t="s">
        <v>7304</v>
      </c>
      <c r="K1871">
        <v>4</v>
      </c>
      <c r="M1871" s="1">
        <v>37239</v>
      </c>
      <c r="N1871" s="1">
        <v>40234</v>
      </c>
      <c r="O1871"/>
      <c r="P1871"/>
      <c r="Q1871"/>
      <c r="R1871"/>
    </row>
    <row r="1872" spans="1:18" x14ac:dyDescent="0.2">
      <c r="A1872" t="s">
        <v>7305</v>
      </c>
      <c r="B1872" t="s">
        <v>7306</v>
      </c>
      <c r="C1872" t="s">
        <v>7307</v>
      </c>
      <c r="D1872" t="s">
        <v>7308</v>
      </c>
      <c r="E1872">
        <v>1107000</v>
      </c>
      <c r="F1872" t="s">
        <v>18</v>
      </c>
      <c r="G1872" t="s">
        <v>57</v>
      </c>
      <c r="H1872" t="s">
        <v>58</v>
      </c>
      <c r="I1872" t="s">
        <v>59</v>
      </c>
      <c r="J1872" t="s">
        <v>59</v>
      </c>
      <c r="K1872">
        <v>1</v>
      </c>
      <c r="L1872" s="1">
        <v>38108</v>
      </c>
      <c r="M1872" s="1">
        <v>39356</v>
      </c>
      <c r="N1872" s="1">
        <v>39356</v>
      </c>
    </row>
    <row r="1873" spans="1:18" hidden="1" x14ac:dyDescent="0.2">
      <c r="A1873" t="s">
        <v>7309</v>
      </c>
      <c r="B1873" t="s">
        <v>7310</v>
      </c>
      <c r="C1873" t="s">
        <v>7311</v>
      </c>
      <c r="D1873" t="s">
        <v>7312</v>
      </c>
      <c r="E1873" t="s">
        <v>43</v>
      </c>
      <c r="F1873" t="s">
        <v>18</v>
      </c>
      <c r="G1873" t="s">
        <v>25</v>
      </c>
      <c r="H1873" t="s">
        <v>64</v>
      </c>
      <c r="I1873" t="s">
        <v>65</v>
      </c>
      <c r="J1873" t="s">
        <v>71</v>
      </c>
      <c r="K1873">
        <v>2</v>
      </c>
      <c r="L1873" s="1">
        <v>36458</v>
      </c>
      <c r="M1873" s="1">
        <v>40848</v>
      </c>
      <c r="N1873" s="1">
        <v>41883</v>
      </c>
      <c r="O1873"/>
      <c r="P1873"/>
      <c r="Q1873"/>
      <c r="R1873"/>
    </row>
    <row r="1874" spans="1:18" hidden="1" x14ac:dyDescent="0.2">
      <c r="A1874" t="s">
        <v>7313</v>
      </c>
      <c r="B1874" t="s">
        <v>7314</v>
      </c>
      <c r="C1874" t="s">
        <v>7315</v>
      </c>
      <c r="D1874" t="s">
        <v>7316</v>
      </c>
      <c r="E1874">
        <v>5000000</v>
      </c>
      <c r="F1874" t="s">
        <v>113</v>
      </c>
      <c r="G1874" t="s">
        <v>25</v>
      </c>
      <c r="H1874" t="s">
        <v>158</v>
      </c>
      <c r="I1874" t="s">
        <v>244</v>
      </c>
      <c r="J1874" t="s">
        <v>1714</v>
      </c>
      <c r="K1874">
        <v>1</v>
      </c>
      <c r="M1874" s="1">
        <v>36507</v>
      </c>
      <c r="N1874" s="1">
        <v>36507</v>
      </c>
      <c r="O1874"/>
      <c r="P1874"/>
      <c r="Q1874"/>
      <c r="R1874"/>
    </row>
    <row r="1875" spans="1:18" hidden="1" x14ac:dyDescent="0.2">
      <c r="A1875" t="s">
        <v>7317</v>
      </c>
      <c r="B1875" t="s">
        <v>7318</v>
      </c>
      <c r="C1875" t="s">
        <v>7319</v>
      </c>
      <c r="D1875" t="s">
        <v>7320</v>
      </c>
      <c r="E1875" t="s">
        <v>43</v>
      </c>
      <c r="F1875" t="s">
        <v>18</v>
      </c>
      <c r="G1875" t="s">
        <v>25</v>
      </c>
      <c r="H1875" t="s">
        <v>64</v>
      </c>
      <c r="I1875" t="s">
        <v>95</v>
      </c>
      <c r="J1875" t="s">
        <v>95</v>
      </c>
      <c r="K1875">
        <v>1</v>
      </c>
      <c r="L1875" s="1">
        <v>40544</v>
      </c>
      <c r="M1875" s="1">
        <v>41173</v>
      </c>
      <c r="N1875" s="1">
        <v>41173</v>
      </c>
      <c r="O1875"/>
      <c r="P1875"/>
      <c r="Q1875"/>
      <c r="R1875"/>
    </row>
    <row r="1876" spans="1:18" x14ac:dyDescent="0.2">
      <c r="A1876" t="s">
        <v>7321</v>
      </c>
      <c r="B1876" t="s">
        <v>7322</v>
      </c>
      <c r="C1876" t="s">
        <v>7323</v>
      </c>
      <c r="D1876" t="s">
        <v>264</v>
      </c>
      <c r="E1876">
        <v>1000000</v>
      </c>
      <c r="F1876" t="s">
        <v>18</v>
      </c>
      <c r="G1876" t="s">
        <v>51</v>
      </c>
      <c r="I1876" t="s">
        <v>52</v>
      </c>
      <c r="J1876" t="s">
        <v>52</v>
      </c>
      <c r="K1876">
        <v>2</v>
      </c>
      <c r="L1876" s="1">
        <v>40878</v>
      </c>
      <c r="M1876" s="1">
        <v>41081</v>
      </c>
      <c r="N1876" s="1">
        <v>41779</v>
      </c>
    </row>
    <row r="1877" spans="1:18" hidden="1" x14ac:dyDescent="0.2">
      <c r="A1877" t="s">
        <v>7324</v>
      </c>
      <c r="B1877" t="s">
        <v>7325</v>
      </c>
      <c r="C1877" t="s">
        <v>7326</v>
      </c>
      <c r="D1877" t="s">
        <v>7327</v>
      </c>
      <c r="E1877" t="s">
        <v>43</v>
      </c>
      <c r="F1877" t="s">
        <v>18</v>
      </c>
      <c r="G1877" t="s">
        <v>25</v>
      </c>
      <c r="H1877" t="s">
        <v>106</v>
      </c>
      <c r="I1877" t="s">
        <v>107</v>
      </c>
      <c r="J1877" t="s">
        <v>108</v>
      </c>
      <c r="K1877">
        <v>1</v>
      </c>
      <c r="L1877" s="1">
        <v>40179</v>
      </c>
      <c r="M1877" s="1">
        <v>40765</v>
      </c>
      <c r="N1877" s="1">
        <v>40765</v>
      </c>
      <c r="O1877"/>
      <c r="P1877"/>
      <c r="Q1877"/>
      <c r="R1877"/>
    </row>
    <row r="1878" spans="1:18" x14ac:dyDescent="0.2">
      <c r="A1878" t="s">
        <v>7328</v>
      </c>
      <c r="B1878" t="s">
        <v>7329</v>
      </c>
      <c r="C1878" t="s">
        <v>7330</v>
      </c>
      <c r="D1878" t="s">
        <v>7331</v>
      </c>
      <c r="E1878">
        <v>20000</v>
      </c>
      <c r="F1878" t="s">
        <v>18</v>
      </c>
      <c r="G1878" t="s">
        <v>25</v>
      </c>
      <c r="H1878" t="s">
        <v>106</v>
      </c>
      <c r="I1878" t="s">
        <v>693</v>
      </c>
      <c r="J1878" t="s">
        <v>7332</v>
      </c>
      <c r="K1878">
        <v>1</v>
      </c>
      <c r="L1878" s="1">
        <v>41426</v>
      </c>
      <c r="M1878" s="1">
        <v>41456</v>
      </c>
      <c r="N1878" s="1">
        <v>41456</v>
      </c>
    </row>
    <row r="1879" spans="1:18" hidden="1" x14ac:dyDescent="0.2">
      <c r="A1879" t="s">
        <v>7333</v>
      </c>
      <c r="B1879" t="s">
        <v>7334</v>
      </c>
      <c r="C1879" t="s">
        <v>7335</v>
      </c>
      <c r="D1879" t="s">
        <v>7336</v>
      </c>
      <c r="E1879" t="s">
        <v>43</v>
      </c>
      <c r="F1879" t="s">
        <v>18</v>
      </c>
      <c r="K1879">
        <v>1</v>
      </c>
      <c r="L1879" s="1">
        <v>41827</v>
      </c>
      <c r="M1879" s="1">
        <v>41949</v>
      </c>
      <c r="N1879" s="1">
        <v>41949</v>
      </c>
      <c r="O1879"/>
      <c r="P1879"/>
      <c r="Q1879"/>
      <c r="R1879"/>
    </row>
    <row r="1880" spans="1:18" hidden="1" x14ac:dyDescent="0.2">
      <c r="A1880" t="s">
        <v>7337</v>
      </c>
      <c r="B1880" t="s">
        <v>7338</v>
      </c>
      <c r="C1880" t="s">
        <v>7339</v>
      </c>
      <c r="E1880" t="s">
        <v>43</v>
      </c>
      <c r="F1880" t="s">
        <v>18</v>
      </c>
      <c r="G1880" t="s">
        <v>25</v>
      </c>
      <c r="H1880" t="s">
        <v>286</v>
      </c>
      <c r="I1880" t="s">
        <v>1030</v>
      </c>
      <c r="J1880" t="s">
        <v>7340</v>
      </c>
      <c r="K1880">
        <v>1</v>
      </c>
      <c r="L1880" s="1">
        <v>33604</v>
      </c>
      <c r="M1880" s="1">
        <v>42186</v>
      </c>
      <c r="N1880" s="1">
        <v>42186</v>
      </c>
      <c r="O1880"/>
      <c r="P1880"/>
      <c r="Q1880"/>
      <c r="R1880"/>
    </row>
    <row r="1881" spans="1:18" x14ac:dyDescent="0.2">
      <c r="A1881" t="s">
        <v>7341</v>
      </c>
      <c r="B1881" t="s">
        <v>7342</v>
      </c>
      <c r="C1881" t="s">
        <v>7343</v>
      </c>
      <c r="D1881" t="s">
        <v>766</v>
      </c>
      <c r="E1881">
        <v>144000000</v>
      </c>
      <c r="F1881" t="s">
        <v>18</v>
      </c>
      <c r="G1881" t="s">
        <v>7344</v>
      </c>
      <c r="H1881">
        <v>53</v>
      </c>
      <c r="I1881" t="s">
        <v>7345</v>
      </c>
      <c r="J1881" t="s">
        <v>7346</v>
      </c>
      <c r="K1881">
        <v>2</v>
      </c>
      <c r="L1881" t="s">
        <v>7347</v>
      </c>
      <c r="M1881" s="1">
        <v>41428</v>
      </c>
      <c r="N1881" s="1">
        <v>41457</v>
      </c>
    </row>
    <row r="1882" spans="1:18" hidden="1" x14ac:dyDescent="0.2">
      <c r="A1882" t="s">
        <v>7348</v>
      </c>
      <c r="B1882" t="s">
        <v>7349</v>
      </c>
      <c r="C1882" t="s">
        <v>7350</v>
      </c>
      <c r="E1882" t="s">
        <v>43</v>
      </c>
      <c r="F1882" t="s">
        <v>18</v>
      </c>
      <c r="G1882" t="s">
        <v>37</v>
      </c>
      <c r="H1882">
        <v>23</v>
      </c>
      <c r="I1882" t="s">
        <v>182</v>
      </c>
      <c r="J1882" t="s">
        <v>182</v>
      </c>
      <c r="K1882">
        <v>1</v>
      </c>
      <c r="M1882" s="1">
        <v>41739</v>
      </c>
      <c r="N1882" s="1">
        <v>41739</v>
      </c>
      <c r="O1882"/>
      <c r="P1882"/>
      <c r="Q1882"/>
      <c r="R1882"/>
    </row>
    <row r="1883" spans="1:18" x14ac:dyDescent="0.2">
      <c r="A1883" t="s">
        <v>7351</v>
      </c>
      <c r="B1883" t="s">
        <v>7352</v>
      </c>
      <c r="C1883" t="s">
        <v>7353</v>
      </c>
      <c r="D1883" t="s">
        <v>7354</v>
      </c>
      <c r="E1883">
        <v>21500000</v>
      </c>
      <c r="F1883" t="s">
        <v>18</v>
      </c>
      <c r="G1883" t="s">
        <v>25</v>
      </c>
      <c r="H1883" t="s">
        <v>64</v>
      </c>
      <c r="I1883" t="s">
        <v>65</v>
      </c>
      <c r="J1883" t="s">
        <v>1160</v>
      </c>
      <c r="K1883">
        <v>2</v>
      </c>
      <c r="L1883" s="1">
        <v>34700</v>
      </c>
      <c r="M1883" s="1">
        <v>37235</v>
      </c>
      <c r="N1883" s="1">
        <v>37575</v>
      </c>
    </row>
    <row r="1884" spans="1:18" x14ac:dyDescent="0.2">
      <c r="A1884" t="s">
        <v>7355</v>
      </c>
      <c r="B1884" t="s">
        <v>7356</v>
      </c>
      <c r="C1884" t="s">
        <v>7357</v>
      </c>
      <c r="D1884" t="s">
        <v>7358</v>
      </c>
      <c r="E1884">
        <v>23660000</v>
      </c>
      <c r="F1884" t="s">
        <v>18</v>
      </c>
      <c r="G1884" t="s">
        <v>25</v>
      </c>
      <c r="H1884" t="s">
        <v>545</v>
      </c>
      <c r="I1884" t="s">
        <v>546</v>
      </c>
      <c r="J1884" t="s">
        <v>7359</v>
      </c>
      <c r="K1884">
        <v>1</v>
      </c>
      <c r="L1884" s="1">
        <v>36892</v>
      </c>
      <c r="M1884" s="1">
        <v>39449</v>
      </c>
      <c r="N1884" s="1">
        <v>39449</v>
      </c>
    </row>
    <row r="1885" spans="1:18" hidden="1" x14ac:dyDescent="0.2">
      <c r="A1885" t="s">
        <v>7360</v>
      </c>
      <c r="B1885" t="s">
        <v>7361</v>
      </c>
      <c r="C1885" t="s">
        <v>7362</v>
      </c>
      <c r="D1885" t="s">
        <v>7363</v>
      </c>
      <c r="E1885">
        <v>50000000</v>
      </c>
      <c r="F1885" t="s">
        <v>18</v>
      </c>
      <c r="G1885" t="s">
        <v>25</v>
      </c>
      <c r="H1885" t="s">
        <v>64</v>
      </c>
      <c r="I1885" t="s">
        <v>65</v>
      </c>
      <c r="J1885" t="s">
        <v>1103</v>
      </c>
      <c r="K1885">
        <v>1</v>
      </c>
      <c r="M1885" s="1">
        <v>39405</v>
      </c>
      <c r="N1885" s="1">
        <v>39405</v>
      </c>
      <c r="O1885"/>
      <c r="P1885"/>
      <c r="Q1885"/>
      <c r="R1885"/>
    </row>
    <row r="1886" spans="1:18" x14ac:dyDescent="0.2">
      <c r="A1886" t="s">
        <v>7364</v>
      </c>
      <c r="B1886" t="s">
        <v>7365</v>
      </c>
      <c r="C1886" t="s">
        <v>7366</v>
      </c>
      <c r="D1886" t="s">
        <v>7367</v>
      </c>
      <c r="E1886">
        <v>22700000</v>
      </c>
      <c r="F1886" t="s">
        <v>18</v>
      </c>
      <c r="G1886" t="s">
        <v>25</v>
      </c>
      <c r="H1886" t="s">
        <v>64</v>
      </c>
      <c r="I1886" t="s">
        <v>65</v>
      </c>
      <c r="J1886" t="s">
        <v>1160</v>
      </c>
      <c r="K1886">
        <v>4</v>
      </c>
      <c r="L1886" s="1">
        <v>39814</v>
      </c>
      <c r="M1886" s="1">
        <v>39814</v>
      </c>
      <c r="N1886" s="1">
        <v>41905</v>
      </c>
    </row>
    <row r="1887" spans="1:18" hidden="1" x14ac:dyDescent="0.2">
      <c r="A1887" t="s">
        <v>7368</v>
      </c>
      <c r="B1887" t="s">
        <v>7369</v>
      </c>
      <c r="C1887" t="s">
        <v>7370</v>
      </c>
      <c r="D1887" t="s">
        <v>7371</v>
      </c>
      <c r="E1887">
        <v>150000</v>
      </c>
      <c r="F1887" t="s">
        <v>18</v>
      </c>
      <c r="G1887" t="s">
        <v>25</v>
      </c>
      <c r="H1887" t="s">
        <v>64</v>
      </c>
      <c r="I1887" t="s">
        <v>966</v>
      </c>
      <c r="J1887" t="s">
        <v>967</v>
      </c>
      <c r="K1887">
        <v>1</v>
      </c>
      <c r="M1887" s="1">
        <v>42111</v>
      </c>
      <c r="N1887" s="1">
        <v>42111</v>
      </c>
      <c r="O1887"/>
      <c r="P1887"/>
      <c r="Q1887"/>
      <c r="R1887"/>
    </row>
    <row r="1888" spans="1:18" hidden="1" x14ac:dyDescent="0.2">
      <c r="A1888" t="s">
        <v>7372</v>
      </c>
      <c r="B1888" t="s">
        <v>7373</v>
      </c>
      <c r="C1888" t="s">
        <v>7374</v>
      </c>
      <c r="D1888" t="s">
        <v>7375</v>
      </c>
      <c r="E1888">
        <v>30000</v>
      </c>
      <c r="F1888" t="s">
        <v>18</v>
      </c>
      <c r="G1888" t="s">
        <v>4937</v>
      </c>
      <c r="H1888">
        <v>9</v>
      </c>
      <c r="I1888" t="s">
        <v>7376</v>
      </c>
      <c r="J1888" t="s">
        <v>7376</v>
      </c>
      <c r="K1888">
        <v>1</v>
      </c>
      <c r="M1888" s="1">
        <v>40831</v>
      </c>
      <c r="N1888" s="1">
        <v>40831</v>
      </c>
      <c r="O1888"/>
      <c r="P1888"/>
      <c r="Q1888"/>
      <c r="R1888"/>
    </row>
    <row r="1889" spans="1:18" x14ac:dyDescent="0.2">
      <c r="A1889" t="s">
        <v>7377</v>
      </c>
      <c r="B1889" t="s">
        <v>7378</v>
      </c>
      <c r="C1889" t="s">
        <v>7379</v>
      </c>
      <c r="D1889" t="s">
        <v>7380</v>
      </c>
      <c r="E1889">
        <v>2100000</v>
      </c>
      <c r="F1889" t="s">
        <v>18</v>
      </c>
      <c r="G1889" t="s">
        <v>25</v>
      </c>
      <c r="H1889" t="s">
        <v>99</v>
      </c>
      <c r="I1889" t="s">
        <v>100</v>
      </c>
      <c r="J1889" t="s">
        <v>5257</v>
      </c>
      <c r="K1889">
        <v>1</v>
      </c>
      <c r="L1889" s="1">
        <v>40878</v>
      </c>
      <c r="M1889" s="1">
        <v>41426</v>
      </c>
      <c r="N1889" s="1">
        <v>41426</v>
      </c>
    </row>
    <row r="1890" spans="1:18" x14ac:dyDescent="0.2">
      <c r="A1890" t="s">
        <v>7381</v>
      </c>
      <c r="B1890" t="s">
        <v>7382</v>
      </c>
      <c r="C1890" t="s">
        <v>7383</v>
      </c>
      <c r="D1890" t="s">
        <v>56</v>
      </c>
      <c r="E1890">
        <v>52000000</v>
      </c>
      <c r="F1890" t="s">
        <v>18</v>
      </c>
      <c r="G1890" t="s">
        <v>25</v>
      </c>
      <c r="H1890" t="s">
        <v>82</v>
      </c>
      <c r="I1890" t="s">
        <v>1764</v>
      </c>
      <c r="J1890" t="s">
        <v>1764</v>
      </c>
      <c r="K1890">
        <v>2</v>
      </c>
      <c r="L1890" s="1">
        <v>40909</v>
      </c>
      <c r="M1890" s="1">
        <v>41375</v>
      </c>
      <c r="N1890" s="1">
        <v>42236</v>
      </c>
    </row>
    <row r="1891" spans="1:18" x14ac:dyDescent="0.2">
      <c r="A1891" t="s">
        <v>7384</v>
      </c>
      <c r="B1891" t="s">
        <v>7385</v>
      </c>
      <c r="C1891" t="s">
        <v>7386</v>
      </c>
      <c r="D1891" t="s">
        <v>7387</v>
      </c>
      <c r="E1891">
        <v>1000000</v>
      </c>
      <c r="F1891" t="s">
        <v>18</v>
      </c>
      <c r="G1891" t="s">
        <v>25</v>
      </c>
      <c r="H1891" t="s">
        <v>64</v>
      </c>
      <c r="I1891" t="s">
        <v>65</v>
      </c>
      <c r="J1891" t="s">
        <v>71</v>
      </c>
      <c r="K1891">
        <v>1</v>
      </c>
      <c r="L1891" s="1">
        <v>36135</v>
      </c>
      <c r="M1891" s="1">
        <v>39788</v>
      </c>
      <c r="N1891" s="1">
        <v>39788</v>
      </c>
    </row>
    <row r="1892" spans="1:18" x14ac:dyDescent="0.2">
      <c r="A1892" t="s">
        <v>7388</v>
      </c>
      <c r="B1892" t="s">
        <v>7389</v>
      </c>
      <c r="C1892" t="s">
        <v>7390</v>
      </c>
      <c r="D1892" t="s">
        <v>256</v>
      </c>
      <c r="E1892">
        <v>31500000</v>
      </c>
      <c r="F1892" t="s">
        <v>18</v>
      </c>
      <c r="G1892" t="s">
        <v>25</v>
      </c>
      <c r="H1892" t="s">
        <v>64</v>
      </c>
      <c r="I1892" t="s">
        <v>95</v>
      </c>
      <c r="J1892" t="s">
        <v>5433</v>
      </c>
      <c r="K1892">
        <v>2</v>
      </c>
      <c r="L1892" s="1">
        <v>39083</v>
      </c>
      <c r="M1892" s="1">
        <v>40711</v>
      </c>
      <c r="N1892" s="1">
        <v>41011</v>
      </c>
    </row>
    <row r="1893" spans="1:18" hidden="1" x14ac:dyDescent="0.2">
      <c r="A1893" t="s">
        <v>7391</v>
      </c>
      <c r="B1893" t="s">
        <v>7392</v>
      </c>
      <c r="D1893" t="s">
        <v>7393</v>
      </c>
      <c r="E1893">
        <v>12200000</v>
      </c>
      <c r="F1893" t="s">
        <v>18</v>
      </c>
      <c r="G1893" t="s">
        <v>7394</v>
      </c>
      <c r="I1893" t="s">
        <v>7395</v>
      </c>
      <c r="J1893" t="s">
        <v>7396</v>
      </c>
      <c r="K1893">
        <v>1</v>
      </c>
      <c r="M1893" s="1">
        <v>37200</v>
      </c>
      <c r="N1893" s="1">
        <v>37200</v>
      </c>
      <c r="O1893"/>
      <c r="P1893"/>
      <c r="Q1893"/>
      <c r="R1893"/>
    </row>
    <row r="1894" spans="1:18" x14ac:dyDescent="0.2">
      <c r="A1894" t="s">
        <v>7397</v>
      </c>
      <c r="B1894" t="s">
        <v>7398</v>
      </c>
      <c r="C1894" t="s">
        <v>7399</v>
      </c>
      <c r="D1894" t="s">
        <v>7400</v>
      </c>
      <c r="E1894">
        <v>2000000</v>
      </c>
      <c r="F1894" t="s">
        <v>18</v>
      </c>
      <c r="G1894" t="s">
        <v>25</v>
      </c>
      <c r="H1894" t="s">
        <v>1011</v>
      </c>
      <c r="I1894" t="s">
        <v>7401</v>
      </c>
      <c r="J1894" t="s">
        <v>7402</v>
      </c>
      <c r="K1894">
        <v>2</v>
      </c>
      <c r="L1894" s="1">
        <v>41487</v>
      </c>
      <c r="M1894" s="1">
        <v>41681</v>
      </c>
      <c r="N1894" s="1">
        <v>41942</v>
      </c>
    </row>
    <row r="1895" spans="1:18" x14ac:dyDescent="0.2">
      <c r="A1895" t="s">
        <v>7403</v>
      </c>
      <c r="B1895" t="s">
        <v>7404</v>
      </c>
      <c r="D1895" t="s">
        <v>50</v>
      </c>
      <c r="E1895">
        <v>27500000</v>
      </c>
      <c r="F1895" t="s">
        <v>113</v>
      </c>
      <c r="G1895" t="s">
        <v>25</v>
      </c>
      <c r="H1895" t="s">
        <v>64</v>
      </c>
      <c r="I1895" t="s">
        <v>65</v>
      </c>
      <c r="J1895" t="s">
        <v>1402</v>
      </c>
      <c r="K1895">
        <v>2</v>
      </c>
      <c r="L1895" s="1">
        <v>37257</v>
      </c>
      <c r="M1895" s="1">
        <v>38264</v>
      </c>
      <c r="N1895" s="1">
        <v>38628</v>
      </c>
    </row>
    <row r="1896" spans="1:18" x14ac:dyDescent="0.2">
      <c r="A1896" t="s">
        <v>7405</v>
      </c>
      <c r="B1896" t="s">
        <v>7406</v>
      </c>
      <c r="C1896" t="s">
        <v>7407</v>
      </c>
      <c r="D1896" t="s">
        <v>1778</v>
      </c>
      <c r="E1896">
        <v>225000</v>
      </c>
      <c r="F1896" t="s">
        <v>207</v>
      </c>
      <c r="G1896" t="s">
        <v>458</v>
      </c>
      <c r="K1896">
        <v>1</v>
      </c>
      <c r="L1896" s="1">
        <v>40909</v>
      </c>
      <c r="M1896" s="1">
        <v>41456</v>
      </c>
      <c r="N1896" s="1">
        <v>41456</v>
      </c>
    </row>
    <row r="1897" spans="1:18" hidden="1" x14ac:dyDescent="0.2">
      <c r="A1897" t="s">
        <v>7408</v>
      </c>
      <c r="B1897" t="s">
        <v>7409</v>
      </c>
      <c r="D1897" t="s">
        <v>56</v>
      </c>
      <c r="E1897" t="s">
        <v>43</v>
      </c>
      <c r="F1897" t="s">
        <v>113</v>
      </c>
      <c r="G1897" t="s">
        <v>25</v>
      </c>
      <c r="H1897" t="s">
        <v>158</v>
      </c>
      <c r="I1897" t="s">
        <v>244</v>
      </c>
      <c r="J1897" t="s">
        <v>2153</v>
      </c>
      <c r="K1897">
        <v>1</v>
      </c>
      <c r="L1897" s="1">
        <v>36526</v>
      </c>
      <c r="M1897" s="1">
        <v>35796</v>
      </c>
      <c r="N1897" s="1">
        <v>35796</v>
      </c>
      <c r="O1897"/>
      <c r="P1897"/>
      <c r="Q1897"/>
      <c r="R1897"/>
    </row>
    <row r="1898" spans="1:18" x14ac:dyDescent="0.2">
      <c r="A1898" t="s">
        <v>7410</v>
      </c>
      <c r="B1898" t="s">
        <v>7411</v>
      </c>
      <c r="C1898" t="s">
        <v>7412</v>
      </c>
      <c r="D1898" t="s">
        <v>7413</v>
      </c>
      <c r="E1898">
        <v>10000</v>
      </c>
      <c r="F1898" t="s">
        <v>18</v>
      </c>
      <c r="G1898" t="s">
        <v>25</v>
      </c>
      <c r="H1898" t="s">
        <v>286</v>
      </c>
      <c r="I1898" t="s">
        <v>874</v>
      </c>
      <c r="J1898" t="s">
        <v>874</v>
      </c>
      <c r="K1898">
        <v>1</v>
      </c>
      <c r="L1898" s="1">
        <v>39934</v>
      </c>
      <c r="M1898" s="1">
        <v>39814</v>
      </c>
      <c r="N1898" s="1">
        <v>39814</v>
      </c>
    </row>
    <row r="1899" spans="1:18" x14ac:dyDescent="0.2">
      <c r="A1899" t="s">
        <v>7414</v>
      </c>
      <c r="B1899" t="s">
        <v>7415</v>
      </c>
      <c r="C1899" t="s">
        <v>7416</v>
      </c>
      <c r="D1899" t="s">
        <v>7417</v>
      </c>
      <c r="E1899">
        <v>425000</v>
      </c>
      <c r="F1899" t="s">
        <v>18</v>
      </c>
      <c r="G1899" t="s">
        <v>25</v>
      </c>
      <c r="H1899" t="s">
        <v>64</v>
      </c>
      <c r="I1899" t="s">
        <v>1221</v>
      </c>
      <c r="J1899" t="s">
        <v>1221</v>
      </c>
      <c r="K1899">
        <v>2</v>
      </c>
      <c r="L1899" s="1">
        <v>40179</v>
      </c>
      <c r="M1899" s="1">
        <v>41760</v>
      </c>
      <c r="N1899" s="1">
        <v>42011</v>
      </c>
    </row>
    <row r="1900" spans="1:18" x14ac:dyDescent="0.2">
      <c r="A1900" t="s">
        <v>7418</v>
      </c>
      <c r="B1900" t="s">
        <v>7419</v>
      </c>
      <c r="C1900" t="s">
        <v>7420</v>
      </c>
      <c r="D1900" t="s">
        <v>7421</v>
      </c>
      <c r="E1900">
        <v>35000</v>
      </c>
      <c r="F1900" t="s">
        <v>18</v>
      </c>
      <c r="G1900" t="s">
        <v>25</v>
      </c>
      <c r="H1900" t="s">
        <v>644</v>
      </c>
      <c r="I1900" t="s">
        <v>645</v>
      </c>
      <c r="J1900" t="s">
        <v>645</v>
      </c>
      <c r="K1900">
        <v>2</v>
      </c>
      <c r="L1900" s="1">
        <v>40940</v>
      </c>
      <c r="M1900" s="1">
        <v>41214</v>
      </c>
      <c r="N1900" s="1">
        <v>42004</v>
      </c>
    </row>
    <row r="1901" spans="1:18" hidden="1" x14ac:dyDescent="0.2">
      <c r="A1901" t="s">
        <v>7422</v>
      </c>
      <c r="B1901" t="s">
        <v>7423</v>
      </c>
      <c r="C1901" t="s">
        <v>7424</v>
      </c>
      <c r="D1901" t="s">
        <v>42</v>
      </c>
      <c r="E1901">
        <v>1890000</v>
      </c>
      <c r="F1901" t="s">
        <v>18</v>
      </c>
      <c r="G1901" t="s">
        <v>25</v>
      </c>
      <c r="H1901" t="s">
        <v>64</v>
      </c>
      <c r="I1901" t="s">
        <v>95</v>
      </c>
      <c r="J1901" t="s">
        <v>2611</v>
      </c>
      <c r="K1901">
        <v>1</v>
      </c>
      <c r="M1901" s="1">
        <v>40117</v>
      </c>
      <c r="N1901" s="1">
        <v>40117</v>
      </c>
      <c r="O1901"/>
      <c r="P1901"/>
      <c r="Q1901"/>
      <c r="R1901"/>
    </row>
    <row r="1902" spans="1:18" x14ac:dyDescent="0.2">
      <c r="A1902" t="s">
        <v>7425</v>
      </c>
      <c r="B1902" t="s">
        <v>7426</v>
      </c>
      <c r="C1902" t="s">
        <v>7427</v>
      </c>
      <c r="D1902" t="s">
        <v>42</v>
      </c>
      <c r="E1902">
        <v>1171300</v>
      </c>
      <c r="F1902" t="s">
        <v>113</v>
      </c>
      <c r="G1902" t="s">
        <v>25</v>
      </c>
      <c r="H1902" t="s">
        <v>158</v>
      </c>
      <c r="I1902" t="s">
        <v>244</v>
      </c>
      <c r="J1902" t="s">
        <v>244</v>
      </c>
      <c r="K1902">
        <v>1</v>
      </c>
      <c r="L1902" s="1">
        <v>36526</v>
      </c>
      <c r="M1902" s="1">
        <v>40879</v>
      </c>
      <c r="N1902" s="1">
        <v>40879</v>
      </c>
    </row>
    <row r="1903" spans="1:18" hidden="1" x14ac:dyDescent="0.2">
      <c r="A1903" t="s">
        <v>7428</v>
      </c>
      <c r="B1903" t="s">
        <v>7429</v>
      </c>
      <c r="C1903" t="s">
        <v>7430</v>
      </c>
      <c r="D1903" t="s">
        <v>2479</v>
      </c>
      <c r="E1903">
        <v>1600000</v>
      </c>
      <c r="F1903" t="s">
        <v>18</v>
      </c>
      <c r="G1903" t="s">
        <v>25</v>
      </c>
      <c r="H1903" t="s">
        <v>527</v>
      </c>
      <c r="I1903" t="s">
        <v>528</v>
      </c>
      <c r="J1903" t="s">
        <v>529</v>
      </c>
      <c r="K1903">
        <v>1</v>
      </c>
      <c r="M1903" s="1">
        <v>40793</v>
      </c>
      <c r="N1903" s="1">
        <v>40793</v>
      </c>
      <c r="O1903"/>
      <c r="P1903"/>
      <c r="Q1903"/>
      <c r="R1903"/>
    </row>
    <row r="1904" spans="1:18" x14ac:dyDescent="0.2">
      <c r="A1904" t="s">
        <v>7431</v>
      </c>
      <c r="B1904" t="s">
        <v>7432</v>
      </c>
      <c r="C1904" t="s">
        <v>7433</v>
      </c>
      <c r="D1904" t="s">
        <v>7434</v>
      </c>
      <c r="E1904">
        <v>102117</v>
      </c>
      <c r="F1904" t="s">
        <v>18</v>
      </c>
      <c r="K1904">
        <v>1</v>
      </c>
      <c r="L1904" s="1">
        <v>40909</v>
      </c>
      <c r="M1904" s="1">
        <v>41456</v>
      </c>
      <c r="N1904" s="1">
        <v>41456</v>
      </c>
    </row>
    <row r="1905" spans="1:18" hidden="1" x14ac:dyDescent="0.2">
      <c r="A1905" t="s">
        <v>7435</v>
      </c>
      <c r="B1905" t="s">
        <v>7436</v>
      </c>
      <c r="C1905" t="s">
        <v>7437</v>
      </c>
      <c r="D1905" t="s">
        <v>7438</v>
      </c>
      <c r="E1905" t="s">
        <v>43</v>
      </c>
      <c r="F1905" t="s">
        <v>18</v>
      </c>
      <c r="G1905" t="s">
        <v>1138</v>
      </c>
      <c r="H1905">
        <v>18</v>
      </c>
      <c r="I1905" t="s">
        <v>1139</v>
      </c>
      <c r="J1905" t="s">
        <v>1139</v>
      </c>
      <c r="K1905">
        <v>1</v>
      </c>
      <c r="L1905" s="1">
        <v>40711</v>
      </c>
      <c r="M1905" s="1">
        <v>42036</v>
      </c>
      <c r="N1905" s="1">
        <v>42036</v>
      </c>
      <c r="O1905"/>
      <c r="P1905"/>
      <c r="Q1905"/>
      <c r="R1905"/>
    </row>
    <row r="1906" spans="1:18" x14ac:dyDescent="0.2">
      <c r="A1906" t="s">
        <v>7439</v>
      </c>
      <c r="B1906" t="s">
        <v>7440</v>
      </c>
      <c r="C1906" t="s">
        <v>7441</v>
      </c>
      <c r="D1906" t="s">
        <v>7442</v>
      </c>
      <c r="E1906">
        <v>100000</v>
      </c>
      <c r="F1906" t="s">
        <v>18</v>
      </c>
      <c r="G1906" t="s">
        <v>76</v>
      </c>
      <c r="H1906">
        <v>12</v>
      </c>
      <c r="I1906" t="s">
        <v>77</v>
      </c>
      <c r="J1906" t="s">
        <v>77</v>
      </c>
      <c r="K1906">
        <v>2</v>
      </c>
      <c r="L1906" s="1">
        <v>41255</v>
      </c>
      <c r="M1906" s="1">
        <v>41518</v>
      </c>
      <c r="N1906" s="1">
        <v>41883</v>
      </c>
    </row>
    <row r="1907" spans="1:18" x14ac:dyDescent="0.2">
      <c r="A1907" t="s">
        <v>7443</v>
      </c>
      <c r="B1907" t="s">
        <v>7444</v>
      </c>
      <c r="C1907" t="s">
        <v>7445</v>
      </c>
      <c r="D1907" t="s">
        <v>56</v>
      </c>
      <c r="E1907">
        <v>122000000</v>
      </c>
      <c r="F1907" t="s">
        <v>18</v>
      </c>
      <c r="G1907" t="s">
        <v>347</v>
      </c>
      <c r="H1907">
        <v>7</v>
      </c>
      <c r="I1907" t="s">
        <v>762</v>
      </c>
      <c r="J1907" t="s">
        <v>762</v>
      </c>
      <c r="K1907">
        <v>3</v>
      </c>
      <c r="L1907" s="1">
        <v>37622</v>
      </c>
      <c r="M1907" s="1">
        <v>39322</v>
      </c>
      <c r="N1907" s="1">
        <v>41060</v>
      </c>
    </row>
    <row r="1908" spans="1:18" x14ac:dyDescent="0.2">
      <c r="A1908" t="s">
        <v>7446</v>
      </c>
      <c r="B1908" t="s">
        <v>7447</v>
      </c>
      <c r="C1908" t="s">
        <v>7448</v>
      </c>
      <c r="D1908" t="s">
        <v>7449</v>
      </c>
      <c r="E1908">
        <v>3109450</v>
      </c>
      <c r="F1908" t="s">
        <v>18</v>
      </c>
      <c r="G1908" t="s">
        <v>57</v>
      </c>
      <c r="H1908" t="s">
        <v>3339</v>
      </c>
      <c r="I1908" t="s">
        <v>3340</v>
      </c>
      <c r="J1908" t="s">
        <v>3341</v>
      </c>
      <c r="K1908">
        <v>2</v>
      </c>
      <c r="L1908" s="1">
        <v>37622</v>
      </c>
      <c r="M1908" s="1">
        <v>38810</v>
      </c>
      <c r="N1908" s="1">
        <v>40077</v>
      </c>
    </row>
    <row r="1909" spans="1:18" x14ac:dyDescent="0.2">
      <c r="A1909" t="s">
        <v>7450</v>
      </c>
      <c r="B1909" t="s">
        <v>7451</v>
      </c>
      <c r="C1909" t="s">
        <v>7452</v>
      </c>
      <c r="D1909" t="s">
        <v>56</v>
      </c>
      <c r="E1909">
        <v>11001850</v>
      </c>
      <c r="F1909" t="s">
        <v>18</v>
      </c>
      <c r="G1909" t="s">
        <v>25</v>
      </c>
      <c r="H1909" t="s">
        <v>790</v>
      </c>
      <c r="I1909" t="s">
        <v>791</v>
      </c>
      <c r="J1909" t="s">
        <v>5893</v>
      </c>
      <c r="K1909">
        <v>8</v>
      </c>
      <c r="L1909" s="1">
        <v>39448</v>
      </c>
      <c r="M1909" s="1">
        <v>39994</v>
      </c>
      <c r="N1909" s="1">
        <v>42041</v>
      </c>
    </row>
    <row r="1910" spans="1:18" x14ac:dyDescent="0.2">
      <c r="A1910" t="s">
        <v>7453</v>
      </c>
      <c r="B1910" t="s">
        <v>7454</v>
      </c>
      <c r="C1910" t="s">
        <v>7455</v>
      </c>
      <c r="D1910" t="s">
        <v>56</v>
      </c>
      <c r="E1910">
        <v>35000000</v>
      </c>
      <c r="F1910" t="s">
        <v>18</v>
      </c>
      <c r="G1910" t="s">
        <v>1062</v>
      </c>
      <c r="H1910">
        <v>2</v>
      </c>
      <c r="I1910" t="s">
        <v>1698</v>
      </c>
      <c r="J1910" t="s">
        <v>1699</v>
      </c>
      <c r="K1910">
        <v>2</v>
      </c>
      <c r="L1910" s="1">
        <v>35431</v>
      </c>
      <c r="M1910" s="1">
        <v>38442</v>
      </c>
      <c r="N1910" s="1">
        <v>40259</v>
      </c>
    </row>
    <row r="1911" spans="1:18" x14ac:dyDescent="0.2">
      <c r="A1911" t="s">
        <v>7456</v>
      </c>
      <c r="B1911" t="s">
        <v>7457</v>
      </c>
      <c r="C1911" t="s">
        <v>7458</v>
      </c>
      <c r="D1911" t="s">
        <v>56</v>
      </c>
      <c r="E1911">
        <v>84100000</v>
      </c>
      <c r="F1911" t="s">
        <v>18</v>
      </c>
      <c r="G1911" t="s">
        <v>25</v>
      </c>
      <c r="H1911" t="s">
        <v>64</v>
      </c>
      <c r="I1911" t="s">
        <v>95</v>
      </c>
      <c r="J1911" t="s">
        <v>376</v>
      </c>
      <c r="K1911">
        <v>2</v>
      </c>
      <c r="L1911" s="1">
        <v>35431</v>
      </c>
      <c r="M1911" s="1">
        <v>37319</v>
      </c>
      <c r="N1911" s="1">
        <v>39275</v>
      </c>
    </row>
    <row r="1912" spans="1:18" x14ac:dyDescent="0.2">
      <c r="A1912" t="s">
        <v>7459</v>
      </c>
      <c r="B1912" t="s">
        <v>7460</v>
      </c>
      <c r="C1912" t="s">
        <v>7461</v>
      </c>
      <c r="D1912" t="s">
        <v>7462</v>
      </c>
      <c r="E1912">
        <v>50311</v>
      </c>
      <c r="F1912" t="s">
        <v>207</v>
      </c>
      <c r="K1912">
        <v>1</v>
      </c>
      <c r="L1912" s="1">
        <v>41275</v>
      </c>
      <c r="M1912" s="1">
        <v>41122</v>
      </c>
      <c r="N1912" s="1">
        <v>41122</v>
      </c>
    </row>
    <row r="1913" spans="1:18" hidden="1" x14ac:dyDescent="0.2">
      <c r="A1913" t="s">
        <v>7463</v>
      </c>
      <c r="B1913" t="s">
        <v>7464</v>
      </c>
      <c r="C1913" t="s">
        <v>7465</v>
      </c>
      <c r="D1913" t="s">
        <v>7466</v>
      </c>
      <c r="E1913" t="s">
        <v>43</v>
      </c>
      <c r="F1913" t="s">
        <v>18</v>
      </c>
      <c r="G1913" t="s">
        <v>57</v>
      </c>
      <c r="H1913" t="s">
        <v>202</v>
      </c>
      <c r="I1913" t="s">
        <v>203</v>
      </c>
      <c r="J1913" t="s">
        <v>2047</v>
      </c>
      <c r="K1913">
        <v>1</v>
      </c>
      <c r="L1913" s="1">
        <v>41305</v>
      </c>
      <c r="M1913" s="1">
        <v>41295</v>
      </c>
      <c r="N1913" s="1">
        <v>41295</v>
      </c>
      <c r="O1913"/>
      <c r="P1913"/>
      <c r="Q1913"/>
      <c r="R1913"/>
    </row>
    <row r="1914" spans="1:18" x14ac:dyDescent="0.2">
      <c r="A1914" t="s">
        <v>7467</v>
      </c>
      <c r="B1914" t="s">
        <v>7468</v>
      </c>
      <c r="C1914" t="s">
        <v>7469</v>
      </c>
      <c r="D1914" t="s">
        <v>42</v>
      </c>
      <c r="E1914">
        <v>14000000</v>
      </c>
      <c r="F1914" t="s">
        <v>18</v>
      </c>
      <c r="G1914" t="s">
        <v>699</v>
      </c>
      <c r="H1914">
        <v>2</v>
      </c>
      <c r="I1914" t="s">
        <v>700</v>
      </c>
      <c r="J1914" t="s">
        <v>7470</v>
      </c>
      <c r="K1914">
        <v>3</v>
      </c>
      <c r="L1914" s="1">
        <v>37622</v>
      </c>
      <c r="M1914" s="1">
        <v>38831</v>
      </c>
      <c r="N1914" s="1">
        <v>39651</v>
      </c>
    </row>
    <row r="1915" spans="1:18" x14ac:dyDescent="0.2">
      <c r="A1915" t="s">
        <v>7471</v>
      </c>
      <c r="B1915" t="s">
        <v>7472</v>
      </c>
      <c r="C1915" t="s">
        <v>7473</v>
      </c>
      <c r="D1915" t="s">
        <v>285</v>
      </c>
      <c r="E1915">
        <v>250000</v>
      </c>
      <c r="F1915" t="s">
        <v>18</v>
      </c>
      <c r="G1915" t="s">
        <v>25</v>
      </c>
      <c r="H1915" t="s">
        <v>64</v>
      </c>
      <c r="I1915" t="s">
        <v>95</v>
      </c>
      <c r="J1915" t="s">
        <v>745</v>
      </c>
      <c r="K1915">
        <v>1</v>
      </c>
      <c r="L1915" s="1">
        <v>41275</v>
      </c>
      <c r="M1915" s="1">
        <v>41661</v>
      </c>
      <c r="N1915" s="1">
        <v>41661</v>
      </c>
    </row>
    <row r="1916" spans="1:18" x14ac:dyDescent="0.2">
      <c r="A1916" t="s">
        <v>7474</v>
      </c>
      <c r="B1916" t="s">
        <v>7475</v>
      </c>
      <c r="C1916" t="s">
        <v>7476</v>
      </c>
      <c r="D1916" t="s">
        <v>7477</v>
      </c>
      <c r="E1916">
        <v>3054000</v>
      </c>
      <c r="F1916" t="s">
        <v>18</v>
      </c>
      <c r="G1916" t="s">
        <v>25</v>
      </c>
      <c r="H1916" t="s">
        <v>64</v>
      </c>
      <c r="I1916" t="s">
        <v>65</v>
      </c>
      <c r="J1916" t="s">
        <v>71</v>
      </c>
      <c r="K1916">
        <v>2</v>
      </c>
      <c r="L1916" s="1">
        <v>41929</v>
      </c>
      <c r="M1916" s="1">
        <v>42024</v>
      </c>
      <c r="N1916" s="1">
        <v>42296</v>
      </c>
    </row>
    <row r="1917" spans="1:18" x14ac:dyDescent="0.2">
      <c r="A1917" t="s">
        <v>7478</v>
      </c>
      <c r="B1917" t="s">
        <v>7479</v>
      </c>
      <c r="C1917" t="s">
        <v>7480</v>
      </c>
      <c r="D1917" t="s">
        <v>42</v>
      </c>
      <c r="E1917">
        <v>500000</v>
      </c>
      <c r="F1917" t="s">
        <v>18</v>
      </c>
      <c r="G1917" t="s">
        <v>406</v>
      </c>
      <c r="H1917">
        <v>40</v>
      </c>
      <c r="I1917" t="s">
        <v>980</v>
      </c>
      <c r="J1917" t="s">
        <v>980</v>
      </c>
      <c r="K1917">
        <v>1</v>
      </c>
      <c r="L1917" s="1">
        <v>37987</v>
      </c>
      <c r="M1917" s="1">
        <v>41558</v>
      </c>
      <c r="N1917" s="1">
        <v>41558</v>
      </c>
    </row>
    <row r="1918" spans="1:18" x14ac:dyDescent="0.2">
      <c r="A1918" t="s">
        <v>7481</v>
      </c>
      <c r="B1918" t="s">
        <v>7482</v>
      </c>
      <c r="C1918" t="s">
        <v>7483</v>
      </c>
      <c r="D1918" t="s">
        <v>70</v>
      </c>
      <c r="E1918">
        <v>9000000</v>
      </c>
      <c r="F1918" t="s">
        <v>18</v>
      </c>
      <c r="G1918" t="s">
        <v>25</v>
      </c>
      <c r="H1918" t="s">
        <v>644</v>
      </c>
      <c r="I1918" t="s">
        <v>645</v>
      </c>
      <c r="J1918" t="s">
        <v>7484</v>
      </c>
      <c r="K1918">
        <v>2</v>
      </c>
      <c r="L1918" s="1">
        <v>34700</v>
      </c>
      <c r="M1918" s="1">
        <v>39533</v>
      </c>
      <c r="N1918" s="1">
        <v>40360</v>
      </c>
    </row>
    <row r="1919" spans="1:18" x14ac:dyDescent="0.2">
      <c r="A1919" t="s">
        <v>7485</v>
      </c>
      <c r="B1919" t="s">
        <v>7486</v>
      </c>
      <c r="C1919" t="s">
        <v>7487</v>
      </c>
      <c r="D1919" t="s">
        <v>7488</v>
      </c>
      <c r="E1919">
        <v>140000</v>
      </c>
      <c r="F1919" t="s">
        <v>18</v>
      </c>
      <c r="G1919" t="s">
        <v>25</v>
      </c>
      <c r="H1919" t="s">
        <v>64</v>
      </c>
      <c r="I1919" t="s">
        <v>966</v>
      </c>
      <c r="J1919" t="s">
        <v>7489</v>
      </c>
      <c r="K1919">
        <v>4</v>
      </c>
      <c r="L1919" s="1">
        <v>41640</v>
      </c>
      <c r="M1919" s="1">
        <v>41275</v>
      </c>
      <c r="N1919" s="1">
        <v>42078</v>
      </c>
    </row>
    <row r="1920" spans="1:18" x14ac:dyDescent="0.2">
      <c r="A1920" t="s">
        <v>7490</v>
      </c>
      <c r="B1920" t="s">
        <v>7491</v>
      </c>
      <c r="C1920" t="s">
        <v>7492</v>
      </c>
      <c r="D1920" t="s">
        <v>7493</v>
      </c>
      <c r="E1920">
        <v>333989</v>
      </c>
      <c r="F1920" t="s">
        <v>18</v>
      </c>
      <c r="G1920" t="s">
        <v>76</v>
      </c>
      <c r="H1920">
        <v>12</v>
      </c>
      <c r="I1920" t="s">
        <v>77</v>
      </c>
      <c r="J1920" t="s">
        <v>77</v>
      </c>
      <c r="K1920">
        <v>5</v>
      </c>
      <c r="L1920" s="1">
        <v>40969</v>
      </c>
      <c r="M1920" s="1">
        <v>40749</v>
      </c>
      <c r="N1920" s="1">
        <v>41487</v>
      </c>
    </row>
    <row r="1921" spans="1:18" x14ac:dyDescent="0.2">
      <c r="A1921" t="s">
        <v>7494</v>
      </c>
      <c r="B1921" t="s">
        <v>7495</v>
      </c>
      <c r="C1921" t="s">
        <v>7496</v>
      </c>
      <c r="D1921" t="s">
        <v>7497</v>
      </c>
      <c r="E1921">
        <v>45000</v>
      </c>
      <c r="F1921" t="s">
        <v>207</v>
      </c>
      <c r="G1921" t="s">
        <v>25</v>
      </c>
      <c r="H1921" t="s">
        <v>644</v>
      </c>
      <c r="I1921" t="s">
        <v>645</v>
      </c>
      <c r="J1921" t="s">
        <v>6105</v>
      </c>
      <c r="K1921">
        <v>1</v>
      </c>
      <c r="L1921" s="1">
        <v>42200</v>
      </c>
      <c r="M1921" s="1">
        <v>42231</v>
      </c>
      <c r="N1921" s="1">
        <v>42231</v>
      </c>
    </row>
    <row r="1922" spans="1:18" hidden="1" x14ac:dyDescent="0.2">
      <c r="A1922" t="s">
        <v>7498</v>
      </c>
      <c r="B1922" t="s">
        <v>7499</v>
      </c>
      <c r="C1922" t="s">
        <v>7500</v>
      </c>
      <c r="D1922" t="s">
        <v>7501</v>
      </c>
      <c r="E1922" t="s">
        <v>43</v>
      </c>
      <c r="F1922" t="s">
        <v>18</v>
      </c>
      <c r="G1922" t="s">
        <v>25</v>
      </c>
      <c r="H1922" t="s">
        <v>44</v>
      </c>
      <c r="I1922" t="s">
        <v>282</v>
      </c>
      <c r="J1922" t="s">
        <v>282</v>
      </c>
      <c r="K1922">
        <v>1</v>
      </c>
      <c r="L1922" s="1">
        <v>41395</v>
      </c>
      <c r="M1922" s="1">
        <v>41413</v>
      </c>
      <c r="N1922" s="1">
        <v>41413</v>
      </c>
      <c r="O1922"/>
      <c r="P1922"/>
      <c r="Q1922"/>
      <c r="R1922"/>
    </row>
    <row r="1923" spans="1:18" x14ac:dyDescent="0.2">
      <c r="A1923" t="s">
        <v>7502</v>
      </c>
      <c r="B1923" t="s">
        <v>7503</v>
      </c>
      <c r="C1923" t="s">
        <v>7504</v>
      </c>
      <c r="D1923" t="s">
        <v>56</v>
      </c>
      <c r="E1923">
        <v>171140000</v>
      </c>
      <c r="F1923" t="s">
        <v>689</v>
      </c>
      <c r="G1923" t="s">
        <v>25</v>
      </c>
      <c r="H1923" t="s">
        <v>158</v>
      </c>
      <c r="I1923" t="s">
        <v>244</v>
      </c>
      <c r="J1923" t="s">
        <v>245</v>
      </c>
      <c r="K1923">
        <v>5</v>
      </c>
      <c r="L1923" s="1">
        <v>34335</v>
      </c>
      <c r="M1923" s="1">
        <v>40029</v>
      </c>
      <c r="N1923" s="1">
        <v>42270</v>
      </c>
    </row>
    <row r="1924" spans="1:18" hidden="1" x14ac:dyDescent="0.2">
      <c r="A1924" t="s">
        <v>7505</v>
      </c>
      <c r="B1924" t="s">
        <v>7506</v>
      </c>
      <c r="C1924" t="s">
        <v>7507</v>
      </c>
      <c r="D1924" t="s">
        <v>56</v>
      </c>
      <c r="E1924" t="s">
        <v>43</v>
      </c>
      <c r="F1924" t="s">
        <v>18</v>
      </c>
      <c r="G1924" t="s">
        <v>638</v>
      </c>
      <c r="H1924">
        <v>4</v>
      </c>
      <c r="I1924" t="s">
        <v>3256</v>
      </c>
      <c r="J1924" t="s">
        <v>3256</v>
      </c>
      <c r="K1924">
        <v>1</v>
      </c>
      <c r="M1924" s="1">
        <v>42124</v>
      </c>
      <c r="N1924" s="1">
        <v>42124</v>
      </c>
      <c r="O1924"/>
      <c r="P1924"/>
      <c r="Q1924"/>
      <c r="R1924"/>
    </row>
    <row r="1925" spans="1:18" x14ac:dyDescent="0.2">
      <c r="A1925" t="s">
        <v>7508</v>
      </c>
      <c r="B1925" t="s">
        <v>7509</v>
      </c>
      <c r="C1925" t="s">
        <v>7510</v>
      </c>
      <c r="D1925" t="s">
        <v>7511</v>
      </c>
      <c r="E1925">
        <v>1191698</v>
      </c>
      <c r="F1925" t="s">
        <v>18</v>
      </c>
      <c r="G1925" t="s">
        <v>25</v>
      </c>
      <c r="H1925" t="s">
        <v>89</v>
      </c>
      <c r="I1925" t="s">
        <v>90</v>
      </c>
      <c r="J1925" t="s">
        <v>90</v>
      </c>
      <c r="K1925">
        <v>2</v>
      </c>
      <c r="L1925" s="1">
        <v>40909</v>
      </c>
      <c r="M1925" s="1">
        <v>42030</v>
      </c>
      <c r="N1925" s="1">
        <v>42130</v>
      </c>
    </row>
    <row r="1926" spans="1:18" x14ac:dyDescent="0.2">
      <c r="A1926" t="s">
        <v>7512</v>
      </c>
      <c r="B1926" t="s">
        <v>7513</v>
      </c>
      <c r="C1926" t="s">
        <v>7514</v>
      </c>
      <c r="E1926">
        <v>175173.88930000001</v>
      </c>
      <c r="F1926" t="s">
        <v>18</v>
      </c>
      <c r="G1926" t="s">
        <v>222</v>
      </c>
      <c r="H1926">
        <v>7</v>
      </c>
      <c r="I1926" t="s">
        <v>293</v>
      </c>
      <c r="J1926" t="s">
        <v>293</v>
      </c>
      <c r="K1926">
        <v>1</v>
      </c>
      <c r="L1926" s="1">
        <v>41794</v>
      </c>
      <c r="M1926" s="1">
        <v>42275</v>
      </c>
      <c r="N1926" s="1">
        <v>42275</v>
      </c>
    </row>
    <row r="1927" spans="1:18" hidden="1" x14ac:dyDescent="0.2">
      <c r="A1927" t="s">
        <v>7515</v>
      </c>
      <c r="B1927" t="s">
        <v>7516</v>
      </c>
      <c r="C1927" t="s">
        <v>7517</v>
      </c>
      <c r="D1927" t="s">
        <v>42</v>
      </c>
      <c r="E1927" t="s">
        <v>43</v>
      </c>
      <c r="F1927" t="s">
        <v>18</v>
      </c>
      <c r="G1927" t="s">
        <v>1062</v>
      </c>
      <c r="H1927">
        <v>15</v>
      </c>
      <c r="I1927" t="s">
        <v>7518</v>
      </c>
      <c r="J1927" t="s">
        <v>7518</v>
      </c>
      <c r="K1927">
        <v>1</v>
      </c>
      <c r="M1927" s="1">
        <v>40114</v>
      </c>
      <c r="N1927" s="1">
        <v>40114</v>
      </c>
      <c r="O1927"/>
      <c r="P1927"/>
      <c r="Q1927"/>
      <c r="R1927"/>
    </row>
    <row r="1928" spans="1:18" hidden="1" x14ac:dyDescent="0.2">
      <c r="A1928" t="s">
        <v>7519</v>
      </c>
      <c r="B1928" t="s">
        <v>7520</v>
      </c>
      <c r="C1928" t="s">
        <v>7521</v>
      </c>
      <c r="D1928" t="s">
        <v>42</v>
      </c>
      <c r="E1928" t="s">
        <v>43</v>
      </c>
      <c r="F1928" t="s">
        <v>18</v>
      </c>
      <c r="G1928" t="s">
        <v>1126</v>
      </c>
      <c r="H1928">
        <v>7</v>
      </c>
      <c r="I1928" t="s">
        <v>1127</v>
      </c>
      <c r="J1928" t="s">
        <v>1127</v>
      </c>
      <c r="K1928">
        <v>2</v>
      </c>
      <c r="L1928" s="1">
        <v>41122</v>
      </c>
      <c r="M1928" s="1">
        <v>41426</v>
      </c>
      <c r="N1928" s="1">
        <v>41840</v>
      </c>
      <c r="O1928"/>
      <c r="P1928"/>
      <c r="Q1928"/>
      <c r="R1928"/>
    </row>
    <row r="1929" spans="1:18" x14ac:dyDescent="0.2">
      <c r="A1929" t="s">
        <v>7522</v>
      </c>
      <c r="B1929" t="s">
        <v>7523</v>
      </c>
      <c r="D1929" t="s">
        <v>56</v>
      </c>
      <c r="E1929">
        <v>3722355</v>
      </c>
      <c r="F1929" t="s">
        <v>18</v>
      </c>
      <c r="G1929" t="s">
        <v>25</v>
      </c>
      <c r="H1929" t="s">
        <v>158</v>
      </c>
      <c r="I1929" t="s">
        <v>244</v>
      </c>
      <c r="J1929" t="s">
        <v>244</v>
      </c>
      <c r="K1929">
        <v>1</v>
      </c>
      <c r="L1929" s="1">
        <v>40179</v>
      </c>
      <c r="M1929" s="1">
        <v>41382</v>
      </c>
      <c r="N1929" s="1">
        <v>41382</v>
      </c>
    </row>
    <row r="1930" spans="1:18" hidden="1" x14ac:dyDescent="0.2">
      <c r="A1930" t="s">
        <v>7524</v>
      </c>
      <c r="B1930" t="s">
        <v>7525</v>
      </c>
      <c r="C1930" t="s">
        <v>7526</v>
      </c>
      <c r="D1930" t="s">
        <v>42</v>
      </c>
      <c r="E1930" t="s">
        <v>43</v>
      </c>
      <c r="F1930" t="s">
        <v>18</v>
      </c>
      <c r="G1930" t="s">
        <v>25</v>
      </c>
      <c r="H1930" t="s">
        <v>64</v>
      </c>
      <c r="I1930" t="s">
        <v>966</v>
      </c>
      <c r="J1930" t="s">
        <v>967</v>
      </c>
      <c r="K1930">
        <v>1</v>
      </c>
      <c r="M1930" s="1">
        <v>41624</v>
      </c>
      <c r="N1930" s="1">
        <v>41624</v>
      </c>
      <c r="O1930"/>
      <c r="P1930"/>
      <c r="Q1930"/>
      <c r="R1930"/>
    </row>
    <row r="1931" spans="1:18" hidden="1" x14ac:dyDescent="0.2">
      <c r="A1931" t="s">
        <v>7527</v>
      </c>
      <c r="B1931" t="s">
        <v>7528</v>
      </c>
      <c r="C1931" t="s">
        <v>7529</v>
      </c>
      <c r="D1931" t="s">
        <v>56</v>
      </c>
      <c r="E1931">
        <v>3000000</v>
      </c>
      <c r="F1931" t="s">
        <v>18</v>
      </c>
      <c r="G1931" t="s">
        <v>25</v>
      </c>
      <c r="H1931" t="s">
        <v>286</v>
      </c>
      <c r="I1931" t="s">
        <v>578</v>
      </c>
      <c r="J1931" t="s">
        <v>578</v>
      </c>
      <c r="K1931">
        <v>1</v>
      </c>
      <c r="M1931" s="1">
        <v>41022</v>
      </c>
      <c r="N1931" s="1">
        <v>41022</v>
      </c>
      <c r="O1931"/>
      <c r="P1931"/>
      <c r="Q1931"/>
      <c r="R1931"/>
    </row>
    <row r="1932" spans="1:18" x14ac:dyDescent="0.2">
      <c r="A1932" t="s">
        <v>7530</v>
      </c>
      <c r="B1932" t="s">
        <v>7531</v>
      </c>
      <c r="C1932" t="s">
        <v>7532</v>
      </c>
      <c r="D1932" t="s">
        <v>7533</v>
      </c>
      <c r="E1932">
        <v>1000000</v>
      </c>
      <c r="F1932" t="s">
        <v>18</v>
      </c>
      <c r="G1932" t="s">
        <v>25</v>
      </c>
      <c r="H1932" t="s">
        <v>64</v>
      </c>
      <c r="I1932" t="s">
        <v>95</v>
      </c>
      <c r="J1932" t="s">
        <v>1279</v>
      </c>
      <c r="K1932">
        <v>1</v>
      </c>
      <c r="L1932" s="1">
        <v>41275</v>
      </c>
      <c r="M1932" s="1">
        <v>41948</v>
      </c>
      <c r="N1932" s="1">
        <v>41948</v>
      </c>
    </row>
    <row r="1933" spans="1:18" x14ac:dyDescent="0.2">
      <c r="A1933" t="s">
        <v>7534</v>
      </c>
      <c r="B1933" t="s">
        <v>7535</v>
      </c>
      <c r="C1933" t="s">
        <v>7536</v>
      </c>
      <c r="D1933" t="s">
        <v>2479</v>
      </c>
      <c r="E1933">
        <v>74311925</v>
      </c>
      <c r="F1933" t="s">
        <v>113</v>
      </c>
      <c r="G1933" t="s">
        <v>25</v>
      </c>
      <c r="H1933" t="s">
        <v>64</v>
      </c>
      <c r="I1933" t="s">
        <v>65</v>
      </c>
      <c r="J1933" t="s">
        <v>1160</v>
      </c>
      <c r="K1933">
        <v>8</v>
      </c>
      <c r="L1933" s="1">
        <v>38777</v>
      </c>
      <c r="M1933" s="1">
        <v>38353</v>
      </c>
      <c r="N1933" s="1">
        <v>41365</v>
      </c>
    </row>
    <row r="1934" spans="1:18" hidden="1" x14ac:dyDescent="0.2">
      <c r="A1934" t="s">
        <v>7537</v>
      </c>
      <c r="B1934" t="s">
        <v>7538</v>
      </c>
      <c r="D1934" t="s">
        <v>56</v>
      </c>
      <c r="E1934">
        <v>4710000</v>
      </c>
      <c r="F1934" t="s">
        <v>18</v>
      </c>
      <c r="K1934">
        <v>1</v>
      </c>
      <c r="M1934" s="1">
        <v>40875</v>
      </c>
      <c r="N1934" s="1">
        <v>40875</v>
      </c>
      <c r="O1934"/>
      <c r="P1934"/>
      <c r="Q1934"/>
      <c r="R1934"/>
    </row>
    <row r="1935" spans="1:18" x14ac:dyDescent="0.2">
      <c r="A1935" t="s">
        <v>7539</v>
      </c>
      <c r="B1935" t="s">
        <v>7540</v>
      </c>
      <c r="C1935" t="s">
        <v>7541</v>
      </c>
      <c r="D1935" t="s">
        <v>7542</v>
      </c>
      <c r="E1935">
        <v>811779</v>
      </c>
      <c r="F1935" t="s">
        <v>18</v>
      </c>
      <c r="G1935" t="s">
        <v>406</v>
      </c>
      <c r="H1935">
        <v>40</v>
      </c>
      <c r="I1935" t="s">
        <v>980</v>
      </c>
      <c r="J1935" t="s">
        <v>980</v>
      </c>
      <c r="K1935">
        <v>2</v>
      </c>
      <c r="L1935" s="1">
        <v>41719</v>
      </c>
      <c r="M1935" s="1">
        <v>42017</v>
      </c>
      <c r="N1935" s="1">
        <v>42017</v>
      </c>
    </row>
    <row r="1936" spans="1:18" x14ac:dyDescent="0.2">
      <c r="A1936" t="s">
        <v>7543</v>
      </c>
      <c r="B1936" t="s">
        <v>7544</v>
      </c>
      <c r="C1936" t="s">
        <v>7545</v>
      </c>
      <c r="D1936" t="s">
        <v>7546</v>
      </c>
      <c r="E1936">
        <v>50000</v>
      </c>
      <c r="F1936" t="s">
        <v>207</v>
      </c>
      <c r="G1936" t="s">
        <v>25</v>
      </c>
      <c r="H1936" t="s">
        <v>121</v>
      </c>
      <c r="I1936" t="s">
        <v>122</v>
      </c>
      <c r="J1936" t="s">
        <v>2585</v>
      </c>
      <c r="K1936">
        <v>1</v>
      </c>
      <c r="L1936" s="1">
        <v>40909</v>
      </c>
      <c r="M1936" s="1">
        <v>40909</v>
      </c>
      <c r="N1936" s="1">
        <v>40909</v>
      </c>
    </row>
    <row r="1937" spans="1:18" hidden="1" x14ac:dyDescent="0.2">
      <c r="A1937" t="s">
        <v>7547</v>
      </c>
      <c r="B1937" t="s">
        <v>7548</v>
      </c>
      <c r="C1937" t="s">
        <v>7549</v>
      </c>
      <c r="D1937" t="s">
        <v>7550</v>
      </c>
      <c r="E1937">
        <v>5740000</v>
      </c>
      <c r="F1937" t="s">
        <v>18</v>
      </c>
      <c r="G1937" t="s">
        <v>19</v>
      </c>
      <c r="H1937">
        <v>16</v>
      </c>
      <c r="I1937" t="s">
        <v>20</v>
      </c>
      <c r="J1937" t="s">
        <v>20</v>
      </c>
      <c r="K1937">
        <v>1</v>
      </c>
      <c r="M1937" s="1">
        <v>40664</v>
      </c>
      <c r="N1937" s="1">
        <v>40664</v>
      </c>
      <c r="O1937"/>
      <c r="P1937"/>
      <c r="Q1937"/>
      <c r="R1937"/>
    </row>
    <row r="1938" spans="1:18" x14ac:dyDescent="0.2">
      <c r="A1938" t="s">
        <v>7551</v>
      </c>
      <c r="B1938" t="s">
        <v>7552</v>
      </c>
      <c r="C1938" t="s">
        <v>7553</v>
      </c>
      <c r="D1938" t="s">
        <v>7554</v>
      </c>
      <c r="E1938">
        <v>640000</v>
      </c>
      <c r="F1938" t="s">
        <v>207</v>
      </c>
      <c r="G1938" t="s">
        <v>128</v>
      </c>
      <c r="H1938" t="s">
        <v>129</v>
      </c>
      <c r="I1938" t="s">
        <v>130</v>
      </c>
      <c r="J1938" t="s">
        <v>130</v>
      </c>
      <c r="K1938">
        <v>1</v>
      </c>
      <c r="L1938" s="1">
        <v>40848</v>
      </c>
      <c r="M1938" s="1">
        <v>40848</v>
      </c>
      <c r="N1938" s="1">
        <v>40848</v>
      </c>
    </row>
    <row r="1939" spans="1:18" hidden="1" x14ac:dyDescent="0.2">
      <c r="A1939" t="s">
        <v>7555</v>
      </c>
      <c r="B1939" t="s">
        <v>7556</v>
      </c>
      <c r="C1939" t="s">
        <v>7557</v>
      </c>
      <c r="D1939" t="s">
        <v>2966</v>
      </c>
      <c r="E1939" t="s">
        <v>43</v>
      </c>
      <c r="F1939" t="s">
        <v>18</v>
      </c>
      <c r="G1939" t="s">
        <v>25</v>
      </c>
      <c r="H1939" t="s">
        <v>430</v>
      </c>
      <c r="I1939" t="s">
        <v>528</v>
      </c>
      <c r="J1939" t="s">
        <v>323</v>
      </c>
      <c r="K1939">
        <v>1</v>
      </c>
      <c r="L1939" s="1">
        <v>39979</v>
      </c>
      <c r="M1939" s="1">
        <v>41732</v>
      </c>
      <c r="N1939" s="1">
        <v>41732</v>
      </c>
      <c r="O1939"/>
      <c r="P1939"/>
      <c r="Q1939"/>
      <c r="R1939"/>
    </row>
    <row r="1940" spans="1:18" x14ac:dyDescent="0.2">
      <c r="A1940" t="s">
        <v>7558</v>
      </c>
      <c r="B1940" t="s">
        <v>7559</v>
      </c>
      <c r="C1940" t="s">
        <v>7560</v>
      </c>
      <c r="D1940" t="s">
        <v>766</v>
      </c>
      <c r="E1940">
        <v>26040000</v>
      </c>
      <c r="F1940" t="s">
        <v>18</v>
      </c>
      <c r="G1940" t="s">
        <v>25</v>
      </c>
      <c r="H1940" t="s">
        <v>64</v>
      </c>
      <c r="I1940" t="s">
        <v>65</v>
      </c>
      <c r="J1940" t="s">
        <v>5540</v>
      </c>
      <c r="K1940">
        <v>2</v>
      </c>
      <c r="L1940" s="1">
        <v>37987</v>
      </c>
      <c r="M1940" s="1">
        <v>40183</v>
      </c>
      <c r="N1940" s="1">
        <v>40703</v>
      </c>
    </row>
    <row r="1941" spans="1:18" hidden="1" x14ac:dyDescent="0.2">
      <c r="A1941" t="s">
        <v>7561</v>
      </c>
      <c r="B1941" t="s">
        <v>7562</v>
      </c>
      <c r="C1941" t="s">
        <v>7563</v>
      </c>
      <c r="D1941" t="s">
        <v>42</v>
      </c>
      <c r="E1941" t="s">
        <v>43</v>
      </c>
      <c r="F1941" t="s">
        <v>18</v>
      </c>
      <c r="G1941" t="s">
        <v>128</v>
      </c>
      <c r="H1941" t="s">
        <v>7564</v>
      </c>
      <c r="I1941" t="s">
        <v>3220</v>
      </c>
      <c r="J1941" t="s">
        <v>7565</v>
      </c>
      <c r="K1941">
        <v>1</v>
      </c>
      <c r="M1941" s="1">
        <v>41696</v>
      </c>
      <c r="N1941" s="1">
        <v>41696</v>
      </c>
      <c r="O1941"/>
      <c r="P1941"/>
      <c r="Q1941"/>
      <c r="R1941"/>
    </row>
    <row r="1942" spans="1:18" x14ac:dyDescent="0.2">
      <c r="A1942" t="s">
        <v>7566</v>
      </c>
      <c r="B1942" t="s">
        <v>7567</v>
      </c>
      <c r="C1942" t="s">
        <v>7568</v>
      </c>
      <c r="D1942" t="s">
        <v>94</v>
      </c>
      <c r="E1942">
        <v>2000000</v>
      </c>
      <c r="F1942" t="s">
        <v>18</v>
      </c>
      <c r="G1942" t="s">
        <v>25</v>
      </c>
      <c r="H1942" t="s">
        <v>380</v>
      </c>
      <c r="I1942" t="s">
        <v>381</v>
      </c>
      <c r="J1942" t="s">
        <v>381</v>
      </c>
      <c r="K1942">
        <v>1</v>
      </c>
      <c r="L1942" s="1">
        <v>40544</v>
      </c>
      <c r="M1942" s="1">
        <v>41144</v>
      </c>
      <c r="N1942" s="1">
        <v>41144</v>
      </c>
    </row>
    <row r="1943" spans="1:18" x14ac:dyDescent="0.2">
      <c r="A1943" t="s">
        <v>7569</v>
      </c>
      <c r="B1943" t="s">
        <v>7570</v>
      </c>
      <c r="C1943" t="s">
        <v>7571</v>
      </c>
      <c r="D1943" t="s">
        <v>7572</v>
      </c>
      <c r="E1943">
        <v>1000000</v>
      </c>
      <c r="F1943" t="s">
        <v>18</v>
      </c>
      <c r="G1943" t="s">
        <v>406</v>
      </c>
      <c r="H1943">
        <v>40</v>
      </c>
      <c r="I1943" t="s">
        <v>980</v>
      </c>
      <c r="J1943" t="s">
        <v>980</v>
      </c>
      <c r="K1943">
        <v>2</v>
      </c>
      <c r="L1943" s="1">
        <v>39126</v>
      </c>
      <c r="M1943" s="1">
        <v>39904</v>
      </c>
      <c r="N1943" s="1">
        <v>40057</v>
      </c>
    </row>
    <row r="1944" spans="1:18" x14ac:dyDescent="0.2">
      <c r="A1944" t="s">
        <v>7573</v>
      </c>
      <c r="B1944" t="s">
        <v>7574</v>
      </c>
      <c r="C1944" t="s">
        <v>7575</v>
      </c>
      <c r="D1944" t="s">
        <v>7576</v>
      </c>
      <c r="E1944">
        <v>1693138</v>
      </c>
      <c r="F1944" t="s">
        <v>18</v>
      </c>
      <c r="G1944" t="s">
        <v>25</v>
      </c>
      <c r="H1944" t="s">
        <v>208</v>
      </c>
      <c r="I1944" t="s">
        <v>2182</v>
      </c>
      <c r="J1944" t="s">
        <v>7577</v>
      </c>
      <c r="K1944">
        <v>2</v>
      </c>
      <c r="L1944" s="1">
        <v>40179</v>
      </c>
      <c r="M1944" s="1">
        <v>41122</v>
      </c>
      <c r="N1944" s="1">
        <v>41922</v>
      </c>
    </row>
    <row r="1945" spans="1:18" hidden="1" x14ac:dyDescent="0.2">
      <c r="A1945" t="s">
        <v>7578</v>
      </c>
      <c r="B1945" t="s">
        <v>7579</v>
      </c>
      <c r="D1945" t="s">
        <v>7580</v>
      </c>
      <c r="E1945" t="s">
        <v>43</v>
      </c>
      <c r="F1945" t="s">
        <v>18</v>
      </c>
      <c r="G1945" t="s">
        <v>25</v>
      </c>
      <c r="H1945" t="s">
        <v>286</v>
      </c>
      <c r="I1945" t="s">
        <v>1030</v>
      </c>
      <c r="J1945" t="s">
        <v>1030</v>
      </c>
      <c r="K1945">
        <v>1</v>
      </c>
      <c r="L1945" s="1">
        <v>39814</v>
      </c>
      <c r="M1945" s="1">
        <v>40532</v>
      </c>
      <c r="N1945" s="1">
        <v>40532</v>
      </c>
      <c r="O1945"/>
      <c r="P1945"/>
      <c r="Q1945"/>
      <c r="R1945"/>
    </row>
    <row r="1946" spans="1:18" hidden="1" x14ac:dyDescent="0.2">
      <c r="A1946" t="s">
        <v>7581</v>
      </c>
      <c r="B1946" t="s">
        <v>7582</v>
      </c>
      <c r="C1946" t="s">
        <v>7583</v>
      </c>
      <c r="D1946" t="s">
        <v>56</v>
      </c>
      <c r="E1946">
        <v>2808642</v>
      </c>
      <c r="F1946" t="s">
        <v>18</v>
      </c>
      <c r="G1946" t="s">
        <v>25</v>
      </c>
      <c r="H1946" t="s">
        <v>82</v>
      </c>
      <c r="I1946" t="s">
        <v>1764</v>
      </c>
      <c r="J1946" t="s">
        <v>1764</v>
      </c>
      <c r="K1946">
        <v>2</v>
      </c>
      <c r="M1946" s="1">
        <v>39398</v>
      </c>
      <c r="N1946" s="1">
        <v>41837</v>
      </c>
      <c r="O1946"/>
      <c r="P1946"/>
      <c r="Q1946"/>
      <c r="R1946"/>
    </row>
    <row r="1947" spans="1:18" hidden="1" x14ac:dyDescent="0.2">
      <c r="A1947" t="s">
        <v>7584</v>
      </c>
      <c r="B1947" t="s">
        <v>7585</v>
      </c>
      <c r="C1947" t="s">
        <v>7586</v>
      </c>
      <c r="D1947" t="s">
        <v>741</v>
      </c>
      <c r="E1947">
        <v>7000000</v>
      </c>
      <c r="F1947" t="s">
        <v>18</v>
      </c>
      <c r="G1947" t="s">
        <v>57</v>
      </c>
      <c r="H1947" t="s">
        <v>202</v>
      </c>
      <c r="I1947" t="s">
        <v>203</v>
      </c>
      <c r="J1947" t="s">
        <v>3500</v>
      </c>
      <c r="K1947">
        <v>1</v>
      </c>
      <c r="M1947" s="1">
        <v>38484</v>
      </c>
      <c r="N1947" s="1">
        <v>38484</v>
      </c>
      <c r="O1947"/>
      <c r="P1947"/>
      <c r="Q1947"/>
      <c r="R1947"/>
    </row>
    <row r="1948" spans="1:18" x14ac:dyDescent="0.2">
      <c r="A1948" t="s">
        <v>7587</v>
      </c>
      <c r="B1948" t="s">
        <v>7588</v>
      </c>
      <c r="C1948" t="s">
        <v>7589</v>
      </c>
      <c r="D1948" t="s">
        <v>56</v>
      </c>
      <c r="E1948">
        <v>111005000</v>
      </c>
      <c r="F1948" t="s">
        <v>689</v>
      </c>
      <c r="G1948" t="s">
        <v>25</v>
      </c>
      <c r="H1948" t="s">
        <v>99</v>
      </c>
      <c r="I1948" t="s">
        <v>100</v>
      </c>
      <c r="J1948" t="s">
        <v>2979</v>
      </c>
      <c r="K1948">
        <v>7</v>
      </c>
      <c r="L1948" s="1">
        <v>35431</v>
      </c>
      <c r="M1948" s="1">
        <v>40114</v>
      </c>
      <c r="N1948" s="1">
        <v>42041</v>
      </c>
    </row>
    <row r="1949" spans="1:18" x14ac:dyDescent="0.2">
      <c r="A1949" t="s">
        <v>7590</v>
      </c>
      <c r="B1949" t="s">
        <v>7591</v>
      </c>
      <c r="C1949" t="s">
        <v>7592</v>
      </c>
      <c r="D1949" t="s">
        <v>7593</v>
      </c>
      <c r="E1949">
        <v>1856869</v>
      </c>
      <c r="F1949" t="s">
        <v>18</v>
      </c>
      <c r="G1949" t="s">
        <v>1126</v>
      </c>
      <c r="H1949">
        <v>25</v>
      </c>
      <c r="I1949" t="s">
        <v>7594</v>
      </c>
      <c r="J1949" t="s">
        <v>7594</v>
      </c>
      <c r="K1949">
        <v>1</v>
      </c>
      <c r="L1949" s="1">
        <v>40179</v>
      </c>
      <c r="M1949" s="1">
        <v>41061</v>
      </c>
      <c r="N1949" s="1">
        <v>41061</v>
      </c>
    </row>
    <row r="1950" spans="1:18" x14ac:dyDescent="0.2">
      <c r="A1950" t="s">
        <v>7595</v>
      </c>
      <c r="B1950" t="s">
        <v>7596</v>
      </c>
      <c r="C1950" t="s">
        <v>7597</v>
      </c>
      <c r="D1950" t="s">
        <v>7598</v>
      </c>
      <c r="E1950">
        <v>10100000</v>
      </c>
      <c r="F1950" t="s">
        <v>18</v>
      </c>
      <c r="G1950" t="s">
        <v>25</v>
      </c>
      <c r="H1950" t="s">
        <v>286</v>
      </c>
      <c r="I1950" t="s">
        <v>1030</v>
      </c>
      <c r="J1950" t="s">
        <v>3815</v>
      </c>
      <c r="K1950">
        <v>1</v>
      </c>
      <c r="L1950" s="1">
        <v>39083</v>
      </c>
      <c r="M1950" s="1">
        <v>42054</v>
      </c>
      <c r="N1950" s="1">
        <v>42054</v>
      </c>
    </row>
    <row r="1951" spans="1:18" x14ac:dyDescent="0.2">
      <c r="A1951" t="s">
        <v>7599</v>
      </c>
      <c r="B1951" t="s">
        <v>7600</v>
      </c>
      <c r="C1951" t="s">
        <v>7601</v>
      </c>
      <c r="D1951" t="s">
        <v>42</v>
      </c>
      <c r="E1951">
        <v>100000</v>
      </c>
      <c r="F1951" t="s">
        <v>18</v>
      </c>
      <c r="G1951" t="s">
        <v>128</v>
      </c>
      <c r="H1951" t="s">
        <v>2157</v>
      </c>
      <c r="I1951" t="s">
        <v>2158</v>
      </c>
      <c r="J1951" t="s">
        <v>2158</v>
      </c>
      <c r="K1951">
        <v>1</v>
      </c>
      <c r="L1951" s="1">
        <v>38869</v>
      </c>
      <c r="M1951" s="1">
        <v>38869</v>
      </c>
      <c r="N1951" s="1">
        <v>38869</v>
      </c>
    </row>
    <row r="1952" spans="1:18" hidden="1" x14ac:dyDescent="0.2">
      <c r="A1952" t="s">
        <v>7602</v>
      </c>
      <c r="B1952" t="s">
        <v>7603</v>
      </c>
      <c r="C1952" t="s">
        <v>7604</v>
      </c>
      <c r="D1952" t="s">
        <v>7605</v>
      </c>
      <c r="E1952" t="s">
        <v>43</v>
      </c>
      <c r="F1952" t="s">
        <v>18</v>
      </c>
      <c r="G1952" t="s">
        <v>25</v>
      </c>
      <c r="H1952" t="s">
        <v>286</v>
      </c>
      <c r="I1952" t="s">
        <v>1030</v>
      </c>
      <c r="J1952" t="s">
        <v>1030</v>
      </c>
      <c r="K1952">
        <v>1</v>
      </c>
      <c r="L1952" s="1">
        <v>40544</v>
      </c>
      <c r="M1952" s="1">
        <v>40897</v>
      </c>
      <c r="N1952" s="1">
        <v>40897</v>
      </c>
      <c r="O1952"/>
      <c r="P1952"/>
      <c r="Q1952"/>
      <c r="R1952"/>
    </row>
    <row r="1953" spans="1:18" x14ac:dyDescent="0.2">
      <c r="A1953" t="s">
        <v>7606</v>
      </c>
      <c r="B1953" t="s">
        <v>7607</v>
      </c>
      <c r="C1953" t="s">
        <v>7608</v>
      </c>
      <c r="D1953" t="s">
        <v>1247</v>
      </c>
      <c r="E1953">
        <v>2000000</v>
      </c>
      <c r="F1953" t="s">
        <v>18</v>
      </c>
      <c r="G1953" t="s">
        <v>25</v>
      </c>
      <c r="H1953" t="s">
        <v>64</v>
      </c>
      <c r="I1953" t="s">
        <v>65</v>
      </c>
      <c r="J1953" t="s">
        <v>71</v>
      </c>
      <c r="K1953">
        <v>2</v>
      </c>
      <c r="L1953" s="1">
        <v>40664</v>
      </c>
      <c r="M1953" s="1">
        <v>40757</v>
      </c>
      <c r="N1953" s="1">
        <v>41074</v>
      </c>
    </row>
    <row r="1954" spans="1:18" x14ac:dyDescent="0.2">
      <c r="A1954" t="s">
        <v>7609</v>
      </c>
      <c r="B1954" t="s">
        <v>7610</v>
      </c>
      <c r="C1954" t="s">
        <v>7611</v>
      </c>
      <c r="D1954" t="s">
        <v>1503</v>
      </c>
      <c r="E1954">
        <v>2000000</v>
      </c>
      <c r="F1954" t="s">
        <v>18</v>
      </c>
      <c r="G1954" t="s">
        <v>25</v>
      </c>
      <c r="H1954" t="s">
        <v>286</v>
      </c>
      <c r="I1954" t="s">
        <v>874</v>
      </c>
      <c r="J1954" t="s">
        <v>2967</v>
      </c>
      <c r="K1954">
        <v>1</v>
      </c>
      <c r="L1954" s="1">
        <v>38353</v>
      </c>
      <c r="M1954" s="1">
        <v>40298</v>
      </c>
      <c r="N1954" s="1">
        <v>40298</v>
      </c>
    </row>
    <row r="1955" spans="1:18" hidden="1" x14ac:dyDescent="0.2">
      <c r="A1955" t="s">
        <v>7612</v>
      </c>
      <c r="B1955" t="s">
        <v>7613</v>
      </c>
      <c r="C1955" t="s">
        <v>7614</v>
      </c>
      <c r="D1955" t="s">
        <v>56</v>
      </c>
      <c r="E1955">
        <v>272500</v>
      </c>
      <c r="F1955" t="s">
        <v>18</v>
      </c>
      <c r="G1955" t="s">
        <v>25</v>
      </c>
      <c r="H1955" t="s">
        <v>64</v>
      </c>
      <c r="I1955" t="s">
        <v>1221</v>
      </c>
      <c r="J1955" t="s">
        <v>1221</v>
      </c>
      <c r="K1955">
        <v>1</v>
      </c>
      <c r="M1955" s="1">
        <v>40575</v>
      </c>
      <c r="N1955" s="1">
        <v>40575</v>
      </c>
      <c r="O1955"/>
      <c r="P1955"/>
      <c r="Q1955"/>
      <c r="R1955"/>
    </row>
    <row r="1956" spans="1:18" x14ac:dyDescent="0.2">
      <c r="A1956" t="s">
        <v>7615</v>
      </c>
      <c r="B1956" t="s">
        <v>7616</v>
      </c>
      <c r="C1956" t="s">
        <v>7617</v>
      </c>
      <c r="D1956" t="s">
        <v>7618</v>
      </c>
      <c r="E1956">
        <v>18527468</v>
      </c>
      <c r="F1956" t="s">
        <v>18</v>
      </c>
      <c r="G1956" t="s">
        <v>25</v>
      </c>
      <c r="H1956" t="s">
        <v>99</v>
      </c>
      <c r="I1956" t="s">
        <v>3295</v>
      </c>
      <c r="J1956" t="s">
        <v>7619</v>
      </c>
      <c r="K1956">
        <v>7</v>
      </c>
      <c r="L1956" s="1">
        <v>38718</v>
      </c>
      <c r="M1956" s="1">
        <v>39770</v>
      </c>
      <c r="N1956" s="1">
        <v>42074</v>
      </c>
    </row>
    <row r="1957" spans="1:18" x14ac:dyDescent="0.2">
      <c r="A1957" t="s">
        <v>7620</v>
      </c>
      <c r="B1957" t="s">
        <v>7621</v>
      </c>
      <c r="C1957" t="s">
        <v>7622</v>
      </c>
      <c r="D1957" t="s">
        <v>7623</v>
      </c>
      <c r="E1957">
        <v>273107</v>
      </c>
      <c r="F1957" t="s">
        <v>18</v>
      </c>
      <c r="K1957">
        <v>1</v>
      </c>
      <c r="L1957" s="1">
        <v>41648</v>
      </c>
      <c r="M1957" s="1">
        <v>41684</v>
      </c>
      <c r="N1957" s="1">
        <v>41684</v>
      </c>
    </row>
    <row r="1958" spans="1:18" x14ac:dyDescent="0.2">
      <c r="A1958" t="s">
        <v>7624</v>
      </c>
      <c r="B1958" t="s">
        <v>7625</v>
      </c>
      <c r="C1958" t="s">
        <v>7626</v>
      </c>
      <c r="D1958" t="s">
        <v>7627</v>
      </c>
      <c r="E1958">
        <v>75000</v>
      </c>
      <c r="F1958" t="s">
        <v>18</v>
      </c>
      <c r="G1958" t="s">
        <v>51</v>
      </c>
      <c r="I1958" t="s">
        <v>52</v>
      </c>
      <c r="J1958" t="s">
        <v>52</v>
      </c>
      <c r="K1958">
        <v>1</v>
      </c>
      <c r="L1958" s="1">
        <v>40269</v>
      </c>
      <c r="M1958" s="1">
        <v>40269</v>
      </c>
      <c r="N1958" s="1">
        <v>40269</v>
      </c>
    </row>
    <row r="1959" spans="1:18" x14ac:dyDescent="0.2">
      <c r="A1959" t="s">
        <v>7628</v>
      </c>
      <c r="B1959" t="s">
        <v>7629</v>
      </c>
      <c r="C1959" t="s">
        <v>7630</v>
      </c>
      <c r="D1959" t="s">
        <v>7631</v>
      </c>
      <c r="E1959">
        <v>800000</v>
      </c>
      <c r="F1959" t="s">
        <v>18</v>
      </c>
      <c r="G1959" t="s">
        <v>25</v>
      </c>
      <c r="H1959" t="s">
        <v>1011</v>
      </c>
      <c r="I1959" t="s">
        <v>1012</v>
      </c>
      <c r="J1959" t="s">
        <v>1012</v>
      </c>
      <c r="K1959">
        <v>3</v>
      </c>
      <c r="L1959" s="1">
        <v>40179</v>
      </c>
      <c r="M1959" s="1">
        <v>40844</v>
      </c>
      <c r="N1959" s="1">
        <v>42086</v>
      </c>
    </row>
    <row r="1960" spans="1:18" x14ac:dyDescent="0.2">
      <c r="A1960" t="s">
        <v>7632</v>
      </c>
      <c r="B1960" t="s">
        <v>7633</v>
      </c>
      <c r="C1960" t="s">
        <v>7634</v>
      </c>
      <c r="D1960" t="s">
        <v>7635</v>
      </c>
      <c r="E1960">
        <v>25000</v>
      </c>
      <c r="F1960" t="s">
        <v>113</v>
      </c>
      <c r="G1960" t="s">
        <v>25</v>
      </c>
      <c r="H1960" t="s">
        <v>808</v>
      </c>
      <c r="I1960" t="s">
        <v>809</v>
      </c>
      <c r="J1960" t="s">
        <v>810</v>
      </c>
      <c r="K1960">
        <v>1</v>
      </c>
      <c r="L1960" s="1">
        <v>39814</v>
      </c>
      <c r="M1960" s="1">
        <v>40072</v>
      </c>
      <c r="N1960" s="1">
        <v>40072</v>
      </c>
    </row>
    <row r="1961" spans="1:18" x14ac:dyDescent="0.2">
      <c r="A1961" t="s">
        <v>7636</v>
      </c>
      <c r="B1961" t="s">
        <v>7637</v>
      </c>
      <c r="C1961" t="s">
        <v>7638</v>
      </c>
      <c r="D1961" t="s">
        <v>1503</v>
      </c>
      <c r="E1961">
        <v>30455361</v>
      </c>
      <c r="F1961" t="s">
        <v>18</v>
      </c>
      <c r="G1961" t="s">
        <v>25</v>
      </c>
      <c r="H1961" t="s">
        <v>64</v>
      </c>
      <c r="I1961" t="s">
        <v>65</v>
      </c>
      <c r="J1961" t="s">
        <v>1103</v>
      </c>
      <c r="K1961">
        <v>6</v>
      </c>
      <c r="L1961" s="1">
        <v>38353</v>
      </c>
      <c r="M1961" s="1">
        <v>38587</v>
      </c>
      <c r="N1961" s="1">
        <v>41772</v>
      </c>
    </row>
    <row r="1962" spans="1:18" hidden="1" x14ac:dyDescent="0.2">
      <c r="A1962" t="s">
        <v>7639</v>
      </c>
      <c r="B1962" t="s">
        <v>7640</v>
      </c>
      <c r="C1962" t="s">
        <v>7641</v>
      </c>
      <c r="D1962" t="s">
        <v>56</v>
      </c>
      <c r="E1962">
        <v>8000000</v>
      </c>
      <c r="F1962" t="s">
        <v>18</v>
      </c>
      <c r="G1962" t="s">
        <v>25</v>
      </c>
      <c r="H1962" t="s">
        <v>106</v>
      </c>
      <c r="I1962" t="s">
        <v>107</v>
      </c>
      <c r="J1962" t="s">
        <v>108</v>
      </c>
      <c r="K1962">
        <v>1</v>
      </c>
      <c r="M1962" s="1">
        <v>41640</v>
      </c>
      <c r="N1962" s="1">
        <v>41640</v>
      </c>
      <c r="O1962"/>
      <c r="P1962"/>
      <c r="Q1962"/>
      <c r="R1962"/>
    </row>
    <row r="1963" spans="1:18" hidden="1" x14ac:dyDescent="0.2">
      <c r="A1963" t="s">
        <v>7642</v>
      </c>
      <c r="B1963" t="s">
        <v>7643</v>
      </c>
      <c r="C1963" t="s">
        <v>7644</v>
      </c>
      <c r="D1963" t="s">
        <v>7645</v>
      </c>
      <c r="E1963">
        <v>5000000</v>
      </c>
      <c r="F1963" t="s">
        <v>18</v>
      </c>
      <c r="G1963" t="s">
        <v>25</v>
      </c>
      <c r="H1963" t="s">
        <v>3993</v>
      </c>
      <c r="I1963" t="s">
        <v>3994</v>
      </c>
      <c r="J1963" t="s">
        <v>3995</v>
      </c>
      <c r="K1963">
        <v>1</v>
      </c>
      <c r="M1963" s="1">
        <v>39584</v>
      </c>
      <c r="N1963" s="1">
        <v>39584</v>
      </c>
      <c r="O1963"/>
      <c r="P1963"/>
      <c r="Q1963"/>
      <c r="R1963"/>
    </row>
    <row r="1964" spans="1:18" hidden="1" x14ac:dyDescent="0.2">
      <c r="A1964" t="s">
        <v>7646</v>
      </c>
      <c r="B1964" t="s">
        <v>7647</v>
      </c>
      <c r="C1964" t="s">
        <v>7648</v>
      </c>
      <c r="D1964" t="s">
        <v>7649</v>
      </c>
      <c r="E1964">
        <v>5591768.9160000002</v>
      </c>
      <c r="F1964" t="s">
        <v>18</v>
      </c>
      <c r="G1964" t="s">
        <v>25</v>
      </c>
      <c r="H1964" t="s">
        <v>1352</v>
      </c>
      <c r="I1964" t="s">
        <v>1353</v>
      </c>
      <c r="J1964" t="s">
        <v>1354</v>
      </c>
      <c r="K1964">
        <v>1</v>
      </c>
      <c r="M1964" s="1">
        <v>38485</v>
      </c>
      <c r="N1964" s="1">
        <v>38485</v>
      </c>
      <c r="O1964"/>
      <c r="P1964"/>
      <c r="Q1964"/>
      <c r="R1964"/>
    </row>
    <row r="1965" spans="1:18" x14ac:dyDescent="0.2">
      <c r="A1965" t="s">
        <v>7650</v>
      </c>
      <c r="B1965" t="s">
        <v>7651</v>
      </c>
      <c r="C1965" t="s">
        <v>7652</v>
      </c>
      <c r="D1965" t="s">
        <v>7653</v>
      </c>
      <c r="E1965">
        <v>168000000</v>
      </c>
      <c r="F1965" t="s">
        <v>113</v>
      </c>
      <c r="G1965" t="s">
        <v>25</v>
      </c>
      <c r="H1965" t="s">
        <v>64</v>
      </c>
      <c r="I1965" t="s">
        <v>4639</v>
      </c>
      <c r="J1965" t="s">
        <v>4639</v>
      </c>
      <c r="K1965">
        <v>4</v>
      </c>
      <c r="L1965" s="1">
        <v>35796</v>
      </c>
      <c r="M1965" s="1">
        <v>36810</v>
      </c>
      <c r="N1965" s="1">
        <v>38420</v>
      </c>
    </row>
    <row r="1966" spans="1:18" x14ac:dyDescent="0.2">
      <c r="A1966" t="s">
        <v>7654</v>
      </c>
      <c r="B1966" t="s">
        <v>7655</v>
      </c>
      <c r="D1966" t="s">
        <v>42</v>
      </c>
      <c r="E1966">
        <v>7000000</v>
      </c>
      <c r="F1966" t="s">
        <v>18</v>
      </c>
      <c r="G1966" t="s">
        <v>25</v>
      </c>
      <c r="H1966" t="s">
        <v>64</v>
      </c>
      <c r="I1966" t="s">
        <v>65</v>
      </c>
      <c r="J1966" t="s">
        <v>271</v>
      </c>
      <c r="K1966">
        <v>1</v>
      </c>
      <c r="L1966" s="1">
        <v>36892</v>
      </c>
      <c r="M1966" s="1">
        <v>38692</v>
      </c>
      <c r="N1966" s="1">
        <v>38692</v>
      </c>
    </row>
    <row r="1967" spans="1:18" hidden="1" x14ac:dyDescent="0.2">
      <c r="A1967" t="s">
        <v>7656</v>
      </c>
      <c r="B1967" t="s">
        <v>7657</v>
      </c>
      <c r="C1967" t="s">
        <v>7658</v>
      </c>
      <c r="D1967" t="s">
        <v>94</v>
      </c>
      <c r="E1967">
        <v>5250000</v>
      </c>
      <c r="F1967" t="s">
        <v>18</v>
      </c>
      <c r="G1967" t="s">
        <v>25</v>
      </c>
      <c r="H1967" t="s">
        <v>430</v>
      </c>
      <c r="I1967" t="s">
        <v>7659</v>
      </c>
      <c r="J1967" t="s">
        <v>7660</v>
      </c>
      <c r="K1967">
        <v>1</v>
      </c>
      <c r="M1967" s="1">
        <v>39146</v>
      </c>
      <c r="N1967" s="1">
        <v>39146</v>
      </c>
      <c r="O1967"/>
      <c r="P1967"/>
      <c r="Q1967"/>
      <c r="R1967"/>
    </row>
    <row r="1968" spans="1:18" hidden="1" x14ac:dyDescent="0.2">
      <c r="A1968" t="s">
        <v>7661</v>
      </c>
      <c r="B1968" t="s">
        <v>7662</v>
      </c>
      <c r="C1968" t="s">
        <v>7663</v>
      </c>
      <c r="D1968" t="s">
        <v>7664</v>
      </c>
      <c r="E1968" t="s">
        <v>43</v>
      </c>
      <c r="F1968" t="s">
        <v>18</v>
      </c>
      <c r="G1968" t="s">
        <v>25</v>
      </c>
      <c r="H1968" t="s">
        <v>82</v>
      </c>
      <c r="I1968" t="s">
        <v>3879</v>
      </c>
      <c r="J1968" t="s">
        <v>3879</v>
      </c>
      <c r="K1968">
        <v>1</v>
      </c>
      <c r="M1968" s="1">
        <v>42080</v>
      </c>
      <c r="N1968" s="1">
        <v>42080</v>
      </c>
      <c r="O1968"/>
      <c r="P1968"/>
      <c r="Q1968"/>
      <c r="R1968"/>
    </row>
    <row r="1969" spans="1:18" hidden="1" x14ac:dyDescent="0.2">
      <c r="A1969" t="s">
        <v>7665</v>
      </c>
      <c r="B1969" t="s">
        <v>7666</v>
      </c>
      <c r="D1969" t="s">
        <v>42</v>
      </c>
      <c r="E1969" t="s">
        <v>43</v>
      </c>
      <c r="F1969" t="s">
        <v>18</v>
      </c>
      <c r="G1969" t="s">
        <v>128</v>
      </c>
      <c r="H1969" t="s">
        <v>129</v>
      </c>
      <c r="I1969" t="s">
        <v>130</v>
      </c>
      <c r="J1969" t="s">
        <v>130</v>
      </c>
      <c r="K1969">
        <v>1</v>
      </c>
      <c r="M1969" s="1">
        <v>39210</v>
      </c>
      <c r="N1969" s="1">
        <v>39210</v>
      </c>
      <c r="O1969"/>
      <c r="P1969"/>
      <c r="Q1969"/>
      <c r="R1969"/>
    </row>
    <row r="1970" spans="1:18" x14ac:dyDescent="0.2">
      <c r="A1970" t="s">
        <v>7667</v>
      </c>
      <c r="B1970" t="s">
        <v>7668</v>
      </c>
      <c r="C1970" t="s">
        <v>7669</v>
      </c>
      <c r="D1970" t="s">
        <v>7670</v>
      </c>
      <c r="E1970">
        <v>40000000</v>
      </c>
      <c r="F1970" t="s">
        <v>207</v>
      </c>
      <c r="G1970" t="s">
        <v>25</v>
      </c>
      <c r="H1970" t="s">
        <v>286</v>
      </c>
      <c r="I1970" t="s">
        <v>1030</v>
      </c>
      <c r="J1970" t="s">
        <v>1030</v>
      </c>
      <c r="K1970">
        <v>1</v>
      </c>
      <c r="L1970" s="1">
        <v>35796</v>
      </c>
      <c r="M1970" s="1">
        <v>36472</v>
      </c>
      <c r="N1970" s="1">
        <v>36472</v>
      </c>
    </row>
    <row r="1971" spans="1:18" x14ac:dyDescent="0.2">
      <c r="A1971" t="s">
        <v>7671</v>
      </c>
      <c r="B1971" t="s">
        <v>7672</v>
      </c>
      <c r="C1971" t="s">
        <v>7673</v>
      </c>
      <c r="D1971" t="s">
        <v>7674</v>
      </c>
      <c r="E1971">
        <v>41000016</v>
      </c>
      <c r="F1971" t="s">
        <v>18</v>
      </c>
      <c r="G1971" t="s">
        <v>25</v>
      </c>
      <c r="H1971" t="s">
        <v>64</v>
      </c>
      <c r="I1971" t="s">
        <v>65</v>
      </c>
      <c r="J1971" t="s">
        <v>66</v>
      </c>
      <c r="K1971">
        <v>3</v>
      </c>
      <c r="L1971" s="1">
        <v>38718</v>
      </c>
      <c r="M1971" s="1">
        <v>40544</v>
      </c>
      <c r="N1971" s="1">
        <v>41744</v>
      </c>
    </row>
    <row r="1972" spans="1:18" x14ac:dyDescent="0.2">
      <c r="A1972" t="s">
        <v>7675</v>
      </c>
      <c r="B1972" t="s">
        <v>7676</v>
      </c>
      <c r="C1972" t="s">
        <v>7677</v>
      </c>
      <c r="D1972" t="s">
        <v>42</v>
      </c>
      <c r="E1972">
        <v>9028626</v>
      </c>
      <c r="F1972" t="s">
        <v>18</v>
      </c>
      <c r="G1972" t="s">
        <v>25</v>
      </c>
      <c r="H1972" t="s">
        <v>380</v>
      </c>
      <c r="I1972" t="s">
        <v>381</v>
      </c>
      <c r="J1972" t="s">
        <v>7678</v>
      </c>
      <c r="K1972">
        <v>7</v>
      </c>
      <c r="L1972" s="1">
        <v>38353</v>
      </c>
      <c r="M1972" s="1">
        <v>41153</v>
      </c>
      <c r="N1972" s="1">
        <v>42160</v>
      </c>
    </row>
    <row r="1973" spans="1:18" hidden="1" x14ac:dyDescent="0.2">
      <c r="A1973" t="s">
        <v>7679</v>
      </c>
      <c r="B1973" t="s">
        <v>7680</v>
      </c>
      <c r="C1973" t="s">
        <v>7681</v>
      </c>
      <c r="D1973" t="s">
        <v>7682</v>
      </c>
      <c r="E1973">
        <v>3150000</v>
      </c>
      <c r="F1973" t="s">
        <v>18</v>
      </c>
      <c r="G1973" t="s">
        <v>25</v>
      </c>
      <c r="H1973" t="s">
        <v>6144</v>
      </c>
      <c r="I1973" t="s">
        <v>6452</v>
      </c>
      <c r="J1973" t="s">
        <v>6452</v>
      </c>
      <c r="K1973">
        <v>2</v>
      </c>
      <c r="M1973" s="1">
        <v>41802</v>
      </c>
      <c r="N1973" s="1">
        <v>41851</v>
      </c>
      <c r="O1973"/>
      <c r="P1973"/>
      <c r="Q1973"/>
      <c r="R1973"/>
    </row>
    <row r="1974" spans="1:18" x14ac:dyDescent="0.2">
      <c r="A1974" t="s">
        <v>7683</v>
      </c>
      <c r="B1974" t="s">
        <v>7684</v>
      </c>
      <c r="C1974" t="s">
        <v>7685</v>
      </c>
      <c r="D1974" t="s">
        <v>7686</v>
      </c>
      <c r="E1974">
        <v>250000</v>
      </c>
      <c r="F1974" t="s">
        <v>18</v>
      </c>
      <c r="G1974" t="s">
        <v>25</v>
      </c>
      <c r="H1974" t="s">
        <v>64</v>
      </c>
      <c r="I1974" t="s">
        <v>65</v>
      </c>
      <c r="J1974" t="s">
        <v>606</v>
      </c>
      <c r="K1974">
        <v>1</v>
      </c>
      <c r="L1974" s="1">
        <v>39005</v>
      </c>
      <c r="M1974" s="1">
        <v>39196</v>
      </c>
      <c r="N1974" s="1">
        <v>39196</v>
      </c>
    </row>
    <row r="1975" spans="1:18" hidden="1" x14ac:dyDescent="0.2">
      <c r="A1975" t="s">
        <v>7687</v>
      </c>
      <c r="B1975" t="s">
        <v>7688</v>
      </c>
      <c r="C1975" t="s">
        <v>7689</v>
      </c>
      <c r="D1975" t="s">
        <v>42</v>
      </c>
      <c r="E1975">
        <v>735330</v>
      </c>
      <c r="F1975" t="s">
        <v>113</v>
      </c>
      <c r="G1975" t="s">
        <v>623</v>
      </c>
      <c r="H1975">
        <v>10</v>
      </c>
      <c r="I1975" t="s">
        <v>883</v>
      </c>
      <c r="J1975" t="s">
        <v>7690</v>
      </c>
      <c r="K1975">
        <v>1</v>
      </c>
      <c r="M1975" s="1">
        <v>40969</v>
      </c>
      <c r="N1975" s="1">
        <v>40969</v>
      </c>
      <c r="O1975"/>
      <c r="P1975"/>
      <c r="Q1975"/>
      <c r="R1975"/>
    </row>
    <row r="1976" spans="1:18" x14ac:dyDescent="0.2">
      <c r="A1976" t="s">
        <v>7691</v>
      </c>
      <c r="B1976" t="s">
        <v>7692</v>
      </c>
      <c r="C1976" t="s">
        <v>7693</v>
      </c>
      <c r="D1976" t="s">
        <v>766</v>
      </c>
      <c r="E1976">
        <v>60250000</v>
      </c>
      <c r="F1976" t="s">
        <v>18</v>
      </c>
      <c r="G1976" t="s">
        <v>25</v>
      </c>
      <c r="H1976" t="s">
        <v>135</v>
      </c>
      <c r="I1976" t="s">
        <v>136</v>
      </c>
      <c r="J1976" t="s">
        <v>4324</v>
      </c>
      <c r="K1976">
        <v>4</v>
      </c>
      <c r="L1976" s="1">
        <v>37987</v>
      </c>
      <c r="M1976" s="1">
        <v>39933</v>
      </c>
      <c r="N1976" s="1">
        <v>41548</v>
      </c>
    </row>
    <row r="1977" spans="1:18" x14ac:dyDescent="0.2">
      <c r="A1977" t="s">
        <v>7694</v>
      </c>
      <c r="B1977" t="s">
        <v>7695</v>
      </c>
      <c r="C1977" t="s">
        <v>7696</v>
      </c>
      <c r="D1977" t="s">
        <v>42</v>
      </c>
      <c r="E1977">
        <v>12265000</v>
      </c>
      <c r="F1977" t="s">
        <v>207</v>
      </c>
      <c r="G1977" t="s">
        <v>25</v>
      </c>
      <c r="H1977" t="s">
        <v>808</v>
      </c>
      <c r="I1977" t="s">
        <v>809</v>
      </c>
      <c r="J1977" t="s">
        <v>7697</v>
      </c>
      <c r="K1977">
        <v>3</v>
      </c>
      <c r="L1977" s="1">
        <v>35431</v>
      </c>
      <c r="M1977" s="1">
        <v>39148</v>
      </c>
      <c r="N1977" s="1">
        <v>40624</v>
      </c>
    </row>
    <row r="1978" spans="1:18" x14ac:dyDescent="0.2">
      <c r="A1978" t="s">
        <v>7698</v>
      </c>
      <c r="B1978" t="s">
        <v>7699</v>
      </c>
      <c r="C1978" t="s">
        <v>7700</v>
      </c>
      <c r="D1978" t="s">
        <v>7701</v>
      </c>
      <c r="E1978">
        <v>1775000</v>
      </c>
      <c r="F1978" t="s">
        <v>18</v>
      </c>
      <c r="G1978" t="s">
        <v>25</v>
      </c>
      <c r="H1978" t="s">
        <v>44</v>
      </c>
      <c r="I1978" t="s">
        <v>282</v>
      </c>
      <c r="J1978" t="s">
        <v>3036</v>
      </c>
      <c r="K1978">
        <v>2</v>
      </c>
      <c r="L1978" s="1">
        <v>38353</v>
      </c>
      <c r="M1978" s="1">
        <v>42011</v>
      </c>
      <c r="N1978" s="1">
        <v>42157</v>
      </c>
    </row>
    <row r="1979" spans="1:18" x14ac:dyDescent="0.2">
      <c r="A1979" t="s">
        <v>7702</v>
      </c>
      <c r="B1979" t="s">
        <v>7703</v>
      </c>
      <c r="C1979" t="s">
        <v>7704</v>
      </c>
      <c r="D1979" t="s">
        <v>7705</v>
      </c>
      <c r="E1979">
        <v>500000</v>
      </c>
      <c r="F1979" t="s">
        <v>18</v>
      </c>
      <c r="G1979" t="s">
        <v>25</v>
      </c>
      <c r="H1979" t="s">
        <v>208</v>
      </c>
      <c r="I1979" t="s">
        <v>7706</v>
      </c>
      <c r="J1979" t="s">
        <v>1970</v>
      </c>
      <c r="K1979">
        <v>1</v>
      </c>
      <c r="L1979" s="1">
        <v>38596</v>
      </c>
      <c r="M1979" s="1">
        <v>40179</v>
      </c>
      <c r="N1979" s="1">
        <v>40179</v>
      </c>
    </row>
    <row r="1980" spans="1:18" x14ac:dyDescent="0.2">
      <c r="A1980" t="s">
        <v>7707</v>
      </c>
      <c r="B1980" t="s">
        <v>7708</v>
      </c>
      <c r="C1980" t="s">
        <v>7709</v>
      </c>
      <c r="D1980" t="s">
        <v>3110</v>
      </c>
      <c r="E1980">
        <v>427119</v>
      </c>
      <c r="F1980" t="s">
        <v>18</v>
      </c>
      <c r="G1980" t="s">
        <v>128</v>
      </c>
      <c r="H1980" t="s">
        <v>129</v>
      </c>
      <c r="I1980" t="s">
        <v>130</v>
      </c>
      <c r="J1980" t="s">
        <v>130</v>
      </c>
      <c r="K1980">
        <v>2</v>
      </c>
      <c r="L1980" s="1">
        <v>41913</v>
      </c>
      <c r="M1980" s="1">
        <v>41943</v>
      </c>
      <c r="N1980" s="1">
        <v>42236</v>
      </c>
    </row>
    <row r="1981" spans="1:18" x14ac:dyDescent="0.2">
      <c r="A1981" t="s">
        <v>7710</v>
      </c>
      <c r="B1981" t="s">
        <v>7711</v>
      </c>
      <c r="C1981" t="s">
        <v>7712</v>
      </c>
      <c r="D1981" t="s">
        <v>3372</v>
      </c>
      <c r="E1981">
        <v>119823937</v>
      </c>
      <c r="F1981" t="s">
        <v>689</v>
      </c>
      <c r="G1981" t="s">
        <v>25</v>
      </c>
      <c r="H1981" t="s">
        <v>158</v>
      </c>
      <c r="I1981" t="s">
        <v>244</v>
      </c>
      <c r="J1981" t="s">
        <v>327</v>
      </c>
      <c r="K1981">
        <v>4</v>
      </c>
      <c r="L1981" s="1">
        <v>39448</v>
      </c>
      <c r="M1981" s="1">
        <v>39636</v>
      </c>
      <c r="N1981" s="1">
        <v>40864</v>
      </c>
    </row>
    <row r="1982" spans="1:18" x14ac:dyDescent="0.2">
      <c r="A1982" t="s">
        <v>7713</v>
      </c>
      <c r="B1982" t="s">
        <v>7714</v>
      </c>
      <c r="C1982" t="s">
        <v>7715</v>
      </c>
      <c r="D1982" t="s">
        <v>264</v>
      </c>
      <c r="E1982">
        <v>2000000</v>
      </c>
      <c r="F1982" t="s">
        <v>113</v>
      </c>
      <c r="G1982" t="s">
        <v>25</v>
      </c>
      <c r="H1982" t="s">
        <v>64</v>
      </c>
      <c r="I1982" t="s">
        <v>65</v>
      </c>
      <c r="J1982" t="s">
        <v>236</v>
      </c>
      <c r="K1982">
        <v>1</v>
      </c>
      <c r="L1982" s="1">
        <v>38353</v>
      </c>
      <c r="M1982" s="1">
        <v>38666</v>
      </c>
      <c r="N1982" s="1">
        <v>38666</v>
      </c>
    </row>
    <row r="1983" spans="1:18" hidden="1" x14ac:dyDescent="0.2">
      <c r="A1983" t="s">
        <v>7716</v>
      </c>
      <c r="B1983" t="s">
        <v>7717</v>
      </c>
      <c r="C1983" t="s">
        <v>7718</v>
      </c>
      <c r="D1983" t="s">
        <v>42</v>
      </c>
      <c r="E1983">
        <v>2000000</v>
      </c>
      <c r="F1983" t="s">
        <v>18</v>
      </c>
      <c r="G1983" t="s">
        <v>25</v>
      </c>
      <c r="H1983" t="s">
        <v>64</v>
      </c>
      <c r="I1983" t="s">
        <v>65</v>
      </c>
      <c r="J1983" t="s">
        <v>1251</v>
      </c>
      <c r="K1983">
        <v>1</v>
      </c>
      <c r="M1983" s="1">
        <v>39685</v>
      </c>
      <c r="N1983" s="1">
        <v>39685</v>
      </c>
      <c r="O1983"/>
      <c r="P1983"/>
      <c r="Q1983"/>
      <c r="R1983"/>
    </row>
    <row r="1984" spans="1:18" hidden="1" x14ac:dyDescent="0.2">
      <c r="A1984" t="s">
        <v>7719</v>
      </c>
      <c r="B1984" t="s">
        <v>7720</v>
      </c>
      <c r="C1984" t="s">
        <v>7721</v>
      </c>
      <c r="D1984" t="s">
        <v>264</v>
      </c>
      <c r="E1984">
        <v>22600000</v>
      </c>
      <c r="F1984" t="s">
        <v>18</v>
      </c>
      <c r="G1984" t="s">
        <v>25</v>
      </c>
      <c r="H1984" t="s">
        <v>298</v>
      </c>
      <c r="I1984" t="s">
        <v>299</v>
      </c>
      <c r="J1984" t="s">
        <v>7722</v>
      </c>
      <c r="K1984">
        <v>2</v>
      </c>
      <c r="M1984" s="1">
        <v>38055</v>
      </c>
      <c r="N1984" s="1">
        <v>38734</v>
      </c>
      <c r="O1984"/>
      <c r="P1984"/>
      <c r="Q1984"/>
      <c r="R1984"/>
    </row>
    <row r="1985" spans="1:18" hidden="1" x14ac:dyDescent="0.2">
      <c r="A1985" t="s">
        <v>7723</v>
      </c>
      <c r="B1985" t="s">
        <v>7724</v>
      </c>
      <c r="C1985" t="s">
        <v>7725</v>
      </c>
      <c r="D1985" t="s">
        <v>264</v>
      </c>
      <c r="E1985">
        <v>22000000</v>
      </c>
      <c r="F1985" t="s">
        <v>113</v>
      </c>
      <c r="G1985" t="s">
        <v>25</v>
      </c>
      <c r="H1985" t="s">
        <v>64</v>
      </c>
      <c r="I1985" t="s">
        <v>65</v>
      </c>
      <c r="J1985" t="s">
        <v>1402</v>
      </c>
      <c r="K1985">
        <v>2</v>
      </c>
      <c r="M1985" s="1">
        <v>39370</v>
      </c>
      <c r="N1985" s="1">
        <v>39629</v>
      </c>
      <c r="O1985"/>
      <c r="P1985"/>
      <c r="Q1985"/>
      <c r="R1985"/>
    </row>
    <row r="1986" spans="1:18" hidden="1" x14ac:dyDescent="0.2">
      <c r="A1986" t="s">
        <v>7726</v>
      </c>
      <c r="B1986" t="s">
        <v>7727</v>
      </c>
      <c r="D1986" t="s">
        <v>2326</v>
      </c>
      <c r="E1986">
        <v>1400000</v>
      </c>
      <c r="F1986" t="s">
        <v>18</v>
      </c>
      <c r="G1986" t="s">
        <v>25</v>
      </c>
      <c r="H1986" t="s">
        <v>972</v>
      </c>
      <c r="I1986" t="s">
        <v>973</v>
      </c>
      <c r="J1986" t="s">
        <v>973</v>
      </c>
      <c r="K1986">
        <v>1</v>
      </c>
      <c r="M1986" s="1">
        <v>40035</v>
      </c>
      <c r="N1986" s="1">
        <v>40035</v>
      </c>
      <c r="O1986"/>
      <c r="P1986"/>
      <c r="Q1986"/>
      <c r="R1986"/>
    </row>
    <row r="1987" spans="1:18" x14ac:dyDescent="0.2">
      <c r="A1987" t="s">
        <v>7728</v>
      </c>
      <c r="B1987" t="s">
        <v>7729</v>
      </c>
      <c r="C1987" t="s">
        <v>7730</v>
      </c>
      <c r="D1987" t="s">
        <v>7731</v>
      </c>
      <c r="E1987">
        <v>3800000</v>
      </c>
      <c r="F1987" t="s">
        <v>18</v>
      </c>
      <c r="G1987" t="s">
        <v>25</v>
      </c>
      <c r="H1987" t="s">
        <v>3162</v>
      </c>
      <c r="I1987" t="s">
        <v>3456</v>
      </c>
      <c r="J1987" t="s">
        <v>7732</v>
      </c>
      <c r="K1987">
        <v>3</v>
      </c>
      <c r="L1987" s="1">
        <v>40665</v>
      </c>
      <c r="M1987" s="1">
        <v>41031</v>
      </c>
      <c r="N1987" s="1">
        <v>41753</v>
      </c>
    </row>
    <row r="1988" spans="1:18" x14ac:dyDescent="0.2">
      <c r="A1988" t="s">
        <v>7733</v>
      </c>
      <c r="B1988" t="s">
        <v>7734</v>
      </c>
      <c r="C1988" t="s">
        <v>7735</v>
      </c>
      <c r="D1988" t="s">
        <v>70</v>
      </c>
      <c r="E1988">
        <v>2500000</v>
      </c>
      <c r="F1988" t="s">
        <v>18</v>
      </c>
      <c r="G1988" t="s">
        <v>37</v>
      </c>
      <c r="H1988">
        <v>30</v>
      </c>
      <c r="I1988" t="s">
        <v>2714</v>
      </c>
      <c r="J1988" t="s">
        <v>2714</v>
      </c>
      <c r="K1988">
        <v>2</v>
      </c>
      <c r="L1988" s="1">
        <v>34752</v>
      </c>
      <c r="M1988" s="1">
        <v>39731</v>
      </c>
      <c r="N1988" s="1">
        <v>40422</v>
      </c>
    </row>
    <row r="1989" spans="1:18" x14ac:dyDescent="0.2">
      <c r="A1989" t="s">
        <v>7736</v>
      </c>
      <c r="B1989" t="s">
        <v>7737</v>
      </c>
      <c r="C1989" t="s">
        <v>7738</v>
      </c>
      <c r="D1989" t="s">
        <v>7739</v>
      </c>
      <c r="E1989">
        <v>12500000</v>
      </c>
      <c r="F1989" t="s">
        <v>18</v>
      </c>
      <c r="G1989" t="s">
        <v>25</v>
      </c>
      <c r="H1989" t="s">
        <v>1080</v>
      </c>
      <c r="I1989" t="s">
        <v>1081</v>
      </c>
      <c r="J1989" t="s">
        <v>1082</v>
      </c>
      <c r="K1989">
        <v>1</v>
      </c>
      <c r="L1989" s="1">
        <v>36923</v>
      </c>
      <c r="M1989" s="1">
        <v>41759</v>
      </c>
      <c r="N1989" s="1">
        <v>41759</v>
      </c>
    </row>
    <row r="1990" spans="1:18" x14ac:dyDescent="0.2">
      <c r="A1990" t="s">
        <v>7740</v>
      </c>
      <c r="B1990" t="s">
        <v>7741</v>
      </c>
      <c r="C1990" t="s">
        <v>7742</v>
      </c>
      <c r="D1990" t="s">
        <v>741</v>
      </c>
      <c r="E1990">
        <v>50000000</v>
      </c>
      <c r="F1990" t="s">
        <v>18</v>
      </c>
      <c r="G1990" t="s">
        <v>25</v>
      </c>
      <c r="H1990" t="s">
        <v>64</v>
      </c>
      <c r="I1990" t="s">
        <v>65</v>
      </c>
      <c r="J1990" t="s">
        <v>1103</v>
      </c>
      <c r="K1990">
        <v>1</v>
      </c>
      <c r="L1990" s="1">
        <v>37622</v>
      </c>
      <c r="M1990" s="1">
        <v>39407</v>
      </c>
      <c r="N1990" s="1">
        <v>39407</v>
      </c>
    </row>
    <row r="1991" spans="1:18" hidden="1" x14ac:dyDescent="0.2">
      <c r="A1991" t="s">
        <v>7743</v>
      </c>
      <c r="B1991" t="s">
        <v>7744</v>
      </c>
      <c r="C1991" t="s">
        <v>7745</v>
      </c>
      <c r="D1991" t="s">
        <v>766</v>
      </c>
      <c r="E1991" t="s">
        <v>43</v>
      </c>
      <c r="F1991" t="s">
        <v>113</v>
      </c>
      <c r="G1991" t="s">
        <v>25</v>
      </c>
      <c r="H1991" t="s">
        <v>26</v>
      </c>
      <c r="I1991" t="s">
        <v>7746</v>
      </c>
      <c r="J1991" t="s">
        <v>2729</v>
      </c>
      <c r="K1991">
        <v>1</v>
      </c>
      <c r="L1991" s="1">
        <v>39083</v>
      </c>
      <c r="M1991" s="1">
        <v>40675</v>
      </c>
      <c r="N1991" s="1">
        <v>40675</v>
      </c>
      <c r="O1991"/>
      <c r="P1991"/>
      <c r="Q1991"/>
      <c r="R1991"/>
    </row>
    <row r="1992" spans="1:18" hidden="1" x14ac:dyDescent="0.2">
      <c r="A1992" t="s">
        <v>7747</v>
      </c>
      <c r="B1992" t="s">
        <v>7748</v>
      </c>
      <c r="C1992" t="s">
        <v>7749</v>
      </c>
      <c r="D1992" t="s">
        <v>42</v>
      </c>
      <c r="E1992">
        <v>11159458.42</v>
      </c>
      <c r="F1992" t="s">
        <v>18</v>
      </c>
      <c r="G1992" t="s">
        <v>552</v>
      </c>
      <c r="H1992">
        <v>29</v>
      </c>
      <c r="I1992" t="s">
        <v>749</v>
      </c>
      <c r="J1992" t="s">
        <v>749</v>
      </c>
      <c r="K1992">
        <v>3</v>
      </c>
      <c r="M1992" s="1">
        <v>38867</v>
      </c>
      <c r="N1992" s="1">
        <v>39882</v>
      </c>
      <c r="O1992"/>
      <c r="P1992"/>
      <c r="Q1992"/>
      <c r="R1992"/>
    </row>
    <row r="1993" spans="1:18" x14ac:dyDescent="0.2">
      <c r="A1993" t="s">
        <v>7750</v>
      </c>
      <c r="B1993" t="s">
        <v>7751</v>
      </c>
      <c r="C1993" t="s">
        <v>7752</v>
      </c>
      <c r="D1993" t="s">
        <v>127</v>
      </c>
      <c r="E1993">
        <v>3500000</v>
      </c>
      <c r="F1993" t="s">
        <v>18</v>
      </c>
      <c r="G1993" t="s">
        <v>25</v>
      </c>
      <c r="H1993" t="s">
        <v>64</v>
      </c>
      <c r="I1993" t="s">
        <v>65</v>
      </c>
      <c r="J1993" t="s">
        <v>71</v>
      </c>
      <c r="K1993">
        <v>1</v>
      </c>
      <c r="L1993" s="1">
        <v>40817</v>
      </c>
      <c r="M1993" s="1">
        <v>41183</v>
      </c>
      <c r="N1993" s="1">
        <v>41183</v>
      </c>
    </row>
    <row r="1994" spans="1:18" x14ac:dyDescent="0.2">
      <c r="A1994" t="s">
        <v>7753</v>
      </c>
      <c r="B1994" t="s">
        <v>7754</v>
      </c>
      <c r="C1994" t="s">
        <v>7755</v>
      </c>
      <c r="D1994" t="s">
        <v>7756</v>
      </c>
      <c r="E1994">
        <v>90000</v>
      </c>
      <c r="F1994" t="s">
        <v>18</v>
      </c>
      <c r="G1994" t="s">
        <v>25</v>
      </c>
      <c r="H1994" t="s">
        <v>106</v>
      </c>
      <c r="I1994" t="s">
        <v>107</v>
      </c>
      <c r="J1994" t="s">
        <v>108</v>
      </c>
      <c r="K1994">
        <v>2</v>
      </c>
      <c r="L1994" s="1">
        <v>41250</v>
      </c>
      <c r="M1994" s="1">
        <v>41428</v>
      </c>
      <c r="N1994" s="1">
        <v>41698</v>
      </c>
    </row>
    <row r="1995" spans="1:18" x14ac:dyDescent="0.2">
      <c r="A1995" t="s">
        <v>7757</v>
      </c>
      <c r="B1995" t="s">
        <v>7758</v>
      </c>
      <c r="C1995" t="s">
        <v>7759</v>
      </c>
      <c r="D1995" t="s">
        <v>7760</v>
      </c>
      <c r="E1995">
        <v>10000</v>
      </c>
      <c r="F1995" t="s">
        <v>207</v>
      </c>
      <c r="G1995" t="s">
        <v>4937</v>
      </c>
      <c r="H1995">
        <v>11</v>
      </c>
      <c r="I1995" t="s">
        <v>7761</v>
      </c>
      <c r="J1995" t="s">
        <v>7762</v>
      </c>
      <c r="K1995">
        <v>1</v>
      </c>
      <c r="L1995" s="1">
        <v>41963</v>
      </c>
      <c r="M1995" s="1">
        <v>42111</v>
      </c>
      <c r="N1995" s="1">
        <v>42111</v>
      </c>
    </row>
    <row r="1996" spans="1:18" x14ac:dyDescent="0.2">
      <c r="A1996" t="s">
        <v>7763</v>
      </c>
      <c r="B1996" t="s">
        <v>7764</v>
      </c>
      <c r="C1996" t="s">
        <v>7765</v>
      </c>
      <c r="D1996" t="s">
        <v>36</v>
      </c>
      <c r="E1996">
        <v>5000</v>
      </c>
      <c r="F1996" t="s">
        <v>18</v>
      </c>
      <c r="G1996" t="s">
        <v>25</v>
      </c>
      <c r="H1996" t="s">
        <v>485</v>
      </c>
      <c r="I1996" t="s">
        <v>905</v>
      </c>
      <c r="J1996" t="s">
        <v>6902</v>
      </c>
      <c r="K1996">
        <v>1</v>
      </c>
      <c r="L1996" s="1">
        <v>40987</v>
      </c>
      <c r="M1996" s="1">
        <v>41219</v>
      </c>
      <c r="N1996" s="1">
        <v>41219</v>
      </c>
    </row>
    <row r="1997" spans="1:18" x14ac:dyDescent="0.2">
      <c r="A1997" t="s">
        <v>7766</v>
      </c>
      <c r="B1997" t="s">
        <v>7767</v>
      </c>
      <c r="C1997" t="s">
        <v>7768</v>
      </c>
      <c r="D1997" t="s">
        <v>7769</v>
      </c>
      <c r="E1997">
        <v>29000000</v>
      </c>
      <c r="F1997" t="s">
        <v>18</v>
      </c>
      <c r="G1997" t="s">
        <v>25</v>
      </c>
      <c r="H1997" t="s">
        <v>64</v>
      </c>
      <c r="I1997" t="s">
        <v>65</v>
      </c>
      <c r="J1997" t="s">
        <v>271</v>
      </c>
      <c r="K1997">
        <v>3</v>
      </c>
      <c r="L1997" s="1">
        <v>41640</v>
      </c>
      <c r="M1997" s="1">
        <v>41821</v>
      </c>
      <c r="N1997" s="1">
        <v>42262</v>
      </c>
    </row>
    <row r="1998" spans="1:18" hidden="1" x14ac:dyDescent="0.2">
      <c r="A1998" t="s">
        <v>7770</v>
      </c>
      <c r="B1998" t="s">
        <v>7767</v>
      </c>
      <c r="C1998" t="s">
        <v>7771</v>
      </c>
      <c r="D1998" t="s">
        <v>7772</v>
      </c>
      <c r="E1998" t="s">
        <v>43</v>
      </c>
      <c r="F1998" t="s">
        <v>18</v>
      </c>
      <c r="G1998" t="s">
        <v>25</v>
      </c>
      <c r="H1998" t="s">
        <v>106</v>
      </c>
      <c r="I1998" t="s">
        <v>107</v>
      </c>
      <c r="J1998" t="s">
        <v>108</v>
      </c>
      <c r="K1998">
        <v>2</v>
      </c>
      <c r="L1998" s="1">
        <v>41456</v>
      </c>
      <c r="M1998" s="1">
        <v>41730</v>
      </c>
      <c r="N1998" s="1">
        <v>41974</v>
      </c>
      <c r="O1998"/>
      <c r="P1998"/>
      <c r="Q1998"/>
      <c r="R1998"/>
    </row>
    <row r="1999" spans="1:18" x14ac:dyDescent="0.2">
      <c r="A1999" t="s">
        <v>7773</v>
      </c>
      <c r="B1999" t="s">
        <v>7774</v>
      </c>
      <c r="C1999" t="s">
        <v>7775</v>
      </c>
      <c r="D1999" t="s">
        <v>7776</v>
      </c>
      <c r="E1999">
        <v>425000</v>
      </c>
      <c r="F1999" t="s">
        <v>18</v>
      </c>
      <c r="G1999" t="s">
        <v>25</v>
      </c>
      <c r="H1999" t="s">
        <v>64</v>
      </c>
      <c r="I1999" t="s">
        <v>65</v>
      </c>
      <c r="J1999" t="s">
        <v>1402</v>
      </c>
      <c r="K1999">
        <v>2</v>
      </c>
      <c r="L1999" s="1">
        <v>41701</v>
      </c>
      <c r="M1999" s="1">
        <v>42005</v>
      </c>
      <c r="N1999" s="1">
        <v>42186</v>
      </c>
    </row>
    <row r="2000" spans="1:18" x14ac:dyDescent="0.2">
      <c r="A2000" t="s">
        <v>7777</v>
      </c>
      <c r="B2000" t="s">
        <v>7778</v>
      </c>
      <c r="C2000" t="s">
        <v>7779</v>
      </c>
      <c r="D2000" t="s">
        <v>42</v>
      </c>
      <c r="E2000">
        <v>1000000</v>
      </c>
      <c r="F2000" t="s">
        <v>18</v>
      </c>
      <c r="G2000" t="s">
        <v>57</v>
      </c>
      <c r="H2000" t="s">
        <v>202</v>
      </c>
      <c r="I2000" t="s">
        <v>7780</v>
      </c>
      <c r="J2000" t="s">
        <v>7780</v>
      </c>
      <c r="K2000">
        <v>1</v>
      </c>
      <c r="L2000" s="1">
        <v>39814</v>
      </c>
      <c r="M2000" s="1">
        <v>41729</v>
      </c>
      <c r="N2000" s="1">
        <v>41729</v>
      </c>
    </row>
    <row r="2001" spans="1:18" x14ac:dyDescent="0.2">
      <c r="A2001" t="s">
        <v>7781</v>
      </c>
      <c r="B2001" t="s">
        <v>7782</v>
      </c>
      <c r="C2001" t="s">
        <v>7783</v>
      </c>
      <c r="D2001" t="s">
        <v>7784</v>
      </c>
      <c r="E2001">
        <v>2000000</v>
      </c>
      <c r="F2001" t="s">
        <v>18</v>
      </c>
      <c r="G2001" t="s">
        <v>25</v>
      </c>
      <c r="H2001" t="s">
        <v>106</v>
      </c>
      <c r="I2001" t="s">
        <v>107</v>
      </c>
      <c r="J2001" t="s">
        <v>108</v>
      </c>
      <c r="K2001">
        <v>1</v>
      </c>
      <c r="L2001" s="1">
        <v>40483</v>
      </c>
      <c r="M2001" s="1">
        <v>40483</v>
      </c>
      <c r="N2001" s="1">
        <v>40483</v>
      </c>
    </row>
    <row r="2002" spans="1:18" hidden="1" x14ac:dyDescent="0.2">
      <c r="A2002" t="s">
        <v>7785</v>
      </c>
      <c r="B2002" t="s">
        <v>7786</v>
      </c>
      <c r="C2002" t="s">
        <v>7787</v>
      </c>
      <c r="D2002" t="s">
        <v>7788</v>
      </c>
      <c r="E2002" t="s">
        <v>43</v>
      </c>
      <c r="F2002" t="s">
        <v>18</v>
      </c>
      <c r="G2002" t="s">
        <v>25</v>
      </c>
      <c r="H2002" t="s">
        <v>64</v>
      </c>
      <c r="I2002" t="s">
        <v>1221</v>
      </c>
      <c r="J2002" t="s">
        <v>7789</v>
      </c>
      <c r="K2002">
        <v>1</v>
      </c>
      <c r="L2002" s="1">
        <v>42171</v>
      </c>
      <c r="M2002" s="1">
        <v>42199</v>
      </c>
      <c r="N2002" s="1">
        <v>42199</v>
      </c>
      <c r="O2002"/>
      <c r="P2002"/>
      <c r="Q2002"/>
      <c r="R2002"/>
    </row>
    <row r="2003" spans="1:18" x14ac:dyDescent="0.2">
      <c r="A2003" t="s">
        <v>7790</v>
      </c>
      <c r="B2003" t="s">
        <v>7791</v>
      </c>
      <c r="C2003" t="s">
        <v>7792</v>
      </c>
      <c r="D2003" t="s">
        <v>7793</v>
      </c>
      <c r="E2003">
        <v>250000</v>
      </c>
      <c r="F2003" t="s">
        <v>18</v>
      </c>
      <c r="G2003" t="s">
        <v>165</v>
      </c>
      <c r="H2003" t="s">
        <v>166</v>
      </c>
      <c r="I2003" t="s">
        <v>167</v>
      </c>
      <c r="J2003" t="s">
        <v>167</v>
      </c>
      <c r="K2003">
        <v>1</v>
      </c>
      <c r="L2003" s="1">
        <v>40756</v>
      </c>
      <c r="M2003" s="1">
        <v>41255</v>
      </c>
      <c r="N2003" s="1">
        <v>41255</v>
      </c>
    </row>
    <row r="2004" spans="1:18" x14ac:dyDescent="0.2">
      <c r="A2004" t="s">
        <v>7794</v>
      </c>
      <c r="B2004" t="s">
        <v>7795</v>
      </c>
      <c r="C2004" t="s">
        <v>7796</v>
      </c>
      <c r="D2004" t="s">
        <v>7797</v>
      </c>
      <c r="E2004">
        <v>94582</v>
      </c>
      <c r="F2004" t="s">
        <v>18</v>
      </c>
      <c r="G2004" t="s">
        <v>552</v>
      </c>
      <c r="H2004">
        <v>56</v>
      </c>
      <c r="I2004" t="s">
        <v>2552</v>
      </c>
      <c r="J2004" t="s">
        <v>2552</v>
      </c>
      <c r="K2004">
        <v>1</v>
      </c>
      <c r="L2004" s="1">
        <v>41096</v>
      </c>
      <c r="M2004" s="1">
        <v>41153</v>
      </c>
      <c r="N2004" s="1">
        <v>41153</v>
      </c>
    </row>
    <row r="2005" spans="1:18" hidden="1" x14ac:dyDescent="0.2">
      <c r="A2005" t="s">
        <v>7798</v>
      </c>
      <c r="B2005" t="s">
        <v>7799</v>
      </c>
      <c r="C2005" t="s">
        <v>7800</v>
      </c>
      <c r="D2005" t="s">
        <v>2199</v>
      </c>
      <c r="E2005">
        <v>2600000</v>
      </c>
      <c r="F2005" t="s">
        <v>18</v>
      </c>
      <c r="G2005" t="s">
        <v>165</v>
      </c>
      <c r="H2005" t="s">
        <v>166</v>
      </c>
      <c r="I2005" t="s">
        <v>167</v>
      </c>
      <c r="J2005" t="s">
        <v>167</v>
      </c>
      <c r="K2005">
        <v>1</v>
      </c>
      <c r="M2005" s="1">
        <v>41948</v>
      </c>
      <c r="N2005" s="1">
        <v>41948</v>
      </c>
      <c r="O2005"/>
      <c r="P2005"/>
      <c r="Q2005"/>
      <c r="R2005"/>
    </row>
    <row r="2006" spans="1:18" hidden="1" x14ac:dyDescent="0.2">
      <c r="A2006" t="s">
        <v>7801</v>
      </c>
      <c r="B2006" t="s">
        <v>7802</v>
      </c>
      <c r="C2006" t="s">
        <v>7803</v>
      </c>
      <c r="D2006" t="s">
        <v>2079</v>
      </c>
      <c r="E2006">
        <v>1000000</v>
      </c>
      <c r="F2006" t="s">
        <v>207</v>
      </c>
      <c r="G2006" t="s">
        <v>25</v>
      </c>
      <c r="H2006" t="s">
        <v>64</v>
      </c>
      <c r="I2006" t="s">
        <v>919</v>
      </c>
      <c r="J2006" t="s">
        <v>1992</v>
      </c>
      <c r="K2006">
        <v>1</v>
      </c>
      <c r="M2006" s="1">
        <v>38608</v>
      </c>
      <c r="N2006" s="1">
        <v>38608</v>
      </c>
      <c r="O2006"/>
      <c r="P2006"/>
      <c r="Q2006"/>
      <c r="R2006"/>
    </row>
    <row r="2007" spans="1:18" x14ac:dyDescent="0.2">
      <c r="A2007" t="s">
        <v>7804</v>
      </c>
      <c r="B2007" t="s">
        <v>7805</v>
      </c>
      <c r="C2007" t="s">
        <v>7806</v>
      </c>
      <c r="D2007" t="s">
        <v>56</v>
      </c>
      <c r="E2007">
        <v>24000000</v>
      </c>
      <c r="F2007" t="s">
        <v>18</v>
      </c>
      <c r="G2007" t="s">
        <v>25</v>
      </c>
      <c r="H2007" t="s">
        <v>64</v>
      </c>
      <c r="I2007" t="s">
        <v>1221</v>
      </c>
      <c r="J2007" t="s">
        <v>7234</v>
      </c>
      <c r="K2007">
        <v>2</v>
      </c>
      <c r="L2007" s="1">
        <v>40544</v>
      </c>
      <c r="M2007" s="1">
        <v>40760</v>
      </c>
      <c r="N2007" s="1">
        <v>40926</v>
      </c>
    </row>
    <row r="2008" spans="1:18" x14ac:dyDescent="0.2">
      <c r="A2008" t="s">
        <v>7807</v>
      </c>
      <c r="B2008" t="s">
        <v>7808</v>
      </c>
      <c r="C2008" t="s">
        <v>7809</v>
      </c>
      <c r="D2008" t="s">
        <v>181</v>
      </c>
      <c r="E2008">
        <v>180000</v>
      </c>
      <c r="F2008" t="s">
        <v>18</v>
      </c>
      <c r="G2008" t="s">
        <v>25</v>
      </c>
      <c r="H2008" t="s">
        <v>64</v>
      </c>
      <c r="I2008" t="s">
        <v>65</v>
      </c>
      <c r="J2008" t="s">
        <v>2951</v>
      </c>
      <c r="K2008">
        <v>1</v>
      </c>
      <c r="L2008" s="1">
        <v>41275</v>
      </c>
      <c r="M2008" s="1">
        <v>41669</v>
      </c>
      <c r="N2008" s="1">
        <v>41669</v>
      </c>
    </row>
    <row r="2009" spans="1:18" x14ac:dyDescent="0.2">
      <c r="A2009" t="s">
        <v>7810</v>
      </c>
      <c r="B2009" t="s">
        <v>7811</v>
      </c>
      <c r="C2009" t="s">
        <v>7812</v>
      </c>
      <c r="D2009" t="s">
        <v>56</v>
      </c>
      <c r="E2009">
        <v>57100000</v>
      </c>
      <c r="F2009" t="s">
        <v>113</v>
      </c>
      <c r="G2009" t="s">
        <v>25</v>
      </c>
      <c r="H2009" t="s">
        <v>64</v>
      </c>
      <c r="I2009" t="s">
        <v>919</v>
      </c>
      <c r="J2009" t="s">
        <v>5810</v>
      </c>
      <c r="K2009">
        <v>4</v>
      </c>
      <c r="L2009" s="1">
        <v>34700</v>
      </c>
      <c r="M2009" s="1">
        <v>37659</v>
      </c>
      <c r="N2009" s="1">
        <v>40623</v>
      </c>
    </row>
    <row r="2010" spans="1:18" x14ac:dyDescent="0.2">
      <c r="A2010" t="s">
        <v>7813</v>
      </c>
      <c r="B2010" t="s">
        <v>7814</v>
      </c>
      <c r="C2010" t="s">
        <v>7815</v>
      </c>
      <c r="D2010" t="s">
        <v>7816</v>
      </c>
      <c r="E2010">
        <v>1000000</v>
      </c>
      <c r="F2010" t="s">
        <v>18</v>
      </c>
      <c r="G2010" t="s">
        <v>1062</v>
      </c>
      <c r="H2010">
        <v>7</v>
      </c>
      <c r="I2010" t="s">
        <v>1698</v>
      </c>
      <c r="J2010" t="s">
        <v>7817</v>
      </c>
      <c r="K2010">
        <v>1</v>
      </c>
      <c r="L2010" s="1">
        <v>41426</v>
      </c>
      <c r="M2010" s="1">
        <v>41426</v>
      </c>
      <c r="N2010" s="1">
        <v>41426</v>
      </c>
    </row>
    <row r="2011" spans="1:18" x14ac:dyDescent="0.2">
      <c r="A2011" t="s">
        <v>7818</v>
      </c>
      <c r="B2011" t="s">
        <v>7819</v>
      </c>
      <c r="C2011" t="s">
        <v>7820</v>
      </c>
      <c r="D2011" t="s">
        <v>7821</v>
      </c>
      <c r="E2011">
        <v>100000</v>
      </c>
      <c r="F2011" t="s">
        <v>18</v>
      </c>
      <c r="G2011" t="s">
        <v>458</v>
      </c>
      <c r="H2011">
        <v>48</v>
      </c>
      <c r="I2011" t="s">
        <v>459</v>
      </c>
      <c r="J2011" t="s">
        <v>459</v>
      </c>
      <c r="K2011">
        <v>1</v>
      </c>
      <c r="L2011" s="1">
        <v>41640</v>
      </c>
      <c r="M2011" s="1">
        <v>42023</v>
      </c>
      <c r="N2011" s="1">
        <v>42023</v>
      </c>
    </row>
    <row r="2012" spans="1:18" x14ac:dyDescent="0.2">
      <c r="A2012" t="s">
        <v>7822</v>
      </c>
      <c r="B2012" t="s">
        <v>7823</v>
      </c>
      <c r="C2012" t="s">
        <v>7824</v>
      </c>
      <c r="D2012" t="s">
        <v>7825</v>
      </c>
      <c r="E2012">
        <v>2800000</v>
      </c>
      <c r="F2012" t="s">
        <v>18</v>
      </c>
      <c r="K2012">
        <v>2</v>
      </c>
      <c r="L2012" s="1">
        <v>37987</v>
      </c>
      <c r="M2012" s="1">
        <v>40238</v>
      </c>
      <c r="N2012" s="1">
        <v>41249</v>
      </c>
    </row>
    <row r="2013" spans="1:18" x14ac:dyDescent="0.2">
      <c r="A2013" t="s">
        <v>7826</v>
      </c>
      <c r="B2013" t="s">
        <v>7827</v>
      </c>
      <c r="C2013" t="s">
        <v>7828</v>
      </c>
      <c r="D2013" t="s">
        <v>766</v>
      </c>
      <c r="E2013">
        <v>81672000</v>
      </c>
      <c r="F2013" t="s">
        <v>207</v>
      </c>
      <c r="G2013" t="s">
        <v>1062</v>
      </c>
      <c r="H2013">
        <v>8</v>
      </c>
      <c r="I2013" t="s">
        <v>7829</v>
      </c>
      <c r="J2013" t="s">
        <v>7830</v>
      </c>
      <c r="K2013">
        <v>1</v>
      </c>
      <c r="L2013" s="1">
        <v>37987</v>
      </c>
      <c r="M2013" s="1">
        <v>39952</v>
      </c>
      <c r="N2013" s="1">
        <v>39952</v>
      </c>
    </row>
    <row r="2014" spans="1:18" hidden="1" x14ac:dyDescent="0.2">
      <c r="A2014" t="s">
        <v>7831</v>
      </c>
      <c r="B2014" t="s">
        <v>7832</v>
      </c>
      <c r="C2014" t="s">
        <v>7833</v>
      </c>
      <c r="D2014" t="s">
        <v>56</v>
      </c>
      <c r="E2014">
        <v>118508</v>
      </c>
      <c r="F2014" t="s">
        <v>18</v>
      </c>
      <c r="G2014" t="s">
        <v>57</v>
      </c>
      <c r="H2014" t="s">
        <v>202</v>
      </c>
      <c r="I2014" t="s">
        <v>203</v>
      </c>
      <c r="J2014" t="s">
        <v>203</v>
      </c>
      <c r="K2014">
        <v>1</v>
      </c>
      <c r="M2014" s="1">
        <v>42257</v>
      </c>
      <c r="N2014" s="1">
        <v>42257</v>
      </c>
      <c r="O2014"/>
      <c r="P2014"/>
      <c r="Q2014"/>
      <c r="R2014"/>
    </row>
    <row r="2015" spans="1:18" x14ac:dyDescent="0.2">
      <c r="A2015" t="s">
        <v>7834</v>
      </c>
      <c r="B2015" t="s">
        <v>7835</v>
      </c>
      <c r="C2015" t="s">
        <v>7836</v>
      </c>
      <c r="D2015" t="s">
        <v>7837</v>
      </c>
      <c r="E2015">
        <v>4349999</v>
      </c>
      <c r="F2015" t="s">
        <v>18</v>
      </c>
      <c r="G2015" t="s">
        <v>25</v>
      </c>
      <c r="H2015" t="s">
        <v>44</v>
      </c>
      <c r="I2015" t="s">
        <v>45</v>
      </c>
      <c r="J2015" t="s">
        <v>46</v>
      </c>
      <c r="K2015">
        <v>3</v>
      </c>
      <c r="L2015" s="1">
        <v>40909</v>
      </c>
      <c r="M2015" s="1">
        <v>41752</v>
      </c>
      <c r="N2015" s="1">
        <v>42206</v>
      </c>
    </row>
    <row r="2016" spans="1:18" x14ac:dyDescent="0.2">
      <c r="A2016" t="s">
        <v>7838</v>
      </c>
      <c r="B2016" t="s">
        <v>7839</v>
      </c>
      <c r="C2016" t="s">
        <v>7840</v>
      </c>
      <c r="D2016" t="s">
        <v>7841</v>
      </c>
      <c r="E2016">
        <v>250000</v>
      </c>
      <c r="F2016" t="s">
        <v>18</v>
      </c>
      <c r="G2016" t="s">
        <v>25</v>
      </c>
      <c r="H2016" t="s">
        <v>808</v>
      </c>
      <c r="I2016" t="s">
        <v>809</v>
      </c>
      <c r="J2016" t="s">
        <v>810</v>
      </c>
      <c r="K2016">
        <v>1</v>
      </c>
      <c r="L2016" s="1">
        <v>41609</v>
      </c>
      <c r="M2016" s="1">
        <v>42142</v>
      </c>
      <c r="N2016" s="1">
        <v>42142</v>
      </c>
    </row>
    <row r="2017" spans="1:18" x14ac:dyDescent="0.2">
      <c r="A2017" t="s">
        <v>7842</v>
      </c>
      <c r="B2017" t="s">
        <v>7843</v>
      </c>
      <c r="C2017" t="s">
        <v>7844</v>
      </c>
      <c r="D2017" t="s">
        <v>7845</v>
      </c>
      <c r="E2017">
        <v>40000</v>
      </c>
      <c r="F2017" t="s">
        <v>18</v>
      </c>
      <c r="G2017" t="s">
        <v>76</v>
      </c>
      <c r="H2017">
        <v>12</v>
      </c>
      <c r="I2017" t="s">
        <v>77</v>
      </c>
      <c r="J2017" t="s">
        <v>77</v>
      </c>
      <c r="K2017">
        <v>1</v>
      </c>
      <c r="L2017" s="1">
        <v>41548</v>
      </c>
      <c r="M2017" s="1">
        <v>41791</v>
      </c>
      <c r="N2017" s="1">
        <v>41791</v>
      </c>
    </row>
    <row r="2018" spans="1:18" x14ac:dyDescent="0.2">
      <c r="A2018" t="s">
        <v>7846</v>
      </c>
      <c r="B2018" t="s">
        <v>7847</v>
      </c>
      <c r="D2018" t="s">
        <v>2966</v>
      </c>
      <c r="E2018">
        <v>500000</v>
      </c>
      <c r="F2018" t="s">
        <v>18</v>
      </c>
      <c r="G2018" t="s">
        <v>25</v>
      </c>
      <c r="H2018" t="s">
        <v>1352</v>
      </c>
      <c r="I2018" t="s">
        <v>1353</v>
      </c>
      <c r="J2018" t="s">
        <v>1353</v>
      </c>
      <c r="K2018">
        <v>1</v>
      </c>
      <c r="L2018" s="1">
        <v>41395</v>
      </c>
      <c r="M2018" s="1">
        <v>41872</v>
      </c>
      <c r="N2018" s="1">
        <v>41872</v>
      </c>
    </row>
    <row r="2019" spans="1:18" hidden="1" x14ac:dyDescent="0.2">
      <c r="A2019" t="s">
        <v>7848</v>
      </c>
      <c r="B2019" t="s">
        <v>7849</v>
      </c>
      <c r="D2019" t="s">
        <v>7850</v>
      </c>
      <c r="E2019">
        <v>2000000</v>
      </c>
      <c r="F2019" t="s">
        <v>18</v>
      </c>
      <c r="G2019" t="s">
        <v>25</v>
      </c>
      <c r="H2019" t="s">
        <v>44</v>
      </c>
      <c r="I2019" t="s">
        <v>282</v>
      </c>
      <c r="J2019" t="s">
        <v>282</v>
      </c>
      <c r="K2019">
        <v>1</v>
      </c>
      <c r="M2019" s="1">
        <v>41943</v>
      </c>
      <c r="N2019" s="1">
        <v>41943</v>
      </c>
      <c r="O2019"/>
      <c r="P2019"/>
      <c r="Q2019"/>
      <c r="R2019"/>
    </row>
    <row r="2020" spans="1:18" x14ac:dyDescent="0.2">
      <c r="A2020" t="s">
        <v>7851</v>
      </c>
      <c r="B2020" t="s">
        <v>7852</v>
      </c>
      <c r="C2020" t="s">
        <v>7853</v>
      </c>
      <c r="D2020" t="s">
        <v>7854</v>
      </c>
      <c r="E2020">
        <v>33333</v>
      </c>
      <c r="F2020" t="s">
        <v>18</v>
      </c>
      <c r="G2020" t="s">
        <v>25</v>
      </c>
      <c r="H2020" t="s">
        <v>1396</v>
      </c>
      <c r="I2020" t="s">
        <v>7855</v>
      </c>
      <c r="J2020" t="s">
        <v>7856</v>
      </c>
      <c r="K2020">
        <v>2</v>
      </c>
      <c r="L2020" s="1">
        <v>40682</v>
      </c>
      <c r="M2020" s="1">
        <v>41141</v>
      </c>
      <c r="N2020" s="1">
        <v>41353</v>
      </c>
    </row>
    <row r="2021" spans="1:18" hidden="1" x14ac:dyDescent="0.2">
      <c r="A2021" t="s">
        <v>7857</v>
      </c>
      <c r="B2021" t="s">
        <v>7858</v>
      </c>
      <c r="C2021" t="s">
        <v>7859</v>
      </c>
      <c r="E2021" t="s">
        <v>43</v>
      </c>
      <c r="F2021" t="s">
        <v>18</v>
      </c>
      <c r="G2021" t="s">
        <v>25</v>
      </c>
      <c r="H2021" t="s">
        <v>485</v>
      </c>
      <c r="I2021" t="s">
        <v>486</v>
      </c>
      <c r="J2021" t="s">
        <v>7860</v>
      </c>
      <c r="K2021">
        <v>1</v>
      </c>
      <c r="L2021" s="1">
        <v>40678</v>
      </c>
      <c r="M2021" s="1">
        <v>41638</v>
      </c>
      <c r="N2021" s="1">
        <v>41638</v>
      </c>
      <c r="O2021"/>
      <c r="P2021"/>
      <c r="Q2021"/>
      <c r="R2021"/>
    </row>
    <row r="2022" spans="1:18" hidden="1" x14ac:dyDescent="0.2">
      <c r="A2022" t="s">
        <v>7861</v>
      </c>
      <c r="B2022" t="s">
        <v>7862</v>
      </c>
      <c r="C2022" t="s">
        <v>7863</v>
      </c>
      <c r="D2022" t="s">
        <v>357</v>
      </c>
      <c r="E2022">
        <v>45000</v>
      </c>
      <c r="F2022" t="s">
        <v>18</v>
      </c>
      <c r="G2022" t="s">
        <v>25</v>
      </c>
      <c r="H2022" t="s">
        <v>1234</v>
      </c>
      <c r="I2022" t="s">
        <v>1235</v>
      </c>
      <c r="J2022" t="s">
        <v>7864</v>
      </c>
      <c r="K2022">
        <v>1</v>
      </c>
      <c r="M2022" s="1">
        <v>41704</v>
      </c>
      <c r="N2022" s="1">
        <v>41704</v>
      </c>
      <c r="O2022"/>
      <c r="P2022"/>
      <c r="Q2022"/>
      <c r="R2022"/>
    </row>
    <row r="2023" spans="1:18" x14ac:dyDescent="0.2">
      <c r="A2023" t="s">
        <v>7865</v>
      </c>
      <c r="B2023" t="s">
        <v>7866</v>
      </c>
      <c r="C2023" t="s">
        <v>7867</v>
      </c>
      <c r="D2023" t="s">
        <v>7868</v>
      </c>
      <c r="E2023">
        <v>90000</v>
      </c>
      <c r="F2023" t="s">
        <v>18</v>
      </c>
      <c r="G2023" t="s">
        <v>1138</v>
      </c>
      <c r="H2023">
        <v>15</v>
      </c>
      <c r="I2023" t="s">
        <v>4021</v>
      </c>
      <c r="J2023" t="s">
        <v>7869</v>
      </c>
      <c r="K2023">
        <v>1</v>
      </c>
      <c r="L2023" s="1">
        <v>40909</v>
      </c>
      <c r="M2023" s="1">
        <v>41621</v>
      </c>
      <c r="N2023" s="1">
        <v>41621</v>
      </c>
    </row>
    <row r="2024" spans="1:18" x14ac:dyDescent="0.2">
      <c r="A2024" t="s">
        <v>7870</v>
      </c>
      <c r="B2024" t="s">
        <v>7871</v>
      </c>
      <c r="C2024" t="s">
        <v>7872</v>
      </c>
      <c r="D2024" t="s">
        <v>7873</v>
      </c>
      <c r="E2024">
        <v>500000</v>
      </c>
      <c r="F2024" t="s">
        <v>18</v>
      </c>
      <c r="G2024" t="s">
        <v>25</v>
      </c>
      <c r="H2024" t="s">
        <v>142</v>
      </c>
      <c r="I2024" t="s">
        <v>143</v>
      </c>
      <c r="J2024" t="s">
        <v>7874</v>
      </c>
      <c r="K2024">
        <v>1</v>
      </c>
      <c r="L2024" s="1">
        <v>41579</v>
      </c>
      <c r="M2024" s="1">
        <v>41894</v>
      </c>
      <c r="N2024" s="1">
        <v>41894</v>
      </c>
    </row>
    <row r="2025" spans="1:18" x14ac:dyDescent="0.2">
      <c r="A2025" t="s">
        <v>7875</v>
      </c>
      <c r="B2025" t="s">
        <v>7876</v>
      </c>
      <c r="C2025" t="s">
        <v>7877</v>
      </c>
      <c r="D2025" t="s">
        <v>7878</v>
      </c>
      <c r="E2025">
        <v>580000</v>
      </c>
      <c r="F2025" t="s">
        <v>18</v>
      </c>
      <c r="G2025" t="s">
        <v>860</v>
      </c>
      <c r="H2025" t="s">
        <v>861</v>
      </c>
      <c r="I2025" t="s">
        <v>862</v>
      </c>
      <c r="J2025" t="s">
        <v>862</v>
      </c>
      <c r="K2025">
        <v>2</v>
      </c>
      <c r="L2025" s="1">
        <v>39052</v>
      </c>
      <c r="M2025" s="1">
        <v>41858</v>
      </c>
      <c r="N2025" s="1">
        <v>42083</v>
      </c>
    </row>
    <row r="2026" spans="1:18" x14ac:dyDescent="0.2">
      <c r="A2026" t="s">
        <v>7879</v>
      </c>
      <c r="B2026" t="s">
        <v>7880</v>
      </c>
      <c r="D2026" t="s">
        <v>70</v>
      </c>
      <c r="E2026">
        <v>40000</v>
      </c>
      <c r="F2026" t="s">
        <v>18</v>
      </c>
      <c r="G2026" t="s">
        <v>76</v>
      </c>
      <c r="H2026">
        <v>12</v>
      </c>
      <c r="I2026" t="s">
        <v>77</v>
      </c>
      <c r="J2026" t="s">
        <v>77</v>
      </c>
      <c r="K2026">
        <v>1</v>
      </c>
      <c r="L2026" s="1">
        <v>38718</v>
      </c>
      <c r="M2026" s="1">
        <v>41344</v>
      </c>
      <c r="N2026" s="1">
        <v>41344</v>
      </c>
    </row>
    <row r="2027" spans="1:18" x14ac:dyDescent="0.2">
      <c r="A2027" t="s">
        <v>7881</v>
      </c>
      <c r="B2027" t="s">
        <v>7882</v>
      </c>
      <c r="C2027" t="s">
        <v>7883</v>
      </c>
      <c r="D2027" t="s">
        <v>7884</v>
      </c>
      <c r="E2027">
        <v>7300000</v>
      </c>
      <c r="F2027" t="s">
        <v>207</v>
      </c>
      <c r="K2027">
        <v>1</v>
      </c>
      <c r="L2027" s="1">
        <v>41640</v>
      </c>
      <c r="M2027" s="1">
        <v>42048</v>
      </c>
      <c r="N2027" s="1">
        <v>42048</v>
      </c>
    </row>
    <row r="2028" spans="1:18" hidden="1" x14ac:dyDescent="0.2">
      <c r="A2028" t="s">
        <v>7885</v>
      </c>
      <c r="B2028" t="s">
        <v>7886</v>
      </c>
      <c r="E2028">
        <v>4000000</v>
      </c>
      <c r="F2028" t="s">
        <v>18</v>
      </c>
      <c r="G2028" t="s">
        <v>699</v>
      </c>
      <c r="H2028">
        <v>2</v>
      </c>
      <c r="I2028" t="s">
        <v>700</v>
      </c>
      <c r="J2028" t="s">
        <v>7887</v>
      </c>
      <c r="K2028">
        <v>1</v>
      </c>
      <c r="M2028" s="1">
        <v>42303</v>
      </c>
      <c r="N2028" s="1">
        <v>42303</v>
      </c>
      <c r="O2028"/>
      <c r="P2028"/>
      <c r="Q2028"/>
      <c r="R2028"/>
    </row>
    <row r="2029" spans="1:18" x14ac:dyDescent="0.2">
      <c r="A2029" t="s">
        <v>7888</v>
      </c>
      <c r="B2029" t="s">
        <v>7889</v>
      </c>
      <c r="C2029" t="s">
        <v>7890</v>
      </c>
      <c r="D2029" t="s">
        <v>766</v>
      </c>
      <c r="E2029">
        <v>273186</v>
      </c>
      <c r="F2029" t="s">
        <v>18</v>
      </c>
      <c r="G2029" t="s">
        <v>25</v>
      </c>
      <c r="H2029" t="s">
        <v>1352</v>
      </c>
      <c r="I2029" t="s">
        <v>1353</v>
      </c>
      <c r="J2029" t="s">
        <v>7891</v>
      </c>
      <c r="K2029">
        <v>1</v>
      </c>
      <c r="L2029" s="1">
        <v>42005</v>
      </c>
      <c r="M2029" s="1">
        <v>42323</v>
      </c>
      <c r="N2029" s="1">
        <v>42323</v>
      </c>
    </row>
    <row r="2030" spans="1:18" x14ac:dyDescent="0.2">
      <c r="A2030" t="s">
        <v>7892</v>
      </c>
      <c r="B2030" t="s">
        <v>7893</v>
      </c>
      <c r="C2030" t="s">
        <v>7894</v>
      </c>
      <c r="D2030" t="s">
        <v>56</v>
      </c>
      <c r="E2030">
        <v>2320000</v>
      </c>
      <c r="F2030" t="s">
        <v>18</v>
      </c>
      <c r="G2030" t="s">
        <v>57</v>
      </c>
      <c r="H2030" t="s">
        <v>58</v>
      </c>
      <c r="I2030" t="s">
        <v>59</v>
      </c>
      <c r="J2030" t="s">
        <v>7895</v>
      </c>
      <c r="K2030">
        <v>2</v>
      </c>
      <c r="L2030" s="1">
        <v>36892</v>
      </c>
      <c r="M2030" s="1">
        <v>39815</v>
      </c>
      <c r="N2030" s="1">
        <v>41908</v>
      </c>
    </row>
    <row r="2031" spans="1:18" x14ac:dyDescent="0.2">
      <c r="A2031" t="s">
        <v>7896</v>
      </c>
      <c r="B2031" t="s">
        <v>7897</v>
      </c>
      <c r="C2031" t="s">
        <v>7898</v>
      </c>
      <c r="D2031" t="s">
        <v>7899</v>
      </c>
      <c r="E2031">
        <v>300000</v>
      </c>
      <c r="F2031" t="s">
        <v>18</v>
      </c>
      <c r="G2031" t="s">
        <v>25</v>
      </c>
      <c r="H2031" t="s">
        <v>485</v>
      </c>
      <c r="I2031" t="s">
        <v>486</v>
      </c>
      <c r="J2031" t="s">
        <v>486</v>
      </c>
      <c r="K2031">
        <v>1</v>
      </c>
      <c r="L2031" s="1">
        <v>41821</v>
      </c>
      <c r="M2031" s="1">
        <v>42117</v>
      </c>
      <c r="N2031" s="1">
        <v>42117</v>
      </c>
    </row>
    <row r="2032" spans="1:18" x14ac:dyDescent="0.2">
      <c r="A2032" t="s">
        <v>7900</v>
      </c>
      <c r="B2032" t="s">
        <v>7901</v>
      </c>
      <c r="C2032" t="s">
        <v>7902</v>
      </c>
      <c r="D2032" t="s">
        <v>7903</v>
      </c>
      <c r="E2032">
        <v>300000</v>
      </c>
      <c r="F2032" t="s">
        <v>18</v>
      </c>
      <c r="G2032" t="s">
        <v>128</v>
      </c>
      <c r="H2032" t="s">
        <v>129</v>
      </c>
      <c r="I2032" t="s">
        <v>130</v>
      </c>
      <c r="J2032" t="s">
        <v>130</v>
      </c>
      <c r="K2032">
        <v>2</v>
      </c>
      <c r="L2032" s="1">
        <v>41443</v>
      </c>
      <c r="M2032" s="1">
        <v>41669</v>
      </c>
      <c r="N2032" s="1">
        <v>42019</v>
      </c>
    </row>
    <row r="2033" spans="1:18" x14ac:dyDescent="0.2">
      <c r="A2033" t="s">
        <v>7904</v>
      </c>
      <c r="B2033" t="s">
        <v>7905</v>
      </c>
      <c r="C2033" t="s">
        <v>7906</v>
      </c>
      <c r="D2033" t="s">
        <v>56</v>
      </c>
      <c r="E2033">
        <v>43898233</v>
      </c>
      <c r="F2033" t="s">
        <v>18</v>
      </c>
      <c r="G2033" t="s">
        <v>25</v>
      </c>
      <c r="H2033" t="s">
        <v>158</v>
      </c>
      <c r="I2033" t="s">
        <v>244</v>
      </c>
      <c r="J2033" t="s">
        <v>327</v>
      </c>
      <c r="K2033">
        <v>7</v>
      </c>
      <c r="L2033" s="1">
        <v>37257</v>
      </c>
      <c r="M2033" s="1">
        <v>39043</v>
      </c>
      <c r="N2033" s="1">
        <v>42234</v>
      </c>
    </row>
    <row r="2034" spans="1:18" hidden="1" x14ac:dyDescent="0.2">
      <c r="A2034" t="s">
        <v>7907</v>
      </c>
      <c r="B2034" t="s">
        <v>7908</v>
      </c>
      <c r="C2034" t="s">
        <v>7909</v>
      </c>
      <c r="D2034" t="s">
        <v>357</v>
      </c>
      <c r="E2034" t="s">
        <v>43</v>
      </c>
      <c r="F2034" t="s">
        <v>18</v>
      </c>
      <c r="G2034" t="s">
        <v>25</v>
      </c>
      <c r="H2034" t="s">
        <v>1396</v>
      </c>
      <c r="I2034" t="s">
        <v>3865</v>
      </c>
      <c r="J2034" t="s">
        <v>3865</v>
      </c>
      <c r="K2034">
        <v>1</v>
      </c>
      <c r="L2034" s="1">
        <v>38986</v>
      </c>
      <c r="M2034" s="1">
        <v>39792</v>
      </c>
      <c r="N2034" s="1">
        <v>39792</v>
      </c>
      <c r="O2034"/>
      <c r="P2034"/>
      <c r="Q2034"/>
      <c r="R2034"/>
    </row>
    <row r="2035" spans="1:18" hidden="1" x14ac:dyDescent="0.2">
      <c r="A2035" t="s">
        <v>7910</v>
      </c>
      <c r="B2035" t="s">
        <v>7911</v>
      </c>
      <c r="C2035" t="s">
        <v>7912</v>
      </c>
      <c r="D2035" t="s">
        <v>7913</v>
      </c>
      <c r="E2035" t="s">
        <v>43</v>
      </c>
      <c r="F2035" t="s">
        <v>18</v>
      </c>
      <c r="K2035">
        <v>1</v>
      </c>
      <c r="L2035" s="1">
        <v>41760</v>
      </c>
      <c r="M2035" s="1">
        <v>41799</v>
      </c>
      <c r="N2035" s="1">
        <v>41799</v>
      </c>
      <c r="O2035"/>
      <c r="P2035"/>
      <c r="Q2035"/>
      <c r="R2035"/>
    </row>
    <row r="2036" spans="1:18" x14ac:dyDescent="0.2">
      <c r="A2036" t="s">
        <v>7914</v>
      </c>
      <c r="B2036" t="s">
        <v>7915</v>
      </c>
      <c r="C2036" t="s">
        <v>7916</v>
      </c>
      <c r="D2036" t="s">
        <v>7917</v>
      </c>
      <c r="E2036">
        <v>65000</v>
      </c>
      <c r="F2036" t="s">
        <v>18</v>
      </c>
      <c r="K2036">
        <v>1</v>
      </c>
      <c r="L2036" s="1">
        <v>41456</v>
      </c>
      <c r="M2036" s="1">
        <v>41672</v>
      </c>
      <c r="N2036" s="1">
        <v>41672</v>
      </c>
    </row>
    <row r="2037" spans="1:18" x14ac:dyDescent="0.2">
      <c r="A2037" t="s">
        <v>7918</v>
      </c>
      <c r="B2037" t="s">
        <v>7919</v>
      </c>
      <c r="C2037" t="s">
        <v>7920</v>
      </c>
      <c r="D2037" t="s">
        <v>7921</v>
      </c>
      <c r="E2037">
        <v>2450000</v>
      </c>
      <c r="F2037" t="s">
        <v>18</v>
      </c>
      <c r="G2037" t="s">
        <v>25</v>
      </c>
      <c r="H2037" t="s">
        <v>106</v>
      </c>
      <c r="I2037" t="s">
        <v>107</v>
      </c>
      <c r="J2037" t="s">
        <v>108</v>
      </c>
      <c r="K2037">
        <v>2</v>
      </c>
      <c r="L2037" s="1">
        <v>41604</v>
      </c>
      <c r="M2037" s="1">
        <v>41652</v>
      </c>
      <c r="N2037" s="1">
        <v>41920</v>
      </c>
    </row>
    <row r="2038" spans="1:18" hidden="1" x14ac:dyDescent="0.2">
      <c r="A2038" t="s">
        <v>7922</v>
      </c>
      <c r="B2038" t="s">
        <v>7923</v>
      </c>
      <c r="C2038" t="s">
        <v>7924</v>
      </c>
      <c r="D2038" t="s">
        <v>7925</v>
      </c>
      <c r="E2038" t="s">
        <v>43</v>
      </c>
      <c r="F2038" t="s">
        <v>207</v>
      </c>
      <c r="G2038" t="s">
        <v>552</v>
      </c>
      <c r="H2038">
        <v>56</v>
      </c>
      <c r="I2038" t="s">
        <v>2552</v>
      </c>
      <c r="J2038" t="s">
        <v>2552</v>
      </c>
      <c r="K2038">
        <v>1</v>
      </c>
      <c r="L2038" s="1">
        <v>41852</v>
      </c>
      <c r="M2038" s="1">
        <v>41883</v>
      </c>
      <c r="N2038" s="1">
        <v>41883</v>
      </c>
      <c r="O2038"/>
      <c r="P2038"/>
      <c r="Q2038"/>
      <c r="R2038"/>
    </row>
    <row r="2039" spans="1:18" hidden="1" x14ac:dyDescent="0.2">
      <c r="A2039" t="s">
        <v>7926</v>
      </c>
      <c r="B2039" t="s">
        <v>7927</v>
      </c>
      <c r="D2039" t="s">
        <v>56</v>
      </c>
      <c r="E2039">
        <v>6637000</v>
      </c>
      <c r="F2039" t="s">
        <v>18</v>
      </c>
      <c r="G2039" t="s">
        <v>623</v>
      </c>
      <c r="H2039">
        <v>8</v>
      </c>
      <c r="I2039" t="s">
        <v>883</v>
      </c>
      <c r="J2039" t="s">
        <v>7928</v>
      </c>
      <c r="K2039">
        <v>1</v>
      </c>
      <c r="M2039" s="1">
        <v>41285</v>
      </c>
      <c r="N2039" s="1">
        <v>41285</v>
      </c>
      <c r="O2039"/>
      <c r="P2039"/>
      <c r="Q2039"/>
      <c r="R2039"/>
    </row>
    <row r="2040" spans="1:18" hidden="1" x14ac:dyDescent="0.2">
      <c r="A2040" t="s">
        <v>7929</v>
      </c>
      <c r="B2040" t="s">
        <v>7930</v>
      </c>
      <c r="C2040" t="s">
        <v>7931</v>
      </c>
      <c r="D2040" t="s">
        <v>7932</v>
      </c>
      <c r="E2040" t="s">
        <v>43</v>
      </c>
      <c r="F2040" t="s">
        <v>18</v>
      </c>
      <c r="G2040" t="s">
        <v>1138</v>
      </c>
      <c r="H2040">
        <v>15</v>
      </c>
      <c r="I2040" t="s">
        <v>2775</v>
      </c>
      <c r="J2040" t="s">
        <v>7933</v>
      </c>
      <c r="K2040">
        <v>1</v>
      </c>
      <c r="L2040" s="1">
        <v>41906</v>
      </c>
      <c r="M2040" s="1">
        <v>42045</v>
      </c>
      <c r="N2040" s="1">
        <v>42045</v>
      </c>
      <c r="O2040"/>
      <c r="P2040"/>
      <c r="Q2040"/>
      <c r="R2040"/>
    </row>
    <row r="2041" spans="1:18" hidden="1" x14ac:dyDescent="0.2">
      <c r="A2041" t="s">
        <v>7934</v>
      </c>
      <c r="B2041" t="s">
        <v>7935</v>
      </c>
      <c r="C2041" t="s">
        <v>7936</v>
      </c>
      <c r="D2041" t="s">
        <v>75</v>
      </c>
      <c r="E2041">
        <v>4000000</v>
      </c>
      <c r="F2041" t="s">
        <v>18</v>
      </c>
      <c r="G2041" t="s">
        <v>19</v>
      </c>
      <c r="H2041">
        <v>16</v>
      </c>
      <c r="I2041" t="s">
        <v>7937</v>
      </c>
      <c r="J2041" t="s">
        <v>7937</v>
      </c>
      <c r="K2041">
        <v>1</v>
      </c>
      <c r="M2041" s="1">
        <v>42229</v>
      </c>
      <c r="N2041" s="1">
        <v>42229</v>
      </c>
      <c r="O2041"/>
      <c r="P2041"/>
      <c r="Q2041"/>
      <c r="R2041"/>
    </row>
    <row r="2042" spans="1:18" x14ac:dyDescent="0.2">
      <c r="A2042" t="s">
        <v>7938</v>
      </c>
      <c r="B2042" t="s">
        <v>7939</v>
      </c>
      <c r="C2042" t="s">
        <v>7940</v>
      </c>
      <c r="D2042" t="s">
        <v>7941</v>
      </c>
      <c r="E2042">
        <v>1200000</v>
      </c>
      <c r="F2042" t="s">
        <v>18</v>
      </c>
      <c r="G2042" t="s">
        <v>25</v>
      </c>
      <c r="H2042" t="s">
        <v>527</v>
      </c>
      <c r="I2042" t="s">
        <v>528</v>
      </c>
      <c r="J2042" t="s">
        <v>529</v>
      </c>
      <c r="K2042">
        <v>1</v>
      </c>
      <c r="L2042" s="1">
        <v>40118</v>
      </c>
      <c r="M2042" s="1">
        <v>41641</v>
      </c>
      <c r="N2042" s="1">
        <v>41641</v>
      </c>
    </row>
    <row r="2043" spans="1:18" hidden="1" x14ac:dyDescent="0.2">
      <c r="A2043" t="s">
        <v>7942</v>
      </c>
      <c r="B2043" t="s">
        <v>7943</v>
      </c>
      <c r="C2043" t="s">
        <v>7944</v>
      </c>
      <c r="E2043" t="s">
        <v>43</v>
      </c>
      <c r="F2043" t="s">
        <v>18</v>
      </c>
      <c r="K2043">
        <v>1</v>
      </c>
      <c r="M2043" s="1">
        <v>40689</v>
      </c>
      <c r="N2043" s="1">
        <v>40689</v>
      </c>
      <c r="O2043"/>
      <c r="P2043"/>
      <c r="Q2043"/>
      <c r="R2043"/>
    </row>
    <row r="2044" spans="1:18" hidden="1" x14ac:dyDescent="0.2">
      <c r="A2044" t="s">
        <v>7945</v>
      </c>
      <c r="B2044" t="s">
        <v>7946</v>
      </c>
      <c r="D2044" t="s">
        <v>643</v>
      </c>
      <c r="E2044">
        <v>916029</v>
      </c>
      <c r="F2044" t="s">
        <v>18</v>
      </c>
      <c r="K2044">
        <v>1</v>
      </c>
      <c r="M2044" s="1">
        <v>40738</v>
      </c>
      <c r="N2044" s="1">
        <v>40738</v>
      </c>
      <c r="O2044"/>
      <c r="P2044"/>
      <c r="Q2044"/>
      <c r="R2044"/>
    </row>
    <row r="2045" spans="1:18" hidden="1" x14ac:dyDescent="0.2">
      <c r="A2045" t="s">
        <v>7947</v>
      </c>
      <c r="B2045" t="s">
        <v>7948</v>
      </c>
      <c r="C2045" t="s">
        <v>7949</v>
      </c>
      <c r="D2045" t="s">
        <v>42</v>
      </c>
      <c r="E2045">
        <v>11119621.4</v>
      </c>
      <c r="F2045" t="s">
        <v>18</v>
      </c>
      <c r="G2045" t="s">
        <v>222</v>
      </c>
      <c r="H2045">
        <v>8</v>
      </c>
      <c r="I2045" t="s">
        <v>7950</v>
      </c>
      <c r="J2045" t="s">
        <v>7950</v>
      </c>
      <c r="K2045">
        <v>3</v>
      </c>
      <c r="M2045" s="1">
        <v>40441</v>
      </c>
      <c r="N2045" s="1">
        <v>41862</v>
      </c>
      <c r="O2045"/>
      <c r="P2045"/>
      <c r="Q2045"/>
      <c r="R2045"/>
    </row>
    <row r="2046" spans="1:18" hidden="1" x14ac:dyDescent="0.2">
      <c r="A2046" t="s">
        <v>7951</v>
      </c>
      <c r="B2046" t="s">
        <v>7952</v>
      </c>
      <c r="C2046" t="s">
        <v>7953</v>
      </c>
      <c r="D2046" t="s">
        <v>7954</v>
      </c>
      <c r="E2046">
        <v>9000000</v>
      </c>
      <c r="F2046" t="s">
        <v>18</v>
      </c>
      <c r="K2046">
        <v>1</v>
      </c>
      <c r="M2046" s="1">
        <v>38206</v>
      </c>
      <c r="N2046" s="1">
        <v>38206</v>
      </c>
      <c r="O2046"/>
      <c r="P2046"/>
      <c r="Q2046"/>
      <c r="R2046"/>
    </row>
    <row r="2047" spans="1:18" hidden="1" x14ac:dyDescent="0.2">
      <c r="A2047" t="s">
        <v>7955</v>
      </c>
      <c r="B2047" t="s">
        <v>7956</v>
      </c>
      <c r="C2047" t="s">
        <v>7957</v>
      </c>
      <c r="D2047" t="s">
        <v>70</v>
      </c>
      <c r="E2047">
        <v>3000000</v>
      </c>
      <c r="F2047" t="s">
        <v>113</v>
      </c>
      <c r="G2047" t="s">
        <v>25</v>
      </c>
      <c r="H2047" t="s">
        <v>64</v>
      </c>
      <c r="I2047" t="s">
        <v>65</v>
      </c>
      <c r="J2047" t="s">
        <v>271</v>
      </c>
      <c r="K2047">
        <v>1</v>
      </c>
      <c r="M2047" s="1">
        <v>39608</v>
      </c>
      <c r="N2047" s="1">
        <v>39608</v>
      </c>
      <c r="O2047"/>
      <c r="P2047"/>
      <c r="Q2047"/>
      <c r="R2047"/>
    </row>
    <row r="2048" spans="1:18" hidden="1" x14ac:dyDescent="0.2">
      <c r="A2048" t="s">
        <v>7958</v>
      </c>
      <c r="B2048" t="s">
        <v>7959</v>
      </c>
      <c r="C2048" t="s">
        <v>7960</v>
      </c>
      <c r="D2048" t="s">
        <v>7961</v>
      </c>
      <c r="E2048" t="s">
        <v>43</v>
      </c>
      <c r="F2048" t="s">
        <v>18</v>
      </c>
      <c r="G2048" t="s">
        <v>19</v>
      </c>
      <c r="H2048">
        <v>36</v>
      </c>
      <c r="I2048" t="s">
        <v>1020</v>
      </c>
      <c r="J2048" t="s">
        <v>1020</v>
      </c>
      <c r="K2048">
        <v>1</v>
      </c>
      <c r="L2048" s="1">
        <v>42005</v>
      </c>
      <c r="M2048" s="1">
        <v>42326</v>
      </c>
      <c r="N2048" s="1">
        <v>42326</v>
      </c>
      <c r="O2048"/>
      <c r="P2048"/>
      <c r="Q2048"/>
      <c r="R2048"/>
    </row>
    <row r="2049" spans="1:18" hidden="1" x14ac:dyDescent="0.2">
      <c r="A2049" t="s">
        <v>7962</v>
      </c>
      <c r="B2049" t="s">
        <v>7963</v>
      </c>
      <c r="C2049" t="s">
        <v>7964</v>
      </c>
      <c r="D2049" t="s">
        <v>7965</v>
      </c>
      <c r="E2049" t="s">
        <v>43</v>
      </c>
      <c r="F2049" t="s">
        <v>18</v>
      </c>
      <c r="G2049" t="s">
        <v>1311</v>
      </c>
      <c r="H2049">
        <v>16</v>
      </c>
      <c r="I2049" t="s">
        <v>1312</v>
      </c>
      <c r="J2049" t="s">
        <v>1312</v>
      </c>
      <c r="K2049">
        <v>1</v>
      </c>
      <c r="L2049" s="1">
        <v>41275</v>
      </c>
      <c r="M2049" s="1">
        <v>41487</v>
      </c>
      <c r="N2049" s="1">
        <v>41487</v>
      </c>
      <c r="O2049"/>
      <c r="P2049"/>
      <c r="Q2049"/>
      <c r="R2049"/>
    </row>
    <row r="2050" spans="1:18" x14ac:dyDescent="0.2">
      <c r="A2050" t="s">
        <v>7966</v>
      </c>
      <c r="B2050" t="s">
        <v>7967</v>
      </c>
      <c r="C2050" t="s">
        <v>7968</v>
      </c>
      <c r="D2050" t="s">
        <v>75</v>
      </c>
      <c r="E2050">
        <v>22999079</v>
      </c>
      <c r="F2050" t="s">
        <v>18</v>
      </c>
      <c r="G2050" t="s">
        <v>25</v>
      </c>
      <c r="H2050" t="s">
        <v>106</v>
      </c>
      <c r="I2050" t="s">
        <v>107</v>
      </c>
      <c r="J2050" t="s">
        <v>108</v>
      </c>
      <c r="K2050">
        <v>5</v>
      </c>
      <c r="L2050" s="1">
        <v>40118</v>
      </c>
      <c r="M2050" s="1">
        <v>40751</v>
      </c>
      <c r="N2050" s="1">
        <v>41646</v>
      </c>
    </row>
    <row r="2051" spans="1:18" x14ac:dyDescent="0.2">
      <c r="A2051" t="s">
        <v>7969</v>
      </c>
      <c r="B2051" t="s">
        <v>7970</v>
      </c>
      <c r="C2051" t="s">
        <v>7971</v>
      </c>
      <c r="D2051" t="s">
        <v>7972</v>
      </c>
      <c r="E2051">
        <v>12750000</v>
      </c>
      <c r="F2051" t="s">
        <v>18</v>
      </c>
      <c r="G2051" t="s">
        <v>25</v>
      </c>
      <c r="H2051" t="s">
        <v>208</v>
      </c>
      <c r="I2051" t="s">
        <v>6943</v>
      </c>
      <c r="J2051" t="s">
        <v>6943</v>
      </c>
      <c r="K2051">
        <v>6</v>
      </c>
      <c r="L2051" s="1">
        <v>41183</v>
      </c>
      <c r="M2051" s="1">
        <v>41183</v>
      </c>
      <c r="N2051" s="1">
        <v>42138</v>
      </c>
    </row>
    <row r="2052" spans="1:18" hidden="1" x14ac:dyDescent="0.2">
      <c r="A2052" t="s">
        <v>7973</v>
      </c>
      <c r="B2052" t="s">
        <v>7974</v>
      </c>
      <c r="C2052" t="s">
        <v>7975</v>
      </c>
      <c r="E2052" t="s">
        <v>43</v>
      </c>
      <c r="F2052" t="s">
        <v>18</v>
      </c>
      <c r="G2052" t="s">
        <v>276</v>
      </c>
      <c r="H2052">
        <v>17</v>
      </c>
      <c r="I2052" t="s">
        <v>277</v>
      </c>
      <c r="J2052" t="s">
        <v>7976</v>
      </c>
      <c r="K2052">
        <v>1</v>
      </c>
      <c r="L2052" s="1">
        <v>39814</v>
      </c>
      <c r="M2052" s="1">
        <v>41271</v>
      </c>
      <c r="N2052" s="1">
        <v>41271</v>
      </c>
      <c r="O2052"/>
      <c r="P2052"/>
      <c r="Q2052"/>
      <c r="R2052"/>
    </row>
    <row r="2053" spans="1:18" hidden="1" x14ac:dyDescent="0.2">
      <c r="A2053" t="s">
        <v>7977</v>
      </c>
      <c r="B2053" t="s">
        <v>7978</v>
      </c>
      <c r="C2053" t="s">
        <v>7979</v>
      </c>
      <c r="D2053" t="s">
        <v>7980</v>
      </c>
      <c r="E2053" t="s">
        <v>43</v>
      </c>
      <c r="F2053" t="s">
        <v>207</v>
      </c>
      <c r="G2053" t="s">
        <v>276</v>
      </c>
      <c r="H2053">
        <v>17</v>
      </c>
      <c r="I2053" t="s">
        <v>464</v>
      </c>
      <c r="J2053" t="s">
        <v>464</v>
      </c>
      <c r="K2053">
        <v>1</v>
      </c>
      <c r="L2053" s="1">
        <v>39356</v>
      </c>
      <c r="M2053" s="1">
        <v>39814</v>
      </c>
      <c r="N2053" s="1">
        <v>39814</v>
      </c>
      <c r="O2053"/>
      <c r="P2053"/>
      <c r="Q2053"/>
      <c r="R2053"/>
    </row>
    <row r="2054" spans="1:18" x14ac:dyDescent="0.2">
      <c r="A2054" t="s">
        <v>7981</v>
      </c>
      <c r="B2054" t="s">
        <v>7982</v>
      </c>
      <c r="C2054" t="s">
        <v>7983</v>
      </c>
      <c r="D2054" t="s">
        <v>7984</v>
      </c>
      <c r="E2054">
        <v>2000000</v>
      </c>
      <c r="F2054" t="s">
        <v>18</v>
      </c>
      <c r="G2054" t="s">
        <v>37</v>
      </c>
      <c r="H2054">
        <v>22</v>
      </c>
      <c r="I2054" t="s">
        <v>38</v>
      </c>
      <c r="J2054" t="s">
        <v>38</v>
      </c>
      <c r="K2054">
        <v>1</v>
      </c>
      <c r="L2054" s="1">
        <v>41640</v>
      </c>
      <c r="M2054" s="1">
        <v>42221</v>
      </c>
      <c r="N2054" s="1">
        <v>42221</v>
      </c>
    </row>
    <row r="2055" spans="1:18" x14ac:dyDescent="0.2">
      <c r="A2055" t="s">
        <v>7985</v>
      </c>
      <c r="B2055" t="s">
        <v>7986</v>
      </c>
      <c r="C2055" t="s">
        <v>7987</v>
      </c>
      <c r="D2055" t="s">
        <v>2084</v>
      </c>
      <c r="E2055">
        <v>375000</v>
      </c>
      <c r="F2055" t="s">
        <v>18</v>
      </c>
      <c r="G2055" t="s">
        <v>25</v>
      </c>
      <c r="H2055" t="s">
        <v>106</v>
      </c>
      <c r="I2055" t="s">
        <v>107</v>
      </c>
      <c r="J2055" t="s">
        <v>108</v>
      </c>
      <c r="K2055">
        <v>2</v>
      </c>
      <c r="L2055" s="1">
        <v>41809</v>
      </c>
      <c r="M2055" s="1">
        <v>42241</v>
      </c>
      <c r="N2055" s="1">
        <v>42252</v>
      </c>
    </row>
    <row r="2056" spans="1:18" x14ac:dyDescent="0.2">
      <c r="A2056" t="s">
        <v>7988</v>
      </c>
      <c r="B2056" t="s">
        <v>7989</v>
      </c>
      <c r="C2056" t="s">
        <v>7990</v>
      </c>
      <c r="D2056" t="s">
        <v>7991</v>
      </c>
      <c r="E2056">
        <v>100484</v>
      </c>
      <c r="F2056" t="s">
        <v>18</v>
      </c>
      <c r="G2056" t="s">
        <v>341</v>
      </c>
      <c r="H2056">
        <v>11</v>
      </c>
      <c r="I2056" t="s">
        <v>497</v>
      </c>
      <c r="J2056" t="s">
        <v>497</v>
      </c>
      <c r="K2056">
        <v>2</v>
      </c>
      <c r="L2056" s="1">
        <v>40010</v>
      </c>
      <c r="M2056" s="1">
        <v>40695</v>
      </c>
      <c r="N2056" s="1">
        <v>41456</v>
      </c>
    </row>
    <row r="2057" spans="1:18" x14ac:dyDescent="0.2">
      <c r="A2057" t="s">
        <v>7992</v>
      </c>
      <c r="B2057" t="s">
        <v>7993</v>
      </c>
      <c r="C2057" t="s">
        <v>7994</v>
      </c>
      <c r="D2057" t="s">
        <v>7995</v>
      </c>
      <c r="E2057">
        <v>3201</v>
      </c>
      <c r="F2057" t="s">
        <v>18</v>
      </c>
      <c r="G2057" t="s">
        <v>19</v>
      </c>
      <c r="H2057">
        <v>9</v>
      </c>
      <c r="I2057" t="s">
        <v>7996</v>
      </c>
      <c r="J2057" t="s">
        <v>7996</v>
      </c>
      <c r="K2057">
        <v>1</v>
      </c>
      <c r="L2057" s="1">
        <v>40648</v>
      </c>
      <c r="M2057" s="1">
        <v>42014</v>
      </c>
      <c r="N2057" s="1">
        <v>42014</v>
      </c>
    </row>
    <row r="2058" spans="1:18" hidden="1" x14ac:dyDescent="0.2">
      <c r="A2058" t="s">
        <v>7997</v>
      </c>
      <c r="B2058" t="s">
        <v>7998</v>
      </c>
      <c r="C2058" t="s">
        <v>7999</v>
      </c>
      <c r="D2058" t="s">
        <v>75</v>
      </c>
      <c r="E2058" t="s">
        <v>43</v>
      </c>
      <c r="F2058" t="s">
        <v>18</v>
      </c>
      <c r="G2058" t="s">
        <v>8000</v>
      </c>
      <c r="I2058" t="s">
        <v>8001</v>
      </c>
      <c r="J2058" t="s">
        <v>8002</v>
      </c>
      <c r="K2058">
        <v>1</v>
      </c>
      <c r="L2058" s="1">
        <v>41244</v>
      </c>
      <c r="M2058" s="1">
        <v>41641</v>
      </c>
      <c r="N2058" s="1">
        <v>41641</v>
      </c>
      <c r="O2058"/>
      <c r="P2058"/>
      <c r="Q2058"/>
      <c r="R2058"/>
    </row>
    <row r="2059" spans="1:18" hidden="1" x14ac:dyDescent="0.2">
      <c r="A2059" t="s">
        <v>8003</v>
      </c>
      <c r="B2059" t="s">
        <v>8004</v>
      </c>
      <c r="C2059" t="s">
        <v>8005</v>
      </c>
      <c r="D2059" t="s">
        <v>36</v>
      </c>
      <c r="E2059" t="s">
        <v>43</v>
      </c>
      <c r="F2059" t="s">
        <v>18</v>
      </c>
      <c r="G2059" t="s">
        <v>8006</v>
      </c>
      <c r="H2059">
        <v>1</v>
      </c>
      <c r="I2059" t="s">
        <v>8007</v>
      </c>
      <c r="J2059" t="s">
        <v>8007</v>
      </c>
      <c r="K2059">
        <v>1</v>
      </c>
      <c r="L2059" s="1">
        <v>41426</v>
      </c>
      <c r="M2059" s="1">
        <v>41723</v>
      </c>
      <c r="N2059" s="1">
        <v>41723</v>
      </c>
      <c r="O2059"/>
      <c r="P2059"/>
      <c r="Q2059"/>
      <c r="R2059"/>
    </row>
    <row r="2060" spans="1:18" hidden="1" x14ac:dyDescent="0.2">
      <c r="A2060" t="s">
        <v>8008</v>
      </c>
      <c r="B2060" t="s">
        <v>8009</v>
      </c>
      <c r="C2060" t="s">
        <v>8010</v>
      </c>
      <c r="D2060" t="s">
        <v>3110</v>
      </c>
      <c r="E2060" t="s">
        <v>43</v>
      </c>
      <c r="F2060" t="s">
        <v>18</v>
      </c>
      <c r="K2060">
        <v>1</v>
      </c>
      <c r="L2060" s="1">
        <v>41275</v>
      </c>
      <c r="M2060" s="1">
        <v>41803</v>
      </c>
      <c r="N2060" s="1">
        <v>41803</v>
      </c>
      <c r="O2060"/>
      <c r="P2060"/>
      <c r="Q2060"/>
      <c r="R2060"/>
    </row>
    <row r="2061" spans="1:18" hidden="1" x14ac:dyDescent="0.2">
      <c r="A2061" t="s">
        <v>8011</v>
      </c>
      <c r="B2061" t="s">
        <v>8012</v>
      </c>
      <c r="C2061" t="s">
        <v>8013</v>
      </c>
      <c r="D2061" t="s">
        <v>8014</v>
      </c>
      <c r="E2061">
        <v>20000</v>
      </c>
      <c r="F2061" t="s">
        <v>18</v>
      </c>
      <c r="G2061" t="s">
        <v>25</v>
      </c>
      <c r="H2061" t="s">
        <v>286</v>
      </c>
      <c r="I2061" t="s">
        <v>874</v>
      </c>
      <c r="J2061" t="s">
        <v>874</v>
      </c>
      <c r="K2061">
        <v>1</v>
      </c>
      <c r="M2061" s="1">
        <v>41821</v>
      </c>
      <c r="N2061" s="1">
        <v>41821</v>
      </c>
      <c r="O2061"/>
      <c r="P2061"/>
      <c r="Q2061"/>
      <c r="R2061"/>
    </row>
    <row r="2062" spans="1:18" hidden="1" x14ac:dyDescent="0.2">
      <c r="A2062" t="s">
        <v>8015</v>
      </c>
      <c r="B2062" t="s">
        <v>8016</v>
      </c>
      <c r="C2062" t="s">
        <v>8017</v>
      </c>
      <c r="E2062" t="s">
        <v>43</v>
      </c>
      <c r="F2062" t="s">
        <v>113</v>
      </c>
      <c r="K2062">
        <v>1</v>
      </c>
      <c r="M2062" s="1">
        <v>40101</v>
      </c>
      <c r="N2062" s="1">
        <v>40101</v>
      </c>
      <c r="O2062"/>
      <c r="P2062"/>
      <c r="Q2062"/>
      <c r="R2062"/>
    </row>
    <row r="2063" spans="1:18" hidden="1" x14ac:dyDescent="0.2">
      <c r="A2063" t="s">
        <v>8018</v>
      </c>
      <c r="B2063" t="s">
        <v>8019</v>
      </c>
      <c r="C2063" t="s">
        <v>8020</v>
      </c>
      <c r="D2063" t="s">
        <v>8021</v>
      </c>
      <c r="E2063">
        <v>900000</v>
      </c>
      <c r="F2063" t="s">
        <v>18</v>
      </c>
      <c r="G2063" t="s">
        <v>25</v>
      </c>
      <c r="H2063" t="s">
        <v>3477</v>
      </c>
      <c r="I2063" t="s">
        <v>8022</v>
      </c>
      <c r="J2063" t="s">
        <v>8023</v>
      </c>
      <c r="K2063">
        <v>1</v>
      </c>
      <c r="M2063" s="1">
        <v>40304</v>
      </c>
      <c r="N2063" s="1">
        <v>40304</v>
      </c>
      <c r="O2063"/>
      <c r="P2063"/>
      <c r="Q2063"/>
      <c r="R2063"/>
    </row>
    <row r="2064" spans="1:18" x14ac:dyDescent="0.2">
      <c r="A2064" t="s">
        <v>8024</v>
      </c>
      <c r="B2064" t="s">
        <v>8025</v>
      </c>
      <c r="C2064" t="s">
        <v>8026</v>
      </c>
      <c r="D2064" t="s">
        <v>56</v>
      </c>
      <c r="E2064">
        <v>29500000</v>
      </c>
      <c r="F2064" t="s">
        <v>113</v>
      </c>
      <c r="G2064" t="s">
        <v>25</v>
      </c>
      <c r="H2064" t="s">
        <v>2791</v>
      </c>
      <c r="I2064" t="s">
        <v>8027</v>
      </c>
      <c r="J2064" t="s">
        <v>8028</v>
      </c>
      <c r="K2064">
        <v>3</v>
      </c>
      <c r="L2064" s="1">
        <v>37257</v>
      </c>
      <c r="M2064" s="1">
        <v>37487</v>
      </c>
      <c r="N2064" s="1">
        <v>39150</v>
      </c>
    </row>
    <row r="2065" spans="1:18" hidden="1" x14ac:dyDescent="0.2">
      <c r="A2065" t="s">
        <v>8029</v>
      </c>
      <c r="B2065" t="s">
        <v>8030</v>
      </c>
      <c r="C2065" t="s">
        <v>8031</v>
      </c>
      <c r="D2065" t="s">
        <v>445</v>
      </c>
      <c r="E2065">
        <v>1500000</v>
      </c>
      <c r="F2065" t="s">
        <v>207</v>
      </c>
      <c r="G2065" t="s">
        <v>25</v>
      </c>
      <c r="H2065" t="s">
        <v>158</v>
      </c>
      <c r="I2065" t="s">
        <v>244</v>
      </c>
      <c r="J2065" t="s">
        <v>244</v>
      </c>
      <c r="K2065">
        <v>1</v>
      </c>
      <c r="M2065" s="1">
        <v>40799</v>
      </c>
      <c r="N2065" s="1">
        <v>40799</v>
      </c>
      <c r="O2065"/>
      <c r="P2065"/>
      <c r="Q2065"/>
      <c r="R2065"/>
    </row>
    <row r="2066" spans="1:18" hidden="1" x14ac:dyDescent="0.2">
      <c r="A2066" t="s">
        <v>8032</v>
      </c>
      <c r="B2066" t="s">
        <v>8033</v>
      </c>
      <c r="C2066" t="s">
        <v>8034</v>
      </c>
      <c r="D2066" t="s">
        <v>8035</v>
      </c>
      <c r="E2066">
        <v>683889</v>
      </c>
      <c r="F2066" t="s">
        <v>18</v>
      </c>
      <c r="K2066">
        <v>1</v>
      </c>
      <c r="M2066" s="1">
        <v>41821</v>
      </c>
      <c r="N2066" s="1">
        <v>41821</v>
      </c>
      <c r="O2066"/>
      <c r="P2066"/>
      <c r="Q2066"/>
      <c r="R2066"/>
    </row>
    <row r="2067" spans="1:18" x14ac:dyDescent="0.2">
      <c r="A2067" t="s">
        <v>8036</v>
      </c>
      <c r="B2067" t="s">
        <v>8037</v>
      </c>
      <c r="C2067" t="s">
        <v>8038</v>
      </c>
      <c r="D2067" t="s">
        <v>75</v>
      </c>
      <c r="E2067">
        <v>40000</v>
      </c>
      <c r="F2067" t="s">
        <v>18</v>
      </c>
      <c r="G2067" t="s">
        <v>76</v>
      </c>
      <c r="H2067">
        <v>12</v>
      </c>
      <c r="I2067" t="s">
        <v>77</v>
      </c>
      <c r="J2067" t="s">
        <v>77</v>
      </c>
      <c r="K2067">
        <v>1</v>
      </c>
      <c r="L2067" s="1">
        <v>40179</v>
      </c>
      <c r="M2067" s="1">
        <v>40493</v>
      </c>
      <c r="N2067" s="1">
        <v>40493</v>
      </c>
    </row>
    <row r="2068" spans="1:18" hidden="1" x14ac:dyDescent="0.2">
      <c r="A2068" t="s">
        <v>8039</v>
      </c>
      <c r="B2068" t="s">
        <v>8040</v>
      </c>
      <c r="C2068" t="s">
        <v>8041</v>
      </c>
      <c r="D2068" t="s">
        <v>8042</v>
      </c>
      <c r="E2068">
        <v>50000</v>
      </c>
      <c r="F2068" t="s">
        <v>18</v>
      </c>
      <c r="G2068" t="s">
        <v>25</v>
      </c>
      <c r="H2068" t="s">
        <v>82</v>
      </c>
      <c r="I2068" t="s">
        <v>1764</v>
      </c>
      <c r="J2068" t="s">
        <v>2524</v>
      </c>
      <c r="K2068">
        <v>1</v>
      </c>
      <c r="M2068" s="1">
        <v>41148</v>
      </c>
      <c r="N2068" s="1">
        <v>41148</v>
      </c>
      <c r="O2068"/>
      <c r="P2068"/>
      <c r="Q2068"/>
      <c r="R2068"/>
    </row>
    <row r="2069" spans="1:18" x14ac:dyDescent="0.2">
      <c r="A2069" t="s">
        <v>8043</v>
      </c>
      <c r="B2069" t="s">
        <v>8044</v>
      </c>
      <c r="C2069" t="s">
        <v>8045</v>
      </c>
      <c r="D2069" t="s">
        <v>56</v>
      </c>
      <c r="E2069">
        <v>3108469</v>
      </c>
      <c r="F2069" t="s">
        <v>18</v>
      </c>
      <c r="G2069" t="s">
        <v>128</v>
      </c>
      <c r="H2069" t="s">
        <v>5574</v>
      </c>
      <c r="I2069" t="s">
        <v>5575</v>
      </c>
      <c r="J2069" t="s">
        <v>5575</v>
      </c>
      <c r="K2069">
        <v>2</v>
      </c>
      <c r="L2069" s="1">
        <v>38353</v>
      </c>
      <c r="M2069" s="1">
        <v>40207</v>
      </c>
      <c r="N2069" s="1">
        <v>40914</v>
      </c>
    </row>
    <row r="2070" spans="1:18" x14ac:dyDescent="0.2">
      <c r="A2070" t="s">
        <v>8046</v>
      </c>
      <c r="B2070" t="s">
        <v>8047</v>
      </c>
      <c r="C2070" t="s">
        <v>8048</v>
      </c>
      <c r="D2070" t="s">
        <v>70</v>
      </c>
      <c r="E2070">
        <v>30000000</v>
      </c>
      <c r="F2070" t="s">
        <v>18</v>
      </c>
      <c r="G2070" t="s">
        <v>37</v>
      </c>
      <c r="H2070">
        <v>22</v>
      </c>
      <c r="I2070" t="s">
        <v>38</v>
      </c>
      <c r="J2070" t="s">
        <v>38</v>
      </c>
      <c r="K2070">
        <v>1</v>
      </c>
      <c r="L2070" s="1">
        <v>36807</v>
      </c>
      <c r="M2070" s="1">
        <v>38838</v>
      </c>
      <c r="N2070" s="1">
        <v>38838</v>
      </c>
    </row>
    <row r="2071" spans="1:18" x14ac:dyDescent="0.2">
      <c r="A2071" t="s">
        <v>8049</v>
      </c>
      <c r="B2071" t="s">
        <v>8050</v>
      </c>
      <c r="C2071" t="s">
        <v>8051</v>
      </c>
      <c r="D2071" t="s">
        <v>70</v>
      </c>
      <c r="E2071">
        <v>17300000</v>
      </c>
      <c r="F2071" t="s">
        <v>113</v>
      </c>
      <c r="G2071" t="s">
        <v>25</v>
      </c>
      <c r="H2071" t="s">
        <v>64</v>
      </c>
      <c r="I2071" t="s">
        <v>65</v>
      </c>
      <c r="J2071" t="s">
        <v>606</v>
      </c>
      <c r="K2071">
        <v>2</v>
      </c>
      <c r="L2071" s="1">
        <v>36526</v>
      </c>
      <c r="M2071" s="1">
        <v>39155</v>
      </c>
      <c r="N2071" s="1">
        <v>39694</v>
      </c>
    </row>
    <row r="2072" spans="1:18" hidden="1" x14ac:dyDescent="0.2">
      <c r="A2072" t="s">
        <v>8052</v>
      </c>
      <c r="B2072" t="s">
        <v>8053</v>
      </c>
      <c r="C2072" t="s">
        <v>8054</v>
      </c>
      <c r="D2072" t="s">
        <v>56</v>
      </c>
      <c r="E2072">
        <v>74800000</v>
      </c>
      <c r="F2072" t="s">
        <v>18</v>
      </c>
      <c r="K2072">
        <v>1</v>
      </c>
      <c r="M2072" s="1">
        <v>40291</v>
      </c>
      <c r="N2072" s="1">
        <v>40291</v>
      </c>
      <c r="O2072"/>
      <c r="P2072"/>
      <c r="Q2072"/>
      <c r="R2072"/>
    </row>
    <row r="2073" spans="1:18" hidden="1" x14ac:dyDescent="0.2">
      <c r="A2073" t="s">
        <v>8055</v>
      </c>
      <c r="B2073" t="s">
        <v>8056</v>
      </c>
      <c r="C2073" t="s">
        <v>8057</v>
      </c>
      <c r="D2073" t="s">
        <v>8058</v>
      </c>
      <c r="E2073" t="s">
        <v>43</v>
      </c>
      <c r="F2073" t="s">
        <v>18</v>
      </c>
      <c r="G2073" t="s">
        <v>8059</v>
      </c>
      <c r="K2073">
        <v>1</v>
      </c>
      <c r="L2073" s="1">
        <v>41426</v>
      </c>
      <c r="M2073" s="1">
        <v>41673</v>
      </c>
      <c r="N2073" s="1">
        <v>41673</v>
      </c>
      <c r="O2073"/>
      <c r="P2073"/>
      <c r="Q2073"/>
      <c r="R2073"/>
    </row>
    <row r="2074" spans="1:18" x14ac:dyDescent="0.2">
      <c r="A2074" t="s">
        <v>8060</v>
      </c>
      <c r="B2074" t="s">
        <v>8061</v>
      </c>
      <c r="C2074" t="s">
        <v>8062</v>
      </c>
      <c r="D2074" t="s">
        <v>3797</v>
      </c>
      <c r="E2074">
        <v>44645</v>
      </c>
      <c r="F2074" t="s">
        <v>18</v>
      </c>
      <c r="G2074" t="s">
        <v>341</v>
      </c>
      <c r="K2074">
        <v>1</v>
      </c>
      <c r="L2074" s="1">
        <v>41082</v>
      </c>
      <c r="M2074" s="1">
        <v>41508</v>
      </c>
      <c r="N2074" s="1">
        <v>41508</v>
      </c>
    </row>
    <row r="2075" spans="1:18" hidden="1" x14ac:dyDescent="0.2">
      <c r="A2075" t="s">
        <v>8063</v>
      </c>
      <c r="B2075" t="s">
        <v>8064</v>
      </c>
      <c r="C2075" t="s">
        <v>8065</v>
      </c>
      <c r="D2075" t="s">
        <v>8066</v>
      </c>
      <c r="E2075" t="s">
        <v>43</v>
      </c>
      <c r="F2075" t="s">
        <v>113</v>
      </c>
      <c r="G2075" t="s">
        <v>57</v>
      </c>
      <c r="H2075" t="s">
        <v>202</v>
      </c>
      <c r="I2075" t="s">
        <v>203</v>
      </c>
      <c r="J2075" t="s">
        <v>3500</v>
      </c>
      <c r="K2075">
        <v>1</v>
      </c>
      <c r="L2075" s="1">
        <v>39086</v>
      </c>
      <c r="M2075" s="1">
        <v>39819</v>
      </c>
      <c r="N2075" s="1">
        <v>39819</v>
      </c>
      <c r="O2075"/>
      <c r="P2075"/>
      <c r="Q2075"/>
      <c r="R2075"/>
    </row>
    <row r="2076" spans="1:18" x14ac:dyDescent="0.2">
      <c r="A2076" t="s">
        <v>8067</v>
      </c>
      <c r="B2076" t="s">
        <v>8068</v>
      </c>
      <c r="C2076" t="s">
        <v>8069</v>
      </c>
      <c r="D2076" t="s">
        <v>8070</v>
      </c>
      <c r="E2076">
        <v>300000</v>
      </c>
      <c r="F2076" t="s">
        <v>18</v>
      </c>
      <c r="G2076" t="s">
        <v>25</v>
      </c>
      <c r="H2076" t="s">
        <v>44</v>
      </c>
      <c r="I2076" t="s">
        <v>282</v>
      </c>
      <c r="J2076" t="s">
        <v>282</v>
      </c>
      <c r="K2076">
        <v>1</v>
      </c>
      <c r="L2076" s="1">
        <v>41753</v>
      </c>
      <c r="M2076" s="1">
        <v>41873</v>
      </c>
      <c r="N2076" s="1">
        <v>41873</v>
      </c>
    </row>
    <row r="2077" spans="1:18" hidden="1" x14ac:dyDescent="0.2">
      <c r="A2077" t="s">
        <v>8071</v>
      </c>
      <c r="B2077" t="s">
        <v>8072</v>
      </c>
      <c r="C2077" t="s">
        <v>8073</v>
      </c>
      <c r="D2077" t="s">
        <v>8074</v>
      </c>
      <c r="E2077">
        <v>600000</v>
      </c>
      <c r="F2077" t="s">
        <v>18</v>
      </c>
      <c r="G2077" t="s">
        <v>25</v>
      </c>
      <c r="H2077" t="s">
        <v>106</v>
      </c>
      <c r="I2077" t="s">
        <v>107</v>
      </c>
      <c r="J2077" t="s">
        <v>108</v>
      </c>
      <c r="K2077">
        <v>2</v>
      </c>
      <c r="M2077" s="1">
        <v>40997</v>
      </c>
      <c r="N2077" s="1">
        <v>41076</v>
      </c>
      <c r="O2077"/>
      <c r="P2077"/>
      <c r="Q2077"/>
      <c r="R2077"/>
    </row>
    <row r="2078" spans="1:18" hidden="1" x14ac:dyDescent="0.2">
      <c r="A2078" t="s">
        <v>8075</v>
      </c>
      <c r="B2078" t="s">
        <v>8076</v>
      </c>
      <c r="C2078" t="s">
        <v>8077</v>
      </c>
      <c r="D2078" t="s">
        <v>42</v>
      </c>
      <c r="E2078" t="s">
        <v>43</v>
      </c>
      <c r="F2078" t="s">
        <v>207</v>
      </c>
      <c r="G2078" t="s">
        <v>366</v>
      </c>
      <c r="H2078">
        <v>26</v>
      </c>
      <c r="I2078" t="s">
        <v>367</v>
      </c>
      <c r="J2078" t="s">
        <v>367</v>
      </c>
      <c r="K2078">
        <v>1</v>
      </c>
      <c r="M2078" s="1">
        <v>42340</v>
      </c>
      <c r="N2078" s="1">
        <v>42340</v>
      </c>
      <c r="O2078"/>
      <c r="P2078"/>
      <c r="Q2078"/>
      <c r="R2078"/>
    </row>
    <row r="2079" spans="1:18" hidden="1" x14ac:dyDescent="0.2">
      <c r="A2079" t="s">
        <v>8078</v>
      </c>
      <c r="B2079" t="s">
        <v>8079</v>
      </c>
      <c r="C2079" t="s">
        <v>8080</v>
      </c>
      <c r="D2079" t="s">
        <v>357</v>
      </c>
      <c r="E2079">
        <v>1253000</v>
      </c>
      <c r="F2079" t="s">
        <v>18</v>
      </c>
      <c r="G2079" t="s">
        <v>1062</v>
      </c>
      <c r="H2079">
        <v>13</v>
      </c>
      <c r="I2079" t="s">
        <v>1698</v>
      </c>
      <c r="J2079" t="s">
        <v>8081</v>
      </c>
      <c r="K2079">
        <v>1</v>
      </c>
      <c r="M2079" s="1">
        <v>39764</v>
      </c>
      <c r="N2079" s="1">
        <v>39764</v>
      </c>
      <c r="O2079"/>
      <c r="P2079"/>
      <c r="Q2079"/>
      <c r="R2079"/>
    </row>
    <row r="2080" spans="1:18" x14ac:dyDescent="0.2">
      <c r="A2080" t="s">
        <v>8082</v>
      </c>
      <c r="B2080" t="s">
        <v>8083</v>
      </c>
      <c r="C2080" t="s">
        <v>8084</v>
      </c>
      <c r="D2080" t="s">
        <v>544</v>
      </c>
      <c r="E2080">
        <v>20000000</v>
      </c>
      <c r="F2080" t="s">
        <v>18</v>
      </c>
      <c r="G2080" t="s">
        <v>37</v>
      </c>
      <c r="H2080">
        <v>22</v>
      </c>
      <c r="I2080" t="s">
        <v>38</v>
      </c>
      <c r="J2080" t="s">
        <v>38</v>
      </c>
      <c r="K2080">
        <v>2</v>
      </c>
      <c r="L2080" s="1">
        <v>38462</v>
      </c>
      <c r="M2080" s="1">
        <v>39873</v>
      </c>
      <c r="N2080" s="1">
        <v>40603</v>
      </c>
    </row>
    <row r="2081" spans="1:18" x14ac:dyDescent="0.2">
      <c r="A2081" t="s">
        <v>8085</v>
      </c>
      <c r="B2081" t="s">
        <v>8086</v>
      </c>
      <c r="C2081" t="s">
        <v>8087</v>
      </c>
      <c r="D2081" t="s">
        <v>8088</v>
      </c>
      <c r="E2081">
        <v>7500000</v>
      </c>
      <c r="F2081" t="s">
        <v>113</v>
      </c>
      <c r="G2081" t="s">
        <v>128</v>
      </c>
      <c r="H2081" t="s">
        <v>8089</v>
      </c>
      <c r="I2081" t="s">
        <v>8090</v>
      </c>
      <c r="J2081" t="s">
        <v>8090</v>
      </c>
      <c r="K2081">
        <v>2</v>
      </c>
      <c r="L2081" s="1">
        <v>39083</v>
      </c>
      <c r="M2081" s="1">
        <v>39428</v>
      </c>
      <c r="N2081" s="1">
        <v>40823</v>
      </c>
    </row>
    <row r="2082" spans="1:18" x14ac:dyDescent="0.2">
      <c r="A2082" t="s">
        <v>8091</v>
      </c>
      <c r="B2082" t="s">
        <v>8092</v>
      </c>
      <c r="C2082" t="s">
        <v>8093</v>
      </c>
      <c r="D2082" t="s">
        <v>8094</v>
      </c>
      <c r="E2082">
        <v>70000000</v>
      </c>
      <c r="F2082" t="s">
        <v>18</v>
      </c>
      <c r="G2082" t="s">
        <v>37</v>
      </c>
      <c r="H2082">
        <v>31</v>
      </c>
      <c r="I2082" t="s">
        <v>1515</v>
      </c>
      <c r="J2082" t="s">
        <v>8095</v>
      </c>
      <c r="K2082">
        <v>4</v>
      </c>
      <c r="L2082" s="1">
        <v>40544</v>
      </c>
      <c r="M2082" s="1">
        <v>40817</v>
      </c>
      <c r="N2082" s="1">
        <v>42222</v>
      </c>
    </row>
    <row r="2083" spans="1:18" x14ac:dyDescent="0.2">
      <c r="A2083" t="s">
        <v>8096</v>
      </c>
      <c r="B2083" t="s">
        <v>8097</v>
      </c>
      <c r="C2083" t="s">
        <v>8098</v>
      </c>
      <c r="D2083" t="s">
        <v>56</v>
      </c>
      <c r="E2083">
        <v>850000</v>
      </c>
      <c r="F2083" t="s">
        <v>18</v>
      </c>
      <c r="G2083" t="s">
        <v>25</v>
      </c>
      <c r="H2083" t="s">
        <v>2791</v>
      </c>
      <c r="I2083" t="s">
        <v>8099</v>
      </c>
      <c r="J2083" t="s">
        <v>1114</v>
      </c>
      <c r="K2083">
        <v>1</v>
      </c>
      <c r="L2083" s="1">
        <v>38718</v>
      </c>
      <c r="M2083" s="1">
        <v>40122</v>
      </c>
      <c r="N2083" s="1">
        <v>40122</v>
      </c>
    </row>
    <row r="2084" spans="1:18" x14ac:dyDescent="0.2">
      <c r="A2084" t="s">
        <v>8100</v>
      </c>
      <c r="B2084" t="s">
        <v>8101</v>
      </c>
      <c r="C2084" t="s">
        <v>8102</v>
      </c>
      <c r="D2084" t="s">
        <v>56</v>
      </c>
      <c r="E2084">
        <v>139500000</v>
      </c>
      <c r="F2084" t="s">
        <v>18</v>
      </c>
      <c r="G2084" t="s">
        <v>25</v>
      </c>
      <c r="H2084" t="s">
        <v>158</v>
      </c>
      <c r="I2084" t="s">
        <v>2686</v>
      </c>
      <c r="J2084" t="s">
        <v>8103</v>
      </c>
      <c r="K2084">
        <v>7</v>
      </c>
      <c r="L2084" s="1">
        <v>38353</v>
      </c>
      <c r="M2084" s="1">
        <v>39052</v>
      </c>
      <c r="N2084" s="1">
        <v>41941</v>
      </c>
    </row>
    <row r="2085" spans="1:18" x14ac:dyDescent="0.2">
      <c r="A2085" t="s">
        <v>8104</v>
      </c>
      <c r="B2085" t="s">
        <v>8105</v>
      </c>
      <c r="C2085" t="s">
        <v>8106</v>
      </c>
      <c r="D2085" t="s">
        <v>127</v>
      </c>
      <c r="E2085">
        <v>40000</v>
      </c>
      <c r="F2085" t="s">
        <v>18</v>
      </c>
      <c r="G2085" t="s">
        <v>76</v>
      </c>
      <c r="H2085">
        <v>12</v>
      </c>
      <c r="I2085" t="s">
        <v>77</v>
      </c>
      <c r="J2085" t="s">
        <v>77</v>
      </c>
      <c r="K2085">
        <v>1</v>
      </c>
      <c r="L2085" s="1">
        <v>37987</v>
      </c>
      <c r="M2085" s="1">
        <v>41009</v>
      </c>
      <c r="N2085" s="1">
        <v>41009</v>
      </c>
    </row>
    <row r="2086" spans="1:18" hidden="1" x14ac:dyDescent="0.2">
      <c r="A2086" t="s">
        <v>8107</v>
      </c>
      <c r="B2086" t="s">
        <v>8108</v>
      </c>
      <c r="C2086" t="s">
        <v>8109</v>
      </c>
      <c r="D2086" t="s">
        <v>424</v>
      </c>
      <c r="E2086">
        <v>1163934</v>
      </c>
      <c r="F2086" t="s">
        <v>18</v>
      </c>
      <c r="G2086" t="s">
        <v>37</v>
      </c>
      <c r="H2086">
        <v>22</v>
      </c>
      <c r="I2086" t="s">
        <v>38</v>
      </c>
      <c r="J2086" t="s">
        <v>38</v>
      </c>
      <c r="K2086">
        <v>2</v>
      </c>
      <c r="M2086" s="1">
        <v>41609</v>
      </c>
      <c r="N2086" s="1">
        <v>41640</v>
      </c>
      <c r="O2086"/>
      <c r="P2086"/>
      <c r="Q2086"/>
      <c r="R2086"/>
    </row>
    <row r="2087" spans="1:18" hidden="1" x14ac:dyDescent="0.2">
      <c r="A2087" t="s">
        <v>8110</v>
      </c>
      <c r="B2087" t="s">
        <v>8111</v>
      </c>
      <c r="D2087" t="s">
        <v>3932</v>
      </c>
      <c r="E2087" t="s">
        <v>43</v>
      </c>
      <c r="F2087" t="s">
        <v>18</v>
      </c>
      <c r="G2087" t="s">
        <v>25</v>
      </c>
      <c r="H2087" t="s">
        <v>4968</v>
      </c>
      <c r="I2087" t="s">
        <v>4969</v>
      </c>
      <c r="J2087" t="s">
        <v>4969</v>
      </c>
      <c r="K2087">
        <v>1</v>
      </c>
      <c r="L2087" s="1">
        <v>40313</v>
      </c>
      <c r="M2087" s="1">
        <v>40327</v>
      </c>
      <c r="N2087" s="1">
        <v>40327</v>
      </c>
      <c r="O2087"/>
      <c r="P2087"/>
      <c r="Q2087"/>
      <c r="R2087"/>
    </row>
    <row r="2088" spans="1:18" hidden="1" x14ac:dyDescent="0.2">
      <c r="A2088" t="s">
        <v>8112</v>
      </c>
      <c r="B2088" t="s">
        <v>8113</v>
      </c>
      <c r="C2088" t="s">
        <v>8114</v>
      </c>
      <c r="D2088" t="s">
        <v>42</v>
      </c>
      <c r="E2088" t="s">
        <v>43</v>
      </c>
      <c r="F2088" t="s">
        <v>18</v>
      </c>
      <c r="G2088" t="s">
        <v>322</v>
      </c>
      <c r="H2088">
        <v>9</v>
      </c>
      <c r="I2088" t="s">
        <v>323</v>
      </c>
      <c r="J2088" t="s">
        <v>323</v>
      </c>
      <c r="K2088">
        <v>1</v>
      </c>
      <c r="L2088" s="1">
        <v>36161</v>
      </c>
      <c r="M2088" s="1">
        <v>42019</v>
      </c>
      <c r="N2088" s="1">
        <v>42019</v>
      </c>
      <c r="O2088"/>
      <c r="P2088"/>
      <c r="Q2088"/>
      <c r="R2088"/>
    </row>
    <row r="2089" spans="1:18" hidden="1" x14ac:dyDescent="0.2">
      <c r="A2089" t="s">
        <v>8115</v>
      </c>
      <c r="B2089" t="s">
        <v>8116</v>
      </c>
      <c r="C2089" t="s">
        <v>8117</v>
      </c>
      <c r="D2089" t="s">
        <v>8118</v>
      </c>
      <c r="E2089">
        <v>138000</v>
      </c>
      <c r="F2089" t="s">
        <v>18</v>
      </c>
      <c r="G2089" t="s">
        <v>3985</v>
      </c>
      <c r="H2089">
        <v>3</v>
      </c>
      <c r="I2089" t="s">
        <v>2369</v>
      </c>
      <c r="J2089" t="s">
        <v>3986</v>
      </c>
      <c r="K2089">
        <v>1</v>
      </c>
      <c r="M2089" s="1">
        <v>42248</v>
      </c>
      <c r="N2089" s="1">
        <v>42248</v>
      </c>
      <c r="O2089"/>
      <c r="P2089"/>
      <c r="Q2089"/>
      <c r="R2089"/>
    </row>
    <row r="2090" spans="1:18" hidden="1" x14ac:dyDescent="0.2">
      <c r="A2090" t="s">
        <v>8119</v>
      </c>
      <c r="B2090" t="s">
        <v>8120</v>
      </c>
      <c r="C2090" t="s">
        <v>8121</v>
      </c>
      <c r="D2090" t="s">
        <v>56</v>
      </c>
      <c r="E2090" t="s">
        <v>43</v>
      </c>
      <c r="F2090" t="s">
        <v>18</v>
      </c>
      <c r="G2090" t="s">
        <v>128</v>
      </c>
      <c r="H2090" t="s">
        <v>129</v>
      </c>
      <c r="I2090" t="s">
        <v>130</v>
      </c>
      <c r="J2090" t="s">
        <v>130</v>
      </c>
      <c r="K2090">
        <v>1</v>
      </c>
      <c r="M2090" s="1">
        <v>41974</v>
      </c>
      <c r="N2090" s="1">
        <v>41974</v>
      </c>
      <c r="O2090"/>
      <c r="P2090"/>
      <c r="Q2090"/>
      <c r="R2090"/>
    </row>
    <row r="2091" spans="1:18" hidden="1" x14ac:dyDescent="0.2">
      <c r="A2091" t="s">
        <v>8122</v>
      </c>
      <c r="B2091" t="s">
        <v>8123</v>
      </c>
      <c r="C2091" t="s">
        <v>8124</v>
      </c>
      <c r="E2091" t="s">
        <v>43</v>
      </c>
      <c r="F2091" t="s">
        <v>18</v>
      </c>
      <c r="G2091" t="s">
        <v>25</v>
      </c>
      <c r="H2091" t="s">
        <v>286</v>
      </c>
      <c r="I2091" t="s">
        <v>874</v>
      </c>
      <c r="J2091" t="s">
        <v>875</v>
      </c>
      <c r="K2091">
        <v>1</v>
      </c>
      <c r="M2091" s="1">
        <v>42198</v>
      </c>
      <c r="N2091" s="1">
        <v>42198</v>
      </c>
      <c r="O2091"/>
      <c r="P2091"/>
      <c r="Q2091"/>
      <c r="R2091"/>
    </row>
    <row r="2092" spans="1:18" hidden="1" x14ac:dyDescent="0.2">
      <c r="A2092" t="s">
        <v>8125</v>
      </c>
      <c r="B2092" t="s">
        <v>8126</v>
      </c>
      <c r="C2092" t="s">
        <v>8127</v>
      </c>
      <c r="D2092" t="s">
        <v>181</v>
      </c>
      <c r="E2092">
        <v>2000000</v>
      </c>
      <c r="F2092" t="s">
        <v>18</v>
      </c>
      <c r="G2092" t="s">
        <v>37</v>
      </c>
      <c r="H2092">
        <v>23</v>
      </c>
      <c r="I2092" t="s">
        <v>182</v>
      </c>
      <c r="J2092" t="s">
        <v>182</v>
      </c>
      <c r="K2092">
        <v>1</v>
      </c>
      <c r="M2092" s="1">
        <v>41444</v>
      </c>
      <c r="N2092" s="1">
        <v>41444</v>
      </c>
      <c r="O2092"/>
      <c r="P2092"/>
      <c r="Q2092"/>
      <c r="R2092"/>
    </row>
    <row r="2093" spans="1:18" x14ac:dyDescent="0.2">
      <c r="A2093" t="s">
        <v>8128</v>
      </c>
      <c r="B2093" t="s">
        <v>8129</v>
      </c>
      <c r="C2093" t="s">
        <v>8130</v>
      </c>
      <c r="D2093" t="s">
        <v>42</v>
      </c>
      <c r="E2093">
        <v>5000000</v>
      </c>
      <c r="F2093" t="s">
        <v>18</v>
      </c>
      <c r="G2093" t="s">
        <v>57</v>
      </c>
      <c r="H2093" t="s">
        <v>202</v>
      </c>
      <c r="I2093" t="s">
        <v>203</v>
      </c>
      <c r="J2093" t="s">
        <v>3500</v>
      </c>
      <c r="K2093">
        <v>1</v>
      </c>
      <c r="L2093" s="1">
        <v>36892</v>
      </c>
      <c r="M2093" s="1">
        <v>40241</v>
      </c>
      <c r="N2093" s="1">
        <v>40241</v>
      </c>
    </row>
    <row r="2094" spans="1:18" x14ac:dyDescent="0.2">
      <c r="A2094" t="s">
        <v>8131</v>
      </c>
      <c r="B2094" t="s">
        <v>8132</v>
      </c>
      <c r="C2094" t="s">
        <v>8133</v>
      </c>
      <c r="D2094" t="s">
        <v>50</v>
      </c>
      <c r="E2094">
        <v>26977411</v>
      </c>
      <c r="F2094" t="s">
        <v>18</v>
      </c>
      <c r="G2094" t="s">
        <v>406</v>
      </c>
      <c r="H2094">
        <v>40</v>
      </c>
      <c r="I2094" t="s">
        <v>980</v>
      </c>
      <c r="J2094" t="s">
        <v>980</v>
      </c>
      <c r="K2094">
        <v>5</v>
      </c>
      <c r="L2094" s="1">
        <v>40675</v>
      </c>
      <c r="M2094" s="1">
        <v>40695</v>
      </c>
      <c r="N2094" s="1">
        <v>41986</v>
      </c>
    </row>
    <row r="2095" spans="1:18" hidden="1" x14ac:dyDescent="0.2">
      <c r="A2095" t="s">
        <v>8134</v>
      </c>
      <c r="B2095" t="s">
        <v>8135</v>
      </c>
      <c r="C2095" t="s">
        <v>8136</v>
      </c>
      <c r="D2095" t="s">
        <v>56</v>
      </c>
      <c r="E2095" t="s">
        <v>43</v>
      </c>
      <c r="F2095" t="s">
        <v>18</v>
      </c>
      <c r="G2095" t="s">
        <v>347</v>
      </c>
      <c r="H2095">
        <v>7</v>
      </c>
      <c r="I2095" t="s">
        <v>762</v>
      </c>
      <c r="J2095" t="s">
        <v>762</v>
      </c>
      <c r="K2095">
        <v>1</v>
      </c>
      <c r="M2095" s="1">
        <v>39967</v>
      </c>
      <c r="N2095" s="1">
        <v>39967</v>
      </c>
      <c r="O2095"/>
      <c r="P2095"/>
      <c r="Q2095"/>
      <c r="R2095"/>
    </row>
    <row r="2096" spans="1:18" hidden="1" x14ac:dyDescent="0.2">
      <c r="A2096" t="s">
        <v>8137</v>
      </c>
      <c r="B2096" t="s">
        <v>8138</v>
      </c>
      <c r="C2096" t="s">
        <v>8139</v>
      </c>
      <c r="D2096" t="s">
        <v>8140</v>
      </c>
      <c r="E2096">
        <v>5000</v>
      </c>
      <c r="F2096" t="s">
        <v>18</v>
      </c>
      <c r="G2096" t="s">
        <v>25</v>
      </c>
      <c r="H2096" t="s">
        <v>64</v>
      </c>
      <c r="I2096" t="s">
        <v>65</v>
      </c>
      <c r="J2096" t="s">
        <v>71</v>
      </c>
      <c r="K2096">
        <v>1</v>
      </c>
      <c r="M2096" s="1">
        <v>41521</v>
      </c>
      <c r="N2096" s="1">
        <v>41521</v>
      </c>
      <c r="O2096"/>
      <c r="P2096"/>
      <c r="Q2096"/>
      <c r="R2096"/>
    </row>
    <row r="2097" spans="1:18" x14ac:dyDescent="0.2">
      <c r="A2097" t="s">
        <v>8141</v>
      </c>
      <c r="B2097" t="s">
        <v>8142</v>
      </c>
      <c r="C2097" t="s">
        <v>8143</v>
      </c>
      <c r="D2097" t="s">
        <v>8144</v>
      </c>
      <c r="E2097">
        <v>2678886</v>
      </c>
      <c r="F2097" t="s">
        <v>18</v>
      </c>
      <c r="G2097" t="s">
        <v>1138</v>
      </c>
      <c r="H2097">
        <v>2</v>
      </c>
      <c r="I2097" t="s">
        <v>1745</v>
      </c>
      <c r="J2097" t="s">
        <v>1746</v>
      </c>
      <c r="K2097">
        <v>2</v>
      </c>
      <c r="L2097" s="1">
        <v>34193</v>
      </c>
      <c r="M2097" s="1">
        <v>41791</v>
      </c>
      <c r="N2097" s="1">
        <v>41985</v>
      </c>
    </row>
    <row r="2098" spans="1:18" hidden="1" x14ac:dyDescent="0.2">
      <c r="A2098" t="s">
        <v>8145</v>
      </c>
      <c r="B2098" t="s">
        <v>8146</v>
      </c>
      <c r="C2098" t="s">
        <v>8147</v>
      </c>
      <c r="D2098" t="s">
        <v>8148</v>
      </c>
      <c r="E2098" t="s">
        <v>43</v>
      </c>
      <c r="F2098" t="s">
        <v>18</v>
      </c>
      <c r="G2098" t="s">
        <v>25</v>
      </c>
      <c r="H2098" t="s">
        <v>64</v>
      </c>
      <c r="I2098" t="s">
        <v>95</v>
      </c>
      <c r="J2098" t="s">
        <v>95</v>
      </c>
      <c r="K2098">
        <v>1</v>
      </c>
      <c r="L2098" s="1">
        <v>41418</v>
      </c>
      <c r="M2098" s="1">
        <v>42186</v>
      </c>
      <c r="N2098" s="1">
        <v>42186</v>
      </c>
      <c r="O2098"/>
      <c r="P2098"/>
      <c r="Q2098"/>
      <c r="R2098"/>
    </row>
    <row r="2099" spans="1:18" x14ac:dyDescent="0.2">
      <c r="A2099" t="s">
        <v>8149</v>
      </c>
      <c r="B2099" t="s">
        <v>8150</v>
      </c>
      <c r="C2099" t="s">
        <v>8151</v>
      </c>
      <c r="D2099" t="s">
        <v>189</v>
      </c>
      <c r="E2099">
        <v>250000</v>
      </c>
      <c r="F2099" t="s">
        <v>18</v>
      </c>
      <c r="G2099" t="s">
        <v>25</v>
      </c>
      <c r="H2099" t="s">
        <v>380</v>
      </c>
      <c r="I2099" t="s">
        <v>381</v>
      </c>
      <c r="J2099" t="s">
        <v>8152</v>
      </c>
      <c r="K2099">
        <v>1</v>
      </c>
      <c r="L2099" s="1">
        <v>38353</v>
      </c>
      <c r="M2099" s="1">
        <v>40472</v>
      </c>
      <c r="N2099" s="1">
        <v>40472</v>
      </c>
    </row>
    <row r="2100" spans="1:18" x14ac:dyDescent="0.2">
      <c r="A2100" t="s">
        <v>8153</v>
      </c>
      <c r="B2100" t="s">
        <v>8154</v>
      </c>
      <c r="C2100" t="s">
        <v>8155</v>
      </c>
      <c r="D2100" t="s">
        <v>2479</v>
      </c>
      <c r="E2100">
        <v>40000</v>
      </c>
      <c r="F2100" t="s">
        <v>18</v>
      </c>
      <c r="G2100" t="s">
        <v>76</v>
      </c>
      <c r="H2100">
        <v>12</v>
      </c>
      <c r="I2100" t="s">
        <v>77</v>
      </c>
      <c r="J2100" t="s">
        <v>77</v>
      </c>
      <c r="K2100">
        <v>1</v>
      </c>
      <c r="L2100" s="1">
        <v>41275</v>
      </c>
      <c r="M2100" s="1">
        <v>41340</v>
      </c>
      <c r="N2100" s="1">
        <v>41340</v>
      </c>
    </row>
    <row r="2101" spans="1:18" x14ac:dyDescent="0.2">
      <c r="A2101" t="s">
        <v>8156</v>
      </c>
      <c r="B2101" t="s">
        <v>8157</v>
      </c>
      <c r="C2101" t="s">
        <v>8158</v>
      </c>
      <c r="D2101" t="s">
        <v>8159</v>
      </c>
      <c r="E2101">
        <v>8986842</v>
      </c>
      <c r="F2101" t="s">
        <v>18</v>
      </c>
      <c r="G2101" t="s">
        <v>25</v>
      </c>
      <c r="H2101" t="s">
        <v>808</v>
      </c>
      <c r="I2101" t="s">
        <v>809</v>
      </c>
      <c r="J2101" t="s">
        <v>4282</v>
      </c>
      <c r="K2101">
        <v>2</v>
      </c>
      <c r="L2101" s="1">
        <v>40179</v>
      </c>
      <c r="M2101" s="1">
        <v>40831</v>
      </c>
      <c r="N2101" s="1">
        <v>41232</v>
      </c>
    </row>
    <row r="2102" spans="1:18" hidden="1" x14ac:dyDescent="0.2">
      <c r="A2102" t="s">
        <v>8160</v>
      </c>
      <c r="B2102" t="s">
        <v>8161</v>
      </c>
      <c r="C2102" t="s">
        <v>8162</v>
      </c>
      <c r="D2102" t="s">
        <v>1903</v>
      </c>
      <c r="E2102">
        <v>44800000</v>
      </c>
      <c r="F2102" t="s">
        <v>18</v>
      </c>
      <c r="G2102" t="s">
        <v>37</v>
      </c>
      <c r="H2102">
        <v>30</v>
      </c>
      <c r="I2102" t="s">
        <v>386</v>
      </c>
      <c r="J2102" t="s">
        <v>386</v>
      </c>
      <c r="K2102">
        <v>3</v>
      </c>
      <c r="M2102" s="1">
        <v>39173</v>
      </c>
      <c r="N2102" s="1">
        <v>41872</v>
      </c>
      <c r="O2102"/>
      <c r="P2102"/>
      <c r="Q2102"/>
      <c r="R2102"/>
    </row>
    <row r="2103" spans="1:18" x14ac:dyDescent="0.2">
      <c r="A2103" t="s">
        <v>8163</v>
      </c>
      <c r="B2103" t="s">
        <v>8164</v>
      </c>
      <c r="C2103" t="s">
        <v>8165</v>
      </c>
      <c r="D2103" t="s">
        <v>8166</v>
      </c>
      <c r="E2103">
        <v>97560</v>
      </c>
      <c r="F2103" t="s">
        <v>18</v>
      </c>
      <c r="G2103" t="s">
        <v>1138</v>
      </c>
      <c r="H2103">
        <v>18</v>
      </c>
      <c r="I2103" t="s">
        <v>2775</v>
      </c>
      <c r="J2103" t="s">
        <v>8167</v>
      </c>
      <c r="K2103">
        <v>1</v>
      </c>
      <c r="L2103" s="1">
        <v>39457</v>
      </c>
      <c r="M2103" s="1">
        <v>41275</v>
      </c>
      <c r="N2103" s="1">
        <v>41275</v>
      </c>
    </row>
    <row r="2104" spans="1:18" hidden="1" x14ac:dyDescent="0.2">
      <c r="A2104" t="s">
        <v>8168</v>
      </c>
      <c r="B2104" t="s">
        <v>8169</v>
      </c>
      <c r="C2104" t="s">
        <v>8170</v>
      </c>
      <c r="D2104" t="s">
        <v>8171</v>
      </c>
      <c r="E2104">
        <v>26000000</v>
      </c>
      <c r="F2104" t="s">
        <v>18</v>
      </c>
      <c r="G2104" t="s">
        <v>8172</v>
      </c>
      <c r="H2104">
        <v>4</v>
      </c>
      <c r="I2104" t="s">
        <v>8173</v>
      </c>
      <c r="J2104" t="s">
        <v>8174</v>
      </c>
      <c r="K2104">
        <v>1</v>
      </c>
      <c r="M2104" s="1">
        <v>37803</v>
      </c>
      <c r="N2104" s="1">
        <v>37803</v>
      </c>
      <c r="O2104"/>
      <c r="P2104"/>
      <c r="Q2104"/>
      <c r="R2104"/>
    </row>
    <row r="2105" spans="1:18" hidden="1" x14ac:dyDescent="0.2">
      <c r="A2105" t="s">
        <v>8175</v>
      </c>
      <c r="B2105" t="s">
        <v>8176</v>
      </c>
      <c r="D2105" t="s">
        <v>8177</v>
      </c>
      <c r="E2105">
        <v>41250</v>
      </c>
      <c r="F2105" t="s">
        <v>18</v>
      </c>
      <c r="K2105">
        <v>1</v>
      </c>
      <c r="M2105" s="1">
        <v>41821</v>
      </c>
      <c r="N2105" s="1">
        <v>41821</v>
      </c>
      <c r="O2105"/>
      <c r="P2105"/>
      <c r="Q2105"/>
      <c r="R2105"/>
    </row>
    <row r="2106" spans="1:18" hidden="1" x14ac:dyDescent="0.2">
      <c r="A2106" t="s">
        <v>8178</v>
      </c>
      <c r="B2106" t="s">
        <v>8179</v>
      </c>
      <c r="D2106" t="s">
        <v>8180</v>
      </c>
      <c r="E2106">
        <v>250000000</v>
      </c>
      <c r="F2106" t="s">
        <v>18</v>
      </c>
      <c r="K2106">
        <v>1</v>
      </c>
      <c r="M2106" s="1">
        <v>38163</v>
      </c>
      <c r="N2106" s="1">
        <v>38163</v>
      </c>
      <c r="O2106"/>
      <c r="P2106"/>
      <c r="Q2106"/>
      <c r="R2106"/>
    </row>
    <row r="2107" spans="1:18" hidden="1" x14ac:dyDescent="0.2">
      <c r="A2107" t="s">
        <v>8181</v>
      </c>
      <c r="B2107" t="s">
        <v>8182</v>
      </c>
      <c r="D2107" t="s">
        <v>8183</v>
      </c>
      <c r="E2107">
        <v>97500</v>
      </c>
      <c r="F2107" t="s">
        <v>207</v>
      </c>
      <c r="G2107" t="s">
        <v>25</v>
      </c>
      <c r="H2107" t="s">
        <v>286</v>
      </c>
      <c r="I2107" t="s">
        <v>1030</v>
      </c>
      <c r="J2107" t="s">
        <v>1030</v>
      </c>
      <c r="K2107">
        <v>1</v>
      </c>
      <c r="M2107" s="1">
        <v>42258</v>
      </c>
      <c r="N2107" s="1">
        <v>42258</v>
      </c>
      <c r="O2107"/>
      <c r="P2107"/>
      <c r="Q2107"/>
      <c r="R2107"/>
    </row>
    <row r="2108" spans="1:18" hidden="1" x14ac:dyDescent="0.2">
      <c r="A2108" t="s">
        <v>8184</v>
      </c>
      <c r="B2108" t="s">
        <v>8185</v>
      </c>
      <c r="D2108" t="s">
        <v>766</v>
      </c>
      <c r="E2108" t="s">
        <v>43</v>
      </c>
      <c r="F2108" t="s">
        <v>18</v>
      </c>
      <c r="G2108" t="s">
        <v>25</v>
      </c>
      <c r="H2108" t="s">
        <v>1396</v>
      </c>
      <c r="I2108" t="s">
        <v>1397</v>
      </c>
      <c r="J2108" t="s">
        <v>1397</v>
      </c>
      <c r="K2108">
        <v>1</v>
      </c>
      <c r="L2108" s="1">
        <v>40203</v>
      </c>
      <c r="M2108" s="1">
        <v>40290</v>
      </c>
      <c r="N2108" s="1">
        <v>40290</v>
      </c>
      <c r="O2108"/>
      <c r="P2108"/>
      <c r="Q2108"/>
      <c r="R2108"/>
    </row>
    <row r="2109" spans="1:18" x14ac:dyDescent="0.2">
      <c r="A2109" t="s">
        <v>8186</v>
      </c>
      <c r="B2109" t="s">
        <v>8187</v>
      </c>
      <c r="C2109" t="s">
        <v>8188</v>
      </c>
      <c r="D2109" t="s">
        <v>741</v>
      </c>
      <c r="E2109">
        <v>2380000</v>
      </c>
      <c r="F2109" t="s">
        <v>18</v>
      </c>
      <c r="G2109" t="s">
        <v>25</v>
      </c>
      <c r="H2109" t="s">
        <v>64</v>
      </c>
      <c r="I2109" t="s">
        <v>65</v>
      </c>
      <c r="J2109" t="s">
        <v>8189</v>
      </c>
      <c r="K2109">
        <v>2</v>
      </c>
      <c r="L2109" s="1">
        <v>29587</v>
      </c>
      <c r="M2109" s="1">
        <v>39920</v>
      </c>
      <c r="N2109" s="1">
        <v>41568</v>
      </c>
    </row>
    <row r="2110" spans="1:18" hidden="1" x14ac:dyDescent="0.2">
      <c r="A2110" t="s">
        <v>8190</v>
      </c>
      <c r="B2110" t="s">
        <v>8191</v>
      </c>
      <c r="C2110" t="s">
        <v>8192</v>
      </c>
      <c r="D2110" t="s">
        <v>357</v>
      </c>
      <c r="E2110">
        <v>125000</v>
      </c>
      <c r="F2110" t="s">
        <v>18</v>
      </c>
      <c r="G2110" t="s">
        <v>25</v>
      </c>
      <c r="H2110" t="s">
        <v>8193</v>
      </c>
      <c r="I2110" t="s">
        <v>8194</v>
      </c>
      <c r="J2110" t="s">
        <v>8195</v>
      </c>
      <c r="K2110">
        <v>1</v>
      </c>
      <c r="M2110" s="1">
        <v>40704</v>
      </c>
      <c r="N2110" s="1">
        <v>40704</v>
      </c>
      <c r="O2110"/>
      <c r="P2110"/>
      <c r="Q2110"/>
      <c r="R2110"/>
    </row>
    <row r="2111" spans="1:18" x14ac:dyDescent="0.2">
      <c r="A2111" t="s">
        <v>8196</v>
      </c>
      <c r="B2111" t="s">
        <v>8197</v>
      </c>
      <c r="C2111" t="s">
        <v>8198</v>
      </c>
      <c r="D2111" t="s">
        <v>8199</v>
      </c>
      <c r="E2111">
        <v>10000000</v>
      </c>
      <c r="F2111" t="s">
        <v>207</v>
      </c>
      <c r="G2111" t="s">
        <v>128</v>
      </c>
      <c r="H2111" t="s">
        <v>8200</v>
      </c>
      <c r="I2111" t="s">
        <v>8201</v>
      </c>
      <c r="J2111" t="s">
        <v>8201</v>
      </c>
      <c r="K2111">
        <v>1</v>
      </c>
      <c r="L2111" s="1">
        <v>38852</v>
      </c>
      <c r="M2111" s="1">
        <v>38818</v>
      </c>
      <c r="N2111" s="1">
        <v>38818</v>
      </c>
    </row>
    <row r="2112" spans="1:18" x14ac:dyDescent="0.2">
      <c r="A2112" t="s">
        <v>8202</v>
      </c>
      <c r="B2112" t="s">
        <v>8203</v>
      </c>
      <c r="C2112" t="s">
        <v>8204</v>
      </c>
      <c r="D2112" t="s">
        <v>70</v>
      </c>
      <c r="E2112">
        <v>25000000</v>
      </c>
      <c r="F2112" t="s">
        <v>113</v>
      </c>
      <c r="G2112" t="s">
        <v>25</v>
      </c>
      <c r="H2112" t="s">
        <v>644</v>
      </c>
      <c r="I2112" t="s">
        <v>645</v>
      </c>
      <c r="J2112" t="s">
        <v>645</v>
      </c>
      <c r="K2112">
        <v>1</v>
      </c>
      <c r="L2112" s="1">
        <v>36161</v>
      </c>
      <c r="M2112" s="1">
        <v>38986</v>
      </c>
      <c r="N2112" s="1">
        <v>38986</v>
      </c>
    </row>
    <row r="2113" spans="1:18" x14ac:dyDescent="0.2">
      <c r="A2113" t="s">
        <v>8205</v>
      </c>
      <c r="B2113" t="s">
        <v>8206</v>
      </c>
      <c r="C2113" t="s">
        <v>8207</v>
      </c>
      <c r="D2113" t="s">
        <v>8208</v>
      </c>
      <c r="E2113">
        <v>790000</v>
      </c>
      <c r="F2113" t="s">
        <v>18</v>
      </c>
      <c r="G2113" t="s">
        <v>25</v>
      </c>
      <c r="H2113" t="s">
        <v>64</v>
      </c>
      <c r="I2113" t="s">
        <v>1221</v>
      </c>
      <c r="J2113" t="s">
        <v>7234</v>
      </c>
      <c r="K2113">
        <v>1</v>
      </c>
      <c r="L2113" s="1">
        <v>42033</v>
      </c>
      <c r="M2113" s="1">
        <v>42306</v>
      </c>
      <c r="N2113" s="1">
        <v>42306</v>
      </c>
    </row>
    <row r="2114" spans="1:18" hidden="1" x14ac:dyDescent="0.2">
      <c r="A2114" t="s">
        <v>8209</v>
      </c>
      <c r="B2114" t="s">
        <v>8210</v>
      </c>
      <c r="C2114" t="s">
        <v>8211</v>
      </c>
      <c r="D2114" t="s">
        <v>655</v>
      </c>
      <c r="E2114" t="s">
        <v>43</v>
      </c>
      <c r="F2114" t="s">
        <v>18</v>
      </c>
      <c r="G2114" t="s">
        <v>25</v>
      </c>
      <c r="H2114" t="s">
        <v>430</v>
      </c>
      <c r="I2114" t="s">
        <v>1750</v>
      </c>
      <c r="J2114" t="s">
        <v>1751</v>
      </c>
      <c r="K2114">
        <v>1</v>
      </c>
      <c r="M2114" s="1">
        <v>38709</v>
      </c>
      <c r="N2114" s="1">
        <v>38709</v>
      </c>
      <c r="O2114"/>
      <c r="P2114"/>
      <c r="Q2114"/>
      <c r="R2114"/>
    </row>
    <row r="2115" spans="1:18" x14ac:dyDescent="0.2">
      <c r="A2115" t="s">
        <v>8212</v>
      </c>
      <c r="B2115" t="s">
        <v>8213</v>
      </c>
      <c r="C2115" t="s">
        <v>8214</v>
      </c>
      <c r="D2115" t="s">
        <v>70</v>
      </c>
      <c r="E2115">
        <v>52448530</v>
      </c>
      <c r="F2115" t="s">
        <v>18</v>
      </c>
      <c r="G2115" t="s">
        <v>25</v>
      </c>
      <c r="H2115" t="s">
        <v>286</v>
      </c>
      <c r="I2115" t="s">
        <v>874</v>
      </c>
      <c r="J2115" t="s">
        <v>874</v>
      </c>
      <c r="K2115">
        <v>9</v>
      </c>
      <c r="L2115" s="1">
        <v>36526</v>
      </c>
      <c r="M2115" s="1">
        <v>39231</v>
      </c>
      <c r="N2115" s="1">
        <v>41262</v>
      </c>
    </row>
    <row r="2116" spans="1:18" x14ac:dyDescent="0.2">
      <c r="A2116" t="s">
        <v>8215</v>
      </c>
      <c r="B2116" t="s">
        <v>8216</v>
      </c>
      <c r="C2116" t="s">
        <v>8217</v>
      </c>
      <c r="D2116" t="s">
        <v>8218</v>
      </c>
      <c r="E2116">
        <v>35419873</v>
      </c>
      <c r="F2116" t="s">
        <v>18</v>
      </c>
      <c r="G2116" t="s">
        <v>25</v>
      </c>
      <c r="H2116" t="s">
        <v>142</v>
      </c>
      <c r="I2116" t="s">
        <v>143</v>
      </c>
      <c r="J2116" t="s">
        <v>143</v>
      </c>
      <c r="K2116">
        <v>3</v>
      </c>
      <c r="L2116" s="1">
        <v>35431</v>
      </c>
      <c r="M2116" s="1">
        <v>39448</v>
      </c>
      <c r="N2116" s="1">
        <v>41905</v>
      </c>
    </row>
    <row r="2117" spans="1:18" x14ac:dyDescent="0.2">
      <c r="A2117" t="s">
        <v>8219</v>
      </c>
      <c r="B2117" t="s">
        <v>8220</v>
      </c>
      <c r="C2117" t="s">
        <v>8221</v>
      </c>
      <c r="D2117" t="s">
        <v>8222</v>
      </c>
      <c r="E2117">
        <v>450000</v>
      </c>
      <c r="F2117" t="s">
        <v>18</v>
      </c>
      <c r="G2117" t="s">
        <v>25</v>
      </c>
      <c r="H2117" t="s">
        <v>64</v>
      </c>
      <c r="I2117" t="s">
        <v>1221</v>
      </c>
      <c r="J2117" t="s">
        <v>1221</v>
      </c>
      <c r="K2117">
        <v>2</v>
      </c>
      <c r="L2117" s="1">
        <v>41640</v>
      </c>
      <c r="M2117" s="1">
        <v>42013</v>
      </c>
      <c r="N2117" s="1">
        <v>42195</v>
      </c>
    </row>
    <row r="2118" spans="1:18" x14ac:dyDescent="0.2">
      <c r="A2118" t="s">
        <v>8223</v>
      </c>
      <c r="B2118" t="s">
        <v>8224</v>
      </c>
      <c r="C2118" t="s">
        <v>8225</v>
      </c>
      <c r="D2118" t="s">
        <v>8226</v>
      </c>
      <c r="E2118">
        <v>2394820000</v>
      </c>
      <c r="F2118" t="s">
        <v>18</v>
      </c>
      <c r="G2118" t="s">
        <v>25</v>
      </c>
      <c r="H2118" t="s">
        <v>64</v>
      </c>
      <c r="I2118" t="s">
        <v>65</v>
      </c>
      <c r="J2118" t="s">
        <v>71</v>
      </c>
      <c r="K2118">
        <v>8</v>
      </c>
      <c r="L2118" s="1">
        <v>39661</v>
      </c>
      <c r="M2118" s="1">
        <v>39814</v>
      </c>
      <c r="N2118" s="1">
        <v>42328</v>
      </c>
    </row>
    <row r="2119" spans="1:18" x14ac:dyDescent="0.2">
      <c r="A2119" t="s">
        <v>8227</v>
      </c>
      <c r="B2119" t="s">
        <v>8228</v>
      </c>
      <c r="C2119" t="s">
        <v>8229</v>
      </c>
      <c r="D2119" t="s">
        <v>8230</v>
      </c>
      <c r="E2119">
        <v>11518329</v>
      </c>
      <c r="F2119" t="s">
        <v>18</v>
      </c>
      <c r="G2119" t="s">
        <v>347</v>
      </c>
      <c r="H2119">
        <v>11</v>
      </c>
      <c r="I2119" t="s">
        <v>6825</v>
      </c>
      <c r="J2119" t="s">
        <v>6825</v>
      </c>
      <c r="K2119">
        <v>1</v>
      </c>
      <c r="L2119" s="1">
        <v>34700</v>
      </c>
      <c r="M2119" s="1">
        <v>40410</v>
      </c>
      <c r="N2119" s="1">
        <v>40410</v>
      </c>
    </row>
    <row r="2120" spans="1:18" x14ac:dyDescent="0.2">
      <c r="A2120" t="s">
        <v>8231</v>
      </c>
      <c r="B2120" t="s">
        <v>8232</v>
      </c>
      <c r="C2120" t="s">
        <v>8233</v>
      </c>
      <c r="D2120" t="s">
        <v>8234</v>
      </c>
      <c r="E2120">
        <v>2450000</v>
      </c>
      <c r="F2120" t="s">
        <v>18</v>
      </c>
      <c r="G2120" t="s">
        <v>25</v>
      </c>
      <c r="H2120" t="s">
        <v>808</v>
      </c>
      <c r="I2120" t="s">
        <v>8235</v>
      </c>
      <c r="J2120" t="s">
        <v>8236</v>
      </c>
      <c r="K2120">
        <v>1</v>
      </c>
      <c r="L2120" s="1">
        <v>40609</v>
      </c>
      <c r="M2120" s="1">
        <v>41153</v>
      </c>
      <c r="N2120" s="1">
        <v>41153</v>
      </c>
    </row>
    <row r="2121" spans="1:18" x14ac:dyDescent="0.2">
      <c r="A2121" t="s">
        <v>8237</v>
      </c>
      <c r="B2121" t="s">
        <v>8238</v>
      </c>
      <c r="C2121" t="s">
        <v>8239</v>
      </c>
      <c r="D2121" t="s">
        <v>2479</v>
      </c>
      <c r="E2121">
        <v>4238225</v>
      </c>
      <c r="F2121" t="s">
        <v>18</v>
      </c>
      <c r="G2121" t="s">
        <v>25</v>
      </c>
      <c r="H2121" t="s">
        <v>808</v>
      </c>
      <c r="I2121" t="s">
        <v>8235</v>
      </c>
      <c r="J2121" t="s">
        <v>8236</v>
      </c>
      <c r="K2121">
        <v>3</v>
      </c>
      <c r="L2121" s="1">
        <v>40179</v>
      </c>
      <c r="M2121" s="1">
        <v>41026</v>
      </c>
      <c r="N2121" s="1">
        <v>41488</v>
      </c>
    </row>
    <row r="2122" spans="1:18" hidden="1" x14ac:dyDescent="0.2">
      <c r="A2122" t="s">
        <v>8240</v>
      </c>
      <c r="B2122" t="s">
        <v>8241</v>
      </c>
      <c r="C2122" t="s">
        <v>8242</v>
      </c>
      <c r="D2122" t="s">
        <v>70</v>
      </c>
      <c r="E2122">
        <v>2500000</v>
      </c>
      <c r="F2122" t="s">
        <v>113</v>
      </c>
      <c r="G2122" t="s">
        <v>57</v>
      </c>
      <c r="H2122" t="s">
        <v>3339</v>
      </c>
      <c r="I2122" t="s">
        <v>3340</v>
      </c>
      <c r="J2122" t="s">
        <v>3341</v>
      </c>
      <c r="K2122">
        <v>2</v>
      </c>
      <c r="M2122" s="1">
        <v>39825</v>
      </c>
      <c r="N2122" s="1">
        <v>39930</v>
      </c>
      <c r="O2122"/>
      <c r="P2122"/>
      <c r="Q2122"/>
      <c r="R2122"/>
    </row>
    <row r="2123" spans="1:18" hidden="1" x14ac:dyDescent="0.2">
      <c r="A2123" t="s">
        <v>8243</v>
      </c>
      <c r="B2123" t="s">
        <v>8244</v>
      </c>
      <c r="C2123" t="s">
        <v>8245</v>
      </c>
      <c r="D2123" t="s">
        <v>8246</v>
      </c>
      <c r="E2123">
        <v>2500000</v>
      </c>
      <c r="F2123" t="s">
        <v>18</v>
      </c>
      <c r="G2123" t="s">
        <v>347</v>
      </c>
      <c r="H2123">
        <v>11</v>
      </c>
      <c r="I2123" t="s">
        <v>6825</v>
      </c>
      <c r="J2123" t="s">
        <v>6825</v>
      </c>
      <c r="K2123">
        <v>2</v>
      </c>
      <c r="M2123" s="1">
        <v>39814</v>
      </c>
      <c r="N2123" s="1">
        <v>39904</v>
      </c>
      <c r="O2123"/>
      <c r="P2123"/>
      <c r="Q2123"/>
      <c r="R2123"/>
    </row>
    <row r="2124" spans="1:18" hidden="1" x14ac:dyDescent="0.2">
      <c r="A2124" t="s">
        <v>8247</v>
      </c>
      <c r="B2124" t="s">
        <v>8248</v>
      </c>
      <c r="C2124" t="s">
        <v>8249</v>
      </c>
      <c r="D2124" t="s">
        <v>42</v>
      </c>
      <c r="E2124" t="s">
        <v>43</v>
      </c>
      <c r="F2124" t="s">
        <v>18</v>
      </c>
      <c r="G2124" t="s">
        <v>25</v>
      </c>
      <c r="H2124" t="s">
        <v>64</v>
      </c>
      <c r="I2124" t="s">
        <v>65</v>
      </c>
      <c r="J2124" t="s">
        <v>71</v>
      </c>
      <c r="K2124">
        <v>1</v>
      </c>
      <c r="L2124" s="1">
        <v>40909</v>
      </c>
      <c r="M2124" s="1">
        <v>41122</v>
      </c>
      <c r="N2124" s="1">
        <v>41122</v>
      </c>
      <c r="O2124"/>
      <c r="P2124"/>
      <c r="Q2124"/>
      <c r="R2124"/>
    </row>
    <row r="2125" spans="1:18" x14ac:dyDescent="0.2">
      <c r="A2125" t="s">
        <v>8250</v>
      </c>
      <c r="B2125" t="s">
        <v>8251</v>
      </c>
      <c r="C2125" t="s">
        <v>8252</v>
      </c>
      <c r="D2125" t="s">
        <v>8253</v>
      </c>
      <c r="E2125">
        <v>800000</v>
      </c>
      <c r="F2125" t="s">
        <v>18</v>
      </c>
      <c r="G2125" t="s">
        <v>165</v>
      </c>
      <c r="H2125" t="s">
        <v>166</v>
      </c>
      <c r="I2125" t="s">
        <v>167</v>
      </c>
      <c r="J2125" t="s">
        <v>167</v>
      </c>
      <c r="K2125">
        <v>1</v>
      </c>
      <c r="L2125" s="1">
        <v>41791</v>
      </c>
      <c r="M2125" s="1">
        <v>42157</v>
      </c>
      <c r="N2125" s="1">
        <v>42157</v>
      </c>
    </row>
    <row r="2126" spans="1:18" hidden="1" x14ac:dyDescent="0.2">
      <c r="A2126" t="s">
        <v>8254</v>
      </c>
      <c r="B2126" t="s">
        <v>8255</v>
      </c>
      <c r="C2126" t="s">
        <v>8256</v>
      </c>
      <c r="D2126" t="s">
        <v>2099</v>
      </c>
      <c r="E2126" t="s">
        <v>43</v>
      </c>
      <c r="F2126" t="s">
        <v>18</v>
      </c>
      <c r="G2126" t="s">
        <v>25</v>
      </c>
      <c r="H2126" t="s">
        <v>1011</v>
      </c>
      <c r="I2126" t="s">
        <v>1012</v>
      </c>
      <c r="J2126" t="s">
        <v>1012</v>
      </c>
      <c r="K2126">
        <v>1</v>
      </c>
      <c r="M2126" s="1">
        <v>41470</v>
      </c>
      <c r="N2126" s="1">
        <v>41470</v>
      </c>
      <c r="O2126"/>
      <c r="P2126"/>
      <c r="Q2126"/>
      <c r="R2126"/>
    </row>
    <row r="2127" spans="1:18" hidden="1" x14ac:dyDescent="0.2">
      <c r="A2127" t="s">
        <v>8257</v>
      </c>
      <c r="B2127" t="s">
        <v>8258</v>
      </c>
      <c r="C2127" t="s">
        <v>8259</v>
      </c>
      <c r="D2127" t="s">
        <v>8260</v>
      </c>
      <c r="E2127">
        <v>250000</v>
      </c>
      <c r="F2127" t="s">
        <v>18</v>
      </c>
      <c r="G2127" t="s">
        <v>25</v>
      </c>
      <c r="H2127" t="s">
        <v>44</v>
      </c>
      <c r="I2127" t="s">
        <v>282</v>
      </c>
      <c r="J2127" t="s">
        <v>282</v>
      </c>
      <c r="K2127">
        <v>2</v>
      </c>
      <c r="M2127" s="1">
        <v>40664</v>
      </c>
      <c r="N2127" s="1">
        <v>41579</v>
      </c>
      <c r="O2127"/>
      <c r="P2127"/>
      <c r="Q2127"/>
      <c r="R2127"/>
    </row>
    <row r="2128" spans="1:18" x14ac:dyDescent="0.2">
      <c r="A2128" t="s">
        <v>8261</v>
      </c>
      <c r="B2128" t="s">
        <v>8262</v>
      </c>
      <c r="C2128" t="s">
        <v>8263</v>
      </c>
      <c r="D2128" t="s">
        <v>933</v>
      </c>
      <c r="E2128">
        <v>276108581</v>
      </c>
      <c r="F2128" t="s">
        <v>18</v>
      </c>
      <c r="G2128" t="s">
        <v>25</v>
      </c>
      <c r="H2128" t="s">
        <v>44</v>
      </c>
      <c r="I2128" t="s">
        <v>282</v>
      </c>
      <c r="J2128" t="s">
        <v>3288</v>
      </c>
      <c r="K2128">
        <v>3</v>
      </c>
      <c r="L2128" s="1">
        <v>38386</v>
      </c>
      <c r="M2128" s="1">
        <v>40199</v>
      </c>
      <c r="N2128" s="1">
        <v>40580</v>
      </c>
    </row>
    <row r="2129" spans="1:18" hidden="1" x14ac:dyDescent="0.2">
      <c r="A2129" t="s">
        <v>8264</v>
      </c>
      <c r="B2129" t="s">
        <v>8265</v>
      </c>
      <c r="D2129" t="s">
        <v>8266</v>
      </c>
      <c r="E2129">
        <v>65108581</v>
      </c>
      <c r="F2129" t="s">
        <v>18</v>
      </c>
      <c r="G2129" t="s">
        <v>25</v>
      </c>
      <c r="H2129" t="s">
        <v>44</v>
      </c>
      <c r="I2129" t="s">
        <v>282</v>
      </c>
      <c r="J2129" t="s">
        <v>3288</v>
      </c>
      <c r="K2129">
        <v>1</v>
      </c>
      <c r="M2129" s="1">
        <v>40178</v>
      </c>
      <c r="N2129" s="1">
        <v>40178</v>
      </c>
      <c r="O2129"/>
      <c r="P2129"/>
      <c r="Q2129"/>
      <c r="R2129"/>
    </row>
    <row r="2130" spans="1:18" x14ac:dyDescent="0.2">
      <c r="A2130" t="s">
        <v>8267</v>
      </c>
      <c r="B2130" t="s">
        <v>8268</v>
      </c>
      <c r="C2130" t="s">
        <v>8269</v>
      </c>
      <c r="D2130" t="s">
        <v>8270</v>
      </c>
      <c r="E2130">
        <v>27500000</v>
      </c>
      <c r="F2130" t="s">
        <v>113</v>
      </c>
      <c r="G2130" t="s">
        <v>25</v>
      </c>
      <c r="H2130" t="s">
        <v>1011</v>
      </c>
      <c r="I2130" t="s">
        <v>1012</v>
      </c>
      <c r="J2130" t="s">
        <v>8271</v>
      </c>
      <c r="K2130">
        <v>2</v>
      </c>
      <c r="L2130" s="1">
        <v>36161</v>
      </c>
      <c r="M2130" s="1">
        <v>36613</v>
      </c>
      <c r="N2130" s="1">
        <v>39133</v>
      </c>
    </row>
    <row r="2131" spans="1:18" hidden="1" x14ac:dyDescent="0.2">
      <c r="A2131" t="s">
        <v>8272</v>
      </c>
      <c r="B2131" t="s">
        <v>8273</v>
      </c>
      <c r="C2131" t="s">
        <v>8274</v>
      </c>
      <c r="D2131" t="s">
        <v>42</v>
      </c>
      <c r="E2131" t="s">
        <v>43</v>
      </c>
      <c r="F2131" t="s">
        <v>18</v>
      </c>
      <c r="G2131" t="s">
        <v>37</v>
      </c>
      <c r="H2131">
        <v>22</v>
      </c>
      <c r="I2131" t="s">
        <v>38</v>
      </c>
      <c r="J2131" t="s">
        <v>38</v>
      </c>
      <c r="K2131">
        <v>2</v>
      </c>
      <c r="L2131" s="1">
        <v>37347</v>
      </c>
      <c r="M2131" s="1">
        <v>37257</v>
      </c>
      <c r="N2131" s="1">
        <v>38412</v>
      </c>
      <c r="O2131"/>
      <c r="P2131"/>
      <c r="Q2131"/>
      <c r="R2131"/>
    </row>
    <row r="2132" spans="1:18" x14ac:dyDescent="0.2">
      <c r="A2132" t="s">
        <v>8275</v>
      </c>
      <c r="B2132" t="s">
        <v>8276</v>
      </c>
      <c r="C2132" t="s">
        <v>8277</v>
      </c>
      <c r="D2132" t="s">
        <v>264</v>
      </c>
      <c r="E2132">
        <v>178535</v>
      </c>
      <c r="F2132" t="s">
        <v>18</v>
      </c>
      <c r="G2132" t="s">
        <v>25</v>
      </c>
      <c r="H2132" t="s">
        <v>208</v>
      </c>
      <c r="I2132" t="s">
        <v>843</v>
      </c>
      <c r="J2132" t="s">
        <v>844</v>
      </c>
      <c r="K2132">
        <v>2</v>
      </c>
      <c r="L2132" s="1">
        <v>38353</v>
      </c>
      <c r="M2132" s="1">
        <v>39415</v>
      </c>
      <c r="N2132" s="1">
        <v>42234</v>
      </c>
    </row>
    <row r="2133" spans="1:18" x14ac:dyDescent="0.2">
      <c r="A2133" t="s">
        <v>8278</v>
      </c>
      <c r="B2133" t="s">
        <v>8279</v>
      </c>
      <c r="C2133" t="s">
        <v>8280</v>
      </c>
      <c r="D2133" t="s">
        <v>8281</v>
      </c>
      <c r="E2133">
        <v>89173</v>
      </c>
      <c r="F2133" t="s">
        <v>18</v>
      </c>
      <c r="G2133" t="s">
        <v>1138</v>
      </c>
      <c r="H2133">
        <v>2</v>
      </c>
      <c r="I2133" t="s">
        <v>1745</v>
      </c>
      <c r="J2133" t="s">
        <v>1746</v>
      </c>
      <c r="K2133">
        <v>2</v>
      </c>
      <c r="L2133" s="1">
        <v>41275</v>
      </c>
      <c r="M2133" s="1">
        <v>41487</v>
      </c>
      <c r="N2133" s="1">
        <v>41791</v>
      </c>
    </row>
    <row r="2134" spans="1:18" x14ac:dyDescent="0.2">
      <c r="A2134" t="s">
        <v>8282</v>
      </c>
      <c r="B2134" t="s">
        <v>8283</v>
      </c>
      <c r="C2134" t="s">
        <v>8284</v>
      </c>
      <c r="D2134" t="s">
        <v>766</v>
      </c>
      <c r="E2134">
        <v>18745880</v>
      </c>
      <c r="F2134" t="s">
        <v>18</v>
      </c>
      <c r="G2134" t="s">
        <v>25</v>
      </c>
      <c r="H2134" t="s">
        <v>158</v>
      </c>
      <c r="I2134" t="s">
        <v>244</v>
      </c>
      <c r="J2134" t="s">
        <v>6959</v>
      </c>
      <c r="K2134">
        <v>4</v>
      </c>
      <c r="L2134" s="1">
        <v>36526</v>
      </c>
      <c r="M2134" s="1">
        <v>39721</v>
      </c>
      <c r="N2134" s="1">
        <v>42097</v>
      </c>
    </row>
    <row r="2135" spans="1:18" hidden="1" x14ac:dyDescent="0.2">
      <c r="A2135" t="s">
        <v>8285</v>
      </c>
      <c r="B2135" t="s">
        <v>8286</v>
      </c>
      <c r="E2135" t="s">
        <v>43</v>
      </c>
      <c r="F2135" t="s">
        <v>18</v>
      </c>
      <c r="K2135">
        <v>1</v>
      </c>
      <c r="M2135" s="1">
        <v>41640</v>
      </c>
      <c r="N2135" s="1">
        <v>41640</v>
      </c>
      <c r="O2135"/>
      <c r="P2135"/>
      <c r="Q2135"/>
      <c r="R2135"/>
    </row>
    <row r="2136" spans="1:18" x14ac:dyDescent="0.2">
      <c r="A2136" t="s">
        <v>8287</v>
      </c>
      <c r="B2136" t="s">
        <v>8288</v>
      </c>
      <c r="C2136" t="s">
        <v>8289</v>
      </c>
      <c r="D2136" t="s">
        <v>70</v>
      </c>
      <c r="E2136">
        <v>14000000</v>
      </c>
      <c r="F2136" t="s">
        <v>113</v>
      </c>
      <c r="G2136" t="s">
        <v>25</v>
      </c>
      <c r="H2136" t="s">
        <v>644</v>
      </c>
      <c r="I2136" t="s">
        <v>645</v>
      </c>
      <c r="J2136" t="s">
        <v>7484</v>
      </c>
      <c r="K2136">
        <v>1</v>
      </c>
      <c r="L2136" s="1">
        <v>36892</v>
      </c>
      <c r="M2136" s="1">
        <v>39037</v>
      </c>
      <c r="N2136" s="1">
        <v>39037</v>
      </c>
    </row>
    <row r="2137" spans="1:18" x14ac:dyDescent="0.2">
      <c r="A2137" t="s">
        <v>8290</v>
      </c>
      <c r="B2137" t="s">
        <v>8291</v>
      </c>
      <c r="C2137" t="s">
        <v>8292</v>
      </c>
      <c r="D2137" t="s">
        <v>741</v>
      </c>
      <c r="E2137">
        <v>929212</v>
      </c>
      <c r="F2137" t="s">
        <v>207</v>
      </c>
      <c r="G2137" t="s">
        <v>25</v>
      </c>
      <c r="H2137" t="s">
        <v>790</v>
      </c>
      <c r="I2137" t="s">
        <v>791</v>
      </c>
      <c r="J2137" t="s">
        <v>791</v>
      </c>
      <c r="K2137">
        <v>1</v>
      </c>
      <c r="L2137" s="1">
        <v>41579</v>
      </c>
      <c r="M2137" s="1">
        <v>41715</v>
      </c>
      <c r="N2137" s="1">
        <v>41715</v>
      </c>
    </row>
    <row r="2138" spans="1:18" x14ac:dyDescent="0.2">
      <c r="A2138" t="s">
        <v>8293</v>
      </c>
      <c r="B2138" t="s">
        <v>8294</v>
      </c>
      <c r="C2138" t="s">
        <v>8295</v>
      </c>
      <c r="D2138" t="s">
        <v>8296</v>
      </c>
      <c r="E2138">
        <v>1400000</v>
      </c>
      <c r="F2138" t="s">
        <v>18</v>
      </c>
      <c r="G2138" t="s">
        <v>128</v>
      </c>
      <c r="H2138" t="s">
        <v>129</v>
      </c>
      <c r="I2138" t="s">
        <v>130</v>
      </c>
      <c r="J2138" t="s">
        <v>130</v>
      </c>
      <c r="K2138">
        <v>2</v>
      </c>
      <c r="L2138" s="1">
        <v>41653</v>
      </c>
      <c r="M2138" s="1">
        <v>41806</v>
      </c>
      <c r="N2138" s="1">
        <v>42034</v>
      </c>
    </row>
    <row r="2139" spans="1:18" hidden="1" x14ac:dyDescent="0.2">
      <c r="A2139" t="s">
        <v>8297</v>
      </c>
      <c r="B2139" t="s">
        <v>8298</v>
      </c>
      <c r="C2139" t="s">
        <v>8299</v>
      </c>
      <c r="D2139" t="s">
        <v>357</v>
      </c>
      <c r="E2139">
        <v>4672932</v>
      </c>
      <c r="F2139" t="s">
        <v>18</v>
      </c>
      <c r="G2139" t="s">
        <v>366</v>
      </c>
      <c r="H2139">
        <v>27</v>
      </c>
      <c r="I2139" t="s">
        <v>5348</v>
      </c>
      <c r="J2139" t="s">
        <v>8300</v>
      </c>
      <c r="K2139">
        <v>1</v>
      </c>
      <c r="M2139" s="1">
        <v>40619</v>
      </c>
      <c r="N2139" s="1">
        <v>40619</v>
      </c>
      <c r="O2139"/>
      <c r="P2139"/>
      <c r="Q2139"/>
      <c r="R2139"/>
    </row>
    <row r="2140" spans="1:18" hidden="1" x14ac:dyDescent="0.2">
      <c r="A2140" t="s">
        <v>8301</v>
      </c>
      <c r="B2140" t="s">
        <v>8302</v>
      </c>
      <c r="C2140" t="s">
        <v>8303</v>
      </c>
      <c r="D2140" t="s">
        <v>411</v>
      </c>
      <c r="E2140">
        <v>50000000</v>
      </c>
      <c r="F2140" t="s">
        <v>18</v>
      </c>
      <c r="G2140" t="s">
        <v>25</v>
      </c>
      <c r="H2140" t="s">
        <v>430</v>
      </c>
      <c r="I2140" t="s">
        <v>528</v>
      </c>
      <c r="J2140" t="s">
        <v>8304</v>
      </c>
      <c r="K2140">
        <v>1</v>
      </c>
      <c r="M2140" s="1">
        <v>41688</v>
      </c>
      <c r="N2140" s="1">
        <v>41688</v>
      </c>
      <c r="O2140"/>
      <c r="P2140"/>
      <c r="Q2140"/>
      <c r="R2140"/>
    </row>
    <row r="2141" spans="1:18" x14ac:dyDescent="0.2">
      <c r="A2141" t="s">
        <v>8305</v>
      </c>
      <c r="B2141" t="s">
        <v>8306</v>
      </c>
      <c r="C2141" t="s">
        <v>8307</v>
      </c>
      <c r="D2141" t="s">
        <v>56</v>
      </c>
      <c r="E2141">
        <v>20000000</v>
      </c>
      <c r="F2141" t="s">
        <v>113</v>
      </c>
      <c r="G2141" t="s">
        <v>25</v>
      </c>
      <c r="H2141" t="s">
        <v>64</v>
      </c>
      <c r="I2141" t="s">
        <v>1221</v>
      </c>
      <c r="J2141" t="s">
        <v>1221</v>
      </c>
      <c r="K2141">
        <v>1</v>
      </c>
      <c r="L2141" s="1">
        <v>39052</v>
      </c>
      <c r="M2141" s="1">
        <v>40493</v>
      </c>
      <c r="N2141" s="1">
        <v>40493</v>
      </c>
    </row>
    <row r="2142" spans="1:18" x14ac:dyDescent="0.2">
      <c r="A2142" t="s">
        <v>8308</v>
      </c>
      <c r="B2142" t="s">
        <v>8309</v>
      </c>
      <c r="D2142" t="s">
        <v>1401</v>
      </c>
      <c r="E2142">
        <v>20000000</v>
      </c>
      <c r="F2142" t="s">
        <v>113</v>
      </c>
      <c r="G2142" t="s">
        <v>25</v>
      </c>
      <c r="H2142" t="s">
        <v>64</v>
      </c>
      <c r="I2142" t="s">
        <v>65</v>
      </c>
      <c r="J2142" t="s">
        <v>606</v>
      </c>
      <c r="K2142">
        <v>1</v>
      </c>
      <c r="L2142" s="1">
        <v>37073</v>
      </c>
      <c r="M2142" s="1">
        <v>37586</v>
      </c>
      <c r="N2142" s="1">
        <v>37586</v>
      </c>
    </row>
    <row r="2143" spans="1:18" x14ac:dyDescent="0.2">
      <c r="A2143" t="s">
        <v>8310</v>
      </c>
      <c r="B2143" t="s">
        <v>8311</v>
      </c>
      <c r="C2143" t="s">
        <v>8312</v>
      </c>
      <c r="D2143" t="s">
        <v>8313</v>
      </c>
      <c r="E2143">
        <v>3488033</v>
      </c>
      <c r="F2143" t="s">
        <v>18</v>
      </c>
      <c r="G2143" t="s">
        <v>25</v>
      </c>
      <c r="H2143" t="s">
        <v>64</v>
      </c>
      <c r="I2143" t="s">
        <v>65</v>
      </c>
      <c r="J2143" t="s">
        <v>271</v>
      </c>
      <c r="K2143">
        <v>2</v>
      </c>
      <c r="L2143" s="1">
        <v>41091</v>
      </c>
      <c r="M2143" s="1">
        <v>41453</v>
      </c>
      <c r="N2143" s="1">
        <v>41852</v>
      </c>
    </row>
    <row r="2144" spans="1:18" hidden="1" x14ac:dyDescent="0.2">
      <c r="A2144" t="s">
        <v>8314</v>
      </c>
      <c r="B2144" t="s">
        <v>8315</v>
      </c>
      <c r="C2144" t="s">
        <v>8316</v>
      </c>
      <c r="D2144" t="s">
        <v>8317</v>
      </c>
      <c r="E2144">
        <v>2748099</v>
      </c>
      <c r="F2144" t="s">
        <v>18</v>
      </c>
      <c r="G2144" t="s">
        <v>57</v>
      </c>
      <c r="H2144" t="s">
        <v>3339</v>
      </c>
      <c r="I2144" t="s">
        <v>3340</v>
      </c>
      <c r="J2144" t="s">
        <v>8318</v>
      </c>
      <c r="K2144">
        <v>1</v>
      </c>
      <c r="M2144" s="1">
        <v>41800</v>
      </c>
      <c r="N2144" s="1">
        <v>41800</v>
      </c>
      <c r="O2144"/>
      <c r="P2144"/>
      <c r="Q2144"/>
      <c r="R2144"/>
    </row>
    <row r="2145" spans="1:18" x14ac:dyDescent="0.2">
      <c r="A2145" t="s">
        <v>8319</v>
      </c>
      <c r="B2145" t="s">
        <v>8320</v>
      </c>
      <c r="C2145" t="s">
        <v>8321</v>
      </c>
      <c r="D2145" t="s">
        <v>70</v>
      </c>
      <c r="E2145">
        <v>16350000</v>
      </c>
      <c r="F2145" t="s">
        <v>18</v>
      </c>
      <c r="G2145" t="s">
        <v>25</v>
      </c>
      <c r="H2145" t="s">
        <v>64</v>
      </c>
      <c r="I2145" t="s">
        <v>1221</v>
      </c>
      <c r="J2145" t="s">
        <v>3048</v>
      </c>
      <c r="K2145">
        <v>4</v>
      </c>
      <c r="L2145" s="1">
        <v>37622</v>
      </c>
      <c r="M2145" s="1">
        <v>38548</v>
      </c>
      <c r="N2145" s="1">
        <v>39986</v>
      </c>
    </row>
    <row r="2146" spans="1:18" x14ac:dyDescent="0.2">
      <c r="A2146" t="s">
        <v>8322</v>
      </c>
      <c r="B2146" t="s">
        <v>8323</v>
      </c>
      <c r="E2146">
        <v>5000000</v>
      </c>
      <c r="F2146" t="s">
        <v>18</v>
      </c>
      <c r="G2146" t="s">
        <v>25</v>
      </c>
      <c r="H2146" t="s">
        <v>106</v>
      </c>
      <c r="I2146" t="s">
        <v>107</v>
      </c>
      <c r="J2146" t="s">
        <v>8324</v>
      </c>
      <c r="K2146">
        <v>1</v>
      </c>
      <c r="L2146" s="1">
        <v>32874</v>
      </c>
      <c r="M2146" s="1">
        <v>39286</v>
      </c>
      <c r="N2146" s="1">
        <v>39286</v>
      </c>
    </row>
    <row r="2147" spans="1:18" x14ac:dyDescent="0.2">
      <c r="A2147" t="s">
        <v>8325</v>
      </c>
      <c r="B2147" t="s">
        <v>8326</v>
      </c>
      <c r="C2147" t="s">
        <v>8327</v>
      </c>
      <c r="D2147" t="s">
        <v>424</v>
      </c>
      <c r="E2147">
        <v>1500000</v>
      </c>
      <c r="F2147" t="s">
        <v>18</v>
      </c>
      <c r="G2147" t="s">
        <v>25</v>
      </c>
      <c r="H2147" t="s">
        <v>64</v>
      </c>
      <c r="I2147" t="s">
        <v>65</v>
      </c>
      <c r="J2147" t="s">
        <v>6002</v>
      </c>
      <c r="K2147">
        <v>1</v>
      </c>
      <c r="L2147" s="1">
        <v>41930</v>
      </c>
      <c r="M2147" s="1">
        <v>42324</v>
      </c>
      <c r="N2147" s="1">
        <v>42324</v>
      </c>
    </row>
    <row r="2148" spans="1:18" x14ac:dyDescent="0.2">
      <c r="A2148" t="s">
        <v>8328</v>
      </c>
      <c r="B2148" t="s">
        <v>8329</v>
      </c>
      <c r="C2148" t="s">
        <v>8330</v>
      </c>
      <c r="D2148" t="s">
        <v>8331</v>
      </c>
      <c r="E2148">
        <v>4700000</v>
      </c>
      <c r="F2148" t="s">
        <v>18</v>
      </c>
      <c r="G2148" t="s">
        <v>25</v>
      </c>
      <c r="H2148" t="s">
        <v>106</v>
      </c>
      <c r="I2148" t="s">
        <v>107</v>
      </c>
      <c r="J2148" t="s">
        <v>108</v>
      </c>
      <c r="K2148">
        <v>1</v>
      </c>
      <c r="L2148" s="1">
        <v>41299</v>
      </c>
      <c r="M2148" s="1">
        <v>41730</v>
      </c>
      <c r="N2148" s="1">
        <v>41730</v>
      </c>
    </row>
    <row r="2149" spans="1:18" hidden="1" x14ac:dyDescent="0.2">
      <c r="A2149" t="s">
        <v>8332</v>
      </c>
      <c r="B2149" t="s">
        <v>8333</v>
      </c>
      <c r="C2149" t="s">
        <v>8334</v>
      </c>
      <c r="D2149" t="s">
        <v>8335</v>
      </c>
      <c r="E2149">
        <v>8500000</v>
      </c>
      <c r="F2149" t="s">
        <v>18</v>
      </c>
      <c r="G2149" t="s">
        <v>165</v>
      </c>
      <c r="H2149" t="s">
        <v>166</v>
      </c>
      <c r="I2149" t="s">
        <v>1229</v>
      </c>
      <c r="J2149" t="s">
        <v>8336</v>
      </c>
      <c r="K2149">
        <v>1</v>
      </c>
      <c r="M2149" s="1">
        <v>39363</v>
      </c>
      <c r="N2149" s="1">
        <v>39363</v>
      </c>
      <c r="O2149"/>
      <c r="P2149"/>
      <c r="Q2149"/>
      <c r="R2149"/>
    </row>
    <row r="2150" spans="1:18" x14ac:dyDescent="0.2">
      <c r="A2150" t="s">
        <v>8337</v>
      </c>
      <c r="B2150" t="s">
        <v>8338</v>
      </c>
      <c r="C2150" t="s">
        <v>8339</v>
      </c>
      <c r="E2150">
        <v>300000</v>
      </c>
      <c r="F2150" t="s">
        <v>18</v>
      </c>
      <c r="G2150" t="s">
        <v>366</v>
      </c>
      <c r="H2150">
        <v>26</v>
      </c>
      <c r="I2150" t="s">
        <v>367</v>
      </c>
      <c r="J2150" t="s">
        <v>367</v>
      </c>
      <c r="K2150">
        <v>1</v>
      </c>
      <c r="L2150" s="1">
        <v>42005</v>
      </c>
      <c r="M2150" s="1">
        <v>42248</v>
      </c>
      <c r="N2150" s="1">
        <v>42248</v>
      </c>
    </row>
    <row r="2151" spans="1:18" hidden="1" x14ac:dyDescent="0.2">
      <c r="A2151" t="s">
        <v>8340</v>
      </c>
      <c r="B2151" t="s">
        <v>8341</v>
      </c>
      <c r="C2151" t="s">
        <v>8342</v>
      </c>
      <c r="D2151" t="s">
        <v>8343</v>
      </c>
      <c r="E2151">
        <v>2000000</v>
      </c>
      <c r="F2151" t="s">
        <v>18</v>
      </c>
      <c r="K2151">
        <v>1</v>
      </c>
      <c r="M2151" s="1">
        <v>40744</v>
      </c>
      <c r="N2151" s="1">
        <v>40744</v>
      </c>
      <c r="O2151"/>
      <c r="P2151"/>
      <c r="Q2151"/>
      <c r="R2151"/>
    </row>
    <row r="2152" spans="1:18" x14ac:dyDescent="0.2">
      <c r="A2152" t="s">
        <v>8344</v>
      </c>
      <c r="B2152" t="s">
        <v>8345</v>
      </c>
      <c r="C2152" t="s">
        <v>8346</v>
      </c>
      <c r="D2152" t="s">
        <v>275</v>
      </c>
      <c r="E2152">
        <v>750000</v>
      </c>
      <c r="F2152" t="s">
        <v>18</v>
      </c>
      <c r="G2152" t="s">
        <v>25</v>
      </c>
      <c r="H2152" t="s">
        <v>64</v>
      </c>
      <c r="I2152" t="s">
        <v>65</v>
      </c>
      <c r="J2152" t="s">
        <v>114</v>
      </c>
      <c r="K2152">
        <v>1</v>
      </c>
      <c r="L2152" s="1">
        <v>39083</v>
      </c>
      <c r="M2152" s="1">
        <v>40707</v>
      </c>
      <c r="N2152" s="1">
        <v>40707</v>
      </c>
    </row>
    <row r="2153" spans="1:18" hidden="1" x14ac:dyDescent="0.2">
      <c r="A2153" t="s">
        <v>8347</v>
      </c>
      <c r="B2153" t="s">
        <v>8348</v>
      </c>
      <c r="C2153" t="s">
        <v>8349</v>
      </c>
      <c r="D2153" t="s">
        <v>786</v>
      </c>
      <c r="E2153">
        <v>825432</v>
      </c>
      <c r="F2153" t="s">
        <v>18</v>
      </c>
      <c r="G2153" t="s">
        <v>650</v>
      </c>
      <c r="H2153">
        <v>17</v>
      </c>
      <c r="I2153" t="s">
        <v>8350</v>
      </c>
      <c r="J2153" t="s">
        <v>8351</v>
      </c>
      <c r="K2153">
        <v>1</v>
      </c>
      <c r="M2153" s="1">
        <v>42149</v>
      </c>
      <c r="N2153" s="1">
        <v>42149</v>
      </c>
      <c r="O2153"/>
      <c r="P2153"/>
      <c r="Q2153"/>
      <c r="R2153"/>
    </row>
    <row r="2154" spans="1:18" hidden="1" x14ac:dyDescent="0.2">
      <c r="A2154" t="s">
        <v>8352</v>
      </c>
      <c r="B2154" t="s">
        <v>8353</v>
      </c>
      <c r="C2154" t="s">
        <v>8354</v>
      </c>
      <c r="D2154" t="s">
        <v>8355</v>
      </c>
      <c r="E2154" t="s">
        <v>43</v>
      </c>
      <c r="F2154" t="s">
        <v>113</v>
      </c>
      <c r="G2154" t="s">
        <v>25</v>
      </c>
      <c r="H2154" t="s">
        <v>64</v>
      </c>
      <c r="I2154" t="s">
        <v>65</v>
      </c>
      <c r="J2154" t="s">
        <v>1103</v>
      </c>
      <c r="K2154">
        <v>1</v>
      </c>
      <c r="M2154" s="1">
        <v>38379</v>
      </c>
      <c r="N2154" s="1">
        <v>38379</v>
      </c>
      <c r="O2154"/>
      <c r="P2154"/>
      <c r="Q2154"/>
      <c r="R2154"/>
    </row>
    <row r="2155" spans="1:18" x14ac:dyDescent="0.2">
      <c r="A2155" t="s">
        <v>8356</v>
      </c>
      <c r="B2155" t="s">
        <v>8357</v>
      </c>
      <c r="C2155" t="s">
        <v>8358</v>
      </c>
      <c r="D2155" t="s">
        <v>8359</v>
      </c>
      <c r="E2155">
        <v>6220000</v>
      </c>
      <c r="F2155" t="s">
        <v>18</v>
      </c>
      <c r="G2155" t="s">
        <v>25</v>
      </c>
      <c r="H2155" t="s">
        <v>64</v>
      </c>
      <c r="I2155" t="s">
        <v>95</v>
      </c>
      <c r="J2155" t="s">
        <v>8360</v>
      </c>
      <c r="K2155">
        <v>3</v>
      </c>
      <c r="L2155" s="1">
        <v>41640</v>
      </c>
      <c r="M2155" s="1">
        <v>38470</v>
      </c>
      <c r="N2155" s="1">
        <v>41929</v>
      </c>
    </row>
    <row r="2156" spans="1:18" x14ac:dyDescent="0.2">
      <c r="A2156" t="s">
        <v>8361</v>
      </c>
      <c r="B2156" t="s">
        <v>8362</v>
      </c>
      <c r="C2156" t="s">
        <v>8363</v>
      </c>
      <c r="D2156" t="s">
        <v>8364</v>
      </c>
      <c r="E2156">
        <v>12000000</v>
      </c>
      <c r="F2156" t="s">
        <v>689</v>
      </c>
      <c r="G2156" t="s">
        <v>25</v>
      </c>
      <c r="H2156" t="s">
        <v>89</v>
      </c>
      <c r="I2156" t="s">
        <v>727</v>
      </c>
      <c r="J2156" t="s">
        <v>8365</v>
      </c>
      <c r="K2156">
        <v>2</v>
      </c>
      <c r="L2156" s="1">
        <v>27030</v>
      </c>
      <c r="M2156" s="1">
        <v>37648</v>
      </c>
      <c r="N2156" s="1">
        <v>38664</v>
      </c>
    </row>
    <row r="2157" spans="1:18" hidden="1" x14ac:dyDescent="0.2">
      <c r="A2157" t="s">
        <v>8366</v>
      </c>
      <c r="B2157" t="s">
        <v>8367</v>
      </c>
      <c r="C2157" t="s">
        <v>8368</v>
      </c>
      <c r="D2157" t="s">
        <v>42</v>
      </c>
      <c r="E2157" t="s">
        <v>43</v>
      </c>
      <c r="F2157" t="s">
        <v>18</v>
      </c>
      <c r="G2157" t="s">
        <v>25</v>
      </c>
      <c r="H2157" t="s">
        <v>64</v>
      </c>
      <c r="I2157" t="s">
        <v>65</v>
      </c>
      <c r="J2157" t="s">
        <v>71</v>
      </c>
      <c r="K2157">
        <v>1</v>
      </c>
      <c r="L2157" s="1">
        <v>41275</v>
      </c>
      <c r="M2157" s="1">
        <v>41640</v>
      </c>
      <c r="N2157" s="1">
        <v>41640</v>
      </c>
      <c r="O2157"/>
      <c r="P2157"/>
      <c r="Q2157"/>
      <c r="R2157"/>
    </row>
    <row r="2158" spans="1:18" x14ac:dyDescent="0.2">
      <c r="A2158" t="s">
        <v>8369</v>
      </c>
      <c r="B2158" t="s">
        <v>8370</v>
      </c>
      <c r="C2158" t="s">
        <v>8371</v>
      </c>
      <c r="D2158" t="s">
        <v>8372</v>
      </c>
      <c r="E2158">
        <v>3675000</v>
      </c>
      <c r="F2158" t="s">
        <v>113</v>
      </c>
      <c r="G2158" t="s">
        <v>25</v>
      </c>
      <c r="H2158" t="s">
        <v>121</v>
      </c>
      <c r="I2158" t="s">
        <v>122</v>
      </c>
      <c r="J2158" t="s">
        <v>2585</v>
      </c>
      <c r="K2158">
        <v>1</v>
      </c>
      <c r="L2158" s="1">
        <v>38718</v>
      </c>
      <c r="M2158" s="1">
        <v>40653</v>
      </c>
      <c r="N2158" s="1">
        <v>40653</v>
      </c>
    </row>
    <row r="2159" spans="1:18" x14ac:dyDescent="0.2">
      <c r="A2159" t="s">
        <v>8373</v>
      </c>
      <c r="B2159" t="s">
        <v>8374</v>
      </c>
      <c r="C2159" t="s">
        <v>8375</v>
      </c>
      <c r="D2159" t="s">
        <v>8376</v>
      </c>
      <c r="E2159">
        <v>4249998</v>
      </c>
      <c r="F2159" t="s">
        <v>18</v>
      </c>
      <c r="G2159" t="s">
        <v>25</v>
      </c>
      <c r="H2159" t="s">
        <v>64</v>
      </c>
      <c r="I2159" t="s">
        <v>65</v>
      </c>
      <c r="J2159" t="s">
        <v>71</v>
      </c>
      <c r="K2159">
        <v>2</v>
      </c>
      <c r="L2159" s="1">
        <v>41077</v>
      </c>
      <c r="M2159" s="1">
        <v>41411</v>
      </c>
      <c r="N2159" s="1">
        <v>41836</v>
      </c>
    </row>
    <row r="2160" spans="1:18" x14ac:dyDescent="0.2">
      <c r="A2160" t="s">
        <v>8377</v>
      </c>
      <c r="B2160" t="s">
        <v>8378</v>
      </c>
      <c r="C2160" t="s">
        <v>8379</v>
      </c>
      <c r="D2160" t="s">
        <v>8380</v>
      </c>
      <c r="E2160">
        <v>659783</v>
      </c>
      <c r="F2160" t="s">
        <v>18</v>
      </c>
      <c r="K2160">
        <v>1</v>
      </c>
      <c r="L2160" s="1">
        <v>40106</v>
      </c>
      <c r="M2160" s="1">
        <v>40471</v>
      </c>
      <c r="N2160" s="1">
        <v>40471</v>
      </c>
    </row>
    <row r="2161" spans="1:18" hidden="1" x14ac:dyDescent="0.2">
      <c r="A2161" t="s">
        <v>8381</v>
      </c>
      <c r="B2161" t="s">
        <v>8382</v>
      </c>
      <c r="C2161" t="s">
        <v>8383</v>
      </c>
      <c r="D2161" t="s">
        <v>8384</v>
      </c>
      <c r="E2161" t="s">
        <v>43</v>
      </c>
      <c r="F2161" t="s">
        <v>18</v>
      </c>
      <c r="G2161" t="s">
        <v>25</v>
      </c>
      <c r="H2161" t="s">
        <v>64</v>
      </c>
      <c r="I2161" t="s">
        <v>65</v>
      </c>
      <c r="J2161" t="s">
        <v>984</v>
      </c>
      <c r="K2161">
        <v>2</v>
      </c>
      <c r="M2161" s="1">
        <v>37516</v>
      </c>
      <c r="N2161" s="1">
        <v>41547</v>
      </c>
      <c r="O2161"/>
      <c r="P2161"/>
      <c r="Q2161"/>
      <c r="R2161"/>
    </row>
    <row r="2162" spans="1:18" x14ac:dyDescent="0.2">
      <c r="A2162" t="s">
        <v>8385</v>
      </c>
      <c r="B2162" t="s">
        <v>8386</v>
      </c>
      <c r="C2162" t="s">
        <v>8387</v>
      </c>
      <c r="D2162" t="s">
        <v>8388</v>
      </c>
      <c r="E2162">
        <v>300000</v>
      </c>
      <c r="F2162" t="s">
        <v>18</v>
      </c>
      <c r="K2162">
        <v>1</v>
      </c>
      <c r="L2162" s="1">
        <v>41970</v>
      </c>
      <c r="M2162" s="1">
        <v>42051</v>
      </c>
      <c r="N2162" s="1">
        <v>42051</v>
      </c>
    </row>
    <row r="2163" spans="1:18" x14ac:dyDescent="0.2">
      <c r="A2163" t="s">
        <v>8389</v>
      </c>
      <c r="B2163" t="s">
        <v>8390</v>
      </c>
      <c r="C2163" t="s">
        <v>8391</v>
      </c>
      <c r="D2163" t="s">
        <v>8392</v>
      </c>
      <c r="E2163">
        <v>610540</v>
      </c>
      <c r="F2163" t="s">
        <v>18</v>
      </c>
      <c r="G2163" t="s">
        <v>128</v>
      </c>
      <c r="H2163" t="s">
        <v>6798</v>
      </c>
      <c r="I2163" t="s">
        <v>6799</v>
      </c>
      <c r="J2163" t="s">
        <v>6799</v>
      </c>
      <c r="K2163">
        <v>3</v>
      </c>
      <c r="L2163" s="1">
        <v>39938</v>
      </c>
      <c r="M2163" s="1">
        <v>40058</v>
      </c>
      <c r="N2163" s="1">
        <v>40919</v>
      </c>
    </row>
    <row r="2164" spans="1:18" hidden="1" x14ac:dyDescent="0.2">
      <c r="A2164" t="s">
        <v>8393</v>
      </c>
      <c r="B2164" t="s">
        <v>8394</v>
      </c>
      <c r="C2164" t="s">
        <v>8395</v>
      </c>
      <c r="D2164" t="s">
        <v>8396</v>
      </c>
      <c r="E2164">
        <v>28000</v>
      </c>
      <c r="F2164" t="s">
        <v>113</v>
      </c>
      <c r="G2164" t="s">
        <v>25</v>
      </c>
      <c r="H2164" t="s">
        <v>64</v>
      </c>
      <c r="I2164" t="s">
        <v>65</v>
      </c>
      <c r="J2164" t="s">
        <v>71</v>
      </c>
      <c r="K2164">
        <v>2</v>
      </c>
      <c r="M2164" s="1">
        <v>41183</v>
      </c>
      <c r="N2164" s="1">
        <v>41306</v>
      </c>
      <c r="O2164"/>
      <c r="P2164"/>
      <c r="Q2164"/>
      <c r="R2164"/>
    </row>
    <row r="2165" spans="1:18" hidden="1" x14ac:dyDescent="0.2">
      <c r="A2165" t="s">
        <v>8397</v>
      </c>
      <c r="B2165" t="s">
        <v>8398</v>
      </c>
      <c r="C2165" t="s">
        <v>8399</v>
      </c>
      <c r="D2165" t="s">
        <v>8400</v>
      </c>
      <c r="E2165">
        <v>2175000</v>
      </c>
      <c r="F2165" t="s">
        <v>18</v>
      </c>
      <c r="G2165" t="s">
        <v>25</v>
      </c>
      <c r="H2165" t="s">
        <v>89</v>
      </c>
      <c r="I2165" t="s">
        <v>90</v>
      </c>
      <c r="J2165" t="s">
        <v>8401</v>
      </c>
      <c r="K2165">
        <v>1</v>
      </c>
      <c r="M2165" s="1">
        <v>39864</v>
      </c>
      <c r="N2165" s="1">
        <v>39864</v>
      </c>
      <c r="O2165"/>
      <c r="P2165"/>
      <c r="Q2165"/>
      <c r="R2165"/>
    </row>
    <row r="2166" spans="1:18" x14ac:dyDescent="0.2">
      <c r="A2166" t="s">
        <v>8402</v>
      </c>
      <c r="B2166" t="s">
        <v>8403</v>
      </c>
      <c r="C2166" t="s">
        <v>8404</v>
      </c>
      <c r="D2166" t="s">
        <v>8405</v>
      </c>
      <c r="E2166">
        <v>5000000</v>
      </c>
      <c r="F2166" t="s">
        <v>18</v>
      </c>
      <c r="G2166" t="s">
        <v>25</v>
      </c>
      <c r="H2166" t="s">
        <v>64</v>
      </c>
      <c r="I2166" t="s">
        <v>65</v>
      </c>
      <c r="J2166" t="s">
        <v>71</v>
      </c>
      <c r="K2166">
        <v>2</v>
      </c>
      <c r="L2166" s="1">
        <v>40544</v>
      </c>
      <c r="M2166" s="1">
        <v>41177</v>
      </c>
      <c r="N2166" s="1">
        <v>41764</v>
      </c>
    </row>
    <row r="2167" spans="1:18" x14ac:dyDescent="0.2">
      <c r="A2167" t="s">
        <v>8406</v>
      </c>
      <c r="B2167" t="s">
        <v>8407</v>
      </c>
      <c r="C2167" t="s">
        <v>8408</v>
      </c>
      <c r="D2167" t="s">
        <v>2479</v>
      </c>
      <c r="E2167">
        <v>400000</v>
      </c>
      <c r="F2167" t="s">
        <v>18</v>
      </c>
      <c r="G2167" t="s">
        <v>25</v>
      </c>
      <c r="H2167" t="s">
        <v>64</v>
      </c>
      <c r="I2167" t="s">
        <v>95</v>
      </c>
      <c r="J2167" t="s">
        <v>95</v>
      </c>
      <c r="K2167">
        <v>1</v>
      </c>
      <c r="L2167" s="1">
        <v>40513</v>
      </c>
      <c r="M2167" s="1">
        <v>40546</v>
      </c>
      <c r="N2167" s="1">
        <v>40546</v>
      </c>
    </row>
    <row r="2168" spans="1:18" x14ac:dyDescent="0.2">
      <c r="A2168" t="s">
        <v>8409</v>
      </c>
      <c r="B2168" t="s">
        <v>8410</v>
      </c>
      <c r="C2168" t="s">
        <v>8411</v>
      </c>
      <c r="D2168" t="s">
        <v>94</v>
      </c>
      <c r="E2168">
        <v>3360000</v>
      </c>
      <c r="F2168" t="s">
        <v>18</v>
      </c>
      <c r="G2168" t="s">
        <v>25</v>
      </c>
      <c r="H2168" t="s">
        <v>286</v>
      </c>
      <c r="I2168" t="s">
        <v>3709</v>
      </c>
      <c r="J2168" t="s">
        <v>3709</v>
      </c>
      <c r="K2168">
        <v>1</v>
      </c>
      <c r="L2168" s="1">
        <v>37987</v>
      </c>
      <c r="M2168" s="1">
        <v>41992</v>
      </c>
      <c r="N2168" s="1">
        <v>41992</v>
      </c>
    </row>
    <row r="2169" spans="1:18" x14ac:dyDescent="0.2">
      <c r="A2169" t="s">
        <v>8412</v>
      </c>
      <c r="B2169" t="s">
        <v>8413</v>
      </c>
      <c r="C2169" t="s">
        <v>8414</v>
      </c>
      <c r="D2169" t="s">
        <v>411</v>
      </c>
      <c r="E2169">
        <v>6000000</v>
      </c>
      <c r="F2169" t="s">
        <v>18</v>
      </c>
      <c r="G2169" t="s">
        <v>25</v>
      </c>
      <c r="H2169" t="s">
        <v>644</v>
      </c>
      <c r="I2169" t="s">
        <v>645</v>
      </c>
      <c r="J2169" t="s">
        <v>645</v>
      </c>
      <c r="K2169">
        <v>1</v>
      </c>
      <c r="L2169" s="1">
        <v>36647</v>
      </c>
      <c r="M2169" s="1">
        <v>39057</v>
      </c>
      <c r="N2169" s="1">
        <v>39057</v>
      </c>
    </row>
    <row r="2170" spans="1:18" x14ac:dyDescent="0.2">
      <c r="A2170" t="s">
        <v>8415</v>
      </c>
      <c r="B2170" t="s">
        <v>8416</v>
      </c>
      <c r="C2170" t="s">
        <v>8417</v>
      </c>
      <c r="D2170" t="s">
        <v>8418</v>
      </c>
      <c r="E2170">
        <v>15000</v>
      </c>
      <c r="F2170" t="s">
        <v>18</v>
      </c>
      <c r="G2170" t="s">
        <v>25</v>
      </c>
      <c r="H2170" t="s">
        <v>64</v>
      </c>
      <c r="I2170" t="s">
        <v>95</v>
      </c>
      <c r="J2170" t="s">
        <v>95</v>
      </c>
      <c r="K2170">
        <v>1</v>
      </c>
      <c r="L2170" s="1">
        <v>41788</v>
      </c>
      <c r="M2170" s="1">
        <v>41852</v>
      </c>
      <c r="N2170" s="1">
        <v>41852</v>
      </c>
    </row>
    <row r="2171" spans="1:18" x14ac:dyDescent="0.2">
      <c r="A2171" t="s">
        <v>8419</v>
      </c>
      <c r="B2171" t="s">
        <v>8420</v>
      </c>
      <c r="C2171" t="s">
        <v>8421</v>
      </c>
      <c r="D2171" t="s">
        <v>8422</v>
      </c>
      <c r="E2171">
        <v>500000</v>
      </c>
      <c r="F2171" t="s">
        <v>18</v>
      </c>
      <c r="G2171" t="s">
        <v>25</v>
      </c>
      <c r="H2171" t="s">
        <v>64</v>
      </c>
      <c r="I2171" t="s">
        <v>65</v>
      </c>
      <c r="J2171" t="s">
        <v>71</v>
      </c>
      <c r="K2171">
        <v>1</v>
      </c>
      <c r="L2171" s="1">
        <v>41334</v>
      </c>
      <c r="M2171" s="1">
        <v>41395</v>
      </c>
      <c r="N2171" s="1">
        <v>41395</v>
      </c>
    </row>
    <row r="2172" spans="1:18" x14ac:dyDescent="0.2">
      <c r="A2172" t="s">
        <v>8423</v>
      </c>
      <c r="B2172" t="s">
        <v>8424</v>
      </c>
      <c r="C2172" t="s">
        <v>8425</v>
      </c>
      <c r="D2172" t="s">
        <v>1531</v>
      </c>
      <c r="E2172">
        <v>2502038</v>
      </c>
      <c r="F2172" t="s">
        <v>18</v>
      </c>
      <c r="G2172" t="s">
        <v>128</v>
      </c>
      <c r="H2172" t="s">
        <v>129</v>
      </c>
      <c r="I2172" t="s">
        <v>130</v>
      </c>
      <c r="J2172" t="s">
        <v>130</v>
      </c>
      <c r="K2172">
        <v>1</v>
      </c>
      <c r="L2172" s="1">
        <v>40330</v>
      </c>
      <c r="M2172" s="1">
        <v>40815</v>
      </c>
      <c r="N2172" s="1">
        <v>40815</v>
      </c>
    </row>
    <row r="2173" spans="1:18" x14ac:dyDescent="0.2">
      <c r="A2173" t="s">
        <v>8426</v>
      </c>
      <c r="B2173" t="s">
        <v>8427</v>
      </c>
      <c r="C2173" t="s">
        <v>8428</v>
      </c>
      <c r="D2173" t="s">
        <v>411</v>
      </c>
      <c r="E2173">
        <v>10500000</v>
      </c>
      <c r="F2173" t="s">
        <v>207</v>
      </c>
      <c r="G2173" t="s">
        <v>25</v>
      </c>
      <c r="H2173" t="s">
        <v>64</v>
      </c>
      <c r="I2173" t="s">
        <v>4405</v>
      </c>
      <c r="J2173" t="s">
        <v>8429</v>
      </c>
      <c r="K2173">
        <v>2</v>
      </c>
      <c r="L2173" s="1">
        <v>39083</v>
      </c>
      <c r="M2173" s="1">
        <v>39577</v>
      </c>
      <c r="N2173" s="1">
        <v>39873</v>
      </c>
    </row>
    <row r="2174" spans="1:18" x14ac:dyDescent="0.2">
      <c r="A2174" t="s">
        <v>8430</v>
      </c>
      <c r="B2174" t="s">
        <v>8431</v>
      </c>
      <c r="C2174" t="s">
        <v>8432</v>
      </c>
      <c r="D2174" t="s">
        <v>8433</v>
      </c>
      <c r="E2174">
        <v>50000</v>
      </c>
      <c r="F2174" t="s">
        <v>18</v>
      </c>
      <c r="G2174" t="s">
        <v>25</v>
      </c>
      <c r="H2174" t="s">
        <v>430</v>
      </c>
      <c r="I2174" t="s">
        <v>528</v>
      </c>
      <c r="J2174" t="s">
        <v>4105</v>
      </c>
      <c r="K2174">
        <v>2</v>
      </c>
      <c r="L2174" s="1">
        <v>39934</v>
      </c>
      <c r="M2174" s="1">
        <v>39934</v>
      </c>
      <c r="N2174" s="1">
        <v>40557</v>
      </c>
    </row>
    <row r="2175" spans="1:18" x14ac:dyDescent="0.2">
      <c r="A2175" t="s">
        <v>8434</v>
      </c>
      <c r="B2175" t="s">
        <v>8435</v>
      </c>
      <c r="C2175" t="s">
        <v>8436</v>
      </c>
      <c r="D2175" t="s">
        <v>8437</v>
      </c>
      <c r="E2175">
        <v>2000000</v>
      </c>
      <c r="F2175" t="s">
        <v>18</v>
      </c>
      <c r="G2175" t="s">
        <v>3985</v>
      </c>
      <c r="H2175">
        <v>3</v>
      </c>
      <c r="I2175" t="s">
        <v>2369</v>
      </c>
      <c r="J2175" t="s">
        <v>3986</v>
      </c>
      <c r="K2175">
        <v>1</v>
      </c>
      <c r="L2175" s="1">
        <v>41754</v>
      </c>
      <c r="M2175" s="1">
        <v>41884</v>
      </c>
      <c r="N2175" s="1">
        <v>41884</v>
      </c>
    </row>
    <row r="2176" spans="1:18" x14ac:dyDescent="0.2">
      <c r="A2176" t="s">
        <v>8438</v>
      </c>
      <c r="B2176" t="s">
        <v>8439</v>
      </c>
      <c r="C2176" t="s">
        <v>8440</v>
      </c>
      <c r="D2176" t="s">
        <v>42</v>
      </c>
      <c r="E2176">
        <v>2000000</v>
      </c>
      <c r="F2176" t="s">
        <v>18</v>
      </c>
      <c r="G2176" t="s">
        <v>25</v>
      </c>
      <c r="H2176" t="s">
        <v>64</v>
      </c>
      <c r="I2176" t="s">
        <v>1221</v>
      </c>
      <c r="J2176" t="s">
        <v>1221</v>
      </c>
      <c r="K2176">
        <v>2</v>
      </c>
      <c r="L2176" s="1">
        <v>35796</v>
      </c>
      <c r="M2176" s="1">
        <v>38716</v>
      </c>
      <c r="N2176" s="1">
        <v>39083</v>
      </c>
    </row>
    <row r="2177" spans="1:18" x14ac:dyDescent="0.2">
      <c r="A2177" t="s">
        <v>8441</v>
      </c>
      <c r="B2177" t="s">
        <v>8442</v>
      </c>
      <c r="C2177" t="s">
        <v>8443</v>
      </c>
      <c r="D2177" t="s">
        <v>8444</v>
      </c>
      <c r="E2177">
        <v>141636023</v>
      </c>
      <c r="F2177" t="s">
        <v>689</v>
      </c>
      <c r="G2177" t="s">
        <v>25</v>
      </c>
      <c r="H2177" t="s">
        <v>89</v>
      </c>
      <c r="I2177" t="s">
        <v>1132</v>
      </c>
      <c r="J2177" t="s">
        <v>1133</v>
      </c>
      <c r="K2177">
        <v>11</v>
      </c>
      <c r="L2177" s="1">
        <v>33604</v>
      </c>
      <c r="M2177" s="1">
        <v>40058</v>
      </c>
      <c r="N2177" s="1">
        <v>42285</v>
      </c>
    </row>
    <row r="2178" spans="1:18" hidden="1" x14ac:dyDescent="0.2">
      <c r="A2178" t="s">
        <v>8445</v>
      </c>
      <c r="B2178" t="s">
        <v>8446</v>
      </c>
      <c r="C2178" t="s">
        <v>8447</v>
      </c>
      <c r="D2178" t="s">
        <v>8448</v>
      </c>
      <c r="E2178" t="s">
        <v>43</v>
      </c>
      <c r="F2178" t="s">
        <v>18</v>
      </c>
      <c r="G2178" t="s">
        <v>128</v>
      </c>
      <c r="H2178" t="s">
        <v>3243</v>
      </c>
      <c r="I2178" t="s">
        <v>3244</v>
      </c>
      <c r="J2178" t="s">
        <v>3244</v>
      </c>
      <c r="K2178">
        <v>1</v>
      </c>
      <c r="L2178" s="1">
        <v>41579</v>
      </c>
      <c r="M2178" s="1">
        <v>42208</v>
      </c>
      <c r="N2178" s="1">
        <v>42208</v>
      </c>
      <c r="O2178"/>
      <c r="P2178"/>
      <c r="Q2178"/>
      <c r="R2178"/>
    </row>
    <row r="2179" spans="1:18" x14ac:dyDescent="0.2">
      <c r="A2179" t="s">
        <v>8449</v>
      </c>
      <c r="B2179" t="s">
        <v>8450</v>
      </c>
      <c r="C2179" t="s">
        <v>8451</v>
      </c>
      <c r="D2179" t="s">
        <v>8452</v>
      </c>
      <c r="E2179">
        <v>2511000</v>
      </c>
      <c r="F2179" t="s">
        <v>18</v>
      </c>
      <c r="G2179" t="s">
        <v>25</v>
      </c>
      <c r="H2179" t="s">
        <v>64</v>
      </c>
      <c r="I2179" t="s">
        <v>65</v>
      </c>
      <c r="J2179" t="s">
        <v>71</v>
      </c>
      <c r="K2179">
        <v>1</v>
      </c>
      <c r="L2179" s="1">
        <v>41275</v>
      </c>
      <c r="M2179" s="1">
        <v>41275</v>
      </c>
      <c r="N2179" s="1">
        <v>41275</v>
      </c>
    </row>
    <row r="2180" spans="1:18" hidden="1" x14ac:dyDescent="0.2">
      <c r="A2180" t="s">
        <v>8453</v>
      </c>
      <c r="B2180" t="s">
        <v>8454</v>
      </c>
      <c r="C2180" t="s">
        <v>8455</v>
      </c>
      <c r="D2180" t="s">
        <v>2199</v>
      </c>
      <c r="E2180" t="s">
        <v>43</v>
      </c>
      <c r="F2180" t="s">
        <v>18</v>
      </c>
      <c r="G2180" t="s">
        <v>57</v>
      </c>
      <c r="H2180" t="s">
        <v>202</v>
      </c>
      <c r="I2180" t="s">
        <v>203</v>
      </c>
      <c r="J2180" t="s">
        <v>203</v>
      </c>
      <c r="K2180">
        <v>1</v>
      </c>
      <c r="L2180" s="1">
        <v>40909</v>
      </c>
      <c r="M2180" s="1">
        <v>41845</v>
      </c>
      <c r="N2180" s="1">
        <v>41845</v>
      </c>
      <c r="O2180"/>
      <c r="P2180"/>
      <c r="Q2180"/>
      <c r="R2180"/>
    </row>
    <row r="2181" spans="1:18" x14ac:dyDescent="0.2">
      <c r="A2181" t="s">
        <v>8456</v>
      </c>
      <c r="B2181" t="s">
        <v>8457</v>
      </c>
      <c r="C2181" t="s">
        <v>8458</v>
      </c>
      <c r="D2181" t="s">
        <v>1247</v>
      </c>
      <c r="E2181">
        <v>65000000</v>
      </c>
      <c r="F2181" t="s">
        <v>18</v>
      </c>
      <c r="G2181" t="s">
        <v>25</v>
      </c>
      <c r="H2181" t="s">
        <v>286</v>
      </c>
      <c r="I2181" t="s">
        <v>3709</v>
      </c>
      <c r="J2181" t="s">
        <v>3709</v>
      </c>
      <c r="K2181">
        <v>4</v>
      </c>
      <c r="L2181" s="1">
        <v>37987</v>
      </c>
      <c r="M2181" s="1">
        <v>40414</v>
      </c>
      <c r="N2181" s="1">
        <v>41877</v>
      </c>
    </row>
    <row r="2182" spans="1:18" hidden="1" x14ac:dyDescent="0.2">
      <c r="A2182" t="s">
        <v>8459</v>
      </c>
      <c r="B2182" t="s">
        <v>8460</v>
      </c>
      <c r="C2182" t="s">
        <v>8461</v>
      </c>
      <c r="D2182" t="s">
        <v>766</v>
      </c>
      <c r="E2182">
        <v>2573200</v>
      </c>
      <c r="F2182" t="s">
        <v>18</v>
      </c>
      <c r="K2182">
        <v>1</v>
      </c>
      <c r="M2182" s="1">
        <v>41697</v>
      </c>
      <c r="N2182" s="1">
        <v>41697</v>
      </c>
      <c r="O2182"/>
      <c r="P2182"/>
      <c r="Q2182"/>
      <c r="R2182"/>
    </row>
    <row r="2183" spans="1:18" x14ac:dyDescent="0.2">
      <c r="A2183" t="s">
        <v>8462</v>
      </c>
      <c r="B2183" t="s">
        <v>8463</v>
      </c>
      <c r="C2183" t="s">
        <v>8464</v>
      </c>
      <c r="D2183" t="s">
        <v>8465</v>
      </c>
      <c r="E2183">
        <v>10600000</v>
      </c>
      <c r="F2183" t="s">
        <v>18</v>
      </c>
      <c r="G2183" t="s">
        <v>25</v>
      </c>
      <c r="H2183" t="s">
        <v>64</v>
      </c>
      <c r="I2183" t="s">
        <v>65</v>
      </c>
      <c r="J2183" t="s">
        <v>71</v>
      </c>
      <c r="K2183">
        <v>3</v>
      </c>
      <c r="L2183" s="1">
        <v>40909</v>
      </c>
      <c r="M2183" s="1">
        <v>41351</v>
      </c>
      <c r="N2183" s="1">
        <v>42184</v>
      </c>
    </row>
    <row r="2184" spans="1:18" x14ac:dyDescent="0.2">
      <c r="A2184" t="s">
        <v>8466</v>
      </c>
      <c r="B2184" t="s">
        <v>8467</v>
      </c>
      <c r="C2184" t="s">
        <v>8468</v>
      </c>
      <c r="D2184" t="s">
        <v>8469</v>
      </c>
      <c r="E2184">
        <v>2660000</v>
      </c>
      <c r="F2184" t="s">
        <v>18</v>
      </c>
      <c r="G2184" t="s">
        <v>276</v>
      </c>
      <c r="H2184">
        <v>17</v>
      </c>
      <c r="I2184" t="s">
        <v>464</v>
      </c>
      <c r="J2184" t="s">
        <v>464</v>
      </c>
      <c r="K2184">
        <v>2</v>
      </c>
      <c r="L2184" s="1">
        <v>41518</v>
      </c>
      <c r="M2184" s="1">
        <v>41661</v>
      </c>
      <c r="N2184" s="1">
        <v>42040</v>
      </c>
    </row>
    <row r="2185" spans="1:18" x14ac:dyDescent="0.2">
      <c r="A2185" t="s">
        <v>8470</v>
      </c>
      <c r="B2185" t="s">
        <v>8471</v>
      </c>
      <c r="C2185" t="s">
        <v>8472</v>
      </c>
      <c r="D2185" t="s">
        <v>8473</v>
      </c>
      <c r="E2185">
        <v>8494150</v>
      </c>
      <c r="F2185" t="s">
        <v>18</v>
      </c>
      <c r="G2185" t="s">
        <v>222</v>
      </c>
      <c r="H2185">
        <v>2</v>
      </c>
      <c r="I2185" t="s">
        <v>223</v>
      </c>
      <c r="J2185" t="s">
        <v>223</v>
      </c>
      <c r="K2185">
        <v>3</v>
      </c>
      <c r="L2185" s="1">
        <v>40960</v>
      </c>
      <c r="M2185" s="1">
        <v>41000</v>
      </c>
      <c r="N2185" s="1">
        <v>42129</v>
      </c>
    </row>
    <row r="2186" spans="1:18" x14ac:dyDescent="0.2">
      <c r="A2186" t="s">
        <v>8474</v>
      </c>
      <c r="B2186" t="s">
        <v>8475</v>
      </c>
      <c r="C2186" t="s">
        <v>8476</v>
      </c>
      <c r="D2186" t="s">
        <v>8477</v>
      </c>
      <c r="E2186">
        <v>59450091</v>
      </c>
      <c r="F2186" t="s">
        <v>18</v>
      </c>
      <c r="G2186" t="s">
        <v>25</v>
      </c>
      <c r="H2186" t="s">
        <v>64</v>
      </c>
      <c r="I2186" t="s">
        <v>65</v>
      </c>
      <c r="J2186" t="s">
        <v>66</v>
      </c>
      <c r="K2186">
        <v>7</v>
      </c>
      <c r="L2186" s="1">
        <v>37257</v>
      </c>
      <c r="M2186" s="1">
        <v>38306</v>
      </c>
      <c r="N2186" s="1">
        <v>42283</v>
      </c>
    </row>
    <row r="2187" spans="1:18" x14ac:dyDescent="0.2">
      <c r="A2187" t="s">
        <v>8478</v>
      </c>
      <c r="B2187" t="s">
        <v>8479</v>
      </c>
      <c r="C2187" t="s">
        <v>8480</v>
      </c>
      <c r="D2187" t="s">
        <v>8481</v>
      </c>
      <c r="E2187">
        <v>33458625</v>
      </c>
      <c r="F2187" t="s">
        <v>18</v>
      </c>
      <c r="G2187" t="s">
        <v>25</v>
      </c>
      <c r="H2187" t="s">
        <v>106</v>
      </c>
      <c r="I2187" t="s">
        <v>107</v>
      </c>
      <c r="J2187" t="s">
        <v>108</v>
      </c>
      <c r="K2187">
        <v>4</v>
      </c>
      <c r="L2187" s="1">
        <v>40544</v>
      </c>
      <c r="M2187" s="1">
        <v>40434</v>
      </c>
      <c r="N2187" s="1">
        <v>41071</v>
      </c>
    </row>
    <row r="2188" spans="1:18" x14ac:dyDescent="0.2">
      <c r="A2188" t="s">
        <v>8482</v>
      </c>
      <c r="B2188" t="s">
        <v>8483</v>
      </c>
      <c r="C2188" t="s">
        <v>8484</v>
      </c>
      <c r="D2188" t="s">
        <v>70</v>
      </c>
      <c r="E2188">
        <v>17506428</v>
      </c>
      <c r="F2188" t="s">
        <v>689</v>
      </c>
      <c r="G2188" t="s">
        <v>25</v>
      </c>
      <c r="H2188" t="s">
        <v>64</v>
      </c>
      <c r="I2188" t="s">
        <v>966</v>
      </c>
      <c r="J2188" t="s">
        <v>2237</v>
      </c>
      <c r="K2188">
        <v>2</v>
      </c>
      <c r="L2188" s="1">
        <v>37987</v>
      </c>
      <c r="M2188" s="1">
        <v>40661</v>
      </c>
      <c r="N2188" s="1">
        <v>40785</v>
      </c>
    </row>
    <row r="2189" spans="1:18" x14ac:dyDescent="0.2">
      <c r="A2189" t="s">
        <v>8485</v>
      </c>
      <c r="B2189" t="s">
        <v>8486</v>
      </c>
      <c r="C2189" t="s">
        <v>8487</v>
      </c>
      <c r="D2189" t="s">
        <v>75</v>
      </c>
      <c r="E2189">
        <v>2500000</v>
      </c>
      <c r="F2189" t="s">
        <v>18</v>
      </c>
      <c r="G2189" t="s">
        <v>1138</v>
      </c>
      <c r="H2189">
        <v>2</v>
      </c>
      <c r="I2189" t="s">
        <v>1745</v>
      </c>
      <c r="J2189" t="s">
        <v>1746</v>
      </c>
      <c r="K2189">
        <v>1</v>
      </c>
      <c r="L2189" s="1">
        <v>40858</v>
      </c>
      <c r="M2189" s="1">
        <v>41416</v>
      </c>
      <c r="N2189" s="1">
        <v>41416</v>
      </c>
    </row>
    <row r="2190" spans="1:18" x14ac:dyDescent="0.2">
      <c r="A2190" t="s">
        <v>8488</v>
      </c>
      <c r="B2190" t="s">
        <v>8489</v>
      </c>
      <c r="C2190" t="s">
        <v>8490</v>
      </c>
      <c r="D2190" t="s">
        <v>42</v>
      </c>
      <c r="E2190">
        <v>1200000</v>
      </c>
      <c r="F2190" t="s">
        <v>18</v>
      </c>
      <c r="G2190" t="s">
        <v>25</v>
      </c>
      <c r="H2190" t="s">
        <v>1330</v>
      </c>
      <c r="I2190" t="s">
        <v>1331</v>
      </c>
      <c r="J2190" t="s">
        <v>3423</v>
      </c>
      <c r="K2190">
        <v>1</v>
      </c>
      <c r="L2190" s="1">
        <v>40909</v>
      </c>
      <c r="M2190" s="1">
        <v>41641</v>
      </c>
      <c r="N2190" s="1">
        <v>41641</v>
      </c>
    </row>
    <row r="2191" spans="1:18" hidden="1" x14ac:dyDescent="0.2">
      <c r="A2191" t="s">
        <v>8491</v>
      </c>
      <c r="B2191" t="s">
        <v>8492</v>
      </c>
      <c r="D2191" t="s">
        <v>8493</v>
      </c>
      <c r="E2191">
        <v>2000000</v>
      </c>
      <c r="F2191" t="s">
        <v>18</v>
      </c>
      <c r="K2191">
        <v>1</v>
      </c>
      <c r="M2191" s="1">
        <v>42118</v>
      </c>
      <c r="N2191" s="1">
        <v>42118</v>
      </c>
      <c r="O2191"/>
      <c r="P2191"/>
      <c r="Q2191"/>
      <c r="R2191"/>
    </row>
    <row r="2192" spans="1:18" x14ac:dyDescent="0.2">
      <c r="A2192" t="s">
        <v>8494</v>
      </c>
      <c r="B2192" t="s">
        <v>8495</v>
      </c>
      <c r="C2192" t="s">
        <v>8496</v>
      </c>
      <c r="D2192" t="s">
        <v>8497</v>
      </c>
      <c r="E2192">
        <v>8000000</v>
      </c>
      <c r="F2192" t="s">
        <v>18</v>
      </c>
      <c r="K2192">
        <v>1</v>
      </c>
      <c r="L2192" s="1">
        <v>39764</v>
      </c>
      <c r="M2192" s="1">
        <v>42243</v>
      </c>
      <c r="N2192" s="1">
        <v>42243</v>
      </c>
    </row>
    <row r="2193" spans="1:18" x14ac:dyDescent="0.2">
      <c r="A2193" t="s">
        <v>8498</v>
      </c>
      <c r="B2193" t="s">
        <v>8499</v>
      </c>
      <c r="C2193" t="s">
        <v>8500</v>
      </c>
      <c r="D2193" t="s">
        <v>70</v>
      </c>
      <c r="E2193">
        <v>46999996</v>
      </c>
      <c r="F2193" t="s">
        <v>18</v>
      </c>
      <c r="G2193" t="s">
        <v>25</v>
      </c>
      <c r="H2193" t="s">
        <v>286</v>
      </c>
      <c r="I2193" t="s">
        <v>874</v>
      </c>
      <c r="J2193" t="s">
        <v>2967</v>
      </c>
      <c r="K2193">
        <v>6</v>
      </c>
      <c r="L2193" s="1">
        <v>37257</v>
      </c>
      <c r="M2193" s="1">
        <v>39006</v>
      </c>
      <c r="N2193" s="1">
        <v>40749</v>
      </c>
    </row>
    <row r="2194" spans="1:18" x14ac:dyDescent="0.2">
      <c r="A2194" t="s">
        <v>8501</v>
      </c>
      <c r="B2194" t="s">
        <v>8502</v>
      </c>
      <c r="C2194" t="s">
        <v>8503</v>
      </c>
      <c r="D2194" t="s">
        <v>8504</v>
      </c>
      <c r="E2194">
        <v>40420000</v>
      </c>
      <c r="F2194" t="s">
        <v>18</v>
      </c>
      <c r="G2194" t="s">
        <v>25</v>
      </c>
      <c r="H2194" t="s">
        <v>64</v>
      </c>
      <c r="I2194" t="s">
        <v>65</v>
      </c>
      <c r="J2194" t="s">
        <v>71</v>
      </c>
      <c r="K2194">
        <v>6</v>
      </c>
      <c r="L2194" s="1">
        <v>40664</v>
      </c>
      <c r="M2194" s="1">
        <v>41030</v>
      </c>
      <c r="N2194" s="1">
        <v>42110</v>
      </c>
    </row>
    <row r="2195" spans="1:18" x14ac:dyDescent="0.2">
      <c r="A2195" t="s">
        <v>8505</v>
      </c>
      <c r="B2195" t="s">
        <v>8506</v>
      </c>
      <c r="C2195" t="s">
        <v>8507</v>
      </c>
      <c r="D2195" t="s">
        <v>56</v>
      </c>
      <c r="E2195">
        <v>250000</v>
      </c>
      <c r="F2195" t="s">
        <v>18</v>
      </c>
      <c r="G2195" t="s">
        <v>25</v>
      </c>
      <c r="H2195" t="s">
        <v>1352</v>
      </c>
      <c r="I2195" t="s">
        <v>1353</v>
      </c>
      <c r="J2195" t="s">
        <v>1354</v>
      </c>
      <c r="K2195">
        <v>2</v>
      </c>
      <c r="L2195" s="1">
        <v>40179</v>
      </c>
      <c r="M2195" s="1">
        <v>41480</v>
      </c>
      <c r="N2195" s="1">
        <v>42272</v>
      </c>
    </row>
    <row r="2196" spans="1:18" x14ac:dyDescent="0.2">
      <c r="A2196" t="s">
        <v>8508</v>
      </c>
      <c r="B2196" t="s">
        <v>8509</v>
      </c>
      <c r="C2196" t="s">
        <v>8510</v>
      </c>
      <c r="D2196" t="s">
        <v>8511</v>
      </c>
      <c r="E2196">
        <v>225000000</v>
      </c>
      <c r="F2196" t="s">
        <v>113</v>
      </c>
      <c r="G2196" t="s">
        <v>25</v>
      </c>
      <c r="H2196" t="s">
        <v>644</v>
      </c>
      <c r="I2196" t="s">
        <v>645</v>
      </c>
      <c r="J2196" t="s">
        <v>645</v>
      </c>
      <c r="K2196">
        <v>2</v>
      </c>
      <c r="L2196" s="1">
        <v>37622</v>
      </c>
      <c r="M2196" s="1">
        <v>41329</v>
      </c>
      <c r="N2196" s="1">
        <v>41410</v>
      </c>
    </row>
    <row r="2197" spans="1:18" x14ac:dyDescent="0.2">
      <c r="A2197" t="s">
        <v>8512</v>
      </c>
      <c r="B2197" t="s">
        <v>8513</v>
      </c>
      <c r="C2197" t="s">
        <v>8514</v>
      </c>
      <c r="D2197" t="s">
        <v>42</v>
      </c>
      <c r="E2197">
        <v>1625499</v>
      </c>
      <c r="F2197" t="s">
        <v>18</v>
      </c>
      <c r="G2197" t="s">
        <v>25</v>
      </c>
      <c r="H2197" t="s">
        <v>82</v>
      </c>
      <c r="I2197" t="s">
        <v>1764</v>
      </c>
      <c r="J2197" t="s">
        <v>2524</v>
      </c>
      <c r="K2197">
        <v>2</v>
      </c>
      <c r="L2197" s="1">
        <v>41275</v>
      </c>
      <c r="M2197" s="1">
        <v>41689</v>
      </c>
      <c r="N2197" s="1">
        <v>42135</v>
      </c>
    </row>
    <row r="2198" spans="1:18" hidden="1" x14ac:dyDescent="0.2">
      <c r="A2198" t="s">
        <v>8515</v>
      </c>
      <c r="B2198" t="s">
        <v>8516</v>
      </c>
      <c r="C2198" t="s">
        <v>8517</v>
      </c>
      <c r="D2198" t="s">
        <v>56</v>
      </c>
      <c r="E2198">
        <v>5100000</v>
      </c>
      <c r="F2198" t="s">
        <v>18</v>
      </c>
      <c r="G2198" t="s">
        <v>25</v>
      </c>
      <c r="H2198" t="s">
        <v>208</v>
      </c>
      <c r="I2198" t="s">
        <v>6943</v>
      </c>
      <c r="J2198" t="s">
        <v>6943</v>
      </c>
      <c r="K2198">
        <v>2</v>
      </c>
      <c r="M2198" s="1">
        <v>40700</v>
      </c>
      <c r="N2198" s="1">
        <v>41892</v>
      </c>
      <c r="O2198"/>
      <c r="P2198"/>
      <c r="Q2198"/>
      <c r="R2198"/>
    </row>
    <row r="2199" spans="1:18" x14ac:dyDescent="0.2">
      <c r="A2199" t="s">
        <v>8518</v>
      </c>
      <c r="B2199" t="s">
        <v>8519</v>
      </c>
      <c r="C2199" t="s">
        <v>8520</v>
      </c>
      <c r="D2199" t="s">
        <v>42</v>
      </c>
      <c r="E2199">
        <v>38809918</v>
      </c>
      <c r="F2199" t="s">
        <v>113</v>
      </c>
      <c r="G2199" t="s">
        <v>25</v>
      </c>
      <c r="H2199" t="s">
        <v>158</v>
      </c>
      <c r="I2199" t="s">
        <v>244</v>
      </c>
      <c r="J2199" t="s">
        <v>332</v>
      </c>
      <c r="K2199">
        <v>3</v>
      </c>
      <c r="L2199" s="1">
        <v>37987</v>
      </c>
      <c r="M2199" s="1">
        <v>38309</v>
      </c>
      <c r="N2199" s="1">
        <v>39926</v>
      </c>
    </row>
    <row r="2200" spans="1:18" hidden="1" x14ac:dyDescent="0.2">
      <c r="A2200" t="s">
        <v>8521</v>
      </c>
      <c r="B2200" t="s">
        <v>8522</v>
      </c>
      <c r="C2200" t="s">
        <v>8523</v>
      </c>
      <c r="D2200" t="s">
        <v>8524</v>
      </c>
      <c r="E2200" t="s">
        <v>43</v>
      </c>
      <c r="F2200" t="s">
        <v>18</v>
      </c>
      <c r="G2200" t="s">
        <v>25</v>
      </c>
      <c r="H2200" t="s">
        <v>64</v>
      </c>
      <c r="I2200" t="s">
        <v>966</v>
      </c>
      <c r="J2200" t="s">
        <v>7489</v>
      </c>
      <c r="K2200">
        <v>1</v>
      </c>
      <c r="M2200" s="1">
        <v>41640</v>
      </c>
      <c r="N2200" s="1">
        <v>41640</v>
      </c>
      <c r="O2200"/>
      <c r="P2200"/>
      <c r="Q2200"/>
      <c r="R2200"/>
    </row>
    <row r="2201" spans="1:18" hidden="1" x14ac:dyDescent="0.2">
      <c r="A2201" t="s">
        <v>8525</v>
      </c>
      <c r="B2201" t="s">
        <v>8526</v>
      </c>
      <c r="C2201" t="s">
        <v>8527</v>
      </c>
      <c r="D2201" t="s">
        <v>8528</v>
      </c>
      <c r="E2201" t="s">
        <v>43</v>
      </c>
      <c r="F2201" t="s">
        <v>18</v>
      </c>
      <c r="G2201" t="s">
        <v>19</v>
      </c>
      <c r="H2201">
        <v>7</v>
      </c>
      <c r="I2201" t="s">
        <v>672</v>
      </c>
      <c r="J2201" t="s">
        <v>672</v>
      </c>
      <c r="K2201">
        <v>1</v>
      </c>
      <c r="L2201" s="1">
        <v>40909</v>
      </c>
      <c r="M2201" s="1">
        <v>41512</v>
      </c>
      <c r="N2201" s="1">
        <v>41512</v>
      </c>
      <c r="O2201"/>
      <c r="P2201"/>
      <c r="Q2201"/>
      <c r="R2201"/>
    </row>
    <row r="2202" spans="1:18" x14ac:dyDescent="0.2">
      <c r="A2202" t="s">
        <v>8529</v>
      </c>
      <c r="B2202" t="s">
        <v>8530</v>
      </c>
      <c r="C2202" t="s">
        <v>8531</v>
      </c>
      <c r="D2202" t="s">
        <v>36</v>
      </c>
      <c r="E2202">
        <v>1000000</v>
      </c>
      <c r="F2202" t="s">
        <v>18</v>
      </c>
      <c r="G2202" t="s">
        <v>25</v>
      </c>
      <c r="H2202" t="s">
        <v>64</v>
      </c>
      <c r="I2202" t="s">
        <v>65</v>
      </c>
      <c r="J2202" t="s">
        <v>271</v>
      </c>
      <c r="K2202">
        <v>1</v>
      </c>
      <c r="L2202" s="1">
        <v>40909</v>
      </c>
      <c r="M2202" s="1">
        <v>41347</v>
      </c>
      <c r="N2202" s="1">
        <v>41347</v>
      </c>
    </row>
    <row r="2203" spans="1:18" x14ac:dyDescent="0.2">
      <c r="A2203" t="s">
        <v>8532</v>
      </c>
      <c r="B2203" t="s">
        <v>8533</v>
      </c>
      <c r="C2203" t="s">
        <v>8534</v>
      </c>
      <c r="D2203" t="s">
        <v>56</v>
      </c>
      <c r="E2203">
        <v>60586207</v>
      </c>
      <c r="F2203" t="s">
        <v>18</v>
      </c>
      <c r="G2203" t="s">
        <v>25</v>
      </c>
      <c r="H2203" t="s">
        <v>64</v>
      </c>
      <c r="I2203" t="s">
        <v>65</v>
      </c>
      <c r="J2203" t="s">
        <v>66</v>
      </c>
      <c r="K2203">
        <v>12</v>
      </c>
      <c r="L2203" s="1">
        <v>38718</v>
      </c>
      <c r="M2203" s="1">
        <v>39080</v>
      </c>
      <c r="N2203" s="1">
        <v>42160</v>
      </c>
    </row>
    <row r="2204" spans="1:18" x14ac:dyDescent="0.2">
      <c r="A2204" t="s">
        <v>8535</v>
      </c>
      <c r="B2204" t="s">
        <v>8536</v>
      </c>
      <c r="C2204" t="s">
        <v>8537</v>
      </c>
      <c r="D2204" t="s">
        <v>8538</v>
      </c>
      <c r="E2204">
        <v>383290</v>
      </c>
      <c r="F2204" t="s">
        <v>18</v>
      </c>
      <c r="G2204" t="s">
        <v>57</v>
      </c>
      <c r="H2204" t="s">
        <v>3339</v>
      </c>
      <c r="I2204" t="s">
        <v>3340</v>
      </c>
      <c r="J2204" t="s">
        <v>3341</v>
      </c>
      <c r="K2204">
        <v>1</v>
      </c>
      <c r="L2204" s="1">
        <v>42217</v>
      </c>
      <c r="M2204" s="1">
        <v>42217</v>
      </c>
      <c r="N2204" s="1">
        <v>42217</v>
      </c>
    </row>
    <row r="2205" spans="1:18" x14ac:dyDescent="0.2">
      <c r="A2205" t="s">
        <v>8539</v>
      </c>
      <c r="B2205" t="s">
        <v>8540</v>
      </c>
      <c r="C2205" t="s">
        <v>8541</v>
      </c>
      <c r="D2205" t="s">
        <v>8542</v>
      </c>
      <c r="E2205">
        <v>1500000</v>
      </c>
      <c r="F2205" t="s">
        <v>18</v>
      </c>
      <c r="G2205" t="s">
        <v>25</v>
      </c>
      <c r="H2205" t="s">
        <v>64</v>
      </c>
      <c r="I2205" t="s">
        <v>65</v>
      </c>
      <c r="J2205" t="s">
        <v>271</v>
      </c>
      <c r="K2205">
        <v>2</v>
      </c>
      <c r="L2205" s="1">
        <v>40634</v>
      </c>
      <c r="M2205" s="1">
        <v>40701</v>
      </c>
      <c r="N2205" s="1">
        <v>40758</v>
      </c>
    </row>
    <row r="2206" spans="1:18" hidden="1" x14ac:dyDescent="0.2">
      <c r="A2206" t="s">
        <v>8543</v>
      </c>
      <c r="B2206" t="s">
        <v>8544</v>
      </c>
      <c r="D2206" t="s">
        <v>8545</v>
      </c>
      <c r="E2206">
        <v>50000</v>
      </c>
      <c r="F2206" t="s">
        <v>18</v>
      </c>
      <c r="G2206" t="s">
        <v>25</v>
      </c>
      <c r="H2206" t="s">
        <v>380</v>
      </c>
      <c r="I2206" t="s">
        <v>4559</v>
      </c>
      <c r="J2206" t="s">
        <v>4559</v>
      </c>
      <c r="K2206">
        <v>1</v>
      </c>
      <c r="M2206" s="1">
        <v>41407</v>
      </c>
      <c r="N2206" s="1">
        <v>41407</v>
      </c>
      <c r="O2206"/>
      <c r="P2206"/>
      <c r="Q2206"/>
      <c r="R2206"/>
    </row>
    <row r="2207" spans="1:18" x14ac:dyDescent="0.2">
      <c r="A2207" t="s">
        <v>8546</v>
      </c>
      <c r="B2207" t="s">
        <v>8547</v>
      </c>
      <c r="C2207" t="s">
        <v>8548</v>
      </c>
      <c r="E2207">
        <v>315472.7452</v>
      </c>
      <c r="F2207" t="s">
        <v>18</v>
      </c>
      <c r="G2207" t="s">
        <v>2125</v>
      </c>
      <c r="H2207">
        <v>15</v>
      </c>
      <c r="I2207" t="s">
        <v>8549</v>
      </c>
      <c r="J2207" t="s">
        <v>8549</v>
      </c>
      <c r="K2207">
        <v>1</v>
      </c>
      <c r="L2207" s="1">
        <v>41444</v>
      </c>
      <c r="M2207" s="1">
        <v>41874</v>
      </c>
      <c r="N2207" s="1">
        <v>41874</v>
      </c>
    </row>
    <row r="2208" spans="1:18" x14ac:dyDescent="0.2">
      <c r="A2208" t="s">
        <v>8550</v>
      </c>
      <c r="B2208" t="s">
        <v>8551</v>
      </c>
      <c r="C2208" t="s">
        <v>8552</v>
      </c>
      <c r="D2208" t="s">
        <v>8553</v>
      </c>
      <c r="E2208">
        <v>100000</v>
      </c>
      <c r="F2208" t="s">
        <v>18</v>
      </c>
      <c r="G2208" t="s">
        <v>19</v>
      </c>
      <c r="H2208">
        <v>19</v>
      </c>
      <c r="I2208" t="s">
        <v>474</v>
      </c>
      <c r="J2208" t="s">
        <v>474</v>
      </c>
      <c r="K2208">
        <v>1</v>
      </c>
      <c r="L2208" s="1">
        <v>41834</v>
      </c>
      <c r="M2208" s="1">
        <v>42040</v>
      </c>
      <c r="N2208" s="1">
        <v>42040</v>
      </c>
    </row>
    <row r="2209" spans="1:18" x14ac:dyDescent="0.2">
      <c r="A2209" t="s">
        <v>8554</v>
      </c>
      <c r="B2209" t="s">
        <v>8555</v>
      </c>
      <c r="C2209" t="s">
        <v>8556</v>
      </c>
      <c r="D2209" t="s">
        <v>8557</v>
      </c>
      <c r="E2209">
        <v>9740000</v>
      </c>
      <c r="F2209" t="s">
        <v>18</v>
      </c>
      <c r="G2209" t="s">
        <v>25</v>
      </c>
      <c r="H2209" t="s">
        <v>3993</v>
      </c>
      <c r="I2209" t="s">
        <v>3994</v>
      </c>
      <c r="J2209" t="s">
        <v>3995</v>
      </c>
      <c r="K2209">
        <v>5</v>
      </c>
      <c r="L2209" s="1">
        <v>39448</v>
      </c>
      <c r="M2209" s="1">
        <v>40504</v>
      </c>
      <c r="N2209" s="1">
        <v>41521</v>
      </c>
    </row>
    <row r="2210" spans="1:18" x14ac:dyDescent="0.2">
      <c r="A2210" t="s">
        <v>8558</v>
      </c>
      <c r="B2210" t="s">
        <v>8559</v>
      </c>
      <c r="C2210" t="s">
        <v>8560</v>
      </c>
      <c r="D2210" t="s">
        <v>8561</v>
      </c>
      <c r="E2210">
        <v>5200000</v>
      </c>
      <c r="F2210" t="s">
        <v>18</v>
      </c>
      <c r="G2210" t="s">
        <v>25</v>
      </c>
      <c r="H2210" t="s">
        <v>44</v>
      </c>
      <c r="I2210" t="s">
        <v>282</v>
      </c>
      <c r="J2210" t="s">
        <v>282</v>
      </c>
      <c r="K2210">
        <v>3</v>
      </c>
      <c r="L2210" s="1">
        <v>40483</v>
      </c>
      <c r="M2210" s="1">
        <v>40834</v>
      </c>
      <c r="N2210" s="1">
        <v>41494</v>
      </c>
    </row>
    <row r="2211" spans="1:18" x14ac:dyDescent="0.2">
      <c r="A2211" t="s">
        <v>8562</v>
      </c>
      <c r="B2211" t="s">
        <v>8563</v>
      </c>
      <c r="C2211" t="s">
        <v>8564</v>
      </c>
      <c r="D2211" t="s">
        <v>8565</v>
      </c>
      <c r="E2211">
        <v>11500000</v>
      </c>
      <c r="F2211" t="s">
        <v>113</v>
      </c>
      <c r="G2211" t="s">
        <v>25</v>
      </c>
      <c r="H2211" t="s">
        <v>158</v>
      </c>
      <c r="I2211" t="s">
        <v>244</v>
      </c>
      <c r="J2211" t="s">
        <v>244</v>
      </c>
      <c r="K2211">
        <v>2</v>
      </c>
      <c r="L2211" s="1">
        <v>39814</v>
      </c>
      <c r="M2211" s="1">
        <v>40505</v>
      </c>
      <c r="N2211" s="1">
        <v>40707</v>
      </c>
    </row>
    <row r="2212" spans="1:18" hidden="1" x14ac:dyDescent="0.2">
      <c r="A2212" t="s">
        <v>8566</v>
      </c>
      <c r="B2212" t="s">
        <v>8567</v>
      </c>
      <c r="C2212" t="s">
        <v>8568</v>
      </c>
      <c r="D2212" t="s">
        <v>8569</v>
      </c>
      <c r="E2212" t="s">
        <v>43</v>
      </c>
      <c r="F2212" t="s">
        <v>18</v>
      </c>
      <c r="G2212" t="s">
        <v>25</v>
      </c>
      <c r="H2212" t="s">
        <v>64</v>
      </c>
      <c r="I2212" t="s">
        <v>65</v>
      </c>
      <c r="J2212" t="s">
        <v>71</v>
      </c>
      <c r="K2212">
        <v>1</v>
      </c>
      <c r="L2212" s="1">
        <v>39448</v>
      </c>
      <c r="M2212" s="1">
        <v>40759</v>
      </c>
      <c r="N2212" s="1">
        <v>40759</v>
      </c>
      <c r="O2212"/>
      <c r="P2212"/>
      <c r="Q2212"/>
      <c r="R2212"/>
    </row>
    <row r="2213" spans="1:18" x14ac:dyDescent="0.2">
      <c r="A2213" t="s">
        <v>8570</v>
      </c>
      <c r="B2213" t="s">
        <v>8571</v>
      </c>
      <c r="C2213" t="s">
        <v>8572</v>
      </c>
      <c r="D2213" t="s">
        <v>63</v>
      </c>
      <c r="E2213">
        <v>1347305</v>
      </c>
      <c r="F2213" t="s">
        <v>18</v>
      </c>
      <c r="G2213" t="s">
        <v>57</v>
      </c>
      <c r="H2213" t="s">
        <v>202</v>
      </c>
      <c r="I2213" t="s">
        <v>203</v>
      </c>
      <c r="J2213" t="s">
        <v>203</v>
      </c>
      <c r="K2213">
        <v>1</v>
      </c>
      <c r="L2213" s="1">
        <v>41275</v>
      </c>
      <c r="M2213" s="1">
        <v>41717</v>
      </c>
      <c r="N2213" s="1">
        <v>41717</v>
      </c>
    </row>
    <row r="2214" spans="1:18" hidden="1" x14ac:dyDescent="0.2">
      <c r="A2214" t="s">
        <v>8573</v>
      </c>
      <c r="B2214" t="s">
        <v>8574</v>
      </c>
      <c r="C2214" t="s">
        <v>8575</v>
      </c>
      <c r="D2214" t="s">
        <v>42</v>
      </c>
      <c r="E2214" t="s">
        <v>43</v>
      </c>
      <c r="F2214" t="s">
        <v>18</v>
      </c>
      <c r="G2214" t="s">
        <v>37</v>
      </c>
      <c r="H2214">
        <v>2</v>
      </c>
      <c r="I2214" t="s">
        <v>1515</v>
      </c>
      <c r="J2214" t="s">
        <v>8576</v>
      </c>
      <c r="K2214">
        <v>1</v>
      </c>
      <c r="L2214" s="1">
        <v>39448</v>
      </c>
      <c r="M2214" s="1">
        <v>40918</v>
      </c>
      <c r="N2214" s="1">
        <v>40918</v>
      </c>
      <c r="O2214"/>
      <c r="P2214"/>
      <c r="Q2214"/>
      <c r="R2214"/>
    </row>
    <row r="2215" spans="1:18" x14ac:dyDescent="0.2">
      <c r="A2215" t="s">
        <v>8577</v>
      </c>
      <c r="B2215" t="s">
        <v>8578</v>
      </c>
      <c r="C2215" t="s">
        <v>8579</v>
      </c>
      <c r="D2215" t="s">
        <v>1414</v>
      </c>
      <c r="E2215">
        <v>1250000</v>
      </c>
      <c r="F2215" t="s">
        <v>18</v>
      </c>
      <c r="G2215" t="s">
        <v>699</v>
      </c>
      <c r="H2215">
        <v>2</v>
      </c>
      <c r="I2215" t="s">
        <v>700</v>
      </c>
      <c r="J2215" t="s">
        <v>8580</v>
      </c>
      <c r="K2215">
        <v>1</v>
      </c>
      <c r="L2215" s="1">
        <v>40544</v>
      </c>
      <c r="M2215" s="1">
        <v>41248</v>
      </c>
      <c r="N2215" s="1">
        <v>41248</v>
      </c>
    </row>
    <row r="2216" spans="1:18" x14ac:dyDescent="0.2">
      <c r="A2216" t="s">
        <v>8581</v>
      </c>
      <c r="B2216" t="s">
        <v>8582</v>
      </c>
      <c r="C2216" t="s">
        <v>8583</v>
      </c>
      <c r="D2216" t="s">
        <v>56</v>
      </c>
      <c r="E2216">
        <v>1000000</v>
      </c>
      <c r="F2216" t="s">
        <v>18</v>
      </c>
      <c r="G2216" t="s">
        <v>25</v>
      </c>
      <c r="H2216" t="s">
        <v>790</v>
      </c>
      <c r="I2216" t="s">
        <v>791</v>
      </c>
      <c r="J2216" t="s">
        <v>791</v>
      </c>
      <c r="K2216">
        <v>1</v>
      </c>
      <c r="L2216" s="1">
        <v>39814</v>
      </c>
      <c r="M2216" s="1">
        <v>41646</v>
      </c>
      <c r="N2216" s="1">
        <v>41646</v>
      </c>
    </row>
    <row r="2217" spans="1:18" hidden="1" x14ac:dyDescent="0.2">
      <c r="A2217" t="s">
        <v>8584</v>
      </c>
      <c r="B2217" t="s">
        <v>8585</v>
      </c>
      <c r="C2217" t="s">
        <v>8586</v>
      </c>
      <c r="D2217" t="s">
        <v>50</v>
      </c>
      <c r="E2217">
        <v>816000</v>
      </c>
      <c r="F2217" t="s">
        <v>113</v>
      </c>
      <c r="G2217" t="s">
        <v>1062</v>
      </c>
      <c r="H2217">
        <v>3</v>
      </c>
      <c r="I2217" t="s">
        <v>8587</v>
      </c>
      <c r="J2217" t="s">
        <v>8588</v>
      </c>
      <c r="K2217">
        <v>1</v>
      </c>
      <c r="M2217" s="1">
        <v>39198</v>
      </c>
      <c r="N2217" s="1">
        <v>39198</v>
      </c>
      <c r="O2217"/>
      <c r="P2217"/>
      <c r="Q2217"/>
      <c r="R2217"/>
    </row>
    <row r="2218" spans="1:18" hidden="1" x14ac:dyDescent="0.2">
      <c r="A2218" t="s">
        <v>8589</v>
      </c>
      <c r="B2218" t="s">
        <v>8590</v>
      </c>
      <c r="C2218" t="s">
        <v>8591</v>
      </c>
      <c r="D2218" t="s">
        <v>8592</v>
      </c>
      <c r="E2218" t="s">
        <v>43</v>
      </c>
      <c r="F2218" t="s">
        <v>18</v>
      </c>
      <c r="G2218" t="s">
        <v>347</v>
      </c>
      <c r="H2218">
        <v>7</v>
      </c>
      <c r="I2218" t="s">
        <v>348</v>
      </c>
      <c r="J2218" t="s">
        <v>8593</v>
      </c>
      <c r="K2218">
        <v>1</v>
      </c>
      <c r="L2218" s="1">
        <v>40909</v>
      </c>
      <c r="M2218" s="1">
        <v>41640</v>
      </c>
      <c r="N2218" s="1">
        <v>41640</v>
      </c>
      <c r="O2218"/>
      <c r="P2218"/>
      <c r="Q2218"/>
      <c r="R2218"/>
    </row>
    <row r="2219" spans="1:18" hidden="1" x14ac:dyDescent="0.2">
      <c r="A2219" t="s">
        <v>8594</v>
      </c>
      <c r="B2219" t="s">
        <v>8595</v>
      </c>
      <c r="C2219" t="s">
        <v>8596</v>
      </c>
      <c r="D2219" t="s">
        <v>8597</v>
      </c>
      <c r="E2219">
        <v>2711993</v>
      </c>
      <c r="F2219" t="s">
        <v>18</v>
      </c>
      <c r="G2219" t="s">
        <v>347</v>
      </c>
      <c r="H2219">
        <v>7</v>
      </c>
      <c r="I2219" t="s">
        <v>348</v>
      </c>
      <c r="J2219" t="s">
        <v>8593</v>
      </c>
      <c r="K2219">
        <v>1</v>
      </c>
      <c r="M2219" s="1">
        <v>41808</v>
      </c>
      <c r="N2219" s="1">
        <v>41808</v>
      </c>
      <c r="O2219"/>
      <c r="P2219"/>
      <c r="Q2219"/>
      <c r="R2219"/>
    </row>
    <row r="2220" spans="1:18" hidden="1" x14ac:dyDescent="0.2">
      <c r="A2220" t="s">
        <v>8598</v>
      </c>
      <c r="B2220" t="s">
        <v>8599</v>
      </c>
      <c r="C2220" t="s">
        <v>8600</v>
      </c>
      <c r="D2220" t="s">
        <v>42</v>
      </c>
      <c r="E2220" t="s">
        <v>43</v>
      </c>
      <c r="F2220" t="s">
        <v>18</v>
      </c>
      <c r="G2220" t="s">
        <v>2125</v>
      </c>
      <c r="H2220">
        <v>13</v>
      </c>
      <c r="I2220" t="s">
        <v>2126</v>
      </c>
      <c r="J2220" t="s">
        <v>2127</v>
      </c>
      <c r="K2220">
        <v>1</v>
      </c>
      <c r="L2220" s="1">
        <v>39022</v>
      </c>
      <c r="M2220" s="1">
        <v>39316</v>
      </c>
      <c r="N2220" s="1">
        <v>39316</v>
      </c>
      <c r="O2220"/>
      <c r="P2220"/>
      <c r="Q2220"/>
      <c r="R2220"/>
    </row>
    <row r="2221" spans="1:18" x14ac:dyDescent="0.2">
      <c r="A2221" t="s">
        <v>8601</v>
      </c>
      <c r="B2221" t="s">
        <v>8602</v>
      </c>
      <c r="C2221" t="s">
        <v>8603</v>
      </c>
      <c r="D2221" t="s">
        <v>8604</v>
      </c>
      <c r="E2221">
        <v>350000</v>
      </c>
      <c r="F2221" t="s">
        <v>18</v>
      </c>
      <c r="G2221" t="s">
        <v>3403</v>
      </c>
      <c r="H2221">
        <v>5</v>
      </c>
      <c r="I2221" t="s">
        <v>8605</v>
      </c>
      <c r="J2221" t="s">
        <v>8606</v>
      </c>
      <c r="K2221">
        <v>1</v>
      </c>
      <c r="L2221" s="1">
        <v>40695</v>
      </c>
      <c r="M2221" s="1">
        <v>41623</v>
      </c>
      <c r="N2221" s="1">
        <v>41623</v>
      </c>
    </row>
    <row r="2222" spans="1:18" hidden="1" x14ac:dyDescent="0.2">
      <c r="A2222" t="s">
        <v>8607</v>
      </c>
      <c r="B2222" t="s">
        <v>8608</v>
      </c>
      <c r="C2222" t="s">
        <v>8609</v>
      </c>
      <c r="D2222" t="s">
        <v>8610</v>
      </c>
      <c r="E2222">
        <v>500000</v>
      </c>
      <c r="F2222" t="s">
        <v>18</v>
      </c>
      <c r="G2222" t="s">
        <v>25</v>
      </c>
      <c r="H2222" t="s">
        <v>64</v>
      </c>
      <c r="I2222" t="s">
        <v>65</v>
      </c>
      <c r="J2222" t="s">
        <v>1251</v>
      </c>
      <c r="K2222">
        <v>1</v>
      </c>
      <c r="M2222" s="1">
        <v>41809</v>
      </c>
      <c r="N2222" s="1">
        <v>41809</v>
      </c>
      <c r="O2222"/>
      <c r="P2222"/>
      <c r="Q2222"/>
      <c r="R2222"/>
    </row>
    <row r="2223" spans="1:18" hidden="1" x14ac:dyDescent="0.2">
      <c r="A2223" t="s">
        <v>8611</v>
      </c>
      <c r="B2223" t="s">
        <v>8612</v>
      </c>
      <c r="C2223" t="s">
        <v>8613</v>
      </c>
      <c r="D2223" t="s">
        <v>8614</v>
      </c>
      <c r="E2223" t="s">
        <v>43</v>
      </c>
      <c r="F2223" t="s">
        <v>207</v>
      </c>
      <c r="K2223">
        <v>1</v>
      </c>
      <c r="L2223" s="1">
        <v>41694</v>
      </c>
      <c r="M2223" s="1">
        <v>42135</v>
      </c>
      <c r="N2223" s="1">
        <v>42135</v>
      </c>
      <c r="O2223"/>
      <c r="P2223"/>
      <c r="Q2223"/>
      <c r="R2223"/>
    </row>
    <row r="2224" spans="1:18" x14ac:dyDescent="0.2">
      <c r="A2224" t="s">
        <v>8615</v>
      </c>
      <c r="B2224" t="s">
        <v>8616</v>
      </c>
      <c r="C2224" t="s">
        <v>8617</v>
      </c>
      <c r="D2224" t="s">
        <v>655</v>
      </c>
      <c r="E2224">
        <v>155000000</v>
      </c>
      <c r="F2224" t="s">
        <v>18</v>
      </c>
      <c r="K2224">
        <v>2</v>
      </c>
      <c r="L2224" s="1">
        <v>41715</v>
      </c>
      <c r="M2224" s="1">
        <v>41995</v>
      </c>
      <c r="N2224" s="1">
        <v>42131</v>
      </c>
    </row>
    <row r="2225" spans="1:18" hidden="1" x14ac:dyDescent="0.2">
      <c r="A2225" t="s">
        <v>8618</v>
      </c>
      <c r="B2225" t="s">
        <v>8619</v>
      </c>
      <c r="C2225" t="s">
        <v>8620</v>
      </c>
      <c r="D2225" t="s">
        <v>8621</v>
      </c>
      <c r="E2225">
        <v>40000000</v>
      </c>
      <c r="F2225" t="s">
        <v>18</v>
      </c>
      <c r="G2225" t="s">
        <v>128</v>
      </c>
      <c r="H2225" t="s">
        <v>3666</v>
      </c>
      <c r="I2225" t="s">
        <v>3220</v>
      </c>
      <c r="J2225" t="s">
        <v>8622</v>
      </c>
      <c r="K2225">
        <v>1</v>
      </c>
      <c r="M2225" s="1">
        <v>42016</v>
      </c>
      <c r="N2225" s="1">
        <v>42016</v>
      </c>
      <c r="O2225"/>
      <c r="P2225"/>
      <c r="Q2225"/>
      <c r="R2225"/>
    </row>
    <row r="2226" spans="1:18" hidden="1" x14ac:dyDescent="0.2">
      <c r="A2226" t="s">
        <v>8623</v>
      </c>
      <c r="B2226" t="s">
        <v>8624</v>
      </c>
      <c r="C2226" t="s">
        <v>8625</v>
      </c>
      <c r="E2226" t="s">
        <v>43</v>
      </c>
      <c r="F2226" t="s">
        <v>18</v>
      </c>
      <c r="G2226" t="s">
        <v>37</v>
      </c>
      <c r="H2226">
        <v>23</v>
      </c>
      <c r="I2226" t="s">
        <v>182</v>
      </c>
      <c r="J2226" t="s">
        <v>182</v>
      </c>
      <c r="K2226">
        <v>1</v>
      </c>
      <c r="L2226" s="1">
        <v>35431</v>
      </c>
      <c r="M2226" s="1">
        <v>42331</v>
      </c>
      <c r="N2226" s="1">
        <v>42331</v>
      </c>
      <c r="O2226"/>
      <c r="P2226"/>
      <c r="Q2226"/>
      <c r="R2226"/>
    </row>
    <row r="2227" spans="1:18" x14ac:dyDescent="0.2">
      <c r="A2227" t="s">
        <v>8626</v>
      </c>
      <c r="B2227" t="s">
        <v>8627</v>
      </c>
      <c r="C2227" t="s">
        <v>8628</v>
      </c>
      <c r="D2227" t="s">
        <v>8629</v>
      </c>
      <c r="E2227">
        <v>100000</v>
      </c>
      <c r="F2227" t="s">
        <v>18</v>
      </c>
      <c r="G2227" t="s">
        <v>25</v>
      </c>
      <c r="H2227" t="s">
        <v>106</v>
      </c>
      <c r="I2227" t="s">
        <v>107</v>
      </c>
      <c r="J2227" t="s">
        <v>108</v>
      </c>
      <c r="K2227">
        <v>1</v>
      </c>
      <c r="L2227" s="1">
        <v>40179</v>
      </c>
      <c r="M2227" s="1">
        <v>40179</v>
      </c>
      <c r="N2227" s="1">
        <v>40179</v>
      </c>
    </row>
    <row r="2228" spans="1:18" hidden="1" x14ac:dyDescent="0.2">
      <c r="A2228" t="s">
        <v>8630</v>
      </c>
      <c r="B2228" t="s">
        <v>8631</v>
      </c>
      <c r="C2228" t="s">
        <v>8632</v>
      </c>
      <c r="E2228" t="s">
        <v>43</v>
      </c>
      <c r="F2228" t="s">
        <v>18</v>
      </c>
      <c r="G2228" t="s">
        <v>638</v>
      </c>
      <c r="H2228">
        <v>2</v>
      </c>
      <c r="I2228" t="s">
        <v>639</v>
      </c>
      <c r="J2228" t="s">
        <v>8633</v>
      </c>
      <c r="K2228">
        <v>1</v>
      </c>
      <c r="L2228" s="1">
        <v>40787</v>
      </c>
      <c r="M2228" s="1">
        <v>40940</v>
      </c>
      <c r="N2228" s="1">
        <v>40940</v>
      </c>
      <c r="O2228"/>
      <c r="P2228"/>
      <c r="Q2228"/>
      <c r="R2228"/>
    </row>
    <row r="2229" spans="1:18" hidden="1" x14ac:dyDescent="0.2">
      <c r="A2229" t="s">
        <v>8634</v>
      </c>
      <c r="B2229" t="s">
        <v>8635</v>
      </c>
      <c r="C2229" t="s">
        <v>8636</v>
      </c>
      <c r="D2229" t="s">
        <v>766</v>
      </c>
      <c r="E2229">
        <v>1250000</v>
      </c>
      <c r="F2229" t="s">
        <v>18</v>
      </c>
      <c r="G2229" t="s">
        <v>165</v>
      </c>
      <c r="H2229" t="s">
        <v>8637</v>
      </c>
      <c r="I2229" t="s">
        <v>1229</v>
      </c>
      <c r="J2229" t="s">
        <v>8638</v>
      </c>
      <c r="K2229">
        <v>1</v>
      </c>
      <c r="M2229" s="1">
        <v>39568</v>
      </c>
      <c r="N2229" s="1">
        <v>39568</v>
      </c>
      <c r="O2229"/>
      <c r="P2229"/>
      <c r="Q2229"/>
      <c r="R2229"/>
    </row>
    <row r="2230" spans="1:18" x14ac:dyDescent="0.2">
      <c r="A2230" t="s">
        <v>8639</v>
      </c>
      <c r="B2230" t="s">
        <v>8640</v>
      </c>
      <c r="C2230" t="s">
        <v>8641</v>
      </c>
      <c r="D2230" t="s">
        <v>256</v>
      </c>
      <c r="E2230">
        <v>100000</v>
      </c>
      <c r="F2230" t="s">
        <v>18</v>
      </c>
      <c r="G2230" t="s">
        <v>19</v>
      </c>
      <c r="H2230">
        <v>2</v>
      </c>
      <c r="I2230" t="s">
        <v>3554</v>
      </c>
      <c r="J2230" t="s">
        <v>3554</v>
      </c>
      <c r="K2230">
        <v>1</v>
      </c>
      <c r="L2230" s="1">
        <v>41275</v>
      </c>
      <c r="M2230" s="1">
        <v>41657</v>
      </c>
      <c r="N2230" s="1">
        <v>41657</v>
      </c>
    </row>
    <row r="2231" spans="1:18" x14ac:dyDescent="0.2">
      <c r="A2231" t="s">
        <v>8642</v>
      </c>
      <c r="B2231" t="s">
        <v>8643</v>
      </c>
      <c r="D2231" t="s">
        <v>8644</v>
      </c>
      <c r="E2231">
        <v>1050000</v>
      </c>
      <c r="F2231" t="s">
        <v>18</v>
      </c>
      <c r="G2231" t="s">
        <v>25</v>
      </c>
      <c r="H2231" t="s">
        <v>106</v>
      </c>
      <c r="I2231" t="s">
        <v>107</v>
      </c>
      <c r="J2231" t="s">
        <v>5335</v>
      </c>
      <c r="K2231">
        <v>1</v>
      </c>
      <c r="L2231" s="1">
        <v>40179</v>
      </c>
      <c r="M2231" s="1">
        <v>40500</v>
      </c>
      <c r="N2231" s="1">
        <v>40500</v>
      </c>
    </row>
    <row r="2232" spans="1:18" x14ac:dyDescent="0.2">
      <c r="A2232" t="s">
        <v>8645</v>
      </c>
      <c r="B2232" t="s">
        <v>8646</v>
      </c>
      <c r="C2232" t="s">
        <v>8647</v>
      </c>
      <c r="D2232" t="s">
        <v>8648</v>
      </c>
      <c r="E2232">
        <v>5550000</v>
      </c>
      <c r="F2232" t="s">
        <v>18</v>
      </c>
      <c r="G2232" t="s">
        <v>25</v>
      </c>
      <c r="H2232" t="s">
        <v>64</v>
      </c>
      <c r="I2232" t="s">
        <v>65</v>
      </c>
      <c r="J2232" t="s">
        <v>71</v>
      </c>
      <c r="K2232">
        <v>2</v>
      </c>
      <c r="L2232" s="1">
        <v>40179</v>
      </c>
      <c r="M2232" s="1">
        <v>40715</v>
      </c>
      <c r="N2232" s="1">
        <v>41947</v>
      </c>
    </row>
    <row r="2233" spans="1:18" hidden="1" x14ac:dyDescent="0.2">
      <c r="A2233" t="s">
        <v>8649</v>
      </c>
      <c r="B2233" t="s">
        <v>8650</v>
      </c>
      <c r="C2233" t="s">
        <v>8651</v>
      </c>
      <c r="D2233" t="s">
        <v>42</v>
      </c>
      <c r="E2233">
        <v>25000</v>
      </c>
      <c r="F2233" t="s">
        <v>18</v>
      </c>
      <c r="G2233" t="s">
        <v>25</v>
      </c>
      <c r="H2233" t="s">
        <v>1011</v>
      </c>
      <c r="I2233" t="s">
        <v>1035</v>
      </c>
      <c r="J2233" t="s">
        <v>1035</v>
      </c>
      <c r="K2233">
        <v>1</v>
      </c>
      <c r="M2233" s="1">
        <v>39603</v>
      </c>
      <c r="N2233" s="1">
        <v>39603</v>
      </c>
      <c r="O2233"/>
      <c r="P2233"/>
      <c r="Q2233"/>
      <c r="R2233"/>
    </row>
    <row r="2234" spans="1:18" hidden="1" x14ac:dyDescent="0.2">
      <c r="A2234" t="s">
        <v>8652</v>
      </c>
      <c r="B2234" t="s">
        <v>8653</v>
      </c>
      <c r="C2234" t="s">
        <v>8654</v>
      </c>
      <c r="D2234" t="s">
        <v>8655</v>
      </c>
      <c r="E2234" t="s">
        <v>43</v>
      </c>
      <c r="F2234" t="s">
        <v>113</v>
      </c>
      <c r="G2234" t="s">
        <v>25</v>
      </c>
      <c r="H2234" t="s">
        <v>808</v>
      </c>
      <c r="I2234" t="s">
        <v>809</v>
      </c>
      <c r="J2234" t="s">
        <v>810</v>
      </c>
      <c r="K2234">
        <v>1</v>
      </c>
      <c r="L2234" s="1">
        <v>40544</v>
      </c>
      <c r="M2234" s="1">
        <v>41507</v>
      </c>
      <c r="N2234" s="1">
        <v>41507</v>
      </c>
      <c r="O2234"/>
      <c r="P2234"/>
      <c r="Q2234"/>
      <c r="R2234"/>
    </row>
    <row r="2235" spans="1:18" x14ac:dyDescent="0.2">
      <c r="A2235" t="s">
        <v>8656</v>
      </c>
      <c r="B2235" t="s">
        <v>8657</v>
      </c>
      <c r="C2235" t="s">
        <v>8658</v>
      </c>
      <c r="D2235" t="s">
        <v>8659</v>
      </c>
      <c r="E2235">
        <v>200000</v>
      </c>
      <c r="F2235" t="s">
        <v>18</v>
      </c>
      <c r="G2235" t="s">
        <v>25</v>
      </c>
      <c r="H2235" t="s">
        <v>1011</v>
      </c>
      <c r="I2235" t="s">
        <v>1012</v>
      </c>
      <c r="J2235" t="s">
        <v>1012</v>
      </c>
      <c r="K2235">
        <v>1</v>
      </c>
      <c r="L2235" s="1">
        <v>40554</v>
      </c>
      <c r="M2235" s="1">
        <v>41808</v>
      </c>
      <c r="N2235" s="1">
        <v>41808</v>
      </c>
    </row>
    <row r="2236" spans="1:18" x14ac:dyDescent="0.2">
      <c r="A2236" t="s">
        <v>8660</v>
      </c>
      <c r="B2236" t="s">
        <v>8661</v>
      </c>
      <c r="C2236" t="s">
        <v>8662</v>
      </c>
      <c r="D2236" t="s">
        <v>2479</v>
      </c>
      <c r="E2236">
        <v>43000000</v>
      </c>
      <c r="F2236" t="s">
        <v>207</v>
      </c>
      <c r="G2236" t="s">
        <v>25</v>
      </c>
      <c r="H2236" t="s">
        <v>106</v>
      </c>
      <c r="I2236" t="s">
        <v>107</v>
      </c>
      <c r="J2236" t="s">
        <v>108</v>
      </c>
      <c r="K2236">
        <v>2</v>
      </c>
      <c r="L2236" s="1">
        <v>40179</v>
      </c>
      <c r="M2236" s="1">
        <v>40436</v>
      </c>
      <c r="N2236" s="1">
        <v>40546</v>
      </c>
    </row>
    <row r="2237" spans="1:18" hidden="1" x14ac:dyDescent="0.2">
      <c r="A2237" t="s">
        <v>8663</v>
      </c>
      <c r="B2237" t="s">
        <v>8664</v>
      </c>
      <c r="C2237" t="s">
        <v>8665</v>
      </c>
      <c r="D2237" t="s">
        <v>8666</v>
      </c>
      <c r="E2237" t="s">
        <v>43</v>
      </c>
      <c r="F2237" t="s">
        <v>207</v>
      </c>
      <c r="K2237">
        <v>1</v>
      </c>
      <c r="L2237" s="1">
        <v>39083</v>
      </c>
      <c r="M2237" s="1">
        <v>40109</v>
      </c>
      <c r="N2237" s="1">
        <v>40109</v>
      </c>
      <c r="O2237"/>
      <c r="P2237"/>
      <c r="Q2237"/>
      <c r="R2237"/>
    </row>
    <row r="2238" spans="1:18" hidden="1" x14ac:dyDescent="0.2">
      <c r="A2238" t="s">
        <v>8667</v>
      </c>
      <c r="B2238" t="s">
        <v>8668</v>
      </c>
      <c r="D2238" t="s">
        <v>7984</v>
      </c>
      <c r="E2238">
        <v>25000</v>
      </c>
      <c r="F2238" t="s">
        <v>18</v>
      </c>
      <c r="K2238">
        <v>1</v>
      </c>
      <c r="M2238" s="1">
        <v>42048</v>
      </c>
      <c r="N2238" s="1">
        <v>42048</v>
      </c>
      <c r="O2238"/>
      <c r="P2238"/>
      <c r="Q2238"/>
      <c r="R2238"/>
    </row>
    <row r="2239" spans="1:18" x14ac:dyDescent="0.2">
      <c r="A2239" t="s">
        <v>8669</v>
      </c>
      <c r="B2239" t="s">
        <v>8670</v>
      </c>
      <c r="C2239" t="s">
        <v>8671</v>
      </c>
      <c r="D2239" t="s">
        <v>256</v>
      </c>
      <c r="E2239">
        <v>5500000</v>
      </c>
      <c r="F2239" t="s">
        <v>18</v>
      </c>
      <c r="G2239" t="s">
        <v>25</v>
      </c>
      <c r="H2239" t="s">
        <v>1272</v>
      </c>
      <c r="I2239" t="s">
        <v>1273</v>
      </c>
      <c r="J2239" t="s">
        <v>8672</v>
      </c>
      <c r="K2239">
        <v>3</v>
      </c>
      <c r="L2239" s="1">
        <v>36161</v>
      </c>
      <c r="M2239" s="1">
        <v>40035</v>
      </c>
      <c r="N2239" s="1">
        <v>40646</v>
      </c>
    </row>
    <row r="2240" spans="1:18" x14ac:dyDescent="0.2">
      <c r="A2240" t="s">
        <v>8673</v>
      </c>
      <c r="B2240" t="s">
        <v>8674</v>
      </c>
      <c r="C2240" t="s">
        <v>8675</v>
      </c>
      <c r="D2240" t="s">
        <v>56</v>
      </c>
      <c r="E2240">
        <v>905063</v>
      </c>
      <c r="F2240" t="s">
        <v>18</v>
      </c>
      <c r="G2240" t="s">
        <v>25</v>
      </c>
      <c r="H2240" t="s">
        <v>1080</v>
      </c>
      <c r="I2240" t="s">
        <v>1081</v>
      </c>
      <c r="J2240" t="s">
        <v>1170</v>
      </c>
      <c r="K2240">
        <v>1</v>
      </c>
      <c r="L2240" s="1">
        <v>41640</v>
      </c>
      <c r="M2240" s="1">
        <v>42229</v>
      </c>
      <c r="N2240" s="1">
        <v>42229</v>
      </c>
    </row>
    <row r="2241" spans="1:18" hidden="1" x14ac:dyDescent="0.2">
      <c r="A2241" t="s">
        <v>8676</v>
      </c>
      <c r="B2241" t="s">
        <v>8677</v>
      </c>
      <c r="C2241" t="s">
        <v>8678</v>
      </c>
      <c r="D2241" t="s">
        <v>2326</v>
      </c>
      <c r="E2241" t="s">
        <v>43</v>
      </c>
      <c r="F2241" t="s">
        <v>18</v>
      </c>
      <c r="G2241" t="s">
        <v>25</v>
      </c>
      <c r="H2241" t="s">
        <v>4968</v>
      </c>
      <c r="I2241" t="s">
        <v>8679</v>
      </c>
      <c r="J2241" t="s">
        <v>8680</v>
      </c>
      <c r="K2241">
        <v>1</v>
      </c>
      <c r="L2241" s="1">
        <v>40918</v>
      </c>
      <c r="M2241" s="1">
        <v>41532</v>
      </c>
      <c r="N2241" s="1">
        <v>41532</v>
      </c>
      <c r="O2241"/>
      <c r="P2241"/>
      <c r="Q2241"/>
      <c r="R2241"/>
    </row>
    <row r="2242" spans="1:18" x14ac:dyDescent="0.2">
      <c r="A2242" t="s">
        <v>8681</v>
      </c>
      <c r="B2242" t="s">
        <v>8682</v>
      </c>
      <c r="C2242" t="s">
        <v>8683</v>
      </c>
      <c r="D2242" t="s">
        <v>8684</v>
      </c>
      <c r="E2242">
        <v>2000000</v>
      </c>
      <c r="F2242" t="s">
        <v>18</v>
      </c>
      <c r="G2242" t="s">
        <v>165</v>
      </c>
      <c r="H2242">
        <v>98</v>
      </c>
      <c r="I2242" t="s">
        <v>8685</v>
      </c>
      <c r="J2242" t="s">
        <v>8685</v>
      </c>
      <c r="K2242">
        <v>1</v>
      </c>
      <c r="L2242" s="1">
        <v>37718</v>
      </c>
      <c r="M2242" s="1">
        <v>39534</v>
      </c>
      <c r="N2242" s="1">
        <v>39534</v>
      </c>
    </row>
    <row r="2243" spans="1:18" x14ac:dyDescent="0.2">
      <c r="A2243" t="s">
        <v>8686</v>
      </c>
      <c r="B2243" t="s">
        <v>8687</v>
      </c>
      <c r="C2243" t="s">
        <v>8688</v>
      </c>
      <c r="D2243" t="s">
        <v>50</v>
      </c>
      <c r="E2243">
        <v>5045650.0109999999</v>
      </c>
      <c r="F2243" t="s">
        <v>113</v>
      </c>
      <c r="G2243" t="s">
        <v>552</v>
      </c>
      <c r="H2243">
        <v>56</v>
      </c>
      <c r="I2243" t="s">
        <v>2552</v>
      </c>
      <c r="J2243" t="s">
        <v>2552</v>
      </c>
      <c r="K2243">
        <v>3</v>
      </c>
      <c r="L2243" s="1">
        <v>40739</v>
      </c>
      <c r="M2243" s="1">
        <v>40725</v>
      </c>
      <c r="N2243" s="1">
        <v>41784</v>
      </c>
    </row>
    <row r="2244" spans="1:18" hidden="1" x14ac:dyDescent="0.2">
      <c r="A2244" t="s">
        <v>8689</v>
      </c>
      <c r="B2244" t="s">
        <v>8690</v>
      </c>
      <c r="C2244" t="s">
        <v>8691</v>
      </c>
      <c r="D2244" t="s">
        <v>8692</v>
      </c>
      <c r="E2244" t="s">
        <v>43</v>
      </c>
      <c r="F2244" t="s">
        <v>18</v>
      </c>
      <c r="G2244" t="s">
        <v>2271</v>
      </c>
      <c r="H2244">
        <v>34</v>
      </c>
      <c r="I2244" t="s">
        <v>2272</v>
      </c>
      <c r="J2244" t="s">
        <v>2272</v>
      </c>
      <c r="K2244">
        <v>1</v>
      </c>
      <c r="L2244" s="1">
        <v>36770</v>
      </c>
      <c r="M2244" s="1">
        <v>36526</v>
      </c>
      <c r="N2244" s="1">
        <v>36526</v>
      </c>
      <c r="O2244"/>
      <c r="P2244"/>
      <c r="Q2244"/>
      <c r="R2244"/>
    </row>
    <row r="2245" spans="1:18" hidden="1" x14ac:dyDescent="0.2">
      <c r="A2245" t="s">
        <v>8693</v>
      </c>
      <c r="B2245" t="s">
        <v>8694</v>
      </c>
      <c r="C2245" t="s">
        <v>8695</v>
      </c>
      <c r="D2245" t="s">
        <v>8696</v>
      </c>
      <c r="E2245" t="s">
        <v>43</v>
      </c>
      <c r="F2245" t="s">
        <v>18</v>
      </c>
      <c r="G2245" t="s">
        <v>25</v>
      </c>
      <c r="H2245" t="s">
        <v>64</v>
      </c>
      <c r="I2245" t="s">
        <v>65</v>
      </c>
      <c r="J2245" t="s">
        <v>71</v>
      </c>
      <c r="K2245">
        <v>1</v>
      </c>
      <c r="L2245" s="1">
        <v>41944</v>
      </c>
      <c r="M2245" s="1">
        <v>42100</v>
      </c>
      <c r="N2245" s="1">
        <v>42100</v>
      </c>
      <c r="O2245"/>
      <c r="P2245"/>
      <c r="Q2245"/>
      <c r="R2245"/>
    </row>
    <row r="2246" spans="1:18" x14ac:dyDescent="0.2">
      <c r="A2246" t="s">
        <v>8697</v>
      </c>
      <c r="B2246" t="s">
        <v>8698</v>
      </c>
      <c r="C2246" t="s">
        <v>8699</v>
      </c>
      <c r="D2246" t="s">
        <v>8700</v>
      </c>
      <c r="E2246">
        <v>500000</v>
      </c>
      <c r="F2246" t="s">
        <v>18</v>
      </c>
      <c r="G2246" t="s">
        <v>1062</v>
      </c>
      <c r="H2246">
        <v>4</v>
      </c>
      <c r="I2246" t="s">
        <v>1525</v>
      </c>
      <c r="J2246" t="s">
        <v>1525</v>
      </c>
      <c r="K2246">
        <v>1</v>
      </c>
      <c r="L2246" s="1">
        <v>41395</v>
      </c>
      <c r="M2246" s="1">
        <v>41275</v>
      </c>
      <c r="N2246" s="1">
        <v>41275</v>
      </c>
    </row>
    <row r="2247" spans="1:18" hidden="1" x14ac:dyDescent="0.2">
      <c r="A2247" t="s">
        <v>8701</v>
      </c>
      <c r="B2247" t="s">
        <v>8702</v>
      </c>
      <c r="C2247" t="s">
        <v>8703</v>
      </c>
      <c r="D2247" t="s">
        <v>4083</v>
      </c>
      <c r="E2247">
        <v>531300</v>
      </c>
      <c r="F2247" t="s">
        <v>18</v>
      </c>
      <c r="G2247" t="s">
        <v>638</v>
      </c>
      <c r="H2247">
        <v>4</v>
      </c>
      <c r="I2247" t="s">
        <v>3256</v>
      </c>
      <c r="J2247" t="s">
        <v>3256</v>
      </c>
      <c r="K2247">
        <v>1</v>
      </c>
      <c r="M2247" s="1">
        <v>40994</v>
      </c>
      <c r="N2247" s="1">
        <v>40994</v>
      </c>
      <c r="O2247"/>
      <c r="P2247"/>
      <c r="Q2247"/>
      <c r="R2247"/>
    </row>
    <row r="2248" spans="1:18" x14ac:dyDescent="0.2">
      <c r="A2248" t="s">
        <v>8704</v>
      </c>
      <c r="B2248" t="s">
        <v>8705</v>
      </c>
      <c r="D2248" t="s">
        <v>56</v>
      </c>
      <c r="E2248">
        <v>26100000</v>
      </c>
      <c r="F2248" t="s">
        <v>113</v>
      </c>
      <c r="G2248" t="s">
        <v>25</v>
      </c>
      <c r="H2248" t="s">
        <v>99</v>
      </c>
      <c r="I2248" t="s">
        <v>100</v>
      </c>
      <c r="J2248" t="s">
        <v>8706</v>
      </c>
      <c r="K2248">
        <v>5</v>
      </c>
      <c r="L2248" s="1">
        <v>38353</v>
      </c>
      <c r="M2248" s="1">
        <v>38586</v>
      </c>
      <c r="N2248" s="1">
        <v>39276</v>
      </c>
    </row>
    <row r="2249" spans="1:18" x14ac:dyDescent="0.2">
      <c r="A2249" t="s">
        <v>8707</v>
      </c>
      <c r="B2249" t="s">
        <v>8708</v>
      </c>
      <c r="C2249" t="s">
        <v>8709</v>
      </c>
      <c r="D2249" t="s">
        <v>50</v>
      </c>
      <c r="E2249">
        <v>14000000</v>
      </c>
      <c r="F2249" t="s">
        <v>18</v>
      </c>
      <c r="G2249" t="s">
        <v>406</v>
      </c>
      <c r="H2249">
        <v>40</v>
      </c>
      <c r="I2249" t="s">
        <v>980</v>
      </c>
      <c r="J2249" t="s">
        <v>980</v>
      </c>
      <c r="K2249">
        <v>1</v>
      </c>
      <c r="L2249" s="1">
        <v>40179</v>
      </c>
      <c r="M2249" s="1">
        <v>41780</v>
      </c>
      <c r="N2249" s="1">
        <v>41780</v>
      </c>
    </row>
    <row r="2250" spans="1:18" x14ac:dyDescent="0.2">
      <c r="A2250" t="s">
        <v>8710</v>
      </c>
      <c r="B2250" t="s">
        <v>8711</v>
      </c>
      <c r="C2250" t="s">
        <v>8712</v>
      </c>
      <c r="D2250" t="s">
        <v>127</v>
      </c>
      <c r="E2250">
        <v>322734</v>
      </c>
      <c r="F2250" t="s">
        <v>18</v>
      </c>
      <c r="G2250" t="s">
        <v>8713</v>
      </c>
      <c r="H2250">
        <v>15</v>
      </c>
      <c r="I2250" t="s">
        <v>8714</v>
      </c>
      <c r="J2250" t="s">
        <v>8714</v>
      </c>
      <c r="K2250">
        <v>3</v>
      </c>
      <c r="L2250" s="1">
        <v>41091</v>
      </c>
      <c r="M2250" s="1">
        <v>41153</v>
      </c>
      <c r="N2250" s="1">
        <v>42170</v>
      </c>
    </row>
    <row r="2251" spans="1:18" x14ac:dyDescent="0.2">
      <c r="A2251" t="s">
        <v>8715</v>
      </c>
      <c r="B2251" t="s">
        <v>8716</v>
      </c>
      <c r="C2251" t="s">
        <v>8717</v>
      </c>
      <c r="D2251" t="s">
        <v>3372</v>
      </c>
      <c r="E2251">
        <v>83100000</v>
      </c>
      <c r="F2251" t="s">
        <v>689</v>
      </c>
      <c r="G2251" t="s">
        <v>25</v>
      </c>
      <c r="H2251" t="s">
        <v>158</v>
      </c>
      <c r="I2251" t="s">
        <v>244</v>
      </c>
      <c r="J2251" t="s">
        <v>327</v>
      </c>
      <c r="K2251">
        <v>4</v>
      </c>
      <c r="L2251" s="1">
        <v>39083</v>
      </c>
      <c r="M2251" s="1">
        <v>40071</v>
      </c>
      <c r="N2251" s="1">
        <v>41429</v>
      </c>
    </row>
    <row r="2252" spans="1:18" x14ac:dyDescent="0.2">
      <c r="A2252" t="s">
        <v>8718</v>
      </c>
      <c r="B2252" t="s">
        <v>8719</v>
      </c>
      <c r="C2252" t="s">
        <v>8720</v>
      </c>
      <c r="D2252" t="s">
        <v>8721</v>
      </c>
      <c r="E2252">
        <v>4000000</v>
      </c>
      <c r="F2252" t="s">
        <v>18</v>
      </c>
      <c r="G2252" t="s">
        <v>25</v>
      </c>
      <c r="H2252" t="s">
        <v>135</v>
      </c>
      <c r="I2252" t="s">
        <v>136</v>
      </c>
      <c r="J2252" t="s">
        <v>1114</v>
      </c>
      <c r="K2252">
        <v>3</v>
      </c>
      <c r="L2252" s="1">
        <v>36892</v>
      </c>
      <c r="M2252" s="1">
        <v>41451</v>
      </c>
      <c r="N2252" s="1">
        <v>41859</v>
      </c>
    </row>
    <row r="2253" spans="1:18" x14ac:dyDescent="0.2">
      <c r="A2253" t="s">
        <v>8722</v>
      </c>
      <c r="B2253" t="s">
        <v>8723</v>
      </c>
      <c r="C2253" t="s">
        <v>8724</v>
      </c>
      <c r="D2253" t="s">
        <v>42</v>
      </c>
      <c r="E2253">
        <v>18705000</v>
      </c>
      <c r="F2253" t="s">
        <v>207</v>
      </c>
      <c r="G2253" t="s">
        <v>458</v>
      </c>
      <c r="H2253">
        <v>48</v>
      </c>
      <c r="I2253" t="s">
        <v>459</v>
      </c>
      <c r="J2253" t="s">
        <v>459</v>
      </c>
      <c r="K2253">
        <v>2</v>
      </c>
      <c r="L2253" s="1">
        <v>33970</v>
      </c>
      <c r="M2253" s="1">
        <v>38657</v>
      </c>
      <c r="N2253" s="1">
        <v>40455</v>
      </c>
    </row>
    <row r="2254" spans="1:18" x14ac:dyDescent="0.2">
      <c r="A2254" t="s">
        <v>8725</v>
      </c>
      <c r="B2254" t="s">
        <v>8726</v>
      </c>
      <c r="C2254" t="s">
        <v>8727</v>
      </c>
      <c r="D2254" t="s">
        <v>42</v>
      </c>
      <c r="E2254">
        <v>2432351</v>
      </c>
      <c r="F2254" t="s">
        <v>18</v>
      </c>
      <c r="G2254" t="s">
        <v>165</v>
      </c>
      <c r="H2254" t="s">
        <v>8637</v>
      </c>
      <c r="I2254" t="s">
        <v>8728</v>
      </c>
      <c r="J2254" t="s">
        <v>8728</v>
      </c>
      <c r="K2254">
        <v>2</v>
      </c>
      <c r="L2254" s="1">
        <v>41294</v>
      </c>
      <c r="M2254" s="1">
        <v>41481</v>
      </c>
      <c r="N2254" s="1">
        <v>41905</v>
      </c>
    </row>
    <row r="2255" spans="1:18" x14ac:dyDescent="0.2">
      <c r="A2255" t="s">
        <v>8729</v>
      </c>
      <c r="B2255" t="s">
        <v>8730</v>
      </c>
      <c r="C2255" t="s">
        <v>8731</v>
      </c>
      <c r="D2255" t="s">
        <v>766</v>
      </c>
      <c r="E2255">
        <v>83300000</v>
      </c>
      <c r="F2255" t="s">
        <v>18</v>
      </c>
      <c r="G2255" t="s">
        <v>2271</v>
      </c>
      <c r="H2255">
        <v>34</v>
      </c>
      <c r="I2255" t="s">
        <v>2272</v>
      </c>
      <c r="J2255" t="s">
        <v>2272</v>
      </c>
      <c r="K2255">
        <v>1</v>
      </c>
      <c r="L2255" s="1">
        <v>32509</v>
      </c>
      <c r="M2255" s="1">
        <v>40169</v>
      </c>
      <c r="N2255" s="1">
        <v>40169</v>
      </c>
    </row>
    <row r="2256" spans="1:18" x14ac:dyDescent="0.2">
      <c r="A2256" t="s">
        <v>8732</v>
      </c>
      <c r="B2256" t="s">
        <v>8733</v>
      </c>
      <c r="C2256" t="s">
        <v>8734</v>
      </c>
      <c r="D2256" t="s">
        <v>56</v>
      </c>
      <c r="E2256">
        <v>21553364</v>
      </c>
      <c r="F2256" t="s">
        <v>18</v>
      </c>
      <c r="G2256" t="s">
        <v>25</v>
      </c>
      <c r="H2256" t="s">
        <v>3993</v>
      </c>
      <c r="I2256" t="s">
        <v>3994</v>
      </c>
      <c r="J2256" t="s">
        <v>3995</v>
      </c>
      <c r="K2256">
        <v>7</v>
      </c>
      <c r="L2256" s="1">
        <v>37987</v>
      </c>
      <c r="M2256" s="1">
        <v>39398</v>
      </c>
      <c r="N2256" s="1">
        <v>41568</v>
      </c>
    </row>
    <row r="2257" spans="1:18" x14ac:dyDescent="0.2">
      <c r="A2257" t="s">
        <v>8735</v>
      </c>
      <c r="B2257" t="s">
        <v>8736</v>
      </c>
      <c r="C2257" t="s">
        <v>8737</v>
      </c>
      <c r="D2257" t="s">
        <v>56</v>
      </c>
      <c r="E2257">
        <v>760000</v>
      </c>
      <c r="F2257" t="s">
        <v>18</v>
      </c>
      <c r="G2257" t="s">
        <v>25</v>
      </c>
      <c r="H2257" t="s">
        <v>158</v>
      </c>
      <c r="I2257" t="s">
        <v>244</v>
      </c>
      <c r="J2257" t="s">
        <v>1714</v>
      </c>
      <c r="K2257">
        <v>2</v>
      </c>
      <c r="L2257" s="1">
        <v>41640</v>
      </c>
      <c r="M2257" s="1">
        <v>41992</v>
      </c>
      <c r="N2257" s="1">
        <v>42198</v>
      </c>
    </row>
    <row r="2258" spans="1:18" x14ac:dyDescent="0.2">
      <c r="A2258" t="s">
        <v>8738</v>
      </c>
      <c r="B2258" t="s">
        <v>8739</v>
      </c>
      <c r="C2258" t="s">
        <v>8740</v>
      </c>
      <c r="D2258" t="s">
        <v>8741</v>
      </c>
      <c r="E2258">
        <v>1514985</v>
      </c>
      <c r="F2258" t="s">
        <v>18</v>
      </c>
      <c r="G2258" t="s">
        <v>25</v>
      </c>
      <c r="H2258" t="s">
        <v>808</v>
      </c>
      <c r="I2258" t="s">
        <v>809</v>
      </c>
      <c r="J2258" t="s">
        <v>3883</v>
      </c>
      <c r="K2258">
        <v>2</v>
      </c>
      <c r="L2258" s="1">
        <v>41275</v>
      </c>
      <c r="M2258" s="1">
        <v>41437</v>
      </c>
      <c r="N2258" s="1">
        <v>41656</v>
      </c>
    </row>
    <row r="2259" spans="1:18" hidden="1" x14ac:dyDescent="0.2">
      <c r="A2259" t="s">
        <v>8742</v>
      </c>
      <c r="B2259" t="s">
        <v>8743</v>
      </c>
      <c r="C2259" t="s">
        <v>8744</v>
      </c>
      <c r="E2259" t="s">
        <v>43</v>
      </c>
      <c r="F2259" t="s">
        <v>18</v>
      </c>
      <c r="K2259">
        <v>1</v>
      </c>
      <c r="M2259" s="1">
        <v>40452</v>
      </c>
      <c r="N2259" s="1">
        <v>40452</v>
      </c>
      <c r="O2259"/>
      <c r="P2259"/>
      <c r="Q2259"/>
      <c r="R2259"/>
    </row>
    <row r="2260" spans="1:18" hidden="1" x14ac:dyDescent="0.2">
      <c r="A2260" t="s">
        <v>8745</v>
      </c>
      <c r="B2260" t="s">
        <v>8746</v>
      </c>
      <c r="C2260" t="s">
        <v>8747</v>
      </c>
      <c r="D2260" t="s">
        <v>8748</v>
      </c>
      <c r="E2260" t="s">
        <v>43</v>
      </c>
      <c r="F2260" t="s">
        <v>207</v>
      </c>
      <c r="K2260">
        <v>1</v>
      </c>
      <c r="L2260" s="1">
        <v>42125</v>
      </c>
      <c r="M2260" s="1">
        <v>42125</v>
      </c>
      <c r="N2260" s="1">
        <v>42125</v>
      </c>
      <c r="O2260"/>
      <c r="P2260"/>
      <c r="Q2260"/>
      <c r="R2260"/>
    </row>
    <row r="2261" spans="1:18" x14ac:dyDescent="0.2">
      <c r="A2261" t="s">
        <v>8749</v>
      </c>
      <c r="B2261" t="s">
        <v>8750</v>
      </c>
      <c r="C2261" t="s">
        <v>8751</v>
      </c>
      <c r="D2261" t="s">
        <v>264</v>
      </c>
      <c r="E2261">
        <v>9728156</v>
      </c>
      <c r="F2261" t="s">
        <v>18</v>
      </c>
      <c r="G2261" t="s">
        <v>25</v>
      </c>
      <c r="H2261" t="s">
        <v>158</v>
      </c>
      <c r="I2261" t="s">
        <v>244</v>
      </c>
      <c r="J2261" t="s">
        <v>244</v>
      </c>
      <c r="K2261">
        <v>2</v>
      </c>
      <c r="L2261" s="1">
        <v>39814</v>
      </c>
      <c r="M2261" s="1">
        <v>40014</v>
      </c>
      <c r="N2261" s="1">
        <v>40640</v>
      </c>
    </row>
    <row r="2262" spans="1:18" x14ac:dyDescent="0.2">
      <c r="A2262" t="s">
        <v>8752</v>
      </c>
      <c r="B2262" t="s">
        <v>8753</v>
      </c>
      <c r="C2262" t="s">
        <v>8754</v>
      </c>
      <c r="D2262" t="s">
        <v>1247</v>
      </c>
      <c r="E2262">
        <v>120000</v>
      </c>
      <c r="F2262" t="s">
        <v>18</v>
      </c>
      <c r="G2262" t="s">
        <v>25</v>
      </c>
      <c r="H2262" t="s">
        <v>64</v>
      </c>
      <c r="I2262" t="s">
        <v>95</v>
      </c>
      <c r="J2262" t="s">
        <v>95</v>
      </c>
      <c r="K2262">
        <v>1</v>
      </c>
      <c r="L2262" s="1">
        <v>41944</v>
      </c>
      <c r="M2262" s="1">
        <v>41974</v>
      </c>
      <c r="N2262" s="1">
        <v>41974</v>
      </c>
    </row>
    <row r="2263" spans="1:18" hidden="1" x14ac:dyDescent="0.2">
      <c r="A2263" t="s">
        <v>8755</v>
      </c>
      <c r="B2263" t="s">
        <v>8756</v>
      </c>
      <c r="C2263" t="s">
        <v>8757</v>
      </c>
      <c r="D2263" t="s">
        <v>8758</v>
      </c>
      <c r="E2263" t="s">
        <v>43</v>
      </c>
      <c r="F2263" t="s">
        <v>18</v>
      </c>
      <c r="K2263">
        <v>1</v>
      </c>
      <c r="L2263" s="1">
        <v>41699</v>
      </c>
      <c r="M2263" s="1">
        <v>41983</v>
      </c>
      <c r="N2263" s="1">
        <v>41983</v>
      </c>
      <c r="O2263"/>
      <c r="P2263"/>
      <c r="Q2263"/>
      <c r="R2263"/>
    </row>
    <row r="2264" spans="1:18" x14ac:dyDescent="0.2">
      <c r="A2264" t="s">
        <v>8759</v>
      </c>
      <c r="B2264" t="s">
        <v>8760</v>
      </c>
      <c r="C2264" t="s">
        <v>8761</v>
      </c>
      <c r="D2264" t="s">
        <v>42</v>
      </c>
      <c r="E2264">
        <v>11300000</v>
      </c>
      <c r="F2264" t="s">
        <v>113</v>
      </c>
      <c r="G2264" t="s">
        <v>25</v>
      </c>
      <c r="H2264" t="s">
        <v>64</v>
      </c>
      <c r="I2264" t="s">
        <v>65</v>
      </c>
      <c r="J2264" t="s">
        <v>1160</v>
      </c>
      <c r="K2264">
        <v>2</v>
      </c>
      <c r="L2264" s="1">
        <v>37987</v>
      </c>
      <c r="M2264" s="1">
        <v>38372</v>
      </c>
      <c r="N2264" s="1">
        <v>38657</v>
      </c>
    </row>
    <row r="2265" spans="1:18" hidden="1" x14ac:dyDescent="0.2">
      <c r="A2265" t="s">
        <v>8762</v>
      </c>
      <c r="B2265" t="s">
        <v>8763</v>
      </c>
      <c r="C2265" t="s">
        <v>8764</v>
      </c>
      <c r="D2265" t="s">
        <v>8765</v>
      </c>
      <c r="E2265">
        <v>36150000</v>
      </c>
      <c r="F2265" t="s">
        <v>207</v>
      </c>
      <c r="G2265" t="s">
        <v>25</v>
      </c>
      <c r="H2265" t="s">
        <v>64</v>
      </c>
      <c r="I2265" t="s">
        <v>65</v>
      </c>
      <c r="J2265" t="s">
        <v>1160</v>
      </c>
      <c r="K2265">
        <v>6</v>
      </c>
      <c r="M2265" s="1">
        <v>37773</v>
      </c>
      <c r="N2265" s="1">
        <v>41420</v>
      </c>
      <c r="O2265"/>
      <c r="P2265"/>
      <c r="Q2265"/>
      <c r="R2265"/>
    </row>
    <row r="2266" spans="1:18" x14ac:dyDescent="0.2">
      <c r="A2266" t="s">
        <v>8766</v>
      </c>
      <c r="B2266" t="s">
        <v>8767</v>
      </c>
      <c r="C2266" t="s">
        <v>8768</v>
      </c>
      <c r="D2266" t="s">
        <v>8769</v>
      </c>
      <c r="E2266">
        <v>850000</v>
      </c>
      <c r="F2266" t="s">
        <v>113</v>
      </c>
      <c r="G2266" t="s">
        <v>25</v>
      </c>
      <c r="H2266" t="s">
        <v>286</v>
      </c>
      <c r="I2266" t="s">
        <v>3709</v>
      </c>
      <c r="J2266" t="s">
        <v>3709</v>
      </c>
      <c r="K2266">
        <v>2</v>
      </c>
      <c r="L2266" s="1">
        <v>40200</v>
      </c>
      <c r="M2266" s="1">
        <v>41053</v>
      </c>
      <c r="N2266" s="1">
        <v>41407</v>
      </c>
    </row>
    <row r="2267" spans="1:18" x14ac:dyDescent="0.2">
      <c r="A2267" t="s">
        <v>8770</v>
      </c>
      <c r="B2267" t="s">
        <v>8771</v>
      </c>
      <c r="C2267" t="s">
        <v>8772</v>
      </c>
      <c r="D2267" t="s">
        <v>8773</v>
      </c>
      <c r="E2267">
        <v>470000</v>
      </c>
      <c r="F2267" t="s">
        <v>18</v>
      </c>
      <c r="G2267" t="s">
        <v>25</v>
      </c>
      <c r="H2267" t="s">
        <v>380</v>
      </c>
      <c r="I2267" t="s">
        <v>1212</v>
      </c>
      <c r="J2267" t="s">
        <v>1212</v>
      </c>
      <c r="K2267">
        <v>2</v>
      </c>
      <c r="L2267" s="1">
        <v>40940</v>
      </c>
      <c r="M2267" s="1">
        <v>41420</v>
      </c>
      <c r="N2267" s="1">
        <v>41852</v>
      </c>
    </row>
    <row r="2268" spans="1:18" hidden="1" x14ac:dyDescent="0.2">
      <c r="A2268" t="s">
        <v>8774</v>
      </c>
      <c r="B2268" t="s">
        <v>8775</v>
      </c>
      <c r="C2268" t="s">
        <v>8776</v>
      </c>
      <c r="D2268" t="s">
        <v>8777</v>
      </c>
      <c r="E2268" t="s">
        <v>43</v>
      </c>
      <c r="F2268" t="s">
        <v>18</v>
      </c>
      <c r="G2268" t="s">
        <v>406</v>
      </c>
      <c r="H2268">
        <v>32</v>
      </c>
      <c r="I2268" t="s">
        <v>8778</v>
      </c>
      <c r="J2268" t="s">
        <v>8778</v>
      </c>
      <c r="K2268">
        <v>1</v>
      </c>
      <c r="M2268" s="1">
        <v>41813</v>
      </c>
      <c r="N2268" s="1">
        <v>41813</v>
      </c>
      <c r="O2268"/>
      <c r="P2268"/>
      <c r="Q2268"/>
      <c r="R2268"/>
    </row>
    <row r="2269" spans="1:18" hidden="1" x14ac:dyDescent="0.2">
      <c r="A2269" t="s">
        <v>8779</v>
      </c>
      <c r="B2269" t="s">
        <v>8780</v>
      </c>
      <c r="C2269" t="s">
        <v>8781</v>
      </c>
      <c r="D2269" t="s">
        <v>8782</v>
      </c>
      <c r="E2269">
        <v>18410</v>
      </c>
      <c r="F2269" t="s">
        <v>18</v>
      </c>
      <c r="G2269" t="s">
        <v>4661</v>
      </c>
      <c r="K2269">
        <v>1</v>
      </c>
      <c r="M2269" s="1">
        <v>41122</v>
      </c>
      <c r="N2269" s="1">
        <v>41122</v>
      </c>
      <c r="O2269"/>
      <c r="P2269"/>
      <c r="Q2269"/>
      <c r="R2269"/>
    </row>
    <row r="2270" spans="1:18" hidden="1" x14ac:dyDescent="0.2">
      <c r="A2270" t="s">
        <v>8783</v>
      </c>
      <c r="B2270" t="s">
        <v>8784</v>
      </c>
      <c r="C2270" t="s">
        <v>8785</v>
      </c>
      <c r="D2270" t="s">
        <v>42</v>
      </c>
      <c r="E2270">
        <v>2000000</v>
      </c>
      <c r="F2270" t="s">
        <v>18</v>
      </c>
      <c r="G2270" t="s">
        <v>25</v>
      </c>
      <c r="H2270" t="s">
        <v>527</v>
      </c>
      <c r="I2270" t="s">
        <v>528</v>
      </c>
      <c r="J2270" t="s">
        <v>529</v>
      </c>
      <c r="K2270">
        <v>1</v>
      </c>
      <c r="M2270" s="1">
        <v>38427</v>
      </c>
      <c r="N2270" s="1">
        <v>38427</v>
      </c>
      <c r="O2270"/>
      <c r="P2270"/>
      <c r="Q2270"/>
      <c r="R2270"/>
    </row>
    <row r="2271" spans="1:18" x14ac:dyDescent="0.2">
      <c r="A2271" t="s">
        <v>8786</v>
      </c>
      <c r="B2271" t="s">
        <v>8787</v>
      </c>
      <c r="C2271" t="s">
        <v>8788</v>
      </c>
      <c r="D2271" t="s">
        <v>8789</v>
      </c>
      <c r="E2271">
        <v>27478</v>
      </c>
      <c r="F2271" t="s">
        <v>18</v>
      </c>
      <c r="G2271" t="s">
        <v>638</v>
      </c>
      <c r="H2271">
        <v>7</v>
      </c>
      <c r="I2271" t="s">
        <v>929</v>
      </c>
      <c r="J2271" t="s">
        <v>929</v>
      </c>
      <c r="K2271">
        <v>1</v>
      </c>
      <c r="L2271" s="1">
        <v>41640</v>
      </c>
      <c r="M2271" s="1">
        <v>41693</v>
      </c>
      <c r="N2271" s="1">
        <v>41693</v>
      </c>
    </row>
    <row r="2272" spans="1:18" x14ac:dyDescent="0.2">
      <c r="A2272" t="s">
        <v>8790</v>
      </c>
      <c r="B2272" t="s">
        <v>8791</v>
      </c>
      <c r="C2272" t="s">
        <v>8792</v>
      </c>
      <c r="D2272" t="s">
        <v>50</v>
      </c>
      <c r="E2272">
        <v>1900000</v>
      </c>
      <c r="F2272" t="s">
        <v>207</v>
      </c>
      <c r="G2272" t="s">
        <v>57</v>
      </c>
      <c r="H2272" t="s">
        <v>3339</v>
      </c>
      <c r="I2272" t="s">
        <v>3340</v>
      </c>
      <c r="J2272" t="s">
        <v>3341</v>
      </c>
      <c r="K2272">
        <v>1</v>
      </c>
      <c r="L2272" s="1">
        <v>39052</v>
      </c>
      <c r="M2272" s="1">
        <v>39566</v>
      </c>
      <c r="N2272" s="1">
        <v>39566</v>
      </c>
    </row>
    <row r="2273" spans="1:18" hidden="1" x14ac:dyDescent="0.2">
      <c r="A2273" t="s">
        <v>8793</v>
      </c>
      <c r="B2273" t="s">
        <v>8794</v>
      </c>
      <c r="C2273" t="s">
        <v>8795</v>
      </c>
      <c r="D2273" t="s">
        <v>8796</v>
      </c>
      <c r="E2273">
        <v>11600000</v>
      </c>
      <c r="F2273" t="s">
        <v>18</v>
      </c>
      <c r="G2273" t="s">
        <v>25</v>
      </c>
      <c r="H2273" t="s">
        <v>808</v>
      </c>
      <c r="I2273" t="s">
        <v>809</v>
      </c>
      <c r="J2273" t="s">
        <v>7697</v>
      </c>
      <c r="K2273">
        <v>1</v>
      </c>
      <c r="M2273" s="1">
        <v>41131</v>
      </c>
      <c r="N2273" s="1">
        <v>41131</v>
      </c>
      <c r="O2273"/>
      <c r="P2273"/>
      <c r="Q2273"/>
      <c r="R2273"/>
    </row>
    <row r="2274" spans="1:18" x14ac:dyDescent="0.2">
      <c r="A2274" t="s">
        <v>8797</v>
      </c>
      <c r="B2274" t="s">
        <v>8798</v>
      </c>
      <c r="C2274" t="s">
        <v>8799</v>
      </c>
      <c r="D2274" t="s">
        <v>36</v>
      </c>
      <c r="E2274">
        <v>11000000</v>
      </c>
      <c r="F2274" t="s">
        <v>18</v>
      </c>
      <c r="G2274" t="s">
        <v>25</v>
      </c>
      <c r="H2274" t="s">
        <v>64</v>
      </c>
      <c r="I2274" t="s">
        <v>1221</v>
      </c>
      <c r="J2274" t="s">
        <v>1221</v>
      </c>
      <c r="K2274">
        <v>1</v>
      </c>
      <c r="L2274" s="1">
        <v>36526</v>
      </c>
      <c r="M2274" s="1">
        <v>37964</v>
      </c>
      <c r="N2274" s="1">
        <v>37964</v>
      </c>
    </row>
    <row r="2275" spans="1:18" hidden="1" x14ac:dyDescent="0.2">
      <c r="A2275" t="s">
        <v>8800</v>
      </c>
      <c r="B2275" t="s">
        <v>8801</v>
      </c>
      <c r="C2275" t="s">
        <v>8802</v>
      </c>
      <c r="D2275" t="s">
        <v>633</v>
      </c>
      <c r="E2275">
        <v>40624513</v>
      </c>
      <c r="F2275" t="s">
        <v>18</v>
      </c>
      <c r="G2275" t="s">
        <v>25</v>
      </c>
      <c r="H2275" t="s">
        <v>121</v>
      </c>
      <c r="I2275" t="s">
        <v>8803</v>
      </c>
      <c r="J2275" t="s">
        <v>8804</v>
      </c>
      <c r="K2275">
        <v>10</v>
      </c>
      <c r="M2275" s="1">
        <v>40148</v>
      </c>
      <c r="N2275" s="1">
        <v>42116</v>
      </c>
      <c r="O2275"/>
      <c r="P2275"/>
      <c r="Q2275"/>
      <c r="R2275"/>
    </row>
    <row r="2276" spans="1:18" x14ac:dyDescent="0.2">
      <c r="A2276" t="s">
        <v>8805</v>
      </c>
      <c r="B2276" t="s">
        <v>8806</v>
      </c>
      <c r="C2276" t="s">
        <v>8807</v>
      </c>
      <c r="D2276" t="s">
        <v>42</v>
      </c>
      <c r="E2276">
        <v>53730000</v>
      </c>
      <c r="F2276" t="s">
        <v>113</v>
      </c>
      <c r="G2276" t="s">
        <v>25</v>
      </c>
      <c r="H2276" t="s">
        <v>158</v>
      </c>
      <c r="I2276" t="s">
        <v>244</v>
      </c>
      <c r="J2276" t="s">
        <v>3871</v>
      </c>
      <c r="K2276">
        <v>5</v>
      </c>
      <c r="L2276" s="1">
        <v>38353</v>
      </c>
      <c r="M2276" s="1">
        <v>38477</v>
      </c>
      <c r="N2276" s="1">
        <v>40260</v>
      </c>
    </row>
    <row r="2277" spans="1:18" x14ac:dyDescent="0.2">
      <c r="A2277" t="s">
        <v>8808</v>
      </c>
      <c r="B2277" t="s">
        <v>8809</v>
      </c>
      <c r="C2277" t="s">
        <v>8810</v>
      </c>
      <c r="D2277" t="s">
        <v>8811</v>
      </c>
      <c r="E2277">
        <v>21200000</v>
      </c>
      <c r="F2277" t="s">
        <v>18</v>
      </c>
      <c r="G2277" t="s">
        <v>19</v>
      </c>
      <c r="H2277">
        <v>7</v>
      </c>
      <c r="I2277" t="s">
        <v>672</v>
      </c>
      <c r="J2277" t="s">
        <v>672</v>
      </c>
      <c r="K2277">
        <v>3</v>
      </c>
      <c r="L2277" s="1">
        <v>40330</v>
      </c>
      <c r="M2277" s="1">
        <v>40787</v>
      </c>
      <c r="N2277" s="1">
        <v>42142</v>
      </c>
    </row>
    <row r="2278" spans="1:18" x14ac:dyDescent="0.2">
      <c r="A2278" t="s">
        <v>8812</v>
      </c>
      <c r="B2278" t="s">
        <v>8813</v>
      </c>
      <c r="C2278" t="s">
        <v>8814</v>
      </c>
      <c r="D2278" t="s">
        <v>8815</v>
      </c>
      <c r="E2278">
        <v>118000</v>
      </c>
      <c r="F2278" t="s">
        <v>18</v>
      </c>
      <c r="G2278" t="s">
        <v>25</v>
      </c>
      <c r="H2278" t="s">
        <v>44</v>
      </c>
      <c r="I2278" t="s">
        <v>282</v>
      </c>
      <c r="J2278" t="s">
        <v>282</v>
      </c>
      <c r="K2278">
        <v>1</v>
      </c>
      <c r="L2278" s="1">
        <v>41640</v>
      </c>
      <c r="M2278" s="1">
        <v>42191</v>
      </c>
      <c r="N2278" s="1">
        <v>42191</v>
      </c>
    </row>
    <row r="2279" spans="1:18" x14ac:dyDescent="0.2">
      <c r="A2279" t="s">
        <v>8816</v>
      </c>
      <c r="B2279" t="s">
        <v>8817</v>
      </c>
      <c r="C2279" t="s">
        <v>8818</v>
      </c>
      <c r="D2279" t="s">
        <v>8819</v>
      </c>
      <c r="E2279">
        <v>818499.90060000005</v>
      </c>
      <c r="F2279" t="s">
        <v>18</v>
      </c>
      <c r="G2279" t="s">
        <v>2906</v>
      </c>
      <c r="H2279">
        <v>78</v>
      </c>
      <c r="I2279" t="s">
        <v>2907</v>
      </c>
      <c r="J2279" t="s">
        <v>2907</v>
      </c>
      <c r="K2279">
        <v>3</v>
      </c>
      <c r="L2279" s="1">
        <v>41800</v>
      </c>
      <c r="M2279" s="1">
        <v>41723</v>
      </c>
      <c r="N2279" s="1">
        <v>42332</v>
      </c>
    </row>
    <row r="2280" spans="1:18" x14ac:dyDescent="0.2">
      <c r="A2280" t="s">
        <v>8820</v>
      </c>
      <c r="B2280" t="s">
        <v>8821</v>
      </c>
      <c r="C2280" t="s">
        <v>8822</v>
      </c>
      <c r="D2280" t="s">
        <v>1384</v>
      </c>
      <c r="E2280">
        <v>10000000</v>
      </c>
      <c r="F2280" t="s">
        <v>113</v>
      </c>
      <c r="G2280" t="s">
        <v>25</v>
      </c>
      <c r="H2280" t="s">
        <v>1011</v>
      </c>
      <c r="I2280" t="s">
        <v>8823</v>
      </c>
      <c r="J2280" t="s">
        <v>8823</v>
      </c>
      <c r="K2280">
        <v>1</v>
      </c>
      <c r="L2280" s="1">
        <v>36161</v>
      </c>
      <c r="M2280" s="1">
        <v>38905</v>
      </c>
      <c r="N2280" s="1">
        <v>38905</v>
      </c>
    </row>
    <row r="2281" spans="1:18" x14ac:dyDescent="0.2">
      <c r="A2281" t="s">
        <v>8824</v>
      </c>
      <c r="B2281" t="s">
        <v>8825</v>
      </c>
      <c r="C2281" t="s">
        <v>8826</v>
      </c>
      <c r="E2281">
        <v>2500000</v>
      </c>
      <c r="F2281" t="s">
        <v>18</v>
      </c>
      <c r="G2281" t="s">
        <v>25</v>
      </c>
      <c r="H2281" t="s">
        <v>208</v>
      </c>
      <c r="I2281" t="s">
        <v>2182</v>
      </c>
      <c r="J2281" t="s">
        <v>2183</v>
      </c>
      <c r="K2281">
        <v>1</v>
      </c>
      <c r="L2281" s="1">
        <v>30317</v>
      </c>
      <c r="M2281" s="1">
        <v>41908</v>
      </c>
      <c r="N2281" s="1">
        <v>41908</v>
      </c>
    </row>
    <row r="2282" spans="1:18" x14ac:dyDescent="0.2">
      <c r="A2282" t="s">
        <v>8827</v>
      </c>
      <c r="B2282" t="s">
        <v>8828</v>
      </c>
      <c r="C2282" t="s">
        <v>8829</v>
      </c>
      <c r="D2282" t="s">
        <v>1384</v>
      </c>
      <c r="E2282">
        <v>46953358</v>
      </c>
      <c r="F2282" t="s">
        <v>113</v>
      </c>
      <c r="G2282" t="s">
        <v>25</v>
      </c>
      <c r="H2282" t="s">
        <v>64</v>
      </c>
      <c r="I2282" t="s">
        <v>919</v>
      </c>
      <c r="J2282" t="s">
        <v>2296</v>
      </c>
      <c r="K2282">
        <v>6</v>
      </c>
      <c r="L2282" s="1">
        <v>38353</v>
      </c>
      <c r="M2282" s="1">
        <v>38534</v>
      </c>
      <c r="N2282" s="1">
        <v>42044</v>
      </c>
    </row>
    <row r="2283" spans="1:18" x14ac:dyDescent="0.2">
      <c r="A2283" t="s">
        <v>8830</v>
      </c>
      <c r="B2283" t="s">
        <v>8831</v>
      </c>
      <c r="C2283" t="s">
        <v>8832</v>
      </c>
      <c r="D2283" t="s">
        <v>8833</v>
      </c>
      <c r="E2283">
        <v>500000</v>
      </c>
      <c r="F2283" t="s">
        <v>18</v>
      </c>
      <c r="G2283" t="s">
        <v>25</v>
      </c>
      <c r="H2283" t="s">
        <v>106</v>
      </c>
      <c r="I2283" t="s">
        <v>107</v>
      </c>
      <c r="J2283" t="s">
        <v>108</v>
      </c>
      <c r="K2283">
        <v>1</v>
      </c>
      <c r="L2283" s="1">
        <v>40179</v>
      </c>
      <c r="M2283" s="1">
        <v>40854</v>
      </c>
      <c r="N2283" s="1">
        <v>40854</v>
      </c>
    </row>
    <row r="2284" spans="1:18" hidden="1" x14ac:dyDescent="0.2">
      <c r="A2284" t="s">
        <v>8834</v>
      </c>
      <c r="B2284" t="s">
        <v>8835</v>
      </c>
      <c r="C2284" t="s">
        <v>8836</v>
      </c>
      <c r="D2284" t="s">
        <v>8837</v>
      </c>
      <c r="E2284" t="s">
        <v>43</v>
      </c>
      <c r="F2284" t="s">
        <v>18</v>
      </c>
      <c r="G2284" t="s">
        <v>2125</v>
      </c>
      <c r="H2284">
        <v>15</v>
      </c>
      <c r="I2284" t="s">
        <v>8838</v>
      </c>
      <c r="J2284" t="s">
        <v>8839</v>
      </c>
      <c r="K2284">
        <v>1</v>
      </c>
      <c r="L2284" s="1">
        <v>41275</v>
      </c>
      <c r="M2284" s="1">
        <v>42125</v>
      </c>
      <c r="N2284" s="1">
        <v>42125</v>
      </c>
      <c r="O2284"/>
      <c r="P2284"/>
      <c r="Q2284"/>
      <c r="R2284"/>
    </row>
    <row r="2285" spans="1:18" x14ac:dyDescent="0.2">
      <c r="A2285" t="s">
        <v>8840</v>
      </c>
      <c r="B2285" t="s">
        <v>8841</v>
      </c>
      <c r="C2285" t="s">
        <v>8842</v>
      </c>
      <c r="D2285" t="s">
        <v>56</v>
      </c>
      <c r="E2285">
        <v>4566267</v>
      </c>
      <c r="F2285" t="s">
        <v>18</v>
      </c>
      <c r="G2285" t="s">
        <v>25</v>
      </c>
      <c r="H2285" t="s">
        <v>99</v>
      </c>
      <c r="I2285" t="s">
        <v>100</v>
      </c>
      <c r="J2285" t="s">
        <v>2979</v>
      </c>
      <c r="K2285">
        <v>2</v>
      </c>
      <c r="L2285" s="1">
        <v>38353</v>
      </c>
      <c r="M2285" s="1">
        <v>40823</v>
      </c>
      <c r="N2285" s="1">
        <v>41985</v>
      </c>
    </row>
    <row r="2286" spans="1:18" hidden="1" x14ac:dyDescent="0.2">
      <c r="A2286" t="s">
        <v>8843</v>
      </c>
      <c r="B2286" t="s">
        <v>8844</v>
      </c>
      <c r="E2286" t="s">
        <v>43</v>
      </c>
      <c r="F2286" t="s">
        <v>207</v>
      </c>
      <c r="K2286">
        <v>1</v>
      </c>
      <c r="M2286" s="1">
        <v>37790</v>
      </c>
      <c r="N2286" s="1">
        <v>37790</v>
      </c>
      <c r="O2286"/>
      <c r="P2286"/>
      <c r="Q2286"/>
      <c r="R2286"/>
    </row>
    <row r="2287" spans="1:18" hidden="1" x14ac:dyDescent="0.2">
      <c r="A2287" t="s">
        <v>8845</v>
      </c>
      <c r="B2287" t="s">
        <v>8846</v>
      </c>
      <c r="C2287" t="s">
        <v>8847</v>
      </c>
      <c r="D2287" t="s">
        <v>42</v>
      </c>
      <c r="E2287">
        <v>100000</v>
      </c>
      <c r="F2287" t="s">
        <v>18</v>
      </c>
      <c r="G2287" t="s">
        <v>25</v>
      </c>
      <c r="H2287" t="s">
        <v>99</v>
      </c>
      <c r="I2287" t="s">
        <v>100</v>
      </c>
      <c r="J2287" t="s">
        <v>101</v>
      </c>
      <c r="K2287">
        <v>1</v>
      </c>
      <c r="M2287" s="1">
        <v>41730</v>
      </c>
      <c r="N2287" s="1">
        <v>41730</v>
      </c>
      <c r="O2287"/>
      <c r="P2287"/>
      <c r="Q2287"/>
      <c r="R2287"/>
    </row>
    <row r="2288" spans="1:18" hidden="1" x14ac:dyDescent="0.2">
      <c r="A2288" t="s">
        <v>8848</v>
      </c>
      <c r="B2288" t="s">
        <v>8849</v>
      </c>
      <c r="C2288" t="s">
        <v>8850</v>
      </c>
      <c r="D2288" t="s">
        <v>8851</v>
      </c>
      <c r="E2288" t="s">
        <v>43</v>
      </c>
      <c r="F2288" t="s">
        <v>18</v>
      </c>
      <c r="G2288" t="s">
        <v>165</v>
      </c>
      <c r="H2288" t="s">
        <v>8852</v>
      </c>
      <c r="I2288" t="s">
        <v>1229</v>
      </c>
      <c r="J2288" t="s">
        <v>8853</v>
      </c>
      <c r="K2288">
        <v>1</v>
      </c>
      <c r="M2288" s="1">
        <v>41909</v>
      </c>
      <c r="N2288" s="1">
        <v>41909</v>
      </c>
      <c r="O2288"/>
      <c r="P2288"/>
      <c r="Q2288"/>
      <c r="R2288"/>
    </row>
    <row r="2289" spans="1:18" x14ac:dyDescent="0.2">
      <c r="A2289" t="s">
        <v>8854</v>
      </c>
      <c r="B2289" t="s">
        <v>8855</v>
      </c>
      <c r="C2289" t="s">
        <v>8856</v>
      </c>
      <c r="D2289" t="s">
        <v>63</v>
      </c>
      <c r="E2289">
        <v>12539999</v>
      </c>
      <c r="F2289" t="s">
        <v>18</v>
      </c>
      <c r="K2289">
        <v>5</v>
      </c>
      <c r="L2289" s="1">
        <v>40544</v>
      </c>
      <c r="M2289" s="1">
        <v>40778</v>
      </c>
      <c r="N2289" s="1">
        <v>41449</v>
      </c>
    </row>
    <row r="2290" spans="1:18" hidden="1" x14ac:dyDescent="0.2">
      <c r="A2290" t="s">
        <v>8857</v>
      </c>
      <c r="B2290" t="s">
        <v>8858</v>
      </c>
      <c r="E2290" t="s">
        <v>43</v>
      </c>
      <c r="F2290" t="s">
        <v>18</v>
      </c>
      <c r="K2290">
        <v>1</v>
      </c>
      <c r="M2290" s="1">
        <v>39633</v>
      </c>
      <c r="N2290" s="1">
        <v>39633</v>
      </c>
      <c r="O2290"/>
      <c r="P2290"/>
      <c r="Q2290"/>
      <c r="R2290"/>
    </row>
    <row r="2291" spans="1:18" x14ac:dyDescent="0.2">
      <c r="A2291" t="s">
        <v>8859</v>
      </c>
      <c r="B2291" t="s">
        <v>8860</v>
      </c>
      <c r="C2291" t="s">
        <v>8861</v>
      </c>
      <c r="D2291" t="s">
        <v>8862</v>
      </c>
      <c r="E2291">
        <v>250000</v>
      </c>
      <c r="F2291" t="s">
        <v>18</v>
      </c>
      <c r="G2291" t="s">
        <v>2318</v>
      </c>
      <c r="H2291">
        <v>4</v>
      </c>
      <c r="I2291" t="s">
        <v>8863</v>
      </c>
      <c r="J2291" t="s">
        <v>8863</v>
      </c>
      <c r="K2291">
        <v>1</v>
      </c>
      <c r="L2291" s="1">
        <v>40341</v>
      </c>
      <c r="M2291" s="1">
        <v>40337</v>
      </c>
      <c r="N2291" s="1">
        <v>40337</v>
      </c>
    </row>
    <row r="2292" spans="1:18" x14ac:dyDescent="0.2">
      <c r="A2292" t="s">
        <v>8864</v>
      </c>
      <c r="B2292" t="s">
        <v>8865</v>
      </c>
      <c r="C2292" t="s">
        <v>8866</v>
      </c>
      <c r="D2292" t="s">
        <v>1401</v>
      </c>
      <c r="E2292">
        <v>30200000</v>
      </c>
      <c r="F2292" t="s">
        <v>113</v>
      </c>
      <c r="G2292" t="s">
        <v>25</v>
      </c>
      <c r="H2292" t="s">
        <v>64</v>
      </c>
      <c r="I2292" t="s">
        <v>966</v>
      </c>
      <c r="J2292" t="s">
        <v>967</v>
      </c>
      <c r="K2292">
        <v>2</v>
      </c>
      <c r="L2292" s="1">
        <v>37622</v>
      </c>
      <c r="M2292" s="1">
        <v>38484</v>
      </c>
      <c r="N2292" s="1">
        <v>39677</v>
      </c>
    </row>
    <row r="2293" spans="1:18" x14ac:dyDescent="0.2">
      <c r="A2293" t="s">
        <v>8867</v>
      </c>
      <c r="B2293" t="s">
        <v>8868</v>
      </c>
      <c r="C2293" t="s">
        <v>8869</v>
      </c>
      <c r="D2293" t="s">
        <v>56</v>
      </c>
      <c r="E2293">
        <v>515252</v>
      </c>
      <c r="F2293" t="s">
        <v>18</v>
      </c>
      <c r="G2293" t="s">
        <v>25</v>
      </c>
      <c r="H2293" t="s">
        <v>808</v>
      </c>
      <c r="I2293" t="s">
        <v>809</v>
      </c>
      <c r="J2293" t="s">
        <v>2754</v>
      </c>
      <c r="K2293">
        <v>2</v>
      </c>
      <c r="L2293" s="1">
        <v>39448</v>
      </c>
      <c r="M2293" s="1">
        <v>40746</v>
      </c>
      <c r="N2293" s="1">
        <v>40989</v>
      </c>
    </row>
    <row r="2294" spans="1:18" x14ac:dyDescent="0.2">
      <c r="A2294" t="s">
        <v>8870</v>
      </c>
      <c r="B2294" t="s">
        <v>8871</v>
      </c>
      <c r="C2294" t="s">
        <v>8872</v>
      </c>
      <c r="D2294" t="s">
        <v>94</v>
      </c>
      <c r="E2294">
        <v>100000</v>
      </c>
      <c r="F2294" t="s">
        <v>18</v>
      </c>
      <c r="K2294">
        <v>1</v>
      </c>
      <c r="L2294" s="1">
        <v>41275</v>
      </c>
      <c r="M2294" s="1">
        <v>41671</v>
      </c>
      <c r="N2294" s="1">
        <v>41671</v>
      </c>
    </row>
    <row r="2295" spans="1:18" x14ac:dyDescent="0.2">
      <c r="A2295" t="s">
        <v>8873</v>
      </c>
      <c r="B2295" t="s">
        <v>8874</v>
      </c>
      <c r="C2295" t="s">
        <v>8875</v>
      </c>
      <c r="D2295" t="s">
        <v>8876</v>
      </c>
      <c r="E2295">
        <v>30000</v>
      </c>
      <c r="F2295" t="s">
        <v>18</v>
      </c>
      <c r="G2295" t="s">
        <v>2271</v>
      </c>
      <c r="H2295">
        <v>34</v>
      </c>
      <c r="I2295" t="s">
        <v>2272</v>
      </c>
      <c r="J2295" t="s">
        <v>2272</v>
      </c>
      <c r="K2295">
        <v>1</v>
      </c>
      <c r="L2295" s="1">
        <v>40817</v>
      </c>
      <c r="M2295" s="1">
        <v>41006</v>
      </c>
      <c r="N2295" s="1">
        <v>41006</v>
      </c>
    </row>
    <row r="2296" spans="1:18" hidden="1" x14ac:dyDescent="0.2">
      <c r="A2296" t="s">
        <v>8877</v>
      </c>
      <c r="B2296" t="s">
        <v>8878</v>
      </c>
      <c r="C2296" t="s">
        <v>8879</v>
      </c>
      <c r="D2296" t="s">
        <v>8880</v>
      </c>
      <c r="E2296">
        <v>1289975</v>
      </c>
      <c r="F2296" t="s">
        <v>18</v>
      </c>
      <c r="G2296" t="s">
        <v>25</v>
      </c>
      <c r="H2296" t="s">
        <v>545</v>
      </c>
      <c r="I2296" t="s">
        <v>546</v>
      </c>
      <c r="J2296" t="s">
        <v>8881</v>
      </c>
      <c r="K2296">
        <v>2</v>
      </c>
      <c r="M2296" s="1">
        <v>41810</v>
      </c>
      <c r="N2296" s="1">
        <v>42185</v>
      </c>
      <c r="O2296"/>
      <c r="P2296"/>
      <c r="Q2296"/>
      <c r="R2296"/>
    </row>
    <row r="2297" spans="1:18" x14ac:dyDescent="0.2">
      <c r="A2297" t="s">
        <v>8882</v>
      </c>
      <c r="B2297" t="s">
        <v>8883</v>
      </c>
      <c r="C2297" t="s">
        <v>8884</v>
      </c>
      <c r="D2297" t="s">
        <v>1384</v>
      </c>
      <c r="E2297">
        <v>35250000</v>
      </c>
      <c r="F2297" t="s">
        <v>18</v>
      </c>
      <c r="G2297" t="s">
        <v>25</v>
      </c>
      <c r="H2297" t="s">
        <v>1011</v>
      </c>
      <c r="I2297" t="s">
        <v>1035</v>
      </c>
      <c r="J2297" t="s">
        <v>1035</v>
      </c>
      <c r="K2297">
        <v>4</v>
      </c>
      <c r="L2297" s="1">
        <v>36892</v>
      </c>
      <c r="M2297" s="1">
        <v>37546</v>
      </c>
      <c r="N2297" s="1">
        <v>39104</v>
      </c>
    </row>
    <row r="2298" spans="1:18" x14ac:dyDescent="0.2">
      <c r="A2298" t="s">
        <v>8885</v>
      </c>
      <c r="B2298" t="s">
        <v>8886</v>
      </c>
      <c r="C2298" t="s">
        <v>8887</v>
      </c>
      <c r="D2298" t="s">
        <v>8888</v>
      </c>
      <c r="E2298">
        <v>2444718</v>
      </c>
      <c r="F2298" t="s">
        <v>18</v>
      </c>
      <c r="G2298" t="s">
        <v>347</v>
      </c>
      <c r="H2298">
        <v>11</v>
      </c>
      <c r="I2298" t="s">
        <v>6825</v>
      </c>
      <c r="J2298" t="s">
        <v>8889</v>
      </c>
      <c r="K2298">
        <v>4</v>
      </c>
      <c r="L2298" s="1">
        <v>39525</v>
      </c>
      <c r="M2298" s="1">
        <v>38961</v>
      </c>
      <c r="N2298" s="1">
        <v>39974</v>
      </c>
    </row>
    <row r="2299" spans="1:18" hidden="1" x14ac:dyDescent="0.2">
      <c r="A2299" t="s">
        <v>8890</v>
      </c>
      <c r="B2299" t="s">
        <v>8891</v>
      </c>
      <c r="C2299" t="s">
        <v>8892</v>
      </c>
      <c r="D2299" t="s">
        <v>8893</v>
      </c>
      <c r="E2299">
        <v>100000</v>
      </c>
      <c r="F2299" t="s">
        <v>18</v>
      </c>
      <c r="G2299" t="s">
        <v>1062</v>
      </c>
      <c r="H2299">
        <v>16</v>
      </c>
      <c r="I2299" t="s">
        <v>1704</v>
      </c>
      <c r="J2299" t="s">
        <v>1704</v>
      </c>
      <c r="K2299">
        <v>2</v>
      </c>
      <c r="M2299" s="1">
        <v>41816</v>
      </c>
      <c r="N2299" s="1">
        <v>41834</v>
      </c>
      <c r="O2299"/>
      <c r="P2299"/>
      <c r="Q2299"/>
      <c r="R2299"/>
    </row>
    <row r="2300" spans="1:18" x14ac:dyDescent="0.2">
      <c r="A2300" t="s">
        <v>8894</v>
      </c>
      <c r="B2300" t="s">
        <v>8895</v>
      </c>
      <c r="C2300" t="s">
        <v>8896</v>
      </c>
      <c r="D2300" t="s">
        <v>8897</v>
      </c>
      <c r="E2300">
        <v>142765</v>
      </c>
      <c r="F2300" t="s">
        <v>18</v>
      </c>
      <c r="G2300" t="s">
        <v>552</v>
      </c>
      <c r="H2300">
        <v>29</v>
      </c>
      <c r="I2300" t="s">
        <v>749</v>
      </c>
      <c r="J2300" t="s">
        <v>749</v>
      </c>
      <c r="K2300">
        <v>1</v>
      </c>
      <c r="L2300" s="1">
        <v>41234</v>
      </c>
      <c r="M2300" s="1">
        <v>41306</v>
      </c>
      <c r="N2300" s="1">
        <v>41306</v>
      </c>
    </row>
    <row r="2301" spans="1:18" hidden="1" x14ac:dyDescent="0.2">
      <c r="A2301" t="s">
        <v>8898</v>
      </c>
      <c r="B2301" t="s">
        <v>8899</v>
      </c>
      <c r="D2301" t="s">
        <v>8900</v>
      </c>
      <c r="E2301">
        <v>35000000</v>
      </c>
      <c r="F2301" t="s">
        <v>18</v>
      </c>
      <c r="G2301" t="s">
        <v>25</v>
      </c>
      <c r="H2301" t="s">
        <v>64</v>
      </c>
      <c r="I2301" t="s">
        <v>65</v>
      </c>
      <c r="J2301" t="s">
        <v>71</v>
      </c>
      <c r="K2301">
        <v>1</v>
      </c>
      <c r="M2301" s="1">
        <v>41890</v>
      </c>
      <c r="N2301" s="1">
        <v>41890</v>
      </c>
      <c r="O2301"/>
      <c r="P2301"/>
      <c r="Q2301"/>
      <c r="R2301"/>
    </row>
    <row r="2302" spans="1:18" hidden="1" x14ac:dyDescent="0.2">
      <c r="A2302" t="s">
        <v>8901</v>
      </c>
      <c r="B2302" t="s">
        <v>8902</v>
      </c>
      <c r="D2302" t="s">
        <v>181</v>
      </c>
      <c r="E2302" t="s">
        <v>43</v>
      </c>
      <c r="F2302" t="s">
        <v>18</v>
      </c>
      <c r="K2302">
        <v>1</v>
      </c>
      <c r="L2302" s="1">
        <v>16438</v>
      </c>
      <c r="M2302" s="1">
        <v>41407</v>
      </c>
      <c r="N2302" s="1">
        <v>41407</v>
      </c>
      <c r="O2302"/>
      <c r="P2302"/>
      <c r="Q2302"/>
      <c r="R2302"/>
    </row>
    <row r="2303" spans="1:18" x14ac:dyDescent="0.2">
      <c r="A2303" t="s">
        <v>8903</v>
      </c>
      <c r="B2303" t="s">
        <v>8904</v>
      </c>
      <c r="C2303" t="s">
        <v>8905</v>
      </c>
      <c r="D2303" t="s">
        <v>8906</v>
      </c>
      <c r="E2303">
        <v>24000</v>
      </c>
      <c r="F2303" t="s">
        <v>18</v>
      </c>
      <c r="G2303" t="s">
        <v>8907</v>
      </c>
      <c r="H2303">
        <v>11</v>
      </c>
      <c r="I2303" t="s">
        <v>8908</v>
      </c>
      <c r="J2303" t="s">
        <v>8908</v>
      </c>
      <c r="K2303">
        <v>2</v>
      </c>
      <c r="L2303" s="1">
        <v>41618</v>
      </c>
      <c r="M2303" s="1">
        <v>41275</v>
      </c>
      <c r="N2303" s="1">
        <v>41640</v>
      </c>
    </row>
    <row r="2304" spans="1:18" hidden="1" x14ac:dyDescent="0.2">
      <c r="A2304" t="s">
        <v>8909</v>
      </c>
      <c r="B2304" t="s">
        <v>8910</v>
      </c>
      <c r="C2304" t="s">
        <v>8911</v>
      </c>
      <c r="D2304" t="s">
        <v>3733</v>
      </c>
      <c r="E2304" t="s">
        <v>43</v>
      </c>
      <c r="F2304" t="s">
        <v>18</v>
      </c>
      <c r="G2304" t="s">
        <v>25</v>
      </c>
      <c r="H2304" t="s">
        <v>89</v>
      </c>
      <c r="I2304" t="s">
        <v>3569</v>
      </c>
      <c r="J2304" t="s">
        <v>8912</v>
      </c>
      <c r="K2304">
        <v>1</v>
      </c>
      <c r="L2304" s="1">
        <v>41383</v>
      </c>
      <c r="M2304" s="1">
        <v>41367</v>
      </c>
      <c r="N2304" s="1">
        <v>41367</v>
      </c>
      <c r="O2304"/>
      <c r="P2304"/>
      <c r="Q2304"/>
      <c r="R2304"/>
    </row>
    <row r="2305" spans="1:18" x14ac:dyDescent="0.2">
      <c r="A2305" t="s">
        <v>8913</v>
      </c>
      <c r="B2305" t="s">
        <v>8914</v>
      </c>
      <c r="C2305" t="s">
        <v>8915</v>
      </c>
      <c r="D2305" t="s">
        <v>264</v>
      </c>
      <c r="E2305">
        <v>14253000</v>
      </c>
      <c r="F2305" t="s">
        <v>18</v>
      </c>
      <c r="G2305" t="s">
        <v>25</v>
      </c>
      <c r="H2305" t="s">
        <v>64</v>
      </c>
      <c r="I2305" t="s">
        <v>65</v>
      </c>
      <c r="J2305" t="s">
        <v>606</v>
      </c>
      <c r="K2305">
        <v>2</v>
      </c>
      <c r="L2305" s="1">
        <v>35431</v>
      </c>
      <c r="M2305" s="1">
        <v>37284</v>
      </c>
      <c r="N2305" s="1">
        <v>41262</v>
      </c>
    </row>
    <row r="2306" spans="1:18" hidden="1" x14ac:dyDescent="0.2">
      <c r="A2306" t="s">
        <v>8916</v>
      </c>
      <c r="B2306" t="s">
        <v>8917</v>
      </c>
      <c r="C2306" t="s">
        <v>8918</v>
      </c>
      <c r="D2306" t="s">
        <v>8919</v>
      </c>
      <c r="E2306">
        <v>3100000</v>
      </c>
      <c r="F2306" t="s">
        <v>18</v>
      </c>
      <c r="G2306" t="s">
        <v>25</v>
      </c>
      <c r="H2306" t="s">
        <v>44</v>
      </c>
      <c r="I2306" t="s">
        <v>282</v>
      </c>
      <c r="J2306" t="s">
        <v>282</v>
      </c>
      <c r="K2306">
        <v>1</v>
      </c>
      <c r="M2306" s="1">
        <v>37631</v>
      </c>
      <c r="N2306" s="1">
        <v>37631</v>
      </c>
      <c r="O2306"/>
      <c r="P2306"/>
      <c r="Q2306"/>
      <c r="R2306"/>
    </row>
    <row r="2307" spans="1:18" hidden="1" x14ac:dyDescent="0.2">
      <c r="A2307" t="s">
        <v>8920</v>
      </c>
      <c r="B2307" t="s">
        <v>8921</v>
      </c>
      <c r="C2307" t="s">
        <v>8922</v>
      </c>
      <c r="D2307" t="s">
        <v>8923</v>
      </c>
      <c r="E2307">
        <v>30000000</v>
      </c>
      <c r="F2307" t="s">
        <v>207</v>
      </c>
      <c r="K2307">
        <v>1</v>
      </c>
      <c r="M2307" s="1">
        <v>39470</v>
      </c>
      <c r="N2307" s="1">
        <v>39470</v>
      </c>
      <c r="O2307"/>
      <c r="P2307"/>
      <c r="Q2307"/>
      <c r="R2307"/>
    </row>
    <row r="2308" spans="1:18" x14ac:dyDescent="0.2">
      <c r="A2308" t="s">
        <v>8924</v>
      </c>
      <c r="B2308" t="s">
        <v>8925</v>
      </c>
      <c r="C2308" t="s">
        <v>8926</v>
      </c>
      <c r="D2308" t="s">
        <v>56</v>
      </c>
      <c r="E2308">
        <v>2227000</v>
      </c>
      <c r="F2308" t="s">
        <v>18</v>
      </c>
      <c r="G2308" t="s">
        <v>25</v>
      </c>
      <c r="H2308" t="s">
        <v>286</v>
      </c>
      <c r="I2308" t="s">
        <v>1030</v>
      </c>
      <c r="J2308" t="s">
        <v>1030</v>
      </c>
      <c r="K2308">
        <v>4</v>
      </c>
      <c r="L2308" s="1">
        <v>40544</v>
      </c>
      <c r="M2308" s="1">
        <v>40532</v>
      </c>
      <c r="N2308" s="1">
        <v>41774</v>
      </c>
    </row>
    <row r="2309" spans="1:18" hidden="1" x14ac:dyDescent="0.2">
      <c r="A2309" t="s">
        <v>8927</v>
      </c>
      <c r="B2309" t="s">
        <v>8928</v>
      </c>
      <c r="D2309" t="s">
        <v>42</v>
      </c>
      <c r="E2309">
        <v>573000</v>
      </c>
      <c r="F2309" t="s">
        <v>18</v>
      </c>
      <c r="G2309" t="s">
        <v>128</v>
      </c>
      <c r="H2309" t="s">
        <v>5025</v>
      </c>
      <c r="I2309" t="s">
        <v>5026</v>
      </c>
      <c r="J2309" t="s">
        <v>5026</v>
      </c>
      <c r="K2309">
        <v>1</v>
      </c>
      <c r="M2309" s="1">
        <v>38783</v>
      </c>
      <c r="N2309" s="1">
        <v>38783</v>
      </c>
      <c r="O2309"/>
      <c r="P2309"/>
      <c r="Q2309"/>
      <c r="R2309"/>
    </row>
    <row r="2310" spans="1:18" x14ac:dyDescent="0.2">
      <c r="A2310" t="s">
        <v>8929</v>
      </c>
      <c r="B2310" t="s">
        <v>8930</v>
      </c>
      <c r="C2310" t="s">
        <v>8931</v>
      </c>
      <c r="D2310" t="s">
        <v>8932</v>
      </c>
      <c r="E2310">
        <v>6000000</v>
      </c>
      <c r="F2310" t="s">
        <v>207</v>
      </c>
      <c r="G2310" t="s">
        <v>552</v>
      </c>
      <c r="H2310">
        <v>56</v>
      </c>
      <c r="I2310" t="s">
        <v>8933</v>
      </c>
      <c r="J2310" t="s">
        <v>8933</v>
      </c>
      <c r="K2310">
        <v>1</v>
      </c>
      <c r="L2310" s="1">
        <v>24597</v>
      </c>
      <c r="M2310" s="1">
        <v>39480</v>
      </c>
      <c r="N2310" s="1">
        <v>39480</v>
      </c>
    </row>
    <row r="2311" spans="1:18" x14ac:dyDescent="0.2">
      <c r="A2311" t="s">
        <v>8934</v>
      </c>
      <c r="B2311" t="s">
        <v>8935</v>
      </c>
      <c r="C2311" t="s">
        <v>8936</v>
      </c>
      <c r="D2311" t="s">
        <v>8937</v>
      </c>
      <c r="E2311">
        <v>1000000</v>
      </c>
      <c r="F2311" t="s">
        <v>18</v>
      </c>
      <c r="K2311">
        <v>1</v>
      </c>
      <c r="L2311" s="1">
        <v>40272</v>
      </c>
      <c r="M2311" s="1">
        <v>40422</v>
      </c>
      <c r="N2311" s="1">
        <v>40422</v>
      </c>
    </row>
    <row r="2312" spans="1:18" hidden="1" x14ac:dyDescent="0.2">
      <c r="A2312" t="s">
        <v>8938</v>
      </c>
      <c r="B2312" t="s">
        <v>8939</v>
      </c>
      <c r="C2312" t="s">
        <v>8940</v>
      </c>
      <c r="D2312" t="s">
        <v>94</v>
      </c>
      <c r="E2312">
        <v>10000000</v>
      </c>
      <c r="F2312" t="s">
        <v>18</v>
      </c>
      <c r="G2312" t="s">
        <v>25</v>
      </c>
      <c r="H2312" t="s">
        <v>380</v>
      </c>
      <c r="I2312" t="s">
        <v>381</v>
      </c>
      <c r="J2312" t="s">
        <v>8941</v>
      </c>
      <c r="K2312">
        <v>1</v>
      </c>
      <c r="M2312" s="1">
        <v>40886</v>
      </c>
      <c r="N2312" s="1">
        <v>40886</v>
      </c>
      <c r="O2312"/>
      <c r="P2312"/>
      <c r="Q2312"/>
      <c r="R2312"/>
    </row>
    <row r="2313" spans="1:18" hidden="1" x14ac:dyDescent="0.2">
      <c r="A2313" t="s">
        <v>8942</v>
      </c>
      <c r="B2313" t="s">
        <v>8943</v>
      </c>
      <c r="C2313" t="s">
        <v>8944</v>
      </c>
      <c r="D2313" t="s">
        <v>42</v>
      </c>
      <c r="E2313">
        <v>408000</v>
      </c>
      <c r="F2313" t="s">
        <v>207</v>
      </c>
      <c r="G2313" t="s">
        <v>366</v>
      </c>
      <c r="H2313">
        <v>26</v>
      </c>
      <c r="I2313" t="s">
        <v>367</v>
      </c>
      <c r="J2313" t="s">
        <v>1587</v>
      </c>
      <c r="K2313">
        <v>1</v>
      </c>
      <c r="M2313" s="1">
        <v>38967</v>
      </c>
      <c r="N2313" s="1">
        <v>38967</v>
      </c>
      <c r="O2313"/>
      <c r="P2313"/>
      <c r="Q2313"/>
      <c r="R2313"/>
    </row>
    <row r="2314" spans="1:18" hidden="1" x14ac:dyDescent="0.2">
      <c r="A2314" t="s">
        <v>8945</v>
      </c>
      <c r="B2314" t="s">
        <v>8946</v>
      </c>
      <c r="D2314" t="s">
        <v>8947</v>
      </c>
      <c r="E2314">
        <v>38802162</v>
      </c>
      <c r="F2314" t="s">
        <v>18</v>
      </c>
      <c r="K2314">
        <v>1</v>
      </c>
      <c r="M2314" s="1">
        <v>37653</v>
      </c>
      <c r="N2314" s="1">
        <v>37653</v>
      </c>
      <c r="O2314"/>
      <c r="P2314"/>
      <c r="Q2314"/>
      <c r="R2314"/>
    </row>
    <row r="2315" spans="1:18" hidden="1" x14ac:dyDescent="0.2">
      <c r="A2315" t="s">
        <v>8948</v>
      </c>
      <c r="B2315" t="s">
        <v>8949</v>
      </c>
      <c r="C2315" t="s">
        <v>8950</v>
      </c>
      <c r="D2315" t="s">
        <v>3485</v>
      </c>
      <c r="E2315">
        <v>20000000</v>
      </c>
      <c r="F2315" t="s">
        <v>113</v>
      </c>
      <c r="G2315" t="s">
        <v>25</v>
      </c>
      <c r="H2315" t="s">
        <v>158</v>
      </c>
      <c r="I2315" t="s">
        <v>244</v>
      </c>
      <c r="J2315" t="s">
        <v>327</v>
      </c>
      <c r="K2315">
        <v>2</v>
      </c>
      <c r="M2315" s="1">
        <v>37653</v>
      </c>
      <c r="N2315" s="1">
        <v>38421</v>
      </c>
      <c r="O2315"/>
      <c r="P2315"/>
      <c r="Q2315"/>
      <c r="R2315"/>
    </row>
    <row r="2316" spans="1:18" x14ac:dyDescent="0.2">
      <c r="A2316" t="s">
        <v>8951</v>
      </c>
      <c r="B2316" t="s">
        <v>8952</v>
      </c>
      <c r="C2316" t="s">
        <v>8953</v>
      </c>
      <c r="D2316" t="s">
        <v>42</v>
      </c>
      <c r="E2316">
        <v>7202144</v>
      </c>
      <c r="F2316" t="s">
        <v>113</v>
      </c>
      <c r="G2316" t="s">
        <v>128</v>
      </c>
      <c r="H2316" t="s">
        <v>129</v>
      </c>
      <c r="I2316" t="s">
        <v>130</v>
      </c>
      <c r="J2316" t="s">
        <v>130</v>
      </c>
      <c r="K2316">
        <v>2</v>
      </c>
      <c r="L2316" s="1">
        <v>28126</v>
      </c>
      <c r="M2316" s="1">
        <v>36526</v>
      </c>
      <c r="N2316" s="1">
        <v>37257</v>
      </c>
    </row>
    <row r="2317" spans="1:18" hidden="1" x14ac:dyDescent="0.2">
      <c r="A2317" t="s">
        <v>8954</v>
      </c>
      <c r="B2317" t="s">
        <v>8955</v>
      </c>
      <c r="C2317" t="s">
        <v>8956</v>
      </c>
      <c r="D2317" t="s">
        <v>718</v>
      </c>
      <c r="E2317">
        <v>105900000</v>
      </c>
      <c r="F2317" t="s">
        <v>207</v>
      </c>
      <c r="G2317" t="s">
        <v>57</v>
      </c>
      <c r="H2317" t="s">
        <v>4487</v>
      </c>
      <c r="I2317" t="s">
        <v>6236</v>
      </c>
      <c r="J2317" t="s">
        <v>6236</v>
      </c>
      <c r="K2317">
        <v>1</v>
      </c>
      <c r="M2317" s="1">
        <v>41471</v>
      </c>
      <c r="N2317" s="1">
        <v>41471</v>
      </c>
      <c r="O2317"/>
      <c r="P2317"/>
      <c r="Q2317"/>
      <c r="R2317"/>
    </row>
    <row r="2318" spans="1:18" x14ac:dyDescent="0.2">
      <c r="A2318" t="s">
        <v>8957</v>
      </c>
      <c r="B2318" t="s">
        <v>8958</v>
      </c>
      <c r="C2318" t="s">
        <v>8959</v>
      </c>
      <c r="D2318" t="s">
        <v>8960</v>
      </c>
      <c r="E2318">
        <v>163000000</v>
      </c>
      <c r="F2318" t="s">
        <v>689</v>
      </c>
      <c r="G2318" t="s">
        <v>25</v>
      </c>
      <c r="H2318" t="s">
        <v>430</v>
      </c>
      <c r="I2318" t="s">
        <v>528</v>
      </c>
      <c r="J2318" t="s">
        <v>323</v>
      </c>
      <c r="K2318">
        <v>2</v>
      </c>
      <c r="L2318" s="1">
        <v>36526</v>
      </c>
      <c r="M2318" s="1">
        <v>39861</v>
      </c>
      <c r="N2318" s="1">
        <v>41114</v>
      </c>
    </row>
    <row r="2319" spans="1:18" x14ac:dyDescent="0.2">
      <c r="A2319" t="s">
        <v>8961</v>
      </c>
      <c r="B2319" t="s">
        <v>8962</v>
      </c>
      <c r="C2319" t="s">
        <v>8963</v>
      </c>
      <c r="D2319" t="s">
        <v>8964</v>
      </c>
      <c r="E2319">
        <v>1000</v>
      </c>
      <c r="F2319" t="s">
        <v>18</v>
      </c>
      <c r="G2319" t="s">
        <v>25</v>
      </c>
      <c r="H2319" t="s">
        <v>5945</v>
      </c>
      <c r="I2319" t="s">
        <v>5946</v>
      </c>
      <c r="J2319" t="s">
        <v>5946</v>
      </c>
      <c r="K2319">
        <v>1</v>
      </c>
      <c r="L2319" s="1">
        <v>41533</v>
      </c>
      <c r="M2319" s="1">
        <v>41751</v>
      </c>
      <c r="N2319" s="1">
        <v>41751</v>
      </c>
    </row>
    <row r="2320" spans="1:18" x14ac:dyDescent="0.2">
      <c r="A2320" t="s">
        <v>8965</v>
      </c>
      <c r="B2320" t="s">
        <v>8966</v>
      </c>
      <c r="C2320" t="s">
        <v>8967</v>
      </c>
      <c r="D2320" t="s">
        <v>564</v>
      </c>
      <c r="E2320">
        <v>2134999</v>
      </c>
      <c r="F2320" t="s">
        <v>18</v>
      </c>
      <c r="G2320" t="s">
        <v>25</v>
      </c>
      <c r="H2320" t="s">
        <v>64</v>
      </c>
      <c r="I2320" t="s">
        <v>1221</v>
      </c>
      <c r="J2320" t="s">
        <v>8968</v>
      </c>
      <c r="K2320">
        <v>1</v>
      </c>
      <c r="L2320" s="1">
        <v>42005</v>
      </c>
      <c r="M2320" s="1">
        <v>42226</v>
      </c>
      <c r="N2320" s="1">
        <v>42226</v>
      </c>
    </row>
    <row r="2321" spans="1:18" hidden="1" x14ac:dyDescent="0.2">
      <c r="A2321" t="s">
        <v>8969</v>
      </c>
      <c r="B2321" t="s">
        <v>8970</v>
      </c>
      <c r="C2321" t="s">
        <v>8971</v>
      </c>
      <c r="D2321" t="s">
        <v>8972</v>
      </c>
      <c r="E2321" t="s">
        <v>43</v>
      </c>
      <c r="F2321" t="s">
        <v>18</v>
      </c>
      <c r="G2321" t="s">
        <v>366</v>
      </c>
      <c r="H2321">
        <v>26</v>
      </c>
      <c r="I2321" t="s">
        <v>367</v>
      </c>
      <c r="J2321" t="s">
        <v>367</v>
      </c>
      <c r="K2321">
        <v>3</v>
      </c>
      <c r="L2321" s="1">
        <v>38353</v>
      </c>
      <c r="M2321" s="1">
        <v>38473</v>
      </c>
      <c r="N2321" s="1">
        <v>39753</v>
      </c>
      <c r="O2321"/>
      <c r="P2321"/>
      <c r="Q2321"/>
      <c r="R2321"/>
    </row>
    <row r="2322" spans="1:18" x14ac:dyDescent="0.2">
      <c r="A2322" t="s">
        <v>8973</v>
      </c>
      <c r="B2322" t="s">
        <v>8974</v>
      </c>
      <c r="C2322" t="s">
        <v>8975</v>
      </c>
      <c r="D2322" t="s">
        <v>8976</v>
      </c>
      <c r="E2322">
        <v>9000000</v>
      </c>
      <c r="F2322" t="s">
        <v>18</v>
      </c>
      <c r="G2322" t="s">
        <v>25</v>
      </c>
      <c r="H2322" t="s">
        <v>64</v>
      </c>
      <c r="I2322" t="s">
        <v>65</v>
      </c>
      <c r="J2322" t="s">
        <v>1251</v>
      </c>
      <c r="K2322">
        <v>1</v>
      </c>
      <c r="L2322" s="1">
        <v>40909</v>
      </c>
      <c r="M2322" s="1">
        <v>42067</v>
      </c>
      <c r="N2322" s="1">
        <v>42067</v>
      </c>
    </row>
    <row r="2323" spans="1:18" x14ac:dyDescent="0.2">
      <c r="A2323" t="s">
        <v>8977</v>
      </c>
      <c r="B2323" t="s">
        <v>8978</v>
      </c>
      <c r="C2323" t="s">
        <v>8979</v>
      </c>
      <c r="D2323" t="s">
        <v>8980</v>
      </c>
      <c r="E2323">
        <v>55000</v>
      </c>
      <c r="F2323" t="s">
        <v>18</v>
      </c>
      <c r="G2323" t="s">
        <v>8907</v>
      </c>
      <c r="H2323">
        <v>11</v>
      </c>
      <c r="I2323" t="s">
        <v>8908</v>
      </c>
      <c r="J2323" t="s">
        <v>8908</v>
      </c>
      <c r="K2323">
        <v>1</v>
      </c>
      <c r="L2323" s="1">
        <v>41699</v>
      </c>
      <c r="M2323" s="1">
        <v>41699</v>
      </c>
      <c r="N2323" s="1">
        <v>41699</v>
      </c>
    </row>
    <row r="2324" spans="1:18" x14ac:dyDescent="0.2">
      <c r="A2324" t="s">
        <v>8981</v>
      </c>
      <c r="B2324" t="s">
        <v>8982</v>
      </c>
      <c r="C2324" t="s">
        <v>8983</v>
      </c>
      <c r="D2324" t="s">
        <v>8984</v>
      </c>
      <c r="E2324">
        <v>30000</v>
      </c>
      <c r="F2324" t="s">
        <v>18</v>
      </c>
      <c r="G2324" t="s">
        <v>57</v>
      </c>
      <c r="H2324" t="s">
        <v>202</v>
      </c>
      <c r="I2324" t="s">
        <v>203</v>
      </c>
      <c r="J2324" t="s">
        <v>3500</v>
      </c>
      <c r="K2324">
        <v>1</v>
      </c>
      <c r="L2324" s="1">
        <v>40544</v>
      </c>
      <c r="M2324" s="1">
        <v>42064</v>
      </c>
      <c r="N2324" s="1">
        <v>42064</v>
      </c>
    </row>
    <row r="2325" spans="1:18" x14ac:dyDescent="0.2">
      <c r="A2325" t="s">
        <v>8985</v>
      </c>
      <c r="B2325" t="s">
        <v>8986</v>
      </c>
      <c r="C2325" t="s">
        <v>8987</v>
      </c>
      <c r="D2325" t="s">
        <v>786</v>
      </c>
      <c r="E2325">
        <v>3300000</v>
      </c>
      <c r="F2325" t="s">
        <v>18</v>
      </c>
      <c r="G2325" t="s">
        <v>1138</v>
      </c>
      <c r="H2325">
        <v>2</v>
      </c>
      <c r="I2325" t="s">
        <v>1745</v>
      </c>
      <c r="J2325" t="s">
        <v>1746</v>
      </c>
      <c r="K2325">
        <v>2</v>
      </c>
      <c r="L2325" s="1">
        <v>40909</v>
      </c>
      <c r="M2325" s="1">
        <v>42014</v>
      </c>
      <c r="N2325" s="1">
        <v>42279</v>
      </c>
    </row>
    <row r="2326" spans="1:18" x14ac:dyDescent="0.2">
      <c r="A2326" t="s">
        <v>8988</v>
      </c>
      <c r="B2326" t="s">
        <v>8989</v>
      </c>
      <c r="D2326" t="s">
        <v>56</v>
      </c>
      <c r="E2326">
        <v>600000</v>
      </c>
      <c r="F2326" t="s">
        <v>18</v>
      </c>
      <c r="G2326" t="s">
        <v>25</v>
      </c>
      <c r="H2326" t="s">
        <v>64</v>
      </c>
      <c r="I2326" t="s">
        <v>65</v>
      </c>
      <c r="J2326" t="s">
        <v>66</v>
      </c>
      <c r="K2326">
        <v>1</v>
      </c>
      <c r="L2326" s="1">
        <v>38353</v>
      </c>
      <c r="M2326" s="1">
        <v>40077</v>
      </c>
      <c r="N2326" s="1">
        <v>40077</v>
      </c>
    </row>
    <row r="2327" spans="1:18" x14ac:dyDescent="0.2">
      <c r="A2327" t="s">
        <v>8990</v>
      </c>
      <c r="B2327" t="s">
        <v>8991</v>
      </c>
      <c r="C2327" t="s">
        <v>8992</v>
      </c>
      <c r="D2327" t="s">
        <v>50</v>
      </c>
      <c r="E2327">
        <v>3000000</v>
      </c>
      <c r="F2327" t="s">
        <v>18</v>
      </c>
      <c r="G2327" t="s">
        <v>25</v>
      </c>
      <c r="H2327" t="s">
        <v>430</v>
      </c>
      <c r="I2327" t="s">
        <v>6338</v>
      </c>
      <c r="J2327" t="s">
        <v>6338</v>
      </c>
      <c r="K2327">
        <v>2</v>
      </c>
      <c r="L2327" s="1">
        <v>36161</v>
      </c>
      <c r="M2327" s="1">
        <v>39295</v>
      </c>
      <c r="N2327" s="1">
        <v>40215</v>
      </c>
    </row>
    <row r="2328" spans="1:18" x14ac:dyDescent="0.2">
      <c r="A2328" t="s">
        <v>8993</v>
      </c>
      <c r="B2328" t="s">
        <v>8994</v>
      </c>
      <c r="C2328" t="s">
        <v>8995</v>
      </c>
      <c r="D2328" t="s">
        <v>8996</v>
      </c>
      <c r="E2328">
        <v>6000000</v>
      </c>
      <c r="F2328" t="s">
        <v>18</v>
      </c>
      <c r="G2328" t="s">
        <v>57</v>
      </c>
      <c r="H2328" t="s">
        <v>202</v>
      </c>
      <c r="I2328" t="s">
        <v>203</v>
      </c>
      <c r="J2328" t="s">
        <v>203</v>
      </c>
      <c r="K2328">
        <v>2</v>
      </c>
      <c r="L2328" s="1">
        <v>41640</v>
      </c>
      <c r="M2328" s="1">
        <v>42012</v>
      </c>
      <c r="N2328" s="1">
        <v>42334</v>
      </c>
    </row>
    <row r="2329" spans="1:18" hidden="1" x14ac:dyDescent="0.2">
      <c r="A2329" t="s">
        <v>8997</v>
      </c>
      <c r="B2329" t="s">
        <v>8998</v>
      </c>
      <c r="C2329" t="s">
        <v>8999</v>
      </c>
      <c r="D2329" t="s">
        <v>9000</v>
      </c>
      <c r="E2329">
        <v>442820.11469999998</v>
      </c>
      <c r="F2329" t="s">
        <v>207</v>
      </c>
      <c r="G2329" t="s">
        <v>128</v>
      </c>
      <c r="H2329" t="s">
        <v>1756</v>
      </c>
      <c r="I2329" t="s">
        <v>3220</v>
      </c>
      <c r="J2329" t="s">
        <v>9001</v>
      </c>
      <c r="K2329">
        <v>1</v>
      </c>
      <c r="M2329" s="1">
        <v>38700</v>
      </c>
      <c r="N2329" s="1">
        <v>38700</v>
      </c>
      <c r="O2329"/>
      <c r="P2329"/>
      <c r="Q2329"/>
      <c r="R2329"/>
    </row>
    <row r="2330" spans="1:18" hidden="1" x14ac:dyDescent="0.2">
      <c r="A2330" t="s">
        <v>9002</v>
      </c>
      <c r="B2330" t="s">
        <v>9003</v>
      </c>
      <c r="C2330" t="s">
        <v>9004</v>
      </c>
      <c r="D2330" t="s">
        <v>9005</v>
      </c>
      <c r="E2330" t="s">
        <v>43</v>
      </c>
      <c r="F2330" t="s">
        <v>18</v>
      </c>
      <c r="G2330" t="s">
        <v>25</v>
      </c>
      <c r="H2330" t="s">
        <v>99</v>
      </c>
      <c r="I2330" t="s">
        <v>3295</v>
      </c>
      <c r="J2330" t="s">
        <v>9006</v>
      </c>
      <c r="K2330">
        <v>1</v>
      </c>
      <c r="L2330" s="1">
        <v>41640</v>
      </c>
      <c r="M2330" s="1">
        <v>41834</v>
      </c>
      <c r="N2330" s="1">
        <v>41834</v>
      </c>
      <c r="O2330"/>
      <c r="P2330"/>
      <c r="Q2330"/>
      <c r="R2330"/>
    </row>
    <row r="2331" spans="1:18" x14ac:dyDescent="0.2">
      <c r="A2331" t="s">
        <v>9007</v>
      </c>
      <c r="B2331" t="s">
        <v>9008</v>
      </c>
      <c r="C2331" t="s">
        <v>9009</v>
      </c>
      <c r="D2331" t="s">
        <v>9010</v>
      </c>
      <c r="E2331">
        <v>15000000</v>
      </c>
      <c r="F2331" t="s">
        <v>18</v>
      </c>
      <c r="G2331" t="s">
        <v>9011</v>
      </c>
      <c r="H2331">
        <v>8</v>
      </c>
      <c r="I2331" t="s">
        <v>9012</v>
      </c>
      <c r="J2331" t="s">
        <v>9012</v>
      </c>
      <c r="K2331">
        <v>1</v>
      </c>
      <c r="L2331" s="1">
        <v>40179</v>
      </c>
      <c r="M2331" s="1">
        <v>41640</v>
      </c>
      <c r="N2331" s="1">
        <v>41640</v>
      </c>
    </row>
    <row r="2332" spans="1:18" x14ac:dyDescent="0.2">
      <c r="A2332" t="s">
        <v>9013</v>
      </c>
      <c r="B2332" t="s">
        <v>9014</v>
      </c>
      <c r="C2332" t="s">
        <v>9015</v>
      </c>
      <c r="D2332" t="s">
        <v>9016</v>
      </c>
      <c r="E2332">
        <v>3000000</v>
      </c>
      <c r="F2332" t="s">
        <v>18</v>
      </c>
      <c r="G2332" t="s">
        <v>25</v>
      </c>
      <c r="H2332" t="s">
        <v>64</v>
      </c>
      <c r="I2332" t="s">
        <v>65</v>
      </c>
      <c r="J2332" t="s">
        <v>9017</v>
      </c>
      <c r="K2332">
        <v>1</v>
      </c>
      <c r="L2332" s="1">
        <v>40179</v>
      </c>
      <c r="M2332" s="1">
        <v>42122</v>
      </c>
      <c r="N2332" s="1">
        <v>42122</v>
      </c>
    </row>
    <row r="2333" spans="1:18" hidden="1" x14ac:dyDescent="0.2">
      <c r="A2333" t="s">
        <v>9018</v>
      </c>
      <c r="B2333" t="s">
        <v>9019</v>
      </c>
      <c r="C2333" t="s">
        <v>9020</v>
      </c>
      <c r="D2333" t="s">
        <v>9021</v>
      </c>
      <c r="E2333">
        <v>10025000</v>
      </c>
      <c r="F2333" t="s">
        <v>113</v>
      </c>
      <c r="G2333" t="s">
        <v>25</v>
      </c>
      <c r="H2333" t="s">
        <v>808</v>
      </c>
      <c r="I2333" t="s">
        <v>809</v>
      </c>
      <c r="J2333" t="s">
        <v>810</v>
      </c>
      <c r="K2333">
        <v>5</v>
      </c>
      <c r="M2333" s="1">
        <v>39499</v>
      </c>
      <c r="N2333" s="1">
        <v>40989</v>
      </c>
      <c r="O2333"/>
      <c r="P2333"/>
      <c r="Q2333"/>
      <c r="R2333"/>
    </row>
    <row r="2334" spans="1:18" x14ac:dyDescent="0.2">
      <c r="A2334" t="s">
        <v>9022</v>
      </c>
      <c r="B2334" t="s">
        <v>9023</v>
      </c>
      <c r="C2334" t="s">
        <v>9024</v>
      </c>
      <c r="D2334" t="s">
        <v>127</v>
      </c>
      <c r="E2334">
        <v>775000</v>
      </c>
      <c r="F2334" t="s">
        <v>18</v>
      </c>
      <c r="G2334" t="s">
        <v>25</v>
      </c>
      <c r="H2334" t="s">
        <v>44</v>
      </c>
      <c r="I2334" t="s">
        <v>282</v>
      </c>
      <c r="J2334" t="s">
        <v>282</v>
      </c>
      <c r="K2334">
        <v>1</v>
      </c>
      <c r="L2334" s="1">
        <v>42005</v>
      </c>
      <c r="M2334" s="1">
        <v>41789</v>
      </c>
      <c r="N2334" s="1">
        <v>41789</v>
      </c>
    </row>
    <row r="2335" spans="1:18" hidden="1" x14ac:dyDescent="0.2">
      <c r="A2335" t="s">
        <v>9025</v>
      </c>
      <c r="B2335" t="s">
        <v>9026</v>
      </c>
      <c r="C2335" t="s">
        <v>9027</v>
      </c>
      <c r="D2335" t="s">
        <v>1247</v>
      </c>
      <c r="E2335">
        <v>2239966</v>
      </c>
      <c r="F2335" t="s">
        <v>18</v>
      </c>
      <c r="G2335" t="s">
        <v>128</v>
      </c>
      <c r="H2335" t="s">
        <v>5025</v>
      </c>
      <c r="I2335" t="s">
        <v>5026</v>
      </c>
      <c r="J2335" t="s">
        <v>5026</v>
      </c>
      <c r="K2335">
        <v>3</v>
      </c>
      <c r="M2335" s="1">
        <v>40867</v>
      </c>
      <c r="N2335" s="1">
        <v>41737</v>
      </c>
      <c r="O2335"/>
      <c r="P2335"/>
      <c r="Q2335"/>
      <c r="R2335"/>
    </row>
    <row r="2336" spans="1:18" x14ac:dyDescent="0.2">
      <c r="A2336" t="s">
        <v>9028</v>
      </c>
      <c r="B2336" t="s">
        <v>9029</v>
      </c>
      <c r="C2336" t="s">
        <v>9030</v>
      </c>
      <c r="D2336" t="s">
        <v>357</v>
      </c>
      <c r="E2336">
        <v>40000</v>
      </c>
      <c r="F2336" t="s">
        <v>18</v>
      </c>
      <c r="G2336" t="s">
        <v>57</v>
      </c>
      <c r="H2336" t="s">
        <v>4487</v>
      </c>
      <c r="I2336" t="s">
        <v>9031</v>
      </c>
      <c r="J2336" t="s">
        <v>9031</v>
      </c>
      <c r="K2336">
        <v>1</v>
      </c>
      <c r="L2336" s="1">
        <v>41541</v>
      </c>
      <c r="M2336" s="1">
        <v>41962</v>
      </c>
      <c r="N2336" s="1">
        <v>41962</v>
      </c>
    </row>
    <row r="2337" spans="1:18" hidden="1" x14ac:dyDescent="0.2">
      <c r="A2337" t="s">
        <v>9032</v>
      </c>
      <c r="B2337" t="s">
        <v>9033</v>
      </c>
      <c r="C2337" t="s">
        <v>9034</v>
      </c>
      <c r="D2337" t="s">
        <v>741</v>
      </c>
      <c r="E2337">
        <v>2025000</v>
      </c>
      <c r="F2337" t="s">
        <v>18</v>
      </c>
      <c r="G2337" t="s">
        <v>25</v>
      </c>
      <c r="H2337" t="s">
        <v>89</v>
      </c>
      <c r="I2337" t="s">
        <v>3569</v>
      </c>
      <c r="J2337" t="s">
        <v>4982</v>
      </c>
      <c r="K2337">
        <v>1</v>
      </c>
      <c r="M2337" s="1">
        <v>39853</v>
      </c>
      <c r="N2337" s="1">
        <v>39853</v>
      </c>
      <c r="O2337"/>
      <c r="P2337"/>
      <c r="Q2337"/>
      <c r="R2337"/>
    </row>
    <row r="2338" spans="1:18" hidden="1" x14ac:dyDescent="0.2">
      <c r="A2338" t="s">
        <v>9035</v>
      </c>
      <c r="B2338" t="s">
        <v>9036</v>
      </c>
      <c r="C2338" t="s">
        <v>9037</v>
      </c>
      <c r="D2338" t="s">
        <v>56</v>
      </c>
      <c r="E2338">
        <v>40000000</v>
      </c>
      <c r="F2338" t="s">
        <v>18</v>
      </c>
      <c r="G2338" t="s">
        <v>366</v>
      </c>
      <c r="H2338">
        <v>28</v>
      </c>
      <c r="I2338" t="s">
        <v>5704</v>
      </c>
      <c r="J2338" t="s">
        <v>5704</v>
      </c>
      <c r="K2338">
        <v>1</v>
      </c>
      <c r="M2338" s="1">
        <v>39479</v>
      </c>
      <c r="N2338" s="1">
        <v>39479</v>
      </c>
      <c r="O2338"/>
      <c r="P2338"/>
      <c r="Q2338"/>
      <c r="R2338"/>
    </row>
    <row r="2339" spans="1:18" x14ac:dyDescent="0.2">
      <c r="A2339" t="s">
        <v>9038</v>
      </c>
      <c r="B2339" t="s">
        <v>9039</v>
      </c>
      <c r="D2339" t="s">
        <v>9040</v>
      </c>
      <c r="E2339">
        <v>32607085</v>
      </c>
      <c r="F2339" t="s">
        <v>18</v>
      </c>
      <c r="G2339" t="s">
        <v>25</v>
      </c>
      <c r="H2339" t="s">
        <v>1080</v>
      </c>
      <c r="I2339" t="s">
        <v>1081</v>
      </c>
      <c r="J2339" t="s">
        <v>9041</v>
      </c>
      <c r="K2339">
        <v>2</v>
      </c>
      <c r="L2339" s="1">
        <v>39083</v>
      </c>
      <c r="M2339" s="1">
        <v>39853</v>
      </c>
      <c r="N2339" s="1">
        <v>40519</v>
      </c>
    </row>
    <row r="2340" spans="1:18" x14ac:dyDescent="0.2">
      <c r="A2340" t="s">
        <v>9042</v>
      </c>
      <c r="B2340" t="s">
        <v>9043</v>
      </c>
      <c r="C2340" t="s">
        <v>9044</v>
      </c>
      <c r="D2340" t="s">
        <v>766</v>
      </c>
      <c r="E2340">
        <v>40000</v>
      </c>
      <c r="F2340" t="s">
        <v>18</v>
      </c>
      <c r="G2340" t="s">
        <v>25</v>
      </c>
      <c r="H2340" t="s">
        <v>64</v>
      </c>
      <c r="I2340" t="s">
        <v>65</v>
      </c>
      <c r="J2340" t="s">
        <v>271</v>
      </c>
      <c r="K2340">
        <v>1</v>
      </c>
      <c r="L2340" s="1">
        <v>40756</v>
      </c>
      <c r="M2340" s="1">
        <v>40870</v>
      </c>
      <c r="N2340" s="1">
        <v>40870</v>
      </c>
    </row>
    <row r="2341" spans="1:18" x14ac:dyDescent="0.2">
      <c r="A2341" t="s">
        <v>9045</v>
      </c>
      <c r="B2341" t="s">
        <v>9046</v>
      </c>
      <c r="C2341" t="s">
        <v>9047</v>
      </c>
      <c r="D2341" t="s">
        <v>741</v>
      </c>
      <c r="E2341">
        <v>10097281</v>
      </c>
      <c r="F2341" t="s">
        <v>18</v>
      </c>
      <c r="G2341" t="s">
        <v>25</v>
      </c>
      <c r="H2341" t="s">
        <v>9048</v>
      </c>
      <c r="I2341" t="s">
        <v>9049</v>
      </c>
      <c r="J2341" t="s">
        <v>9050</v>
      </c>
      <c r="K2341">
        <v>3</v>
      </c>
      <c r="L2341" s="1">
        <v>37622</v>
      </c>
      <c r="M2341" s="1">
        <v>41430</v>
      </c>
      <c r="N2341" s="1">
        <v>42271</v>
      </c>
    </row>
    <row r="2342" spans="1:18" x14ac:dyDescent="0.2">
      <c r="A2342" t="s">
        <v>9051</v>
      </c>
      <c r="B2342" t="s">
        <v>9052</v>
      </c>
      <c r="C2342" t="s">
        <v>9053</v>
      </c>
      <c r="D2342" t="s">
        <v>56</v>
      </c>
      <c r="E2342">
        <v>1313760</v>
      </c>
      <c r="F2342" t="s">
        <v>18</v>
      </c>
      <c r="G2342" t="s">
        <v>222</v>
      </c>
      <c r="H2342">
        <v>4</v>
      </c>
      <c r="I2342" t="s">
        <v>9054</v>
      </c>
      <c r="J2342" t="s">
        <v>9054</v>
      </c>
      <c r="K2342">
        <v>2</v>
      </c>
      <c r="L2342" s="1">
        <v>40179</v>
      </c>
      <c r="M2342" s="1">
        <v>40858</v>
      </c>
      <c r="N2342" s="1">
        <v>40900</v>
      </c>
    </row>
    <row r="2343" spans="1:18" x14ac:dyDescent="0.2">
      <c r="A2343" t="s">
        <v>9055</v>
      </c>
      <c r="B2343" t="s">
        <v>9056</v>
      </c>
      <c r="C2343" t="s">
        <v>9057</v>
      </c>
      <c r="D2343" t="s">
        <v>9058</v>
      </c>
      <c r="E2343">
        <v>2100000</v>
      </c>
      <c r="F2343" t="s">
        <v>18</v>
      </c>
      <c r="G2343" t="s">
        <v>25</v>
      </c>
      <c r="H2343" t="s">
        <v>64</v>
      </c>
      <c r="I2343" t="s">
        <v>65</v>
      </c>
      <c r="J2343" t="s">
        <v>71</v>
      </c>
      <c r="K2343">
        <v>3</v>
      </c>
      <c r="L2343" s="1">
        <v>41091</v>
      </c>
      <c r="M2343" s="1">
        <v>41570</v>
      </c>
      <c r="N2343" s="1">
        <v>42024</v>
      </c>
    </row>
    <row r="2344" spans="1:18" x14ac:dyDescent="0.2">
      <c r="A2344" t="s">
        <v>9059</v>
      </c>
      <c r="B2344" t="s">
        <v>9060</v>
      </c>
      <c r="C2344" t="s">
        <v>9061</v>
      </c>
      <c r="D2344" t="s">
        <v>9062</v>
      </c>
      <c r="E2344">
        <v>326702</v>
      </c>
      <c r="F2344" t="s">
        <v>18</v>
      </c>
      <c r="G2344" t="s">
        <v>128</v>
      </c>
      <c r="H2344" t="s">
        <v>129</v>
      </c>
      <c r="I2344" t="s">
        <v>130</v>
      </c>
      <c r="J2344" t="s">
        <v>130</v>
      </c>
      <c r="K2344">
        <v>2</v>
      </c>
      <c r="L2344" s="1">
        <v>41599</v>
      </c>
      <c r="M2344" s="1">
        <v>41874</v>
      </c>
      <c r="N2344" s="1">
        <v>42025</v>
      </c>
    </row>
    <row r="2345" spans="1:18" x14ac:dyDescent="0.2">
      <c r="A2345" t="s">
        <v>9063</v>
      </c>
      <c r="B2345" t="s">
        <v>9064</v>
      </c>
      <c r="C2345" t="s">
        <v>9065</v>
      </c>
      <c r="D2345" t="s">
        <v>9066</v>
      </c>
      <c r="E2345">
        <v>17000</v>
      </c>
      <c r="F2345" t="s">
        <v>18</v>
      </c>
      <c r="G2345" t="s">
        <v>25</v>
      </c>
      <c r="H2345" t="s">
        <v>142</v>
      </c>
      <c r="I2345" t="s">
        <v>143</v>
      </c>
      <c r="J2345" t="s">
        <v>143</v>
      </c>
      <c r="K2345">
        <v>1</v>
      </c>
      <c r="L2345" s="1">
        <v>39933</v>
      </c>
      <c r="M2345" s="1">
        <v>41365</v>
      </c>
      <c r="N2345" s="1">
        <v>41365</v>
      </c>
    </row>
    <row r="2346" spans="1:18" x14ac:dyDescent="0.2">
      <c r="A2346" t="s">
        <v>9067</v>
      </c>
      <c r="B2346" t="s">
        <v>9068</v>
      </c>
      <c r="C2346" t="s">
        <v>9069</v>
      </c>
      <c r="D2346" t="s">
        <v>9070</v>
      </c>
      <c r="E2346">
        <v>277500</v>
      </c>
      <c r="F2346" t="s">
        <v>18</v>
      </c>
      <c r="G2346" t="s">
        <v>25</v>
      </c>
      <c r="H2346" t="s">
        <v>121</v>
      </c>
      <c r="I2346" t="s">
        <v>122</v>
      </c>
      <c r="J2346" t="s">
        <v>122</v>
      </c>
      <c r="K2346">
        <v>1</v>
      </c>
      <c r="L2346" s="1">
        <v>40909</v>
      </c>
      <c r="M2346" s="1">
        <v>41535</v>
      </c>
      <c r="N2346" s="1">
        <v>41535</v>
      </c>
    </row>
    <row r="2347" spans="1:18" hidden="1" x14ac:dyDescent="0.2">
      <c r="A2347" t="s">
        <v>9071</v>
      </c>
      <c r="B2347" t="s">
        <v>9072</v>
      </c>
      <c r="C2347" t="s">
        <v>9073</v>
      </c>
      <c r="D2347" t="s">
        <v>1247</v>
      </c>
      <c r="E2347">
        <v>621220</v>
      </c>
      <c r="F2347" t="s">
        <v>18</v>
      </c>
      <c r="G2347" t="s">
        <v>128</v>
      </c>
      <c r="H2347" t="s">
        <v>4207</v>
      </c>
      <c r="I2347" t="s">
        <v>4208</v>
      </c>
      <c r="J2347" t="s">
        <v>4208</v>
      </c>
      <c r="K2347">
        <v>1</v>
      </c>
      <c r="M2347" s="1">
        <v>41071</v>
      </c>
      <c r="N2347" s="1">
        <v>41071</v>
      </c>
      <c r="O2347"/>
      <c r="P2347"/>
      <c r="Q2347"/>
      <c r="R2347"/>
    </row>
    <row r="2348" spans="1:18" hidden="1" x14ac:dyDescent="0.2">
      <c r="A2348" t="s">
        <v>9074</v>
      </c>
      <c r="B2348" t="s">
        <v>9075</v>
      </c>
      <c r="C2348" t="s">
        <v>9073</v>
      </c>
      <c r="D2348" t="s">
        <v>1247</v>
      </c>
      <c r="E2348">
        <v>81837</v>
      </c>
      <c r="F2348" t="s">
        <v>18</v>
      </c>
      <c r="G2348" t="s">
        <v>128</v>
      </c>
      <c r="H2348" t="s">
        <v>3976</v>
      </c>
      <c r="K2348">
        <v>1</v>
      </c>
      <c r="M2348" s="1">
        <v>40763</v>
      </c>
      <c r="N2348" s="1">
        <v>40763</v>
      </c>
      <c r="O2348"/>
      <c r="P2348"/>
      <c r="Q2348"/>
      <c r="R2348"/>
    </row>
    <row r="2349" spans="1:18" x14ac:dyDescent="0.2">
      <c r="A2349" t="s">
        <v>9076</v>
      </c>
      <c r="B2349" t="s">
        <v>9077</v>
      </c>
      <c r="C2349" t="s">
        <v>9078</v>
      </c>
      <c r="D2349" t="s">
        <v>9079</v>
      </c>
      <c r="E2349">
        <v>2000000</v>
      </c>
      <c r="F2349" t="s">
        <v>113</v>
      </c>
      <c r="G2349" t="s">
        <v>25</v>
      </c>
      <c r="H2349" t="s">
        <v>808</v>
      </c>
      <c r="I2349" t="s">
        <v>809</v>
      </c>
      <c r="J2349" t="s">
        <v>809</v>
      </c>
      <c r="K2349">
        <v>1</v>
      </c>
      <c r="L2349" s="1">
        <v>38353</v>
      </c>
      <c r="M2349" s="1">
        <v>41320</v>
      </c>
      <c r="N2349" s="1">
        <v>41320</v>
      </c>
    </row>
    <row r="2350" spans="1:18" hidden="1" x14ac:dyDescent="0.2">
      <c r="A2350" t="s">
        <v>9080</v>
      </c>
      <c r="B2350" t="s">
        <v>9081</v>
      </c>
      <c r="D2350" t="s">
        <v>9082</v>
      </c>
      <c r="E2350">
        <v>3286360</v>
      </c>
      <c r="F2350" t="s">
        <v>18</v>
      </c>
      <c r="G2350" t="s">
        <v>165</v>
      </c>
      <c r="H2350" t="s">
        <v>166</v>
      </c>
      <c r="I2350" t="s">
        <v>167</v>
      </c>
      <c r="J2350" t="s">
        <v>9083</v>
      </c>
      <c r="K2350">
        <v>1</v>
      </c>
      <c r="M2350" s="1">
        <v>39142</v>
      </c>
      <c r="N2350" s="1">
        <v>39142</v>
      </c>
      <c r="O2350"/>
      <c r="P2350"/>
      <c r="Q2350"/>
      <c r="R2350"/>
    </row>
    <row r="2351" spans="1:18" x14ac:dyDescent="0.2">
      <c r="A2351" t="s">
        <v>9084</v>
      </c>
      <c r="B2351" t="s">
        <v>9085</v>
      </c>
      <c r="C2351" t="s">
        <v>9086</v>
      </c>
      <c r="D2351" t="s">
        <v>9087</v>
      </c>
      <c r="E2351">
        <v>40663845</v>
      </c>
      <c r="F2351" t="s">
        <v>18</v>
      </c>
      <c r="G2351" t="s">
        <v>165</v>
      </c>
      <c r="H2351" t="s">
        <v>166</v>
      </c>
      <c r="I2351" t="s">
        <v>167</v>
      </c>
      <c r="J2351" t="s">
        <v>9083</v>
      </c>
      <c r="K2351">
        <v>5</v>
      </c>
      <c r="L2351" s="1">
        <v>36892</v>
      </c>
      <c r="M2351" s="1">
        <v>38565</v>
      </c>
      <c r="N2351" s="1">
        <v>42199</v>
      </c>
    </row>
    <row r="2352" spans="1:18" hidden="1" x14ac:dyDescent="0.2">
      <c r="A2352" t="s">
        <v>9088</v>
      </c>
      <c r="B2352" t="s">
        <v>9089</v>
      </c>
      <c r="C2352" t="s">
        <v>9090</v>
      </c>
      <c r="D2352" t="s">
        <v>357</v>
      </c>
      <c r="E2352">
        <v>3000000</v>
      </c>
      <c r="F2352" t="s">
        <v>18</v>
      </c>
      <c r="G2352" t="s">
        <v>3985</v>
      </c>
      <c r="H2352">
        <v>3</v>
      </c>
      <c r="I2352" t="s">
        <v>2369</v>
      </c>
      <c r="J2352" t="s">
        <v>3986</v>
      </c>
      <c r="K2352">
        <v>2</v>
      </c>
      <c r="M2352" s="1">
        <v>37742</v>
      </c>
      <c r="N2352" s="1">
        <v>38261</v>
      </c>
      <c r="O2352"/>
      <c r="P2352"/>
      <c r="Q2352"/>
      <c r="R2352"/>
    </row>
    <row r="2353" spans="1:18" x14ac:dyDescent="0.2">
      <c r="A2353" t="s">
        <v>9091</v>
      </c>
      <c r="B2353" t="s">
        <v>9092</v>
      </c>
      <c r="C2353" t="s">
        <v>9093</v>
      </c>
      <c r="D2353" t="s">
        <v>1247</v>
      </c>
      <c r="E2353">
        <v>1500000</v>
      </c>
      <c r="F2353" t="s">
        <v>18</v>
      </c>
      <c r="G2353" t="s">
        <v>222</v>
      </c>
      <c r="H2353">
        <v>5</v>
      </c>
      <c r="I2353" t="s">
        <v>4955</v>
      </c>
      <c r="J2353" t="s">
        <v>9094</v>
      </c>
      <c r="K2353">
        <v>1</v>
      </c>
      <c r="L2353" s="1">
        <v>36526</v>
      </c>
      <c r="M2353" s="1">
        <v>42093</v>
      </c>
      <c r="N2353" s="1">
        <v>42093</v>
      </c>
    </row>
    <row r="2354" spans="1:18" hidden="1" x14ac:dyDescent="0.2">
      <c r="A2354" t="s">
        <v>9095</v>
      </c>
      <c r="B2354" t="s">
        <v>9096</v>
      </c>
      <c r="C2354" t="s">
        <v>9097</v>
      </c>
      <c r="D2354" t="s">
        <v>9098</v>
      </c>
      <c r="E2354" t="s">
        <v>43</v>
      </c>
      <c r="F2354" t="s">
        <v>18</v>
      </c>
      <c r="G2354" t="s">
        <v>25</v>
      </c>
      <c r="H2354" t="s">
        <v>808</v>
      </c>
      <c r="I2354" t="s">
        <v>809</v>
      </c>
      <c r="J2354" t="s">
        <v>3871</v>
      </c>
      <c r="K2354">
        <v>1</v>
      </c>
      <c r="M2354" s="1">
        <v>41990</v>
      </c>
      <c r="N2354" s="1">
        <v>41990</v>
      </c>
      <c r="O2354"/>
      <c r="P2354"/>
      <c r="Q2354"/>
      <c r="R2354"/>
    </row>
    <row r="2355" spans="1:18" x14ac:dyDescent="0.2">
      <c r="A2355" t="s">
        <v>9099</v>
      </c>
      <c r="B2355" t="s">
        <v>9100</v>
      </c>
      <c r="C2355" t="s">
        <v>9101</v>
      </c>
      <c r="E2355">
        <v>499000</v>
      </c>
      <c r="F2355" t="s">
        <v>18</v>
      </c>
      <c r="G2355" t="s">
        <v>25</v>
      </c>
      <c r="H2355" t="s">
        <v>9102</v>
      </c>
      <c r="I2355" t="s">
        <v>9103</v>
      </c>
      <c r="J2355" t="s">
        <v>9104</v>
      </c>
      <c r="K2355">
        <v>1</v>
      </c>
      <c r="L2355" t="s">
        <v>9105</v>
      </c>
      <c r="M2355" s="1">
        <v>42019</v>
      </c>
      <c r="N2355" s="1">
        <v>42019</v>
      </c>
    </row>
    <row r="2356" spans="1:18" x14ac:dyDescent="0.2">
      <c r="A2356" t="s">
        <v>9106</v>
      </c>
      <c r="B2356" t="s">
        <v>9107</v>
      </c>
      <c r="C2356" t="s">
        <v>9108</v>
      </c>
      <c r="D2356" t="s">
        <v>56</v>
      </c>
      <c r="E2356">
        <v>20000000</v>
      </c>
      <c r="F2356" t="s">
        <v>18</v>
      </c>
      <c r="G2356" t="s">
        <v>25</v>
      </c>
      <c r="H2356" t="s">
        <v>158</v>
      </c>
      <c r="I2356" t="s">
        <v>244</v>
      </c>
      <c r="J2356" t="s">
        <v>6959</v>
      </c>
      <c r="K2356">
        <v>2</v>
      </c>
      <c r="L2356" s="1">
        <v>40544</v>
      </c>
      <c r="M2356" s="1">
        <v>41016</v>
      </c>
      <c r="N2356" s="1">
        <v>41477</v>
      </c>
    </row>
    <row r="2357" spans="1:18" x14ac:dyDescent="0.2">
      <c r="A2357" t="s">
        <v>9109</v>
      </c>
      <c r="B2357" t="s">
        <v>9110</v>
      </c>
      <c r="C2357" t="s">
        <v>9111</v>
      </c>
      <c r="D2357" t="s">
        <v>56</v>
      </c>
      <c r="E2357">
        <v>6800004</v>
      </c>
      <c r="F2357" t="s">
        <v>18</v>
      </c>
      <c r="G2357" t="s">
        <v>25</v>
      </c>
      <c r="H2357" t="s">
        <v>158</v>
      </c>
      <c r="I2357" t="s">
        <v>244</v>
      </c>
      <c r="J2357" t="s">
        <v>9112</v>
      </c>
      <c r="K2357">
        <v>3</v>
      </c>
      <c r="L2357" s="1">
        <v>40179</v>
      </c>
      <c r="M2357" s="1">
        <v>40996</v>
      </c>
      <c r="N2357" s="1">
        <v>41654</v>
      </c>
    </row>
    <row r="2358" spans="1:18" hidden="1" x14ac:dyDescent="0.2">
      <c r="A2358" t="s">
        <v>9113</v>
      </c>
      <c r="B2358" t="s">
        <v>9114</v>
      </c>
      <c r="C2358" t="s">
        <v>9115</v>
      </c>
      <c r="D2358" t="s">
        <v>9116</v>
      </c>
      <c r="E2358">
        <v>4900000</v>
      </c>
      <c r="F2358" t="s">
        <v>18</v>
      </c>
      <c r="G2358" t="s">
        <v>222</v>
      </c>
      <c r="H2358">
        <v>8</v>
      </c>
      <c r="I2358" t="s">
        <v>7950</v>
      </c>
      <c r="J2358" t="s">
        <v>9117</v>
      </c>
      <c r="K2358">
        <v>1</v>
      </c>
      <c r="M2358" s="1">
        <v>41554</v>
      </c>
      <c r="N2358" s="1">
        <v>41554</v>
      </c>
      <c r="O2358"/>
      <c r="P2358"/>
      <c r="Q2358"/>
      <c r="R2358"/>
    </row>
    <row r="2359" spans="1:18" hidden="1" x14ac:dyDescent="0.2">
      <c r="A2359" t="s">
        <v>9118</v>
      </c>
      <c r="B2359" t="s">
        <v>9119</v>
      </c>
      <c r="C2359" t="s">
        <v>9120</v>
      </c>
      <c r="D2359" t="s">
        <v>56</v>
      </c>
      <c r="E2359">
        <v>50653283</v>
      </c>
      <c r="F2359" t="s">
        <v>113</v>
      </c>
      <c r="G2359" t="s">
        <v>25</v>
      </c>
      <c r="H2359" t="s">
        <v>82</v>
      </c>
      <c r="I2359" t="s">
        <v>1764</v>
      </c>
      <c r="J2359" t="s">
        <v>2524</v>
      </c>
      <c r="K2359">
        <v>6</v>
      </c>
      <c r="M2359" s="1">
        <v>39071</v>
      </c>
      <c r="N2359" s="1">
        <v>40921</v>
      </c>
      <c r="O2359"/>
      <c r="P2359"/>
      <c r="Q2359"/>
      <c r="R2359"/>
    </row>
    <row r="2360" spans="1:18" x14ac:dyDescent="0.2">
      <c r="A2360" t="s">
        <v>9121</v>
      </c>
      <c r="B2360" t="s">
        <v>9122</v>
      </c>
      <c r="C2360" t="s">
        <v>9123</v>
      </c>
      <c r="D2360" t="s">
        <v>56</v>
      </c>
      <c r="E2360">
        <v>41997183</v>
      </c>
      <c r="F2360" t="s">
        <v>18</v>
      </c>
      <c r="G2360" t="s">
        <v>25</v>
      </c>
      <c r="H2360" t="s">
        <v>64</v>
      </c>
      <c r="I2360" t="s">
        <v>65</v>
      </c>
      <c r="J2360" t="s">
        <v>1251</v>
      </c>
      <c r="K2360">
        <v>4</v>
      </c>
      <c r="L2360" s="1">
        <v>40544</v>
      </c>
      <c r="M2360" s="1">
        <v>41037</v>
      </c>
      <c r="N2360" s="1">
        <v>41876</v>
      </c>
    </row>
    <row r="2361" spans="1:18" x14ac:dyDescent="0.2">
      <c r="A2361" t="s">
        <v>9124</v>
      </c>
      <c r="B2361" t="s">
        <v>9125</v>
      </c>
      <c r="C2361" t="s">
        <v>9126</v>
      </c>
      <c r="D2361" t="s">
        <v>741</v>
      </c>
      <c r="E2361">
        <v>20340000</v>
      </c>
      <c r="F2361" t="s">
        <v>18</v>
      </c>
      <c r="G2361" t="s">
        <v>165</v>
      </c>
      <c r="H2361" t="s">
        <v>166</v>
      </c>
      <c r="I2361" t="s">
        <v>167</v>
      </c>
      <c r="J2361" t="s">
        <v>167</v>
      </c>
      <c r="K2361">
        <v>2</v>
      </c>
      <c r="L2361" s="1">
        <v>38353</v>
      </c>
      <c r="M2361" s="1">
        <v>39083</v>
      </c>
      <c r="N2361" s="1">
        <v>40702</v>
      </c>
    </row>
    <row r="2362" spans="1:18" hidden="1" x14ac:dyDescent="0.2">
      <c r="A2362" t="s">
        <v>9127</v>
      </c>
      <c r="B2362" t="s">
        <v>9128</v>
      </c>
      <c r="C2362" t="s">
        <v>9129</v>
      </c>
      <c r="D2362" t="s">
        <v>9130</v>
      </c>
      <c r="E2362">
        <v>378995</v>
      </c>
      <c r="F2362" t="s">
        <v>207</v>
      </c>
      <c r="G2362" t="s">
        <v>623</v>
      </c>
      <c r="H2362">
        <v>4</v>
      </c>
      <c r="I2362" t="s">
        <v>883</v>
      </c>
      <c r="J2362" t="s">
        <v>9131</v>
      </c>
      <c r="K2362">
        <v>1</v>
      </c>
      <c r="M2362" s="1">
        <v>42020</v>
      </c>
      <c r="N2362" s="1">
        <v>42020</v>
      </c>
      <c r="O2362"/>
      <c r="P2362"/>
      <c r="Q2362"/>
      <c r="R2362"/>
    </row>
    <row r="2363" spans="1:18" x14ac:dyDescent="0.2">
      <c r="A2363" t="s">
        <v>9132</v>
      </c>
      <c r="B2363" t="s">
        <v>9133</v>
      </c>
      <c r="C2363" t="s">
        <v>9134</v>
      </c>
      <c r="D2363" t="s">
        <v>6771</v>
      </c>
      <c r="E2363">
        <v>105000000</v>
      </c>
      <c r="F2363" t="s">
        <v>689</v>
      </c>
      <c r="G2363" t="s">
        <v>25</v>
      </c>
      <c r="H2363" t="s">
        <v>142</v>
      </c>
      <c r="I2363" t="s">
        <v>143</v>
      </c>
      <c r="J2363" t="s">
        <v>7874</v>
      </c>
      <c r="K2363">
        <v>4</v>
      </c>
      <c r="L2363" s="1">
        <v>37987</v>
      </c>
      <c r="M2363" s="1">
        <v>38534</v>
      </c>
      <c r="N2363" s="1">
        <v>41018</v>
      </c>
    </row>
    <row r="2364" spans="1:18" hidden="1" x14ac:dyDescent="0.2">
      <c r="A2364" t="s">
        <v>9135</v>
      </c>
      <c r="B2364" t="s">
        <v>9136</v>
      </c>
      <c r="D2364" t="s">
        <v>285</v>
      </c>
      <c r="E2364" t="s">
        <v>43</v>
      </c>
      <c r="F2364" t="s">
        <v>18</v>
      </c>
      <c r="G2364" t="s">
        <v>25</v>
      </c>
      <c r="H2364" t="s">
        <v>644</v>
      </c>
      <c r="I2364" t="s">
        <v>645</v>
      </c>
      <c r="J2364" t="s">
        <v>9137</v>
      </c>
      <c r="K2364">
        <v>1</v>
      </c>
      <c r="L2364" s="1">
        <v>41481</v>
      </c>
      <c r="M2364" s="1">
        <v>41953</v>
      </c>
      <c r="N2364" s="1">
        <v>41953</v>
      </c>
      <c r="O2364"/>
      <c r="P2364"/>
      <c r="Q2364"/>
      <c r="R2364"/>
    </row>
    <row r="2365" spans="1:18" x14ac:dyDescent="0.2">
      <c r="A2365" t="s">
        <v>9138</v>
      </c>
      <c r="B2365" t="s">
        <v>9139</v>
      </c>
      <c r="C2365" t="s">
        <v>9140</v>
      </c>
      <c r="D2365" t="s">
        <v>9141</v>
      </c>
      <c r="E2365">
        <v>14000000</v>
      </c>
      <c r="F2365" t="s">
        <v>18</v>
      </c>
      <c r="G2365" t="s">
        <v>25</v>
      </c>
      <c r="H2365" t="s">
        <v>106</v>
      </c>
      <c r="I2365" t="s">
        <v>693</v>
      </c>
      <c r="J2365" t="s">
        <v>9142</v>
      </c>
      <c r="K2365">
        <v>1</v>
      </c>
      <c r="L2365" s="1">
        <v>37257</v>
      </c>
      <c r="M2365" s="1">
        <v>41430</v>
      </c>
      <c r="N2365" s="1">
        <v>41430</v>
      </c>
    </row>
    <row r="2366" spans="1:18" x14ac:dyDescent="0.2">
      <c r="A2366" t="s">
        <v>9143</v>
      </c>
      <c r="B2366" t="s">
        <v>9144</v>
      </c>
      <c r="C2366" t="s">
        <v>9145</v>
      </c>
      <c r="D2366" t="s">
        <v>9146</v>
      </c>
      <c r="E2366">
        <v>60610057</v>
      </c>
      <c r="F2366" t="s">
        <v>18</v>
      </c>
      <c r="G2366" t="s">
        <v>128</v>
      </c>
      <c r="H2366" t="s">
        <v>9147</v>
      </c>
      <c r="K2366">
        <v>1</v>
      </c>
      <c r="L2366" s="1">
        <v>39814</v>
      </c>
      <c r="M2366" s="1">
        <v>41660</v>
      </c>
      <c r="N2366" s="1">
        <v>41660</v>
      </c>
    </row>
    <row r="2367" spans="1:18" x14ac:dyDescent="0.2">
      <c r="A2367" t="s">
        <v>9148</v>
      </c>
      <c r="B2367" t="s">
        <v>9149</v>
      </c>
      <c r="C2367" t="s">
        <v>9150</v>
      </c>
      <c r="D2367" t="s">
        <v>56</v>
      </c>
      <c r="E2367">
        <v>4793666</v>
      </c>
      <c r="F2367" t="s">
        <v>207</v>
      </c>
      <c r="G2367" t="s">
        <v>25</v>
      </c>
      <c r="H2367" t="s">
        <v>158</v>
      </c>
      <c r="I2367" t="s">
        <v>244</v>
      </c>
      <c r="J2367" t="s">
        <v>332</v>
      </c>
      <c r="K2367">
        <v>1</v>
      </c>
      <c r="L2367" s="1">
        <v>37987</v>
      </c>
      <c r="M2367" s="1">
        <v>41277</v>
      </c>
      <c r="N2367" s="1">
        <v>41277</v>
      </c>
    </row>
    <row r="2368" spans="1:18" x14ac:dyDescent="0.2">
      <c r="A2368" t="s">
        <v>9151</v>
      </c>
      <c r="B2368" t="s">
        <v>9152</v>
      </c>
      <c r="C2368" t="s">
        <v>9153</v>
      </c>
      <c r="D2368" t="s">
        <v>1247</v>
      </c>
      <c r="E2368">
        <v>7791560</v>
      </c>
      <c r="F2368" t="s">
        <v>689</v>
      </c>
      <c r="G2368" t="s">
        <v>25</v>
      </c>
      <c r="H2368" t="s">
        <v>158</v>
      </c>
      <c r="I2368" t="s">
        <v>244</v>
      </c>
      <c r="J2368" t="s">
        <v>332</v>
      </c>
      <c r="K2368">
        <v>1</v>
      </c>
      <c r="L2368" s="1">
        <v>37987</v>
      </c>
      <c r="M2368" s="1">
        <v>42033</v>
      </c>
      <c r="N2368" s="1">
        <v>42033</v>
      </c>
    </row>
    <row r="2369" spans="1:18" x14ac:dyDescent="0.2">
      <c r="A2369" t="s">
        <v>9154</v>
      </c>
      <c r="B2369" t="s">
        <v>9155</v>
      </c>
      <c r="C2369" t="s">
        <v>9156</v>
      </c>
      <c r="D2369" t="s">
        <v>42</v>
      </c>
      <c r="E2369">
        <v>11043722</v>
      </c>
      <c r="F2369" t="s">
        <v>18</v>
      </c>
      <c r="G2369" t="s">
        <v>25</v>
      </c>
      <c r="H2369" t="s">
        <v>380</v>
      </c>
      <c r="I2369" t="s">
        <v>3248</v>
      </c>
      <c r="J2369" t="s">
        <v>9157</v>
      </c>
      <c r="K2369">
        <v>3</v>
      </c>
      <c r="L2369" s="1">
        <v>38718</v>
      </c>
      <c r="M2369" s="1">
        <v>39377</v>
      </c>
      <c r="N2369" s="1">
        <v>41061</v>
      </c>
    </row>
    <row r="2370" spans="1:18" hidden="1" x14ac:dyDescent="0.2">
      <c r="A2370" t="s">
        <v>9158</v>
      </c>
      <c r="B2370" t="s">
        <v>9159</v>
      </c>
      <c r="C2370" t="s">
        <v>9160</v>
      </c>
      <c r="D2370" t="s">
        <v>42</v>
      </c>
      <c r="E2370">
        <v>5820000</v>
      </c>
      <c r="F2370" t="s">
        <v>18</v>
      </c>
      <c r="G2370" t="s">
        <v>1062</v>
      </c>
      <c r="H2370">
        <v>15</v>
      </c>
      <c r="I2370" t="s">
        <v>7518</v>
      </c>
      <c r="J2370" t="s">
        <v>7518</v>
      </c>
      <c r="K2370">
        <v>2</v>
      </c>
      <c r="M2370" s="1">
        <v>38832</v>
      </c>
      <c r="N2370" s="1">
        <v>38917</v>
      </c>
      <c r="O2370"/>
      <c r="P2370"/>
      <c r="Q2370"/>
      <c r="R2370"/>
    </row>
    <row r="2371" spans="1:18" x14ac:dyDescent="0.2">
      <c r="A2371" t="s">
        <v>9161</v>
      </c>
      <c r="B2371" t="s">
        <v>9162</v>
      </c>
      <c r="C2371" t="s">
        <v>9163</v>
      </c>
      <c r="D2371" t="s">
        <v>56</v>
      </c>
      <c r="E2371">
        <v>32000000</v>
      </c>
      <c r="F2371" t="s">
        <v>18</v>
      </c>
      <c r="G2371" t="s">
        <v>25</v>
      </c>
      <c r="H2371" t="s">
        <v>64</v>
      </c>
      <c r="I2371" t="s">
        <v>65</v>
      </c>
      <c r="J2371" t="s">
        <v>71</v>
      </c>
      <c r="K2371">
        <v>2</v>
      </c>
      <c r="L2371" s="1">
        <v>41275</v>
      </c>
      <c r="M2371" s="1">
        <v>41578</v>
      </c>
      <c r="N2371" s="1">
        <v>42263</v>
      </c>
    </row>
    <row r="2372" spans="1:18" hidden="1" x14ac:dyDescent="0.2">
      <c r="A2372" t="s">
        <v>9164</v>
      </c>
      <c r="B2372" t="s">
        <v>9165</v>
      </c>
      <c r="C2372" t="s">
        <v>9166</v>
      </c>
      <c r="D2372" t="s">
        <v>1289</v>
      </c>
      <c r="E2372" t="s">
        <v>43</v>
      </c>
      <c r="F2372" t="s">
        <v>18</v>
      </c>
      <c r="G2372" t="s">
        <v>25</v>
      </c>
      <c r="H2372" t="s">
        <v>89</v>
      </c>
      <c r="I2372" t="s">
        <v>3569</v>
      </c>
      <c r="J2372" t="s">
        <v>3569</v>
      </c>
      <c r="K2372">
        <v>1</v>
      </c>
      <c r="L2372" s="1">
        <v>41426</v>
      </c>
      <c r="M2372" s="1">
        <v>41560</v>
      </c>
      <c r="N2372" s="1">
        <v>41560</v>
      </c>
      <c r="O2372"/>
      <c r="P2372"/>
      <c r="Q2372"/>
      <c r="R2372"/>
    </row>
    <row r="2373" spans="1:18" x14ac:dyDescent="0.2">
      <c r="A2373" t="s">
        <v>9167</v>
      </c>
      <c r="B2373" t="s">
        <v>9168</v>
      </c>
      <c r="C2373" t="s">
        <v>9169</v>
      </c>
      <c r="D2373" t="s">
        <v>9170</v>
      </c>
      <c r="E2373">
        <v>34500000</v>
      </c>
      <c r="F2373" t="s">
        <v>18</v>
      </c>
      <c r="G2373" t="s">
        <v>25</v>
      </c>
      <c r="H2373" t="s">
        <v>121</v>
      </c>
      <c r="I2373" t="s">
        <v>528</v>
      </c>
      <c r="J2373" t="s">
        <v>4694</v>
      </c>
      <c r="K2373">
        <v>2</v>
      </c>
      <c r="L2373" s="1">
        <v>41640</v>
      </c>
      <c r="M2373" s="1">
        <v>41808</v>
      </c>
      <c r="N2373" s="1">
        <v>42170</v>
      </c>
    </row>
    <row r="2374" spans="1:18" x14ac:dyDescent="0.2">
      <c r="A2374" t="s">
        <v>9171</v>
      </c>
      <c r="B2374" t="s">
        <v>9172</v>
      </c>
      <c r="C2374" t="s">
        <v>9173</v>
      </c>
      <c r="D2374" t="s">
        <v>741</v>
      </c>
      <c r="E2374">
        <v>43828000</v>
      </c>
      <c r="F2374" t="s">
        <v>18</v>
      </c>
      <c r="K2374">
        <v>2</v>
      </c>
      <c r="L2374" s="1">
        <v>40544</v>
      </c>
      <c r="M2374" s="1">
        <v>41367</v>
      </c>
      <c r="N2374" s="1">
        <v>42173</v>
      </c>
    </row>
    <row r="2375" spans="1:18" x14ac:dyDescent="0.2">
      <c r="A2375" t="s">
        <v>9174</v>
      </c>
      <c r="B2375" t="s">
        <v>9175</v>
      </c>
      <c r="C2375" t="s">
        <v>9176</v>
      </c>
      <c r="D2375" t="s">
        <v>2770</v>
      </c>
      <c r="E2375">
        <v>1500000</v>
      </c>
      <c r="F2375" t="s">
        <v>18</v>
      </c>
      <c r="G2375" t="s">
        <v>25</v>
      </c>
      <c r="H2375" t="s">
        <v>99</v>
      </c>
      <c r="I2375" t="s">
        <v>100</v>
      </c>
      <c r="J2375" t="s">
        <v>9177</v>
      </c>
      <c r="K2375">
        <v>1</v>
      </c>
      <c r="L2375" s="1">
        <v>40909</v>
      </c>
      <c r="M2375" s="1">
        <v>42036</v>
      </c>
      <c r="N2375" s="1">
        <v>42036</v>
      </c>
    </row>
    <row r="2376" spans="1:18" x14ac:dyDescent="0.2">
      <c r="A2376" t="s">
        <v>9178</v>
      </c>
      <c r="B2376" t="s">
        <v>9179</v>
      </c>
      <c r="C2376" t="s">
        <v>9180</v>
      </c>
      <c r="D2376" t="s">
        <v>9181</v>
      </c>
      <c r="E2376">
        <v>500000</v>
      </c>
      <c r="F2376" t="s">
        <v>18</v>
      </c>
      <c r="G2376" t="s">
        <v>25</v>
      </c>
      <c r="H2376" t="s">
        <v>142</v>
      </c>
      <c r="I2376" t="s">
        <v>143</v>
      </c>
      <c r="J2376" t="s">
        <v>143</v>
      </c>
      <c r="K2376">
        <v>1</v>
      </c>
      <c r="L2376" s="1">
        <v>40544</v>
      </c>
      <c r="M2376" s="1">
        <v>41883</v>
      </c>
      <c r="N2376" s="1">
        <v>41883</v>
      </c>
    </row>
    <row r="2377" spans="1:18" x14ac:dyDescent="0.2">
      <c r="A2377" t="s">
        <v>9182</v>
      </c>
      <c r="B2377" t="s">
        <v>9183</v>
      </c>
      <c r="C2377" t="s">
        <v>9184</v>
      </c>
      <c r="D2377" t="s">
        <v>9185</v>
      </c>
      <c r="E2377">
        <v>270862</v>
      </c>
      <c r="F2377" t="s">
        <v>18</v>
      </c>
      <c r="G2377" t="s">
        <v>552</v>
      </c>
      <c r="H2377">
        <v>60</v>
      </c>
      <c r="I2377" t="s">
        <v>5648</v>
      </c>
      <c r="J2377" t="s">
        <v>5648</v>
      </c>
      <c r="K2377">
        <v>1</v>
      </c>
      <c r="L2377" s="1">
        <v>41640</v>
      </c>
      <c r="M2377" s="1">
        <v>41802</v>
      </c>
      <c r="N2377" s="1">
        <v>41802</v>
      </c>
    </row>
    <row r="2378" spans="1:18" x14ac:dyDescent="0.2">
      <c r="A2378" t="s">
        <v>9186</v>
      </c>
      <c r="B2378" t="s">
        <v>9187</v>
      </c>
      <c r="C2378" t="s">
        <v>9188</v>
      </c>
      <c r="D2378" t="s">
        <v>94</v>
      </c>
      <c r="E2378">
        <v>6171709</v>
      </c>
      <c r="F2378" t="s">
        <v>18</v>
      </c>
      <c r="G2378" t="s">
        <v>57</v>
      </c>
      <c r="H2378" t="s">
        <v>202</v>
      </c>
      <c r="I2378" t="s">
        <v>203</v>
      </c>
      <c r="J2378" t="s">
        <v>203</v>
      </c>
      <c r="K2378">
        <v>1</v>
      </c>
      <c r="L2378" s="1">
        <v>37622</v>
      </c>
      <c r="M2378" s="1">
        <v>39979</v>
      </c>
      <c r="N2378" s="1">
        <v>39979</v>
      </c>
    </row>
    <row r="2379" spans="1:18" x14ac:dyDescent="0.2">
      <c r="A2379" t="s">
        <v>9189</v>
      </c>
      <c r="B2379" t="s">
        <v>9190</v>
      </c>
      <c r="C2379" t="s">
        <v>9191</v>
      </c>
      <c r="D2379" t="s">
        <v>9192</v>
      </c>
      <c r="E2379">
        <v>50000</v>
      </c>
      <c r="F2379" t="s">
        <v>207</v>
      </c>
      <c r="G2379" t="s">
        <v>25</v>
      </c>
      <c r="H2379" t="s">
        <v>82</v>
      </c>
      <c r="I2379" t="s">
        <v>1764</v>
      </c>
      <c r="J2379" t="s">
        <v>2524</v>
      </c>
      <c r="K2379">
        <v>1</v>
      </c>
      <c r="L2379" s="1">
        <v>41091</v>
      </c>
      <c r="M2379" s="1">
        <v>41148</v>
      </c>
      <c r="N2379" s="1">
        <v>41148</v>
      </c>
    </row>
    <row r="2380" spans="1:18" x14ac:dyDescent="0.2">
      <c r="A2380" t="s">
        <v>9193</v>
      </c>
      <c r="B2380" t="s">
        <v>9194</v>
      </c>
      <c r="C2380" t="s">
        <v>9195</v>
      </c>
      <c r="D2380" t="s">
        <v>766</v>
      </c>
      <c r="E2380">
        <v>710000</v>
      </c>
      <c r="F2380" t="s">
        <v>18</v>
      </c>
      <c r="G2380" t="s">
        <v>25</v>
      </c>
      <c r="H2380" t="s">
        <v>298</v>
      </c>
      <c r="I2380" t="s">
        <v>299</v>
      </c>
      <c r="J2380" t="s">
        <v>299</v>
      </c>
      <c r="K2380">
        <v>2</v>
      </c>
      <c r="L2380" s="1">
        <v>37987</v>
      </c>
      <c r="M2380" s="1">
        <v>40380</v>
      </c>
      <c r="N2380" s="1">
        <v>40968</v>
      </c>
    </row>
    <row r="2381" spans="1:18" x14ac:dyDescent="0.2">
      <c r="A2381" t="s">
        <v>9196</v>
      </c>
      <c r="B2381" t="s">
        <v>9197</v>
      </c>
      <c r="C2381" t="s">
        <v>9198</v>
      </c>
      <c r="D2381" t="s">
        <v>9199</v>
      </c>
      <c r="E2381">
        <v>571520</v>
      </c>
      <c r="F2381" t="s">
        <v>113</v>
      </c>
      <c r="G2381" t="s">
        <v>165</v>
      </c>
      <c r="H2381" t="s">
        <v>166</v>
      </c>
      <c r="I2381" t="s">
        <v>167</v>
      </c>
      <c r="J2381" t="s">
        <v>167</v>
      </c>
      <c r="K2381">
        <v>1</v>
      </c>
      <c r="L2381" s="1">
        <v>39083</v>
      </c>
      <c r="M2381" s="1">
        <v>39375</v>
      </c>
      <c r="N2381" s="1">
        <v>39375</v>
      </c>
    </row>
    <row r="2382" spans="1:18" x14ac:dyDescent="0.2">
      <c r="A2382" t="s">
        <v>9200</v>
      </c>
      <c r="B2382" t="s">
        <v>9201</v>
      </c>
      <c r="C2382" t="s">
        <v>9202</v>
      </c>
      <c r="D2382" t="s">
        <v>264</v>
      </c>
      <c r="E2382">
        <v>9500000</v>
      </c>
      <c r="F2382" t="s">
        <v>207</v>
      </c>
      <c r="G2382" t="s">
        <v>25</v>
      </c>
      <c r="H2382" t="s">
        <v>64</v>
      </c>
      <c r="I2382" t="s">
        <v>65</v>
      </c>
      <c r="J2382" t="s">
        <v>1103</v>
      </c>
      <c r="K2382">
        <v>2</v>
      </c>
      <c r="L2382" s="1">
        <v>40544</v>
      </c>
      <c r="M2382" s="1">
        <v>41033</v>
      </c>
      <c r="N2382" s="1">
        <v>41416</v>
      </c>
    </row>
    <row r="2383" spans="1:18" x14ac:dyDescent="0.2">
      <c r="A2383" t="s">
        <v>9203</v>
      </c>
      <c r="B2383" t="s">
        <v>9204</v>
      </c>
      <c r="C2383" t="s">
        <v>9205</v>
      </c>
      <c r="D2383" t="s">
        <v>2479</v>
      </c>
      <c r="E2383">
        <v>2000000</v>
      </c>
      <c r="F2383" t="s">
        <v>18</v>
      </c>
      <c r="G2383" t="s">
        <v>165</v>
      </c>
      <c r="H2383" t="s">
        <v>166</v>
      </c>
      <c r="I2383" t="s">
        <v>167</v>
      </c>
      <c r="J2383" t="s">
        <v>167</v>
      </c>
      <c r="K2383">
        <v>1</v>
      </c>
      <c r="L2383" s="1">
        <v>41182</v>
      </c>
      <c r="M2383" s="1">
        <v>41581</v>
      </c>
      <c r="N2383" s="1">
        <v>41581</v>
      </c>
    </row>
    <row r="2384" spans="1:18" x14ac:dyDescent="0.2">
      <c r="A2384" t="s">
        <v>9206</v>
      </c>
      <c r="B2384" t="s">
        <v>9207</v>
      </c>
      <c r="C2384" t="s">
        <v>9208</v>
      </c>
      <c r="D2384" t="s">
        <v>9209</v>
      </c>
      <c r="E2384">
        <v>400000000</v>
      </c>
      <c r="F2384" t="s">
        <v>113</v>
      </c>
      <c r="G2384" t="s">
        <v>25</v>
      </c>
      <c r="H2384" t="s">
        <v>158</v>
      </c>
      <c r="I2384" t="s">
        <v>244</v>
      </c>
      <c r="J2384" t="s">
        <v>1714</v>
      </c>
      <c r="K2384">
        <v>1</v>
      </c>
      <c r="L2384" s="1">
        <v>29587</v>
      </c>
      <c r="M2384" s="1">
        <v>40442</v>
      </c>
      <c r="N2384" s="1">
        <v>40442</v>
      </c>
    </row>
    <row r="2385" spans="1:18" x14ac:dyDescent="0.2">
      <c r="A2385" t="s">
        <v>9210</v>
      </c>
      <c r="B2385" t="s">
        <v>9211</v>
      </c>
      <c r="C2385" t="s">
        <v>9212</v>
      </c>
      <c r="D2385" t="s">
        <v>56</v>
      </c>
      <c r="E2385">
        <v>5000000</v>
      </c>
      <c r="F2385" t="s">
        <v>18</v>
      </c>
      <c r="G2385" t="s">
        <v>25</v>
      </c>
      <c r="H2385" t="s">
        <v>158</v>
      </c>
      <c r="I2385" t="s">
        <v>244</v>
      </c>
      <c r="J2385" t="s">
        <v>4175</v>
      </c>
      <c r="K2385">
        <v>1</v>
      </c>
      <c r="L2385" s="1">
        <v>36161</v>
      </c>
      <c r="M2385" s="1">
        <v>40476</v>
      </c>
      <c r="N2385" s="1">
        <v>40476</v>
      </c>
    </row>
    <row r="2386" spans="1:18" x14ac:dyDescent="0.2">
      <c r="A2386" t="s">
        <v>9213</v>
      </c>
      <c r="B2386" t="s">
        <v>9214</v>
      </c>
      <c r="C2386" t="s">
        <v>9215</v>
      </c>
      <c r="D2386" t="s">
        <v>9216</v>
      </c>
      <c r="E2386">
        <v>123000000</v>
      </c>
      <c r="F2386" t="s">
        <v>18</v>
      </c>
      <c r="G2386" t="s">
        <v>25</v>
      </c>
      <c r="H2386" t="s">
        <v>286</v>
      </c>
      <c r="I2386" t="s">
        <v>1030</v>
      </c>
      <c r="J2386" t="s">
        <v>1030</v>
      </c>
      <c r="K2386">
        <v>7</v>
      </c>
      <c r="L2386" s="1">
        <v>37712</v>
      </c>
      <c r="M2386" s="1">
        <v>38650</v>
      </c>
      <c r="N2386" s="1">
        <v>41065</v>
      </c>
    </row>
    <row r="2387" spans="1:18" x14ac:dyDescent="0.2">
      <c r="A2387" t="s">
        <v>9217</v>
      </c>
      <c r="B2387" t="s">
        <v>9218</v>
      </c>
      <c r="C2387" t="s">
        <v>9219</v>
      </c>
      <c r="D2387" t="s">
        <v>9220</v>
      </c>
      <c r="E2387">
        <v>51311845</v>
      </c>
      <c r="F2387" t="s">
        <v>18</v>
      </c>
      <c r="G2387" t="s">
        <v>25</v>
      </c>
      <c r="H2387" t="s">
        <v>286</v>
      </c>
      <c r="I2387" t="s">
        <v>578</v>
      </c>
      <c r="J2387" t="s">
        <v>578</v>
      </c>
      <c r="K2387">
        <v>8</v>
      </c>
      <c r="L2387" s="1">
        <v>37257</v>
      </c>
      <c r="M2387" s="1">
        <v>38614</v>
      </c>
      <c r="N2387" s="1">
        <v>41506</v>
      </c>
    </row>
    <row r="2388" spans="1:18" x14ac:dyDescent="0.2">
      <c r="A2388" t="s">
        <v>9221</v>
      </c>
      <c r="B2388" t="s">
        <v>9222</v>
      </c>
      <c r="C2388" t="s">
        <v>9223</v>
      </c>
      <c r="D2388" t="s">
        <v>9224</v>
      </c>
      <c r="E2388">
        <v>4160012</v>
      </c>
      <c r="F2388" t="s">
        <v>18</v>
      </c>
      <c r="G2388" t="s">
        <v>25</v>
      </c>
      <c r="H2388" t="s">
        <v>286</v>
      </c>
      <c r="I2388" t="s">
        <v>1030</v>
      </c>
      <c r="J2388" t="s">
        <v>1030</v>
      </c>
      <c r="K2388">
        <v>1</v>
      </c>
      <c r="L2388" s="1">
        <v>41365</v>
      </c>
      <c r="M2388" s="1">
        <v>42166</v>
      </c>
      <c r="N2388" s="1">
        <v>42166</v>
      </c>
    </row>
    <row r="2389" spans="1:18" x14ac:dyDescent="0.2">
      <c r="A2389" t="s">
        <v>9225</v>
      </c>
      <c r="B2389" t="s">
        <v>9226</v>
      </c>
      <c r="C2389" t="s">
        <v>9227</v>
      </c>
      <c r="D2389" t="s">
        <v>9228</v>
      </c>
      <c r="E2389">
        <v>530000</v>
      </c>
      <c r="F2389" t="s">
        <v>18</v>
      </c>
      <c r="G2389" t="s">
        <v>552</v>
      </c>
      <c r="H2389">
        <v>56</v>
      </c>
      <c r="I2389" t="s">
        <v>2552</v>
      </c>
      <c r="J2389" t="s">
        <v>2552</v>
      </c>
      <c r="K2389">
        <v>2</v>
      </c>
      <c r="L2389" s="1">
        <v>39356</v>
      </c>
      <c r="M2389" s="1">
        <v>40877</v>
      </c>
      <c r="N2389" s="1">
        <v>41456</v>
      </c>
    </row>
    <row r="2390" spans="1:18" x14ac:dyDescent="0.2">
      <c r="A2390" t="s">
        <v>9229</v>
      </c>
      <c r="B2390" t="s">
        <v>9230</v>
      </c>
      <c r="C2390" t="s">
        <v>9231</v>
      </c>
      <c r="D2390" t="s">
        <v>1503</v>
      </c>
      <c r="E2390">
        <v>27000000</v>
      </c>
      <c r="F2390" t="s">
        <v>18</v>
      </c>
      <c r="G2390" t="s">
        <v>25</v>
      </c>
      <c r="H2390" t="s">
        <v>64</v>
      </c>
      <c r="I2390" t="s">
        <v>65</v>
      </c>
      <c r="J2390" t="s">
        <v>1419</v>
      </c>
      <c r="K2390">
        <v>2</v>
      </c>
      <c r="L2390" s="1">
        <v>39083</v>
      </c>
      <c r="M2390" s="1">
        <v>39855</v>
      </c>
      <c r="N2390" s="1">
        <v>40785</v>
      </c>
    </row>
    <row r="2391" spans="1:18" x14ac:dyDescent="0.2">
      <c r="A2391" t="s">
        <v>9232</v>
      </c>
      <c r="B2391" t="s">
        <v>9233</v>
      </c>
      <c r="C2391" t="s">
        <v>9234</v>
      </c>
      <c r="D2391" t="s">
        <v>9235</v>
      </c>
      <c r="E2391">
        <v>1200000</v>
      </c>
      <c r="F2391" t="s">
        <v>18</v>
      </c>
      <c r="G2391" t="s">
        <v>25</v>
      </c>
      <c r="H2391" t="s">
        <v>142</v>
      </c>
      <c r="I2391" t="s">
        <v>143</v>
      </c>
      <c r="J2391" t="s">
        <v>438</v>
      </c>
      <c r="K2391">
        <v>7</v>
      </c>
      <c r="L2391" s="1">
        <v>39417</v>
      </c>
      <c r="M2391" s="1">
        <v>39639</v>
      </c>
      <c r="N2391" s="1">
        <v>40024</v>
      </c>
    </row>
    <row r="2392" spans="1:18" hidden="1" x14ac:dyDescent="0.2">
      <c r="A2392" t="s">
        <v>9236</v>
      </c>
      <c r="B2392" t="s">
        <v>9237</v>
      </c>
      <c r="C2392" t="s">
        <v>9238</v>
      </c>
      <c r="D2392" t="s">
        <v>9239</v>
      </c>
      <c r="E2392" t="s">
        <v>43</v>
      </c>
      <c r="F2392" t="s">
        <v>18</v>
      </c>
      <c r="G2392" t="s">
        <v>25</v>
      </c>
      <c r="H2392" t="s">
        <v>1080</v>
      </c>
      <c r="I2392" t="s">
        <v>1081</v>
      </c>
      <c r="J2392" t="s">
        <v>1170</v>
      </c>
      <c r="K2392">
        <v>1</v>
      </c>
      <c r="M2392" s="1">
        <v>41318</v>
      </c>
      <c r="N2392" s="1">
        <v>41318</v>
      </c>
      <c r="O2392"/>
      <c r="P2392"/>
      <c r="Q2392"/>
      <c r="R2392"/>
    </row>
    <row r="2393" spans="1:18" hidden="1" x14ac:dyDescent="0.2">
      <c r="A2393" t="s">
        <v>9240</v>
      </c>
      <c r="B2393" t="s">
        <v>9241</v>
      </c>
      <c r="C2393" t="s">
        <v>9242</v>
      </c>
      <c r="D2393" t="s">
        <v>63</v>
      </c>
      <c r="E2393">
        <v>15000</v>
      </c>
      <c r="F2393" t="s">
        <v>18</v>
      </c>
      <c r="K2393">
        <v>1</v>
      </c>
      <c r="M2393" s="1">
        <v>41559</v>
      </c>
      <c r="N2393" s="1">
        <v>41559</v>
      </c>
      <c r="O2393"/>
      <c r="P2393"/>
      <c r="Q2393"/>
      <c r="R2393"/>
    </row>
    <row r="2394" spans="1:18" x14ac:dyDescent="0.2">
      <c r="A2394" t="s">
        <v>9243</v>
      </c>
      <c r="B2394" t="s">
        <v>9244</v>
      </c>
      <c r="C2394" t="s">
        <v>9245</v>
      </c>
      <c r="D2394" t="s">
        <v>56</v>
      </c>
      <c r="E2394">
        <v>13900000</v>
      </c>
      <c r="F2394" t="s">
        <v>18</v>
      </c>
      <c r="G2394" t="s">
        <v>57</v>
      </c>
      <c r="H2394" t="s">
        <v>3339</v>
      </c>
      <c r="I2394" t="s">
        <v>3340</v>
      </c>
      <c r="J2394" t="s">
        <v>3341</v>
      </c>
      <c r="K2394">
        <v>2</v>
      </c>
      <c r="L2394" s="1">
        <v>37257</v>
      </c>
      <c r="M2394" s="1">
        <v>40428</v>
      </c>
      <c r="N2394" s="1">
        <v>41215</v>
      </c>
    </row>
    <row r="2395" spans="1:18" hidden="1" x14ac:dyDescent="0.2">
      <c r="A2395" t="s">
        <v>9246</v>
      </c>
      <c r="B2395" t="s">
        <v>9247</v>
      </c>
      <c r="C2395" t="s">
        <v>9248</v>
      </c>
      <c r="D2395" t="s">
        <v>2304</v>
      </c>
      <c r="E2395" t="s">
        <v>43</v>
      </c>
      <c r="F2395" t="s">
        <v>18</v>
      </c>
      <c r="G2395" t="s">
        <v>25</v>
      </c>
      <c r="H2395" t="s">
        <v>298</v>
      </c>
      <c r="I2395" t="s">
        <v>299</v>
      </c>
      <c r="J2395" t="s">
        <v>7722</v>
      </c>
      <c r="K2395">
        <v>1</v>
      </c>
      <c r="L2395" s="1">
        <v>37987</v>
      </c>
      <c r="M2395" s="1">
        <v>41204</v>
      </c>
      <c r="N2395" s="1">
        <v>41204</v>
      </c>
      <c r="O2395"/>
      <c r="P2395"/>
      <c r="Q2395"/>
      <c r="R2395"/>
    </row>
    <row r="2396" spans="1:18" x14ac:dyDescent="0.2">
      <c r="A2396" t="s">
        <v>9249</v>
      </c>
      <c r="B2396" t="s">
        <v>9250</v>
      </c>
      <c r="C2396" t="s">
        <v>9251</v>
      </c>
      <c r="D2396" t="s">
        <v>3270</v>
      </c>
      <c r="E2396">
        <v>2316062</v>
      </c>
      <c r="F2396" t="s">
        <v>18</v>
      </c>
      <c r="G2396" t="s">
        <v>128</v>
      </c>
      <c r="K2396">
        <v>1</v>
      </c>
      <c r="L2396" s="1">
        <v>38961</v>
      </c>
      <c r="M2396" s="1">
        <v>40534</v>
      </c>
      <c r="N2396" s="1">
        <v>40534</v>
      </c>
    </row>
    <row r="2397" spans="1:18" hidden="1" x14ac:dyDescent="0.2">
      <c r="A2397" t="s">
        <v>9252</v>
      </c>
      <c r="B2397" t="s">
        <v>9253</v>
      </c>
      <c r="C2397" t="s">
        <v>9254</v>
      </c>
      <c r="D2397" t="s">
        <v>285</v>
      </c>
      <c r="E2397" t="s">
        <v>43</v>
      </c>
      <c r="F2397" t="s">
        <v>18</v>
      </c>
      <c r="G2397" t="s">
        <v>25</v>
      </c>
      <c r="H2397" t="s">
        <v>64</v>
      </c>
      <c r="I2397" t="s">
        <v>2539</v>
      </c>
      <c r="J2397" t="s">
        <v>9255</v>
      </c>
      <c r="K2397">
        <v>1</v>
      </c>
      <c r="L2397" s="1">
        <v>41191</v>
      </c>
      <c r="M2397" s="1">
        <v>41316</v>
      </c>
      <c r="N2397" s="1">
        <v>41316</v>
      </c>
      <c r="O2397"/>
      <c r="P2397"/>
      <c r="Q2397"/>
      <c r="R2397"/>
    </row>
    <row r="2398" spans="1:18" hidden="1" x14ac:dyDescent="0.2">
      <c r="A2398" t="s">
        <v>9256</v>
      </c>
      <c r="B2398" t="s">
        <v>9257</v>
      </c>
      <c r="C2398" t="s">
        <v>9258</v>
      </c>
      <c r="D2398" t="s">
        <v>75</v>
      </c>
      <c r="E2398" t="s">
        <v>43</v>
      </c>
      <c r="F2398" t="s">
        <v>18</v>
      </c>
      <c r="G2398" t="s">
        <v>165</v>
      </c>
      <c r="H2398" t="s">
        <v>5601</v>
      </c>
      <c r="I2398" t="s">
        <v>1229</v>
      </c>
      <c r="J2398" t="s">
        <v>9259</v>
      </c>
      <c r="K2398">
        <v>1</v>
      </c>
      <c r="L2398" s="1">
        <v>20821</v>
      </c>
      <c r="M2398" s="1">
        <v>41347</v>
      </c>
      <c r="N2398" s="1">
        <v>41347</v>
      </c>
      <c r="O2398"/>
      <c r="P2398"/>
      <c r="Q2398"/>
      <c r="R2398"/>
    </row>
    <row r="2399" spans="1:18" hidden="1" x14ac:dyDescent="0.2">
      <c r="A2399" t="s">
        <v>9260</v>
      </c>
      <c r="B2399" t="s">
        <v>9261</v>
      </c>
      <c r="C2399" t="s">
        <v>9262</v>
      </c>
      <c r="D2399" t="s">
        <v>56</v>
      </c>
      <c r="E2399" t="s">
        <v>43</v>
      </c>
      <c r="F2399" t="s">
        <v>18</v>
      </c>
      <c r="G2399" t="s">
        <v>25</v>
      </c>
      <c r="H2399" t="s">
        <v>1011</v>
      </c>
      <c r="I2399" t="s">
        <v>1012</v>
      </c>
      <c r="J2399" t="s">
        <v>1472</v>
      </c>
      <c r="K2399">
        <v>1</v>
      </c>
      <c r="L2399" s="1">
        <v>41275</v>
      </c>
      <c r="M2399" s="1">
        <v>42124</v>
      </c>
      <c r="N2399" s="1">
        <v>42124</v>
      </c>
      <c r="O2399"/>
      <c r="P2399"/>
      <c r="Q2399"/>
      <c r="R2399"/>
    </row>
    <row r="2400" spans="1:18" x14ac:dyDescent="0.2">
      <c r="A2400" t="s">
        <v>9263</v>
      </c>
      <c r="B2400" t="s">
        <v>9264</v>
      </c>
      <c r="C2400" t="s">
        <v>9265</v>
      </c>
      <c r="D2400" t="s">
        <v>9266</v>
      </c>
      <c r="E2400">
        <v>31322.813839999999</v>
      </c>
      <c r="F2400" t="s">
        <v>689</v>
      </c>
      <c r="G2400" t="s">
        <v>25</v>
      </c>
      <c r="H2400" t="s">
        <v>1272</v>
      </c>
      <c r="I2400" t="s">
        <v>1273</v>
      </c>
      <c r="J2400" t="s">
        <v>9267</v>
      </c>
      <c r="K2400">
        <v>1</v>
      </c>
      <c r="L2400" s="1">
        <v>33604</v>
      </c>
      <c r="M2400" s="1">
        <v>42096</v>
      </c>
      <c r="N2400" s="1">
        <v>42096</v>
      </c>
    </row>
    <row r="2401" spans="1:18" hidden="1" x14ac:dyDescent="0.2">
      <c r="A2401" t="s">
        <v>9268</v>
      </c>
      <c r="B2401" t="s">
        <v>9269</v>
      </c>
      <c r="D2401" t="s">
        <v>248</v>
      </c>
      <c r="E2401" t="s">
        <v>43</v>
      </c>
      <c r="F2401" t="s">
        <v>18</v>
      </c>
      <c r="G2401" t="s">
        <v>25</v>
      </c>
      <c r="H2401" t="s">
        <v>106</v>
      </c>
      <c r="I2401" t="s">
        <v>107</v>
      </c>
      <c r="J2401" t="s">
        <v>5335</v>
      </c>
      <c r="K2401">
        <v>1</v>
      </c>
      <c r="M2401" s="1">
        <v>40939</v>
      </c>
      <c r="N2401" s="1">
        <v>40939</v>
      </c>
      <c r="O2401"/>
      <c r="P2401"/>
      <c r="Q2401"/>
      <c r="R2401"/>
    </row>
    <row r="2402" spans="1:18" x14ac:dyDescent="0.2">
      <c r="A2402" t="s">
        <v>9270</v>
      </c>
      <c r="B2402" t="s">
        <v>9271</v>
      </c>
      <c r="D2402" t="s">
        <v>56</v>
      </c>
      <c r="E2402">
        <v>18022500</v>
      </c>
      <c r="F2402" t="s">
        <v>18</v>
      </c>
      <c r="G2402" t="s">
        <v>638</v>
      </c>
      <c r="H2402">
        <v>7</v>
      </c>
      <c r="I2402" t="s">
        <v>929</v>
      </c>
      <c r="J2402" t="s">
        <v>929</v>
      </c>
      <c r="K2402">
        <v>1</v>
      </c>
      <c r="L2402" s="1">
        <v>42005</v>
      </c>
      <c r="M2402" s="1">
        <v>42145</v>
      </c>
      <c r="N2402" s="1">
        <v>42145</v>
      </c>
    </row>
    <row r="2403" spans="1:18" hidden="1" x14ac:dyDescent="0.2">
      <c r="A2403" t="s">
        <v>9272</v>
      </c>
      <c r="B2403" t="s">
        <v>9273</v>
      </c>
      <c r="C2403" t="s">
        <v>9274</v>
      </c>
      <c r="D2403" t="s">
        <v>3372</v>
      </c>
      <c r="E2403">
        <v>113730309</v>
      </c>
      <c r="F2403" t="s">
        <v>689</v>
      </c>
      <c r="G2403" t="s">
        <v>25</v>
      </c>
      <c r="H2403" t="s">
        <v>64</v>
      </c>
      <c r="I2403" t="s">
        <v>65</v>
      </c>
      <c r="J2403" t="s">
        <v>66</v>
      </c>
      <c r="K2403">
        <v>5</v>
      </c>
      <c r="M2403" s="1">
        <v>37522</v>
      </c>
      <c r="N2403" s="1">
        <v>41717</v>
      </c>
      <c r="O2403"/>
      <c r="P2403"/>
      <c r="Q2403"/>
      <c r="R2403"/>
    </row>
    <row r="2404" spans="1:18" x14ac:dyDescent="0.2">
      <c r="A2404" t="s">
        <v>9275</v>
      </c>
      <c r="B2404" t="s">
        <v>9276</v>
      </c>
      <c r="C2404" t="s">
        <v>9277</v>
      </c>
      <c r="D2404" t="s">
        <v>9278</v>
      </c>
      <c r="E2404">
        <v>10900000</v>
      </c>
      <c r="F2404" t="s">
        <v>207</v>
      </c>
      <c r="G2404" t="s">
        <v>25</v>
      </c>
      <c r="H2404" t="s">
        <v>64</v>
      </c>
      <c r="I2404" t="s">
        <v>2539</v>
      </c>
      <c r="J2404" t="s">
        <v>9279</v>
      </c>
      <c r="K2404">
        <v>1</v>
      </c>
      <c r="L2404" s="1">
        <v>25204</v>
      </c>
      <c r="M2404" s="1">
        <v>38392</v>
      </c>
      <c r="N2404" s="1">
        <v>38392</v>
      </c>
    </row>
    <row r="2405" spans="1:18" x14ac:dyDescent="0.2">
      <c r="A2405" t="s">
        <v>9280</v>
      </c>
      <c r="B2405" t="s">
        <v>9281</v>
      </c>
      <c r="C2405" t="s">
        <v>9282</v>
      </c>
      <c r="D2405" t="s">
        <v>9283</v>
      </c>
      <c r="E2405">
        <v>5200000</v>
      </c>
      <c r="F2405" t="s">
        <v>113</v>
      </c>
      <c r="G2405" t="s">
        <v>25</v>
      </c>
      <c r="H2405" t="s">
        <v>158</v>
      </c>
      <c r="I2405" t="s">
        <v>244</v>
      </c>
      <c r="J2405" t="s">
        <v>327</v>
      </c>
      <c r="K2405">
        <v>1</v>
      </c>
      <c r="L2405" s="1">
        <v>35947</v>
      </c>
      <c r="M2405" s="1">
        <v>37309</v>
      </c>
      <c r="N2405" s="1">
        <v>37309</v>
      </c>
    </row>
    <row r="2406" spans="1:18" x14ac:dyDescent="0.2">
      <c r="A2406" t="s">
        <v>9284</v>
      </c>
      <c r="B2406" t="s">
        <v>9285</v>
      </c>
      <c r="C2406" t="s">
        <v>9286</v>
      </c>
      <c r="D2406" t="s">
        <v>63</v>
      </c>
      <c r="E2406">
        <v>15000000</v>
      </c>
      <c r="F2406" t="s">
        <v>18</v>
      </c>
      <c r="G2406" t="s">
        <v>25</v>
      </c>
      <c r="H2406" t="s">
        <v>190</v>
      </c>
      <c r="I2406" t="s">
        <v>191</v>
      </c>
      <c r="J2406" t="s">
        <v>191</v>
      </c>
      <c r="K2406">
        <v>2</v>
      </c>
      <c r="L2406" s="1">
        <v>39846</v>
      </c>
      <c r="M2406" s="1">
        <v>37600</v>
      </c>
      <c r="N2406" s="1">
        <v>40605</v>
      </c>
    </row>
    <row r="2407" spans="1:18" x14ac:dyDescent="0.2">
      <c r="A2407" t="s">
        <v>9287</v>
      </c>
      <c r="B2407" t="s">
        <v>9288</v>
      </c>
      <c r="C2407" t="s">
        <v>9289</v>
      </c>
      <c r="D2407" t="s">
        <v>9290</v>
      </c>
      <c r="E2407">
        <v>12500000</v>
      </c>
      <c r="F2407" t="s">
        <v>18</v>
      </c>
      <c r="G2407" t="s">
        <v>25</v>
      </c>
      <c r="H2407" t="s">
        <v>106</v>
      </c>
      <c r="I2407" t="s">
        <v>107</v>
      </c>
      <c r="J2407" t="s">
        <v>108</v>
      </c>
      <c r="K2407">
        <v>3</v>
      </c>
      <c r="L2407" s="1">
        <v>41518</v>
      </c>
      <c r="M2407" s="1">
        <v>41334</v>
      </c>
      <c r="N2407" s="1">
        <v>42108</v>
      </c>
    </row>
    <row r="2408" spans="1:18" x14ac:dyDescent="0.2">
      <c r="A2408" t="s">
        <v>9291</v>
      </c>
      <c r="B2408" t="s">
        <v>9292</v>
      </c>
      <c r="C2408" t="s">
        <v>9293</v>
      </c>
      <c r="D2408" t="s">
        <v>9294</v>
      </c>
      <c r="E2408">
        <v>68500000</v>
      </c>
      <c r="F2408" t="s">
        <v>18</v>
      </c>
      <c r="G2408" t="s">
        <v>128</v>
      </c>
      <c r="H2408" t="s">
        <v>9295</v>
      </c>
      <c r="I2408" t="s">
        <v>130</v>
      </c>
      <c r="J2408" t="s">
        <v>9296</v>
      </c>
      <c r="K2408">
        <v>4</v>
      </c>
      <c r="L2408" s="1">
        <v>38353</v>
      </c>
      <c r="M2408" s="1">
        <v>38534</v>
      </c>
      <c r="N2408" s="1">
        <v>41872</v>
      </c>
    </row>
    <row r="2409" spans="1:18" hidden="1" x14ac:dyDescent="0.2">
      <c r="A2409" t="s">
        <v>9297</v>
      </c>
      <c r="B2409" t="s">
        <v>9298</v>
      </c>
      <c r="D2409" t="s">
        <v>766</v>
      </c>
      <c r="E2409">
        <v>3913800</v>
      </c>
      <c r="F2409" t="s">
        <v>18</v>
      </c>
      <c r="K2409">
        <v>1</v>
      </c>
      <c r="M2409" s="1">
        <v>41198</v>
      </c>
      <c r="N2409" s="1">
        <v>41198</v>
      </c>
      <c r="O2409"/>
      <c r="P2409"/>
      <c r="Q2409"/>
      <c r="R2409"/>
    </row>
    <row r="2410" spans="1:18" x14ac:dyDescent="0.2">
      <c r="A2410" t="s">
        <v>9299</v>
      </c>
      <c r="B2410" t="s">
        <v>9300</v>
      </c>
      <c r="C2410" t="s">
        <v>9301</v>
      </c>
      <c r="D2410" t="s">
        <v>766</v>
      </c>
      <c r="E2410">
        <v>5000000</v>
      </c>
      <c r="F2410" t="s">
        <v>18</v>
      </c>
      <c r="G2410" t="s">
        <v>25</v>
      </c>
      <c r="H2410" t="s">
        <v>286</v>
      </c>
      <c r="I2410" t="s">
        <v>874</v>
      </c>
      <c r="J2410" t="s">
        <v>9302</v>
      </c>
      <c r="K2410">
        <v>1</v>
      </c>
      <c r="L2410" s="1">
        <v>39448</v>
      </c>
      <c r="M2410" s="1">
        <v>41478</v>
      </c>
      <c r="N2410" s="1">
        <v>41478</v>
      </c>
    </row>
    <row r="2411" spans="1:18" x14ac:dyDescent="0.2">
      <c r="A2411" t="s">
        <v>9303</v>
      </c>
      <c r="B2411" t="s">
        <v>9304</v>
      </c>
      <c r="C2411" t="s">
        <v>9305</v>
      </c>
      <c r="D2411" t="s">
        <v>3733</v>
      </c>
      <c r="E2411">
        <v>29000</v>
      </c>
      <c r="F2411" t="s">
        <v>18</v>
      </c>
      <c r="G2411" t="s">
        <v>25</v>
      </c>
      <c r="H2411" t="s">
        <v>808</v>
      </c>
      <c r="I2411" t="s">
        <v>8235</v>
      </c>
      <c r="J2411" t="s">
        <v>9306</v>
      </c>
      <c r="K2411">
        <v>1</v>
      </c>
      <c r="L2411" s="1">
        <v>41024</v>
      </c>
      <c r="M2411" s="1">
        <v>41794</v>
      </c>
      <c r="N2411" s="1">
        <v>41794</v>
      </c>
    </row>
    <row r="2412" spans="1:18" x14ac:dyDescent="0.2">
      <c r="A2412" t="s">
        <v>9307</v>
      </c>
      <c r="B2412" t="s">
        <v>9308</v>
      </c>
      <c r="C2412" t="s">
        <v>9309</v>
      </c>
      <c r="D2412" t="s">
        <v>56</v>
      </c>
      <c r="E2412">
        <v>1345863</v>
      </c>
      <c r="F2412" t="s">
        <v>18</v>
      </c>
      <c r="G2412" t="s">
        <v>25</v>
      </c>
      <c r="H2412" t="s">
        <v>790</v>
      </c>
      <c r="I2412" t="s">
        <v>791</v>
      </c>
      <c r="J2412" t="s">
        <v>791</v>
      </c>
      <c r="K2412">
        <v>3</v>
      </c>
      <c r="L2412" s="1">
        <v>39448</v>
      </c>
      <c r="M2412" s="1">
        <v>41262</v>
      </c>
      <c r="N2412" s="1">
        <v>41899</v>
      </c>
    </row>
    <row r="2413" spans="1:18" hidden="1" x14ac:dyDescent="0.2">
      <c r="A2413" t="s">
        <v>9310</v>
      </c>
      <c r="B2413" t="s">
        <v>9311</v>
      </c>
      <c r="C2413" t="s">
        <v>9312</v>
      </c>
      <c r="D2413" t="s">
        <v>9313</v>
      </c>
      <c r="E2413">
        <v>4486625</v>
      </c>
      <c r="F2413" t="s">
        <v>18</v>
      </c>
      <c r="G2413" t="s">
        <v>25</v>
      </c>
      <c r="H2413" t="s">
        <v>208</v>
      </c>
      <c r="I2413" t="s">
        <v>843</v>
      </c>
      <c r="J2413" t="s">
        <v>9314</v>
      </c>
      <c r="K2413">
        <v>2</v>
      </c>
      <c r="M2413" s="1">
        <v>41892</v>
      </c>
      <c r="N2413" s="1">
        <v>42150</v>
      </c>
      <c r="O2413"/>
      <c r="P2413"/>
      <c r="Q2413"/>
      <c r="R2413"/>
    </row>
    <row r="2414" spans="1:18" x14ac:dyDescent="0.2">
      <c r="A2414" t="s">
        <v>9315</v>
      </c>
      <c r="B2414" t="s">
        <v>9316</v>
      </c>
      <c r="C2414" t="s">
        <v>9317</v>
      </c>
      <c r="D2414" t="s">
        <v>9318</v>
      </c>
      <c r="E2414">
        <v>10065000</v>
      </c>
      <c r="F2414" t="s">
        <v>18</v>
      </c>
      <c r="G2414" t="s">
        <v>25</v>
      </c>
      <c r="H2414" t="s">
        <v>1080</v>
      </c>
      <c r="I2414" t="s">
        <v>1081</v>
      </c>
      <c r="J2414" t="s">
        <v>1442</v>
      </c>
      <c r="K2414">
        <v>5</v>
      </c>
      <c r="L2414" s="1">
        <v>39940</v>
      </c>
      <c r="M2414" s="1">
        <v>39895</v>
      </c>
      <c r="N2414" s="1">
        <v>42094</v>
      </c>
    </row>
    <row r="2415" spans="1:18" hidden="1" x14ac:dyDescent="0.2">
      <c r="A2415" t="s">
        <v>9319</v>
      </c>
      <c r="B2415" t="s">
        <v>9320</v>
      </c>
      <c r="C2415" t="s">
        <v>9321</v>
      </c>
      <c r="D2415" t="s">
        <v>9322</v>
      </c>
      <c r="E2415" t="s">
        <v>43</v>
      </c>
      <c r="F2415" t="s">
        <v>18</v>
      </c>
      <c r="G2415" t="s">
        <v>165</v>
      </c>
      <c r="H2415" t="s">
        <v>166</v>
      </c>
      <c r="I2415" t="s">
        <v>167</v>
      </c>
      <c r="J2415" t="s">
        <v>167</v>
      </c>
      <c r="K2415">
        <v>2</v>
      </c>
      <c r="L2415" s="1">
        <v>41605</v>
      </c>
      <c r="M2415" s="1">
        <v>41605</v>
      </c>
      <c r="N2415" s="1">
        <v>41638</v>
      </c>
      <c r="O2415"/>
      <c r="P2415"/>
      <c r="Q2415"/>
      <c r="R2415"/>
    </row>
    <row r="2416" spans="1:18" x14ac:dyDescent="0.2">
      <c r="A2416" t="s">
        <v>9323</v>
      </c>
      <c r="B2416" t="s">
        <v>9324</v>
      </c>
      <c r="C2416" t="s">
        <v>9325</v>
      </c>
      <c r="D2416" t="s">
        <v>42</v>
      </c>
      <c r="E2416">
        <v>43772394</v>
      </c>
      <c r="F2416" t="s">
        <v>18</v>
      </c>
      <c r="G2416" t="s">
        <v>25</v>
      </c>
      <c r="H2416" t="s">
        <v>64</v>
      </c>
      <c r="I2416" t="s">
        <v>1221</v>
      </c>
      <c r="J2416" t="s">
        <v>9326</v>
      </c>
      <c r="K2416">
        <v>4</v>
      </c>
      <c r="L2416" s="1">
        <v>37987</v>
      </c>
      <c r="M2416" s="1">
        <v>40582</v>
      </c>
      <c r="N2416" s="1">
        <v>41603</v>
      </c>
    </row>
    <row r="2417" spans="1:18" x14ac:dyDescent="0.2">
      <c r="A2417" t="s">
        <v>9327</v>
      </c>
      <c r="B2417" t="s">
        <v>9328</v>
      </c>
      <c r="C2417" t="s">
        <v>9329</v>
      </c>
      <c r="D2417" t="s">
        <v>56</v>
      </c>
      <c r="E2417">
        <v>2000000</v>
      </c>
      <c r="F2417" t="s">
        <v>18</v>
      </c>
      <c r="G2417" t="s">
        <v>25</v>
      </c>
      <c r="H2417" t="s">
        <v>64</v>
      </c>
      <c r="I2417" t="s">
        <v>1221</v>
      </c>
      <c r="J2417" t="s">
        <v>1221</v>
      </c>
      <c r="K2417">
        <v>1</v>
      </c>
      <c r="L2417" s="1">
        <v>40909</v>
      </c>
      <c r="M2417" s="1">
        <v>41366</v>
      </c>
      <c r="N2417" s="1">
        <v>41366</v>
      </c>
    </row>
    <row r="2418" spans="1:18" x14ac:dyDescent="0.2">
      <c r="A2418" t="s">
        <v>9330</v>
      </c>
      <c r="B2418" t="s">
        <v>9331</v>
      </c>
      <c r="C2418" t="s">
        <v>9332</v>
      </c>
      <c r="D2418" t="s">
        <v>766</v>
      </c>
      <c r="E2418">
        <v>25000000</v>
      </c>
      <c r="F2418" t="s">
        <v>18</v>
      </c>
      <c r="G2418" t="s">
        <v>25</v>
      </c>
      <c r="H2418" t="s">
        <v>89</v>
      </c>
      <c r="I2418" t="s">
        <v>3689</v>
      </c>
      <c r="J2418" t="s">
        <v>9333</v>
      </c>
      <c r="K2418">
        <v>1</v>
      </c>
      <c r="L2418" s="1">
        <v>38718</v>
      </c>
      <c r="M2418" s="1">
        <v>39423</v>
      </c>
      <c r="N2418" s="1">
        <v>39423</v>
      </c>
    </row>
    <row r="2419" spans="1:18" hidden="1" x14ac:dyDescent="0.2">
      <c r="A2419" t="s">
        <v>9334</v>
      </c>
      <c r="B2419" t="s">
        <v>9335</v>
      </c>
      <c r="C2419" t="s">
        <v>9336</v>
      </c>
      <c r="D2419" t="s">
        <v>9337</v>
      </c>
      <c r="E2419" t="s">
        <v>43</v>
      </c>
      <c r="F2419" t="s">
        <v>18</v>
      </c>
      <c r="G2419" t="s">
        <v>25</v>
      </c>
      <c r="H2419" t="s">
        <v>64</v>
      </c>
      <c r="I2419" t="s">
        <v>65</v>
      </c>
      <c r="J2419" t="s">
        <v>71</v>
      </c>
      <c r="K2419">
        <v>1</v>
      </c>
      <c r="L2419" s="1">
        <v>38718</v>
      </c>
      <c r="M2419" s="1">
        <v>39083</v>
      </c>
      <c r="N2419" s="1">
        <v>39083</v>
      </c>
      <c r="O2419"/>
      <c r="P2419"/>
      <c r="Q2419"/>
      <c r="R2419"/>
    </row>
    <row r="2420" spans="1:18" x14ac:dyDescent="0.2">
      <c r="A2420" t="s">
        <v>9338</v>
      </c>
      <c r="B2420" t="s">
        <v>9339</v>
      </c>
      <c r="C2420" t="s">
        <v>9340</v>
      </c>
      <c r="D2420" t="s">
        <v>766</v>
      </c>
      <c r="E2420">
        <v>1147396</v>
      </c>
      <c r="F2420" t="s">
        <v>18</v>
      </c>
      <c r="G2420" t="s">
        <v>25</v>
      </c>
      <c r="H2420" t="s">
        <v>2569</v>
      </c>
      <c r="I2420" t="s">
        <v>9341</v>
      </c>
      <c r="J2420" t="s">
        <v>9342</v>
      </c>
      <c r="K2420">
        <v>2</v>
      </c>
      <c r="L2420" s="1">
        <v>39083</v>
      </c>
      <c r="M2420" s="1">
        <v>40289</v>
      </c>
      <c r="N2420" s="1">
        <v>41418</v>
      </c>
    </row>
    <row r="2421" spans="1:18" hidden="1" x14ac:dyDescent="0.2">
      <c r="A2421" t="s">
        <v>9343</v>
      </c>
      <c r="B2421" t="s">
        <v>9344</v>
      </c>
      <c r="C2421" t="s">
        <v>9345</v>
      </c>
      <c r="D2421" t="s">
        <v>56</v>
      </c>
      <c r="E2421">
        <v>5477340</v>
      </c>
      <c r="F2421" t="s">
        <v>18</v>
      </c>
      <c r="G2421" t="s">
        <v>1062</v>
      </c>
      <c r="H2421">
        <v>7</v>
      </c>
      <c r="I2421" t="s">
        <v>1698</v>
      </c>
      <c r="J2421" t="s">
        <v>9346</v>
      </c>
      <c r="K2421">
        <v>1</v>
      </c>
      <c r="M2421" s="1">
        <v>41045</v>
      </c>
      <c r="N2421" s="1">
        <v>41045</v>
      </c>
      <c r="O2421"/>
      <c r="P2421"/>
      <c r="Q2421"/>
      <c r="R2421"/>
    </row>
    <row r="2422" spans="1:18" x14ac:dyDescent="0.2">
      <c r="A2422" t="s">
        <v>9347</v>
      </c>
      <c r="B2422" t="s">
        <v>9348</v>
      </c>
      <c r="C2422" t="s">
        <v>9349</v>
      </c>
      <c r="D2422" t="s">
        <v>56</v>
      </c>
      <c r="E2422">
        <v>6153863</v>
      </c>
      <c r="F2422" t="s">
        <v>18</v>
      </c>
      <c r="G2422" t="s">
        <v>25</v>
      </c>
      <c r="H2422" t="s">
        <v>208</v>
      </c>
      <c r="I2422" t="s">
        <v>209</v>
      </c>
      <c r="J2422" t="s">
        <v>209</v>
      </c>
      <c r="K2422">
        <v>1</v>
      </c>
      <c r="L2422" s="1">
        <v>39814</v>
      </c>
      <c r="M2422" s="1">
        <v>41500</v>
      </c>
      <c r="N2422" s="1">
        <v>41500</v>
      </c>
    </row>
    <row r="2423" spans="1:18" hidden="1" x14ac:dyDescent="0.2">
      <c r="A2423" t="s">
        <v>9350</v>
      </c>
      <c r="B2423" t="s">
        <v>9351</v>
      </c>
      <c r="C2423" t="s">
        <v>9352</v>
      </c>
      <c r="D2423" t="s">
        <v>3797</v>
      </c>
      <c r="E2423">
        <v>459389</v>
      </c>
      <c r="F2423" t="s">
        <v>18</v>
      </c>
      <c r="K2423">
        <v>1</v>
      </c>
      <c r="M2423" s="1">
        <v>41944</v>
      </c>
      <c r="N2423" s="1">
        <v>41944</v>
      </c>
      <c r="O2423"/>
      <c r="P2423"/>
      <c r="Q2423"/>
      <c r="R2423"/>
    </row>
    <row r="2424" spans="1:18" x14ac:dyDescent="0.2">
      <c r="A2424" t="s">
        <v>9353</v>
      </c>
      <c r="B2424" t="s">
        <v>9354</v>
      </c>
      <c r="C2424" t="s">
        <v>9355</v>
      </c>
      <c r="D2424" t="s">
        <v>9356</v>
      </c>
      <c r="E2424">
        <v>22220043</v>
      </c>
      <c r="F2424" t="s">
        <v>18</v>
      </c>
      <c r="G2424" t="s">
        <v>25</v>
      </c>
      <c r="H2424" t="s">
        <v>64</v>
      </c>
      <c r="I2424" t="s">
        <v>65</v>
      </c>
      <c r="J2424" t="s">
        <v>71</v>
      </c>
      <c r="K2424">
        <v>3</v>
      </c>
      <c r="L2424" s="1">
        <v>41192</v>
      </c>
      <c r="M2424" s="1">
        <v>41548</v>
      </c>
      <c r="N2424" s="1">
        <v>42144</v>
      </c>
    </row>
    <row r="2425" spans="1:18" x14ac:dyDescent="0.2">
      <c r="A2425" t="s">
        <v>9357</v>
      </c>
      <c r="B2425" t="s">
        <v>9358</v>
      </c>
      <c r="C2425" t="s">
        <v>9359</v>
      </c>
      <c r="D2425" t="s">
        <v>9360</v>
      </c>
      <c r="E2425">
        <v>2805667</v>
      </c>
      <c r="F2425" t="s">
        <v>18</v>
      </c>
      <c r="G2425" t="s">
        <v>57</v>
      </c>
      <c r="H2425" t="s">
        <v>3339</v>
      </c>
      <c r="I2425" t="s">
        <v>3340</v>
      </c>
      <c r="J2425" t="s">
        <v>3341</v>
      </c>
      <c r="K2425">
        <v>2</v>
      </c>
      <c r="L2425" s="1">
        <v>41275</v>
      </c>
      <c r="M2425" s="1">
        <v>41518</v>
      </c>
      <c r="N2425" s="1">
        <v>41869</v>
      </c>
    </row>
    <row r="2426" spans="1:18" hidden="1" x14ac:dyDescent="0.2">
      <c r="A2426" t="s">
        <v>9361</v>
      </c>
      <c r="B2426" t="s">
        <v>9362</v>
      </c>
      <c r="C2426" t="s">
        <v>9363</v>
      </c>
      <c r="D2426" t="s">
        <v>9364</v>
      </c>
      <c r="E2426" t="s">
        <v>43</v>
      </c>
      <c r="F2426" t="s">
        <v>18</v>
      </c>
      <c r="G2426" t="s">
        <v>2906</v>
      </c>
      <c r="H2426">
        <v>78</v>
      </c>
      <c r="I2426" t="s">
        <v>2907</v>
      </c>
      <c r="J2426" t="s">
        <v>2908</v>
      </c>
      <c r="K2426">
        <v>1</v>
      </c>
      <c r="L2426" s="1">
        <v>36892</v>
      </c>
      <c r="M2426" s="1">
        <v>41275</v>
      </c>
      <c r="N2426" s="1">
        <v>41275</v>
      </c>
      <c r="O2426"/>
      <c r="P2426"/>
      <c r="Q2426"/>
      <c r="R2426"/>
    </row>
    <row r="2427" spans="1:18" hidden="1" x14ac:dyDescent="0.2">
      <c r="A2427" t="s">
        <v>9365</v>
      </c>
      <c r="B2427" t="s">
        <v>9366</v>
      </c>
      <c r="C2427" t="s">
        <v>9367</v>
      </c>
      <c r="D2427" t="s">
        <v>9368</v>
      </c>
      <c r="E2427" t="s">
        <v>43</v>
      </c>
      <c r="F2427" t="s">
        <v>18</v>
      </c>
      <c r="G2427" t="s">
        <v>128</v>
      </c>
      <c r="H2427" t="s">
        <v>129</v>
      </c>
      <c r="I2427" t="s">
        <v>130</v>
      </c>
      <c r="J2427" t="s">
        <v>130</v>
      </c>
      <c r="K2427">
        <v>1</v>
      </c>
      <c r="L2427" s="1">
        <v>41085</v>
      </c>
      <c r="M2427" s="1">
        <v>41518</v>
      </c>
      <c r="N2427" s="1">
        <v>41518</v>
      </c>
      <c r="O2427"/>
      <c r="P2427"/>
      <c r="Q2427"/>
      <c r="R2427"/>
    </row>
    <row r="2428" spans="1:18" hidden="1" x14ac:dyDescent="0.2">
      <c r="A2428" t="s">
        <v>9369</v>
      </c>
      <c r="B2428" t="s">
        <v>9370</v>
      </c>
      <c r="C2428" t="s">
        <v>9371</v>
      </c>
      <c r="D2428" t="s">
        <v>56</v>
      </c>
      <c r="E2428">
        <v>2012351.365</v>
      </c>
      <c r="F2428" t="s">
        <v>113</v>
      </c>
      <c r="G2428" t="s">
        <v>623</v>
      </c>
      <c r="H2428">
        <v>1</v>
      </c>
      <c r="I2428" t="s">
        <v>883</v>
      </c>
      <c r="J2428" t="s">
        <v>884</v>
      </c>
      <c r="K2428">
        <v>1</v>
      </c>
      <c r="M2428" s="1">
        <v>39253</v>
      </c>
      <c r="N2428" s="1">
        <v>39253</v>
      </c>
      <c r="O2428"/>
      <c r="P2428"/>
      <c r="Q2428"/>
      <c r="R2428"/>
    </row>
    <row r="2429" spans="1:18" hidden="1" x14ac:dyDescent="0.2">
      <c r="A2429" t="s">
        <v>9372</v>
      </c>
      <c r="B2429" t="s">
        <v>9373</v>
      </c>
      <c r="C2429" t="s">
        <v>9374</v>
      </c>
      <c r="D2429" t="s">
        <v>42</v>
      </c>
      <c r="E2429">
        <v>376000</v>
      </c>
      <c r="F2429" t="s">
        <v>207</v>
      </c>
      <c r="G2429" t="s">
        <v>9375</v>
      </c>
      <c r="H2429">
        <v>25</v>
      </c>
      <c r="I2429" t="s">
        <v>9376</v>
      </c>
      <c r="J2429" t="s">
        <v>9376</v>
      </c>
      <c r="K2429">
        <v>1</v>
      </c>
      <c r="M2429" s="1">
        <v>39163</v>
      </c>
      <c r="N2429" s="1">
        <v>39163</v>
      </c>
      <c r="O2429"/>
      <c r="P2429"/>
      <c r="Q2429"/>
      <c r="R2429"/>
    </row>
    <row r="2430" spans="1:18" x14ac:dyDescent="0.2">
      <c r="A2430" t="s">
        <v>9377</v>
      </c>
      <c r="B2430" t="s">
        <v>9378</v>
      </c>
      <c r="C2430" t="s">
        <v>9379</v>
      </c>
      <c r="D2430" t="s">
        <v>9380</v>
      </c>
      <c r="E2430">
        <v>161000</v>
      </c>
      <c r="F2430" t="s">
        <v>18</v>
      </c>
      <c r="G2430" t="s">
        <v>25</v>
      </c>
      <c r="H2430" t="s">
        <v>286</v>
      </c>
      <c r="I2430" t="s">
        <v>578</v>
      </c>
      <c r="J2430" t="s">
        <v>578</v>
      </c>
      <c r="K2430">
        <v>1</v>
      </c>
      <c r="L2430" s="1">
        <v>41275</v>
      </c>
      <c r="M2430" s="1">
        <v>42039</v>
      </c>
      <c r="N2430" s="1">
        <v>42039</v>
      </c>
    </row>
    <row r="2431" spans="1:18" x14ac:dyDescent="0.2">
      <c r="A2431" t="s">
        <v>9381</v>
      </c>
      <c r="B2431" t="s">
        <v>9382</v>
      </c>
      <c r="C2431" t="s">
        <v>9383</v>
      </c>
      <c r="D2431" t="s">
        <v>42</v>
      </c>
      <c r="E2431">
        <v>2400000</v>
      </c>
      <c r="F2431" t="s">
        <v>18</v>
      </c>
      <c r="G2431" t="s">
        <v>25</v>
      </c>
      <c r="H2431" t="s">
        <v>142</v>
      </c>
      <c r="I2431" t="s">
        <v>143</v>
      </c>
      <c r="J2431" t="s">
        <v>143</v>
      </c>
      <c r="K2431">
        <v>1</v>
      </c>
      <c r="L2431" s="1">
        <v>41275</v>
      </c>
      <c r="M2431" s="1">
        <v>41869</v>
      </c>
      <c r="N2431" s="1">
        <v>41869</v>
      </c>
    </row>
    <row r="2432" spans="1:18" hidden="1" x14ac:dyDescent="0.2">
      <c r="A2432" t="s">
        <v>9384</v>
      </c>
      <c r="B2432" t="s">
        <v>9385</v>
      </c>
      <c r="C2432" t="s">
        <v>9386</v>
      </c>
      <c r="D2432" t="s">
        <v>9387</v>
      </c>
      <c r="E2432">
        <v>200000</v>
      </c>
      <c r="F2432" t="s">
        <v>113</v>
      </c>
      <c r="G2432" t="s">
        <v>57</v>
      </c>
      <c r="H2432" t="s">
        <v>202</v>
      </c>
      <c r="I2432" t="s">
        <v>203</v>
      </c>
      <c r="J2432" t="s">
        <v>203</v>
      </c>
      <c r="K2432">
        <v>1</v>
      </c>
      <c r="M2432" s="1">
        <v>41628</v>
      </c>
      <c r="N2432" s="1">
        <v>41628</v>
      </c>
      <c r="O2432"/>
      <c r="P2432"/>
      <c r="Q2432"/>
      <c r="R2432"/>
    </row>
    <row r="2433" spans="1:18" hidden="1" x14ac:dyDescent="0.2">
      <c r="A2433" t="s">
        <v>9388</v>
      </c>
      <c r="B2433" t="s">
        <v>9389</v>
      </c>
      <c r="C2433" t="s">
        <v>9390</v>
      </c>
      <c r="D2433" t="s">
        <v>741</v>
      </c>
      <c r="E2433" t="s">
        <v>43</v>
      </c>
      <c r="F2433" t="s">
        <v>18</v>
      </c>
      <c r="G2433" t="s">
        <v>25</v>
      </c>
      <c r="H2433" t="s">
        <v>64</v>
      </c>
      <c r="I2433" t="s">
        <v>65</v>
      </c>
      <c r="J2433" t="s">
        <v>1103</v>
      </c>
      <c r="K2433">
        <v>1</v>
      </c>
      <c r="L2433" s="1">
        <v>39814</v>
      </c>
      <c r="M2433" s="1">
        <v>41452</v>
      </c>
      <c r="N2433" s="1">
        <v>41452</v>
      </c>
      <c r="O2433"/>
      <c r="P2433"/>
      <c r="Q2433"/>
      <c r="R2433"/>
    </row>
    <row r="2434" spans="1:18" x14ac:dyDescent="0.2">
      <c r="A2434" t="s">
        <v>9391</v>
      </c>
      <c r="B2434" t="s">
        <v>9392</v>
      </c>
      <c r="C2434" t="s">
        <v>9393</v>
      </c>
      <c r="D2434" t="s">
        <v>9394</v>
      </c>
      <c r="E2434">
        <v>40000</v>
      </c>
      <c r="F2434" t="s">
        <v>18</v>
      </c>
      <c r="G2434" t="s">
        <v>76</v>
      </c>
      <c r="H2434">
        <v>12</v>
      </c>
      <c r="I2434" t="s">
        <v>77</v>
      </c>
      <c r="J2434" t="s">
        <v>77</v>
      </c>
      <c r="K2434">
        <v>1</v>
      </c>
      <c r="L2434" s="1">
        <v>41275</v>
      </c>
      <c r="M2434" s="1">
        <v>41480</v>
      </c>
      <c r="N2434" s="1">
        <v>41480</v>
      </c>
    </row>
    <row r="2435" spans="1:18" x14ac:dyDescent="0.2">
      <c r="A2435" t="s">
        <v>9395</v>
      </c>
      <c r="B2435" t="s">
        <v>9396</v>
      </c>
      <c r="C2435" t="s">
        <v>9397</v>
      </c>
      <c r="D2435" t="s">
        <v>357</v>
      </c>
      <c r="E2435">
        <v>3204600</v>
      </c>
      <c r="F2435" t="s">
        <v>18</v>
      </c>
      <c r="G2435" t="s">
        <v>37</v>
      </c>
      <c r="H2435">
        <v>22</v>
      </c>
      <c r="I2435" t="s">
        <v>38</v>
      </c>
      <c r="J2435" t="s">
        <v>38</v>
      </c>
      <c r="K2435">
        <v>2</v>
      </c>
      <c r="L2435" s="1">
        <v>39904</v>
      </c>
      <c r="M2435" s="1">
        <v>41061</v>
      </c>
      <c r="N2435" s="1">
        <v>41548</v>
      </c>
    </row>
    <row r="2436" spans="1:18" x14ac:dyDescent="0.2">
      <c r="A2436" t="s">
        <v>9398</v>
      </c>
      <c r="B2436" t="s">
        <v>9399</v>
      </c>
      <c r="C2436" t="s">
        <v>9400</v>
      </c>
      <c r="D2436" t="s">
        <v>9401</v>
      </c>
      <c r="E2436">
        <v>900000</v>
      </c>
      <c r="F2436" t="s">
        <v>18</v>
      </c>
      <c r="G2436" t="s">
        <v>4937</v>
      </c>
      <c r="H2436">
        <v>9</v>
      </c>
      <c r="I2436" t="s">
        <v>7376</v>
      </c>
      <c r="J2436" t="s">
        <v>7376</v>
      </c>
      <c r="K2436">
        <v>2</v>
      </c>
      <c r="L2436" s="1">
        <v>41877</v>
      </c>
      <c r="M2436" s="1">
        <v>41883</v>
      </c>
      <c r="N2436" s="1">
        <v>42142</v>
      </c>
    </row>
    <row r="2437" spans="1:18" x14ac:dyDescent="0.2">
      <c r="A2437" t="s">
        <v>9402</v>
      </c>
      <c r="B2437" t="s">
        <v>9403</v>
      </c>
      <c r="C2437" t="s">
        <v>9404</v>
      </c>
      <c r="D2437" t="s">
        <v>9405</v>
      </c>
      <c r="E2437">
        <v>15458196</v>
      </c>
      <c r="F2437" t="s">
        <v>18</v>
      </c>
      <c r="G2437" t="s">
        <v>25</v>
      </c>
      <c r="H2437" t="s">
        <v>1330</v>
      </c>
      <c r="I2437" t="s">
        <v>1331</v>
      </c>
      <c r="J2437" t="s">
        <v>3674</v>
      </c>
      <c r="K2437">
        <v>5</v>
      </c>
      <c r="L2437" s="1">
        <v>39814</v>
      </c>
      <c r="M2437" s="1">
        <v>38932</v>
      </c>
      <c r="N2437" s="1">
        <v>42212</v>
      </c>
    </row>
    <row r="2438" spans="1:18" x14ac:dyDescent="0.2">
      <c r="A2438" t="s">
        <v>9406</v>
      </c>
      <c r="B2438" t="s">
        <v>9407</v>
      </c>
      <c r="C2438" t="s">
        <v>9408</v>
      </c>
      <c r="D2438" t="s">
        <v>75</v>
      </c>
      <c r="E2438">
        <v>4812000000</v>
      </c>
      <c r="F2438" t="s">
        <v>689</v>
      </c>
      <c r="G2438" t="s">
        <v>37</v>
      </c>
      <c r="H2438">
        <v>2</v>
      </c>
      <c r="I2438" t="s">
        <v>313</v>
      </c>
      <c r="J2438" t="s">
        <v>313</v>
      </c>
      <c r="K2438">
        <v>7</v>
      </c>
      <c r="L2438" s="1">
        <v>36312</v>
      </c>
      <c r="M2438" s="1">
        <v>36434</v>
      </c>
      <c r="N2438" s="1">
        <v>41730</v>
      </c>
    </row>
    <row r="2439" spans="1:18" x14ac:dyDescent="0.2">
      <c r="A2439" t="s">
        <v>9409</v>
      </c>
      <c r="B2439" t="s">
        <v>9410</v>
      </c>
      <c r="C2439" t="s">
        <v>9411</v>
      </c>
      <c r="D2439" t="s">
        <v>9412</v>
      </c>
      <c r="E2439">
        <v>4000000</v>
      </c>
      <c r="F2439" t="s">
        <v>18</v>
      </c>
      <c r="G2439" t="s">
        <v>25</v>
      </c>
      <c r="H2439" t="s">
        <v>64</v>
      </c>
      <c r="I2439" t="s">
        <v>65</v>
      </c>
      <c r="J2439" t="s">
        <v>271</v>
      </c>
      <c r="K2439">
        <v>1</v>
      </c>
      <c r="L2439" s="1">
        <v>40756</v>
      </c>
      <c r="M2439" s="1">
        <v>41028</v>
      </c>
      <c r="N2439" s="1">
        <v>41028</v>
      </c>
    </row>
    <row r="2440" spans="1:18" x14ac:dyDescent="0.2">
      <c r="A2440" t="s">
        <v>9413</v>
      </c>
      <c r="B2440" t="s">
        <v>9414</v>
      </c>
      <c r="C2440" t="s">
        <v>9415</v>
      </c>
      <c r="D2440" t="s">
        <v>9416</v>
      </c>
      <c r="E2440">
        <v>3500000</v>
      </c>
      <c r="F2440" t="s">
        <v>18</v>
      </c>
      <c r="G2440" t="s">
        <v>25</v>
      </c>
      <c r="H2440" t="s">
        <v>106</v>
      </c>
      <c r="I2440" t="s">
        <v>107</v>
      </c>
      <c r="J2440" t="s">
        <v>108</v>
      </c>
      <c r="K2440">
        <v>2</v>
      </c>
      <c r="L2440" s="1">
        <v>41091</v>
      </c>
      <c r="M2440" s="1">
        <v>41426</v>
      </c>
      <c r="N2440" s="1">
        <v>42044</v>
      </c>
    </row>
    <row r="2441" spans="1:18" x14ac:dyDescent="0.2">
      <c r="A2441" t="s">
        <v>9417</v>
      </c>
      <c r="B2441" t="s">
        <v>9418</v>
      </c>
      <c r="C2441" t="s">
        <v>9419</v>
      </c>
      <c r="D2441" t="s">
        <v>75</v>
      </c>
      <c r="E2441">
        <v>27890167</v>
      </c>
      <c r="F2441" t="s">
        <v>18</v>
      </c>
      <c r="G2441" t="s">
        <v>25</v>
      </c>
      <c r="H2441" t="s">
        <v>190</v>
      </c>
      <c r="I2441" t="s">
        <v>191</v>
      </c>
      <c r="J2441" t="s">
        <v>9420</v>
      </c>
      <c r="K2441">
        <v>3</v>
      </c>
      <c r="L2441" s="1">
        <v>39600</v>
      </c>
      <c r="M2441" s="1">
        <v>40154</v>
      </c>
      <c r="N2441" s="1">
        <v>40939</v>
      </c>
    </row>
    <row r="2442" spans="1:18" hidden="1" x14ac:dyDescent="0.2">
      <c r="A2442" t="s">
        <v>9421</v>
      </c>
      <c r="B2442" t="s">
        <v>9422</v>
      </c>
      <c r="C2442" t="s">
        <v>9423</v>
      </c>
      <c r="D2442" t="s">
        <v>9424</v>
      </c>
      <c r="E2442">
        <v>2419533</v>
      </c>
      <c r="F2442" t="s">
        <v>18</v>
      </c>
      <c r="G2442" t="s">
        <v>25</v>
      </c>
      <c r="H2442" t="s">
        <v>64</v>
      </c>
      <c r="I2442" t="s">
        <v>65</v>
      </c>
      <c r="J2442" t="s">
        <v>71</v>
      </c>
      <c r="K2442">
        <v>3</v>
      </c>
      <c r="M2442" s="1">
        <v>41731</v>
      </c>
      <c r="N2442" s="1">
        <v>42226</v>
      </c>
      <c r="O2442"/>
      <c r="P2442"/>
      <c r="Q2442"/>
      <c r="R2442"/>
    </row>
    <row r="2443" spans="1:18" x14ac:dyDescent="0.2">
      <c r="A2443" t="s">
        <v>9425</v>
      </c>
      <c r="B2443" t="s">
        <v>9426</v>
      </c>
      <c r="C2443" t="s">
        <v>9427</v>
      </c>
      <c r="D2443" t="s">
        <v>1384</v>
      </c>
      <c r="E2443">
        <v>335377366</v>
      </c>
      <c r="F2443" t="s">
        <v>18</v>
      </c>
      <c r="G2443" t="s">
        <v>25</v>
      </c>
      <c r="H2443" t="s">
        <v>64</v>
      </c>
      <c r="I2443" t="s">
        <v>65</v>
      </c>
      <c r="J2443" t="s">
        <v>606</v>
      </c>
      <c r="K2443">
        <v>10</v>
      </c>
      <c r="L2443" s="1">
        <v>34335</v>
      </c>
      <c r="M2443" s="1">
        <v>37839</v>
      </c>
      <c r="N2443" s="1">
        <v>41921</v>
      </c>
    </row>
    <row r="2444" spans="1:18" x14ac:dyDescent="0.2">
      <c r="A2444" t="s">
        <v>9428</v>
      </c>
      <c r="B2444" t="s">
        <v>9429</v>
      </c>
      <c r="C2444" t="s">
        <v>9430</v>
      </c>
      <c r="D2444" t="s">
        <v>1503</v>
      </c>
      <c r="E2444">
        <v>118400035</v>
      </c>
      <c r="F2444" t="s">
        <v>18</v>
      </c>
      <c r="G2444" t="s">
        <v>25</v>
      </c>
      <c r="H2444" t="s">
        <v>64</v>
      </c>
      <c r="I2444" t="s">
        <v>65</v>
      </c>
      <c r="J2444" t="s">
        <v>1160</v>
      </c>
      <c r="K2444">
        <v>8</v>
      </c>
      <c r="L2444" s="1">
        <v>39148</v>
      </c>
      <c r="M2444" s="1">
        <v>40345</v>
      </c>
      <c r="N2444" s="1">
        <v>42235</v>
      </c>
    </row>
    <row r="2445" spans="1:18" hidden="1" x14ac:dyDescent="0.2">
      <c r="A2445" t="s">
        <v>9431</v>
      </c>
      <c r="B2445" t="s">
        <v>9432</v>
      </c>
      <c r="C2445" t="s">
        <v>9433</v>
      </c>
      <c r="D2445" t="s">
        <v>50</v>
      </c>
      <c r="E2445" t="s">
        <v>43</v>
      </c>
      <c r="F2445" t="s">
        <v>18</v>
      </c>
      <c r="G2445" t="s">
        <v>51</v>
      </c>
      <c r="I2445" t="s">
        <v>52</v>
      </c>
      <c r="J2445" t="s">
        <v>52</v>
      </c>
      <c r="K2445">
        <v>1</v>
      </c>
      <c r="L2445" s="1">
        <v>40817</v>
      </c>
      <c r="M2445" s="1">
        <v>40817</v>
      </c>
      <c r="N2445" s="1">
        <v>40817</v>
      </c>
      <c r="O2445"/>
      <c r="P2445"/>
      <c r="Q2445"/>
      <c r="R2445"/>
    </row>
    <row r="2446" spans="1:18" x14ac:dyDescent="0.2">
      <c r="A2446" t="s">
        <v>9434</v>
      </c>
      <c r="B2446" t="s">
        <v>9435</v>
      </c>
      <c r="C2446" t="s">
        <v>9436</v>
      </c>
      <c r="D2446" t="s">
        <v>9437</v>
      </c>
      <c r="E2446">
        <v>100000</v>
      </c>
      <c r="F2446" t="s">
        <v>18</v>
      </c>
      <c r="G2446" t="s">
        <v>25</v>
      </c>
      <c r="H2446" t="s">
        <v>64</v>
      </c>
      <c r="I2446" t="s">
        <v>95</v>
      </c>
      <c r="J2446" t="s">
        <v>95</v>
      </c>
      <c r="K2446">
        <v>1</v>
      </c>
      <c r="L2446" s="1">
        <v>41791</v>
      </c>
      <c r="M2446" s="1">
        <v>41883</v>
      </c>
      <c r="N2446" s="1">
        <v>41883</v>
      </c>
    </row>
    <row r="2447" spans="1:18" hidden="1" x14ac:dyDescent="0.2">
      <c r="A2447" t="s">
        <v>9438</v>
      </c>
      <c r="B2447" t="s">
        <v>9439</v>
      </c>
      <c r="C2447" t="s">
        <v>9440</v>
      </c>
      <c r="D2447" t="s">
        <v>9441</v>
      </c>
      <c r="E2447">
        <v>12500000</v>
      </c>
      <c r="F2447" t="s">
        <v>18</v>
      </c>
      <c r="G2447" t="s">
        <v>25</v>
      </c>
      <c r="H2447" t="s">
        <v>64</v>
      </c>
      <c r="I2447" t="s">
        <v>65</v>
      </c>
      <c r="J2447" t="s">
        <v>71</v>
      </c>
      <c r="K2447">
        <v>3</v>
      </c>
      <c r="L2447" s="1">
        <v>41671</v>
      </c>
      <c r="N2447" s="1">
        <v>42325</v>
      </c>
      <c r="O2447"/>
      <c r="P2447"/>
      <c r="Q2447"/>
      <c r="R2447"/>
    </row>
    <row r="2448" spans="1:18" hidden="1" x14ac:dyDescent="0.2">
      <c r="A2448" t="s">
        <v>9442</v>
      </c>
      <c r="B2448" t="s">
        <v>9443</v>
      </c>
      <c r="C2448" t="s">
        <v>9444</v>
      </c>
      <c r="D2448" t="s">
        <v>786</v>
      </c>
      <c r="E2448">
        <v>2000000</v>
      </c>
      <c r="F2448" t="s">
        <v>18</v>
      </c>
      <c r="G2448" t="s">
        <v>25</v>
      </c>
      <c r="H2448" t="s">
        <v>190</v>
      </c>
      <c r="I2448" t="s">
        <v>9445</v>
      </c>
      <c r="J2448" t="s">
        <v>9446</v>
      </c>
      <c r="K2448">
        <v>1</v>
      </c>
      <c r="M2448" s="1">
        <v>42045</v>
      </c>
      <c r="N2448" s="1">
        <v>42045</v>
      </c>
      <c r="O2448"/>
      <c r="P2448"/>
      <c r="Q2448"/>
      <c r="R2448"/>
    </row>
    <row r="2449" spans="1:18" hidden="1" x14ac:dyDescent="0.2">
      <c r="A2449" t="s">
        <v>9447</v>
      </c>
      <c r="B2449" t="s">
        <v>9448</v>
      </c>
      <c r="C2449" t="s">
        <v>9449</v>
      </c>
      <c r="D2449" t="s">
        <v>1247</v>
      </c>
      <c r="E2449" t="s">
        <v>43</v>
      </c>
      <c r="F2449" t="s">
        <v>18</v>
      </c>
      <c r="G2449" t="s">
        <v>25</v>
      </c>
      <c r="H2449" t="s">
        <v>89</v>
      </c>
      <c r="I2449" t="s">
        <v>4203</v>
      </c>
      <c r="J2449" t="s">
        <v>4203</v>
      </c>
      <c r="K2449">
        <v>1</v>
      </c>
      <c r="M2449" s="1">
        <v>40742</v>
      </c>
      <c r="N2449" s="1">
        <v>40742</v>
      </c>
      <c r="O2449"/>
      <c r="P2449"/>
      <c r="Q2449"/>
      <c r="R2449"/>
    </row>
    <row r="2450" spans="1:18" hidden="1" x14ac:dyDescent="0.2">
      <c r="A2450" t="s">
        <v>9450</v>
      </c>
      <c r="B2450" t="s">
        <v>9451</v>
      </c>
      <c r="C2450" t="s">
        <v>9452</v>
      </c>
      <c r="D2450" t="s">
        <v>9453</v>
      </c>
      <c r="E2450">
        <v>72299357</v>
      </c>
      <c r="F2450" t="s">
        <v>689</v>
      </c>
      <c r="G2450" t="s">
        <v>25</v>
      </c>
      <c r="H2450" t="s">
        <v>64</v>
      </c>
      <c r="I2450" t="s">
        <v>65</v>
      </c>
      <c r="J2450" t="s">
        <v>606</v>
      </c>
      <c r="K2450">
        <v>1</v>
      </c>
      <c r="M2450" s="1">
        <v>40056</v>
      </c>
      <c r="N2450" s="1">
        <v>40056</v>
      </c>
      <c r="O2450"/>
      <c r="P2450"/>
      <c r="Q2450"/>
      <c r="R2450"/>
    </row>
    <row r="2451" spans="1:18" x14ac:dyDescent="0.2">
      <c r="A2451" t="s">
        <v>9454</v>
      </c>
      <c r="B2451" t="s">
        <v>9455</v>
      </c>
      <c r="C2451" t="s">
        <v>9456</v>
      </c>
      <c r="D2451" t="s">
        <v>9457</v>
      </c>
      <c r="E2451">
        <v>11540578</v>
      </c>
      <c r="F2451" t="s">
        <v>18</v>
      </c>
      <c r="G2451" t="s">
        <v>25</v>
      </c>
      <c r="H2451" t="s">
        <v>158</v>
      </c>
      <c r="I2451" t="s">
        <v>244</v>
      </c>
      <c r="J2451" t="s">
        <v>1714</v>
      </c>
      <c r="K2451">
        <v>2</v>
      </c>
      <c r="L2451" s="1">
        <v>40909</v>
      </c>
      <c r="M2451" s="1">
        <v>41730</v>
      </c>
      <c r="N2451" s="1">
        <v>42268</v>
      </c>
    </row>
    <row r="2452" spans="1:18" hidden="1" x14ac:dyDescent="0.2">
      <c r="A2452" t="s">
        <v>9458</v>
      </c>
      <c r="B2452" t="s">
        <v>9459</v>
      </c>
      <c r="C2452" t="s">
        <v>9460</v>
      </c>
      <c r="D2452" t="s">
        <v>63</v>
      </c>
      <c r="E2452" t="s">
        <v>43</v>
      </c>
      <c r="F2452" t="s">
        <v>18</v>
      </c>
      <c r="G2452" t="s">
        <v>25</v>
      </c>
      <c r="H2452" t="s">
        <v>1011</v>
      </c>
      <c r="I2452" t="s">
        <v>1012</v>
      </c>
      <c r="J2452" t="s">
        <v>6313</v>
      </c>
      <c r="K2452">
        <v>1</v>
      </c>
      <c r="M2452" s="1">
        <v>39619</v>
      </c>
      <c r="N2452" s="1">
        <v>39619</v>
      </c>
      <c r="O2452"/>
      <c r="P2452"/>
      <c r="Q2452"/>
      <c r="R2452"/>
    </row>
    <row r="2453" spans="1:18" hidden="1" x14ac:dyDescent="0.2">
      <c r="A2453" t="s">
        <v>9461</v>
      </c>
      <c r="B2453" t="s">
        <v>9462</v>
      </c>
      <c r="C2453" t="s">
        <v>9463</v>
      </c>
      <c r="D2453" t="s">
        <v>9464</v>
      </c>
      <c r="E2453" t="s">
        <v>43</v>
      </c>
      <c r="F2453" t="s">
        <v>18</v>
      </c>
      <c r="K2453">
        <v>1</v>
      </c>
      <c r="L2453" s="1">
        <v>41149</v>
      </c>
      <c r="M2453" s="1">
        <v>42137</v>
      </c>
      <c r="N2453" s="1">
        <v>42137</v>
      </c>
      <c r="O2453"/>
      <c r="P2453"/>
      <c r="Q2453"/>
      <c r="R2453"/>
    </row>
    <row r="2454" spans="1:18" hidden="1" x14ac:dyDescent="0.2">
      <c r="A2454" t="s">
        <v>9465</v>
      </c>
      <c r="B2454" t="s">
        <v>9466</v>
      </c>
      <c r="C2454" t="s">
        <v>9467</v>
      </c>
      <c r="D2454" t="s">
        <v>94</v>
      </c>
      <c r="E2454">
        <v>999500</v>
      </c>
      <c r="F2454" t="s">
        <v>18</v>
      </c>
      <c r="G2454" t="s">
        <v>25</v>
      </c>
      <c r="H2454" t="s">
        <v>64</v>
      </c>
      <c r="I2454" t="s">
        <v>95</v>
      </c>
      <c r="J2454" t="s">
        <v>9468</v>
      </c>
      <c r="K2454">
        <v>3</v>
      </c>
      <c r="M2454" s="1">
        <v>41669</v>
      </c>
      <c r="N2454" s="1">
        <v>41885</v>
      </c>
      <c r="O2454"/>
      <c r="P2454"/>
      <c r="Q2454"/>
      <c r="R2454"/>
    </row>
    <row r="2455" spans="1:18" x14ac:dyDescent="0.2">
      <c r="A2455" t="s">
        <v>9469</v>
      </c>
      <c r="B2455" t="s">
        <v>9470</v>
      </c>
      <c r="C2455" t="s">
        <v>9471</v>
      </c>
      <c r="D2455" t="s">
        <v>42</v>
      </c>
      <c r="E2455">
        <v>6000000</v>
      </c>
      <c r="F2455" t="s">
        <v>113</v>
      </c>
      <c r="G2455" t="s">
        <v>25</v>
      </c>
      <c r="H2455" t="s">
        <v>64</v>
      </c>
      <c r="I2455" t="s">
        <v>1221</v>
      </c>
      <c r="J2455" t="s">
        <v>3048</v>
      </c>
      <c r="K2455">
        <v>1</v>
      </c>
      <c r="L2455" s="1">
        <v>36892</v>
      </c>
      <c r="M2455" s="1">
        <v>38429</v>
      </c>
      <c r="N2455" s="1">
        <v>38429</v>
      </c>
    </row>
    <row r="2456" spans="1:18" x14ac:dyDescent="0.2">
      <c r="A2456" t="s">
        <v>9472</v>
      </c>
      <c r="B2456" t="s">
        <v>9473</v>
      </c>
      <c r="C2456" t="s">
        <v>9474</v>
      </c>
      <c r="D2456" t="s">
        <v>75</v>
      </c>
      <c r="E2456">
        <v>450000</v>
      </c>
      <c r="F2456" t="s">
        <v>18</v>
      </c>
      <c r="G2456" t="s">
        <v>25</v>
      </c>
      <c r="H2456" t="s">
        <v>64</v>
      </c>
      <c r="I2456" t="s">
        <v>507</v>
      </c>
      <c r="J2456" t="s">
        <v>508</v>
      </c>
      <c r="K2456">
        <v>1</v>
      </c>
      <c r="L2456" s="1">
        <v>38718</v>
      </c>
      <c r="M2456" s="1">
        <v>41570</v>
      </c>
      <c r="N2456" s="1">
        <v>41570</v>
      </c>
    </row>
    <row r="2457" spans="1:18" hidden="1" x14ac:dyDescent="0.2">
      <c r="A2457" t="s">
        <v>9475</v>
      </c>
      <c r="B2457" t="s">
        <v>9476</v>
      </c>
      <c r="E2457" t="s">
        <v>43</v>
      </c>
      <c r="F2457" t="s">
        <v>18</v>
      </c>
      <c r="G2457" t="s">
        <v>25</v>
      </c>
      <c r="H2457" t="s">
        <v>106</v>
      </c>
      <c r="I2457" t="s">
        <v>1621</v>
      </c>
      <c r="J2457" t="s">
        <v>9477</v>
      </c>
      <c r="K2457">
        <v>1</v>
      </c>
      <c r="L2457" s="1">
        <v>39663</v>
      </c>
      <c r="M2457" s="1">
        <v>41808</v>
      </c>
      <c r="N2457" s="1">
        <v>41808</v>
      </c>
      <c r="O2457"/>
      <c r="P2457"/>
      <c r="Q2457"/>
      <c r="R2457"/>
    </row>
    <row r="2458" spans="1:18" x14ac:dyDescent="0.2">
      <c r="A2458" t="s">
        <v>9478</v>
      </c>
      <c r="B2458" t="s">
        <v>9479</v>
      </c>
      <c r="C2458" t="s">
        <v>9480</v>
      </c>
      <c r="D2458" t="s">
        <v>1247</v>
      </c>
      <c r="E2458">
        <v>125000000</v>
      </c>
      <c r="F2458" t="s">
        <v>207</v>
      </c>
      <c r="G2458" t="s">
        <v>25</v>
      </c>
      <c r="H2458" t="s">
        <v>64</v>
      </c>
      <c r="I2458" t="s">
        <v>966</v>
      </c>
      <c r="J2458" t="s">
        <v>967</v>
      </c>
      <c r="K2458">
        <v>1</v>
      </c>
      <c r="L2458" s="1">
        <v>41275</v>
      </c>
      <c r="M2458" s="1">
        <v>41757</v>
      </c>
      <c r="N2458" s="1">
        <v>41757</v>
      </c>
    </row>
    <row r="2459" spans="1:18" x14ac:dyDescent="0.2">
      <c r="A2459" t="s">
        <v>9481</v>
      </c>
      <c r="B2459" t="s">
        <v>9482</v>
      </c>
      <c r="C2459" t="s">
        <v>9483</v>
      </c>
      <c r="D2459" t="s">
        <v>9484</v>
      </c>
      <c r="E2459">
        <v>50000</v>
      </c>
      <c r="F2459" t="s">
        <v>18</v>
      </c>
      <c r="G2459" t="s">
        <v>25</v>
      </c>
      <c r="H2459" t="s">
        <v>545</v>
      </c>
      <c r="I2459" t="s">
        <v>546</v>
      </c>
      <c r="J2459" t="s">
        <v>8881</v>
      </c>
      <c r="K2459">
        <v>1</v>
      </c>
      <c r="L2459" s="1">
        <v>41799</v>
      </c>
      <c r="M2459" s="1">
        <v>42066</v>
      </c>
      <c r="N2459" s="1">
        <v>42066</v>
      </c>
    </row>
    <row r="2460" spans="1:18" x14ac:dyDescent="0.2">
      <c r="A2460" t="s">
        <v>9485</v>
      </c>
      <c r="B2460" t="s">
        <v>9486</v>
      </c>
      <c r="D2460" t="s">
        <v>70</v>
      </c>
      <c r="E2460">
        <v>29620000</v>
      </c>
      <c r="F2460" t="s">
        <v>18</v>
      </c>
      <c r="G2460" t="s">
        <v>25</v>
      </c>
      <c r="H2460" t="s">
        <v>64</v>
      </c>
      <c r="I2460" t="s">
        <v>65</v>
      </c>
      <c r="J2460" t="s">
        <v>71</v>
      </c>
      <c r="K2460">
        <v>3</v>
      </c>
      <c r="L2460" s="1">
        <v>36161</v>
      </c>
      <c r="M2460" s="1">
        <v>37069</v>
      </c>
      <c r="N2460" s="1">
        <v>38890</v>
      </c>
    </row>
    <row r="2461" spans="1:18" hidden="1" x14ac:dyDescent="0.2">
      <c r="A2461" t="s">
        <v>9487</v>
      </c>
      <c r="B2461" t="s">
        <v>9488</v>
      </c>
      <c r="C2461" t="s">
        <v>9489</v>
      </c>
      <c r="D2461" t="s">
        <v>36</v>
      </c>
      <c r="E2461">
        <v>25000</v>
      </c>
      <c r="F2461" t="s">
        <v>113</v>
      </c>
      <c r="G2461" t="s">
        <v>25</v>
      </c>
      <c r="H2461" t="s">
        <v>142</v>
      </c>
      <c r="I2461" t="s">
        <v>143</v>
      </c>
      <c r="J2461" t="s">
        <v>438</v>
      </c>
      <c r="K2461">
        <v>1</v>
      </c>
      <c r="M2461" s="1">
        <v>41122</v>
      </c>
      <c r="N2461" s="1">
        <v>41122</v>
      </c>
      <c r="O2461"/>
      <c r="P2461"/>
      <c r="Q2461"/>
      <c r="R2461"/>
    </row>
    <row r="2462" spans="1:18" hidden="1" x14ac:dyDescent="0.2">
      <c r="A2462" t="s">
        <v>9490</v>
      </c>
      <c r="B2462" t="s">
        <v>9491</v>
      </c>
      <c r="C2462" t="s">
        <v>9492</v>
      </c>
      <c r="D2462" t="s">
        <v>9493</v>
      </c>
      <c r="E2462" t="s">
        <v>43</v>
      </c>
      <c r="F2462" t="s">
        <v>207</v>
      </c>
      <c r="G2462" t="s">
        <v>165</v>
      </c>
      <c r="H2462" t="s">
        <v>166</v>
      </c>
      <c r="I2462" t="s">
        <v>167</v>
      </c>
      <c r="J2462" t="s">
        <v>167</v>
      </c>
      <c r="K2462">
        <v>1</v>
      </c>
      <c r="M2462" s="1">
        <v>41646</v>
      </c>
      <c r="N2462" s="1">
        <v>41646</v>
      </c>
      <c r="O2462"/>
      <c r="P2462"/>
      <c r="Q2462"/>
      <c r="R2462"/>
    </row>
    <row r="2463" spans="1:18" hidden="1" x14ac:dyDescent="0.2">
      <c r="A2463" t="s">
        <v>9494</v>
      </c>
      <c r="B2463" t="s">
        <v>9495</v>
      </c>
      <c r="C2463" t="s">
        <v>9496</v>
      </c>
      <c r="D2463" t="s">
        <v>9497</v>
      </c>
      <c r="E2463" t="s">
        <v>43</v>
      </c>
      <c r="F2463" t="s">
        <v>207</v>
      </c>
      <c r="G2463" t="s">
        <v>25</v>
      </c>
      <c r="H2463" t="s">
        <v>64</v>
      </c>
      <c r="I2463" t="s">
        <v>65</v>
      </c>
      <c r="J2463" t="s">
        <v>1103</v>
      </c>
      <c r="K2463">
        <v>1</v>
      </c>
      <c r="L2463" s="1">
        <v>42036</v>
      </c>
      <c r="M2463" s="1">
        <v>42216</v>
      </c>
      <c r="N2463" s="1">
        <v>42216</v>
      </c>
      <c r="O2463"/>
      <c r="P2463"/>
      <c r="Q2463"/>
      <c r="R2463"/>
    </row>
    <row r="2464" spans="1:18" x14ac:dyDescent="0.2">
      <c r="A2464" t="s">
        <v>9498</v>
      </c>
      <c r="B2464" t="s">
        <v>9499</v>
      </c>
      <c r="C2464" t="s">
        <v>9500</v>
      </c>
      <c r="D2464" t="s">
        <v>9501</v>
      </c>
      <c r="E2464">
        <v>100000</v>
      </c>
      <c r="F2464" t="s">
        <v>207</v>
      </c>
      <c r="G2464" t="s">
        <v>2318</v>
      </c>
      <c r="H2464">
        <v>4</v>
      </c>
      <c r="I2464" t="s">
        <v>8863</v>
      </c>
      <c r="J2464" t="s">
        <v>8863</v>
      </c>
      <c r="K2464">
        <v>1</v>
      </c>
      <c r="L2464" s="1">
        <v>41858</v>
      </c>
      <c r="M2464" s="1">
        <v>41858</v>
      </c>
      <c r="N2464" s="1">
        <v>41858</v>
      </c>
    </row>
    <row r="2465" spans="1:18" hidden="1" x14ac:dyDescent="0.2">
      <c r="A2465" t="s">
        <v>9502</v>
      </c>
      <c r="B2465" t="s">
        <v>9503</v>
      </c>
      <c r="D2465" t="s">
        <v>9504</v>
      </c>
      <c r="E2465" t="s">
        <v>43</v>
      </c>
      <c r="F2465" t="s">
        <v>18</v>
      </c>
      <c r="G2465" t="s">
        <v>25</v>
      </c>
      <c r="H2465" t="s">
        <v>89</v>
      </c>
      <c r="I2465" t="s">
        <v>9505</v>
      </c>
      <c r="J2465" t="s">
        <v>9505</v>
      </c>
      <c r="K2465">
        <v>1</v>
      </c>
      <c r="L2465" s="1">
        <v>41355</v>
      </c>
      <c r="M2465" s="1">
        <v>41786</v>
      </c>
      <c r="N2465" s="1">
        <v>41786</v>
      </c>
      <c r="O2465"/>
      <c r="P2465"/>
      <c r="Q2465"/>
      <c r="R2465"/>
    </row>
    <row r="2466" spans="1:18" x14ac:dyDescent="0.2">
      <c r="A2466" t="s">
        <v>9506</v>
      </c>
      <c r="B2466" t="s">
        <v>9507</v>
      </c>
      <c r="C2466" t="s">
        <v>9508</v>
      </c>
      <c r="D2466" t="s">
        <v>9509</v>
      </c>
      <c r="E2466">
        <v>206050000</v>
      </c>
      <c r="F2466" t="s">
        <v>689</v>
      </c>
      <c r="G2466" t="s">
        <v>25</v>
      </c>
      <c r="H2466" t="s">
        <v>644</v>
      </c>
      <c r="I2466" t="s">
        <v>645</v>
      </c>
      <c r="J2466" t="s">
        <v>7484</v>
      </c>
      <c r="K2466">
        <v>7</v>
      </c>
      <c r="L2466" s="1">
        <v>37622</v>
      </c>
      <c r="M2466" s="1">
        <v>38177</v>
      </c>
      <c r="N2466" s="1">
        <v>41753</v>
      </c>
    </row>
    <row r="2467" spans="1:18" hidden="1" x14ac:dyDescent="0.2">
      <c r="A2467" t="s">
        <v>9510</v>
      </c>
      <c r="B2467" t="s">
        <v>9511</v>
      </c>
      <c r="C2467" t="s">
        <v>9512</v>
      </c>
      <c r="D2467" t="s">
        <v>9513</v>
      </c>
      <c r="E2467" t="s">
        <v>43</v>
      </c>
      <c r="F2467" t="s">
        <v>18</v>
      </c>
      <c r="G2467" t="s">
        <v>128</v>
      </c>
      <c r="H2467" t="s">
        <v>9514</v>
      </c>
      <c r="I2467" t="s">
        <v>130</v>
      </c>
      <c r="J2467" t="s">
        <v>9515</v>
      </c>
      <c r="K2467">
        <v>1</v>
      </c>
      <c r="M2467" s="1">
        <v>41730</v>
      </c>
      <c r="N2467" s="1">
        <v>41730</v>
      </c>
      <c r="O2467"/>
      <c r="P2467"/>
      <c r="Q2467"/>
      <c r="R2467"/>
    </row>
    <row r="2468" spans="1:18" hidden="1" x14ac:dyDescent="0.2">
      <c r="A2468" t="s">
        <v>9516</v>
      </c>
      <c r="B2468" t="s">
        <v>9517</v>
      </c>
      <c r="C2468" t="s">
        <v>9518</v>
      </c>
      <c r="D2468" t="s">
        <v>9519</v>
      </c>
      <c r="E2468" t="s">
        <v>43</v>
      </c>
      <c r="F2468" t="s">
        <v>18</v>
      </c>
      <c r="G2468" t="s">
        <v>25</v>
      </c>
      <c r="H2468" t="s">
        <v>89</v>
      </c>
      <c r="I2468" t="s">
        <v>90</v>
      </c>
      <c r="J2468" t="s">
        <v>9520</v>
      </c>
      <c r="K2468">
        <v>1</v>
      </c>
      <c r="L2468" s="1">
        <v>36892</v>
      </c>
      <c r="M2468" s="1">
        <v>38056</v>
      </c>
      <c r="N2468" s="1">
        <v>38056</v>
      </c>
      <c r="O2468"/>
      <c r="P2468"/>
      <c r="Q2468"/>
      <c r="R2468"/>
    </row>
    <row r="2469" spans="1:18" x14ac:dyDescent="0.2">
      <c r="A2469" t="s">
        <v>9521</v>
      </c>
      <c r="B2469" t="s">
        <v>9522</v>
      </c>
      <c r="C2469" t="s">
        <v>9523</v>
      </c>
      <c r="D2469" t="s">
        <v>9524</v>
      </c>
      <c r="E2469">
        <v>1182833</v>
      </c>
      <c r="F2469" t="s">
        <v>18</v>
      </c>
      <c r="G2469" t="s">
        <v>165</v>
      </c>
      <c r="H2469" t="s">
        <v>5601</v>
      </c>
      <c r="I2469" t="s">
        <v>5805</v>
      </c>
      <c r="J2469" t="s">
        <v>5805</v>
      </c>
      <c r="K2469">
        <v>2</v>
      </c>
      <c r="L2469" s="1">
        <v>36526</v>
      </c>
      <c r="M2469" s="1">
        <v>37164</v>
      </c>
      <c r="N2469" s="1">
        <v>40066</v>
      </c>
    </row>
    <row r="2470" spans="1:18" hidden="1" x14ac:dyDescent="0.2">
      <c r="A2470" t="s">
        <v>9525</v>
      </c>
      <c r="B2470" t="s">
        <v>9526</v>
      </c>
      <c r="C2470" t="s">
        <v>9527</v>
      </c>
      <c r="D2470" t="s">
        <v>264</v>
      </c>
      <c r="E2470" t="s">
        <v>43</v>
      </c>
      <c r="F2470" t="s">
        <v>18</v>
      </c>
      <c r="G2470" t="s">
        <v>25</v>
      </c>
      <c r="H2470" t="s">
        <v>64</v>
      </c>
      <c r="I2470" t="s">
        <v>65</v>
      </c>
      <c r="J2470" t="s">
        <v>7659</v>
      </c>
      <c r="K2470">
        <v>1</v>
      </c>
      <c r="L2470" s="1">
        <v>39448</v>
      </c>
      <c r="M2470" s="1">
        <v>40513</v>
      </c>
      <c r="N2470" s="1">
        <v>40513</v>
      </c>
      <c r="O2470"/>
      <c r="P2470"/>
      <c r="Q2470"/>
      <c r="R2470"/>
    </row>
    <row r="2471" spans="1:18" hidden="1" x14ac:dyDescent="0.2">
      <c r="A2471" t="s">
        <v>9528</v>
      </c>
      <c r="B2471" t="s">
        <v>9529</v>
      </c>
      <c r="C2471" t="s">
        <v>9530</v>
      </c>
      <c r="D2471" t="s">
        <v>9531</v>
      </c>
      <c r="E2471">
        <v>1704600</v>
      </c>
      <c r="F2471" t="s">
        <v>18</v>
      </c>
      <c r="G2471" t="s">
        <v>25</v>
      </c>
      <c r="H2471" t="s">
        <v>430</v>
      </c>
      <c r="I2471" t="s">
        <v>528</v>
      </c>
      <c r="J2471" t="s">
        <v>8304</v>
      </c>
      <c r="K2471">
        <v>1</v>
      </c>
      <c r="M2471" s="1">
        <v>41884</v>
      </c>
      <c r="N2471" s="1">
        <v>41884</v>
      </c>
      <c r="O2471"/>
      <c r="P2471"/>
      <c r="Q2471"/>
      <c r="R2471"/>
    </row>
    <row r="2472" spans="1:18" hidden="1" x14ac:dyDescent="0.2">
      <c r="A2472" t="s">
        <v>9532</v>
      </c>
      <c r="B2472" t="s">
        <v>9533</v>
      </c>
      <c r="E2472" t="s">
        <v>43</v>
      </c>
      <c r="F2472" t="s">
        <v>18</v>
      </c>
      <c r="K2472">
        <v>1</v>
      </c>
      <c r="M2472" s="1">
        <v>39676</v>
      </c>
      <c r="N2472" s="1">
        <v>39676</v>
      </c>
      <c r="O2472"/>
      <c r="P2472"/>
      <c r="Q2472"/>
      <c r="R2472"/>
    </row>
    <row r="2473" spans="1:18" x14ac:dyDescent="0.2">
      <c r="A2473" t="s">
        <v>9534</v>
      </c>
      <c r="B2473" t="s">
        <v>9535</v>
      </c>
      <c r="C2473" t="s">
        <v>9536</v>
      </c>
      <c r="D2473" t="s">
        <v>56</v>
      </c>
      <c r="E2473">
        <v>73000000</v>
      </c>
      <c r="F2473" t="s">
        <v>113</v>
      </c>
      <c r="G2473" t="s">
        <v>25</v>
      </c>
      <c r="H2473" t="s">
        <v>64</v>
      </c>
      <c r="I2473" t="s">
        <v>65</v>
      </c>
      <c r="J2473" t="s">
        <v>4026</v>
      </c>
      <c r="K2473">
        <v>3</v>
      </c>
      <c r="L2473" s="1">
        <v>38718</v>
      </c>
      <c r="M2473" s="1">
        <v>39856</v>
      </c>
      <c r="N2473" s="1">
        <v>41736</v>
      </c>
    </row>
    <row r="2474" spans="1:18" hidden="1" x14ac:dyDescent="0.2">
      <c r="A2474" t="s">
        <v>9537</v>
      </c>
      <c r="B2474" t="s">
        <v>9538</v>
      </c>
      <c r="C2474" t="s">
        <v>9539</v>
      </c>
      <c r="D2474" t="s">
        <v>9540</v>
      </c>
      <c r="E2474" t="s">
        <v>43</v>
      </c>
      <c r="F2474" t="s">
        <v>18</v>
      </c>
      <c r="G2474" t="s">
        <v>37</v>
      </c>
      <c r="H2474">
        <v>2</v>
      </c>
      <c r="I2474" t="s">
        <v>313</v>
      </c>
      <c r="J2474" t="s">
        <v>313</v>
      </c>
      <c r="K2474">
        <v>1</v>
      </c>
      <c r="L2474" s="1">
        <v>38329</v>
      </c>
      <c r="M2474" s="1">
        <v>42188</v>
      </c>
      <c r="N2474" s="1">
        <v>42188</v>
      </c>
      <c r="O2474"/>
      <c r="P2474"/>
      <c r="Q2474"/>
      <c r="R2474"/>
    </row>
    <row r="2475" spans="1:18" x14ac:dyDescent="0.2">
      <c r="A2475" t="s">
        <v>9541</v>
      </c>
      <c r="B2475" t="s">
        <v>9542</v>
      </c>
      <c r="C2475" t="s">
        <v>9543</v>
      </c>
      <c r="D2475" t="s">
        <v>9544</v>
      </c>
      <c r="E2475">
        <v>831294</v>
      </c>
      <c r="F2475" t="s">
        <v>18</v>
      </c>
      <c r="G2475" t="s">
        <v>552</v>
      </c>
      <c r="H2475">
        <v>29</v>
      </c>
      <c r="I2475" t="s">
        <v>749</v>
      </c>
      <c r="J2475" t="s">
        <v>749</v>
      </c>
      <c r="K2475">
        <v>2</v>
      </c>
      <c r="L2475" s="1">
        <v>40544</v>
      </c>
      <c r="M2475" s="1">
        <v>41395</v>
      </c>
      <c r="N2475" s="1">
        <v>41821</v>
      </c>
    </row>
    <row r="2476" spans="1:18" x14ac:dyDescent="0.2">
      <c r="A2476" t="s">
        <v>9545</v>
      </c>
      <c r="B2476" t="s">
        <v>9546</v>
      </c>
      <c r="C2476" t="s">
        <v>9547</v>
      </c>
      <c r="D2476" t="s">
        <v>424</v>
      </c>
      <c r="E2476">
        <v>412000000</v>
      </c>
      <c r="F2476" t="s">
        <v>18</v>
      </c>
      <c r="G2476" t="s">
        <v>650</v>
      </c>
      <c r="H2476">
        <v>7</v>
      </c>
      <c r="I2476" t="s">
        <v>9548</v>
      </c>
      <c r="J2476" t="s">
        <v>9548</v>
      </c>
      <c r="K2476">
        <v>1</v>
      </c>
      <c r="L2476" s="1">
        <v>16803</v>
      </c>
      <c r="M2476" s="1">
        <v>41618</v>
      </c>
      <c r="N2476" s="1">
        <v>41618</v>
      </c>
    </row>
    <row r="2477" spans="1:18" hidden="1" x14ac:dyDescent="0.2">
      <c r="A2477" t="s">
        <v>9549</v>
      </c>
      <c r="B2477" t="s">
        <v>9550</v>
      </c>
      <c r="D2477" t="s">
        <v>9551</v>
      </c>
      <c r="E2477">
        <v>12870407</v>
      </c>
      <c r="F2477" t="s">
        <v>18</v>
      </c>
      <c r="G2477" t="s">
        <v>25</v>
      </c>
      <c r="H2477" t="s">
        <v>64</v>
      </c>
      <c r="I2477" t="s">
        <v>95</v>
      </c>
      <c r="J2477" t="s">
        <v>2611</v>
      </c>
      <c r="K2477">
        <v>1</v>
      </c>
      <c r="M2477" s="1">
        <v>40191</v>
      </c>
      <c r="N2477" s="1">
        <v>40191</v>
      </c>
      <c r="O2477"/>
      <c r="P2477"/>
      <c r="Q2477"/>
      <c r="R2477"/>
    </row>
    <row r="2478" spans="1:18" x14ac:dyDescent="0.2">
      <c r="A2478" t="s">
        <v>9552</v>
      </c>
      <c r="B2478" t="s">
        <v>9553</v>
      </c>
      <c r="C2478" t="s">
        <v>9554</v>
      </c>
      <c r="D2478" t="s">
        <v>9555</v>
      </c>
      <c r="E2478">
        <v>1050000</v>
      </c>
      <c r="F2478" t="s">
        <v>18</v>
      </c>
      <c r="G2478" t="s">
        <v>51</v>
      </c>
      <c r="I2478" t="s">
        <v>52</v>
      </c>
      <c r="J2478" t="s">
        <v>52</v>
      </c>
      <c r="K2478">
        <v>2</v>
      </c>
      <c r="L2478" s="1">
        <v>40758</v>
      </c>
      <c r="M2478" s="1">
        <v>40787</v>
      </c>
      <c r="N2478" s="1">
        <v>41285</v>
      </c>
    </row>
    <row r="2479" spans="1:18" x14ac:dyDescent="0.2">
      <c r="A2479" t="s">
        <v>9556</v>
      </c>
      <c r="B2479" t="s">
        <v>9557</v>
      </c>
      <c r="C2479" t="s">
        <v>9558</v>
      </c>
      <c r="D2479" t="s">
        <v>2326</v>
      </c>
      <c r="E2479">
        <v>50000</v>
      </c>
      <c r="F2479" t="s">
        <v>18</v>
      </c>
      <c r="G2479" t="s">
        <v>25</v>
      </c>
      <c r="H2479" t="s">
        <v>527</v>
      </c>
      <c r="I2479" t="s">
        <v>528</v>
      </c>
      <c r="J2479" t="s">
        <v>529</v>
      </c>
      <c r="K2479">
        <v>1</v>
      </c>
      <c r="L2479" s="1">
        <v>41395</v>
      </c>
      <c r="M2479" s="1">
        <v>41842</v>
      </c>
      <c r="N2479" s="1">
        <v>41842</v>
      </c>
    </row>
    <row r="2480" spans="1:18" hidden="1" x14ac:dyDescent="0.2">
      <c r="A2480" t="s">
        <v>9559</v>
      </c>
      <c r="B2480" t="s">
        <v>9560</v>
      </c>
      <c r="C2480" t="s">
        <v>9561</v>
      </c>
      <c r="D2480" t="s">
        <v>94</v>
      </c>
      <c r="E2480">
        <v>13500000</v>
      </c>
      <c r="F2480" t="s">
        <v>18</v>
      </c>
      <c r="G2480" t="s">
        <v>25</v>
      </c>
      <c r="H2480" t="s">
        <v>64</v>
      </c>
      <c r="I2480" t="s">
        <v>65</v>
      </c>
      <c r="J2480" t="s">
        <v>71</v>
      </c>
      <c r="K2480">
        <v>2</v>
      </c>
      <c r="M2480" s="1">
        <v>40757</v>
      </c>
      <c r="N2480" s="1">
        <v>41070</v>
      </c>
      <c r="O2480"/>
      <c r="P2480"/>
      <c r="Q2480"/>
      <c r="R2480"/>
    </row>
    <row r="2481" spans="1:18" x14ac:dyDescent="0.2">
      <c r="A2481" t="s">
        <v>9562</v>
      </c>
      <c r="B2481" t="s">
        <v>9563</v>
      </c>
      <c r="C2481" t="s">
        <v>9564</v>
      </c>
      <c r="D2481" t="s">
        <v>9565</v>
      </c>
      <c r="E2481">
        <v>30000</v>
      </c>
      <c r="F2481" t="s">
        <v>18</v>
      </c>
      <c r="G2481" t="s">
        <v>25</v>
      </c>
      <c r="H2481" t="s">
        <v>26</v>
      </c>
      <c r="I2481" t="s">
        <v>27</v>
      </c>
      <c r="J2481" t="s">
        <v>28</v>
      </c>
      <c r="K2481">
        <v>1</v>
      </c>
      <c r="L2481" s="1">
        <v>41640</v>
      </c>
      <c r="M2481" s="1">
        <v>41735</v>
      </c>
      <c r="N2481" s="1">
        <v>41735</v>
      </c>
    </row>
    <row r="2482" spans="1:18" hidden="1" x14ac:dyDescent="0.2">
      <c r="A2482" t="s">
        <v>9566</v>
      </c>
      <c r="B2482" t="s">
        <v>9567</v>
      </c>
      <c r="C2482" t="s">
        <v>9568</v>
      </c>
      <c r="D2482" t="s">
        <v>9569</v>
      </c>
      <c r="E2482">
        <v>1020000</v>
      </c>
      <c r="F2482" t="s">
        <v>18</v>
      </c>
      <c r="G2482" t="s">
        <v>347</v>
      </c>
      <c r="H2482">
        <v>7</v>
      </c>
      <c r="I2482" t="s">
        <v>762</v>
      </c>
      <c r="J2482" t="s">
        <v>762</v>
      </c>
      <c r="K2482">
        <v>2</v>
      </c>
      <c r="M2482" s="1">
        <v>41366</v>
      </c>
      <c r="N2482" s="1">
        <v>41451</v>
      </c>
      <c r="O2482"/>
      <c r="P2482"/>
      <c r="Q2482"/>
      <c r="R2482"/>
    </row>
    <row r="2483" spans="1:18" x14ac:dyDescent="0.2">
      <c r="A2483" t="s">
        <v>9570</v>
      </c>
      <c r="B2483" t="s">
        <v>9571</v>
      </c>
      <c r="C2483" t="s">
        <v>9572</v>
      </c>
      <c r="D2483" t="s">
        <v>56</v>
      </c>
      <c r="E2483">
        <v>100000000</v>
      </c>
      <c r="F2483" t="s">
        <v>18</v>
      </c>
      <c r="G2483" t="s">
        <v>25</v>
      </c>
      <c r="H2483" t="s">
        <v>286</v>
      </c>
      <c r="I2483" t="s">
        <v>874</v>
      </c>
      <c r="J2483" t="s">
        <v>875</v>
      </c>
      <c r="K2483">
        <v>1</v>
      </c>
      <c r="L2483" s="1">
        <v>40909</v>
      </c>
      <c r="M2483" s="1">
        <v>41457</v>
      </c>
      <c r="N2483" s="1">
        <v>41457</v>
      </c>
    </row>
    <row r="2484" spans="1:18" x14ac:dyDescent="0.2">
      <c r="A2484" t="s">
        <v>9573</v>
      </c>
      <c r="B2484" t="s">
        <v>9574</v>
      </c>
      <c r="C2484" t="s">
        <v>9575</v>
      </c>
      <c r="D2484" t="s">
        <v>56</v>
      </c>
      <c r="E2484">
        <v>10562781</v>
      </c>
      <c r="F2484" t="s">
        <v>18</v>
      </c>
      <c r="G2484" t="s">
        <v>165</v>
      </c>
      <c r="H2484" t="s">
        <v>5601</v>
      </c>
      <c r="I2484" t="s">
        <v>5805</v>
      </c>
      <c r="J2484" t="s">
        <v>9576</v>
      </c>
      <c r="K2484">
        <v>2</v>
      </c>
      <c r="L2484" s="1">
        <v>39083</v>
      </c>
      <c r="M2484" s="1">
        <v>41064</v>
      </c>
      <c r="N2484" s="1">
        <v>41892</v>
      </c>
    </row>
    <row r="2485" spans="1:18" x14ac:dyDescent="0.2">
      <c r="A2485" t="s">
        <v>9577</v>
      </c>
      <c r="B2485" t="s">
        <v>9578</v>
      </c>
      <c r="C2485" t="s">
        <v>9579</v>
      </c>
      <c r="D2485" t="s">
        <v>3708</v>
      </c>
      <c r="E2485">
        <v>1900800</v>
      </c>
      <c r="F2485" t="s">
        <v>18</v>
      </c>
      <c r="G2485" t="s">
        <v>25</v>
      </c>
      <c r="H2485" t="s">
        <v>1352</v>
      </c>
      <c r="I2485" t="s">
        <v>1353</v>
      </c>
      <c r="J2485" t="s">
        <v>1354</v>
      </c>
      <c r="K2485">
        <v>5</v>
      </c>
      <c r="L2485" s="1">
        <v>40909</v>
      </c>
      <c r="M2485" s="1">
        <v>41506</v>
      </c>
      <c r="N2485" s="1">
        <v>42201</v>
      </c>
    </row>
    <row r="2486" spans="1:18" hidden="1" x14ac:dyDescent="0.2">
      <c r="A2486" t="s">
        <v>9580</v>
      </c>
      <c r="B2486" t="s">
        <v>9581</v>
      </c>
      <c r="C2486" t="s">
        <v>9582</v>
      </c>
      <c r="E2486" t="s">
        <v>43</v>
      </c>
      <c r="F2486" t="s">
        <v>18</v>
      </c>
      <c r="G2486" t="s">
        <v>276</v>
      </c>
      <c r="H2486">
        <v>17</v>
      </c>
      <c r="I2486" t="s">
        <v>464</v>
      </c>
      <c r="J2486" t="s">
        <v>464</v>
      </c>
      <c r="K2486">
        <v>1</v>
      </c>
      <c r="M2486" s="1">
        <v>41897</v>
      </c>
      <c r="N2486" s="1">
        <v>41897</v>
      </c>
      <c r="O2486"/>
      <c r="P2486"/>
      <c r="Q2486"/>
      <c r="R2486"/>
    </row>
    <row r="2487" spans="1:18" x14ac:dyDescent="0.2">
      <c r="A2487" t="s">
        <v>9583</v>
      </c>
      <c r="B2487" t="s">
        <v>9584</v>
      </c>
      <c r="C2487" t="s">
        <v>9585</v>
      </c>
      <c r="D2487" t="s">
        <v>9586</v>
      </c>
      <c r="E2487">
        <v>43000000</v>
      </c>
      <c r="F2487" t="s">
        <v>18</v>
      </c>
      <c r="G2487" t="s">
        <v>25</v>
      </c>
      <c r="H2487" t="s">
        <v>286</v>
      </c>
      <c r="I2487" t="s">
        <v>874</v>
      </c>
      <c r="J2487" t="s">
        <v>875</v>
      </c>
      <c r="K2487">
        <v>4</v>
      </c>
      <c r="L2487" s="1">
        <v>40118</v>
      </c>
      <c r="M2487" s="1">
        <v>40792</v>
      </c>
      <c r="N2487" s="1">
        <v>41942</v>
      </c>
    </row>
    <row r="2488" spans="1:18" x14ac:dyDescent="0.2">
      <c r="A2488" t="s">
        <v>9587</v>
      </c>
      <c r="B2488" t="s">
        <v>9588</v>
      </c>
      <c r="C2488" t="s">
        <v>9589</v>
      </c>
      <c r="D2488" t="s">
        <v>317</v>
      </c>
      <c r="E2488">
        <v>5394111</v>
      </c>
      <c r="F2488" t="s">
        <v>18</v>
      </c>
      <c r="G2488" t="s">
        <v>165</v>
      </c>
      <c r="H2488" t="s">
        <v>166</v>
      </c>
      <c r="I2488" t="s">
        <v>167</v>
      </c>
      <c r="J2488" t="s">
        <v>167</v>
      </c>
      <c r="K2488">
        <v>1</v>
      </c>
      <c r="L2488" s="1">
        <v>40544</v>
      </c>
      <c r="M2488" s="1">
        <v>42073</v>
      </c>
      <c r="N2488" s="1">
        <v>42073</v>
      </c>
    </row>
    <row r="2489" spans="1:18" hidden="1" x14ac:dyDescent="0.2">
      <c r="A2489" t="s">
        <v>9590</v>
      </c>
      <c r="B2489" t="s">
        <v>9591</v>
      </c>
      <c r="C2489" t="s">
        <v>9592</v>
      </c>
      <c r="E2489" t="s">
        <v>43</v>
      </c>
      <c r="F2489" t="s">
        <v>18</v>
      </c>
      <c r="K2489">
        <v>1</v>
      </c>
      <c r="L2489" s="1">
        <v>41855</v>
      </c>
      <c r="M2489" s="1">
        <v>41975</v>
      </c>
      <c r="N2489" s="1">
        <v>41975</v>
      </c>
      <c r="O2489"/>
      <c r="P2489"/>
      <c r="Q2489"/>
      <c r="R2489"/>
    </row>
    <row r="2490" spans="1:18" hidden="1" x14ac:dyDescent="0.2">
      <c r="A2490" t="s">
        <v>9593</v>
      </c>
      <c r="B2490" t="s">
        <v>9594</v>
      </c>
      <c r="C2490" t="s">
        <v>9595</v>
      </c>
      <c r="D2490" t="s">
        <v>56</v>
      </c>
      <c r="E2490">
        <v>250000000</v>
      </c>
      <c r="F2490" t="s">
        <v>113</v>
      </c>
      <c r="G2490" t="s">
        <v>25</v>
      </c>
      <c r="H2490" t="s">
        <v>158</v>
      </c>
      <c r="I2490" t="s">
        <v>244</v>
      </c>
      <c r="J2490" t="s">
        <v>1714</v>
      </c>
      <c r="K2490">
        <v>1</v>
      </c>
      <c r="M2490" s="1">
        <v>41652</v>
      </c>
      <c r="N2490" s="1">
        <v>41652</v>
      </c>
      <c r="O2490"/>
      <c r="P2490"/>
      <c r="Q2490"/>
      <c r="R2490"/>
    </row>
    <row r="2491" spans="1:18" hidden="1" x14ac:dyDescent="0.2">
      <c r="A2491" t="s">
        <v>9596</v>
      </c>
      <c r="B2491" t="s">
        <v>9597</v>
      </c>
      <c r="C2491" t="s">
        <v>9598</v>
      </c>
      <c r="D2491" t="s">
        <v>56</v>
      </c>
      <c r="E2491">
        <v>100000</v>
      </c>
      <c r="F2491" t="s">
        <v>18</v>
      </c>
      <c r="G2491" t="s">
        <v>25</v>
      </c>
      <c r="H2491" t="s">
        <v>158</v>
      </c>
      <c r="I2491" t="s">
        <v>244</v>
      </c>
      <c r="J2491" t="s">
        <v>244</v>
      </c>
      <c r="K2491">
        <v>1</v>
      </c>
      <c r="M2491" s="1">
        <v>40472</v>
      </c>
      <c r="N2491" s="1">
        <v>40472</v>
      </c>
      <c r="O2491"/>
      <c r="P2491"/>
      <c r="Q2491"/>
      <c r="R2491"/>
    </row>
    <row r="2492" spans="1:18" x14ac:dyDescent="0.2">
      <c r="A2492" t="s">
        <v>9599</v>
      </c>
      <c r="B2492" t="s">
        <v>9600</v>
      </c>
      <c r="C2492" t="s">
        <v>9601</v>
      </c>
      <c r="D2492" t="s">
        <v>9602</v>
      </c>
      <c r="E2492">
        <v>250000</v>
      </c>
      <c r="F2492" t="s">
        <v>18</v>
      </c>
      <c r="G2492" t="s">
        <v>25</v>
      </c>
      <c r="H2492" t="s">
        <v>64</v>
      </c>
      <c r="I2492" t="s">
        <v>95</v>
      </c>
      <c r="J2492" t="s">
        <v>95</v>
      </c>
      <c r="K2492">
        <v>1</v>
      </c>
      <c r="L2492" s="1">
        <v>41426</v>
      </c>
      <c r="M2492" s="1">
        <v>41426</v>
      </c>
      <c r="N2492" s="1">
        <v>41426</v>
      </c>
    </row>
    <row r="2493" spans="1:18" hidden="1" x14ac:dyDescent="0.2">
      <c r="A2493" t="s">
        <v>9603</v>
      </c>
      <c r="B2493" t="s">
        <v>9604</v>
      </c>
      <c r="C2493" t="s">
        <v>9605</v>
      </c>
      <c r="D2493" t="s">
        <v>357</v>
      </c>
      <c r="E2493">
        <v>643500</v>
      </c>
      <c r="F2493" t="s">
        <v>18</v>
      </c>
      <c r="G2493" t="s">
        <v>25</v>
      </c>
      <c r="H2493" t="s">
        <v>1306</v>
      </c>
      <c r="I2493" t="s">
        <v>245</v>
      </c>
      <c r="J2493" t="s">
        <v>245</v>
      </c>
      <c r="K2493">
        <v>2</v>
      </c>
      <c r="M2493" s="1">
        <v>41599</v>
      </c>
      <c r="N2493" s="1">
        <v>42073</v>
      </c>
      <c r="O2493"/>
      <c r="P2493"/>
      <c r="Q2493"/>
      <c r="R2493"/>
    </row>
    <row r="2494" spans="1:18" x14ac:dyDescent="0.2">
      <c r="A2494" t="s">
        <v>9606</v>
      </c>
      <c r="B2494" t="s">
        <v>9607</v>
      </c>
      <c r="D2494" t="s">
        <v>75</v>
      </c>
      <c r="E2494">
        <v>2410000</v>
      </c>
      <c r="F2494" t="s">
        <v>18</v>
      </c>
      <c r="G2494" t="s">
        <v>25</v>
      </c>
      <c r="H2494" t="s">
        <v>82</v>
      </c>
      <c r="I2494" t="s">
        <v>9608</v>
      </c>
      <c r="J2494" t="s">
        <v>9608</v>
      </c>
      <c r="K2494">
        <v>1</v>
      </c>
      <c r="L2494" s="1">
        <v>39083</v>
      </c>
      <c r="M2494" s="1">
        <v>40366</v>
      </c>
      <c r="N2494" s="1">
        <v>40366</v>
      </c>
    </row>
    <row r="2495" spans="1:18" hidden="1" x14ac:dyDescent="0.2">
      <c r="A2495" t="s">
        <v>9609</v>
      </c>
      <c r="B2495" t="s">
        <v>9610</v>
      </c>
      <c r="C2495" t="s">
        <v>9611</v>
      </c>
      <c r="D2495" t="s">
        <v>1401</v>
      </c>
      <c r="E2495">
        <v>250000</v>
      </c>
      <c r="F2495" t="s">
        <v>18</v>
      </c>
      <c r="K2495">
        <v>1</v>
      </c>
      <c r="M2495" s="1">
        <v>40465</v>
      </c>
      <c r="N2495" s="1">
        <v>40465</v>
      </c>
      <c r="O2495"/>
      <c r="P2495"/>
      <c r="Q2495"/>
      <c r="R2495"/>
    </row>
    <row r="2496" spans="1:18" hidden="1" x14ac:dyDescent="0.2">
      <c r="A2496" t="s">
        <v>9612</v>
      </c>
      <c r="B2496" t="s">
        <v>9613</v>
      </c>
      <c r="C2496" t="s">
        <v>9614</v>
      </c>
      <c r="D2496" t="s">
        <v>42</v>
      </c>
      <c r="E2496">
        <v>10000</v>
      </c>
      <c r="F2496" t="s">
        <v>18</v>
      </c>
      <c r="G2496" t="s">
        <v>25</v>
      </c>
      <c r="H2496" t="s">
        <v>644</v>
      </c>
      <c r="I2496" t="s">
        <v>9615</v>
      </c>
      <c r="J2496" t="s">
        <v>9616</v>
      </c>
      <c r="K2496">
        <v>1</v>
      </c>
      <c r="M2496" s="1">
        <v>40371</v>
      </c>
      <c r="N2496" s="1">
        <v>40371</v>
      </c>
      <c r="O2496"/>
      <c r="P2496"/>
      <c r="Q2496"/>
      <c r="R2496"/>
    </row>
    <row r="2497" spans="1:18" x14ac:dyDescent="0.2">
      <c r="A2497" t="s">
        <v>9617</v>
      </c>
      <c r="B2497" t="s">
        <v>9618</v>
      </c>
      <c r="C2497" t="s">
        <v>9619</v>
      </c>
      <c r="D2497" t="s">
        <v>127</v>
      </c>
      <c r="E2497">
        <v>8344000</v>
      </c>
      <c r="F2497" t="s">
        <v>18</v>
      </c>
      <c r="K2497">
        <v>3</v>
      </c>
      <c r="L2497" s="1">
        <v>41122</v>
      </c>
      <c r="M2497" s="1">
        <v>41128</v>
      </c>
      <c r="N2497" s="1">
        <v>42110</v>
      </c>
    </row>
    <row r="2498" spans="1:18" x14ac:dyDescent="0.2">
      <c r="A2498" t="s">
        <v>9620</v>
      </c>
      <c r="B2498" t="s">
        <v>9621</v>
      </c>
      <c r="C2498" t="s">
        <v>9622</v>
      </c>
      <c r="D2498" t="s">
        <v>741</v>
      </c>
      <c r="E2498">
        <v>750000</v>
      </c>
      <c r="F2498" t="s">
        <v>18</v>
      </c>
      <c r="G2498" t="s">
        <v>25</v>
      </c>
      <c r="H2498" t="s">
        <v>808</v>
      </c>
      <c r="I2498" t="s">
        <v>809</v>
      </c>
      <c r="J2498" t="s">
        <v>809</v>
      </c>
      <c r="K2498">
        <v>1</v>
      </c>
      <c r="L2498" s="1">
        <v>27395</v>
      </c>
      <c r="M2498" s="1">
        <v>38439</v>
      </c>
      <c r="N2498" s="1">
        <v>38439</v>
      </c>
    </row>
    <row r="2499" spans="1:18" hidden="1" x14ac:dyDescent="0.2">
      <c r="A2499" t="s">
        <v>9623</v>
      </c>
      <c r="B2499" t="s">
        <v>9624</v>
      </c>
      <c r="C2499" t="s">
        <v>9625</v>
      </c>
      <c r="D2499" t="s">
        <v>1919</v>
      </c>
      <c r="E2499" t="s">
        <v>43</v>
      </c>
      <c r="F2499" t="s">
        <v>18</v>
      </c>
      <c r="G2499" t="s">
        <v>25</v>
      </c>
      <c r="H2499" t="s">
        <v>808</v>
      </c>
      <c r="I2499" t="s">
        <v>809</v>
      </c>
      <c r="J2499" t="s">
        <v>2574</v>
      </c>
      <c r="K2499">
        <v>1</v>
      </c>
      <c r="L2499" s="1">
        <v>41000</v>
      </c>
      <c r="M2499" s="1">
        <v>41930</v>
      </c>
      <c r="N2499" s="1">
        <v>41930</v>
      </c>
      <c r="O2499"/>
      <c r="P2499"/>
      <c r="Q2499"/>
      <c r="R2499"/>
    </row>
    <row r="2500" spans="1:18" x14ac:dyDescent="0.2">
      <c r="A2500" t="s">
        <v>9626</v>
      </c>
      <c r="B2500" t="s">
        <v>9627</v>
      </c>
      <c r="C2500" t="s">
        <v>9628</v>
      </c>
      <c r="D2500" t="s">
        <v>9629</v>
      </c>
      <c r="E2500">
        <v>2000000</v>
      </c>
      <c r="F2500" t="s">
        <v>18</v>
      </c>
      <c r="G2500" t="s">
        <v>25</v>
      </c>
      <c r="H2500" t="s">
        <v>64</v>
      </c>
      <c r="I2500" t="s">
        <v>95</v>
      </c>
      <c r="J2500" t="s">
        <v>95</v>
      </c>
      <c r="K2500">
        <v>1</v>
      </c>
      <c r="L2500" s="1">
        <v>41275</v>
      </c>
      <c r="M2500" s="1">
        <v>41989</v>
      </c>
      <c r="N2500" s="1">
        <v>41989</v>
      </c>
    </row>
    <row r="2501" spans="1:18" hidden="1" x14ac:dyDescent="0.2">
      <c r="A2501" t="s">
        <v>9630</v>
      </c>
      <c r="B2501" t="s">
        <v>9631</v>
      </c>
      <c r="C2501" t="s">
        <v>9632</v>
      </c>
      <c r="D2501" t="s">
        <v>17</v>
      </c>
      <c r="E2501">
        <v>5000000</v>
      </c>
      <c r="F2501" t="s">
        <v>18</v>
      </c>
      <c r="G2501" t="s">
        <v>25</v>
      </c>
      <c r="H2501" t="s">
        <v>64</v>
      </c>
      <c r="I2501" t="s">
        <v>95</v>
      </c>
      <c r="J2501" t="s">
        <v>95</v>
      </c>
      <c r="K2501">
        <v>1</v>
      </c>
      <c r="M2501" s="1">
        <v>41857</v>
      </c>
      <c r="N2501" s="1">
        <v>41857</v>
      </c>
      <c r="O2501"/>
      <c r="P2501"/>
      <c r="Q2501"/>
      <c r="R2501"/>
    </row>
    <row r="2502" spans="1:18" hidden="1" x14ac:dyDescent="0.2">
      <c r="A2502" t="s">
        <v>9633</v>
      </c>
      <c r="B2502" t="s">
        <v>9634</v>
      </c>
      <c r="C2502" t="s">
        <v>9635</v>
      </c>
      <c r="E2502" t="s">
        <v>43</v>
      </c>
      <c r="F2502" t="s">
        <v>207</v>
      </c>
      <c r="K2502">
        <v>1</v>
      </c>
      <c r="L2502" s="1">
        <v>40431</v>
      </c>
      <c r="M2502" s="1">
        <v>42083</v>
      </c>
      <c r="N2502" s="1">
        <v>42083</v>
      </c>
      <c r="O2502"/>
      <c r="P2502"/>
      <c r="Q2502"/>
      <c r="R2502"/>
    </row>
    <row r="2503" spans="1:18" x14ac:dyDescent="0.2">
      <c r="A2503" t="s">
        <v>9636</v>
      </c>
      <c r="B2503" t="s">
        <v>9637</v>
      </c>
      <c r="C2503" t="s">
        <v>9638</v>
      </c>
      <c r="D2503" t="s">
        <v>1247</v>
      </c>
      <c r="E2503">
        <v>4545754</v>
      </c>
      <c r="F2503" t="s">
        <v>18</v>
      </c>
      <c r="G2503" t="s">
        <v>128</v>
      </c>
      <c r="H2503" t="s">
        <v>4264</v>
      </c>
      <c r="I2503" t="s">
        <v>130</v>
      </c>
      <c r="J2503" t="s">
        <v>4857</v>
      </c>
      <c r="K2503">
        <v>1</v>
      </c>
      <c r="L2503" s="1">
        <v>37622</v>
      </c>
      <c r="M2503" s="1">
        <v>41695</v>
      </c>
      <c r="N2503" s="1">
        <v>41695</v>
      </c>
    </row>
    <row r="2504" spans="1:18" hidden="1" x14ac:dyDescent="0.2">
      <c r="A2504" t="s">
        <v>9639</v>
      </c>
      <c r="B2504" t="s">
        <v>9640</v>
      </c>
      <c r="D2504" t="s">
        <v>9641</v>
      </c>
      <c r="E2504" t="s">
        <v>43</v>
      </c>
      <c r="F2504" t="s">
        <v>18</v>
      </c>
      <c r="G2504" t="s">
        <v>25</v>
      </c>
      <c r="H2504" t="s">
        <v>44</v>
      </c>
      <c r="I2504" t="s">
        <v>282</v>
      </c>
      <c r="J2504" t="s">
        <v>9642</v>
      </c>
      <c r="K2504">
        <v>1</v>
      </c>
      <c r="L2504" s="1">
        <v>41944</v>
      </c>
      <c r="M2504" s="1">
        <v>42016</v>
      </c>
      <c r="N2504" s="1">
        <v>42016</v>
      </c>
      <c r="O2504"/>
      <c r="P2504"/>
      <c r="Q2504"/>
      <c r="R2504"/>
    </row>
    <row r="2505" spans="1:18" x14ac:dyDescent="0.2">
      <c r="A2505" t="s">
        <v>9643</v>
      </c>
      <c r="B2505" t="s">
        <v>9644</v>
      </c>
      <c r="C2505" t="s">
        <v>9645</v>
      </c>
      <c r="D2505" t="s">
        <v>9646</v>
      </c>
      <c r="E2505">
        <v>25000</v>
      </c>
      <c r="F2505" t="s">
        <v>18</v>
      </c>
      <c r="K2505">
        <v>1</v>
      </c>
      <c r="L2505" s="1">
        <v>37622</v>
      </c>
      <c r="M2505" s="1">
        <v>38473</v>
      </c>
      <c r="N2505" s="1">
        <v>38473</v>
      </c>
    </row>
    <row r="2506" spans="1:18" x14ac:dyDescent="0.2">
      <c r="A2506" t="s">
        <v>9647</v>
      </c>
      <c r="B2506" t="s">
        <v>9648</v>
      </c>
      <c r="C2506" t="s">
        <v>9649</v>
      </c>
      <c r="D2506" t="s">
        <v>9650</v>
      </c>
      <c r="E2506">
        <v>2000000</v>
      </c>
      <c r="F2506" t="s">
        <v>18</v>
      </c>
      <c r="G2506" t="s">
        <v>25</v>
      </c>
      <c r="H2506" t="s">
        <v>64</v>
      </c>
      <c r="I2506" t="s">
        <v>65</v>
      </c>
      <c r="J2506" t="s">
        <v>5485</v>
      </c>
      <c r="K2506">
        <v>1</v>
      </c>
      <c r="L2506" s="1">
        <v>39569</v>
      </c>
      <c r="M2506" s="1">
        <v>42057</v>
      </c>
      <c r="N2506" s="1">
        <v>42057</v>
      </c>
    </row>
    <row r="2507" spans="1:18" hidden="1" x14ac:dyDescent="0.2">
      <c r="A2507" t="s">
        <v>9651</v>
      </c>
      <c r="B2507" t="s">
        <v>9652</v>
      </c>
      <c r="C2507" t="s">
        <v>9653</v>
      </c>
      <c r="D2507" t="s">
        <v>357</v>
      </c>
      <c r="E2507" t="s">
        <v>43</v>
      </c>
      <c r="F2507" t="s">
        <v>18</v>
      </c>
      <c r="G2507" t="s">
        <v>25</v>
      </c>
      <c r="H2507" t="s">
        <v>64</v>
      </c>
      <c r="I2507" t="s">
        <v>1221</v>
      </c>
      <c r="J2507" t="s">
        <v>9654</v>
      </c>
      <c r="K2507">
        <v>1</v>
      </c>
      <c r="L2507" s="1">
        <v>41091</v>
      </c>
      <c r="M2507" s="1">
        <v>41921</v>
      </c>
      <c r="N2507" s="1">
        <v>41921</v>
      </c>
      <c r="O2507"/>
      <c r="P2507"/>
      <c r="Q2507"/>
      <c r="R2507"/>
    </row>
    <row r="2508" spans="1:18" hidden="1" x14ac:dyDescent="0.2">
      <c r="A2508" t="s">
        <v>9655</v>
      </c>
      <c r="B2508" t="s">
        <v>9656</v>
      </c>
      <c r="C2508" t="s">
        <v>9657</v>
      </c>
      <c r="D2508" t="s">
        <v>379</v>
      </c>
      <c r="E2508" t="s">
        <v>43</v>
      </c>
      <c r="F2508" t="s">
        <v>18</v>
      </c>
      <c r="G2508" t="s">
        <v>25</v>
      </c>
      <c r="H2508" t="s">
        <v>99</v>
      </c>
      <c r="I2508" t="s">
        <v>100</v>
      </c>
      <c r="J2508" t="s">
        <v>9658</v>
      </c>
      <c r="K2508">
        <v>1</v>
      </c>
      <c r="L2508" s="1">
        <v>40912</v>
      </c>
      <c r="M2508" s="1">
        <v>41356</v>
      </c>
      <c r="N2508" s="1">
        <v>41356</v>
      </c>
      <c r="O2508"/>
      <c r="P2508"/>
      <c r="Q2508"/>
      <c r="R2508"/>
    </row>
    <row r="2509" spans="1:18" hidden="1" x14ac:dyDescent="0.2">
      <c r="A2509" t="s">
        <v>9659</v>
      </c>
      <c r="B2509" t="s">
        <v>9660</v>
      </c>
      <c r="C2509" t="s">
        <v>9661</v>
      </c>
      <c r="D2509" t="s">
        <v>9662</v>
      </c>
      <c r="E2509" t="s">
        <v>43</v>
      </c>
      <c r="F2509" t="s">
        <v>18</v>
      </c>
      <c r="G2509" t="s">
        <v>25</v>
      </c>
      <c r="H2509" t="s">
        <v>99</v>
      </c>
      <c r="I2509" t="s">
        <v>100</v>
      </c>
      <c r="J2509" t="s">
        <v>9663</v>
      </c>
      <c r="K2509">
        <v>1</v>
      </c>
      <c r="L2509" s="1">
        <v>40179</v>
      </c>
      <c r="M2509" s="1">
        <v>41109</v>
      </c>
      <c r="N2509" s="1">
        <v>41109</v>
      </c>
      <c r="O2509"/>
      <c r="P2509"/>
      <c r="Q2509"/>
      <c r="R2509"/>
    </row>
    <row r="2510" spans="1:18" x14ac:dyDescent="0.2">
      <c r="A2510" t="s">
        <v>9664</v>
      </c>
      <c r="B2510" t="s">
        <v>9665</v>
      </c>
      <c r="C2510" t="s">
        <v>9666</v>
      </c>
      <c r="D2510" t="s">
        <v>36</v>
      </c>
      <c r="E2510">
        <v>100000</v>
      </c>
      <c r="F2510" t="s">
        <v>18</v>
      </c>
      <c r="K2510">
        <v>1</v>
      </c>
      <c r="L2510" s="1">
        <v>39356</v>
      </c>
      <c r="M2510" s="1">
        <v>39234</v>
      </c>
      <c r="N2510" s="1">
        <v>39234</v>
      </c>
    </row>
    <row r="2511" spans="1:18" x14ac:dyDescent="0.2">
      <c r="A2511" t="s">
        <v>9667</v>
      </c>
      <c r="B2511" t="s">
        <v>9668</v>
      </c>
      <c r="C2511" t="s">
        <v>9669</v>
      </c>
      <c r="D2511" t="s">
        <v>275</v>
      </c>
      <c r="E2511">
        <v>28000</v>
      </c>
      <c r="F2511" t="s">
        <v>18</v>
      </c>
      <c r="G2511" t="s">
        <v>25</v>
      </c>
      <c r="H2511" t="s">
        <v>64</v>
      </c>
      <c r="I2511" t="s">
        <v>4405</v>
      </c>
      <c r="J2511" t="s">
        <v>9670</v>
      </c>
      <c r="K2511">
        <v>1</v>
      </c>
      <c r="L2511" s="1">
        <v>41334</v>
      </c>
      <c r="M2511" s="1">
        <v>41603</v>
      </c>
      <c r="N2511" s="1">
        <v>41603</v>
      </c>
    </row>
    <row r="2512" spans="1:18" hidden="1" x14ac:dyDescent="0.2">
      <c r="A2512" t="s">
        <v>9671</v>
      </c>
      <c r="B2512" t="s">
        <v>9672</v>
      </c>
      <c r="C2512" t="s">
        <v>9673</v>
      </c>
      <c r="D2512" t="s">
        <v>9674</v>
      </c>
      <c r="E2512" t="s">
        <v>43</v>
      </c>
      <c r="F2512" t="s">
        <v>207</v>
      </c>
      <c r="G2512" t="s">
        <v>25</v>
      </c>
      <c r="H2512" t="s">
        <v>64</v>
      </c>
      <c r="I2512" t="s">
        <v>65</v>
      </c>
      <c r="J2512" t="s">
        <v>914</v>
      </c>
      <c r="K2512">
        <v>1</v>
      </c>
      <c r="L2512" s="1">
        <v>40695</v>
      </c>
      <c r="M2512" s="1">
        <v>40544</v>
      </c>
      <c r="N2512" s="1">
        <v>40544</v>
      </c>
      <c r="O2512"/>
      <c r="P2512"/>
      <c r="Q2512"/>
      <c r="R2512"/>
    </row>
    <row r="2513" spans="1:18" x14ac:dyDescent="0.2">
      <c r="A2513" t="s">
        <v>9675</v>
      </c>
      <c r="B2513" t="s">
        <v>9676</v>
      </c>
      <c r="C2513" t="s">
        <v>9677</v>
      </c>
      <c r="D2513" t="s">
        <v>9678</v>
      </c>
      <c r="E2513">
        <v>5000000</v>
      </c>
      <c r="F2513" t="s">
        <v>113</v>
      </c>
      <c r="K2513">
        <v>1</v>
      </c>
      <c r="L2513" s="1">
        <v>38353</v>
      </c>
      <c r="M2513" s="1">
        <v>39602</v>
      </c>
      <c r="N2513" s="1">
        <v>39602</v>
      </c>
    </row>
    <row r="2514" spans="1:18" hidden="1" x14ac:dyDescent="0.2">
      <c r="A2514" t="s">
        <v>9679</v>
      </c>
      <c r="B2514" t="s">
        <v>9680</v>
      </c>
      <c r="C2514" t="s">
        <v>9681</v>
      </c>
      <c r="D2514" t="s">
        <v>9682</v>
      </c>
      <c r="E2514" t="s">
        <v>43</v>
      </c>
      <c r="F2514" t="s">
        <v>18</v>
      </c>
      <c r="G2514" t="s">
        <v>1062</v>
      </c>
      <c r="H2514">
        <v>2</v>
      </c>
      <c r="I2514" t="s">
        <v>1736</v>
      </c>
      <c r="J2514" t="s">
        <v>1736</v>
      </c>
      <c r="K2514">
        <v>1</v>
      </c>
      <c r="L2514" s="1">
        <v>41760</v>
      </c>
      <c r="M2514" s="1">
        <v>41975</v>
      </c>
      <c r="N2514" s="1">
        <v>41975</v>
      </c>
      <c r="O2514"/>
      <c r="P2514"/>
      <c r="Q2514"/>
      <c r="R2514"/>
    </row>
    <row r="2515" spans="1:18" x14ac:dyDescent="0.2">
      <c r="A2515" t="s">
        <v>9683</v>
      </c>
      <c r="B2515" t="s">
        <v>9684</v>
      </c>
      <c r="C2515" t="s">
        <v>9685</v>
      </c>
      <c r="D2515" t="s">
        <v>9686</v>
      </c>
      <c r="E2515">
        <v>1500000</v>
      </c>
      <c r="F2515" t="s">
        <v>18</v>
      </c>
      <c r="G2515" t="s">
        <v>25</v>
      </c>
      <c r="H2515" t="s">
        <v>808</v>
      </c>
      <c r="I2515" t="s">
        <v>809</v>
      </c>
      <c r="J2515" t="s">
        <v>810</v>
      </c>
      <c r="K2515">
        <v>1</v>
      </c>
      <c r="L2515" s="1">
        <v>41640</v>
      </c>
      <c r="M2515" s="1">
        <v>42006</v>
      </c>
      <c r="N2515" s="1">
        <v>42006</v>
      </c>
    </row>
    <row r="2516" spans="1:18" x14ac:dyDescent="0.2">
      <c r="A2516" t="s">
        <v>9687</v>
      </c>
      <c r="B2516" t="s">
        <v>9688</v>
      </c>
      <c r="C2516" t="s">
        <v>9689</v>
      </c>
      <c r="D2516" t="s">
        <v>56</v>
      </c>
      <c r="E2516">
        <v>62449545</v>
      </c>
      <c r="F2516" t="s">
        <v>18</v>
      </c>
      <c r="G2516" t="s">
        <v>25</v>
      </c>
      <c r="H2516" t="s">
        <v>64</v>
      </c>
      <c r="I2516" t="s">
        <v>65</v>
      </c>
      <c r="J2516" t="s">
        <v>1160</v>
      </c>
      <c r="K2516">
        <v>3</v>
      </c>
      <c r="L2516" s="1">
        <v>40909</v>
      </c>
      <c r="M2516" s="1">
        <v>41878</v>
      </c>
      <c r="N2516" s="1">
        <v>42088</v>
      </c>
    </row>
    <row r="2517" spans="1:18" hidden="1" x14ac:dyDescent="0.2">
      <c r="A2517" t="s">
        <v>9690</v>
      </c>
      <c r="B2517" t="s">
        <v>9691</v>
      </c>
      <c r="C2517" t="s">
        <v>9692</v>
      </c>
      <c r="D2517" t="s">
        <v>9693</v>
      </c>
      <c r="E2517" t="s">
        <v>43</v>
      </c>
      <c r="F2517" t="s">
        <v>18</v>
      </c>
      <c r="G2517" t="s">
        <v>2906</v>
      </c>
      <c r="H2517">
        <v>77</v>
      </c>
      <c r="I2517" t="s">
        <v>9694</v>
      </c>
      <c r="J2517" t="s">
        <v>9695</v>
      </c>
      <c r="K2517">
        <v>1</v>
      </c>
      <c r="L2517" s="1">
        <v>41025</v>
      </c>
      <c r="M2517" s="1">
        <v>41455</v>
      </c>
      <c r="N2517" s="1">
        <v>41455</v>
      </c>
      <c r="O2517"/>
      <c r="P2517"/>
      <c r="Q2517"/>
      <c r="R2517"/>
    </row>
    <row r="2518" spans="1:18" x14ac:dyDescent="0.2">
      <c r="A2518" t="s">
        <v>9696</v>
      </c>
      <c r="B2518" t="s">
        <v>9697</v>
      </c>
      <c r="C2518" t="s">
        <v>9698</v>
      </c>
      <c r="D2518" t="s">
        <v>9493</v>
      </c>
      <c r="E2518">
        <v>443000</v>
      </c>
      <c r="F2518" t="s">
        <v>18</v>
      </c>
      <c r="G2518" t="s">
        <v>25</v>
      </c>
      <c r="H2518" t="s">
        <v>82</v>
      </c>
      <c r="I2518" t="s">
        <v>1764</v>
      </c>
      <c r="J2518" t="s">
        <v>1765</v>
      </c>
      <c r="K2518">
        <v>1</v>
      </c>
      <c r="L2518" s="1">
        <v>36892</v>
      </c>
      <c r="M2518" s="1">
        <v>40134</v>
      </c>
      <c r="N2518" s="1">
        <v>40134</v>
      </c>
    </row>
    <row r="2519" spans="1:18" hidden="1" x14ac:dyDescent="0.2">
      <c r="A2519" t="s">
        <v>9699</v>
      </c>
      <c r="B2519" t="s">
        <v>9700</v>
      </c>
      <c r="C2519" t="s">
        <v>9701</v>
      </c>
      <c r="D2519" t="s">
        <v>9702</v>
      </c>
      <c r="E2519">
        <v>3458000</v>
      </c>
      <c r="F2519" t="s">
        <v>18</v>
      </c>
      <c r="G2519" t="s">
        <v>25</v>
      </c>
      <c r="H2519" t="s">
        <v>64</v>
      </c>
      <c r="I2519" t="s">
        <v>65</v>
      </c>
      <c r="J2519" t="s">
        <v>71</v>
      </c>
      <c r="K2519">
        <v>2</v>
      </c>
      <c r="M2519" s="1">
        <v>42024</v>
      </c>
      <c r="N2519" s="1">
        <v>42299</v>
      </c>
      <c r="O2519"/>
      <c r="P2519"/>
      <c r="Q2519"/>
      <c r="R2519"/>
    </row>
    <row r="2520" spans="1:18" hidden="1" x14ac:dyDescent="0.2">
      <c r="A2520" t="s">
        <v>9703</v>
      </c>
      <c r="B2520" t="s">
        <v>9704</v>
      </c>
      <c r="C2520" t="s">
        <v>9705</v>
      </c>
      <c r="D2520" t="s">
        <v>5293</v>
      </c>
      <c r="E2520" t="s">
        <v>43</v>
      </c>
      <c r="F2520" t="s">
        <v>18</v>
      </c>
      <c r="G2520" t="s">
        <v>25</v>
      </c>
      <c r="H2520" t="s">
        <v>106</v>
      </c>
      <c r="I2520" t="s">
        <v>107</v>
      </c>
      <c r="J2520" t="s">
        <v>108</v>
      </c>
      <c r="K2520">
        <v>2</v>
      </c>
      <c r="L2520" s="1">
        <v>40544</v>
      </c>
      <c r="M2520" s="1">
        <v>41109</v>
      </c>
      <c r="N2520" s="1">
        <v>41842</v>
      </c>
      <c r="O2520"/>
      <c r="P2520"/>
      <c r="Q2520"/>
      <c r="R2520"/>
    </row>
    <row r="2521" spans="1:18" x14ac:dyDescent="0.2">
      <c r="A2521" t="s">
        <v>9706</v>
      </c>
      <c r="B2521" t="s">
        <v>9707</v>
      </c>
      <c r="C2521" t="s">
        <v>9708</v>
      </c>
      <c r="D2521" t="s">
        <v>9709</v>
      </c>
      <c r="E2521">
        <v>1700000</v>
      </c>
      <c r="F2521" t="s">
        <v>18</v>
      </c>
      <c r="G2521" t="s">
        <v>25</v>
      </c>
      <c r="H2521" t="s">
        <v>64</v>
      </c>
      <c r="I2521" t="s">
        <v>65</v>
      </c>
      <c r="J2521" t="s">
        <v>71</v>
      </c>
      <c r="K2521">
        <v>2</v>
      </c>
      <c r="L2521" s="1">
        <v>41824</v>
      </c>
      <c r="M2521" s="1">
        <v>41974</v>
      </c>
      <c r="N2521" s="1">
        <v>42270</v>
      </c>
    </row>
    <row r="2522" spans="1:18" x14ac:dyDescent="0.2">
      <c r="A2522" t="s">
        <v>9710</v>
      </c>
      <c r="B2522" t="s">
        <v>9711</v>
      </c>
      <c r="C2522" t="s">
        <v>9712</v>
      </c>
      <c r="D2522" t="s">
        <v>9713</v>
      </c>
      <c r="E2522">
        <v>22400000</v>
      </c>
      <c r="F2522" t="s">
        <v>18</v>
      </c>
      <c r="G2522" t="s">
        <v>25</v>
      </c>
      <c r="H2522" t="s">
        <v>64</v>
      </c>
      <c r="I2522" t="s">
        <v>65</v>
      </c>
      <c r="J2522" t="s">
        <v>71</v>
      </c>
      <c r="K2522">
        <v>2</v>
      </c>
      <c r="L2522" s="1">
        <v>36161</v>
      </c>
      <c r="M2522" s="1">
        <v>38169</v>
      </c>
      <c r="N2522" s="1">
        <v>38749</v>
      </c>
    </row>
    <row r="2523" spans="1:18" x14ac:dyDescent="0.2">
      <c r="A2523" t="s">
        <v>9714</v>
      </c>
      <c r="B2523" t="s">
        <v>9715</v>
      </c>
      <c r="C2523" t="s">
        <v>9716</v>
      </c>
      <c r="D2523" t="s">
        <v>9717</v>
      </c>
      <c r="E2523">
        <v>43669.71142</v>
      </c>
      <c r="F2523" t="s">
        <v>18</v>
      </c>
      <c r="K2523">
        <v>1</v>
      </c>
      <c r="L2523" s="1">
        <v>41840</v>
      </c>
      <c r="M2523" s="1">
        <v>42152</v>
      </c>
      <c r="N2523" s="1">
        <v>42152</v>
      </c>
    </row>
    <row r="2524" spans="1:18" x14ac:dyDescent="0.2">
      <c r="A2524" t="s">
        <v>9718</v>
      </c>
      <c r="B2524" t="s">
        <v>9719</v>
      </c>
      <c r="C2524" t="s">
        <v>9720</v>
      </c>
      <c r="D2524" t="s">
        <v>9721</v>
      </c>
      <c r="E2524">
        <v>1500000</v>
      </c>
      <c r="F2524" t="s">
        <v>113</v>
      </c>
      <c r="G2524" t="s">
        <v>25</v>
      </c>
      <c r="H2524" t="s">
        <v>158</v>
      </c>
      <c r="I2524" t="s">
        <v>244</v>
      </c>
      <c r="J2524" t="s">
        <v>244</v>
      </c>
      <c r="K2524">
        <v>1</v>
      </c>
      <c r="L2524" s="1">
        <v>41275</v>
      </c>
      <c r="M2524" s="1">
        <v>41765</v>
      </c>
      <c r="N2524" s="1">
        <v>41765</v>
      </c>
    </row>
    <row r="2525" spans="1:18" x14ac:dyDescent="0.2">
      <c r="A2525" t="s">
        <v>9722</v>
      </c>
      <c r="B2525" t="s">
        <v>9723</v>
      </c>
      <c r="C2525" t="s">
        <v>9724</v>
      </c>
      <c r="D2525" t="s">
        <v>1503</v>
      </c>
      <c r="E2525">
        <v>9300000</v>
      </c>
      <c r="F2525" t="s">
        <v>18</v>
      </c>
      <c r="G2525" t="s">
        <v>25</v>
      </c>
      <c r="H2525" t="s">
        <v>286</v>
      </c>
      <c r="I2525" t="s">
        <v>1030</v>
      </c>
      <c r="J2525" t="s">
        <v>1030</v>
      </c>
      <c r="K2525">
        <v>1</v>
      </c>
      <c r="L2525" s="1">
        <v>37987</v>
      </c>
      <c r="M2525" s="1">
        <v>39567</v>
      </c>
      <c r="N2525" s="1">
        <v>39567</v>
      </c>
    </row>
    <row r="2526" spans="1:18" hidden="1" x14ac:dyDescent="0.2">
      <c r="A2526" t="s">
        <v>9725</v>
      </c>
      <c r="B2526" t="s">
        <v>9726</v>
      </c>
      <c r="C2526" t="s">
        <v>9727</v>
      </c>
      <c r="D2526" t="s">
        <v>9728</v>
      </c>
      <c r="E2526">
        <v>6000000</v>
      </c>
      <c r="F2526" t="s">
        <v>18</v>
      </c>
      <c r="G2526" t="s">
        <v>699</v>
      </c>
      <c r="H2526">
        <v>2</v>
      </c>
      <c r="I2526" t="s">
        <v>700</v>
      </c>
      <c r="J2526" t="s">
        <v>9729</v>
      </c>
      <c r="K2526">
        <v>1</v>
      </c>
      <c r="M2526" s="1">
        <v>42292</v>
      </c>
      <c r="N2526" s="1">
        <v>42292</v>
      </c>
      <c r="O2526"/>
      <c r="P2526"/>
      <c r="Q2526"/>
      <c r="R2526"/>
    </row>
    <row r="2527" spans="1:18" x14ac:dyDescent="0.2">
      <c r="A2527" t="s">
        <v>9730</v>
      </c>
      <c r="B2527" t="s">
        <v>9731</v>
      </c>
      <c r="C2527" t="s">
        <v>9732</v>
      </c>
      <c r="D2527" t="s">
        <v>9733</v>
      </c>
      <c r="E2527">
        <v>3475204</v>
      </c>
      <c r="F2527" t="s">
        <v>689</v>
      </c>
      <c r="G2527" t="s">
        <v>25</v>
      </c>
      <c r="H2527" t="s">
        <v>64</v>
      </c>
      <c r="I2527" t="s">
        <v>966</v>
      </c>
      <c r="J2527" t="s">
        <v>967</v>
      </c>
      <c r="K2527">
        <v>4</v>
      </c>
      <c r="L2527" s="1">
        <v>40028</v>
      </c>
      <c r="M2527" s="1">
        <v>40855</v>
      </c>
      <c r="N2527" s="1">
        <v>41985</v>
      </c>
    </row>
    <row r="2528" spans="1:18" x14ac:dyDescent="0.2">
      <c r="A2528" t="s">
        <v>9734</v>
      </c>
      <c r="B2528" t="s">
        <v>9735</v>
      </c>
      <c r="C2528" t="s">
        <v>9736</v>
      </c>
      <c r="D2528" t="s">
        <v>9737</v>
      </c>
      <c r="E2528">
        <v>539007</v>
      </c>
      <c r="F2528" t="s">
        <v>18</v>
      </c>
      <c r="G2528" t="s">
        <v>650</v>
      </c>
      <c r="H2528">
        <v>16</v>
      </c>
      <c r="I2528" t="s">
        <v>9738</v>
      </c>
      <c r="J2528" t="s">
        <v>9738</v>
      </c>
      <c r="K2528">
        <v>4</v>
      </c>
      <c r="L2528" s="1">
        <v>40725</v>
      </c>
      <c r="M2528" s="1">
        <v>40707</v>
      </c>
      <c r="N2528" s="1">
        <v>42257</v>
      </c>
    </row>
    <row r="2529" spans="1:18" x14ac:dyDescent="0.2">
      <c r="A2529" t="s">
        <v>9739</v>
      </c>
      <c r="B2529" t="s">
        <v>9740</v>
      </c>
      <c r="C2529" t="s">
        <v>9741</v>
      </c>
      <c r="D2529" t="s">
        <v>56</v>
      </c>
      <c r="E2529">
        <v>19567500</v>
      </c>
      <c r="F2529" t="s">
        <v>18</v>
      </c>
      <c r="G2529" t="s">
        <v>165</v>
      </c>
      <c r="H2529" t="s">
        <v>172</v>
      </c>
      <c r="I2529" t="s">
        <v>1229</v>
      </c>
      <c r="J2529" t="s">
        <v>9742</v>
      </c>
      <c r="K2529">
        <v>1</v>
      </c>
      <c r="L2529" s="1">
        <v>41275</v>
      </c>
      <c r="M2529" s="1">
        <v>41382</v>
      </c>
      <c r="N2529" s="1">
        <v>41382</v>
      </c>
    </row>
    <row r="2530" spans="1:18" hidden="1" x14ac:dyDescent="0.2">
      <c r="A2530" t="s">
        <v>9743</v>
      </c>
      <c r="B2530" t="s">
        <v>9744</v>
      </c>
      <c r="C2530" t="s">
        <v>9745</v>
      </c>
      <c r="D2530" t="s">
        <v>1247</v>
      </c>
      <c r="E2530">
        <v>1415000</v>
      </c>
      <c r="F2530" t="s">
        <v>18</v>
      </c>
      <c r="G2530" t="s">
        <v>25</v>
      </c>
      <c r="H2530" t="s">
        <v>44</v>
      </c>
      <c r="I2530" t="s">
        <v>282</v>
      </c>
      <c r="J2530" t="s">
        <v>282</v>
      </c>
      <c r="K2530">
        <v>2</v>
      </c>
      <c r="M2530" s="1">
        <v>41660</v>
      </c>
      <c r="N2530" s="1">
        <v>41722</v>
      </c>
      <c r="O2530"/>
      <c r="P2530"/>
      <c r="Q2530"/>
      <c r="R2530"/>
    </row>
    <row r="2531" spans="1:18" x14ac:dyDescent="0.2">
      <c r="A2531" t="s">
        <v>9746</v>
      </c>
      <c r="B2531" t="s">
        <v>9747</v>
      </c>
      <c r="C2531" t="s">
        <v>9748</v>
      </c>
      <c r="D2531" t="s">
        <v>9749</v>
      </c>
      <c r="E2531">
        <v>57262275</v>
      </c>
      <c r="F2531" t="s">
        <v>113</v>
      </c>
      <c r="G2531" t="s">
        <v>25</v>
      </c>
      <c r="H2531" t="s">
        <v>1330</v>
      </c>
      <c r="I2531" t="s">
        <v>1331</v>
      </c>
      <c r="J2531" t="s">
        <v>9750</v>
      </c>
      <c r="K2531">
        <v>5</v>
      </c>
      <c r="L2531" s="1">
        <v>38353</v>
      </c>
      <c r="M2531" s="1">
        <v>39083</v>
      </c>
      <c r="N2531" s="1">
        <v>41674</v>
      </c>
    </row>
    <row r="2532" spans="1:18" x14ac:dyDescent="0.2">
      <c r="A2532" t="s">
        <v>9751</v>
      </c>
      <c r="B2532" t="s">
        <v>9752</v>
      </c>
      <c r="C2532" t="s">
        <v>9753</v>
      </c>
      <c r="D2532" t="s">
        <v>94</v>
      </c>
      <c r="E2532">
        <v>157000</v>
      </c>
      <c r="F2532" t="s">
        <v>18</v>
      </c>
      <c r="G2532" t="s">
        <v>25</v>
      </c>
      <c r="H2532" t="s">
        <v>1080</v>
      </c>
      <c r="I2532" t="s">
        <v>6409</v>
      </c>
      <c r="J2532" t="s">
        <v>9754</v>
      </c>
      <c r="K2532">
        <v>1</v>
      </c>
      <c r="L2532" s="1">
        <v>43101</v>
      </c>
      <c r="M2532" s="1">
        <v>41682</v>
      </c>
      <c r="N2532" s="1">
        <v>41682</v>
      </c>
    </row>
    <row r="2533" spans="1:18" x14ac:dyDescent="0.2">
      <c r="A2533" t="s">
        <v>9755</v>
      </c>
      <c r="B2533" t="s">
        <v>9756</v>
      </c>
      <c r="C2533" t="s">
        <v>9757</v>
      </c>
      <c r="D2533" t="s">
        <v>42</v>
      </c>
      <c r="E2533">
        <v>1940000</v>
      </c>
      <c r="F2533" t="s">
        <v>18</v>
      </c>
      <c r="G2533" t="s">
        <v>165</v>
      </c>
      <c r="H2533">
        <v>98</v>
      </c>
      <c r="I2533" t="s">
        <v>8685</v>
      </c>
      <c r="J2533" t="s">
        <v>8685</v>
      </c>
      <c r="K2533">
        <v>1</v>
      </c>
      <c r="L2533" s="1">
        <v>37622</v>
      </c>
      <c r="M2533" s="1">
        <v>40374</v>
      </c>
      <c r="N2533" s="1">
        <v>40374</v>
      </c>
    </row>
    <row r="2534" spans="1:18" x14ac:dyDescent="0.2">
      <c r="A2534" t="s">
        <v>9758</v>
      </c>
      <c r="B2534" t="s">
        <v>9759</v>
      </c>
      <c r="C2534" t="s">
        <v>9760</v>
      </c>
      <c r="D2534" t="s">
        <v>7825</v>
      </c>
      <c r="E2534">
        <v>1002775</v>
      </c>
      <c r="F2534" t="s">
        <v>18</v>
      </c>
      <c r="G2534" t="s">
        <v>25</v>
      </c>
      <c r="H2534" t="s">
        <v>106</v>
      </c>
      <c r="I2534" t="s">
        <v>107</v>
      </c>
      <c r="J2534" t="s">
        <v>108</v>
      </c>
      <c r="K2534">
        <v>2</v>
      </c>
      <c r="L2534" s="1">
        <v>40544</v>
      </c>
      <c r="M2534" s="1">
        <v>41360</v>
      </c>
      <c r="N2534" s="1">
        <v>42143</v>
      </c>
    </row>
    <row r="2535" spans="1:18" hidden="1" x14ac:dyDescent="0.2">
      <c r="A2535" t="s">
        <v>9761</v>
      </c>
      <c r="B2535" t="s">
        <v>9762</v>
      </c>
      <c r="C2535" t="s">
        <v>9763</v>
      </c>
      <c r="D2535" t="s">
        <v>42</v>
      </c>
      <c r="E2535" t="s">
        <v>43</v>
      </c>
      <c r="F2535" t="s">
        <v>113</v>
      </c>
      <c r="G2535" t="s">
        <v>25</v>
      </c>
      <c r="H2535" t="s">
        <v>286</v>
      </c>
      <c r="I2535" t="s">
        <v>874</v>
      </c>
      <c r="J2535" t="s">
        <v>874</v>
      </c>
      <c r="K2535">
        <v>1</v>
      </c>
      <c r="L2535" s="1">
        <v>30682</v>
      </c>
      <c r="M2535" s="1">
        <v>39478</v>
      </c>
      <c r="N2535" s="1">
        <v>39478</v>
      </c>
      <c r="O2535"/>
      <c r="P2535"/>
      <c r="Q2535"/>
      <c r="R2535"/>
    </row>
    <row r="2536" spans="1:18" x14ac:dyDescent="0.2">
      <c r="A2536" t="s">
        <v>9764</v>
      </c>
      <c r="B2536" t="s">
        <v>9765</v>
      </c>
      <c r="C2536" t="s">
        <v>9766</v>
      </c>
      <c r="D2536" t="s">
        <v>633</v>
      </c>
      <c r="E2536">
        <v>5400000</v>
      </c>
      <c r="F2536" t="s">
        <v>113</v>
      </c>
      <c r="G2536" t="s">
        <v>25</v>
      </c>
      <c r="H2536" t="s">
        <v>158</v>
      </c>
      <c r="I2536" t="s">
        <v>244</v>
      </c>
      <c r="J2536" t="s">
        <v>3303</v>
      </c>
      <c r="K2536">
        <v>1</v>
      </c>
      <c r="L2536" s="1">
        <v>38718</v>
      </c>
      <c r="M2536" s="1">
        <v>40731</v>
      </c>
      <c r="N2536" s="1">
        <v>40731</v>
      </c>
    </row>
    <row r="2537" spans="1:18" x14ac:dyDescent="0.2">
      <c r="A2537" t="s">
        <v>9767</v>
      </c>
      <c r="B2537" t="s">
        <v>9768</v>
      </c>
      <c r="C2537" t="s">
        <v>9769</v>
      </c>
      <c r="D2537" t="s">
        <v>9770</v>
      </c>
      <c r="E2537">
        <v>110000000</v>
      </c>
      <c r="F2537" t="s">
        <v>207</v>
      </c>
      <c r="G2537" t="s">
        <v>25</v>
      </c>
      <c r="H2537" t="s">
        <v>64</v>
      </c>
      <c r="I2537" t="s">
        <v>65</v>
      </c>
      <c r="J2537" t="s">
        <v>606</v>
      </c>
      <c r="K2537">
        <v>2</v>
      </c>
      <c r="L2537" s="1">
        <v>36526</v>
      </c>
      <c r="M2537" s="1">
        <v>37168</v>
      </c>
      <c r="N2537" s="1">
        <v>37291</v>
      </c>
    </row>
    <row r="2538" spans="1:18" hidden="1" x14ac:dyDescent="0.2">
      <c r="A2538" t="s">
        <v>9771</v>
      </c>
      <c r="B2538" t="s">
        <v>9772</v>
      </c>
      <c r="C2538" t="s">
        <v>9773</v>
      </c>
      <c r="D2538" t="s">
        <v>56</v>
      </c>
      <c r="E2538">
        <v>22000000</v>
      </c>
      <c r="F2538" t="s">
        <v>18</v>
      </c>
      <c r="G2538" t="s">
        <v>25</v>
      </c>
      <c r="H2538" t="s">
        <v>64</v>
      </c>
      <c r="I2538" t="s">
        <v>507</v>
      </c>
      <c r="J2538" t="s">
        <v>5088</v>
      </c>
      <c r="K2538">
        <v>2</v>
      </c>
      <c r="M2538" s="1">
        <v>42017</v>
      </c>
      <c r="N2538" s="1">
        <v>42038</v>
      </c>
      <c r="O2538"/>
      <c r="P2538"/>
      <c r="Q2538"/>
      <c r="R2538"/>
    </row>
    <row r="2539" spans="1:18" x14ac:dyDescent="0.2">
      <c r="A2539" t="s">
        <v>9774</v>
      </c>
      <c r="B2539" t="s">
        <v>9775</v>
      </c>
      <c r="C2539" t="s">
        <v>9776</v>
      </c>
      <c r="D2539" t="s">
        <v>56</v>
      </c>
      <c r="E2539">
        <v>7000000</v>
      </c>
      <c r="F2539" t="s">
        <v>18</v>
      </c>
      <c r="G2539" t="s">
        <v>25</v>
      </c>
      <c r="H2539" t="s">
        <v>64</v>
      </c>
      <c r="I2539" t="s">
        <v>1221</v>
      </c>
      <c r="J2539" t="s">
        <v>1221</v>
      </c>
      <c r="K2539">
        <v>1</v>
      </c>
      <c r="L2539" s="1">
        <v>36161</v>
      </c>
      <c r="M2539" s="1">
        <v>41906</v>
      </c>
      <c r="N2539" s="1">
        <v>41906</v>
      </c>
    </row>
    <row r="2540" spans="1:18" hidden="1" x14ac:dyDescent="0.2">
      <c r="A2540" t="s">
        <v>9777</v>
      </c>
      <c r="B2540" t="s">
        <v>9778</v>
      </c>
      <c r="C2540" t="s">
        <v>9779</v>
      </c>
      <c r="D2540" t="s">
        <v>181</v>
      </c>
      <c r="E2540">
        <v>7100000</v>
      </c>
      <c r="F2540" t="s">
        <v>18</v>
      </c>
      <c r="G2540" t="s">
        <v>25</v>
      </c>
      <c r="H2540" t="s">
        <v>44</v>
      </c>
      <c r="I2540" t="s">
        <v>282</v>
      </c>
      <c r="J2540" t="s">
        <v>282</v>
      </c>
      <c r="K2540">
        <v>1</v>
      </c>
      <c r="M2540" s="1">
        <v>40184</v>
      </c>
      <c r="N2540" s="1">
        <v>40184</v>
      </c>
      <c r="O2540"/>
      <c r="P2540"/>
      <c r="Q2540"/>
      <c r="R2540"/>
    </row>
    <row r="2541" spans="1:18" x14ac:dyDescent="0.2">
      <c r="A2541" t="s">
        <v>9780</v>
      </c>
      <c r="B2541" t="s">
        <v>9781</v>
      </c>
      <c r="C2541" t="s">
        <v>9782</v>
      </c>
      <c r="D2541" t="s">
        <v>134</v>
      </c>
      <c r="E2541">
        <v>4750000</v>
      </c>
      <c r="F2541" t="s">
        <v>18</v>
      </c>
      <c r="G2541" t="s">
        <v>25</v>
      </c>
      <c r="H2541" t="s">
        <v>142</v>
      </c>
      <c r="I2541" t="s">
        <v>143</v>
      </c>
      <c r="J2541" t="s">
        <v>143</v>
      </c>
      <c r="K2541">
        <v>1</v>
      </c>
      <c r="L2541" s="1">
        <v>37622</v>
      </c>
      <c r="M2541" s="1">
        <v>41912</v>
      </c>
      <c r="N2541" s="1">
        <v>41912</v>
      </c>
    </row>
    <row r="2542" spans="1:18" x14ac:dyDescent="0.2">
      <c r="A2542" t="s">
        <v>9783</v>
      </c>
      <c r="B2542" t="s">
        <v>9784</v>
      </c>
      <c r="C2542" t="s">
        <v>9785</v>
      </c>
      <c r="D2542" t="s">
        <v>42</v>
      </c>
      <c r="E2542">
        <v>1200000</v>
      </c>
      <c r="F2542" t="s">
        <v>18</v>
      </c>
      <c r="G2542" t="s">
        <v>25</v>
      </c>
      <c r="H2542" t="s">
        <v>1234</v>
      </c>
      <c r="I2542" t="s">
        <v>1235</v>
      </c>
      <c r="J2542" t="s">
        <v>9786</v>
      </c>
      <c r="K2542">
        <v>1</v>
      </c>
      <c r="L2542" s="1">
        <v>39814</v>
      </c>
      <c r="M2542" s="1">
        <v>39930</v>
      </c>
      <c r="N2542" s="1">
        <v>39930</v>
      </c>
    </row>
    <row r="2543" spans="1:18" hidden="1" x14ac:dyDescent="0.2">
      <c r="A2543" t="s">
        <v>9787</v>
      </c>
      <c r="B2543" t="s">
        <v>9788</v>
      </c>
      <c r="C2543" t="s">
        <v>9789</v>
      </c>
      <c r="D2543" t="s">
        <v>181</v>
      </c>
      <c r="E2543">
        <v>5000000</v>
      </c>
      <c r="F2543" t="s">
        <v>18</v>
      </c>
      <c r="G2543" t="s">
        <v>25</v>
      </c>
      <c r="H2543" t="s">
        <v>286</v>
      </c>
      <c r="I2543" t="s">
        <v>1030</v>
      </c>
      <c r="J2543" t="s">
        <v>1030</v>
      </c>
      <c r="K2543">
        <v>1</v>
      </c>
      <c r="M2543" s="1">
        <v>38365</v>
      </c>
      <c r="N2543" s="1">
        <v>38365</v>
      </c>
      <c r="O2543"/>
      <c r="P2543"/>
      <c r="Q2543"/>
      <c r="R2543"/>
    </row>
    <row r="2544" spans="1:18" hidden="1" x14ac:dyDescent="0.2">
      <c r="A2544" t="s">
        <v>9790</v>
      </c>
      <c r="B2544" t="s">
        <v>9791</v>
      </c>
      <c r="C2544" t="s">
        <v>9792</v>
      </c>
      <c r="D2544" t="s">
        <v>993</v>
      </c>
      <c r="E2544" t="s">
        <v>43</v>
      </c>
      <c r="F2544" t="s">
        <v>18</v>
      </c>
      <c r="G2544" t="s">
        <v>25</v>
      </c>
      <c r="H2544" t="s">
        <v>106</v>
      </c>
      <c r="I2544" t="s">
        <v>107</v>
      </c>
      <c r="J2544" t="s">
        <v>5335</v>
      </c>
      <c r="K2544">
        <v>1</v>
      </c>
      <c r="L2544" s="1">
        <v>40026</v>
      </c>
      <c r="M2544" s="1">
        <v>41500</v>
      </c>
      <c r="N2544" s="1">
        <v>41500</v>
      </c>
      <c r="O2544"/>
      <c r="P2544"/>
      <c r="Q2544"/>
      <c r="R2544"/>
    </row>
    <row r="2545" spans="1:18" x14ac:dyDescent="0.2">
      <c r="A2545" t="s">
        <v>9793</v>
      </c>
      <c r="B2545" t="s">
        <v>9794</v>
      </c>
      <c r="C2545" t="s">
        <v>9795</v>
      </c>
      <c r="D2545" t="s">
        <v>56</v>
      </c>
      <c r="E2545">
        <v>40000000</v>
      </c>
      <c r="F2545" t="s">
        <v>18</v>
      </c>
      <c r="G2545" t="s">
        <v>25</v>
      </c>
      <c r="H2545" t="s">
        <v>158</v>
      </c>
      <c r="I2545" t="s">
        <v>244</v>
      </c>
      <c r="J2545" t="s">
        <v>6959</v>
      </c>
      <c r="K2545">
        <v>2</v>
      </c>
      <c r="L2545" s="1">
        <v>40544</v>
      </c>
      <c r="M2545" s="1">
        <v>40863</v>
      </c>
      <c r="N2545" s="1">
        <v>41977</v>
      </c>
    </row>
    <row r="2546" spans="1:18" x14ac:dyDescent="0.2">
      <c r="A2546" t="s">
        <v>9796</v>
      </c>
      <c r="B2546" t="s">
        <v>9797</v>
      </c>
      <c r="C2546" t="s">
        <v>9798</v>
      </c>
      <c r="D2546" t="s">
        <v>56</v>
      </c>
      <c r="E2546">
        <v>1080959</v>
      </c>
      <c r="F2546" t="s">
        <v>18</v>
      </c>
      <c r="G2546" t="s">
        <v>25</v>
      </c>
      <c r="H2546" t="s">
        <v>430</v>
      </c>
      <c r="I2546" t="s">
        <v>6983</v>
      </c>
      <c r="J2546" t="s">
        <v>9799</v>
      </c>
      <c r="K2546">
        <v>1</v>
      </c>
      <c r="L2546" s="1">
        <v>40544</v>
      </c>
      <c r="M2546" s="1">
        <v>41736</v>
      </c>
      <c r="N2546" s="1">
        <v>41736</v>
      </c>
    </row>
    <row r="2547" spans="1:18" x14ac:dyDescent="0.2">
      <c r="A2547" t="s">
        <v>9800</v>
      </c>
      <c r="B2547" t="s">
        <v>9801</v>
      </c>
      <c r="C2547" t="s">
        <v>9802</v>
      </c>
      <c r="D2547" t="s">
        <v>181</v>
      </c>
      <c r="E2547">
        <v>97000000</v>
      </c>
      <c r="F2547" t="s">
        <v>18</v>
      </c>
      <c r="G2547" t="s">
        <v>25</v>
      </c>
      <c r="H2547" t="s">
        <v>64</v>
      </c>
      <c r="I2547" t="s">
        <v>65</v>
      </c>
      <c r="J2547" t="s">
        <v>1160</v>
      </c>
      <c r="K2547">
        <v>2</v>
      </c>
      <c r="L2547" s="1">
        <v>40544</v>
      </c>
      <c r="M2547" s="1">
        <v>41599</v>
      </c>
      <c r="N2547" s="1">
        <v>42075</v>
      </c>
    </row>
    <row r="2548" spans="1:18" hidden="1" x14ac:dyDescent="0.2">
      <c r="A2548" t="s">
        <v>9803</v>
      </c>
      <c r="B2548" t="s">
        <v>9804</v>
      </c>
      <c r="C2548" t="s">
        <v>9805</v>
      </c>
      <c r="D2548" t="s">
        <v>9806</v>
      </c>
      <c r="E2548">
        <v>30000000</v>
      </c>
      <c r="F2548" t="s">
        <v>689</v>
      </c>
      <c r="G2548" t="s">
        <v>128</v>
      </c>
      <c r="H2548" t="s">
        <v>4264</v>
      </c>
      <c r="I2548" t="s">
        <v>130</v>
      </c>
      <c r="J2548" t="s">
        <v>9807</v>
      </c>
      <c r="K2548">
        <v>1</v>
      </c>
      <c r="M2548" s="1">
        <v>42075</v>
      </c>
      <c r="N2548" s="1">
        <v>42075</v>
      </c>
      <c r="O2548"/>
      <c r="P2548"/>
      <c r="Q2548"/>
      <c r="R2548"/>
    </row>
    <row r="2549" spans="1:18" hidden="1" x14ac:dyDescent="0.2">
      <c r="A2549" t="s">
        <v>9808</v>
      </c>
      <c r="B2549" t="s">
        <v>9809</v>
      </c>
      <c r="D2549" t="s">
        <v>2966</v>
      </c>
      <c r="E2549" t="s">
        <v>43</v>
      </c>
      <c r="F2549" t="s">
        <v>18</v>
      </c>
      <c r="G2549" t="s">
        <v>25</v>
      </c>
      <c r="H2549" t="s">
        <v>64</v>
      </c>
      <c r="I2549" t="s">
        <v>65</v>
      </c>
      <c r="J2549" t="s">
        <v>71</v>
      </c>
      <c r="K2549">
        <v>1</v>
      </c>
      <c r="M2549" s="1">
        <v>42191</v>
      </c>
      <c r="N2549" s="1">
        <v>42191</v>
      </c>
      <c r="O2549"/>
      <c r="P2549"/>
      <c r="Q2549"/>
      <c r="R2549"/>
    </row>
    <row r="2550" spans="1:18" hidden="1" x14ac:dyDescent="0.2">
      <c r="A2550" t="s">
        <v>9810</v>
      </c>
      <c r="B2550" t="s">
        <v>9811</v>
      </c>
      <c r="E2550">
        <v>750000</v>
      </c>
      <c r="F2550" t="s">
        <v>207</v>
      </c>
      <c r="K2550">
        <v>1</v>
      </c>
      <c r="M2550" s="1">
        <v>39063</v>
      </c>
      <c r="N2550" s="1">
        <v>39063</v>
      </c>
      <c r="O2550"/>
      <c r="P2550"/>
      <c r="Q2550"/>
      <c r="R2550"/>
    </row>
    <row r="2551" spans="1:18" x14ac:dyDescent="0.2">
      <c r="A2551" t="s">
        <v>9812</v>
      </c>
      <c r="B2551" t="s">
        <v>9813</v>
      </c>
      <c r="C2551" t="s">
        <v>9814</v>
      </c>
      <c r="D2551" t="s">
        <v>9815</v>
      </c>
      <c r="E2551">
        <v>150000</v>
      </c>
      <c r="F2551" t="s">
        <v>18</v>
      </c>
      <c r="G2551" t="s">
        <v>25</v>
      </c>
      <c r="H2551" t="s">
        <v>106</v>
      </c>
      <c r="I2551" t="s">
        <v>107</v>
      </c>
      <c r="J2551" t="s">
        <v>108</v>
      </c>
      <c r="K2551">
        <v>1</v>
      </c>
      <c r="L2551" s="1">
        <v>42186</v>
      </c>
      <c r="M2551" s="1">
        <v>42005</v>
      </c>
      <c r="N2551" s="1">
        <v>42005</v>
      </c>
    </row>
    <row r="2552" spans="1:18" x14ac:dyDescent="0.2">
      <c r="A2552" t="s">
        <v>9816</v>
      </c>
      <c r="B2552" t="s">
        <v>9817</v>
      </c>
      <c r="C2552" t="s">
        <v>9818</v>
      </c>
      <c r="D2552" t="s">
        <v>9819</v>
      </c>
      <c r="E2552">
        <v>16000000</v>
      </c>
      <c r="F2552" t="s">
        <v>18</v>
      </c>
      <c r="G2552" t="s">
        <v>25</v>
      </c>
      <c r="H2552" t="s">
        <v>106</v>
      </c>
      <c r="I2552" t="s">
        <v>107</v>
      </c>
      <c r="J2552" t="s">
        <v>108</v>
      </c>
      <c r="K2552">
        <v>1</v>
      </c>
      <c r="L2552" s="1">
        <v>41122</v>
      </c>
      <c r="M2552" s="1">
        <v>42055</v>
      </c>
      <c r="N2552" s="1">
        <v>42055</v>
      </c>
    </row>
    <row r="2553" spans="1:18" x14ac:dyDescent="0.2">
      <c r="A2553" t="s">
        <v>9820</v>
      </c>
      <c r="B2553" t="s">
        <v>9821</v>
      </c>
      <c r="C2553" t="s">
        <v>9822</v>
      </c>
      <c r="D2553" t="s">
        <v>9823</v>
      </c>
      <c r="E2553">
        <v>700000</v>
      </c>
      <c r="F2553" t="s">
        <v>18</v>
      </c>
      <c r="G2553" t="s">
        <v>341</v>
      </c>
      <c r="H2553">
        <v>11</v>
      </c>
      <c r="I2553" t="s">
        <v>497</v>
      </c>
      <c r="J2553" t="s">
        <v>497</v>
      </c>
      <c r="K2553">
        <v>2</v>
      </c>
      <c r="L2553" s="1">
        <v>42146</v>
      </c>
      <c r="M2553" s="1">
        <v>42209</v>
      </c>
      <c r="N2553" s="1">
        <v>42241</v>
      </c>
    </row>
    <row r="2554" spans="1:18" x14ac:dyDescent="0.2">
      <c r="A2554" t="s">
        <v>9824</v>
      </c>
      <c r="B2554" t="s">
        <v>9825</v>
      </c>
      <c r="C2554" t="s">
        <v>9826</v>
      </c>
      <c r="D2554" t="s">
        <v>9827</v>
      </c>
      <c r="E2554">
        <v>40000</v>
      </c>
      <c r="F2554" t="s">
        <v>18</v>
      </c>
      <c r="G2554" t="s">
        <v>25</v>
      </c>
      <c r="H2554" t="s">
        <v>106</v>
      </c>
      <c r="I2554" t="s">
        <v>107</v>
      </c>
      <c r="J2554" t="s">
        <v>108</v>
      </c>
      <c r="K2554">
        <v>1</v>
      </c>
      <c r="L2554" s="1">
        <v>41183</v>
      </c>
      <c r="M2554" s="1">
        <v>41197</v>
      </c>
      <c r="N2554" s="1">
        <v>41197</v>
      </c>
    </row>
    <row r="2555" spans="1:18" hidden="1" x14ac:dyDescent="0.2">
      <c r="A2555" t="s">
        <v>9828</v>
      </c>
      <c r="B2555" t="s">
        <v>9829</v>
      </c>
      <c r="C2555" t="s">
        <v>9830</v>
      </c>
      <c r="D2555" t="s">
        <v>9831</v>
      </c>
      <c r="E2555" t="s">
        <v>43</v>
      </c>
      <c r="F2555" t="s">
        <v>18</v>
      </c>
      <c r="G2555" t="s">
        <v>341</v>
      </c>
      <c r="H2555">
        <v>11</v>
      </c>
      <c r="I2555" t="s">
        <v>497</v>
      </c>
      <c r="J2555" t="s">
        <v>497</v>
      </c>
      <c r="K2555">
        <v>1</v>
      </c>
      <c r="L2555" s="1">
        <v>41214</v>
      </c>
      <c r="M2555" s="1">
        <v>41456</v>
      </c>
      <c r="N2555" s="1">
        <v>41456</v>
      </c>
      <c r="O2555"/>
      <c r="P2555"/>
      <c r="Q2555"/>
      <c r="R2555"/>
    </row>
    <row r="2556" spans="1:18" hidden="1" x14ac:dyDescent="0.2">
      <c r="A2556" t="s">
        <v>9832</v>
      </c>
      <c r="B2556" t="s">
        <v>9833</v>
      </c>
      <c r="C2556" t="s">
        <v>9834</v>
      </c>
      <c r="D2556" t="s">
        <v>9835</v>
      </c>
      <c r="E2556">
        <v>47917</v>
      </c>
      <c r="F2556" t="s">
        <v>207</v>
      </c>
      <c r="K2556">
        <v>1</v>
      </c>
      <c r="M2556" s="1">
        <v>41426</v>
      </c>
      <c r="N2556" s="1">
        <v>41426</v>
      </c>
      <c r="O2556"/>
      <c r="P2556"/>
      <c r="Q2556"/>
      <c r="R2556"/>
    </row>
    <row r="2557" spans="1:18" hidden="1" x14ac:dyDescent="0.2">
      <c r="A2557" t="s">
        <v>9836</v>
      </c>
      <c r="B2557" t="s">
        <v>9837</v>
      </c>
      <c r="C2557" t="s">
        <v>9838</v>
      </c>
      <c r="D2557" t="s">
        <v>9839</v>
      </c>
      <c r="E2557">
        <v>355003</v>
      </c>
      <c r="F2557" t="s">
        <v>18</v>
      </c>
      <c r="G2557" t="s">
        <v>76</v>
      </c>
      <c r="H2557">
        <v>12</v>
      </c>
      <c r="I2557" t="s">
        <v>77</v>
      </c>
      <c r="J2557" t="s">
        <v>78</v>
      </c>
      <c r="K2557">
        <v>3</v>
      </c>
      <c r="M2557" s="1">
        <v>41487</v>
      </c>
      <c r="N2557" s="1">
        <v>41884</v>
      </c>
      <c r="O2557"/>
      <c r="P2557"/>
      <c r="Q2557"/>
      <c r="R2557"/>
    </row>
    <row r="2558" spans="1:18" hidden="1" x14ac:dyDescent="0.2">
      <c r="A2558" t="s">
        <v>9840</v>
      </c>
      <c r="B2558" t="s">
        <v>9841</v>
      </c>
      <c r="C2558" t="s">
        <v>9842</v>
      </c>
      <c r="D2558" t="s">
        <v>248</v>
      </c>
      <c r="E2558">
        <v>1400000</v>
      </c>
      <c r="F2558" t="s">
        <v>18</v>
      </c>
      <c r="G2558" t="s">
        <v>1062</v>
      </c>
      <c r="H2558">
        <v>2</v>
      </c>
      <c r="I2558" t="s">
        <v>1698</v>
      </c>
      <c r="J2558" t="s">
        <v>9843</v>
      </c>
      <c r="K2558">
        <v>1</v>
      </c>
      <c r="M2558" s="1">
        <v>42080</v>
      </c>
      <c r="N2558" s="1">
        <v>42080</v>
      </c>
      <c r="O2558"/>
      <c r="P2558"/>
      <c r="Q2558"/>
      <c r="R2558"/>
    </row>
    <row r="2559" spans="1:18" x14ac:dyDescent="0.2">
      <c r="A2559" t="s">
        <v>9844</v>
      </c>
      <c r="B2559" t="s">
        <v>9845</v>
      </c>
      <c r="C2559" t="s">
        <v>9846</v>
      </c>
      <c r="D2559" t="s">
        <v>9847</v>
      </c>
      <c r="E2559">
        <v>600000</v>
      </c>
      <c r="F2559" t="s">
        <v>18</v>
      </c>
      <c r="G2559" t="s">
        <v>25</v>
      </c>
      <c r="H2559" t="s">
        <v>1234</v>
      </c>
      <c r="I2559" t="s">
        <v>1235</v>
      </c>
      <c r="J2559" t="s">
        <v>9848</v>
      </c>
      <c r="K2559">
        <v>1</v>
      </c>
      <c r="L2559" s="1">
        <v>38353</v>
      </c>
      <c r="M2559" s="1">
        <v>39759</v>
      </c>
      <c r="N2559" s="1">
        <v>39759</v>
      </c>
    </row>
    <row r="2560" spans="1:18" hidden="1" x14ac:dyDescent="0.2">
      <c r="A2560" t="s">
        <v>9849</v>
      </c>
      <c r="B2560" t="s">
        <v>9850</v>
      </c>
      <c r="C2560" t="s">
        <v>9851</v>
      </c>
      <c r="D2560" t="s">
        <v>285</v>
      </c>
      <c r="E2560" t="s">
        <v>43</v>
      </c>
      <c r="F2560" t="s">
        <v>18</v>
      </c>
      <c r="G2560" t="s">
        <v>25</v>
      </c>
      <c r="H2560" t="s">
        <v>1011</v>
      </c>
      <c r="I2560" t="s">
        <v>7401</v>
      </c>
      <c r="J2560" t="s">
        <v>9852</v>
      </c>
      <c r="K2560">
        <v>1</v>
      </c>
      <c r="L2560" s="1">
        <v>41716</v>
      </c>
      <c r="M2560" s="1">
        <v>41706</v>
      </c>
      <c r="N2560" s="1">
        <v>41706</v>
      </c>
      <c r="O2560"/>
      <c r="P2560"/>
      <c r="Q2560"/>
      <c r="R2560"/>
    </row>
    <row r="2561" spans="1:18" hidden="1" x14ac:dyDescent="0.2">
      <c r="A2561" t="s">
        <v>9853</v>
      </c>
      <c r="B2561" t="s">
        <v>9854</v>
      </c>
      <c r="C2561" t="s">
        <v>9855</v>
      </c>
      <c r="D2561" t="s">
        <v>42</v>
      </c>
      <c r="E2561">
        <v>10000000</v>
      </c>
      <c r="F2561" t="s">
        <v>18</v>
      </c>
      <c r="G2561" t="s">
        <v>25</v>
      </c>
      <c r="H2561" t="s">
        <v>89</v>
      </c>
      <c r="I2561" t="s">
        <v>1260</v>
      </c>
      <c r="J2561" t="s">
        <v>9856</v>
      </c>
      <c r="K2561">
        <v>1</v>
      </c>
      <c r="M2561" s="1">
        <v>36504</v>
      </c>
      <c r="N2561" s="1">
        <v>36504</v>
      </c>
      <c r="O2561"/>
      <c r="P2561"/>
      <c r="Q2561"/>
      <c r="R2561"/>
    </row>
    <row r="2562" spans="1:18" x14ac:dyDescent="0.2">
      <c r="A2562" t="s">
        <v>9857</v>
      </c>
      <c r="B2562" t="s">
        <v>9858</v>
      </c>
      <c r="C2562" t="s">
        <v>9859</v>
      </c>
      <c r="D2562" t="s">
        <v>1247</v>
      </c>
      <c r="E2562">
        <v>14300000</v>
      </c>
      <c r="F2562" t="s">
        <v>18</v>
      </c>
      <c r="G2562" t="s">
        <v>25</v>
      </c>
      <c r="H2562" t="s">
        <v>1330</v>
      </c>
      <c r="I2562" t="s">
        <v>1331</v>
      </c>
      <c r="J2562" t="s">
        <v>9860</v>
      </c>
      <c r="K2562">
        <v>2</v>
      </c>
      <c r="L2562" s="1">
        <v>37257</v>
      </c>
      <c r="M2562" s="1">
        <v>40072</v>
      </c>
      <c r="N2562" s="1">
        <v>40695</v>
      </c>
    </row>
    <row r="2563" spans="1:18" hidden="1" x14ac:dyDescent="0.2">
      <c r="A2563" t="s">
        <v>9861</v>
      </c>
      <c r="B2563" t="s">
        <v>9862</v>
      </c>
      <c r="D2563" t="s">
        <v>9863</v>
      </c>
      <c r="E2563">
        <v>7300000</v>
      </c>
      <c r="F2563" t="s">
        <v>18</v>
      </c>
      <c r="G2563" t="s">
        <v>25</v>
      </c>
      <c r="H2563" t="s">
        <v>1352</v>
      </c>
      <c r="I2563" t="s">
        <v>1353</v>
      </c>
      <c r="J2563" t="s">
        <v>1353</v>
      </c>
      <c r="K2563">
        <v>1</v>
      </c>
      <c r="M2563" s="1">
        <v>37585</v>
      </c>
      <c r="N2563" s="1">
        <v>37585</v>
      </c>
      <c r="O2563"/>
      <c r="P2563"/>
      <c r="Q2563"/>
      <c r="R2563"/>
    </row>
    <row r="2564" spans="1:18" x14ac:dyDescent="0.2">
      <c r="A2564" t="s">
        <v>9864</v>
      </c>
      <c r="B2564" t="s">
        <v>9865</v>
      </c>
      <c r="C2564" t="s">
        <v>9866</v>
      </c>
      <c r="E2564">
        <v>6600000</v>
      </c>
      <c r="F2564" t="s">
        <v>18</v>
      </c>
      <c r="G2564" t="s">
        <v>25</v>
      </c>
      <c r="H2564" t="s">
        <v>142</v>
      </c>
      <c r="I2564" t="s">
        <v>143</v>
      </c>
      <c r="J2564" t="s">
        <v>143</v>
      </c>
      <c r="K2564">
        <v>1</v>
      </c>
      <c r="L2564" s="1">
        <v>35431</v>
      </c>
      <c r="M2564" s="1">
        <v>42024</v>
      </c>
      <c r="N2564" s="1">
        <v>42024</v>
      </c>
    </row>
    <row r="2565" spans="1:18" hidden="1" x14ac:dyDescent="0.2">
      <c r="A2565" t="s">
        <v>9867</v>
      </c>
      <c r="B2565" t="s">
        <v>9868</v>
      </c>
      <c r="D2565" t="s">
        <v>9869</v>
      </c>
      <c r="E2565">
        <v>65000000</v>
      </c>
      <c r="F2565" t="s">
        <v>18</v>
      </c>
      <c r="G2565" t="s">
        <v>25</v>
      </c>
      <c r="H2565" t="s">
        <v>1272</v>
      </c>
      <c r="I2565" t="s">
        <v>1273</v>
      </c>
      <c r="J2565" t="s">
        <v>6283</v>
      </c>
      <c r="K2565">
        <v>1</v>
      </c>
      <c r="M2565" s="1">
        <v>37048</v>
      </c>
      <c r="N2565" s="1">
        <v>37048</v>
      </c>
      <c r="O2565"/>
      <c r="P2565"/>
      <c r="Q2565"/>
      <c r="R2565"/>
    </row>
    <row r="2566" spans="1:18" hidden="1" x14ac:dyDescent="0.2">
      <c r="A2566" t="s">
        <v>9870</v>
      </c>
      <c r="B2566" t="s">
        <v>9871</v>
      </c>
      <c r="C2566" t="s">
        <v>9872</v>
      </c>
      <c r="E2566" t="s">
        <v>43</v>
      </c>
      <c r="F2566" t="s">
        <v>18</v>
      </c>
      <c r="G2566" t="s">
        <v>25</v>
      </c>
      <c r="H2566" t="s">
        <v>89</v>
      </c>
      <c r="I2566" t="s">
        <v>3569</v>
      </c>
      <c r="J2566" t="s">
        <v>3569</v>
      </c>
      <c r="K2566">
        <v>1</v>
      </c>
      <c r="M2566" s="1">
        <v>42144</v>
      </c>
      <c r="N2566" s="1">
        <v>42144</v>
      </c>
      <c r="O2566"/>
      <c r="P2566"/>
      <c r="Q2566"/>
      <c r="R2566"/>
    </row>
    <row r="2567" spans="1:18" x14ac:dyDescent="0.2">
      <c r="A2567" t="s">
        <v>9873</v>
      </c>
      <c r="B2567" t="s">
        <v>9874</v>
      </c>
      <c r="C2567" t="s">
        <v>9875</v>
      </c>
      <c r="D2567" t="s">
        <v>2326</v>
      </c>
      <c r="E2567">
        <v>175000</v>
      </c>
      <c r="F2567" t="s">
        <v>18</v>
      </c>
      <c r="G2567" t="s">
        <v>19</v>
      </c>
      <c r="H2567">
        <v>16</v>
      </c>
      <c r="I2567" t="s">
        <v>20</v>
      </c>
      <c r="J2567" t="s">
        <v>20</v>
      </c>
      <c r="K2567">
        <v>1</v>
      </c>
      <c r="L2567" s="1">
        <v>34700</v>
      </c>
      <c r="M2567" s="1">
        <v>40449</v>
      </c>
      <c r="N2567" s="1">
        <v>40449</v>
      </c>
    </row>
    <row r="2568" spans="1:18" x14ac:dyDescent="0.2">
      <c r="A2568" t="s">
        <v>9876</v>
      </c>
      <c r="B2568" t="s">
        <v>9877</v>
      </c>
      <c r="C2568" t="s">
        <v>9878</v>
      </c>
      <c r="D2568" t="s">
        <v>70</v>
      </c>
      <c r="E2568">
        <v>8000000</v>
      </c>
      <c r="F2568" t="s">
        <v>18</v>
      </c>
      <c r="G2568" t="s">
        <v>25</v>
      </c>
      <c r="H2568" t="s">
        <v>106</v>
      </c>
      <c r="I2568" t="s">
        <v>107</v>
      </c>
      <c r="J2568" t="s">
        <v>108</v>
      </c>
      <c r="K2568">
        <v>1</v>
      </c>
      <c r="L2568" s="1">
        <v>39448</v>
      </c>
      <c r="M2568" s="1">
        <v>40315</v>
      </c>
      <c r="N2568" s="1">
        <v>40315</v>
      </c>
    </row>
    <row r="2569" spans="1:18" hidden="1" x14ac:dyDescent="0.2">
      <c r="A2569" t="s">
        <v>9879</v>
      </c>
      <c r="B2569" t="s">
        <v>9880</v>
      </c>
      <c r="C2569" t="s">
        <v>9881</v>
      </c>
      <c r="D2569" t="s">
        <v>357</v>
      </c>
      <c r="E2569" t="s">
        <v>43</v>
      </c>
      <c r="F2569" t="s">
        <v>18</v>
      </c>
      <c r="G2569" t="s">
        <v>25</v>
      </c>
      <c r="H2569" t="s">
        <v>430</v>
      </c>
      <c r="I2569" t="s">
        <v>6983</v>
      </c>
      <c r="J2569" t="s">
        <v>6983</v>
      </c>
      <c r="K2569">
        <v>1</v>
      </c>
      <c r="L2569" s="1">
        <v>41016</v>
      </c>
      <c r="M2569" s="1">
        <v>41593</v>
      </c>
      <c r="N2569" s="1">
        <v>41593</v>
      </c>
      <c r="O2569"/>
      <c r="P2569"/>
      <c r="Q2569"/>
      <c r="R2569"/>
    </row>
    <row r="2570" spans="1:18" x14ac:dyDescent="0.2">
      <c r="A2570" t="s">
        <v>9882</v>
      </c>
      <c r="B2570" t="s">
        <v>9883</v>
      </c>
      <c r="C2570" t="s">
        <v>9884</v>
      </c>
      <c r="D2570" t="s">
        <v>9885</v>
      </c>
      <c r="E2570">
        <v>7000000</v>
      </c>
      <c r="F2570" t="s">
        <v>207</v>
      </c>
      <c r="G2570" t="s">
        <v>51</v>
      </c>
      <c r="I2570" t="s">
        <v>52</v>
      </c>
      <c r="J2570" t="s">
        <v>52</v>
      </c>
      <c r="K2570">
        <v>1</v>
      </c>
      <c r="L2570" s="1">
        <v>39814</v>
      </c>
      <c r="M2570" s="1">
        <v>40179</v>
      </c>
      <c r="N2570" s="1">
        <v>40179</v>
      </c>
    </row>
    <row r="2571" spans="1:18" x14ac:dyDescent="0.2">
      <c r="A2571" t="s">
        <v>9886</v>
      </c>
      <c r="B2571" t="s">
        <v>9887</v>
      </c>
      <c r="C2571" t="s">
        <v>9888</v>
      </c>
      <c r="D2571" t="s">
        <v>718</v>
      </c>
      <c r="E2571">
        <v>1458786</v>
      </c>
      <c r="F2571" t="s">
        <v>18</v>
      </c>
      <c r="G2571" t="s">
        <v>25</v>
      </c>
      <c r="H2571" t="s">
        <v>790</v>
      </c>
      <c r="I2571" t="s">
        <v>9889</v>
      </c>
      <c r="J2571" t="s">
        <v>9889</v>
      </c>
      <c r="K2571">
        <v>3</v>
      </c>
      <c r="L2571" s="1">
        <v>40179</v>
      </c>
      <c r="M2571" s="1">
        <v>41316</v>
      </c>
      <c r="N2571" s="1">
        <v>41648</v>
      </c>
    </row>
    <row r="2572" spans="1:18" hidden="1" x14ac:dyDescent="0.2">
      <c r="A2572" t="s">
        <v>9890</v>
      </c>
      <c r="B2572" t="s">
        <v>9891</v>
      </c>
      <c r="D2572" t="s">
        <v>9892</v>
      </c>
      <c r="E2572">
        <v>4000000</v>
      </c>
      <c r="F2572" t="s">
        <v>18</v>
      </c>
      <c r="G2572" t="s">
        <v>25</v>
      </c>
      <c r="H2572" t="s">
        <v>106</v>
      </c>
      <c r="I2572" t="s">
        <v>107</v>
      </c>
      <c r="J2572" t="s">
        <v>9893</v>
      </c>
      <c r="K2572">
        <v>1</v>
      </c>
      <c r="M2572" s="1">
        <v>39259</v>
      </c>
      <c r="N2572" s="1">
        <v>39259</v>
      </c>
      <c r="O2572"/>
      <c r="P2572"/>
      <c r="Q2572"/>
      <c r="R2572"/>
    </row>
    <row r="2573" spans="1:18" hidden="1" x14ac:dyDescent="0.2">
      <c r="A2573" t="s">
        <v>9894</v>
      </c>
      <c r="B2573" t="s">
        <v>9895</v>
      </c>
      <c r="C2573" t="s">
        <v>9896</v>
      </c>
      <c r="D2573" t="s">
        <v>766</v>
      </c>
      <c r="E2573">
        <v>53000000</v>
      </c>
      <c r="F2573" t="s">
        <v>18</v>
      </c>
      <c r="G2573" t="s">
        <v>25</v>
      </c>
      <c r="H2573" t="s">
        <v>1011</v>
      </c>
      <c r="I2573" t="s">
        <v>1012</v>
      </c>
      <c r="J2573" t="s">
        <v>6313</v>
      </c>
      <c r="K2573">
        <v>1</v>
      </c>
      <c r="M2573" s="1">
        <v>39608</v>
      </c>
      <c r="N2573" s="1">
        <v>39608</v>
      </c>
      <c r="O2573"/>
      <c r="P2573"/>
      <c r="Q2573"/>
      <c r="R2573"/>
    </row>
    <row r="2574" spans="1:18" x14ac:dyDescent="0.2">
      <c r="A2574" t="s">
        <v>9897</v>
      </c>
      <c r="B2574" t="s">
        <v>9898</v>
      </c>
      <c r="C2574" t="s">
        <v>9899</v>
      </c>
      <c r="D2574" t="s">
        <v>94</v>
      </c>
      <c r="E2574">
        <v>118125</v>
      </c>
      <c r="F2574" t="s">
        <v>18</v>
      </c>
      <c r="G2574" t="s">
        <v>25</v>
      </c>
      <c r="H2574" t="s">
        <v>106</v>
      </c>
      <c r="I2574" t="s">
        <v>107</v>
      </c>
      <c r="J2574" t="s">
        <v>108</v>
      </c>
      <c r="K2574">
        <v>1</v>
      </c>
      <c r="L2574" s="1">
        <v>32143</v>
      </c>
      <c r="M2574" s="1">
        <v>40183</v>
      </c>
      <c r="N2574" s="1">
        <v>40183</v>
      </c>
    </row>
    <row r="2575" spans="1:18" hidden="1" x14ac:dyDescent="0.2">
      <c r="A2575" t="s">
        <v>9900</v>
      </c>
      <c r="B2575" t="s">
        <v>9901</v>
      </c>
      <c r="C2575" t="s">
        <v>9902</v>
      </c>
      <c r="D2575" t="s">
        <v>633</v>
      </c>
      <c r="E2575">
        <v>490000</v>
      </c>
      <c r="F2575" t="s">
        <v>18</v>
      </c>
      <c r="G2575" t="s">
        <v>25</v>
      </c>
      <c r="H2575" t="s">
        <v>64</v>
      </c>
      <c r="I2575" t="s">
        <v>1221</v>
      </c>
      <c r="J2575" t="s">
        <v>1221</v>
      </c>
      <c r="K2575">
        <v>1</v>
      </c>
      <c r="M2575" s="1">
        <v>40319</v>
      </c>
      <c r="N2575" s="1">
        <v>40319</v>
      </c>
      <c r="O2575"/>
      <c r="P2575"/>
      <c r="Q2575"/>
      <c r="R2575"/>
    </row>
    <row r="2576" spans="1:18" hidden="1" x14ac:dyDescent="0.2">
      <c r="A2576" t="s">
        <v>9903</v>
      </c>
      <c r="B2576" t="s">
        <v>9904</v>
      </c>
      <c r="C2576" t="s">
        <v>9905</v>
      </c>
      <c r="D2576" t="s">
        <v>56</v>
      </c>
      <c r="E2576">
        <v>7443779</v>
      </c>
      <c r="F2576" t="s">
        <v>18</v>
      </c>
      <c r="K2576">
        <v>1</v>
      </c>
      <c r="M2576" s="1">
        <v>39231</v>
      </c>
      <c r="N2576" s="1">
        <v>39231</v>
      </c>
      <c r="O2576"/>
      <c r="P2576"/>
      <c r="Q2576"/>
      <c r="R2576"/>
    </row>
    <row r="2577" spans="1:18" x14ac:dyDescent="0.2">
      <c r="A2577" t="s">
        <v>9906</v>
      </c>
      <c r="B2577" t="s">
        <v>9907</v>
      </c>
      <c r="C2577" t="s">
        <v>9908</v>
      </c>
      <c r="D2577" t="s">
        <v>9909</v>
      </c>
      <c r="E2577">
        <v>1700000</v>
      </c>
      <c r="F2577" t="s">
        <v>18</v>
      </c>
      <c r="G2577" t="s">
        <v>25</v>
      </c>
      <c r="H2577" t="s">
        <v>64</v>
      </c>
      <c r="I2577" t="s">
        <v>65</v>
      </c>
      <c r="J2577" t="s">
        <v>66</v>
      </c>
      <c r="K2577">
        <v>1</v>
      </c>
      <c r="L2577" s="1">
        <v>40179</v>
      </c>
      <c r="M2577" s="1">
        <v>41365</v>
      </c>
      <c r="N2577" s="1">
        <v>41365</v>
      </c>
    </row>
    <row r="2578" spans="1:18" x14ac:dyDescent="0.2">
      <c r="A2578" t="s">
        <v>9910</v>
      </c>
      <c r="B2578" t="s">
        <v>9911</v>
      </c>
      <c r="C2578" t="s">
        <v>9912</v>
      </c>
      <c r="D2578" t="s">
        <v>9913</v>
      </c>
      <c r="E2578">
        <v>12000000</v>
      </c>
      <c r="F2578" t="s">
        <v>18</v>
      </c>
      <c r="G2578" t="s">
        <v>25</v>
      </c>
      <c r="H2578" t="s">
        <v>1011</v>
      </c>
      <c r="I2578" t="s">
        <v>1035</v>
      </c>
      <c r="J2578" t="s">
        <v>1035</v>
      </c>
      <c r="K2578">
        <v>6</v>
      </c>
      <c r="L2578" s="1">
        <v>34335</v>
      </c>
      <c r="M2578" s="1">
        <v>41515</v>
      </c>
      <c r="N2578" s="1">
        <v>42214</v>
      </c>
    </row>
    <row r="2579" spans="1:18" x14ac:dyDescent="0.2">
      <c r="A2579" t="s">
        <v>9914</v>
      </c>
      <c r="B2579" t="s">
        <v>9915</v>
      </c>
      <c r="C2579" t="s">
        <v>9916</v>
      </c>
      <c r="D2579" t="s">
        <v>42</v>
      </c>
      <c r="E2579">
        <v>643000</v>
      </c>
      <c r="F2579" t="s">
        <v>18</v>
      </c>
      <c r="G2579" t="s">
        <v>128</v>
      </c>
      <c r="H2579" t="s">
        <v>9917</v>
      </c>
      <c r="I2579" t="s">
        <v>9918</v>
      </c>
      <c r="J2579" t="s">
        <v>9918</v>
      </c>
      <c r="K2579">
        <v>1</v>
      </c>
      <c r="L2579" s="1">
        <v>39814</v>
      </c>
      <c r="M2579" s="1">
        <v>40093</v>
      </c>
      <c r="N2579" s="1">
        <v>40093</v>
      </c>
    </row>
    <row r="2580" spans="1:18" hidden="1" x14ac:dyDescent="0.2">
      <c r="A2580" t="s">
        <v>9919</v>
      </c>
      <c r="B2580" t="s">
        <v>9920</v>
      </c>
      <c r="C2580" t="s">
        <v>9921</v>
      </c>
      <c r="D2580" t="s">
        <v>633</v>
      </c>
      <c r="E2580">
        <v>40816578</v>
      </c>
      <c r="F2580" t="s">
        <v>689</v>
      </c>
      <c r="G2580" t="s">
        <v>25</v>
      </c>
      <c r="H2580" t="s">
        <v>106</v>
      </c>
      <c r="I2580" t="s">
        <v>107</v>
      </c>
      <c r="J2580" t="s">
        <v>108</v>
      </c>
      <c r="K2580">
        <v>7</v>
      </c>
      <c r="M2580" s="1">
        <v>40619</v>
      </c>
      <c r="N2580" s="1">
        <v>41744</v>
      </c>
      <c r="O2580"/>
      <c r="P2580"/>
      <c r="Q2580"/>
      <c r="R2580"/>
    </row>
    <row r="2581" spans="1:18" x14ac:dyDescent="0.2">
      <c r="A2581" t="s">
        <v>9922</v>
      </c>
      <c r="B2581" t="s">
        <v>9923</v>
      </c>
      <c r="C2581" t="s">
        <v>9924</v>
      </c>
      <c r="D2581" t="s">
        <v>5293</v>
      </c>
      <c r="E2581">
        <v>350000</v>
      </c>
      <c r="F2581" t="s">
        <v>18</v>
      </c>
      <c r="G2581" t="s">
        <v>19</v>
      </c>
      <c r="H2581">
        <v>16</v>
      </c>
      <c r="I2581" t="s">
        <v>7937</v>
      </c>
      <c r="J2581" t="s">
        <v>7937</v>
      </c>
      <c r="K2581">
        <v>1</v>
      </c>
      <c r="L2581" s="1">
        <v>41275</v>
      </c>
      <c r="M2581" s="1">
        <v>41427</v>
      </c>
      <c r="N2581" s="1">
        <v>41427</v>
      </c>
    </row>
    <row r="2582" spans="1:18" hidden="1" x14ac:dyDescent="0.2">
      <c r="A2582" t="s">
        <v>9925</v>
      </c>
      <c r="B2582" t="s">
        <v>9926</v>
      </c>
      <c r="C2582" t="s">
        <v>9927</v>
      </c>
      <c r="E2582" t="s">
        <v>43</v>
      </c>
      <c r="F2582" t="s">
        <v>18</v>
      </c>
      <c r="G2582" t="s">
        <v>25</v>
      </c>
      <c r="H2582" t="s">
        <v>142</v>
      </c>
      <c r="I2582" t="s">
        <v>143</v>
      </c>
      <c r="J2582" t="s">
        <v>2499</v>
      </c>
      <c r="K2582">
        <v>1</v>
      </c>
      <c r="L2582" s="1">
        <v>41275</v>
      </c>
      <c r="M2582" s="1">
        <v>41277</v>
      </c>
      <c r="N2582" s="1">
        <v>41277</v>
      </c>
      <c r="O2582"/>
      <c r="P2582"/>
      <c r="Q2582"/>
      <c r="R2582"/>
    </row>
    <row r="2583" spans="1:18" x14ac:dyDescent="0.2">
      <c r="A2583" t="s">
        <v>9928</v>
      </c>
      <c r="B2583" t="s">
        <v>9929</v>
      </c>
      <c r="C2583" t="s">
        <v>9930</v>
      </c>
      <c r="D2583" t="s">
        <v>9931</v>
      </c>
      <c r="E2583">
        <v>1000000</v>
      </c>
      <c r="F2583" t="s">
        <v>18</v>
      </c>
      <c r="G2583" t="s">
        <v>25</v>
      </c>
      <c r="H2583" t="s">
        <v>1330</v>
      </c>
      <c r="I2583" t="s">
        <v>1331</v>
      </c>
      <c r="J2583" t="s">
        <v>9932</v>
      </c>
      <c r="K2583">
        <v>1</v>
      </c>
      <c r="L2583" s="1">
        <v>39448</v>
      </c>
      <c r="M2583" s="1">
        <v>41088</v>
      </c>
      <c r="N2583" s="1">
        <v>41088</v>
      </c>
    </row>
    <row r="2584" spans="1:18" x14ac:dyDescent="0.2">
      <c r="A2584" t="s">
        <v>9933</v>
      </c>
      <c r="B2584" t="s">
        <v>9934</v>
      </c>
      <c r="C2584" t="s">
        <v>9935</v>
      </c>
      <c r="D2584" t="s">
        <v>9936</v>
      </c>
      <c r="E2584">
        <v>2711258</v>
      </c>
      <c r="F2584" t="s">
        <v>18</v>
      </c>
      <c r="K2584">
        <v>2</v>
      </c>
      <c r="L2584" s="1">
        <v>39968</v>
      </c>
      <c r="M2584" s="1">
        <v>40423</v>
      </c>
      <c r="N2584" s="1">
        <v>40755</v>
      </c>
    </row>
    <row r="2585" spans="1:18" x14ac:dyDescent="0.2">
      <c r="A2585" t="s">
        <v>9937</v>
      </c>
      <c r="B2585" t="s">
        <v>9938</v>
      </c>
      <c r="C2585" t="s">
        <v>9939</v>
      </c>
      <c r="D2585" t="s">
        <v>70</v>
      </c>
      <c r="E2585">
        <v>8135000</v>
      </c>
      <c r="F2585" t="s">
        <v>113</v>
      </c>
      <c r="G2585" t="s">
        <v>25</v>
      </c>
      <c r="H2585" t="s">
        <v>5815</v>
      </c>
      <c r="I2585" t="s">
        <v>9940</v>
      </c>
      <c r="J2585" t="s">
        <v>9941</v>
      </c>
      <c r="K2585">
        <v>3</v>
      </c>
      <c r="L2585" s="1">
        <v>37622</v>
      </c>
      <c r="M2585" s="1">
        <v>40613</v>
      </c>
      <c r="N2585" s="1">
        <v>41570</v>
      </c>
    </row>
    <row r="2586" spans="1:18" x14ac:dyDescent="0.2">
      <c r="A2586" t="s">
        <v>9942</v>
      </c>
      <c r="B2586" t="s">
        <v>9943</v>
      </c>
      <c r="C2586" t="s">
        <v>9944</v>
      </c>
      <c r="D2586" t="s">
        <v>9945</v>
      </c>
      <c r="E2586">
        <v>80039</v>
      </c>
      <c r="F2586" t="s">
        <v>18</v>
      </c>
      <c r="G2586" t="s">
        <v>165</v>
      </c>
      <c r="H2586" t="s">
        <v>166</v>
      </c>
      <c r="I2586" t="s">
        <v>167</v>
      </c>
      <c r="J2586" t="s">
        <v>167</v>
      </c>
      <c r="K2586">
        <v>1</v>
      </c>
      <c r="L2586" s="1">
        <v>40667</v>
      </c>
      <c r="M2586" s="1">
        <v>41325</v>
      </c>
      <c r="N2586" s="1">
        <v>41325</v>
      </c>
    </row>
    <row r="2587" spans="1:18" x14ac:dyDescent="0.2">
      <c r="A2587" t="s">
        <v>9946</v>
      </c>
      <c r="B2587" t="s">
        <v>9947</v>
      </c>
      <c r="C2587" t="s">
        <v>9948</v>
      </c>
      <c r="D2587" t="s">
        <v>56</v>
      </c>
      <c r="E2587">
        <v>11587263</v>
      </c>
      <c r="F2587" t="s">
        <v>18</v>
      </c>
      <c r="G2587" t="s">
        <v>25</v>
      </c>
      <c r="H2587" t="s">
        <v>64</v>
      </c>
      <c r="I2587" t="s">
        <v>65</v>
      </c>
      <c r="J2587" t="s">
        <v>984</v>
      </c>
      <c r="K2587">
        <v>3</v>
      </c>
      <c r="L2587" s="1">
        <v>37987</v>
      </c>
      <c r="M2587" s="1">
        <v>40032</v>
      </c>
      <c r="N2587" s="1">
        <v>40770</v>
      </c>
    </row>
    <row r="2588" spans="1:18" x14ac:dyDescent="0.2">
      <c r="A2588" t="s">
        <v>9949</v>
      </c>
      <c r="B2588" t="s">
        <v>9950</v>
      </c>
      <c r="C2588" t="s">
        <v>9951</v>
      </c>
      <c r="D2588" t="s">
        <v>264</v>
      </c>
      <c r="E2588">
        <v>23909591</v>
      </c>
      <c r="F2588" t="s">
        <v>18</v>
      </c>
      <c r="K2588">
        <v>3</v>
      </c>
      <c r="L2588" s="1">
        <v>40179</v>
      </c>
      <c r="M2588" s="1">
        <v>41304</v>
      </c>
      <c r="N2588" s="1">
        <v>42340</v>
      </c>
    </row>
    <row r="2589" spans="1:18" x14ac:dyDescent="0.2">
      <c r="A2589" t="s">
        <v>9952</v>
      </c>
      <c r="B2589" t="s">
        <v>9953</v>
      </c>
      <c r="C2589" t="s">
        <v>9954</v>
      </c>
      <c r="D2589" t="s">
        <v>56</v>
      </c>
      <c r="E2589">
        <v>46988259</v>
      </c>
      <c r="F2589" t="s">
        <v>18</v>
      </c>
      <c r="G2589" t="s">
        <v>25</v>
      </c>
      <c r="H2589" t="s">
        <v>158</v>
      </c>
      <c r="I2589" t="s">
        <v>244</v>
      </c>
      <c r="J2589" t="s">
        <v>332</v>
      </c>
      <c r="K2589">
        <v>5</v>
      </c>
      <c r="L2589" s="1">
        <v>39448</v>
      </c>
      <c r="M2589" s="1">
        <v>39631</v>
      </c>
      <c r="N2589" s="1">
        <v>41001</v>
      </c>
    </row>
    <row r="2590" spans="1:18" hidden="1" x14ac:dyDescent="0.2">
      <c r="A2590" t="s">
        <v>9955</v>
      </c>
      <c r="B2590" t="s">
        <v>9956</v>
      </c>
      <c r="C2590" t="s">
        <v>9957</v>
      </c>
      <c r="D2590" t="s">
        <v>42</v>
      </c>
      <c r="E2590" t="s">
        <v>43</v>
      </c>
      <c r="F2590" t="s">
        <v>18</v>
      </c>
      <c r="G2590" t="s">
        <v>699</v>
      </c>
      <c r="H2590">
        <v>5</v>
      </c>
      <c r="I2590" t="s">
        <v>700</v>
      </c>
      <c r="J2590" t="s">
        <v>700</v>
      </c>
      <c r="K2590">
        <v>1</v>
      </c>
      <c r="L2590" s="1">
        <v>39203</v>
      </c>
      <c r="M2590" s="1">
        <v>39387</v>
      </c>
      <c r="N2590" s="1">
        <v>39387</v>
      </c>
      <c r="O2590"/>
      <c r="P2590"/>
      <c r="Q2590"/>
      <c r="R2590"/>
    </row>
    <row r="2591" spans="1:18" x14ac:dyDescent="0.2">
      <c r="A2591" t="s">
        <v>9958</v>
      </c>
      <c r="B2591" t="s">
        <v>9959</v>
      </c>
      <c r="C2591" t="s">
        <v>9960</v>
      </c>
      <c r="D2591" t="s">
        <v>9961</v>
      </c>
      <c r="E2591">
        <v>125000</v>
      </c>
      <c r="F2591" t="s">
        <v>207</v>
      </c>
      <c r="G2591" t="s">
        <v>458</v>
      </c>
      <c r="K2591">
        <v>2</v>
      </c>
      <c r="L2591" s="1">
        <v>40179</v>
      </c>
      <c r="M2591" s="1">
        <v>40909</v>
      </c>
      <c r="N2591" s="1">
        <v>41334</v>
      </c>
    </row>
    <row r="2592" spans="1:18" hidden="1" x14ac:dyDescent="0.2">
      <c r="A2592" t="s">
        <v>9962</v>
      </c>
      <c r="B2592" t="s">
        <v>9963</v>
      </c>
      <c r="C2592" t="s">
        <v>9964</v>
      </c>
      <c r="D2592" t="s">
        <v>56</v>
      </c>
      <c r="E2592">
        <v>11626182</v>
      </c>
      <c r="F2592" t="s">
        <v>689</v>
      </c>
      <c r="G2592" t="s">
        <v>57</v>
      </c>
      <c r="H2592" t="s">
        <v>58</v>
      </c>
      <c r="I2592" t="s">
        <v>59</v>
      </c>
      <c r="J2592" t="s">
        <v>59</v>
      </c>
      <c r="K2592">
        <v>2</v>
      </c>
      <c r="M2592" s="1">
        <v>40240</v>
      </c>
      <c r="N2592" s="1">
        <v>41046</v>
      </c>
      <c r="O2592"/>
      <c r="P2592"/>
      <c r="Q2592"/>
      <c r="R2592"/>
    </row>
    <row r="2593" spans="1:18" x14ac:dyDescent="0.2">
      <c r="A2593" t="s">
        <v>9965</v>
      </c>
      <c r="B2593" t="s">
        <v>9966</v>
      </c>
      <c r="C2593" t="s">
        <v>9967</v>
      </c>
      <c r="D2593" t="s">
        <v>9968</v>
      </c>
      <c r="E2593">
        <v>220000</v>
      </c>
      <c r="F2593" t="s">
        <v>207</v>
      </c>
      <c r="G2593" t="s">
        <v>366</v>
      </c>
      <c r="H2593">
        <v>27</v>
      </c>
      <c r="I2593" t="s">
        <v>3209</v>
      </c>
      <c r="J2593" t="s">
        <v>9969</v>
      </c>
      <c r="K2593">
        <v>1</v>
      </c>
      <c r="L2593" s="1">
        <v>42078</v>
      </c>
      <c r="M2593" s="1">
        <v>42095</v>
      </c>
      <c r="N2593" s="1">
        <v>42095</v>
      </c>
    </row>
    <row r="2594" spans="1:18" x14ac:dyDescent="0.2">
      <c r="A2594" t="s">
        <v>9970</v>
      </c>
      <c r="B2594" t="s">
        <v>9971</v>
      </c>
      <c r="C2594" t="s">
        <v>9972</v>
      </c>
      <c r="D2594" t="s">
        <v>3932</v>
      </c>
      <c r="E2594">
        <v>109000000</v>
      </c>
      <c r="F2594" t="s">
        <v>207</v>
      </c>
      <c r="G2594" t="s">
        <v>25</v>
      </c>
      <c r="H2594" t="s">
        <v>64</v>
      </c>
      <c r="I2594" t="s">
        <v>65</v>
      </c>
      <c r="J2594" t="s">
        <v>3616</v>
      </c>
      <c r="K2594">
        <v>5</v>
      </c>
      <c r="L2594" s="1">
        <v>36161</v>
      </c>
      <c r="M2594" s="1">
        <v>37047</v>
      </c>
      <c r="N2594" s="1">
        <v>39420</v>
      </c>
    </row>
    <row r="2595" spans="1:18" x14ac:dyDescent="0.2">
      <c r="A2595" t="s">
        <v>9973</v>
      </c>
      <c r="B2595" t="s">
        <v>9974</v>
      </c>
      <c r="C2595" t="s">
        <v>9975</v>
      </c>
      <c r="D2595" t="s">
        <v>94</v>
      </c>
      <c r="E2595">
        <v>200000</v>
      </c>
      <c r="F2595" t="s">
        <v>18</v>
      </c>
      <c r="G2595" t="s">
        <v>25</v>
      </c>
      <c r="H2595" t="s">
        <v>208</v>
      </c>
      <c r="I2595" t="s">
        <v>6943</v>
      </c>
      <c r="J2595" t="s">
        <v>6943</v>
      </c>
      <c r="K2595">
        <v>1</v>
      </c>
      <c r="L2595" s="1">
        <v>38353</v>
      </c>
      <c r="M2595" s="1">
        <v>40008</v>
      </c>
      <c r="N2595" s="1">
        <v>40008</v>
      </c>
    </row>
    <row r="2596" spans="1:18" x14ac:dyDescent="0.2">
      <c r="A2596" t="s">
        <v>9976</v>
      </c>
      <c r="B2596" t="s">
        <v>9977</v>
      </c>
      <c r="C2596" t="s">
        <v>9978</v>
      </c>
      <c r="D2596" t="s">
        <v>56</v>
      </c>
      <c r="E2596">
        <v>15400000</v>
      </c>
      <c r="F2596" t="s">
        <v>18</v>
      </c>
      <c r="G2596" t="s">
        <v>57</v>
      </c>
      <c r="H2596" t="s">
        <v>3339</v>
      </c>
      <c r="I2596" t="s">
        <v>3340</v>
      </c>
      <c r="J2596" t="s">
        <v>3341</v>
      </c>
      <c r="K2596">
        <v>1</v>
      </c>
      <c r="L2596" s="1">
        <v>38353</v>
      </c>
      <c r="M2596" s="1">
        <v>40021</v>
      </c>
      <c r="N2596" s="1">
        <v>40021</v>
      </c>
    </row>
    <row r="2597" spans="1:18" hidden="1" x14ac:dyDescent="0.2">
      <c r="A2597" t="s">
        <v>9979</v>
      </c>
      <c r="B2597" t="s">
        <v>9980</v>
      </c>
      <c r="D2597" t="s">
        <v>9981</v>
      </c>
      <c r="E2597">
        <v>5000000</v>
      </c>
      <c r="F2597" t="s">
        <v>18</v>
      </c>
      <c r="G2597" t="s">
        <v>25</v>
      </c>
      <c r="H2597" t="s">
        <v>64</v>
      </c>
      <c r="I2597" t="s">
        <v>65</v>
      </c>
      <c r="J2597" t="s">
        <v>240</v>
      </c>
      <c r="K2597">
        <v>1</v>
      </c>
      <c r="M2597" s="1">
        <v>41645</v>
      </c>
      <c r="N2597" s="1">
        <v>41645</v>
      </c>
      <c r="O2597"/>
      <c r="P2597"/>
      <c r="Q2597"/>
      <c r="R2597"/>
    </row>
    <row r="2598" spans="1:18" x14ac:dyDescent="0.2">
      <c r="A2598" t="s">
        <v>9982</v>
      </c>
      <c r="B2598" t="s">
        <v>9983</v>
      </c>
      <c r="C2598" t="s">
        <v>9984</v>
      </c>
      <c r="D2598" t="s">
        <v>127</v>
      </c>
      <c r="E2598">
        <v>1800000</v>
      </c>
      <c r="F2598" t="s">
        <v>18</v>
      </c>
      <c r="G2598" t="s">
        <v>25</v>
      </c>
      <c r="H2598" t="s">
        <v>121</v>
      </c>
      <c r="I2598" t="s">
        <v>122</v>
      </c>
      <c r="J2598" t="s">
        <v>122</v>
      </c>
      <c r="K2598">
        <v>2</v>
      </c>
      <c r="L2598" s="1">
        <v>41310</v>
      </c>
      <c r="M2598" s="1">
        <v>41675</v>
      </c>
      <c r="N2598" s="1">
        <v>42164</v>
      </c>
    </row>
    <row r="2599" spans="1:18" x14ac:dyDescent="0.2">
      <c r="A2599" t="s">
        <v>9985</v>
      </c>
      <c r="B2599" t="s">
        <v>9986</v>
      </c>
      <c r="C2599" t="s">
        <v>9987</v>
      </c>
      <c r="D2599" t="s">
        <v>2479</v>
      </c>
      <c r="E2599">
        <v>30000000</v>
      </c>
      <c r="F2599" t="s">
        <v>113</v>
      </c>
      <c r="G2599" t="s">
        <v>25</v>
      </c>
      <c r="H2599" t="s">
        <v>106</v>
      </c>
      <c r="I2599" t="s">
        <v>107</v>
      </c>
      <c r="J2599" t="s">
        <v>108</v>
      </c>
      <c r="K2599">
        <v>1</v>
      </c>
      <c r="L2599" s="1">
        <v>39814</v>
      </c>
      <c r="M2599" s="1">
        <v>41340</v>
      </c>
      <c r="N2599" s="1">
        <v>41340</v>
      </c>
    </row>
    <row r="2600" spans="1:18" x14ac:dyDescent="0.2">
      <c r="A2600" t="s">
        <v>9988</v>
      </c>
      <c r="B2600" t="s">
        <v>9989</v>
      </c>
      <c r="C2600" t="s">
        <v>9990</v>
      </c>
      <c r="D2600" t="s">
        <v>56</v>
      </c>
      <c r="E2600">
        <v>36902500</v>
      </c>
      <c r="F2600" t="s">
        <v>18</v>
      </c>
      <c r="G2600" t="s">
        <v>25</v>
      </c>
      <c r="H2600" t="s">
        <v>142</v>
      </c>
      <c r="I2600" t="s">
        <v>143</v>
      </c>
      <c r="J2600" t="s">
        <v>143</v>
      </c>
      <c r="K2600">
        <v>4</v>
      </c>
      <c r="L2600" s="1">
        <v>38353</v>
      </c>
      <c r="M2600" s="1">
        <v>38692</v>
      </c>
      <c r="N2600" s="1">
        <v>41369</v>
      </c>
    </row>
    <row r="2601" spans="1:18" hidden="1" x14ac:dyDescent="0.2">
      <c r="A2601" t="s">
        <v>9991</v>
      </c>
      <c r="B2601" t="s">
        <v>9992</v>
      </c>
      <c r="C2601" t="s">
        <v>9993</v>
      </c>
      <c r="D2601" t="s">
        <v>36</v>
      </c>
      <c r="E2601" t="s">
        <v>43</v>
      </c>
      <c r="F2601" t="s">
        <v>207</v>
      </c>
      <c r="G2601" t="s">
        <v>128</v>
      </c>
      <c r="H2601" t="s">
        <v>3010</v>
      </c>
      <c r="I2601" t="s">
        <v>130</v>
      </c>
      <c r="J2601" t="s">
        <v>3011</v>
      </c>
      <c r="K2601">
        <v>1</v>
      </c>
      <c r="L2601" s="1">
        <v>38200</v>
      </c>
      <c r="M2601" s="1">
        <v>38777</v>
      </c>
      <c r="N2601" s="1">
        <v>38777</v>
      </c>
      <c r="O2601"/>
      <c r="P2601"/>
      <c r="Q2601"/>
      <c r="R2601"/>
    </row>
    <row r="2602" spans="1:18" x14ac:dyDescent="0.2">
      <c r="A2602" t="s">
        <v>9994</v>
      </c>
      <c r="B2602" t="s">
        <v>9995</v>
      </c>
      <c r="C2602" t="s">
        <v>9996</v>
      </c>
      <c r="D2602" t="s">
        <v>9997</v>
      </c>
      <c r="E2602">
        <v>24000</v>
      </c>
      <c r="F2602" t="s">
        <v>18</v>
      </c>
      <c r="G2602" t="s">
        <v>1138</v>
      </c>
      <c r="H2602">
        <v>21</v>
      </c>
      <c r="I2602" t="s">
        <v>4021</v>
      </c>
      <c r="J2602" t="s">
        <v>4022</v>
      </c>
      <c r="K2602">
        <v>1</v>
      </c>
      <c r="L2602" s="1">
        <v>41823</v>
      </c>
      <c r="M2602" s="1">
        <v>42096</v>
      </c>
      <c r="N2602" s="1">
        <v>42096</v>
      </c>
    </row>
    <row r="2603" spans="1:18" hidden="1" x14ac:dyDescent="0.2">
      <c r="A2603" t="s">
        <v>9998</v>
      </c>
      <c r="B2603" t="s">
        <v>9999</v>
      </c>
      <c r="E2603" t="s">
        <v>43</v>
      </c>
      <c r="F2603" t="s">
        <v>207</v>
      </c>
      <c r="G2603" t="s">
        <v>699</v>
      </c>
      <c r="H2603">
        <v>5</v>
      </c>
      <c r="I2603" t="s">
        <v>10000</v>
      </c>
      <c r="J2603" t="s">
        <v>10001</v>
      </c>
      <c r="K2603">
        <v>1</v>
      </c>
      <c r="L2603" s="1">
        <v>42005</v>
      </c>
      <c r="M2603" s="1">
        <v>42268</v>
      </c>
      <c r="N2603" s="1">
        <v>42268</v>
      </c>
      <c r="O2603"/>
      <c r="P2603"/>
      <c r="Q2603"/>
      <c r="R2603"/>
    </row>
    <row r="2604" spans="1:18" x14ac:dyDescent="0.2">
      <c r="A2604" t="s">
        <v>10002</v>
      </c>
      <c r="B2604" t="s">
        <v>10003</v>
      </c>
      <c r="C2604" t="s">
        <v>10004</v>
      </c>
      <c r="D2604" t="s">
        <v>42</v>
      </c>
      <c r="E2604">
        <v>2449500</v>
      </c>
      <c r="F2604" t="s">
        <v>18</v>
      </c>
      <c r="G2604" t="s">
        <v>25</v>
      </c>
      <c r="H2604" t="s">
        <v>286</v>
      </c>
      <c r="I2604" t="s">
        <v>874</v>
      </c>
      <c r="J2604" t="s">
        <v>9302</v>
      </c>
      <c r="K2604">
        <v>1</v>
      </c>
      <c r="L2604" s="1">
        <v>39904</v>
      </c>
      <c r="M2604" s="1">
        <v>40596</v>
      </c>
      <c r="N2604" s="1">
        <v>40596</v>
      </c>
    </row>
    <row r="2605" spans="1:18" x14ac:dyDescent="0.2">
      <c r="A2605" t="s">
        <v>10005</v>
      </c>
      <c r="B2605" t="s">
        <v>10006</v>
      </c>
      <c r="C2605" t="s">
        <v>10007</v>
      </c>
      <c r="D2605" t="s">
        <v>10008</v>
      </c>
      <c r="E2605">
        <v>1500000</v>
      </c>
      <c r="F2605" t="s">
        <v>18</v>
      </c>
      <c r="G2605" t="s">
        <v>19</v>
      </c>
      <c r="H2605">
        <v>10</v>
      </c>
      <c r="I2605" t="s">
        <v>672</v>
      </c>
      <c r="J2605" t="s">
        <v>673</v>
      </c>
      <c r="K2605">
        <v>1</v>
      </c>
      <c r="L2605" s="1">
        <v>40787</v>
      </c>
      <c r="M2605" s="1">
        <v>41153</v>
      </c>
      <c r="N2605" s="1">
        <v>41153</v>
      </c>
    </row>
    <row r="2606" spans="1:18" hidden="1" x14ac:dyDescent="0.2">
      <c r="A2606" t="s">
        <v>10009</v>
      </c>
      <c r="B2606" t="s">
        <v>10010</v>
      </c>
      <c r="C2606" t="s">
        <v>10011</v>
      </c>
      <c r="D2606" t="s">
        <v>36</v>
      </c>
      <c r="E2606" t="s">
        <v>43</v>
      </c>
      <c r="F2606" t="s">
        <v>18</v>
      </c>
      <c r="G2606" t="s">
        <v>25</v>
      </c>
      <c r="H2606" t="s">
        <v>106</v>
      </c>
      <c r="I2606" t="s">
        <v>107</v>
      </c>
      <c r="J2606" t="s">
        <v>108</v>
      </c>
      <c r="K2606">
        <v>1</v>
      </c>
      <c r="L2606" s="1">
        <v>40544</v>
      </c>
      <c r="M2606" s="1">
        <v>42142</v>
      </c>
      <c r="N2606" s="1">
        <v>42142</v>
      </c>
      <c r="O2606"/>
      <c r="P2606"/>
      <c r="Q2606"/>
      <c r="R2606"/>
    </row>
    <row r="2607" spans="1:18" x14ac:dyDescent="0.2">
      <c r="A2607" t="s">
        <v>10012</v>
      </c>
      <c r="B2607" t="s">
        <v>10013</v>
      </c>
      <c r="C2607" t="s">
        <v>10014</v>
      </c>
      <c r="D2607" t="s">
        <v>10015</v>
      </c>
      <c r="E2607">
        <v>1500000</v>
      </c>
      <c r="F2607" t="s">
        <v>18</v>
      </c>
      <c r="G2607" t="s">
        <v>25</v>
      </c>
      <c r="H2607" t="s">
        <v>64</v>
      </c>
      <c r="I2607" t="s">
        <v>65</v>
      </c>
      <c r="J2607" t="s">
        <v>71</v>
      </c>
      <c r="K2607">
        <v>1</v>
      </c>
      <c r="L2607" s="1">
        <v>42095</v>
      </c>
      <c r="M2607" s="1">
        <v>42269</v>
      </c>
      <c r="N2607" s="1">
        <v>42269</v>
      </c>
    </row>
    <row r="2608" spans="1:18" hidden="1" x14ac:dyDescent="0.2">
      <c r="A2608" t="s">
        <v>10016</v>
      </c>
      <c r="B2608" t="s">
        <v>10017</v>
      </c>
      <c r="C2608" t="s">
        <v>10018</v>
      </c>
      <c r="D2608" t="s">
        <v>2199</v>
      </c>
      <c r="E2608" t="s">
        <v>43</v>
      </c>
      <c r="F2608" t="s">
        <v>18</v>
      </c>
      <c r="G2608" t="s">
        <v>4937</v>
      </c>
      <c r="H2608">
        <v>9</v>
      </c>
      <c r="I2608" t="s">
        <v>7376</v>
      </c>
      <c r="J2608" t="s">
        <v>7376</v>
      </c>
      <c r="K2608">
        <v>1</v>
      </c>
      <c r="L2608" s="1">
        <v>41640</v>
      </c>
      <c r="M2608" s="1">
        <v>41992</v>
      </c>
      <c r="N2608" s="1">
        <v>41992</v>
      </c>
      <c r="O2608"/>
      <c r="P2608"/>
      <c r="Q2608"/>
      <c r="R2608"/>
    </row>
    <row r="2609" spans="1:18" x14ac:dyDescent="0.2">
      <c r="A2609" t="s">
        <v>10019</v>
      </c>
      <c r="B2609" t="s">
        <v>10020</v>
      </c>
      <c r="C2609" t="s">
        <v>10021</v>
      </c>
      <c r="D2609" t="s">
        <v>10022</v>
      </c>
      <c r="E2609">
        <v>500000</v>
      </c>
      <c r="F2609" t="s">
        <v>18</v>
      </c>
      <c r="G2609" t="s">
        <v>25</v>
      </c>
      <c r="H2609" t="s">
        <v>808</v>
      </c>
      <c r="I2609" t="s">
        <v>809</v>
      </c>
      <c r="J2609" t="s">
        <v>7697</v>
      </c>
      <c r="K2609">
        <v>1</v>
      </c>
      <c r="L2609" s="1">
        <v>41697</v>
      </c>
      <c r="M2609" s="1">
        <v>41856</v>
      </c>
      <c r="N2609" s="1">
        <v>41856</v>
      </c>
    </row>
    <row r="2610" spans="1:18" x14ac:dyDescent="0.2">
      <c r="A2610" t="s">
        <v>10023</v>
      </c>
      <c r="B2610" t="s">
        <v>10024</v>
      </c>
      <c r="C2610" t="s">
        <v>10025</v>
      </c>
      <c r="D2610" t="s">
        <v>317</v>
      </c>
      <c r="E2610">
        <v>5100000</v>
      </c>
      <c r="F2610" t="s">
        <v>18</v>
      </c>
      <c r="G2610" t="s">
        <v>25</v>
      </c>
      <c r="H2610" t="s">
        <v>106</v>
      </c>
      <c r="I2610" t="s">
        <v>107</v>
      </c>
      <c r="J2610" t="s">
        <v>108</v>
      </c>
      <c r="K2610">
        <v>1</v>
      </c>
      <c r="L2610" s="1">
        <v>40544</v>
      </c>
      <c r="M2610" s="1">
        <v>41967</v>
      </c>
      <c r="N2610" s="1">
        <v>41967</v>
      </c>
    </row>
    <row r="2611" spans="1:18" hidden="1" x14ac:dyDescent="0.2">
      <c r="A2611" t="s">
        <v>10026</v>
      </c>
      <c r="B2611" t="s">
        <v>10027</v>
      </c>
      <c r="C2611" t="s">
        <v>10028</v>
      </c>
      <c r="D2611" t="s">
        <v>10029</v>
      </c>
      <c r="E2611" t="s">
        <v>43</v>
      </c>
      <c r="F2611" t="s">
        <v>689</v>
      </c>
      <c r="G2611" t="s">
        <v>25</v>
      </c>
      <c r="H2611" t="s">
        <v>44</v>
      </c>
      <c r="I2611" t="s">
        <v>282</v>
      </c>
      <c r="J2611" t="s">
        <v>10030</v>
      </c>
      <c r="K2611">
        <v>1</v>
      </c>
      <c r="L2611" s="1">
        <v>39448</v>
      </c>
      <c r="M2611" s="1">
        <v>41652</v>
      </c>
      <c r="N2611" s="1">
        <v>41652</v>
      </c>
      <c r="O2611"/>
      <c r="P2611"/>
      <c r="Q2611"/>
      <c r="R2611"/>
    </row>
    <row r="2612" spans="1:18" x14ac:dyDescent="0.2">
      <c r="A2612" t="s">
        <v>10031</v>
      </c>
      <c r="B2612" t="s">
        <v>10032</v>
      </c>
      <c r="C2612" t="s">
        <v>10033</v>
      </c>
      <c r="D2612" t="s">
        <v>10034</v>
      </c>
      <c r="E2612">
        <v>432000</v>
      </c>
      <c r="F2612" t="s">
        <v>18</v>
      </c>
      <c r="G2612" t="s">
        <v>341</v>
      </c>
      <c r="K2612">
        <v>1</v>
      </c>
      <c r="L2612" s="1">
        <v>41640</v>
      </c>
      <c r="M2612" s="1">
        <v>42206</v>
      </c>
      <c r="N2612" s="1">
        <v>42206</v>
      </c>
    </row>
    <row r="2613" spans="1:18" hidden="1" x14ac:dyDescent="0.2">
      <c r="A2613" t="s">
        <v>10035</v>
      </c>
      <c r="B2613" t="s">
        <v>10036</v>
      </c>
      <c r="C2613" t="s">
        <v>10037</v>
      </c>
      <c r="D2613" t="s">
        <v>1247</v>
      </c>
      <c r="E2613">
        <v>6599285</v>
      </c>
      <c r="F2613" t="s">
        <v>18</v>
      </c>
      <c r="G2613" t="s">
        <v>37</v>
      </c>
      <c r="H2613">
        <v>32</v>
      </c>
      <c r="I2613" t="s">
        <v>10038</v>
      </c>
      <c r="J2613" t="s">
        <v>10038</v>
      </c>
      <c r="K2613">
        <v>4</v>
      </c>
      <c r="M2613" s="1">
        <v>38961</v>
      </c>
      <c r="N2613" s="1">
        <v>40544</v>
      </c>
      <c r="O2613"/>
      <c r="P2613"/>
      <c r="Q2613"/>
      <c r="R2613"/>
    </row>
    <row r="2614" spans="1:18" x14ac:dyDescent="0.2">
      <c r="A2614" t="s">
        <v>10039</v>
      </c>
      <c r="B2614" t="s">
        <v>10040</v>
      </c>
      <c r="C2614" t="s">
        <v>10041</v>
      </c>
      <c r="D2614" t="s">
        <v>10042</v>
      </c>
      <c r="E2614">
        <v>1100000</v>
      </c>
      <c r="F2614" t="s">
        <v>18</v>
      </c>
      <c r="G2614" t="s">
        <v>25</v>
      </c>
      <c r="H2614" t="s">
        <v>106</v>
      </c>
      <c r="I2614" t="s">
        <v>107</v>
      </c>
      <c r="J2614" t="s">
        <v>108</v>
      </c>
      <c r="K2614">
        <v>1</v>
      </c>
      <c r="L2614" s="1">
        <v>41275</v>
      </c>
      <c r="M2614" s="1">
        <v>41782</v>
      </c>
      <c r="N2614" s="1">
        <v>41782</v>
      </c>
    </row>
    <row r="2615" spans="1:18" x14ac:dyDescent="0.2">
      <c r="A2615" t="s">
        <v>10043</v>
      </c>
      <c r="B2615" t="s">
        <v>10044</v>
      </c>
      <c r="C2615" t="s">
        <v>10045</v>
      </c>
      <c r="D2615" t="s">
        <v>10046</v>
      </c>
      <c r="E2615">
        <v>858800</v>
      </c>
      <c r="F2615" t="s">
        <v>18</v>
      </c>
      <c r="G2615" t="s">
        <v>128</v>
      </c>
      <c r="H2615" t="s">
        <v>9147</v>
      </c>
      <c r="I2615" t="s">
        <v>10047</v>
      </c>
      <c r="J2615" t="s">
        <v>10047</v>
      </c>
      <c r="K2615">
        <v>1</v>
      </c>
      <c r="L2615" s="1">
        <v>39084</v>
      </c>
      <c r="M2615" s="1">
        <v>39022</v>
      </c>
      <c r="N2615" s="1">
        <v>39022</v>
      </c>
    </row>
    <row r="2616" spans="1:18" x14ac:dyDescent="0.2">
      <c r="A2616" t="s">
        <v>10048</v>
      </c>
      <c r="B2616" t="s">
        <v>10049</v>
      </c>
      <c r="C2616" t="s">
        <v>10050</v>
      </c>
      <c r="D2616" t="s">
        <v>275</v>
      </c>
      <c r="E2616">
        <v>2879987</v>
      </c>
      <c r="F2616" t="s">
        <v>18</v>
      </c>
      <c r="G2616" t="s">
        <v>25</v>
      </c>
      <c r="H2616" t="s">
        <v>64</v>
      </c>
      <c r="I2616" t="s">
        <v>65</v>
      </c>
      <c r="J2616" t="s">
        <v>71</v>
      </c>
      <c r="K2616">
        <v>5</v>
      </c>
      <c r="L2616" s="1">
        <v>40179</v>
      </c>
      <c r="M2616" s="1">
        <v>40422</v>
      </c>
      <c r="N2616" s="1">
        <v>41365</v>
      </c>
    </row>
    <row r="2617" spans="1:18" x14ac:dyDescent="0.2">
      <c r="A2617" t="s">
        <v>10051</v>
      </c>
      <c r="B2617" t="s">
        <v>10052</v>
      </c>
      <c r="C2617" t="s">
        <v>10053</v>
      </c>
      <c r="D2617" t="s">
        <v>3485</v>
      </c>
      <c r="E2617">
        <v>860000</v>
      </c>
      <c r="F2617" t="s">
        <v>18</v>
      </c>
      <c r="G2617" t="s">
        <v>25</v>
      </c>
      <c r="H2617" t="s">
        <v>1306</v>
      </c>
      <c r="I2617" t="s">
        <v>245</v>
      </c>
      <c r="J2617" t="s">
        <v>245</v>
      </c>
      <c r="K2617">
        <v>1</v>
      </c>
      <c r="L2617" s="1">
        <v>37987</v>
      </c>
      <c r="M2617" s="1">
        <v>39279</v>
      </c>
      <c r="N2617" s="1">
        <v>39279</v>
      </c>
    </row>
    <row r="2618" spans="1:18" x14ac:dyDescent="0.2">
      <c r="A2618" t="s">
        <v>10054</v>
      </c>
      <c r="B2618" t="s">
        <v>10055</v>
      </c>
      <c r="C2618" t="s">
        <v>10056</v>
      </c>
      <c r="D2618" t="s">
        <v>10057</v>
      </c>
      <c r="E2618">
        <v>4015000</v>
      </c>
      <c r="F2618" t="s">
        <v>18</v>
      </c>
      <c r="G2618" t="s">
        <v>25</v>
      </c>
      <c r="H2618" t="s">
        <v>44</v>
      </c>
      <c r="I2618" t="s">
        <v>10058</v>
      </c>
      <c r="J2618" t="s">
        <v>10058</v>
      </c>
      <c r="K2618">
        <v>3</v>
      </c>
      <c r="L2618" s="1">
        <v>40179</v>
      </c>
      <c r="M2618" s="1">
        <v>40330</v>
      </c>
      <c r="N2618" s="1">
        <v>41138</v>
      </c>
    </row>
    <row r="2619" spans="1:18" x14ac:dyDescent="0.2">
      <c r="A2619" t="s">
        <v>10059</v>
      </c>
      <c r="B2619" t="s">
        <v>10060</v>
      </c>
      <c r="C2619" t="s">
        <v>10061</v>
      </c>
      <c r="D2619" t="s">
        <v>10062</v>
      </c>
      <c r="E2619">
        <v>3700000</v>
      </c>
      <c r="F2619" t="s">
        <v>18</v>
      </c>
      <c r="G2619" t="s">
        <v>276</v>
      </c>
      <c r="H2619">
        <v>17</v>
      </c>
      <c r="I2619" t="s">
        <v>464</v>
      </c>
      <c r="J2619" t="s">
        <v>464</v>
      </c>
      <c r="K2619">
        <v>1</v>
      </c>
      <c r="L2619" s="1">
        <v>41275</v>
      </c>
      <c r="M2619" s="1">
        <v>41944</v>
      </c>
      <c r="N2619" s="1">
        <v>41944</v>
      </c>
    </row>
    <row r="2620" spans="1:18" x14ac:dyDescent="0.2">
      <c r="A2620" t="s">
        <v>10063</v>
      </c>
      <c r="B2620" t="s">
        <v>10064</v>
      </c>
      <c r="C2620" t="s">
        <v>10065</v>
      </c>
      <c r="D2620" t="s">
        <v>36</v>
      </c>
      <c r="E2620">
        <v>2000000</v>
      </c>
      <c r="F2620" t="s">
        <v>113</v>
      </c>
      <c r="G2620" t="s">
        <v>25</v>
      </c>
      <c r="H2620" t="s">
        <v>158</v>
      </c>
      <c r="I2620" t="s">
        <v>244</v>
      </c>
      <c r="J2620" t="s">
        <v>327</v>
      </c>
      <c r="K2620">
        <v>2</v>
      </c>
      <c r="L2620" s="1">
        <v>38353</v>
      </c>
      <c r="M2620" s="1">
        <v>39398</v>
      </c>
      <c r="N2620" s="1">
        <v>40231</v>
      </c>
    </row>
    <row r="2621" spans="1:18" hidden="1" x14ac:dyDescent="0.2">
      <c r="A2621" t="s">
        <v>10066</v>
      </c>
      <c r="B2621" t="s">
        <v>10067</v>
      </c>
      <c r="C2621" t="s">
        <v>10068</v>
      </c>
      <c r="D2621" t="s">
        <v>10069</v>
      </c>
      <c r="E2621" t="s">
        <v>43</v>
      </c>
      <c r="F2621" t="s">
        <v>207</v>
      </c>
      <c r="G2621" t="s">
        <v>25</v>
      </c>
      <c r="H2621" t="s">
        <v>106</v>
      </c>
      <c r="I2621" t="s">
        <v>107</v>
      </c>
      <c r="J2621" t="s">
        <v>108</v>
      </c>
      <c r="K2621">
        <v>1</v>
      </c>
      <c r="L2621" s="1">
        <v>40047</v>
      </c>
      <c r="M2621" s="1">
        <v>41480</v>
      </c>
      <c r="N2621" s="1">
        <v>41480</v>
      </c>
      <c r="O2621"/>
      <c r="P2621"/>
      <c r="Q2621"/>
      <c r="R2621"/>
    </row>
    <row r="2622" spans="1:18" x14ac:dyDescent="0.2">
      <c r="A2622" t="s">
        <v>10070</v>
      </c>
      <c r="B2622" t="s">
        <v>10071</v>
      </c>
      <c r="C2622" t="s">
        <v>10072</v>
      </c>
      <c r="D2622" t="s">
        <v>1247</v>
      </c>
      <c r="E2622">
        <v>4469794</v>
      </c>
      <c r="F2622" t="s">
        <v>18</v>
      </c>
      <c r="G2622" t="s">
        <v>25</v>
      </c>
      <c r="H2622" t="s">
        <v>158</v>
      </c>
      <c r="I2622" t="s">
        <v>244</v>
      </c>
      <c r="J2622" t="s">
        <v>10073</v>
      </c>
      <c r="K2622">
        <v>3</v>
      </c>
      <c r="L2622" s="1">
        <v>39814</v>
      </c>
      <c r="M2622" s="1">
        <v>41116</v>
      </c>
      <c r="N2622" s="1">
        <v>41851</v>
      </c>
    </row>
    <row r="2623" spans="1:18" hidden="1" x14ac:dyDescent="0.2">
      <c r="A2623" t="s">
        <v>10074</v>
      </c>
      <c r="B2623" t="s">
        <v>10075</v>
      </c>
      <c r="D2623" t="s">
        <v>1247</v>
      </c>
      <c r="E2623">
        <v>6400000</v>
      </c>
      <c r="F2623" t="s">
        <v>18</v>
      </c>
      <c r="G2623" t="s">
        <v>25</v>
      </c>
      <c r="H2623" t="s">
        <v>64</v>
      </c>
      <c r="I2623" t="s">
        <v>65</v>
      </c>
      <c r="J2623" t="s">
        <v>984</v>
      </c>
      <c r="K2623">
        <v>1</v>
      </c>
      <c r="M2623" s="1">
        <v>38593</v>
      </c>
      <c r="N2623" s="1">
        <v>38593</v>
      </c>
      <c r="O2623"/>
      <c r="P2623"/>
      <c r="Q2623"/>
      <c r="R2623"/>
    </row>
    <row r="2624" spans="1:18" x14ac:dyDescent="0.2">
      <c r="A2624" t="s">
        <v>10076</v>
      </c>
      <c r="B2624" t="s">
        <v>10077</v>
      </c>
      <c r="C2624" t="s">
        <v>10078</v>
      </c>
      <c r="D2624" t="s">
        <v>10079</v>
      </c>
      <c r="E2624">
        <v>4276568</v>
      </c>
      <c r="F2624" t="s">
        <v>207</v>
      </c>
      <c r="G2624" t="s">
        <v>25</v>
      </c>
      <c r="H2624" t="s">
        <v>64</v>
      </c>
      <c r="I2624" t="s">
        <v>65</v>
      </c>
      <c r="J2624" t="s">
        <v>71</v>
      </c>
      <c r="K2624">
        <v>2</v>
      </c>
      <c r="L2624" s="1">
        <v>39479</v>
      </c>
      <c r="M2624" s="1">
        <v>38929</v>
      </c>
      <c r="N2624" s="1">
        <v>40204</v>
      </c>
    </row>
    <row r="2625" spans="1:18" x14ac:dyDescent="0.2">
      <c r="A2625" t="s">
        <v>10080</v>
      </c>
      <c r="B2625" t="s">
        <v>10081</v>
      </c>
      <c r="C2625" t="s">
        <v>10082</v>
      </c>
      <c r="D2625" t="s">
        <v>10083</v>
      </c>
      <c r="E2625">
        <v>8500000</v>
      </c>
      <c r="F2625" t="s">
        <v>113</v>
      </c>
      <c r="G2625" t="s">
        <v>25</v>
      </c>
      <c r="H2625" t="s">
        <v>106</v>
      </c>
      <c r="I2625" t="s">
        <v>777</v>
      </c>
      <c r="J2625" t="s">
        <v>10084</v>
      </c>
      <c r="K2625">
        <v>3</v>
      </c>
      <c r="L2625" s="1">
        <v>35977</v>
      </c>
      <c r="M2625" s="1">
        <v>38565</v>
      </c>
      <c r="N2625" s="1">
        <v>38880</v>
      </c>
    </row>
    <row r="2626" spans="1:18" x14ac:dyDescent="0.2">
      <c r="A2626" t="s">
        <v>10085</v>
      </c>
      <c r="B2626" t="s">
        <v>10086</v>
      </c>
      <c r="C2626" t="s">
        <v>10087</v>
      </c>
      <c r="D2626" t="s">
        <v>10088</v>
      </c>
      <c r="E2626">
        <v>2900000</v>
      </c>
      <c r="F2626" t="s">
        <v>18</v>
      </c>
      <c r="G2626" t="s">
        <v>1062</v>
      </c>
      <c r="H2626">
        <v>16</v>
      </c>
      <c r="I2626" t="s">
        <v>1704</v>
      </c>
      <c r="J2626" t="s">
        <v>1704</v>
      </c>
      <c r="K2626">
        <v>2</v>
      </c>
      <c r="L2626" s="1">
        <v>41640</v>
      </c>
      <c r="M2626" s="1">
        <v>41640</v>
      </c>
      <c r="N2626" s="1">
        <v>42095</v>
      </c>
    </row>
    <row r="2627" spans="1:18" x14ac:dyDescent="0.2">
      <c r="A2627" t="s">
        <v>10089</v>
      </c>
      <c r="B2627" t="s">
        <v>10090</v>
      </c>
      <c r="C2627" t="s">
        <v>10091</v>
      </c>
      <c r="D2627" t="s">
        <v>75</v>
      </c>
      <c r="E2627">
        <v>3300000</v>
      </c>
      <c r="F2627" t="s">
        <v>18</v>
      </c>
      <c r="G2627" t="s">
        <v>25</v>
      </c>
      <c r="H2627" t="s">
        <v>644</v>
      </c>
      <c r="I2627" t="s">
        <v>645</v>
      </c>
      <c r="J2627" t="s">
        <v>645</v>
      </c>
      <c r="K2627">
        <v>4</v>
      </c>
      <c r="L2627" s="1">
        <v>41275</v>
      </c>
      <c r="M2627" s="1">
        <v>41079</v>
      </c>
      <c r="N2627" s="1">
        <v>42278</v>
      </c>
    </row>
    <row r="2628" spans="1:18" hidden="1" x14ac:dyDescent="0.2">
      <c r="A2628" t="s">
        <v>10092</v>
      </c>
      <c r="B2628" t="s">
        <v>10093</v>
      </c>
      <c r="C2628" t="s">
        <v>10094</v>
      </c>
      <c r="D2628" t="s">
        <v>94</v>
      </c>
      <c r="E2628">
        <v>200000</v>
      </c>
      <c r="F2628" t="s">
        <v>18</v>
      </c>
      <c r="G2628" t="s">
        <v>25</v>
      </c>
      <c r="H2628" t="s">
        <v>64</v>
      </c>
      <c r="I2628" t="s">
        <v>65</v>
      </c>
      <c r="J2628" t="s">
        <v>1419</v>
      </c>
      <c r="K2628">
        <v>1</v>
      </c>
      <c r="M2628" s="1">
        <v>41577</v>
      </c>
      <c r="N2628" s="1">
        <v>41577</v>
      </c>
      <c r="O2628"/>
      <c r="P2628"/>
      <c r="Q2628"/>
      <c r="R2628"/>
    </row>
    <row r="2629" spans="1:18" hidden="1" x14ac:dyDescent="0.2">
      <c r="A2629" t="s">
        <v>10095</v>
      </c>
      <c r="B2629" t="s">
        <v>10096</v>
      </c>
      <c r="C2629" t="s">
        <v>10097</v>
      </c>
      <c r="D2629" t="s">
        <v>94</v>
      </c>
      <c r="E2629" t="s">
        <v>43</v>
      </c>
      <c r="F2629" t="s">
        <v>18</v>
      </c>
      <c r="G2629" t="s">
        <v>25</v>
      </c>
      <c r="H2629" t="s">
        <v>430</v>
      </c>
      <c r="I2629" t="s">
        <v>7659</v>
      </c>
      <c r="J2629" t="s">
        <v>7660</v>
      </c>
      <c r="K2629">
        <v>1</v>
      </c>
      <c r="M2629" s="1">
        <v>41647</v>
      </c>
      <c r="N2629" s="1">
        <v>41647</v>
      </c>
      <c r="O2629"/>
      <c r="P2629"/>
      <c r="Q2629"/>
      <c r="R2629"/>
    </row>
    <row r="2630" spans="1:18" x14ac:dyDescent="0.2">
      <c r="A2630" t="s">
        <v>10098</v>
      </c>
      <c r="B2630" t="s">
        <v>10099</v>
      </c>
      <c r="C2630" t="s">
        <v>10100</v>
      </c>
      <c r="D2630" t="s">
        <v>10101</v>
      </c>
      <c r="E2630">
        <v>150000</v>
      </c>
      <c r="F2630" t="s">
        <v>18</v>
      </c>
      <c r="G2630" t="s">
        <v>25</v>
      </c>
      <c r="H2630" t="s">
        <v>82</v>
      </c>
      <c r="I2630" t="s">
        <v>9608</v>
      </c>
      <c r="J2630" t="s">
        <v>332</v>
      </c>
      <c r="K2630">
        <v>1</v>
      </c>
      <c r="L2630" s="1">
        <v>41671</v>
      </c>
      <c r="M2630" s="1">
        <v>41671</v>
      </c>
      <c r="N2630" s="1">
        <v>41671</v>
      </c>
    </row>
    <row r="2631" spans="1:18" x14ac:dyDescent="0.2">
      <c r="A2631" t="s">
        <v>10102</v>
      </c>
      <c r="B2631" t="s">
        <v>10103</v>
      </c>
      <c r="C2631" t="s">
        <v>10104</v>
      </c>
      <c r="D2631" t="s">
        <v>42</v>
      </c>
      <c r="E2631">
        <v>200000</v>
      </c>
      <c r="F2631" t="s">
        <v>18</v>
      </c>
      <c r="K2631">
        <v>1</v>
      </c>
      <c r="L2631" s="1">
        <v>40544</v>
      </c>
      <c r="M2631" s="1">
        <v>41143</v>
      </c>
      <c r="N2631" s="1">
        <v>41143</v>
      </c>
    </row>
    <row r="2632" spans="1:18" hidden="1" x14ac:dyDescent="0.2">
      <c r="A2632" t="s">
        <v>10105</v>
      </c>
      <c r="B2632" t="s">
        <v>10106</v>
      </c>
      <c r="C2632" t="s">
        <v>10107</v>
      </c>
      <c r="D2632" t="s">
        <v>2479</v>
      </c>
      <c r="E2632">
        <v>140500000</v>
      </c>
      <c r="F2632" t="s">
        <v>18</v>
      </c>
      <c r="G2632" t="s">
        <v>37</v>
      </c>
      <c r="H2632">
        <v>22</v>
      </c>
      <c r="I2632" t="s">
        <v>38</v>
      </c>
      <c r="J2632" t="s">
        <v>38</v>
      </c>
      <c r="K2632">
        <v>4</v>
      </c>
      <c r="M2632" s="1">
        <v>36526</v>
      </c>
      <c r="N2632" s="1">
        <v>40969</v>
      </c>
      <c r="O2632"/>
      <c r="P2632"/>
      <c r="Q2632"/>
      <c r="R2632"/>
    </row>
    <row r="2633" spans="1:18" hidden="1" x14ac:dyDescent="0.2">
      <c r="A2633" t="s">
        <v>10108</v>
      </c>
      <c r="B2633" t="s">
        <v>10109</v>
      </c>
      <c r="D2633" t="s">
        <v>10110</v>
      </c>
      <c r="E2633">
        <v>20000000</v>
      </c>
      <c r="F2633" t="s">
        <v>18</v>
      </c>
      <c r="G2633" t="s">
        <v>19</v>
      </c>
      <c r="H2633">
        <v>16</v>
      </c>
      <c r="I2633" t="s">
        <v>7937</v>
      </c>
      <c r="J2633" t="s">
        <v>7937</v>
      </c>
      <c r="K2633">
        <v>1</v>
      </c>
      <c r="M2633" s="1">
        <v>42227</v>
      </c>
      <c r="N2633" s="1">
        <v>42227</v>
      </c>
      <c r="O2633"/>
      <c r="P2633"/>
      <c r="Q2633"/>
      <c r="R2633"/>
    </row>
    <row r="2634" spans="1:18" x14ac:dyDescent="0.2">
      <c r="A2634" t="s">
        <v>10111</v>
      </c>
      <c r="B2634" t="s">
        <v>10112</v>
      </c>
      <c r="C2634" t="s">
        <v>10113</v>
      </c>
      <c r="D2634" t="s">
        <v>10114</v>
      </c>
      <c r="E2634">
        <v>30550000</v>
      </c>
      <c r="F2634" t="s">
        <v>113</v>
      </c>
      <c r="G2634" t="s">
        <v>25</v>
      </c>
      <c r="H2634" t="s">
        <v>64</v>
      </c>
      <c r="I2634" t="s">
        <v>1221</v>
      </c>
      <c r="J2634" t="s">
        <v>1221</v>
      </c>
      <c r="K2634">
        <v>3</v>
      </c>
      <c r="L2634" s="1">
        <v>37257</v>
      </c>
      <c r="M2634" s="1">
        <v>39415</v>
      </c>
      <c r="N2634" s="1">
        <v>40980</v>
      </c>
    </row>
    <row r="2635" spans="1:18" hidden="1" x14ac:dyDescent="0.2">
      <c r="A2635" t="s">
        <v>10115</v>
      </c>
      <c r="B2635" t="s">
        <v>10116</v>
      </c>
      <c r="C2635" t="s">
        <v>10117</v>
      </c>
      <c r="D2635" t="s">
        <v>10118</v>
      </c>
      <c r="E2635" t="s">
        <v>43</v>
      </c>
      <c r="F2635" t="s">
        <v>207</v>
      </c>
      <c r="G2635" t="s">
        <v>1062</v>
      </c>
      <c r="H2635">
        <v>4</v>
      </c>
      <c r="I2635" t="s">
        <v>1525</v>
      </c>
      <c r="J2635" t="s">
        <v>1525</v>
      </c>
      <c r="K2635">
        <v>2</v>
      </c>
      <c r="L2635" s="1">
        <v>39326</v>
      </c>
      <c r="M2635" s="1">
        <v>39326</v>
      </c>
      <c r="N2635" s="1">
        <v>40299</v>
      </c>
      <c r="O2635"/>
      <c r="P2635"/>
      <c r="Q2635"/>
      <c r="R2635"/>
    </row>
    <row r="2636" spans="1:18" hidden="1" x14ac:dyDescent="0.2">
      <c r="A2636" t="s">
        <v>10119</v>
      </c>
      <c r="B2636" t="s">
        <v>10120</v>
      </c>
      <c r="C2636" t="s">
        <v>10121</v>
      </c>
      <c r="D2636" t="s">
        <v>10122</v>
      </c>
      <c r="E2636" t="s">
        <v>43</v>
      </c>
      <c r="F2636" t="s">
        <v>18</v>
      </c>
      <c r="G2636" t="s">
        <v>57</v>
      </c>
      <c r="H2636" t="s">
        <v>202</v>
      </c>
      <c r="I2636" t="s">
        <v>203</v>
      </c>
      <c r="J2636" t="s">
        <v>203</v>
      </c>
      <c r="K2636">
        <v>1</v>
      </c>
      <c r="L2636" s="1">
        <v>41451</v>
      </c>
      <c r="M2636" s="1">
        <v>41877</v>
      </c>
      <c r="N2636" s="1">
        <v>41877</v>
      </c>
      <c r="O2636"/>
      <c r="P2636"/>
      <c r="Q2636"/>
      <c r="R2636"/>
    </row>
    <row r="2637" spans="1:18" hidden="1" x14ac:dyDescent="0.2">
      <c r="A2637" t="s">
        <v>10123</v>
      </c>
      <c r="B2637" t="s">
        <v>10124</v>
      </c>
      <c r="C2637" t="s">
        <v>10125</v>
      </c>
      <c r="D2637" t="s">
        <v>3396</v>
      </c>
      <c r="E2637" t="s">
        <v>43</v>
      </c>
      <c r="F2637" t="s">
        <v>18</v>
      </c>
      <c r="G2637" t="s">
        <v>25</v>
      </c>
      <c r="H2637" t="s">
        <v>286</v>
      </c>
      <c r="I2637" t="s">
        <v>1030</v>
      </c>
      <c r="J2637" t="s">
        <v>1030</v>
      </c>
      <c r="K2637">
        <v>1</v>
      </c>
      <c r="L2637" s="1">
        <v>38353</v>
      </c>
      <c r="M2637" s="1">
        <v>42247</v>
      </c>
      <c r="N2637" s="1">
        <v>42247</v>
      </c>
      <c r="O2637"/>
      <c r="P2637"/>
      <c r="Q2637"/>
      <c r="R2637"/>
    </row>
    <row r="2638" spans="1:18" x14ac:dyDescent="0.2">
      <c r="A2638" t="s">
        <v>10126</v>
      </c>
      <c r="B2638" t="s">
        <v>10127</v>
      </c>
      <c r="C2638" t="s">
        <v>10128</v>
      </c>
      <c r="D2638" t="s">
        <v>317</v>
      </c>
      <c r="E2638">
        <v>400000</v>
      </c>
      <c r="F2638" t="s">
        <v>18</v>
      </c>
      <c r="G2638" t="s">
        <v>19</v>
      </c>
      <c r="H2638">
        <v>16</v>
      </c>
      <c r="I2638" t="s">
        <v>7937</v>
      </c>
      <c r="J2638" t="s">
        <v>7937</v>
      </c>
      <c r="K2638">
        <v>1</v>
      </c>
      <c r="L2638" s="1">
        <v>41640</v>
      </c>
      <c r="M2638" s="1">
        <v>42303</v>
      </c>
      <c r="N2638" s="1">
        <v>42303</v>
      </c>
    </row>
    <row r="2639" spans="1:18" x14ac:dyDescent="0.2">
      <c r="A2639" t="s">
        <v>10129</v>
      </c>
      <c r="B2639" t="s">
        <v>10130</v>
      </c>
      <c r="C2639" t="s">
        <v>10131</v>
      </c>
      <c r="D2639" t="s">
        <v>10132</v>
      </c>
      <c r="E2639">
        <v>126457.4218</v>
      </c>
      <c r="F2639" t="s">
        <v>18</v>
      </c>
      <c r="G2639" t="s">
        <v>347</v>
      </c>
      <c r="H2639">
        <v>4</v>
      </c>
      <c r="I2639" t="s">
        <v>6558</v>
      </c>
      <c r="J2639" t="s">
        <v>6558</v>
      </c>
      <c r="K2639">
        <v>1</v>
      </c>
      <c r="L2639" s="1">
        <v>40909</v>
      </c>
      <c r="M2639" s="1">
        <v>41913</v>
      </c>
      <c r="N2639" s="1">
        <v>41913</v>
      </c>
    </row>
    <row r="2640" spans="1:18" x14ac:dyDescent="0.2">
      <c r="A2640" t="s">
        <v>10133</v>
      </c>
      <c r="B2640" t="s">
        <v>10134</v>
      </c>
      <c r="C2640" t="s">
        <v>10135</v>
      </c>
      <c r="D2640" t="s">
        <v>10136</v>
      </c>
      <c r="E2640">
        <v>1225000</v>
      </c>
      <c r="F2640" t="s">
        <v>18</v>
      </c>
      <c r="G2640" t="s">
        <v>3403</v>
      </c>
      <c r="H2640">
        <v>7</v>
      </c>
      <c r="I2640" t="s">
        <v>3404</v>
      </c>
      <c r="J2640" t="s">
        <v>3404</v>
      </c>
      <c r="K2640">
        <v>4</v>
      </c>
      <c r="L2640" s="1">
        <v>41061</v>
      </c>
      <c r="M2640" s="1">
        <v>41093</v>
      </c>
      <c r="N2640" s="1">
        <v>41640</v>
      </c>
    </row>
    <row r="2641" spans="1:18" x14ac:dyDescent="0.2">
      <c r="A2641" t="s">
        <v>10137</v>
      </c>
      <c r="B2641" t="s">
        <v>10138</v>
      </c>
      <c r="C2641" t="s">
        <v>10139</v>
      </c>
      <c r="D2641" t="s">
        <v>94</v>
      </c>
      <c r="E2641">
        <v>54331585</v>
      </c>
      <c r="F2641" t="s">
        <v>18</v>
      </c>
      <c r="G2641" t="s">
        <v>165</v>
      </c>
      <c r="H2641" t="s">
        <v>1454</v>
      </c>
      <c r="I2641" t="s">
        <v>10140</v>
      </c>
      <c r="J2641" t="s">
        <v>10140</v>
      </c>
      <c r="K2641">
        <v>1</v>
      </c>
      <c r="L2641" s="1">
        <v>39083</v>
      </c>
      <c r="M2641" s="1">
        <v>41606</v>
      </c>
      <c r="N2641" s="1">
        <v>41606</v>
      </c>
    </row>
    <row r="2642" spans="1:18" x14ac:dyDescent="0.2">
      <c r="A2642" t="s">
        <v>10141</v>
      </c>
      <c r="B2642" t="s">
        <v>10142</v>
      </c>
      <c r="C2642" t="s">
        <v>10143</v>
      </c>
      <c r="D2642" t="s">
        <v>10144</v>
      </c>
      <c r="E2642">
        <v>1525000</v>
      </c>
      <c r="F2642" t="s">
        <v>18</v>
      </c>
      <c r="G2642" t="s">
        <v>25</v>
      </c>
      <c r="H2642" t="s">
        <v>64</v>
      </c>
      <c r="I2642" t="s">
        <v>65</v>
      </c>
      <c r="J2642" t="s">
        <v>271</v>
      </c>
      <c r="K2642">
        <v>1</v>
      </c>
      <c r="L2642" s="1">
        <v>41000</v>
      </c>
      <c r="M2642" s="1">
        <v>41569</v>
      </c>
      <c r="N2642" s="1">
        <v>41569</v>
      </c>
    </row>
    <row r="2643" spans="1:18" x14ac:dyDescent="0.2">
      <c r="A2643" t="s">
        <v>10145</v>
      </c>
      <c r="B2643" t="s">
        <v>10146</v>
      </c>
      <c r="C2643" t="s">
        <v>10147</v>
      </c>
      <c r="D2643" t="s">
        <v>2479</v>
      </c>
      <c r="E2643">
        <v>5407657</v>
      </c>
      <c r="F2643" t="s">
        <v>18</v>
      </c>
      <c r="G2643" t="s">
        <v>25</v>
      </c>
      <c r="H2643" t="s">
        <v>106</v>
      </c>
      <c r="I2643" t="s">
        <v>107</v>
      </c>
      <c r="J2643" t="s">
        <v>108</v>
      </c>
      <c r="K2643">
        <v>2</v>
      </c>
      <c r="L2643" s="1">
        <v>35796</v>
      </c>
      <c r="M2643" s="1">
        <v>40211</v>
      </c>
      <c r="N2643" s="1">
        <v>41184</v>
      </c>
    </row>
    <row r="2644" spans="1:18" x14ac:dyDescent="0.2">
      <c r="A2644" t="s">
        <v>10148</v>
      </c>
      <c r="B2644" t="s">
        <v>10149</v>
      </c>
      <c r="C2644" t="s">
        <v>10150</v>
      </c>
      <c r="D2644" t="s">
        <v>181</v>
      </c>
      <c r="E2644">
        <v>10038299</v>
      </c>
      <c r="F2644" t="s">
        <v>18</v>
      </c>
      <c r="G2644" t="s">
        <v>128</v>
      </c>
      <c r="H2644" t="s">
        <v>129</v>
      </c>
      <c r="I2644" t="s">
        <v>130</v>
      </c>
      <c r="J2644" t="s">
        <v>130</v>
      </c>
      <c r="K2644">
        <v>3</v>
      </c>
      <c r="L2644" s="1">
        <v>33604</v>
      </c>
      <c r="M2644" s="1">
        <v>35065</v>
      </c>
      <c r="N2644" s="1">
        <v>39483</v>
      </c>
    </row>
    <row r="2645" spans="1:18" x14ac:dyDescent="0.2">
      <c r="A2645" t="s">
        <v>10151</v>
      </c>
      <c r="B2645" t="s">
        <v>10152</v>
      </c>
      <c r="C2645" t="s">
        <v>10153</v>
      </c>
      <c r="D2645" t="s">
        <v>94</v>
      </c>
      <c r="E2645">
        <v>3700000</v>
      </c>
      <c r="F2645" t="s">
        <v>18</v>
      </c>
      <c r="G2645" t="s">
        <v>25</v>
      </c>
      <c r="H2645" t="s">
        <v>808</v>
      </c>
      <c r="I2645" t="s">
        <v>809</v>
      </c>
      <c r="J2645" t="s">
        <v>6130</v>
      </c>
      <c r="K2645">
        <v>1</v>
      </c>
      <c r="L2645" s="1">
        <v>36526</v>
      </c>
      <c r="M2645" s="1">
        <v>40059</v>
      </c>
      <c r="N2645" s="1">
        <v>40059</v>
      </c>
    </row>
    <row r="2646" spans="1:18" x14ac:dyDescent="0.2">
      <c r="A2646" t="s">
        <v>10154</v>
      </c>
      <c r="B2646" t="s">
        <v>10155</v>
      </c>
      <c r="C2646" t="s">
        <v>10156</v>
      </c>
      <c r="D2646" t="s">
        <v>3582</v>
      </c>
      <c r="E2646">
        <v>55000000</v>
      </c>
      <c r="F2646" t="s">
        <v>113</v>
      </c>
      <c r="G2646" t="s">
        <v>25</v>
      </c>
      <c r="H2646" t="s">
        <v>158</v>
      </c>
      <c r="I2646" t="s">
        <v>244</v>
      </c>
      <c r="J2646" t="s">
        <v>327</v>
      </c>
      <c r="K2646">
        <v>2</v>
      </c>
      <c r="L2646" s="1">
        <v>39448</v>
      </c>
      <c r="M2646" s="1">
        <v>39751</v>
      </c>
      <c r="N2646" s="1">
        <v>40206</v>
      </c>
    </row>
    <row r="2647" spans="1:18" hidden="1" x14ac:dyDescent="0.2">
      <c r="A2647" t="s">
        <v>10157</v>
      </c>
      <c r="B2647" t="s">
        <v>10158</v>
      </c>
      <c r="C2647" t="s">
        <v>10159</v>
      </c>
      <c r="D2647" t="s">
        <v>1247</v>
      </c>
      <c r="E2647">
        <v>734600000</v>
      </c>
      <c r="F2647" t="s">
        <v>689</v>
      </c>
      <c r="G2647" t="s">
        <v>25</v>
      </c>
      <c r="H2647" t="s">
        <v>158</v>
      </c>
      <c r="I2647" t="s">
        <v>244</v>
      </c>
      <c r="J2647" t="s">
        <v>327</v>
      </c>
      <c r="K2647">
        <v>3</v>
      </c>
      <c r="M2647" s="1">
        <v>37809</v>
      </c>
      <c r="N2647" s="1">
        <v>41652</v>
      </c>
      <c r="O2647"/>
      <c r="P2647"/>
      <c r="Q2647"/>
      <c r="R2647"/>
    </row>
    <row r="2648" spans="1:18" x14ac:dyDescent="0.2">
      <c r="A2648" t="s">
        <v>10160</v>
      </c>
      <c r="B2648" t="s">
        <v>10161</v>
      </c>
      <c r="C2648" t="s">
        <v>10162</v>
      </c>
      <c r="D2648" t="s">
        <v>70</v>
      </c>
      <c r="E2648">
        <v>445000</v>
      </c>
      <c r="F2648" t="s">
        <v>207</v>
      </c>
      <c r="G2648" t="s">
        <v>25</v>
      </c>
      <c r="H2648" t="s">
        <v>121</v>
      </c>
      <c r="I2648" t="s">
        <v>528</v>
      </c>
      <c r="J2648" t="s">
        <v>634</v>
      </c>
      <c r="K2648">
        <v>1</v>
      </c>
      <c r="L2648" s="1">
        <v>40544</v>
      </c>
      <c r="M2648" s="1">
        <v>40660</v>
      </c>
      <c r="N2648" s="1">
        <v>40660</v>
      </c>
    </row>
    <row r="2649" spans="1:18" hidden="1" x14ac:dyDescent="0.2">
      <c r="A2649" t="s">
        <v>10163</v>
      </c>
      <c r="B2649" t="s">
        <v>10164</v>
      </c>
      <c r="C2649" t="s">
        <v>10165</v>
      </c>
      <c r="D2649" t="s">
        <v>256</v>
      </c>
      <c r="E2649" t="s">
        <v>43</v>
      </c>
      <c r="F2649" t="s">
        <v>18</v>
      </c>
      <c r="G2649" t="s">
        <v>37</v>
      </c>
      <c r="H2649">
        <v>23</v>
      </c>
      <c r="I2649" t="s">
        <v>182</v>
      </c>
      <c r="J2649" t="s">
        <v>182</v>
      </c>
      <c r="K2649">
        <v>1</v>
      </c>
      <c r="L2649" s="1">
        <v>37987</v>
      </c>
      <c r="M2649" s="1">
        <v>41431</v>
      </c>
      <c r="N2649" s="1">
        <v>41431</v>
      </c>
      <c r="O2649"/>
      <c r="P2649"/>
      <c r="Q2649"/>
      <c r="R2649"/>
    </row>
    <row r="2650" spans="1:18" hidden="1" x14ac:dyDescent="0.2">
      <c r="A2650" t="s">
        <v>10166</v>
      </c>
      <c r="B2650" t="s">
        <v>10167</v>
      </c>
      <c r="C2650" t="s">
        <v>10168</v>
      </c>
      <c r="D2650" t="s">
        <v>10169</v>
      </c>
      <c r="E2650" t="s">
        <v>43</v>
      </c>
      <c r="F2650" t="s">
        <v>18</v>
      </c>
      <c r="G2650" t="s">
        <v>2318</v>
      </c>
      <c r="H2650">
        <v>4</v>
      </c>
      <c r="I2650" t="s">
        <v>8863</v>
      </c>
      <c r="J2650" t="s">
        <v>8863</v>
      </c>
      <c r="K2650">
        <v>1</v>
      </c>
      <c r="L2650" s="1">
        <v>41640</v>
      </c>
      <c r="M2650" s="1">
        <v>42115</v>
      </c>
      <c r="N2650" s="1">
        <v>42115</v>
      </c>
      <c r="O2650"/>
      <c r="P2650"/>
      <c r="Q2650"/>
      <c r="R2650"/>
    </row>
    <row r="2651" spans="1:18" x14ac:dyDescent="0.2">
      <c r="A2651" t="s">
        <v>10170</v>
      </c>
      <c r="B2651" t="s">
        <v>10171</v>
      </c>
      <c r="C2651" t="s">
        <v>10172</v>
      </c>
      <c r="D2651" t="s">
        <v>94</v>
      </c>
      <c r="E2651">
        <v>4500000</v>
      </c>
      <c r="F2651" t="s">
        <v>18</v>
      </c>
      <c r="G2651" t="s">
        <v>25</v>
      </c>
      <c r="H2651" t="s">
        <v>106</v>
      </c>
      <c r="I2651" t="s">
        <v>107</v>
      </c>
      <c r="J2651" t="s">
        <v>108</v>
      </c>
      <c r="K2651">
        <v>2</v>
      </c>
      <c r="L2651" s="1">
        <v>40909</v>
      </c>
      <c r="M2651" s="1">
        <v>41660</v>
      </c>
      <c r="N2651" s="1">
        <v>41956</v>
      </c>
    </row>
    <row r="2652" spans="1:18" x14ac:dyDescent="0.2">
      <c r="A2652" t="s">
        <v>10173</v>
      </c>
      <c r="B2652" t="s">
        <v>10174</v>
      </c>
      <c r="C2652" t="s">
        <v>10175</v>
      </c>
      <c r="D2652" t="s">
        <v>10176</v>
      </c>
      <c r="E2652">
        <v>2750000</v>
      </c>
      <c r="F2652" t="s">
        <v>18</v>
      </c>
      <c r="G2652" t="s">
        <v>25</v>
      </c>
      <c r="H2652" t="s">
        <v>64</v>
      </c>
      <c r="I2652" t="s">
        <v>65</v>
      </c>
      <c r="J2652" t="s">
        <v>271</v>
      </c>
      <c r="K2652">
        <v>2</v>
      </c>
      <c r="L2652" s="1">
        <v>40479</v>
      </c>
      <c r="M2652" s="1">
        <v>40657</v>
      </c>
      <c r="N2652" s="1">
        <v>40657</v>
      </c>
    </row>
    <row r="2653" spans="1:18" hidden="1" x14ac:dyDescent="0.2">
      <c r="A2653" t="s">
        <v>10177</v>
      </c>
      <c r="B2653" t="s">
        <v>10178</v>
      </c>
      <c r="C2653" t="s">
        <v>10179</v>
      </c>
      <c r="D2653" t="s">
        <v>10180</v>
      </c>
      <c r="E2653" t="s">
        <v>43</v>
      </c>
      <c r="F2653" t="s">
        <v>18</v>
      </c>
      <c r="G2653" t="s">
        <v>699</v>
      </c>
      <c r="H2653">
        <v>5</v>
      </c>
      <c r="I2653" t="s">
        <v>700</v>
      </c>
      <c r="J2653" t="s">
        <v>700</v>
      </c>
      <c r="K2653">
        <v>1</v>
      </c>
      <c r="L2653" s="1">
        <v>41275</v>
      </c>
      <c r="M2653" s="1">
        <v>41640</v>
      </c>
      <c r="N2653" s="1">
        <v>41640</v>
      </c>
      <c r="O2653"/>
      <c r="P2653"/>
      <c r="Q2653"/>
      <c r="R2653"/>
    </row>
    <row r="2654" spans="1:18" x14ac:dyDescent="0.2">
      <c r="A2654" t="s">
        <v>10181</v>
      </c>
      <c r="B2654" t="s">
        <v>10182</v>
      </c>
      <c r="C2654" t="s">
        <v>10183</v>
      </c>
      <c r="D2654" t="s">
        <v>70</v>
      </c>
      <c r="E2654">
        <v>500000</v>
      </c>
      <c r="F2654" t="s">
        <v>18</v>
      </c>
      <c r="G2654" t="s">
        <v>25</v>
      </c>
      <c r="H2654" t="s">
        <v>380</v>
      </c>
      <c r="I2654" t="s">
        <v>381</v>
      </c>
      <c r="J2654" t="s">
        <v>381</v>
      </c>
      <c r="K2654">
        <v>1</v>
      </c>
      <c r="L2654" s="1">
        <v>39814</v>
      </c>
      <c r="M2654" s="1">
        <v>41439</v>
      </c>
      <c r="N2654" s="1">
        <v>41439</v>
      </c>
    </row>
    <row r="2655" spans="1:18" x14ac:dyDescent="0.2">
      <c r="A2655" t="s">
        <v>10184</v>
      </c>
      <c r="B2655" t="s">
        <v>10185</v>
      </c>
      <c r="C2655" t="s">
        <v>10186</v>
      </c>
      <c r="D2655" t="s">
        <v>10187</v>
      </c>
      <c r="E2655">
        <v>1500000</v>
      </c>
      <c r="F2655" t="s">
        <v>113</v>
      </c>
      <c r="G2655" t="s">
        <v>1062</v>
      </c>
      <c r="H2655">
        <v>2</v>
      </c>
      <c r="I2655" t="s">
        <v>1736</v>
      </c>
      <c r="J2655" t="s">
        <v>1736</v>
      </c>
      <c r="K2655">
        <v>1</v>
      </c>
      <c r="L2655" s="1">
        <v>39209</v>
      </c>
      <c r="M2655" s="1">
        <v>40010</v>
      </c>
      <c r="N2655" s="1">
        <v>40010</v>
      </c>
    </row>
    <row r="2656" spans="1:18" x14ac:dyDescent="0.2">
      <c r="A2656" t="s">
        <v>10188</v>
      </c>
      <c r="B2656" t="s">
        <v>10189</v>
      </c>
      <c r="C2656" t="s">
        <v>10190</v>
      </c>
      <c r="D2656" t="s">
        <v>42</v>
      </c>
      <c r="E2656">
        <v>2620018</v>
      </c>
      <c r="F2656" t="s">
        <v>18</v>
      </c>
      <c r="G2656" t="s">
        <v>25</v>
      </c>
      <c r="H2656" t="s">
        <v>64</v>
      </c>
      <c r="I2656" t="s">
        <v>2539</v>
      </c>
      <c r="J2656" t="s">
        <v>9279</v>
      </c>
      <c r="K2656">
        <v>1</v>
      </c>
      <c r="L2656" s="1">
        <v>36161</v>
      </c>
      <c r="M2656" s="1">
        <v>40038</v>
      </c>
      <c r="N2656" s="1">
        <v>40038</v>
      </c>
    </row>
    <row r="2657" spans="1:18" x14ac:dyDescent="0.2">
      <c r="A2657" t="s">
        <v>10191</v>
      </c>
      <c r="B2657" t="s">
        <v>10192</v>
      </c>
      <c r="C2657" t="s">
        <v>10193</v>
      </c>
      <c r="D2657" t="s">
        <v>10194</v>
      </c>
      <c r="E2657">
        <v>200000</v>
      </c>
      <c r="F2657" t="s">
        <v>18</v>
      </c>
      <c r="G2657" t="s">
        <v>25</v>
      </c>
      <c r="H2657" t="s">
        <v>89</v>
      </c>
      <c r="I2657" t="s">
        <v>3569</v>
      </c>
      <c r="J2657" t="s">
        <v>4982</v>
      </c>
      <c r="K2657">
        <v>1</v>
      </c>
      <c r="L2657" s="1">
        <v>38730</v>
      </c>
      <c r="M2657" s="1">
        <v>41513</v>
      </c>
      <c r="N2657" s="1">
        <v>41513</v>
      </c>
    </row>
    <row r="2658" spans="1:18" x14ac:dyDescent="0.2">
      <c r="A2658" t="s">
        <v>10195</v>
      </c>
      <c r="B2658" t="s">
        <v>10196</v>
      </c>
      <c r="C2658" t="s">
        <v>10197</v>
      </c>
      <c r="D2658" t="s">
        <v>127</v>
      </c>
      <c r="E2658">
        <v>50000</v>
      </c>
      <c r="F2658" t="s">
        <v>18</v>
      </c>
      <c r="G2658" t="s">
        <v>366</v>
      </c>
      <c r="H2658">
        <v>8</v>
      </c>
      <c r="I2658" t="s">
        <v>10198</v>
      </c>
      <c r="J2658" t="s">
        <v>10199</v>
      </c>
      <c r="K2658">
        <v>1</v>
      </c>
      <c r="L2658" s="1">
        <v>41403</v>
      </c>
      <c r="M2658" s="1">
        <v>41437</v>
      </c>
      <c r="N2658" s="1">
        <v>41437</v>
      </c>
    </row>
    <row r="2659" spans="1:18" hidden="1" x14ac:dyDescent="0.2">
      <c r="A2659" t="s">
        <v>10200</v>
      </c>
      <c r="B2659" t="s">
        <v>10201</v>
      </c>
      <c r="C2659" t="s">
        <v>10202</v>
      </c>
      <c r="D2659" t="s">
        <v>10203</v>
      </c>
      <c r="E2659" t="s">
        <v>43</v>
      </c>
      <c r="F2659" t="s">
        <v>18</v>
      </c>
      <c r="G2659" t="s">
        <v>552</v>
      </c>
      <c r="H2659">
        <v>59</v>
      </c>
      <c r="I2659" t="s">
        <v>10204</v>
      </c>
      <c r="J2659" t="s">
        <v>10204</v>
      </c>
      <c r="K2659">
        <v>1</v>
      </c>
      <c r="L2659" s="1">
        <v>40953</v>
      </c>
      <c r="M2659" s="1">
        <v>40953</v>
      </c>
      <c r="N2659" s="1">
        <v>40953</v>
      </c>
      <c r="O2659"/>
      <c r="P2659"/>
      <c r="Q2659"/>
      <c r="R2659"/>
    </row>
    <row r="2660" spans="1:18" x14ac:dyDescent="0.2">
      <c r="A2660" t="s">
        <v>10205</v>
      </c>
      <c r="B2660" t="s">
        <v>10206</v>
      </c>
      <c r="C2660" t="s">
        <v>10207</v>
      </c>
      <c r="D2660" t="s">
        <v>10208</v>
      </c>
      <c r="E2660">
        <v>1244661.1040000001</v>
      </c>
      <c r="F2660" t="s">
        <v>18</v>
      </c>
      <c r="G2660" t="s">
        <v>25</v>
      </c>
      <c r="H2660" t="s">
        <v>64</v>
      </c>
      <c r="I2660" t="s">
        <v>65</v>
      </c>
      <c r="J2660" t="s">
        <v>1160</v>
      </c>
      <c r="K2660">
        <v>3</v>
      </c>
      <c r="L2660" s="1">
        <v>41306</v>
      </c>
      <c r="M2660" s="1">
        <v>41689</v>
      </c>
      <c r="N2660" s="1">
        <v>42296</v>
      </c>
    </row>
    <row r="2661" spans="1:18" x14ac:dyDescent="0.2">
      <c r="A2661" t="s">
        <v>10209</v>
      </c>
      <c r="B2661" t="s">
        <v>10210</v>
      </c>
      <c r="C2661" t="s">
        <v>10211</v>
      </c>
      <c r="D2661" t="s">
        <v>10212</v>
      </c>
      <c r="E2661">
        <v>893679</v>
      </c>
      <c r="F2661" t="s">
        <v>18</v>
      </c>
      <c r="K2661">
        <v>1</v>
      </c>
      <c r="L2661" s="1">
        <v>40544</v>
      </c>
      <c r="M2661" s="1">
        <v>41473</v>
      </c>
      <c r="N2661" s="1">
        <v>41473</v>
      </c>
    </row>
    <row r="2662" spans="1:18" hidden="1" x14ac:dyDescent="0.2">
      <c r="A2662" t="s">
        <v>10213</v>
      </c>
      <c r="B2662" t="s">
        <v>10214</v>
      </c>
      <c r="C2662" t="s">
        <v>10215</v>
      </c>
      <c r="D2662" t="s">
        <v>3485</v>
      </c>
      <c r="E2662">
        <v>9000000</v>
      </c>
      <c r="F2662" t="s">
        <v>18</v>
      </c>
      <c r="G2662" t="s">
        <v>1126</v>
      </c>
      <c r="H2662">
        <v>20</v>
      </c>
      <c r="I2662" t="s">
        <v>1294</v>
      </c>
      <c r="J2662" t="s">
        <v>10216</v>
      </c>
      <c r="K2662">
        <v>1</v>
      </c>
      <c r="M2662" s="1">
        <v>39316</v>
      </c>
      <c r="N2662" s="1">
        <v>39316</v>
      </c>
      <c r="O2662"/>
      <c r="P2662"/>
      <c r="Q2662"/>
      <c r="R2662"/>
    </row>
    <row r="2663" spans="1:18" x14ac:dyDescent="0.2">
      <c r="A2663" t="s">
        <v>10217</v>
      </c>
      <c r="B2663" t="s">
        <v>10218</v>
      </c>
      <c r="D2663" t="s">
        <v>4256</v>
      </c>
      <c r="E2663">
        <v>500000</v>
      </c>
      <c r="F2663" t="s">
        <v>18</v>
      </c>
      <c r="G2663" t="s">
        <v>25</v>
      </c>
      <c r="H2663" t="s">
        <v>106</v>
      </c>
      <c r="I2663" t="s">
        <v>107</v>
      </c>
      <c r="J2663" t="s">
        <v>108</v>
      </c>
      <c r="K2663">
        <v>1</v>
      </c>
      <c r="L2663" s="1">
        <v>41824</v>
      </c>
      <c r="M2663" s="1">
        <v>41824</v>
      </c>
      <c r="N2663" s="1">
        <v>41824</v>
      </c>
    </row>
    <row r="2664" spans="1:18" x14ac:dyDescent="0.2">
      <c r="A2664" t="s">
        <v>10219</v>
      </c>
      <c r="B2664" t="s">
        <v>10220</v>
      </c>
      <c r="C2664" t="s">
        <v>10221</v>
      </c>
      <c r="D2664" t="s">
        <v>10222</v>
      </c>
      <c r="E2664">
        <v>2740000</v>
      </c>
      <c r="F2664" t="s">
        <v>18</v>
      </c>
      <c r="G2664" t="s">
        <v>479</v>
      </c>
      <c r="I2664" t="s">
        <v>480</v>
      </c>
      <c r="J2664" t="s">
        <v>480</v>
      </c>
      <c r="K2664">
        <v>1</v>
      </c>
      <c r="L2664" s="1">
        <v>41281</v>
      </c>
      <c r="M2664" s="1">
        <v>42138</v>
      </c>
      <c r="N2664" s="1">
        <v>42138</v>
      </c>
    </row>
    <row r="2665" spans="1:18" x14ac:dyDescent="0.2">
      <c r="A2665" t="s">
        <v>10223</v>
      </c>
      <c r="B2665" t="s">
        <v>10224</v>
      </c>
      <c r="C2665" t="s">
        <v>10225</v>
      </c>
      <c r="D2665" t="s">
        <v>10226</v>
      </c>
      <c r="E2665">
        <v>1750000</v>
      </c>
      <c r="F2665" t="s">
        <v>689</v>
      </c>
      <c r="G2665" t="s">
        <v>25</v>
      </c>
      <c r="H2665" t="s">
        <v>64</v>
      </c>
      <c r="I2665" t="s">
        <v>65</v>
      </c>
      <c r="J2665" t="s">
        <v>1103</v>
      </c>
      <c r="K2665">
        <v>1</v>
      </c>
      <c r="L2665" s="1">
        <v>36526</v>
      </c>
      <c r="M2665" s="1">
        <v>38169</v>
      </c>
      <c r="N2665" s="1">
        <v>38169</v>
      </c>
    </row>
    <row r="2666" spans="1:18" hidden="1" x14ac:dyDescent="0.2">
      <c r="A2666" t="s">
        <v>10227</v>
      </c>
      <c r="B2666" t="s">
        <v>10228</v>
      </c>
      <c r="C2666" t="s">
        <v>10229</v>
      </c>
      <c r="E2666" t="s">
        <v>43</v>
      </c>
      <c r="F2666" t="s">
        <v>18</v>
      </c>
      <c r="K2666">
        <v>1</v>
      </c>
      <c r="M2666" s="1">
        <v>40026</v>
      </c>
      <c r="N2666" s="1">
        <v>40026</v>
      </c>
      <c r="O2666"/>
      <c r="P2666"/>
      <c r="Q2666"/>
      <c r="R2666"/>
    </row>
    <row r="2667" spans="1:18" hidden="1" x14ac:dyDescent="0.2">
      <c r="A2667" t="s">
        <v>10230</v>
      </c>
      <c r="B2667" t="s">
        <v>10231</v>
      </c>
      <c r="C2667" t="s">
        <v>10232</v>
      </c>
      <c r="D2667" t="s">
        <v>10233</v>
      </c>
      <c r="E2667">
        <v>500000</v>
      </c>
      <c r="F2667" t="s">
        <v>18</v>
      </c>
      <c r="G2667" t="s">
        <v>25</v>
      </c>
      <c r="H2667" t="s">
        <v>64</v>
      </c>
      <c r="I2667" t="s">
        <v>65</v>
      </c>
      <c r="J2667" t="s">
        <v>271</v>
      </c>
      <c r="K2667">
        <v>2</v>
      </c>
      <c r="M2667" s="1">
        <v>41426</v>
      </c>
      <c r="N2667" s="1">
        <v>42123</v>
      </c>
      <c r="O2667"/>
      <c r="P2667"/>
      <c r="Q2667"/>
      <c r="R2667"/>
    </row>
    <row r="2668" spans="1:18" hidden="1" x14ac:dyDescent="0.2">
      <c r="A2668" t="s">
        <v>10234</v>
      </c>
      <c r="B2668" t="s">
        <v>10235</v>
      </c>
      <c r="D2668" t="s">
        <v>2326</v>
      </c>
      <c r="E2668" t="s">
        <v>43</v>
      </c>
      <c r="F2668" t="s">
        <v>18</v>
      </c>
      <c r="G2668" t="s">
        <v>25</v>
      </c>
      <c r="H2668" t="s">
        <v>89</v>
      </c>
      <c r="I2668" t="s">
        <v>4203</v>
      </c>
      <c r="J2668" t="s">
        <v>10236</v>
      </c>
      <c r="K2668">
        <v>1</v>
      </c>
      <c r="L2668" s="1">
        <v>41866</v>
      </c>
      <c r="M2668" s="1">
        <v>41934</v>
      </c>
      <c r="N2668" s="1">
        <v>41934</v>
      </c>
      <c r="O2668"/>
      <c r="P2668"/>
      <c r="Q2668"/>
      <c r="R2668"/>
    </row>
    <row r="2669" spans="1:18" hidden="1" x14ac:dyDescent="0.2">
      <c r="A2669" t="s">
        <v>10237</v>
      </c>
      <c r="B2669" t="s">
        <v>10238</v>
      </c>
      <c r="C2669" t="s">
        <v>10239</v>
      </c>
      <c r="D2669" t="s">
        <v>4053</v>
      </c>
      <c r="E2669" t="s">
        <v>43</v>
      </c>
      <c r="F2669" t="s">
        <v>18</v>
      </c>
      <c r="G2669" t="s">
        <v>25</v>
      </c>
      <c r="H2669" t="s">
        <v>64</v>
      </c>
      <c r="I2669" t="s">
        <v>65</v>
      </c>
      <c r="J2669" t="s">
        <v>71</v>
      </c>
      <c r="K2669">
        <v>1</v>
      </c>
      <c r="M2669" s="1">
        <v>41671</v>
      </c>
      <c r="N2669" s="1">
        <v>41671</v>
      </c>
      <c r="O2669"/>
      <c r="P2669"/>
      <c r="Q2669"/>
      <c r="R2669"/>
    </row>
    <row r="2670" spans="1:18" hidden="1" x14ac:dyDescent="0.2">
      <c r="A2670" t="s">
        <v>10240</v>
      </c>
      <c r="B2670" t="s">
        <v>10241</v>
      </c>
      <c r="C2670" t="s">
        <v>10242</v>
      </c>
      <c r="D2670" t="s">
        <v>1247</v>
      </c>
      <c r="E2670">
        <v>3092294</v>
      </c>
      <c r="F2670" t="s">
        <v>18</v>
      </c>
      <c r="G2670" t="s">
        <v>25</v>
      </c>
      <c r="H2670" t="s">
        <v>64</v>
      </c>
      <c r="I2670" t="s">
        <v>65</v>
      </c>
      <c r="J2670" t="s">
        <v>4149</v>
      </c>
      <c r="K2670">
        <v>1</v>
      </c>
      <c r="M2670" s="1">
        <v>40366</v>
      </c>
      <c r="N2670" s="1">
        <v>40366</v>
      </c>
      <c r="O2670"/>
      <c r="P2670"/>
      <c r="Q2670"/>
      <c r="R2670"/>
    </row>
    <row r="2671" spans="1:18" x14ac:dyDescent="0.2">
      <c r="A2671" t="s">
        <v>10243</v>
      </c>
      <c r="B2671" t="s">
        <v>10244</v>
      </c>
      <c r="C2671" t="s">
        <v>10245</v>
      </c>
      <c r="D2671" t="s">
        <v>10246</v>
      </c>
      <c r="E2671">
        <v>12000000</v>
      </c>
      <c r="F2671" t="s">
        <v>18</v>
      </c>
      <c r="G2671" t="s">
        <v>479</v>
      </c>
      <c r="I2671" t="s">
        <v>480</v>
      </c>
      <c r="J2671" t="s">
        <v>480</v>
      </c>
      <c r="K2671">
        <v>1</v>
      </c>
      <c r="L2671" s="1">
        <v>40544</v>
      </c>
      <c r="M2671" s="1">
        <v>41394</v>
      </c>
      <c r="N2671" s="1">
        <v>41394</v>
      </c>
    </row>
    <row r="2672" spans="1:18" x14ac:dyDescent="0.2">
      <c r="A2672" t="s">
        <v>10247</v>
      </c>
      <c r="B2672" t="s">
        <v>10248</v>
      </c>
      <c r="C2672" t="s">
        <v>10249</v>
      </c>
      <c r="D2672" t="s">
        <v>10250</v>
      </c>
      <c r="E2672">
        <v>40000</v>
      </c>
      <c r="F2672" t="s">
        <v>207</v>
      </c>
      <c r="G2672" t="s">
        <v>458</v>
      </c>
      <c r="H2672">
        <v>48</v>
      </c>
      <c r="I2672" t="s">
        <v>459</v>
      </c>
      <c r="J2672" t="s">
        <v>459</v>
      </c>
      <c r="K2672">
        <v>1</v>
      </c>
      <c r="L2672" s="1">
        <v>40544</v>
      </c>
      <c r="M2672" s="1">
        <v>40940</v>
      </c>
      <c r="N2672" s="1">
        <v>40940</v>
      </c>
    </row>
    <row r="2673" spans="1:18" x14ac:dyDescent="0.2">
      <c r="A2673" t="s">
        <v>10251</v>
      </c>
      <c r="B2673" t="s">
        <v>10252</v>
      </c>
      <c r="C2673" t="s">
        <v>10253</v>
      </c>
      <c r="D2673" t="s">
        <v>3110</v>
      </c>
      <c r="E2673">
        <v>391000</v>
      </c>
      <c r="F2673" t="s">
        <v>18</v>
      </c>
      <c r="G2673" t="s">
        <v>25</v>
      </c>
      <c r="H2673" t="s">
        <v>106</v>
      </c>
      <c r="I2673" t="s">
        <v>107</v>
      </c>
      <c r="J2673" t="s">
        <v>108</v>
      </c>
      <c r="K2673">
        <v>1</v>
      </c>
      <c r="L2673" s="1">
        <v>38718</v>
      </c>
      <c r="M2673" s="1">
        <v>42137</v>
      </c>
      <c r="N2673" s="1">
        <v>42137</v>
      </c>
    </row>
    <row r="2674" spans="1:18" hidden="1" x14ac:dyDescent="0.2">
      <c r="A2674" t="s">
        <v>10254</v>
      </c>
      <c r="B2674" t="s">
        <v>10255</v>
      </c>
      <c r="C2674" t="s">
        <v>10256</v>
      </c>
      <c r="D2674" t="s">
        <v>655</v>
      </c>
      <c r="E2674">
        <v>1430018</v>
      </c>
      <c r="F2674" t="s">
        <v>18</v>
      </c>
      <c r="G2674" t="s">
        <v>25</v>
      </c>
      <c r="H2674" t="s">
        <v>106</v>
      </c>
      <c r="I2674" t="s">
        <v>107</v>
      </c>
      <c r="J2674" t="s">
        <v>108</v>
      </c>
      <c r="K2674">
        <v>1</v>
      </c>
      <c r="M2674" s="1">
        <v>42307</v>
      </c>
      <c r="N2674" s="1">
        <v>42307</v>
      </c>
      <c r="O2674"/>
      <c r="P2674"/>
      <c r="Q2674"/>
      <c r="R2674"/>
    </row>
    <row r="2675" spans="1:18" x14ac:dyDescent="0.2">
      <c r="A2675" t="s">
        <v>10257</v>
      </c>
      <c r="B2675" t="s">
        <v>10258</v>
      </c>
      <c r="C2675" t="s">
        <v>10259</v>
      </c>
      <c r="D2675" t="s">
        <v>10260</v>
      </c>
      <c r="E2675">
        <v>31000000</v>
      </c>
      <c r="F2675" t="s">
        <v>18</v>
      </c>
      <c r="G2675" t="s">
        <v>25</v>
      </c>
      <c r="H2675" t="s">
        <v>64</v>
      </c>
      <c r="I2675" t="s">
        <v>65</v>
      </c>
      <c r="J2675" t="s">
        <v>4149</v>
      </c>
      <c r="K2675">
        <v>4</v>
      </c>
      <c r="L2675" s="1">
        <v>39814</v>
      </c>
      <c r="M2675" s="1">
        <v>40301</v>
      </c>
      <c r="N2675" s="1">
        <v>41344</v>
      </c>
    </row>
    <row r="2676" spans="1:18" x14ac:dyDescent="0.2">
      <c r="A2676" t="s">
        <v>10261</v>
      </c>
      <c r="B2676" t="s">
        <v>10262</v>
      </c>
      <c r="C2676" t="s">
        <v>10263</v>
      </c>
      <c r="D2676" t="s">
        <v>10264</v>
      </c>
      <c r="E2676">
        <v>40000</v>
      </c>
      <c r="F2676" t="s">
        <v>18</v>
      </c>
      <c r="G2676" t="s">
        <v>19</v>
      </c>
      <c r="H2676">
        <v>19</v>
      </c>
      <c r="I2676" t="s">
        <v>474</v>
      </c>
      <c r="J2676" t="s">
        <v>474</v>
      </c>
      <c r="K2676">
        <v>1</v>
      </c>
      <c r="L2676" s="1">
        <v>40179</v>
      </c>
      <c r="M2676" s="1">
        <v>41107</v>
      </c>
      <c r="N2676" s="1">
        <v>41107</v>
      </c>
    </row>
    <row r="2677" spans="1:18" x14ac:dyDescent="0.2">
      <c r="A2677" t="s">
        <v>10265</v>
      </c>
      <c r="B2677" t="s">
        <v>10266</v>
      </c>
      <c r="C2677" t="s">
        <v>10267</v>
      </c>
      <c r="D2677" t="s">
        <v>10268</v>
      </c>
      <c r="E2677">
        <v>1000000</v>
      </c>
      <c r="F2677" t="s">
        <v>18</v>
      </c>
      <c r="G2677" t="s">
        <v>25</v>
      </c>
      <c r="H2677" t="s">
        <v>64</v>
      </c>
      <c r="I2677" t="s">
        <v>95</v>
      </c>
      <c r="J2677" t="s">
        <v>95</v>
      </c>
      <c r="K2677">
        <v>1</v>
      </c>
      <c r="L2677" s="1">
        <v>40858</v>
      </c>
      <c r="M2677" s="1">
        <v>41050</v>
      </c>
      <c r="N2677" s="1">
        <v>41050</v>
      </c>
    </row>
    <row r="2678" spans="1:18" x14ac:dyDescent="0.2">
      <c r="A2678" t="s">
        <v>10269</v>
      </c>
      <c r="B2678" t="s">
        <v>10270</v>
      </c>
      <c r="C2678" t="s">
        <v>10271</v>
      </c>
      <c r="D2678" t="s">
        <v>56</v>
      </c>
      <c r="E2678">
        <v>17415364</v>
      </c>
      <c r="F2678" t="s">
        <v>18</v>
      </c>
      <c r="G2678" t="s">
        <v>25</v>
      </c>
      <c r="H2678" t="s">
        <v>106</v>
      </c>
      <c r="I2678" t="s">
        <v>107</v>
      </c>
      <c r="J2678" t="s">
        <v>5335</v>
      </c>
      <c r="K2678">
        <v>2</v>
      </c>
      <c r="L2678" s="1">
        <v>40909</v>
      </c>
      <c r="M2678" s="1">
        <v>41500</v>
      </c>
      <c r="N2678" s="1">
        <v>41653</v>
      </c>
    </row>
    <row r="2679" spans="1:18" hidden="1" x14ac:dyDescent="0.2">
      <c r="A2679" t="s">
        <v>10272</v>
      </c>
      <c r="B2679" t="s">
        <v>10273</v>
      </c>
      <c r="C2679" t="s">
        <v>10274</v>
      </c>
      <c r="D2679" t="s">
        <v>10275</v>
      </c>
      <c r="E2679" t="s">
        <v>43</v>
      </c>
      <c r="F2679" t="s">
        <v>18</v>
      </c>
      <c r="K2679">
        <v>1</v>
      </c>
      <c r="L2679" s="1">
        <v>41275</v>
      </c>
      <c r="M2679" s="1">
        <v>41091</v>
      </c>
      <c r="N2679" s="1">
        <v>41091</v>
      </c>
      <c r="O2679"/>
      <c r="P2679"/>
      <c r="Q2679"/>
      <c r="R2679"/>
    </row>
    <row r="2680" spans="1:18" x14ac:dyDescent="0.2">
      <c r="A2680" t="s">
        <v>10276</v>
      </c>
      <c r="B2680" t="s">
        <v>10277</v>
      </c>
      <c r="C2680" t="s">
        <v>10278</v>
      </c>
      <c r="D2680" t="s">
        <v>10279</v>
      </c>
      <c r="E2680">
        <v>4269000</v>
      </c>
      <c r="F2680" t="s">
        <v>18</v>
      </c>
      <c r="G2680" t="s">
        <v>25</v>
      </c>
      <c r="H2680" t="s">
        <v>64</v>
      </c>
      <c r="I2680" t="s">
        <v>65</v>
      </c>
      <c r="J2680" t="s">
        <v>71</v>
      </c>
      <c r="K2680">
        <v>6</v>
      </c>
      <c r="L2680" s="1">
        <v>39508</v>
      </c>
      <c r="M2680" s="1">
        <v>39479</v>
      </c>
      <c r="N2680" s="1">
        <v>42262</v>
      </c>
    </row>
    <row r="2681" spans="1:18" hidden="1" x14ac:dyDescent="0.2">
      <c r="A2681" t="s">
        <v>10280</v>
      </c>
      <c r="B2681" t="s">
        <v>10281</v>
      </c>
      <c r="C2681" t="s">
        <v>10282</v>
      </c>
      <c r="D2681" t="s">
        <v>10283</v>
      </c>
      <c r="E2681">
        <v>5000000</v>
      </c>
      <c r="F2681" t="s">
        <v>113</v>
      </c>
      <c r="G2681" t="s">
        <v>25</v>
      </c>
      <c r="H2681" t="s">
        <v>106</v>
      </c>
      <c r="I2681" t="s">
        <v>107</v>
      </c>
      <c r="J2681" t="s">
        <v>108</v>
      </c>
      <c r="K2681">
        <v>2</v>
      </c>
      <c r="M2681" s="1">
        <v>42036</v>
      </c>
      <c r="N2681" s="1">
        <v>42143</v>
      </c>
      <c r="O2681"/>
      <c r="P2681"/>
      <c r="Q2681"/>
      <c r="R2681"/>
    </row>
    <row r="2682" spans="1:18" x14ac:dyDescent="0.2">
      <c r="A2682" t="s">
        <v>10284</v>
      </c>
      <c r="B2682" t="s">
        <v>10285</v>
      </c>
      <c r="C2682" t="s">
        <v>10286</v>
      </c>
      <c r="D2682" t="s">
        <v>10287</v>
      </c>
      <c r="E2682">
        <v>107060133</v>
      </c>
      <c r="F2682" t="s">
        <v>18</v>
      </c>
      <c r="G2682" t="s">
        <v>25</v>
      </c>
      <c r="H2682" t="s">
        <v>64</v>
      </c>
      <c r="I2682" t="s">
        <v>966</v>
      </c>
      <c r="J2682" t="s">
        <v>967</v>
      </c>
      <c r="K2682">
        <v>2</v>
      </c>
      <c r="L2682" s="1">
        <v>41456</v>
      </c>
      <c r="M2682" s="1">
        <v>42020</v>
      </c>
      <c r="N2682" s="1">
        <v>42328</v>
      </c>
    </row>
    <row r="2683" spans="1:18" hidden="1" x14ac:dyDescent="0.2">
      <c r="A2683" t="s">
        <v>10288</v>
      </c>
      <c r="B2683" t="s">
        <v>10289</v>
      </c>
      <c r="C2683" t="s">
        <v>10290</v>
      </c>
      <c r="D2683" t="s">
        <v>10291</v>
      </c>
      <c r="E2683" t="s">
        <v>43</v>
      </c>
      <c r="F2683" t="s">
        <v>18</v>
      </c>
      <c r="G2683" t="s">
        <v>25</v>
      </c>
      <c r="H2683" t="s">
        <v>1011</v>
      </c>
      <c r="I2683" t="s">
        <v>1012</v>
      </c>
      <c r="J2683" t="s">
        <v>10292</v>
      </c>
      <c r="K2683">
        <v>1</v>
      </c>
      <c r="L2683" s="1">
        <v>40544</v>
      </c>
      <c r="M2683" s="1">
        <v>42104</v>
      </c>
      <c r="N2683" s="1">
        <v>42104</v>
      </c>
      <c r="O2683"/>
      <c r="P2683"/>
      <c r="Q2683"/>
      <c r="R2683"/>
    </row>
    <row r="2684" spans="1:18" x14ac:dyDescent="0.2">
      <c r="A2684" t="s">
        <v>10293</v>
      </c>
      <c r="B2684" t="s">
        <v>10294</v>
      </c>
      <c r="C2684" t="s">
        <v>10295</v>
      </c>
      <c r="D2684" t="s">
        <v>718</v>
      </c>
      <c r="E2684">
        <v>800000</v>
      </c>
      <c r="F2684" t="s">
        <v>18</v>
      </c>
      <c r="G2684" t="s">
        <v>25</v>
      </c>
      <c r="H2684" t="s">
        <v>1011</v>
      </c>
      <c r="I2684" t="s">
        <v>1035</v>
      </c>
      <c r="J2684" t="s">
        <v>1035</v>
      </c>
      <c r="K2684">
        <v>1</v>
      </c>
      <c r="L2684" s="1">
        <v>39600</v>
      </c>
      <c r="M2684" s="1">
        <v>41899</v>
      </c>
      <c r="N2684" s="1">
        <v>41899</v>
      </c>
    </row>
    <row r="2685" spans="1:18" hidden="1" x14ac:dyDescent="0.2">
      <c r="A2685" t="s">
        <v>10296</v>
      </c>
      <c r="B2685" t="s">
        <v>10297</v>
      </c>
      <c r="D2685" t="s">
        <v>1919</v>
      </c>
      <c r="E2685">
        <v>12000000</v>
      </c>
      <c r="F2685" t="s">
        <v>113</v>
      </c>
      <c r="G2685" t="s">
        <v>128</v>
      </c>
      <c r="H2685" t="s">
        <v>326</v>
      </c>
      <c r="I2685" t="s">
        <v>130</v>
      </c>
      <c r="J2685" t="s">
        <v>327</v>
      </c>
      <c r="K2685">
        <v>1</v>
      </c>
      <c r="M2685" s="1">
        <v>37762</v>
      </c>
      <c r="N2685" s="1">
        <v>37762</v>
      </c>
      <c r="O2685"/>
      <c r="P2685"/>
      <c r="Q2685"/>
      <c r="R2685"/>
    </row>
    <row r="2686" spans="1:18" x14ac:dyDescent="0.2">
      <c r="A2686" t="s">
        <v>10298</v>
      </c>
      <c r="B2686" t="s">
        <v>10299</v>
      </c>
      <c r="C2686" t="s">
        <v>10300</v>
      </c>
      <c r="D2686" t="s">
        <v>718</v>
      </c>
      <c r="E2686">
        <v>650000</v>
      </c>
      <c r="F2686" t="s">
        <v>207</v>
      </c>
      <c r="G2686" t="s">
        <v>25</v>
      </c>
      <c r="H2686" t="s">
        <v>106</v>
      </c>
      <c r="I2686" t="s">
        <v>107</v>
      </c>
      <c r="J2686" t="s">
        <v>108</v>
      </c>
      <c r="K2686">
        <v>3</v>
      </c>
      <c r="L2686" s="1">
        <v>40179</v>
      </c>
      <c r="M2686" s="1">
        <v>40603</v>
      </c>
      <c r="N2686" s="1">
        <v>40817</v>
      </c>
    </row>
    <row r="2687" spans="1:18" x14ac:dyDescent="0.2">
      <c r="A2687" t="s">
        <v>10301</v>
      </c>
      <c r="B2687" t="s">
        <v>10302</v>
      </c>
      <c r="C2687" t="s">
        <v>10303</v>
      </c>
      <c r="D2687" t="s">
        <v>10304</v>
      </c>
      <c r="E2687">
        <v>1350000</v>
      </c>
      <c r="F2687" t="s">
        <v>18</v>
      </c>
      <c r="G2687" t="s">
        <v>25</v>
      </c>
      <c r="H2687" t="s">
        <v>106</v>
      </c>
      <c r="I2687" t="s">
        <v>107</v>
      </c>
      <c r="J2687" t="s">
        <v>108</v>
      </c>
      <c r="K2687">
        <v>1</v>
      </c>
      <c r="L2687" s="1">
        <v>41306</v>
      </c>
      <c r="M2687" s="1">
        <v>41927</v>
      </c>
      <c r="N2687" s="1">
        <v>41927</v>
      </c>
    </row>
    <row r="2688" spans="1:18" hidden="1" x14ac:dyDescent="0.2">
      <c r="A2688" t="s">
        <v>10305</v>
      </c>
      <c r="B2688" t="s">
        <v>10306</v>
      </c>
      <c r="C2688" t="s">
        <v>10307</v>
      </c>
      <c r="E2688">
        <v>5000000</v>
      </c>
      <c r="F2688" t="s">
        <v>207</v>
      </c>
      <c r="G2688" t="s">
        <v>25</v>
      </c>
      <c r="H2688" t="s">
        <v>64</v>
      </c>
      <c r="I2688" t="s">
        <v>507</v>
      </c>
      <c r="J2688" t="s">
        <v>508</v>
      </c>
      <c r="K2688">
        <v>1</v>
      </c>
      <c r="M2688" s="1">
        <v>36488</v>
      </c>
      <c r="N2688" s="1">
        <v>36488</v>
      </c>
      <c r="O2688"/>
      <c r="P2688"/>
      <c r="Q2688"/>
      <c r="R2688"/>
    </row>
    <row r="2689" spans="1:18" hidden="1" x14ac:dyDescent="0.2">
      <c r="A2689" t="s">
        <v>10308</v>
      </c>
      <c r="B2689" t="s">
        <v>10309</v>
      </c>
      <c r="C2689" t="s">
        <v>10310</v>
      </c>
      <c r="D2689" t="s">
        <v>7511</v>
      </c>
      <c r="E2689" t="s">
        <v>43</v>
      </c>
      <c r="F2689" t="s">
        <v>18</v>
      </c>
      <c r="G2689" t="s">
        <v>128</v>
      </c>
      <c r="H2689" t="s">
        <v>129</v>
      </c>
      <c r="I2689" t="s">
        <v>130</v>
      </c>
      <c r="J2689" t="s">
        <v>130</v>
      </c>
      <c r="K2689">
        <v>1</v>
      </c>
      <c r="L2689" s="1">
        <v>39448</v>
      </c>
      <c r="M2689" s="1">
        <v>39448</v>
      </c>
      <c r="N2689" s="1">
        <v>39448</v>
      </c>
      <c r="O2689"/>
      <c r="P2689"/>
      <c r="Q2689"/>
      <c r="R2689"/>
    </row>
    <row r="2690" spans="1:18" hidden="1" x14ac:dyDescent="0.2">
      <c r="A2690" t="s">
        <v>10311</v>
      </c>
      <c r="B2690" t="s">
        <v>10312</v>
      </c>
      <c r="D2690" t="s">
        <v>10313</v>
      </c>
      <c r="E2690" t="s">
        <v>43</v>
      </c>
      <c r="F2690" t="s">
        <v>689</v>
      </c>
      <c r="G2690" t="s">
        <v>25</v>
      </c>
      <c r="H2690" t="s">
        <v>64</v>
      </c>
      <c r="I2690" t="s">
        <v>65</v>
      </c>
      <c r="J2690" t="s">
        <v>4127</v>
      </c>
      <c r="K2690">
        <v>1</v>
      </c>
      <c r="L2690" s="1">
        <v>33604</v>
      </c>
      <c r="M2690" s="1">
        <v>36315</v>
      </c>
      <c r="N2690" s="1">
        <v>36315</v>
      </c>
      <c r="O2690"/>
      <c r="P2690"/>
      <c r="Q2690"/>
      <c r="R2690"/>
    </row>
    <row r="2691" spans="1:18" hidden="1" x14ac:dyDescent="0.2">
      <c r="A2691" t="s">
        <v>10314</v>
      </c>
      <c r="B2691" t="s">
        <v>10315</v>
      </c>
      <c r="C2691" t="s">
        <v>10316</v>
      </c>
      <c r="D2691" t="s">
        <v>10317</v>
      </c>
      <c r="E2691" t="s">
        <v>43</v>
      </c>
      <c r="F2691" t="s">
        <v>207</v>
      </c>
      <c r="G2691" t="s">
        <v>25</v>
      </c>
      <c r="H2691" t="s">
        <v>1352</v>
      </c>
      <c r="I2691" t="s">
        <v>1353</v>
      </c>
      <c r="J2691" t="s">
        <v>1354</v>
      </c>
      <c r="K2691">
        <v>1</v>
      </c>
      <c r="L2691" s="1">
        <v>41031</v>
      </c>
      <c r="M2691" s="1">
        <v>41241</v>
      </c>
      <c r="N2691" s="1">
        <v>41241</v>
      </c>
      <c r="O2691"/>
      <c r="P2691"/>
      <c r="Q2691"/>
      <c r="R2691"/>
    </row>
    <row r="2692" spans="1:18" x14ac:dyDescent="0.2">
      <c r="A2692" t="s">
        <v>10318</v>
      </c>
      <c r="B2692" t="s">
        <v>10319</v>
      </c>
      <c r="C2692" t="s">
        <v>10320</v>
      </c>
      <c r="D2692" t="s">
        <v>1247</v>
      </c>
      <c r="E2692">
        <v>58950000</v>
      </c>
      <c r="F2692" t="s">
        <v>689</v>
      </c>
      <c r="G2692" t="s">
        <v>25</v>
      </c>
      <c r="H2692" t="s">
        <v>64</v>
      </c>
      <c r="I2692" t="s">
        <v>1221</v>
      </c>
      <c r="J2692" t="s">
        <v>3048</v>
      </c>
      <c r="K2692">
        <v>2</v>
      </c>
      <c r="L2692" s="1">
        <v>32874</v>
      </c>
      <c r="M2692" s="1">
        <v>41222</v>
      </c>
      <c r="N2692" s="1">
        <v>41715</v>
      </c>
    </row>
    <row r="2693" spans="1:18" x14ac:dyDescent="0.2">
      <c r="A2693" t="s">
        <v>10321</v>
      </c>
      <c r="B2693" t="s">
        <v>10322</v>
      </c>
      <c r="C2693" t="s">
        <v>10323</v>
      </c>
      <c r="D2693" t="s">
        <v>643</v>
      </c>
      <c r="E2693">
        <v>250000</v>
      </c>
      <c r="F2693" t="s">
        <v>207</v>
      </c>
      <c r="K2693">
        <v>3</v>
      </c>
      <c r="L2693" s="1">
        <v>40544</v>
      </c>
      <c r="M2693" s="1">
        <v>40484</v>
      </c>
      <c r="N2693" s="1">
        <v>40756</v>
      </c>
    </row>
    <row r="2694" spans="1:18" hidden="1" x14ac:dyDescent="0.2">
      <c r="A2694" t="s">
        <v>10324</v>
      </c>
      <c r="B2694" t="s">
        <v>10325</v>
      </c>
      <c r="C2694" t="s">
        <v>10326</v>
      </c>
      <c r="D2694" t="s">
        <v>7682</v>
      </c>
      <c r="E2694">
        <v>29220000</v>
      </c>
      <c r="F2694" t="s">
        <v>18</v>
      </c>
      <c r="G2694" t="s">
        <v>25</v>
      </c>
      <c r="H2694" t="s">
        <v>82</v>
      </c>
      <c r="I2694" t="s">
        <v>1764</v>
      </c>
      <c r="J2694" t="s">
        <v>2524</v>
      </c>
      <c r="K2694">
        <v>2</v>
      </c>
      <c r="M2694" s="1">
        <v>37894</v>
      </c>
      <c r="N2694" s="1">
        <v>39118</v>
      </c>
      <c r="O2694"/>
      <c r="P2694"/>
      <c r="Q2694"/>
      <c r="R2694"/>
    </row>
    <row r="2695" spans="1:18" x14ac:dyDescent="0.2">
      <c r="A2695" t="s">
        <v>10327</v>
      </c>
      <c r="B2695" t="s">
        <v>10328</v>
      </c>
      <c r="C2695" t="s">
        <v>10329</v>
      </c>
      <c r="D2695" t="s">
        <v>7593</v>
      </c>
      <c r="E2695">
        <v>600000</v>
      </c>
      <c r="F2695" t="s">
        <v>18</v>
      </c>
      <c r="G2695" t="s">
        <v>128</v>
      </c>
      <c r="H2695" t="s">
        <v>10330</v>
      </c>
      <c r="I2695" t="s">
        <v>10331</v>
      </c>
      <c r="J2695" t="s">
        <v>10331</v>
      </c>
      <c r="K2695">
        <v>2</v>
      </c>
      <c r="L2695" s="1">
        <v>39514</v>
      </c>
      <c r="M2695" s="1">
        <v>39514</v>
      </c>
      <c r="N2695" s="1">
        <v>41275</v>
      </c>
    </row>
    <row r="2696" spans="1:18" x14ac:dyDescent="0.2">
      <c r="A2696" t="s">
        <v>10332</v>
      </c>
      <c r="B2696" t="s">
        <v>10333</v>
      </c>
      <c r="C2696" t="s">
        <v>10334</v>
      </c>
      <c r="D2696" t="s">
        <v>1401</v>
      </c>
      <c r="E2696">
        <v>135000000</v>
      </c>
      <c r="F2696" t="s">
        <v>18</v>
      </c>
      <c r="G2696" t="s">
        <v>25</v>
      </c>
      <c r="H2696" t="s">
        <v>286</v>
      </c>
      <c r="I2696" t="s">
        <v>578</v>
      </c>
      <c r="J2696" t="s">
        <v>578</v>
      </c>
      <c r="K2696">
        <v>1</v>
      </c>
      <c r="L2696" s="1">
        <v>36892</v>
      </c>
      <c r="M2696" s="1">
        <v>41436</v>
      </c>
      <c r="N2696" s="1">
        <v>41436</v>
      </c>
    </row>
    <row r="2697" spans="1:18" hidden="1" x14ac:dyDescent="0.2">
      <c r="A2697" t="s">
        <v>10335</v>
      </c>
      <c r="B2697" t="s">
        <v>10336</v>
      </c>
      <c r="C2697" t="s">
        <v>10337</v>
      </c>
      <c r="D2697" t="s">
        <v>1401</v>
      </c>
      <c r="E2697">
        <v>34600000</v>
      </c>
      <c r="F2697" t="s">
        <v>18</v>
      </c>
      <c r="G2697" t="s">
        <v>25</v>
      </c>
      <c r="H2697" t="s">
        <v>99</v>
      </c>
      <c r="I2697" t="s">
        <v>3295</v>
      </c>
      <c r="J2697" t="s">
        <v>10338</v>
      </c>
      <c r="K2697">
        <v>3</v>
      </c>
      <c r="M2697" s="1">
        <v>38596</v>
      </c>
      <c r="N2697" s="1">
        <v>40182</v>
      </c>
      <c r="O2697"/>
      <c r="P2697"/>
      <c r="Q2697"/>
      <c r="R2697"/>
    </row>
    <row r="2698" spans="1:18" x14ac:dyDescent="0.2">
      <c r="A2698" t="s">
        <v>10339</v>
      </c>
      <c r="B2698" t="s">
        <v>10340</v>
      </c>
      <c r="C2698" t="s">
        <v>10341</v>
      </c>
      <c r="D2698" t="s">
        <v>10342</v>
      </c>
      <c r="E2698">
        <v>300000</v>
      </c>
      <c r="F2698" t="s">
        <v>18</v>
      </c>
      <c r="G2698" t="s">
        <v>25</v>
      </c>
      <c r="H2698" t="s">
        <v>64</v>
      </c>
      <c r="I2698" t="s">
        <v>65</v>
      </c>
      <c r="J2698" t="s">
        <v>4002</v>
      </c>
      <c r="K2698">
        <v>1</v>
      </c>
      <c r="L2698" s="1">
        <v>41153</v>
      </c>
      <c r="M2698" s="1">
        <v>41791</v>
      </c>
      <c r="N2698" s="1">
        <v>41791</v>
      </c>
    </row>
    <row r="2699" spans="1:18" x14ac:dyDescent="0.2">
      <c r="A2699" t="s">
        <v>10343</v>
      </c>
      <c r="B2699" t="s">
        <v>10344</v>
      </c>
      <c r="C2699" t="s">
        <v>10345</v>
      </c>
      <c r="D2699" t="s">
        <v>42</v>
      </c>
      <c r="E2699">
        <v>63000</v>
      </c>
      <c r="F2699" t="s">
        <v>18</v>
      </c>
      <c r="G2699" t="s">
        <v>25</v>
      </c>
      <c r="H2699" t="s">
        <v>1352</v>
      </c>
      <c r="I2699" t="s">
        <v>1353</v>
      </c>
      <c r="J2699" t="s">
        <v>1354</v>
      </c>
      <c r="K2699">
        <v>1</v>
      </c>
      <c r="L2699" s="1">
        <v>41640</v>
      </c>
      <c r="M2699" s="1">
        <v>41975</v>
      </c>
      <c r="N2699" s="1">
        <v>41975</v>
      </c>
    </row>
    <row r="2700" spans="1:18" x14ac:dyDescent="0.2">
      <c r="A2700" t="s">
        <v>10346</v>
      </c>
      <c r="B2700" t="s">
        <v>10347</v>
      </c>
      <c r="C2700" t="s">
        <v>10348</v>
      </c>
      <c r="D2700" t="s">
        <v>10349</v>
      </c>
      <c r="E2700">
        <v>4800000</v>
      </c>
      <c r="F2700" t="s">
        <v>18</v>
      </c>
      <c r="G2700" t="s">
        <v>25</v>
      </c>
      <c r="H2700" t="s">
        <v>808</v>
      </c>
      <c r="I2700" t="s">
        <v>809</v>
      </c>
      <c r="J2700" t="s">
        <v>809</v>
      </c>
      <c r="K2700">
        <v>1</v>
      </c>
      <c r="L2700" s="1">
        <v>35796</v>
      </c>
      <c r="M2700" s="1">
        <v>38006</v>
      </c>
      <c r="N2700" s="1">
        <v>38006</v>
      </c>
    </row>
    <row r="2701" spans="1:18" x14ac:dyDescent="0.2">
      <c r="A2701" t="s">
        <v>10350</v>
      </c>
      <c r="B2701" t="s">
        <v>10351</v>
      </c>
      <c r="C2701" t="s">
        <v>10352</v>
      </c>
      <c r="D2701" t="s">
        <v>10353</v>
      </c>
      <c r="E2701">
        <v>23500000</v>
      </c>
      <c r="F2701" t="s">
        <v>18</v>
      </c>
      <c r="G2701" t="s">
        <v>25</v>
      </c>
      <c r="H2701" t="s">
        <v>64</v>
      </c>
      <c r="I2701" t="s">
        <v>65</v>
      </c>
      <c r="J2701" t="s">
        <v>71</v>
      </c>
      <c r="K2701">
        <v>2</v>
      </c>
      <c r="L2701" s="1">
        <v>40544</v>
      </c>
      <c r="M2701" s="1">
        <v>40674</v>
      </c>
      <c r="N2701" s="1">
        <v>41600</v>
      </c>
    </row>
    <row r="2702" spans="1:18" x14ac:dyDescent="0.2">
      <c r="A2702" t="s">
        <v>10354</v>
      </c>
      <c r="B2702" t="s">
        <v>10355</v>
      </c>
      <c r="C2702" t="s">
        <v>10356</v>
      </c>
      <c r="D2702" t="s">
        <v>7682</v>
      </c>
      <c r="E2702">
        <v>1300000</v>
      </c>
      <c r="F2702" t="s">
        <v>18</v>
      </c>
      <c r="G2702" t="s">
        <v>25</v>
      </c>
      <c r="H2702" t="s">
        <v>142</v>
      </c>
      <c r="I2702" t="s">
        <v>143</v>
      </c>
      <c r="J2702" t="s">
        <v>143</v>
      </c>
      <c r="K2702">
        <v>1</v>
      </c>
      <c r="L2702" s="1">
        <v>42027</v>
      </c>
      <c r="M2702" s="1">
        <v>42027</v>
      </c>
      <c r="N2702" s="1">
        <v>42027</v>
      </c>
    </row>
    <row r="2703" spans="1:18" x14ac:dyDescent="0.2">
      <c r="A2703" t="s">
        <v>10357</v>
      </c>
      <c r="B2703" t="s">
        <v>10358</v>
      </c>
      <c r="C2703" t="s">
        <v>10359</v>
      </c>
      <c r="D2703" t="s">
        <v>10360</v>
      </c>
      <c r="E2703">
        <v>2100000</v>
      </c>
      <c r="F2703" t="s">
        <v>18</v>
      </c>
      <c r="G2703" t="s">
        <v>25</v>
      </c>
      <c r="H2703" t="s">
        <v>64</v>
      </c>
      <c r="I2703" t="s">
        <v>966</v>
      </c>
      <c r="J2703" t="s">
        <v>3239</v>
      </c>
      <c r="K2703">
        <v>2</v>
      </c>
      <c r="L2703" s="1">
        <v>40422</v>
      </c>
      <c r="M2703" s="1">
        <v>41646</v>
      </c>
      <c r="N2703" s="1">
        <v>41701</v>
      </c>
    </row>
    <row r="2704" spans="1:18" hidden="1" x14ac:dyDescent="0.2">
      <c r="A2704" t="s">
        <v>10361</v>
      </c>
      <c r="B2704" t="s">
        <v>10362</v>
      </c>
      <c r="C2704" t="s">
        <v>10363</v>
      </c>
      <c r="D2704" t="s">
        <v>248</v>
      </c>
      <c r="E2704">
        <v>200000</v>
      </c>
      <c r="F2704" t="s">
        <v>18</v>
      </c>
      <c r="G2704" t="s">
        <v>25</v>
      </c>
      <c r="H2704" t="s">
        <v>158</v>
      </c>
      <c r="I2704" t="s">
        <v>244</v>
      </c>
      <c r="J2704" t="s">
        <v>244</v>
      </c>
      <c r="K2704">
        <v>1</v>
      </c>
      <c r="M2704" s="1">
        <v>41997</v>
      </c>
      <c r="N2704" s="1">
        <v>41997</v>
      </c>
      <c r="O2704"/>
      <c r="P2704"/>
      <c r="Q2704"/>
      <c r="R2704"/>
    </row>
    <row r="2705" spans="1:18" hidden="1" x14ac:dyDescent="0.2">
      <c r="A2705" t="s">
        <v>10364</v>
      </c>
      <c r="B2705" t="s">
        <v>10365</v>
      </c>
      <c r="C2705" t="s">
        <v>10366</v>
      </c>
      <c r="D2705" t="s">
        <v>10367</v>
      </c>
      <c r="E2705" t="s">
        <v>43</v>
      </c>
      <c r="F2705" t="s">
        <v>207</v>
      </c>
      <c r="G2705" t="s">
        <v>19</v>
      </c>
      <c r="H2705">
        <v>10</v>
      </c>
      <c r="I2705" t="s">
        <v>672</v>
      </c>
      <c r="J2705" t="s">
        <v>673</v>
      </c>
      <c r="K2705">
        <v>1</v>
      </c>
      <c r="L2705" s="1">
        <v>37622</v>
      </c>
      <c r="M2705" s="1">
        <v>41282</v>
      </c>
      <c r="N2705" s="1">
        <v>41282</v>
      </c>
      <c r="O2705"/>
      <c r="P2705"/>
      <c r="Q2705"/>
      <c r="R2705"/>
    </row>
    <row r="2706" spans="1:18" hidden="1" x14ac:dyDescent="0.2">
      <c r="A2706" t="s">
        <v>10368</v>
      </c>
      <c r="B2706" t="s">
        <v>10369</v>
      </c>
      <c r="D2706" t="s">
        <v>56</v>
      </c>
      <c r="E2706">
        <v>5900000</v>
      </c>
      <c r="F2706" t="s">
        <v>18</v>
      </c>
      <c r="G2706" t="s">
        <v>25</v>
      </c>
      <c r="H2706" t="s">
        <v>158</v>
      </c>
      <c r="I2706" t="s">
        <v>244</v>
      </c>
      <c r="J2706" t="s">
        <v>10370</v>
      </c>
      <c r="K2706">
        <v>3</v>
      </c>
      <c r="M2706" s="1">
        <v>39891</v>
      </c>
      <c r="N2706" s="1">
        <v>40121</v>
      </c>
      <c r="O2706"/>
      <c r="P2706"/>
      <c r="Q2706"/>
      <c r="R2706"/>
    </row>
    <row r="2707" spans="1:18" hidden="1" x14ac:dyDescent="0.2">
      <c r="A2707" t="s">
        <v>10371</v>
      </c>
      <c r="B2707" t="s">
        <v>10372</v>
      </c>
      <c r="C2707" t="s">
        <v>10373</v>
      </c>
      <c r="D2707" t="s">
        <v>42</v>
      </c>
      <c r="E2707">
        <v>163000</v>
      </c>
      <c r="F2707" t="s">
        <v>207</v>
      </c>
      <c r="G2707" t="s">
        <v>458</v>
      </c>
      <c r="K2707">
        <v>1</v>
      </c>
      <c r="M2707" s="1">
        <v>40934</v>
      </c>
      <c r="N2707" s="1">
        <v>40934</v>
      </c>
      <c r="O2707"/>
      <c r="P2707"/>
      <c r="Q2707"/>
      <c r="R2707"/>
    </row>
    <row r="2708" spans="1:18" hidden="1" x14ac:dyDescent="0.2">
      <c r="A2708" t="s">
        <v>10374</v>
      </c>
      <c r="B2708" t="s">
        <v>10375</v>
      </c>
      <c r="D2708" t="s">
        <v>10376</v>
      </c>
      <c r="E2708">
        <v>285108</v>
      </c>
      <c r="F2708" t="s">
        <v>18</v>
      </c>
      <c r="K2708">
        <v>1</v>
      </c>
      <c r="M2708" s="1">
        <v>41621</v>
      </c>
      <c r="N2708" s="1">
        <v>41621</v>
      </c>
      <c r="O2708"/>
      <c r="P2708"/>
      <c r="Q2708"/>
      <c r="R2708"/>
    </row>
    <row r="2709" spans="1:18" x14ac:dyDescent="0.2">
      <c r="A2709" t="s">
        <v>10377</v>
      </c>
      <c r="B2709" t="s">
        <v>10378</v>
      </c>
      <c r="C2709" t="s">
        <v>10379</v>
      </c>
      <c r="D2709" t="s">
        <v>42</v>
      </c>
      <c r="E2709">
        <v>3808000</v>
      </c>
      <c r="F2709" t="s">
        <v>18</v>
      </c>
      <c r="G2709" t="s">
        <v>165</v>
      </c>
      <c r="H2709" t="s">
        <v>166</v>
      </c>
      <c r="I2709" t="s">
        <v>1229</v>
      </c>
      <c r="J2709" t="s">
        <v>10380</v>
      </c>
      <c r="K2709">
        <v>2</v>
      </c>
      <c r="L2709" s="1">
        <v>37894</v>
      </c>
      <c r="M2709" s="1">
        <v>39415</v>
      </c>
      <c r="N2709" s="1">
        <v>40268</v>
      </c>
    </row>
    <row r="2710" spans="1:18" x14ac:dyDescent="0.2">
      <c r="A2710" t="s">
        <v>10381</v>
      </c>
      <c r="B2710" t="s">
        <v>10382</v>
      </c>
      <c r="D2710" t="s">
        <v>56</v>
      </c>
      <c r="E2710">
        <v>8151461</v>
      </c>
      <c r="F2710" t="s">
        <v>18</v>
      </c>
      <c r="G2710" t="s">
        <v>25</v>
      </c>
      <c r="H2710" t="s">
        <v>1306</v>
      </c>
      <c r="I2710" t="s">
        <v>245</v>
      </c>
      <c r="J2710" t="s">
        <v>245</v>
      </c>
      <c r="K2710">
        <v>3</v>
      </c>
      <c r="L2710" s="1">
        <v>35431</v>
      </c>
      <c r="M2710" s="1">
        <v>40130</v>
      </c>
      <c r="N2710" s="1">
        <v>42181</v>
      </c>
    </row>
    <row r="2711" spans="1:18" x14ac:dyDescent="0.2">
      <c r="A2711" t="s">
        <v>10383</v>
      </c>
      <c r="B2711" t="s">
        <v>10384</v>
      </c>
      <c r="C2711" t="s">
        <v>10385</v>
      </c>
      <c r="D2711" t="s">
        <v>70</v>
      </c>
      <c r="E2711">
        <v>1260000</v>
      </c>
      <c r="F2711" t="s">
        <v>18</v>
      </c>
      <c r="G2711" t="s">
        <v>25</v>
      </c>
      <c r="H2711" t="s">
        <v>64</v>
      </c>
      <c r="I2711" t="s">
        <v>65</v>
      </c>
      <c r="J2711" t="s">
        <v>71</v>
      </c>
      <c r="K2711">
        <v>1</v>
      </c>
      <c r="L2711" s="1">
        <v>40057</v>
      </c>
      <c r="M2711" s="1">
        <v>41016</v>
      </c>
      <c r="N2711" s="1">
        <v>41016</v>
      </c>
    </row>
    <row r="2712" spans="1:18" hidden="1" x14ac:dyDescent="0.2">
      <c r="A2712" t="s">
        <v>10386</v>
      </c>
      <c r="B2712" t="s">
        <v>10387</v>
      </c>
      <c r="C2712" t="s">
        <v>10388</v>
      </c>
      <c r="D2712" t="s">
        <v>1384</v>
      </c>
      <c r="E2712">
        <v>1700000</v>
      </c>
      <c r="F2712" t="s">
        <v>18</v>
      </c>
      <c r="G2712" t="s">
        <v>25</v>
      </c>
      <c r="H2712" t="s">
        <v>64</v>
      </c>
      <c r="I2712" t="s">
        <v>65</v>
      </c>
      <c r="J2712" t="s">
        <v>723</v>
      </c>
      <c r="K2712">
        <v>1</v>
      </c>
      <c r="M2712" s="1">
        <v>40675</v>
      </c>
      <c r="N2712" s="1">
        <v>40675</v>
      </c>
      <c r="O2712"/>
      <c r="P2712"/>
      <c r="Q2712"/>
      <c r="R2712"/>
    </row>
    <row r="2713" spans="1:18" x14ac:dyDescent="0.2">
      <c r="A2713" t="s">
        <v>10389</v>
      </c>
      <c r="B2713" t="s">
        <v>10390</v>
      </c>
      <c r="C2713" t="s">
        <v>10391</v>
      </c>
      <c r="D2713" t="s">
        <v>10392</v>
      </c>
      <c r="E2713">
        <v>72000000</v>
      </c>
      <c r="F2713" t="s">
        <v>113</v>
      </c>
      <c r="G2713" t="s">
        <v>25</v>
      </c>
      <c r="H2713" t="s">
        <v>64</v>
      </c>
      <c r="I2713" t="s">
        <v>65</v>
      </c>
      <c r="J2713" t="s">
        <v>1402</v>
      </c>
      <c r="K2713">
        <v>1</v>
      </c>
      <c r="L2713" s="1">
        <v>39083</v>
      </c>
      <c r="M2713" s="1">
        <v>40611</v>
      </c>
      <c r="N2713" s="1">
        <v>40611</v>
      </c>
    </row>
    <row r="2714" spans="1:18" x14ac:dyDescent="0.2">
      <c r="A2714" t="s">
        <v>10393</v>
      </c>
      <c r="B2714" t="s">
        <v>10394</v>
      </c>
      <c r="C2714" t="s">
        <v>10395</v>
      </c>
      <c r="D2714" t="s">
        <v>741</v>
      </c>
      <c r="E2714">
        <v>15000000</v>
      </c>
      <c r="F2714" t="s">
        <v>18</v>
      </c>
      <c r="G2714" t="s">
        <v>1138</v>
      </c>
      <c r="H2714">
        <v>18</v>
      </c>
      <c r="I2714" t="s">
        <v>2775</v>
      </c>
      <c r="J2714" t="s">
        <v>10396</v>
      </c>
      <c r="K2714">
        <v>1</v>
      </c>
      <c r="L2714" s="1">
        <v>37622</v>
      </c>
      <c r="M2714" s="1">
        <v>41402</v>
      </c>
      <c r="N2714" s="1">
        <v>41402</v>
      </c>
    </row>
    <row r="2715" spans="1:18" hidden="1" x14ac:dyDescent="0.2">
      <c r="A2715" t="s">
        <v>10397</v>
      </c>
      <c r="B2715" t="s">
        <v>10398</v>
      </c>
      <c r="C2715" t="s">
        <v>10399</v>
      </c>
      <c r="D2715" t="s">
        <v>766</v>
      </c>
      <c r="E2715">
        <v>102000000</v>
      </c>
      <c r="F2715" t="s">
        <v>207</v>
      </c>
      <c r="G2715" t="s">
        <v>25</v>
      </c>
      <c r="H2715" t="s">
        <v>64</v>
      </c>
      <c r="I2715" t="s">
        <v>10400</v>
      </c>
      <c r="J2715" t="s">
        <v>10401</v>
      </c>
      <c r="K2715">
        <v>1</v>
      </c>
      <c r="M2715" s="1">
        <v>40716</v>
      </c>
      <c r="N2715" s="1">
        <v>40716</v>
      </c>
      <c r="O2715"/>
      <c r="P2715"/>
      <c r="Q2715"/>
      <c r="R2715"/>
    </row>
    <row r="2716" spans="1:18" hidden="1" x14ac:dyDescent="0.2">
      <c r="A2716" t="s">
        <v>10402</v>
      </c>
      <c r="B2716" t="s">
        <v>10403</v>
      </c>
      <c r="C2716" t="s">
        <v>10404</v>
      </c>
      <c r="D2716" t="s">
        <v>56</v>
      </c>
      <c r="E2716">
        <v>3050505</v>
      </c>
      <c r="F2716" t="s">
        <v>18</v>
      </c>
      <c r="G2716" t="s">
        <v>128</v>
      </c>
      <c r="H2716" t="s">
        <v>326</v>
      </c>
      <c r="I2716" t="s">
        <v>130</v>
      </c>
      <c r="J2716" t="s">
        <v>327</v>
      </c>
      <c r="K2716">
        <v>1</v>
      </c>
      <c r="M2716" s="1">
        <v>40583</v>
      </c>
      <c r="N2716" s="1">
        <v>40583</v>
      </c>
      <c r="O2716"/>
      <c r="P2716"/>
      <c r="Q2716"/>
      <c r="R2716"/>
    </row>
    <row r="2717" spans="1:18" x14ac:dyDescent="0.2">
      <c r="A2717" t="s">
        <v>10405</v>
      </c>
      <c r="B2717" t="s">
        <v>10406</v>
      </c>
      <c r="C2717" t="s">
        <v>10407</v>
      </c>
      <c r="D2717" t="s">
        <v>6308</v>
      </c>
      <c r="E2717">
        <v>7000000</v>
      </c>
      <c r="F2717" t="s">
        <v>18</v>
      </c>
      <c r="G2717" t="s">
        <v>25</v>
      </c>
      <c r="H2717" t="s">
        <v>158</v>
      </c>
      <c r="I2717" t="s">
        <v>244</v>
      </c>
      <c r="J2717" t="s">
        <v>244</v>
      </c>
      <c r="K2717">
        <v>1</v>
      </c>
      <c r="L2717" s="1">
        <v>40179</v>
      </c>
      <c r="M2717" s="1">
        <v>41978</v>
      </c>
      <c r="N2717" s="1">
        <v>41978</v>
      </c>
    </row>
    <row r="2718" spans="1:18" hidden="1" x14ac:dyDescent="0.2">
      <c r="A2718" t="s">
        <v>10408</v>
      </c>
      <c r="B2718" t="s">
        <v>10409</v>
      </c>
      <c r="C2718" t="s">
        <v>10410</v>
      </c>
      <c r="D2718" t="s">
        <v>1401</v>
      </c>
      <c r="E2718">
        <v>10000000</v>
      </c>
      <c r="F2718" t="s">
        <v>18</v>
      </c>
      <c r="G2718" t="s">
        <v>51</v>
      </c>
      <c r="I2718" t="s">
        <v>52</v>
      </c>
      <c r="J2718" t="s">
        <v>52</v>
      </c>
      <c r="K2718">
        <v>1</v>
      </c>
      <c r="M2718" s="1">
        <v>38974</v>
      </c>
      <c r="N2718" s="1">
        <v>38974</v>
      </c>
      <c r="O2718"/>
      <c r="P2718"/>
      <c r="Q2718"/>
      <c r="R2718"/>
    </row>
    <row r="2719" spans="1:18" hidden="1" x14ac:dyDescent="0.2">
      <c r="A2719" t="s">
        <v>10411</v>
      </c>
      <c r="B2719" t="s">
        <v>10412</v>
      </c>
      <c r="C2719" t="s">
        <v>10413</v>
      </c>
      <c r="D2719" t="s">
        <v>42</v>
      </c>
      <c r="E2719">
        <v>30000000</v>
      </c>
      <c r="F2719" t="s">
        <v>18</v>
      </c>
      <c r="G2719" t="s">
        <v>25</v>
      </c>
      <c r="H2719" t="s">
        <v>1080</v>
      </c>
      <c r="I2719" t="s">
        <v>1081</v>
      </c>
      <c r="J2719" t="s">
        <v>1082</v>
      </c>
      <c r="K2719">
        <v>1</v>
      </c>
      <c r="M2719" s="1">
        <v>38266</v>
      </c>
      <c r="N2719" s="1">
        <v>38266</v>
      </c>
      <c r="O2719"/>
      <c r="P2719"/>
      <c r="Q2719"/>
      <c r="R2719"/>
    </row>
    <row r="2720" spans="1:18" hidden="1" x14ac:dyDescent="0.2">
      <c r="A2720" t="s">
        <v>10414</v>
      </c>
      <c r="B2720" t="s">
        <v>10415</v>
      </c>
      <c r="C2720" t="s">
        <v>10416</v>
      </c>
      <c r="D2720" t="s">
        <v>10417</v>
      </c>
      <c r="E2720" t="s">
        <v>43</v>
      </c>
      <c r="F2720" t="s">
        <v>18</v>
      </c>
      <c r="G2720" t="s">
        <v>25</v>
      </c>
      <c r="H2720" t="s">
        <v>644</v>
      </c>
      <c r="I2720" t="s">
        <v>645</v>
      </c>
      <c r="J2720" t="s">
        <v>645</v>
      </c>
      <c r="K2720">
        <v>1</v>
      </c>
      <c r="L2720" s="1">
        <v>40878</v>
      </c>
      <c r="M2720" s="1">
        <v>41248</v>
      </c>
      <c r="N2720" s="1">
        <v>41248</v>
      </c>
      <c r="O2720"/>
      <c r="P2720"/>
      <c r="Q2720"/>
      <c r="R2720"/>
    </row>
    <row r="2721" spans="1:18" x14ac:dyDescent="0.2">
      <c r="A2721" t="s">
        <v>10418</v>
      </c>
      <c r="B2721" t="s">
        <v>10419</v>
      </c>
      <c r="C2721" t="s">
        <v>10420</v>
      </c>
      <c r="D2721" t="s">
        <v>1384</v>
      </c>
      <c r="E2721">
        <v>124000000</v>
      </c>
      <c r="F2721" t="s">
        <v>18</v>
      </c>
      <c r="G2721" t="s">
        <v>699</v>
      </c>
      <c r="H2721">
        <v>2</v>
      </c>
      <c r="I2721" t="s">
        <v>700</v>
      </c>
      <c r="J2721" t="s">
        <v>10421</v>
      </c>
      <c r="K2721">
        <v>6</v>
      </c>
      <c r="L2721" s="1">
        <v>38473</v>
      </c>
      <c r="M2721" s="1">
        <v>38700</v>
      </c>
      <c r="N2721" s="1">
        <v>41796</v>
      </c>
    </row>
    <row r="2722" spans="1:18" hidden="1" x14ac:dyDescent="0.2">
      <c r="A2722" t="s">
        <v>10422</v>
      </c>
      <c r="B2722" t="s">
        <v>10423</v>
      </c>
      <c r="C2722" t="s">
        <v>10424</v>
      </c>
      <c r="D2722" t="s">
        <v>56</v>
      </c>
      <c r="E2722">
        <v>23466666</v>
      </c>
      <c r="F2722" t="s">
        <v>207</v>
      </c>
      <c r="G2722" t="s">
        <v>25</v>
      </c>
      <c r="H2722" t="s">
        <v>64</v>
      </c>
      <c r="I2722" t="s">
        <v>1221</v>
      </c>
      <c r="J2722" t="s">
        <v>1221</v>
      </c>
      <c r="K2722">
        <v>2</v>
      </c>
      <c r="M2722" s="1">
        <v>40134</v>
      </c>
      <c r="N2722" s="1">
        <v>40211</v>
      </c>
      <c r="O2722"/>
      <c r="P2722"/>
      <c r="Q2722"/>
      <c r="R2722"/>
    </row>
    <row r="2723" spans="1:18" x14ac:dyDescent="0.2">
      <c r="A2723" t="s">
        <v>10425</v>
      </c>
      <c r="B2723" t="s">
        <v>10426</v>
      </c>
      <c r="D2723" t="s">
        <v>633</v>
      </c>
      <c r="E2723">
        <v>46000</v>
      </c>
      <c r="F2723" t="s">
        <v>18</v>
      </c>
      <c r="G2723" t="s">
        <v>25</v>
      </c>
      <c r="H2723" t="s">
        <v>121</v>
      </c>
      <c r="I2723" t="s">
        <v>122</v>
      </c>
      <c r="J2723" t="s">
        <v>122</v>
      </c>
      <c r="K2723">
        <v>1</v>
      </c>
      <c r="L2723" s="1">
        <v>39814</v>
      </c>
      <c r="M2723" s="1">
        <v>40558</v>
      </c>
      <c r="N2723" s="1">
        <v>40558</v>
      </c>
    </row>
    <row r="2724" spans="1:18" x14ac:dyDescent="0.2">
      <c r="A2724" t="s">
        <v>10427</v>
      </c>
      <c r="B2724" t="s">
        <v>10428</v>
      </c>
      <c r="C2724" t="s">
        <v>10429</v>
      </c>
      <c r="D2724" t="s">
        <v>181</v>
      </c>
      <c r="E2724">
        <v>210000</v>
      </c>
      <c r="F2724" t="s">
        <v>18</v>
      </c>
      <c r="G2724" t="s">
        <v>25</v>
      </c>
      <c r="H2724" t="s">
        <v>135</v>
      </c>
      <c r="I2724" t="s">
        <v>136</v>
      </c>
      <c r="J2724" t="s">
        <v>137</v>
      </c>
      <c r="K2724">
        <v>1</v>
      </c>
      <c r="L2724" s="1">
        <v>40909</v>
      </c>
      <c r="M2724" s="1">
        <v>41040</v>
      </c>
      <c r="N2724" s="1">
        <v>41040</v>
      </c>
    </row>
    <row r="2725" spans="1:18" x14ac:dyDescent="0.2">
      <c r="A2725" t="s">
        <v>10430</v>
      </c>
      <c r="B2725" t="s">
        <v>10431</v>
      </c>
      <c r="C2725" t="s">
        <v>10432</v>
      </c>
      <c r="D2725" t="s">
        <v>10433</v>
      </c>
      <c r="E2725">
        <v>26250000</v>
      </c>
      <c r="F2725" t="s">
        <v>18</v>
      </c>
      <c r="G2725" t="s">
        <v>25</v>
      </c>
      <c r="H2725" t="s">
        <v>142</v>
      </c>
      <c r="I2725" t="s">
        <v>143</v>
      </c>
      <c r="J2725" t="s">
        <v>143</v>
      </c>
      <c r="K2725">
        <v>1</v>
      </c>
      <c r="L2725" s="1">
        <v>39083</v>
      </c>
      <c r="M2725" s="1">
        <v>39661</v>
      </c>
      <c r="N2725" s="1">
        <v>39661</v>
      </c>
    </row>
    <row r="2726" spans="1:18" hidden="1" x14ac:dyDescent="0.2">
      <c r="A2726" t="s">
        <v>10434</v>
      </c>
      <c r="B2726" t="s">
        <v>10435</v>
      </c>
      <c r="C2726" t="s">
        <v>10436</v>
      </c>
      <c r="D2726" t="s">
        <v>741</v>
      </c>
      <c r="E2726">
        <v>15102417</v>
      </c>
      <c r="F2726" t="s">
        <v>18</v>
      </c>
      <c r="G2726" t="s">
        <v>25</v>
      </c>
      <c r="H2726" t="s">
        <v>64</v>
      </c>
      <c r="I2726" t="s">
        <v>95</v>
      </c>
      <c r="J2726" t="s">
        <v>3082</v>
      </c>
      <c r="K2726">
        <v>1</v>
      </c>
      <c r="M2726" s="1">
        <v>40646</v>
      </c>
      <c r="N2726" s="1">
        <v>40646</v>
      </c>
      <c r="O2726"/>
      <c r="P2726"/>
      <c r="Q2726"/>
      <c r="R2726"/>
    </row>
    <row r="2727" spans="1:18" hidden="1" x14ac:dyDescent="0.2">
      <c r="A2727" t="s">
        <v>10437</v>
      </c>
      <c r="B2727" t="s">
        <v>10438</v>
      </c>
      <c r="C2727" t="s">
        <v>10439</v>
      </c>
      <c r="D2727" t="s">
        <v>1384</v>
      </c>
      <c r="E2727">
        <v>2400000</v>
      </c>
      <c r="F2727" t="s">
        <v>18</v>
      </c>
      <c r="G2727" t="s">
        <v>165</v>
      </c>
      <c r="H2727" t="s">
        <v>1480</v>
      </c>
      <c r="K2727">
        <v>1</v>
      </c>
      <c r="M2727" s="1">
        <v>38649</v>
      </c>
      <c r="N2727" s="1">
        <v>38649</v>
      </c>
      <c r="O2727"/>
      <c r="P2727"/>
      <c r="Q2727"/>
      <c r="R2727"/>
    </row>
    <row r="2728" spans="1:18" hidden="1" x14ac:dyDescent="0.2">
      <c r="A2728" t="s">
        <v>10440</v>
      </c>
      <c r="B2728" t="s">
        <v>10441</v>
      </c>
      <c r="C2728" t="s">
        <v>10442</v>
      </c>
      <c r="D2728" t="s">
        <v>10443</v>
      </c>
      <c r="E2728">
        <v>2000000</v>
      </c>
      <c r="F2728" t="s">
        <v>18</v>
      </c>
      <c r="G2728" t="s">
        <v>25</v>
      </c>
      <c r="H2728" t="s">
        <v>44</v>
      </c>
      <c r="I2728" t="s">
        <v>282</v>
      </c>
      <c r="J2728" t="s">
        <v>282</v>
      </c>
      <c r="K2728">
        <v>2</v>
      </c>
      <c r="M2728" s="1">
        <v>42034</v>
      </c>
      <c r="N2728" s="1">
        <v>42216</v>
      </c>
      <c r="O2728"/>
      <c r="P2728"/>
      <c r="Q2728"/>
      <c r="R2728"/>
    </row>
    <row r="2729" spans="1:18" x14ac:dyDescent="0.2">
      <c r="A2729" t="s">
        <v>10444</v>
      </c>
      <c r="B2729" t="s">
        <v>10445</v>
      </c>
      <c r="C2729" t="s">
        <v>10446</v>
      </c>
      <c r="D2729" t="s">
        <v>10447</v>
      </c>
      <c r="E2729">
        <v>22950</v>
      </c>
      <c r="F2729" t="s">
        <v>18</v>
      </c>
      <c r="G2729" t="s">
        <v>25</v>
      </c>
      <c r="H2729" t="s">
        <v>89</v>
      </c>
      <c r="I2729" t="s">
        <v>2795</v>
      </c>
      <c r="J2729" t="s">
        <v>2795</v>
      </c>
      <c r="K2729">
        <v>1</v>
      </c>
      <c r="L2729" s="1">
        <v>40544</v>
      </c>
      <c r="M2729" s="1">
        <v>41465</v>
      </c>
      <c r="N2729" s="1">
        <v>41465</v>
      </c>
    </row>
    <row r="2730" spans="1:18" x14ac:dyDescent="0.2">
      <c r="A2730" t="s">
        <v>10448</v>
      </c>
      <c r="B2730" t="s">
        <v>10449</v>
      </c>
      <c r="C2730" t="s">
        <v>10450</v>
      </c>
      <c r="D2730" t="s">
        <v>94</v>
      </c>
      <c r="E2730">
        <v>387996</v>
      </c>
      <c r="F2730" t="s">
        <v>207</v>
      </c>
      <c r="G2730" t="s">
        <v>25</v>
      </c>
      <c r="H2730" t="s">
        <v>64</v>
      </c>
      <c r="I2730" t="s">
        <v>65</v>
      </c>
      <c r="J2730" t="s">
        <v>1103</v>
      </c>
      <c r="K2730">
        <v>1</v>
      </c>
      <c r="L2730" s="1">
        <v>40544</v>
      </c>
      <c r="M2730" s="1">
        <v>40941</v>
      </c>
      <c r="N2730" s="1">
        <v>40941</v>
      </c>
    </row>
    <row r="2731" spans="1:18" x14ac:dyDescent="0.2">
      <c r="A2731" t="s">
        <v>10451</v>
      </c>
      <c r="B2731" t="s">
        <v>10452</v>
      </c>
      <c r="C2731" t="s">
        <v>10453</v>
      </c>
      <c r="D2731" t="s">
        <v>10454</v>
      </c>
      <c r="E2731">
        <v>475000</v>
      </c>
      <c r="F2731" t="s">
        <v>18</v>
      </c>
      <c r="G2731" t="s">
        <v>25</v>
      </c>
      <c r="H2731" t="s">
        <v>121</v>
      </c>
      <c r="I2731" t="s">
        <v>528</v>
      </c>
      <c r="J2731" t="s">
        <v>634</v>
      </c>
      <c r="K2731">
        <v>4</v>
      </c>
      <c r="L2731" s="1">
        <v>40693</v>
      </c>
      <c r="M2731" s="1">
        <v>41163</v>
      </c>
      <c r="N2731" s="1">
        <v>41305</v>
      </c>
    </row>
    <row r="2732" spans="1:18" x14ac:dyDescent="0.2">
      <c r="A2732" t="s">
        <v>10455</v>
      </c>
      <c r="B2732" t="s">
        <v>10456</v>
      </c>
      <c r="C2732" t="s">
        <v>10457</v>
      </c>
      <c r="D2732" t="s">
        <v>56</v>
      </c>
      <c r="E2732">
        <v>3685000</v>
      </c>
      <c r="F2732" t="s">
        <v>18</v>
      </c>
      <c r="G2732" t="s">
        <v>25</v>
      </c>
      <c r="H2732" t="s">
        <v>644</v>
      </c>
      <c r="I2732" t="s">
        <v>645</v>
      </c>
      <c r="J2732" t="s">
        <v>645</v>
      </c>
      <c r="K2732">
        <v>2</v>
      </c>
      <c r="L2732" s="1">
        <v>35796</v>
      </c>
      <c r="M2732" s="1">
        <v>39946</v>
      </c>
      <c r="N2732" s="1">
        <v>40475</v>
      </c>
    </row>
    <row r="2733" spans="1:18" x14ac:dyDescent="0.2">
      <c r="A2733" t="s">
        <v>10458</v>
      </c>
      <c r="B2733" t="s">
        <v>10459</v>
      </c>
      <c r="C2733" t="s">
        <v>10460</v>
      </c>
      <c r="D2733" t="s">
        <v>42</v>
      </c>
      <c r="E2733">
        <v>441000</v>
      </c>
      <c r="F2733" t="s">
        <v>18</v>
      </c>
      <c r="G2733" t="s">
        <v>128</v>
      </c>
      <c r="H2733" t="s">
        <v>10461</v>
      </c>
      <c r="I2733" t="s">
        <v>10462</v>
      </c>
      <c r="J2733" t="s">
        <v>10462</v>
      </c>
      <c r="K2733">
        <v>1</v>
      </c>
      <c r="L2733" s="1">
        <v>38353</v>
      </c>
      <c r="M2733" s="1">
        <v>40330</v>
      </c>
      <c r="N2733" s="1">
        <v>40330</v>
      </c>
    </row>
    <row r="2734" spans="1:18" hidden="1" x14ac:dyDescent="0.2">
      <c r="A2734" t="s">
        <v>10463</v>
      </c>
      <c r="B2734" t="s">
        <v>10464</v>
      </c>
      <c r="D2734" t="s">
        <v>10465</v>
      </c>
      <c r="E2734">
        <v>25900000</v>
      </c>
      <c r="F2734" t="s">
        <v>18</v>
      </c>
      <c r="K2734">
        <v>2</v>
      </c>
      <c r="M2734" s="1">
        <v>37540</v>
      </c>
      <c r="N2734" s="1">
        <v>38576</v>
      </c>
      <c r="O2734"/>
      <c r="P2734"/>
      <c r="Q2734"/>
      <c r="R2734"/>
    </row>
    <row r="2735" spans="1:18" hidden="1" x14ac:dyDescent="0.2">
      <c r="A2735" t="s">
        <v>10466</v>
      </c>
      <c r="B2735" t="s">
        <v>10467</v>
      </c>
      <c r="C2735" t="s">
        <v>10468</v>
      </c>
      <c r="E2735">
        <v>7100000</v>
      </c>
      <c r="F2735" t="s">
        <v>18</v>
      </c>
      <c r="G2735" t="s">
        <v>25</v>
      </c>
      <c r="H2735" t="s">
        <v>6144</v>
      </c>
      <c r="I2735" t="s">
        <v>6452</v>
      </c>
      <c r="J2735" t="s">
        <v>6452</v>
      </c>
      <c r="K2735">
        <v>1</v>
      </c>
      <c r="M2735" s="1">
        <v>39377</v>
      </c>
      <c r="N2735" s="1">
        <v>39377</v>
      </c>
      <c r="O2735"/>
      <c r="P2735"/>
      <c r="Q2735"/>
      <c r="R2735"/>
    </row>
    <row r="2736" spans="1:18" hidden="1" x14ac:dyDescent="0.2">
      <c r="A2736" t="s">
        <v>10469</v>
      </c>
      <c r="B2736" t="s">
        <v>10470</v>
      </c>
      <c r="C2736" t="s">
        <v>10471</v>
      </c>
      <c r="D2736" t="s">
        <v>766</v>
      </c>
      <c r="E2736">
        <v>100000</v>
      </c>
      <c r="F2736" t="s">
        <v>18</v>
      </c>
      <c r="G2736" t="s">
        <v>25</v>
      </c>
      <c r="H2736" t="s">
        <v>121</v>
      </c>
      <c r="I2736" t="s">
        <v>528</v>
      </c>
      <c r="J2736" t="s">
        <v>4694</v>
      </c>
      <c r="K2736">
        <v>1</v>
      </c>
      <c r="M2736" s="1">
        <v>41275</v>
      </c>
      <c r="N2736" s="1">
        <v>41275</v>
      </c>
      <c r="O2736"/>
      <c r="P2736"/>
      <c r="Q2736"/>
      <c r="R2736"/>
    </row>
    <row r="2737" spans="1:18" hidden="1" x14ac:dyDescent="0.2">
      <c r="A2737" t="s">
        <v>10472</v>
      </c>
      <c r="B2737" t="s">
        <v>10473</v>
      </c>
      <c r="C2737" t="s">
        <v>10474</v>
      </c>
      <c r="D2737" t="s">
        <v>10475</v>
      </c>
      <c r="E2737">
        <v>3050000</v>
      </c>
      <c r="F2737" t="s">
        <v>18</v>
      </c>
      <c r="G2737" t="s">
        <v>25</v>
      </c>
      <c r="H2737" t="s">
        <v>64</v>
      </c>
      <c r="I2737" t="s">
        <v>65</v>
      </c>
      <c r="J2737" t="s">
        <v>71</v>
      </c>
      <c r="K2737">
        <v>2</v>
      </c>
      <c r="M2737" s="1">
        <v>40269</v>
      </c>
      <c r="N2737" s="1">
        <v>41091</v>
      </c>
      <c r="O2737"/>
      <c r="P2737"/>
      <c r="Q2737"/>
      <c r="R2737"/>
    </row>
    <row r="2738" spans="1:18" hidden="1" x14ac:dyDescent="0.2">
      <c r="A2738" t="s">
        <v>10476</v>
      </c>
      <c r="B2738" t="s">
        <v>10477</v>
      </c>
      <c r="C2738" t="s">
        <v>10478</v>
      </c>
      <c r="D2738" t="s">
        <v>264</v>
      </c>
      <c r="E2738">
        <v>2640000</v>
      </c>
      <c r="F2738" t="s">
        <v>18</v>
      </c>
      <c r="G2738" t="s">
        <v>165</v>
      </c>
      <c r="H2738" t="s">
        <v>166</v>
      </c>
      <c r="I2738" t="s">
        <v>167</v>
      </c>
      <c r="J2738" t="s">
        <v>6520</v>
      </c>
      <c r="K2738">
        <v>1</v>
      </c>
      <c r="M2738" s="1">
        <v>39153</v>
      </c>
      <c r="N2738" s="1">
        <v>39153</v>
      </c>
      <c r="O2738"/>
      <c r="P2738"/>
      <c r="Q2738"/>
      <c r="R2738"/>
    </row>
    <row r="2739" spans="1:18" x14ac:dyDescent="0.2">
      <c r="A2739" t="s">
        <v>10479</v>
      </c>
      <c r="B2739" t="s">
        <v>10480</v>
      </c>
      <c r="C2739" t="s">
        <v>10481</v>
      </c>
      <c r="D2739" t="s">
        <v>5471</v>
      </c>
      <c r="E2739">
        <v>50310333</v>
      </c>
      <c r="F2739" t="s">
        <v>18</v>
      </c>
      <c r="G2739" t="s">
        <v>25</v>
      </c>
      <c r="H2739" t="s">
        <v>64</v>
      </c>
      <c r="I2739" t="s">
        <v>65</v>
      </c>
      <c r="J2739" t="s">
        <v>1419</v>
      </c>
      <c r="K2739">
        <v>7</v>
      </c>
      <c r="L2739" s="1">
        <v>39234</v>
      </c>
      <c r="M2739" s="1">
        <v>39181</v>
      </c>
      <c r="N2739" s="1">
        <v>42215</v>
      </c>
    </row>
    <row r="2740" spans="1:18" x14ac:dyDescent="0.2">
      <c r="A2740" t="s">
        <v>10482</v>
      </c>
      <c r="B2740" t="s">
        <v>10483</v>
      </c>
      <c r="C2740" t="s">
        <v>10484</v>
      </c>
      <c r="D2740" t="s">
        <v>10485</v>
      </c>
      <c r="E2740">
        <v>11000000</v>
      </c>
      <c r="F2740" t="s">
        <v>18</v>
      </c>
      <c r="G2740" t="s">
        <v>458</v>
      </c>
      <c r="H2740">
        <v>48</v>
      </c>
      <c r="I2740" t="s">
        <v>459</v>
      </c>
      <c r="J2740" t="s">
        <v>459</v>
      </c>
      <c r="K2740">
        <v>2</v>
      </c>
      <c r="L2740" s="1">
        <v>39448</v>
      </c>
      <c r="M2740" s="1">
        <v>39814</v>
      </c>
      <c r="N2740" s="1">
        <v>40703</v>
      </c>
    </row>
    <row r="2741" spans="1:18" hidden="1" x14ac:dyDescent="0.2">
      <c r="A2741" t="s">
        <v>10486</v>
      </c>
      <c r="B2741" t="s">
        <v>10487</v>
      </c>
      <c r="C2741" t="s">
        <v>10488</v>
      </c>
      <c r="D2741" t="s">
        <v>3485</v>
      </c>
      <c r="E2741">
        <v>4250000</v>
      </c>
      <c r="F2741" t="s">
        <v>18</v>
      </c>
      <c r="G2741" t="s">
        <v>25</v>
      </c>
      <c r="H2741" t="s">
        <v>158</v>
      </c>
      <c r="I2741" t="s">
        <v>244</v>
      </c>
      <c r="J2741" t="s">
        <v>2153</v>
      </c>
      <c r="K2741">
        <v>1</v>
      </c>
      <c r="M2741" s="1">
        <v>42248</v>
      </c>
      <c r="N2741" s="1">
        <v>42248</v>
      </c>
      <c r="O2741"/>
      <c r="P2741"/>
      <c r="Q2741"/>
      <c r="R2741"/>
    </row>
    <row r="2742" spans="1:18" x14ac:dyDescent="0.2">
      <c r="A2742" t="s">
        <v>10489</v>
      </c>
      <c r="B2742" t="s">
        <v>10490</v>
      </c>
      <c r="D2742" t="s">
        <v>56</v>
      </c>
      <c r="E2742">
        <v>7000000</v>
      </c>
      <c r="F2742" t="s">
        <v>18</v>
      </c>
      <c r="G2742" t="s">
        <v>25</v>
      </c>
      <c r="H2742" t="s">
        <v>64</v>
      </c>
      <c r="I2742" t="s">
        <v>966</v>
      </c>
      <c r="J2742" t="s">
        <v>967</v>
      </c>
      <c r="K2742">
        <v>1</v>
      </c>
      <c r="L2742" s="1">
        <v>40179</v>
      </c>
      <c r="M2742" s="1">
        <v>40808</v>
      </c>
      <c r="N2742" s="1">
        <v>40808</v>
      </c>
    </row>
    <row r="2743" spans="1:18" x14ac:dyDescent="0.2">
      <c r="A2743" t="s">
        <v>10491</v>
      </c>
      <c r="B2743" t="s">
        <v>10492</v>
      </c>
      <c r="C2743" t="s">
        <v>10493</v>
      </c>
      <c r="D2743" t="s">
        <v>766</v>
      </c>
      <c r="E2743">
        <v>10000</v>
      </c>
      <c r="F2743" t="s">
        <v>207</v>
      </c>
      <c r="G2743" t="s">
        <v>25</v>
      </c>
      <c r="H2743" t="s">
        <v>106</v>
      </c>
      <c r="I2743" t="s">
        <v>1621</v>
      </c>
      <c r="J2743" t="s">
        <v>10494</v>
      </c>
      <c r="K2743">
        <v>1</v>
      </c>
      <c r="L2743" s="1">
        <v>31778</v>
      </c>
      <c r="M2743" s="1">
        <v>40141</v>
      </c>
      <c r="N2743" s="1">
        <v>40141</v>
      </c>
    </row>
    <row r="2744" spans="1:18" hidden="1" x14ac:dyDescent="0.2">
      <c r="A2744" t="s">
        <v>10495</v>
      </c>
      <c r="B2744" t="s">
        <v>10496</v>
      </c>
      <c r="C2744" t="s">
        <v>10497</v>
      </c>
      <c r="D2744" t="s">
        <v>75</v>
      </c>
      <c r="E2744" t="s">
        <v>43</v>
      </c>
      <c r="F2744" t="s">
        <v>18</v>
      </c>
      <c r="G2744" t="s">
        <v>25</v>
      </c>
      <c r="H2744" t="s">
        <v>64</v>
      </c>
      <c r="I2744" t="s">
        <v>65</v>
      </c>
      <c r="J2744" t="s">
        <v>1599</v>
      </c>
      <c r="K2744">
        <v>1</v>
      </c>
      <c r="L2744" s="1">
        <v>38287</v>
      </c>
      <c r="M2744" s="1">
        <v>41939</v>
      </c>
      <c r="N2744" s="1">
        <v>41939</v>
      </c>
      <c r="O2744"/>
      <c r="P2744"/>
      <c r="Q2744"/>
      <c r="R2744"/>
    </row>
    <row r="2745" spans="1:18" x14ac:dyDescent="0.2">
      <c r="A2745" t="s">
        <v>10498</v>
      </c>
      <c r="B2745" t="s">
        <v>10499</v>
      </c>
      <c r="C2745" t="s">
        <v>10500</v>
      </c>
      <c r="D2745" t="s">
        <v>42</v>
      </c>
      <c r="E2745">
        <v>28000000</v>
      </c>
      <c r="F2745" t="s">
        <v>113</v>
      </c>
      <c r="G2745" t="s">
        <v>25</v>
      </c>
      <c r="H2745" t="s">
        <v>286</v>
      </c>
      <c r="I2745" t="s">
        <v>1030</v>
      </c>
      <c r="J2745" t="s">
        <v>1030</v>
      </c>
      <c r="K2745">
        <v>4</v>
      </c>
      <c r="L2745" s="1">
        <v>36892</v>
      </c>
      <c r="M2745" s="1">
        <v>37649</v>
      </c>
      <c r="N2745" s="1">
        <v>39029</v>
      </c>
    </row>
    <row r="2746" spans="1:18" x14ac:dyDescent="0.2">
      <c r="A2746" t="s">
        <v>10501</v>
      </c>
      <c r="B2746" t="s">
        <v>10502</v>
      </c>
      <c r="C2746" t="s">
        <v>10503</v>
      </c>
      <c r="D2746" t="s">
        <v>10504</v>
      </c>
      <c r="E2746">
        <v>163000000</v>
      </c>
      <c r="F2746" t="s">
        <v>18</v>
      </c>
      <c r="G2746" t="s">
        <v>25</v>
      </c>
      <c r="H2746" t="s">
        <v>64</v>
      </c>
      <c r="I2746" t="s">
        <v>966</v>
      </c>
      <c r="J2746" t="s">
        <v>967</v>
      </c>
      <c r="K2746">
        <v>4</v>
      </c>
      <c r="L2746" s="1">
        <v>40179</v>
      </c>
      <c r="M2746" s="1">
        <v>40638</v>
      </c>
      <c r="N2746" s="1">
        <v>42305</v>
      </c>
    </row>
    <row r="2747" spans="1:18" hidden="1" x14ac:dyDescent="0.2">
      <c r="A2747" t="s">
        <v>10505</v>
      </c>
      <c r="B2747" t="s">
        <v>10506</v>
      </c>
      <c r="C2747" t="s">
        <v>10507</v>
      </c>
      <c r="E2747" t="s">
        <v>43</v>
      </c>
      <c r="F2747" t="s">
        <v>18</v>
      </c>
      <c r="G2747" t="s">
        <v>341</v>
      </c>
      <c r="H2747">
        <v>11</v>
      </c>
      <c r="I2747" t="s">
        <v>497</v>
      </c>
      <c r="J2747" t="s">
        <v>497</v>
      </c>
      <c r="K2747">
        <v>2</v>
      </c>
      <c r="L2747" s="1">
        <v>42125</v>
      </c>
      <c r="M2747" s="1">
        <v>42135</v>
      </c>
      <c r="N2747" s="1">
        <v>42292</v>
      </c>
      <c r="O2747"/>
      <c r="P2747"/>
      <c r="Q2747"/>
      <c r="R2747"/>
    </row>
    <row r="2748" spans="1:18" x14ac:dyDescent="0.2">
      <c r="A2748" t="s">
        <v>10508</v>
      </c>
      <c r="B2748" t="s">
        <v>10509</v>
      </c>
      <c r="C2748" t="s">
        <v>10510</v>
      </c>
      <c r="D2748" t="s">
        <v>741</v>
      </c>
      <c r="E2748">
        <v>3000000</v>
      </c>
      <c r="F2748" t="s">
        <v>18</v>
      </c>
      <c r="G2748" t="s">
        <v>19</v>
      </c>
      <c r="H2748">
        <v>19</v>
      </c>
      <c r="I2748" t="s">
        <v>474</v>
      </c>
      <c r="J2748" t="s">
        <v>474</v>
      </c>
      <c r="K2748">
        <v>1</v>
      </c>
      <c r="L2748" s="1">
        <v>39814</v>
      </c>
      <c r="M2748" s="1">
        <v>40499</v>
      </c>
      <c r="N2748" s="1">
        <v>40499</v>
      </c>
    </row>
    <row r="2749" spans="1:18" x14ac:dyDescent="0.2">
      <c r="A2749" t="s">
        <v>10511</v>
      </c>
      <c r="B2749" t="s">
        <v>10512</v>
      </c>
      <c r="C2749" t="s">
        <v>10513</v>
      </c>
      <c r="D2749" t="s">
        <v>264</v>
      </c>
      <c r="E2749">
        <v>23000000</v>
      </c>
      <c r="F2749" t="s">
        <v>113</v>
      </c>
      <c r="G2749" t="s">
        <v>25</v>
      </c>
      <c r="H2749" t="s">
        <v>64</v>
      </c>
      <c r="I2749" t="s">
        <v>1221</v>
      </c>
      <c r="J2749" t="s">
        <v>1221</v>
      </c>
      <c r="K2749">
        <v>1</v>
      </c>
      <c r="L2749" s="1">
        <v>35796</v>
      </c>
      <c r="M2749" s="1">
        <v>39092</v>
      </c>
      <c r="N2749" s="1">
        <v>39092</v>
      </c>
    </row>
    <row r="2750" spans="1:18" x14ac:dyDescent="0.2">
      <c r="A2750" t="s">
        <v>10514</v>
      </c>
      <c r="B2750" t="s">
        <v>10515</v>
      </c>
      <c r="C2750" t="s">
        <v>10516</v>
      </c>
      <c r="D2750" t="s">
        <v>633</v>
      </c>
      <c r="E2750">
        <v>10974363</v>
      </c>
      <c r="F2750" t="s">
        <v>18</v>
      </c>
      <c r="G2750" t="s">
        <v>25</v>
      </c>
      <c r="H2750" t="s">
        <v>64</v>
      </c>
      <c r="I2750" t="s">
        <v>1221</v>
      </c>
      <c r="J2750" t="s">
        <v>1221</v>
      </c>
      <c r="K2750">
        <v>3</v>
      </c>
      <c r="L2750" s="1">
        <v>39814</v>
      </c>
      <c r="M2750" s="1">
        <v>40038</v>
      </c>
      <c r="N2750" s="1">
        <v>41739</v>
      </c>
    </row>
    <row r="2751" spans="1:18" hidden="1" x14ac:dyDescent="0.2">
      <c r="A2751" t="s">
        <v>10517</v>
      </c>
      <c r="B2751" t="s">
        <v>10518</v>
      </c>
      <c r="C2751" t="s">
        <v>10519</v>
      </c>
      <c r="D2751" t="s">
        <v>56</v>
      </c>
      <c r="E2751">
        <v>32500000</v>
      </c>
      <c r="F2751" t="s">
        <v>207</v>
      </c>
      <c r="G2751" t="s">
        <v>25</v>
      </c>
      <c r="H2751" t="s">
        <v>64</v>
      </c>
      <c r="I2751" t="s">
        <v>65</v>
      </c>
      <c r="J2751" t="s">
        <v>4026</v>
      </c>
      <c r="K2751">
        <v>2</v>
      </c>
      <c r="M2751" s="1">
        <v>40273</v>
      </c>
      <c r="N2751" s="1">
        <v>40948</v>
      </c>
      <c r="O2751"/>
      <c r="P2751"/>
      <c r="Q2751"/>
      <c r="R2751"/>
    </row>
    <row r="2752" spans="1:18" x14ac:dyDescent="0.2">
      <c r="A2752" t="s">
        <v>10520</v>
      </c>
      <c r="B2752" t="s">
        <v>10521</v>
      </c>
      <c r="C2752" t="s">
        <v>10522</v>
      </c>
      <c r="D2752" t="s">
        <v>56</v>
      </c>
      <c r="E2752">
        <v>15000000</v>
      </c>
      <c r="F2752" t="s">
        <v>18</v>
      </c>
      <c r="G2752" t="s">
        <v>25</v>
      </c>
      <c r="H2752" t="s">
        <v>1011</v>
      </c>
      <c r="I2752" t="s">
        <v>1012</v>
      </c>
      <c r="J2752" t="s">
        <v>10523</v>
      </c>
      <c r="K2752">
        <v>1</v>
      </c>
      <c r="L2752" s="1">
        <v>40179</v>
      </c>
      <c r="M2752" s="1">
        <v>41396</v>
      </c>
      <c r="N2752" s="1">
        <v>41396</v>
      </c>
    </row>
    <row r="2753" spans="1:18" x14ac:dyDescent="0.2">
      <c r="A2753" t="s">
        <v>10524</v>
      </c>
      <c r="B2753" t="s">
        <v>10525</v>
      </c>
      <c r="C2753" t="s">
        <v>10526</v>
      </c>
      <c r="D2753" t="s">
        <v>56</v>
      </c>
      <c r="E2753">
        <v>10055948</v>
      </c>
      <c r="F2753" t="s">
        <v>18</v>
      </c>
      <c r="G2753" t="s">
        <v>25</v>
      </c>
      <c r="H2753" t="s">
        <v>3477</v>
      </c>
      <c r="I2753" t="s">
        <v>8022</v>
      </c>
      <c r="J2753" t="s">
        <v>8022</v>
      </c>
      <c r="K2753">
        <v>2</v>
      </c>
      <c r="L2753" s="1">
        <v>38718</v>
      </c>
      <c r="M2753" s="1">
        <v>40885</v>
      </c>
      <c r="N2753" s="1">
        <v>41278</v>
      </c>
    </row>
    <row r="2754" spans="1:18" hidden="1" x14ac:dyDescent="0.2">
      <c r="A2754" t="s">
        <v>10527</v>
      </c>
      <c r="B2754" t="s">
        <v>10528</v>
      </c>
      <c r="C2754" t="s">
        <v>10529</v>
      </c>
      <c r="D2754" t="s">
        <v>56</v>
      </c>
      <c r="E2754">
        <v>3855000</v>
      </c>
      <c r="F2754" t="s">
        <v>18</v>
      </c>
      <c r="G2754" t="s">
        <v>552</v>
      </c>
      <c r="H2754">
        <v>56</v>
      </c>
      <c r="I2754" t="s">
        <v>2552</v>
      </c>
      <c r="J2754" t="s">
        <v>2552</v>
      </c>
      <c r="K2754">
        <v>1</v>
      </c>
      <c r="M2754" s="1">
        <v>41217</v>
      </c>
      <c r="N2754" s="1">
        <v>41217</v>
      </c>
      <c r="O2754"/>
      <c r="P2754"/>
      <c r="Q2754"/>
      <c r="R2754"/>
    </row>
    <row r="2755" spans="1:18" x14ac:dyDescent="0.2">
      <c r="A2755" t="s">
        <v>10530</v>
      </c>
      <c r="B2755" t="s">
        <v>10531</v>
      </c>
      <c r="D2755" t="s">
        <v>1384</v>
      </c>
      <c r="E2755">
        <v>4310000</v>
      </c>
      <c r="F2755" t="s">
        <v>18</v>
      </c>
      <c r="G2755" t="s">
        <v>341</v>
      </c>
      <c r="H2755">
        <v>17</v>
      </c>
      <c r="I2755" t="s">
        <v>10532</v>
      </c>
      <c r="J2755" t="s">
        <v>10533</v>
      </c>
      <c r="K2755">
        <v>1</v>
      </c>
      <c r="L2755" s="1">
        <v>26299</v>
      </c>
      <c r="M2755" s="1">
        <v>40143</v>
      </c>
      <c r="N2755" s="1">
        <v>40143</v>
      </c>
    </row>
    <row r="2756" spans="1:18" x14ac:dyDescent="0.2">
      <c r="A2756" t="s">
        <v>10534</v>
      </c>
      <c r="B2756" t="s">
        <v>10535</v>
      </c>
      <c r="C2756" t="s">
        <v>10536</v>
      </c>
      <c r="D2756" t="s">
        <v>42</v>
      </c>
      <c r="E2756">
        <v>1157500</v>
      </c>
      <c r="F2756" t="s">
        <v>18</v>
      </c>
      <c r="G2756" t="s">
        <v>25</v>
      </c>
      <c r="H2756" t="s">
        <v>808</v>
      </c>
      <c r="I2756" t="s">
        <v>3540</v>
      </c>
      <c r="J2756" t="s">
        <v>3540</v>
      </c>
      <c r="K2756">
        <v>1</v>
      </c>
      <c r="L2756" s="1">
        <v>33604</v>
      </c>
      <c r="M2756" s="1">
        <v>40869</v>
      </c>
      <c r="N2756" s="1">
        <v>40869</v>
      </c>
    </row>
    <row r="2757" spans="1:18" x14ac:dyDescent="0.2">
      <c r="A2757" t="s">
        <v>10537</v>
      </c>
      <c r="B2757" t="s">
        <v>10538</v>
      </c>
      <c r="C2757" t="s">
        <v>10539</v>
      </c>
      <c r="D2757" t="s">
        <v>70</v>
      </c>
      <c r="E2757">
        <v>17200000</v>
      </c>
      <c r="F2757" t="s">
        <v>18</v>
      </c>
      <c r="G2757" t="s">
        <v>25</v>
      </c>
      <c r="H2757" t="s">
        <v>64</v>
      </c>
      <c r="I2757" t="s">
        <v>65</v>
      </c>
      <c r="J2757" t="s">
        <v>114</v>
      </c>
      <c r="K2757">
        <v>2</v>
      </c>
      <c r="L2757" s="1">
        <v>40544</v>
      </c>
      <c r="M2757" s="1">
        <v>41575</v>
      </c>
      <c r="N2757" s="1">
        <v>41737</v>
      </c>
    </row>
    <row r="2758" spans="1:18" x14ac:dyDescent="0.2">
      <c r="A2758" t="s">
        <v>10540</v>
      </c>
      <c r="B2758" t="s">
        <v>10541</v>
      </c>
      <c r="C2758" t="s">
        <v>10542</v>
      </c>
      <c r="D2758" t="s">
        <v>42</v>
      </c>
      <c r="E2758">
        <v>21000000</v>
      </c>
      <c r="F2758" t="s">
        <v>18</v>
      </c>
      <c r="G2758" t="s">
        <v>341</v>
      </c>
      <c r="H2758">
        <v>11</v>
      </c>
      <c r="I2758" t="s">
        <v>497</v>
      </c>
      <c r="J2758" t="s">
        <v>497</v>
      </c>
      <c r="K2758">
        <v>1</v>
      </c>
      <c r="L2758" s="1">
        <v>36161</v>
      </c>
      <c r="M2758" s="1">
        <v>38923</v>
      </c>
      <c r="N2758" s="1">
        <v>38923</v>
      </c>
    </row>
    <row r="2759" spans="1:18" x14ac:dyDescent="0.2">
      <c r="A2759" t="s">
        <v>10543</v>
      </c>
      <c r="B2759" t="s">
        <v>10544</v>
      </c>
      <c r="C2759" t="s">
        <v>10545</v>
      </c>
      <c r="D2759" t="s">
        <v>10546</v>
      </c>
      <c r="E2759">
        <v>85100000</v>
      </c>
      <c r="F2759" t="s">
        <v>18</v>
      </c>
      <c r="G2759" t="s">
        <v>25</v>
      </c>
      <c r="H2759" t="s">
        <v>64</v>
      </c>
      <c r="I2759" t="s">
        <v>65</v>
      </c>
      <c r="J2759" t="s">
        <v>606</v>
      </c>
      <c r="K2759">
        <v>6</v>
      </c>
      <c r="L2759" s="1">
        <v>37622</v>
      </c>
      <c r="M2759" s="1">
        <v>38353</v>
      </c>
      <c r="N2759" s="1">
        <v>41830</v>
      </c>
    </row>
    <row r="2760" spans="1:18" x14ac:dyDescent="0.2">
      <c r="A2760" t="s">
        <v>10547</v>
      </c>
      <c r="B2760" t="s">
        <v>10548</v>
      </c>
      <c r="C2760" t="s">
        <v>10549</v>
      </c>
      <c r="D2760" t="s">
        <v>3932</v>
      </c>
      <c r="E2760">
        <v>1000000</v>
      </c>
      <c r="F2760" t="s">
        <v>689</v>
      </c>
      <c r="G2760" t="s">
        <v>25</v>
      </c>
      <c r="H2760" t="s">
        <v>64</v>
      </c>
      <c r="I2760" t="s">
        <v>65</v>
      </c>
      <c r="J2760" t="s">
        <v>606</v>
      </c>
      <c r="K2760">
        <v>1</v>
      </c>
      <c r="L2760" s="1">
        <v>34335</v>
      </c>
      <c r="M2760" s="1">
        <v>41688</v>
      </c>
      <c r="N2760" s="1">
        <v>41688</v>
      </c>
    </row>
    <row r="2761" spans="1:18" x14ac:dyDescent="0.2">
      <c r="A2761" t="s">
        <v>10550</v>
      </c>
      <c r="B2761" t="s">
        <v>10551</v>
      </c>
      <c r="C2761" t="s">
        <v>10552</v>
      </c>
      <c r="D2761" t="s">
        <v>10553</v>
      </c>
      <c r="E2761">
        <v>3284998</v>
      </c>
      <c r="F2761" t="s">
        <v>18</v>
      </c>
      <c r="K2761">
        <v>1</v>
      </c>
      <c r="L2761" s="1">
        <v>40179</v>
      </c>
      <c r="M2761" s="1">
        <v>41091</v>
      </c>
      <c r="N2761" s="1">
        <v>41091</v>
      </c>
    </row>
    <row r="2762" spans="1:18" hidden="1" x14ac:dyDescent="0.2">
      <c r="A2762" t="s">
        <v>10554</v>
      </c>
      <c r="B2762" t="s">
        <v>10555</v>
      </c>
      <c r="C2762" t="s">
        <v>10556</v>
      </c>
      <c r="D2762" t="s">
        <v>741</v>
      </c>
      <c r="E2762">
        <v>1600000</v>
      </c>
      <c r="F2762" t="s">
        <v>18</v>
      </c>
      <c r="G2762" t="s">
        <v>165</v>
      </c>
      <c r="H2762" t="s">
        <v>5601</v>
      </c>
      <c r="I2762" t="s">
        <v>1455</v>
      </c>
      <c r="J2762" t="s">
        <v>10557</v>
      </c>
      <c r="K2762">
        <v>1</v>
      </c>
      <c r="M2762" s="1">
        <v>39052</v>
      </c>
      <c r="N2762" s="1">
        <v>39052</v>
      </c>
      <c r="O2762"/>
      <c r="P2762"/>
      <c r="Q2762"/>
      <c r="R2762"/>
    </row>
    <row r="2763" spans="1:18" x14ac:dyDescent="0.2">
      <c r="A2763" t="s">
        <v>10558</v>
      </c>
      <c r="B2763" t="s">
        <v>10559</v>
      </c>
      <c r="C2763" t="s">
        <v>10560</v>
      </c>
      <c r="D2763" t="s">
        <v>70</v>
      </c>
      <c r="E2763">
        <v>149499995</v>
      </c>
      <c r="F2763" t="s">
        <v>18</v>
      </c>
      <c r="G2763" t="s">
        <v>25</v>
      </c>
      <c r="H2763" t="s">
        <v>158</v>
      </c>
      <c r="I2763" t="s">
        <v>244</v>
      </c>
      <c r="J2763" t="s">
        <v>10561</v>
      </c>
      <c r="K2763">
        <v>5</v>
      </c>
      <c r="L2763" s="1">
        <v>40544</v>
      </c>
      <c r="M2763" s="1">
        <v>41025</v>
      </c>
      <c r="N2763" s="1">
        <v>42059</v>
      </c>
    </row>
    <row r="2764" spans="1:18" x14ac:dyDescent="0.2">
      <c r="A2764" t="s">
        <v>10562</v>
      </c>
      <c r="B2764" t="s">
        <v>10563</v>
      </c>
      <c r="C2764" t="s">
        <v>10564</v>
      </c>
      <c r="D2764" t="s">
        <v>10565</v>
      </c>
      <c r="E2764">
        <v>42000000</v>
      </c>
      <c r="F2764" t="s">
        <v>18</v>
      </c>
      <c r="G2764" t="s">
        <v>25</v>
      </c>
      <c r="H2764" t="s">
        <v>64</v>
      </c>
      <c r="I2764" t="s">
        <v>65</v>
      </c>
      <c r="J2764" t="s">
        <v>271</v>
      </c>
      <c r="K2764">
        <v>2</v>
      </c>
      <c r="L2764" s="1">
        <v>40909</v>
      </c>
      <c r="M2764" s="1">
        <v>41438</v>
      </c>
      <c r="N2764" s="1">
        <v>41969</v>
      </c>
    </row>
    <row r="2765" spans="1:18" hidden="1" x14ac:dyDescent="0.2">
      <c r="A2765" t="s">
        <v>10566</v>
      </c>
      <c r="B2765" t="s">
        <v>10567</v>
      </c>
      <c r="C2765" t="s">
        <v>10568</v>
      </c>
      <c r="D2765" t="s">
        <v>2479</v>
      </c>
      <c r="E2765" t="s">
        <v>43</v>
      </c>
      <c r="F2765" t="s">
        <v>18</v>
      </c>
      <c r="G2765" t="s">
        <v>128</v>
      </c>
      <c r="H2765" t="s">
        <v>1441</v>
      </c>
      <c r="I2765" t="s">
        <v>1442</v>
      </c>
      <c r="J2765" t="s">
        <v>1442</v>
      </c>
      <c r="K2765">
        <v>2</v>
      </c>
      <c r="M2765" s="1">
        <v>41618</v>
      </c>
      <c r="N2765" s="1">
        <v>41883</v>
      </c>
      <c r="O2765"/>
      <c r="P2765"/>
      <c r="Q2765"/>
      <c r="R2765"/>
    </row>
    <row r="2766" spans="1:18" x14ac:dyDescent="0.2">
      <c r="A2766" t="s">
        <v>10569</v>
      </c>
      <c r="B2766" t="s">
        <v>10570</v>
      </c>
      <c r="C2766" t="s">
        <v>10571</v>
      </c>
      <c r="D2766" t="s">
        <v>10572</v>
      </c>
      <c r="E2766">
        <v>380000</v>
      </c>
      <c r="F2766" t="s">
        <v>18</v>
      </c>
      <c r="G2766" t="s">
        <v>128</v>
      </c>
      <c r="H2766" t="s">
        <v>10573</v>
      </c>
      <c r="I2766" t="s">
        <v>130</v>
      </c>
      <c r="J2766" t="s">
        <v>5495</v>
      </c>
      <c r="K2766">
        <v>2</v>
      </c>
      <c r="L2766" s="1">
        <v>41984</v>
      </c>
      <c r="M2766" s="1">
        <v>42156</v>
      </c>
      <c r="N2766" s="1">
        <v>42236</v>
      </c>
    </row>
    <row r="2767" spans="1:18" hidden="1" x14ac:dyDescent="0.2">
      <c r="A2767" t="s">
        <v>10574</v>
      </c>
      <c r="B2767" t="s">
        <v>10575</v>
      </c>
      <c r="C2767" t="s">
        <v>10576</v>
      </c>
      <c r="D2767" t="s">
        <v>10577</v>
      </c>
      <c r="E2767" t="s">
        <v>43</v>
      </c>
      <c r="F2767" t="s">
        <v>18</v>
      </c>
      <c r="G2767" t="s">
        <v>25</v>
      </c>
      <c r="H2767" t="s">
        <v>64</v>
      </c>
      <c r="I2767" t="s">
        <v>65</v>
      </c>
      <c r="J2767" t="s">
        <v>71</v>
      </c>
      <c r="K2767">
        <v>1</v>
      </c>
      <c r="L2767" s="1">
        <v>41657</v>
      </c>
      <c r="M2767" s="1">
        <v>41688</v>
      </c>
      <c r="N2767" s="1">
        <v>41688</v>
      </c>
      <c r="O2767"/>
      <c r="P2767"/>
      <c r="Q2767"/>
      <c r="R2767"/>
    </row>
    <row r="2768" spans="1:18" x14ac:dyDescent="0.2">
      <c r="A2768" t="s">
        <v>10578</v>
      </c>
      <c r="B2768" t="s">
        <v>10579</v>
      </c>
      <c r="C2768" t="s">
        <v>10580</v>
      </c>
      <c r="D2768" t="s">
        <v>2479</v>
      </c>
      <c r="E2768">
        <v>42200000</v>
      </c>
      <c r="F2768" t="s">
        <v>18</v>
      </c>
      <c r="G2768" t="s">
        <v>25</v>
      </c>
      <c r="H2768" t="s">
        <v>808</v>
      </c>
      <c r="I2768" t="s">
        <v>809</v>
      </c>
      <c r="J2768" t="s">
        <v>809</v>
      </c>
      <c r="K2768">
        <v>4</v>
      </c>
      <c r="L2768" s="1">
        <v>39904</v>
      </c>
      <c r="M2768" s="1">
        <v>40513</v>
      </c>
      <c r="N2768" s="1">
        <v>42110</v>
      </c>
    </row>
    <row r="2769" spans="1:18" x14ac:dyDescent="0.2">
      <c r="A2769" t="s">
        <v>10581</v>
      </c>
      <c r="B2769" t="s">
        <v>10582</v>
      </c>
      <c r="C2769" t="s">
        <v>10583</v>
      </c>
      <c r="D2769" t="s">
        <v>50</v>
      </c>
      <c r="E2769">
        <v>1016000</v>
      </c>
      <c r="F2769" t="s">
        <v>18</v>
      </c>
      <c r="G2769" t="s">
        <v>7344</v>
      </c>
      <c r="H2769" t="s">
        <v>10584</v>
      </c>
      <c r="I2769" t="s">
        <v>10585</v>
      </c>
      <c r="J2769" t="s">
        <v>10586</v>
      </c>
      <c r="K2769">
        <v>2</v>
      </c>
      <c r="L2769" s="1">
        <v>41701</v>
      </c>
      <c r="M2769" s="1">
        <v>41704</v>
      </c>
      <c r="N2769" s="1">
        <v>41984</v>
      </c>
    </row>
    <row r="2770" spans="1:18" hidden="1" x14ac:dyDescent="0.2">
      <c r="A2770" t="s">
        <v>10587</v>
      </c>
      <c r="B2770" t="s">
        <v>10588</v>
      </c>
      <c r="E2770" t="s">
        <v>43</v>
      </c>
      <c r="F2770" t="s">
        <v>113</v>
      </c>
      <c r="K2770">
        <v>1</v>
      </c>
      <c r="M2770" s="1">
        <v>36495</v>
      </c>
      <c r="N2770" s="1">
        <v>36495</v>
      </c>
      <c r="O2770"/>
      <c r="P2770"/>
      <c r="Q2770"/>
      <c r="R2770"/>
    </row>
    <row r="2771" spans="1:18" x14ac:dyDescent="0.2">
      <c r="A2771" t="s">
        <v>10589</v>
      </c>
      <c r="B2771" t="s">
        <v>10590</v>
      </c>
      <c r="C2771" t="s">
        <v>10591</v>
      </c>
      <c r="D2771" t="s">
        <v>256</v>
      </c>
      <c r="E2771">
        <v>26600000</v>
      </c>
      <c r="F2771" t="s">
        <v>113</v>
      </c>
      <c r="G2771" t="s">
        <v>25</v>
      </c>
      <c r="H2771" t="s">
        <v>64</v>
      </c>
      <c r="I2771" t="s">
        <v>65</v>
      </c>
      <c r="J2771" t="s">
        <v>71</v>
      </c>
      <c r="K2771">
        <v>2</v>
      </c>
      <c r="L2771" s="1">
        <v>39814</v>
      </c>
      <c r="M2771" s="1">
        <v>40079</v>
      </c>
      <c r="N2771" s="1">
        <v>40499</v>
      </c>
    </row>
    <row r="2772" spans="1:18" hidden="1" x14ac:dyDescent="0.2">
      <c r="A2772" t="s">
        <v>10592</v>
      </c>
      <c r="B2772" t="s">
        <v>10593</v>
      </c>
      <c r="C2772" t="s">
        <v>10594</v>
      </c>
      <c r="D2772" t="s">
        <v>1755</v>
      </c>
      <c r="E2772" t="s">
        <v>43</v>
      </c>
      <c r="F2772" t="s">
        <v>18</v>
      </c>
      <c r="G2772" t="s">
        <v>25</v>
      </c>
      <c r="H2772" t="s">
        <v>808</v>
      </c>
      <c r="I2772" t="s">
        <v>809</v>
      </c>
      <c r="J2772" t="s">
        <v>3599</v>
      </c>
      <c r="K2772">
        <v>1</v>
      </c>
      <c r="L2772" s="1">
        <v>40179</v>
      </c>
      <c r="M2772" s="1">
        <v>40544</v>
      </c>
      <c r="N2772" s="1">
        <v>40544</v>
      </c>
      <c r="O2772"/>
      <c r="P2772"/>
      <c r="Q2772"/>
      <c r="R2772"/>
    </row>
    <row r="2773" spans="1:18" hidden="1" x14ac:dyDescent="0.2">
      <c r="A2773" t="s">
        <v>10595</v>
      </c>
      <c r="B2773" t="s">
        <v>10596</v>
      </c>
      <c r="C2773" t="s">
        <v>10597</v>
      </c>
      <c r="D2773" t="s">
        <v>42</v>
      </c>
      <c r="E2773" t="s">
        <v>43</v>
      </c>
      <c r="F2773" t="s">
        <v>18</v>
      </c>
      <c r="G2773" t="s">
        <v>19</v>
      </c>
      <c r="H2773">
        <v>16</v>
      </c>
      <c r="I2773" t="s">
        <v>7937</v>
      </c>
      <c r="J2773" t="s">
        <v>7937</v>
      </c>
      <c r="K2773">
        <v>1</v>
      </c>
      <c r="L2773" s="1">
        <v>41275</v>
      </c>
      <c r="M2773" s="1">
        <v>41899</v>
      </c>
      <c r="N2773" s="1">
        <v>41899</v>
      </c>
      <c r="O2773"/>
      <c r="P2773"/>
      <c r="Q2773"/>
      <c r="R2773"/>
    </row>
    <row r="2774" spans="1:18" hidden="1" x14ac:dyDescent="0.2">
      <c r="A2774" t="s">
        <v>10598</v>
      </c>
      <c r="B2774" t="s">
        <v>10599</v>
      </c>
      <c r="C2774" t="s">
        <v>10600</v>
      </c>
      <c r="D2774" t="s">
        <v>10601</v>
      </c>
      <c r="E2774">
        <v>40000</v>
      </c>
      <c r="F2774" t="s">
        <v>18</v>
      </c>
      <c r="G2774" t="s">
        <v>25</v>
      </c>
      <c r="H2774" t="s">
        <v>64</v>
      </c>
      <c r="I2774" t="s">
        <v>4405</v>
      </c>
      <c r="J2774" t="s">
        <v>10602</v>
      </c>
      <c r="K2774">
        <v>1</v>
      </c>
      <c r="M2774" s="1">
        <v>41208</v>
      </c>
      <c r="N2774" s="1">
        <v>41208</v>
      </c>
      <c r="O2774"/>
      <c r="P2774"/>
      <c r="Q2774"/>
      <c r="R2774"/>
    </row>
    <row r="2775" spans="1:18" x14ac:dyDescent="0.2">
      <c r="A2775" t="s">
        <v>10603</v>
      </c>
      <c r="B2775" t="s">
        <v>10604</v>
      </c>
      <c r="C2775" t="s">
        <v>10605</v>
      </c>
      <c r="D2775" t="s">
        <v>10606</v>
      </c>
      <c r="E2775">
        <v>405348</v>
      </c>
      <c r="F2775" t="s">
        <v>18</v>
      </c>
      <c r="K2775">
        <v>1</v>
      </c>
      <c r="L2775" s="1">
        <v>36373</v>
      </c>
      <c r="M2775" s="1">
        <v>36373</v>
      </c>
      <c r="N2775" s="1">
        <v>36373</v>
      </c>
    </row>
    <row r="2776" spans="1:18" x14ac:dyDescent="0.2">
      <c r="A2776" t="s">
        <v>10607</v>
      </c>
      <c r="B2776" t="s">
        <v>10608</v>
      </c>
      <c r="C2776" t="s">
        <v>10609</v>
      </c>
      <c r="D2776" t="s">
        <v>1384</v>
      </c>
      <c r="E2776">
        <v>26000000</v>
      </c>
      <c r="F2776" t="s">
        <v>18</v>
      </c>
      <c r="G2776" t="s">
        <v>37</v>
      </c>
      <c r="H2776">
        <v>22</v>
      </c>
      <c r="I2776" t="s">
        <v>38</v>
      </c>
      <c r="J2776" t="s">
        <v>38</v>
      </c>
      <c r="K2776">
        <v>4</v>
      </c>
      <c r="L2776" s="1">
        <v>39173</v>
      </c>
      <c r="M2776" s="1">
        <v>39856</v>
      </c>
      <c r="N2776" s="1">
        <v>41043</v>
      </c>
    </row>
    <row r="2777" spans="1:18" x14ac:dyDescent="0.2">
      <c r="A2777" t="s">
        <v>10610</v>
      </c>
      <c r="B2777" t="s">
        <v>10611</v>
      </c>
      <c r="C2777" t="s">
        <v>10612</v>
      </c>
      <c r="D2777" t="s">
        <v>70</v>
      </c>
      <c r="E2777">
        <v>19800000</v>
      </c>
      <c r="F2777" t="s">
        <v>18</v>
      </c>
      <c r="G2777" t="s">
        <v>638</v>
      </c>
      <c r="H2777">
        <v>11</v>
      </c>
      <c r="I2777" t="s">
        <v>10613</v>
      </c>
      <c r="J2777" t="s">
        <v>10613</v>
      </c>
      <c r="K2777">
        <v>2</v>
      </c>
      <c r="L2777" s="1">
        <v>37257</v>
      </c>
      <c r="M2777" s="1">
        <v>40616</v>
      </c>
      <c r="N2777" s="1">
        <v>41330</v>
      </c>
    </row>
    <row r="2778" spans="1:18" x14ac:dyDescent="0.2">
      <c r="A2778" t="s">
        <v>10614</v>
      </c>
      <c r="B2778" t="s">
        <v>10615</v>
      </c>
      <c r="C2778" t="s">
        <v>10616</v>
      </c>
      <c r="D2778" t="s">
        <v>10617</v>
      </c>
      <c r="E2778">
        <v>2000000</v>
      </c>
      <c r="F2778" t="s">
        <v>18</v>
      </c>
      <c r="G2778" t="s">
        <v>25</v>
      </c>
      <c r="H2778" t="s">
        <v>64</v>
      </c>
      <c r="I2778" t="s">
        <v>65</v>
      </c>
      <c r="J2778" t="s">
        <v>66</v>
      </c>
      <c r="K2778">
        <v>1</v>
      </c>
      <c r="L2778" s="1">
        <v>41275</v>
      </c>
      <c r="M2778" s="1">
        <v>42079</v>
      </c>
      <c r="N2778" s="1">
        <v>42079</v>
      </c>
    </row>
    <row r="2779" spans="1:18" hidden="1" x14ac:dyDescent="0.2">
      <c r="A2779" t="s">
        <v>10618</v>
      </c>
      <c r="B2779" t="s">
        <v>10619</v>
      </c>
      <c r="D2779" t="s">
        <v>10620</v>
      </c>
      <c r="E2779" t="s">
        <v>43</v>
      </c>
      <c r="F2779" t="s">
        <v>113</v>
      </c>
      <c r="K2779">
        <v>1</v>
      </c>
      <c r="L2779" s="1">
        <v>34700</v>
      </c>
      <c r="M2779" s="1">
        <v>35900</v>
      </c>
      <c r="N2779" s="1">
        <v>35900</v>
      </c>
      <c r="O2779"/>
      <c r="P2779"/>
      <c r="Q2779"/>
      <c r="R2779"/>
    </row>
    <row r="2780" spans="1:18" hidden="1" x14ac:dyDescent="0.2">
      <c r="A2780" t="s">
        <v>10621</v>
      </c>
      <c r="B2780" t="s">
        <v>10622</v>
      </c>
      <c r="C2780" t="s">
        <v>10623</v>
      </c>
      <c r="D2780" t="s">
        <v>56</v>
      </c>
      <c r="E2780" t="s">
        <v>43</v>
      </c>
      <c r="F2780" t="s">
        <v>18</v>
      </c>
      <c r="G2780" t="s">
        <v>25</v>
      </c>
      <c r="H2780" t="s">
        <v>286</v>
      </c>
      <c r="I2780" t="s">
        <v>1030</v>
      </c>
      <c r="J2780" t="s">
        <v>1030</v>
      </c>
      <c r="K2780">
        <v>1</v>
      </c>
      <c r="M2780" s="1">
        <v>41263</v>
      </c>
      <c r="N2780" s="1">
        <v>41263</v>
      </c>
      <c r="O2780"/>
      <c r="P2780"/>
      <c r="Q2780"/>
      <c r="R2780"/>
    </row>
    <row r="2781" spans="1:18" x14ac:dyDescent="0.2">
      <c r="A2781" t="s">
        <v>10624</v>
      </c>
      <c r="B2781" t="s">
        <v>10625</v>
      </c>
      <c r="C2781" t="s">
        <v>10626</v>
      </c>
      <c r="D2781" t="s">
        <v>10627</v>
      </c>
      <c r="E2781">
        <v>8220000</v>
      </c>
      <c r="F2781" t="s">
        <v>18</v>
      </c>
      <c r="G2781" t="s">
        <v>25</v>
      </c>
      <c r="H2781" t="s">
        <v>430</v>
      </c>
      <c r="I2781" t="s">
        <v>7659</v>
      </c>
      <c r="J2781" t="s">
        <v>7659</v>
      </c>
      <c r="K2781">
        <v>2</v>
      </c>
      <c r="L2781" s="1">
        <v>39814</v>
      </c>
      <c r="M2781" s="1">
        <v>40834</v>
      </c>
      <c r="N2781" s="1">
        <v>42331</v>
      </c>
    </row>
    <row r="2782" spans="1:18" x14ac:dyDescent="0.2">
      <c r="A2782" t="s">
        <v>10628</v>
      </c>
      <c r="B2782" t="s">
        <v>10629</v>
      </c>
      <c r="C2782" t="s">
        <v>10630</v>
      </c>
      <c r="D2782" t="s">
        <v>56</v>
      </c>
      <c r="E2782">
        <v>56276492</v>
      </c>
      <c r="F2782" t="s">
        <v>18</v>
      </c>
      <c r="G2782" t="s">
        <v>25</v>
      </c>
      <c r="H2782" t="s">
        <v>89</v>
      </c>
      <c r="I2782" t="s">
        <v>10631</v>
      </c>
      <c r="J2782" t="s">
        <v>10632</v>
      </c>
      <c r="K2782">
        <v>8</v>
      </c>
      <c r="L2782" s="1">
        <v>37257</v>
      </c>
      <c r="M2782" s="1">
        <v>39197</v>
      </c>
      <c r="N2782" s="1">
        <v>42156</v>
      </c>
    </row>
    <row r="2783" spans="1:18" x14ac:dyDescent="0.2">
      <c r="A2783" t="s">
        <v>10633</v>
      </c>
      <c r="B2783" t="s">
        <v>10634</v>
      </c>
      <c r="C2783" t="s">
        <v>10635</v>
      </c>
      <c r="D2783" t="s">
        <v>1503</v>
      </c>
      <c r="E2783">
        <v>16000000</v>
      </c>
      <c r="F2783" t="s">
        <v>113</v>
      </c>
      <c r="G2783" t="s">
        <v>25</v>
      </c>
      <c r="H2783" t="s">
        <v>64</v>
      </c>
      <c r="I2783" t="s">
        <v>65</v>
      </c>
      <c r="J2783" t="s">
        <v>1251</v>
      </c>
      <c r="K2783">
        <v>2</v>
      </c>
      <c r="L2783" s="1">
        <v>39083</v>
      </c>
      <c r="M2783" s="1">
        <v>39539</v>
      </c>
      <c r="N2783" s="1">
        <v>40239</v>
      </c>
    </row>
    <row r="2784" spans="1:18" x14ac:dyDescent="0.2">
      <c r="A2784" t="s">
        <v>10636</v>
      </c>
      <c r="B2784" t="s">
        <v>10637</v>
      </c>
      <c r="C2784" t="s">
        <v>10638</v>
      </c>
      <c r="D2784" t="s">
        <v>741</v>
      </c>
      <c r="E2784">
        <v>1500000</v>
      </c>
      <c r="F2784" t="s">
        <v>18</v>
      </c>
      <c r="G2784" t="s">
        <v>25</v>
      </c>
      <c r="H2784" t="s">
        <v>64</v>
      </c>
      <c r="I2784" t="s">
        <v>65</v>
      </c>
      <c r="J2784" t="s">
        <v>606</v>
      </c>
      <c r="K2784">
        <v>1</v>
      </c>
      <c r="L2784" s="1">
        <v>38353</v>
      </c>
      <c r="M2784" s="1">
        <v>39090</v>
      </c>
      <c r="N2784" s="1">
        <v>39090</v>
      </c>
    </row>
    <row r="2785" spans="1:18" x14ac:dyDescent="0.2">
      <c r="A2785" t="s">
        <v>10639</v>
      </c>
      <c r="B2785" t="s">
        <v>10640</v>
      </c>
      <c r="C2785" t="s">
        <v>10641</v>
      </c>
      <c r="D2785" t="s">
        <v>42</v>
      </c>
      <c r="E2785">
        <v>31000000</v>
      </c>
      <c r="F2785" t="s">
        <v>207</v>
      </c>
      <c r="G2785" t="s">
        <v>25</v>
      </c>
      <c r="H2785" t="s">
        <v>64</v>
      </c>
      <c r="I2785" t="s">
        <v>65</v>
      </c>
      <c r="J2785" t="s">
        <v>271</v>
      </c>
      <c r="K2785">
        <v>2</v>
      </c>
      <c r="L2785" s="1">
        <v>36161</v>
      </c>
      <c r="M2785" s="1">
        <v>36526</v>
      </c>
      <c r="N2785" s="1">
        <v>37313</v>
      </c>
    </row>
    <row r="2786" spans="1:18" hidden="1" x14ac:dyDescent="0.2">
      <c r="A2786" t="s">
        <v>10642</v>
      </c>
      <c r="B2786" t="s">
        <v>10643</v>
      </c>
      <c r="C2786" t="s">
        <v>10644</v>
      </c>
      <c r="D2786" t="s">
        <v>10645</v>
      </c>
      <c r="E2786">
        <v>1000000</v>
      </c>
      <c r="F2786" t="s">
        <v>18</v>
      </c>
      <c r="G2786" t="s">
        <v>25</v>
      </c>
      <c r="H2786" t="s">
        <v>89</v>
      </c>
      <c r="I2786" t="s">
        <v>1260</v>
      </c>
      <c r="J2786" t="s">
        <v>2736</v>
      </c>
      <c r="K2786">
        <v>1</v>
      </c>
      <c r="M2786" s="1">
        <v>41975</v>
      </c>
      <c r="N2786" s="1">
        <v>41975</v>
      </c>
      <c r="O2786"/>
      <c r="P2786"/>
      <c r="Q2786"/>
      <c r="R2786"/>
    </row>
    <row r="2787" spans="1:18" hidden="1" x14ac:dyDescent="0.2">
      <c r="A2787" t="s">
        <v>10646</v>
      </c>
      <c r="B2787" t="s">
        <v>10647</v>
      </c>
      <c r="C2787" t="s">
        <v>10648</v>
      </c>
      <c r="D2787" t="s">
        <v>766</v>
      </c>
      <c r="E2787">
        <v>228500000</v>
      </c>
      <c r="F2787" t="s">
        <v>207</v>
      </c>
      <c r="G2787" t="s">
        <v>25</v>
      </c>
      <c r="H2787" t="s">
        <v>5815</v>
      </c>
      <c r="I2787" t="s">
        <v>5816</v>
      </c>
      <c r="J2787" t="s">
        <v>5816</v>
      </c>
      <c r="K2787">
        <v>2</v>
      </c>
      <c r="M2787" s="1">
        <v>39133</v>
      </c>
      <c r="N2787" s="1">
        <v>39255</v>
      </c>
      <c r="O2787"/>
      <c r="P2787"/>
      <c r="Q2787"/>
      <c r="R2787"/>
    </row>
    <row r="2788" spans="1:18" hidden="1" x14ac:dyDescent="0.2">
      <c r="A2788" t="s">
        <v>10649</v>
      </c>
      <c r="B2788" t="s">
        <v>10650</v>
      </c>
      <c r="C2788" t="s">
        <v>10651</v>
      </c>
      <c r="D2788" t="s">
        <v>10652</v>
      </c>
      <c r="E2788">
        <v>4000000</v>
      </c>
      <c r="F2788" t="s">
        <v>689</v>
      </c>
      <c r="G2788" t="s">
        <v>165</v>
      </c>
      <c r="H2788" t="s">
        <v>166</v>
      </c>
      <c r="I2788" t="s">
        <v>167</v>
      </c>
      <c r="J2788" t="s">
        <v>167</v>
      </c>
      <c r="K2788">
        <v>1</v>
      </c>
      <c r="M2788" s="1">
        <v>38979</v>
      </c>
      <c r="N2788" s="1">
        <v>38979</v>
      </c>
      <c r="O2788"/>
      <c r="P2788"/>
      <c r="Q2788"/>
      <c r="R2788"/>
    </row>
    <row r="2789" spans="1:18" x14ac:dyDescent="0.2">
      <c r="A2789" t="s">
        <v>10653</v>
      </c>
      <c r="B2789" t="s">
        <v>10654</v>
      </c>
      <c r="C2789" t="s">
        <v>10655</v>
      </c>
      <c r="D2789" t="s">
        <v>181</v>
      </c>
      <c r="E2789">
        <v>1243288</v>
      </c>
      <c r="F2789" t="s">
        <v>18</v>
      </c>
      <c r="K2789">
        <v>1</v>
      </c>
      <c r="L2789" s="1">
        <v>41275</v>
      </c>
      <c r="M2789" s="1">
        <v>41746</v>
      </c>
      <c r="N2789" s="1">
        <v>41746</v>
      </c>
    </row>
    <row r="2790" spans="1:18" x14ac:dyDescent="0.2">
      <c r="A2790" t="s">
        <v>10656</v>
      </c>
      <c r="B2790" t="s">
        <v>10657</v>
      </c>
      <c r="C2790" t="s">
        <v>10658</v>
      </c>
      <c r="D2790" t="s">
        <v>56</v>
      </c>
      <c r="E2790">
        <v>2000000</v>
      </c>
      <c r="F2790" t="s">
        <v>18</v>
      </c>
      <c r="G2790" t="s">
        <v>25</v>
      </c>
      <c r="H2790" t="s">
        <v>64</v>
      </c>
      <c r="I2790" t="s">
        <v>65</v>
      </c>
      <c r="J2790" t="s">
        <v>1103</v>
      </c>
      <c r="K2790">
        <v>1</v>
      </c>
      <c r="L2790" s="1">
        <v>39814</v>
      </c>
      <c r="M2790" s="1">
        <v>40147</v>
      </c>
      <c r="N2790" s="1">
        <v>40147</v>
      </c>
    </row>
    <row r="2791" spans="1:18" x14ac:dyDescent="0.2">
      <c r="A2791" t="s">
        <v>10659</v>
      </c>
      <c r="B2791" t="s">
        <v>10660</v>
      </c>
      <c r="C2791" t="s">
        <v>10661</v>
      </c>
      <c r="D2791" t="s">
        <v>75</v>
      </c>
      <c r="E2791">
        <v>5250000</v>
      </c>
      <c r="F2791" t="s">
        <v>18</v>
      </c>
      <c r="G2791" t="s">
        <v>25</v>
      </c>
      <c r="H2791" t="s">
        <v>135</v>
      </c>
      <c r="I2791" t="s">
        <v>10662</v>
      </c>
      <c r="J2791" t="s">
        <v>2499</v>
      </c>
      <c r="K2791">
        <v>3</v>
      </c>
      <c r="L2791" s="1">
        <v>35886</v>
      </c>
      <c r="M2791" s="1">
        <v>40443</v>
      </c>
      <c r="N2791" s="1">
        <v>41415</v>
      </c>
    </row>
    <row r="2792" spans="1:18" x14ac:dyDescent="0.2">
      <c r="A2792" t="s">
        <v>10663</v>
      </c>
      <c r="B2792" t="s">
        <v>10664</v>
      </c>
      <c r="C2792" t="s">
        <v>10665</v>
      </c>
      <c r="D2792" t="s">
        <v>10666</v>
      </c>
      <c r="E2792">
        <v>9499393</v>
      </c>
      <c r="F2792" t="s">
        <v>113</v>
      </c>
      <c r="G2792" t="s">
        <v>25</v>
      </c>
      <c r="H2792" t="s">
        <v>286</v>
      </c>
      <c r="I2792" t="s">
        <v>874</v>
      </c>
      <c r="J2792" t="s">
        <v>874</v>
      </c>
      <c r="K2792">
        <v>4</v>
      </c>
      <c r="L2792" s="1">
        <v>39814</v>
      </c>
      <c r="M2792" s="1">
        <v>39948</v>
      </c>
      <c r="N2792" s="1">
        <v>41011</v>
      </c>
    </row>
    <row r="2793" spans="1:18" hidden="1" x14ac:dyDescent="0.2">
      <c r="A2793" t="s">
        <v>10667</v>
      </c>
      <c r="B2793" t="s">
        <v>10668</v>
      </c>
      <c r="C2793" t="s">
        <v>10669</v>
      </c>
      <c r="D2793" t="s">
        <v>42</v>
      </c>
      <c r="E2793" t="s">
        <v>43</v>
      </c>
      <c r="F2793" t="s">
        <v>18</v>
      </c>
      <c r="G2793" t="s">
        <v>25</v>
      </c>
      <c r="H2793" t="s">
        <v>430</v>
      </c>
      <c r="I2793" t="s">
        <v>528</v>
      </c>
      <c r="J2793" t="s">
        <v>3661</v>
      </c>
      <c r="K2793">
        <v>1</v>
      </c>
      <c r="L2793" s="1">
        <v>39083</v>
      </c>
      <c r="M2793" s="1">
        <v>40155</v>
      </c>
      <c r="N2793" s="1">
        <v>40155</v>
      </c>
      <c r="O2793"/>
      <c r="P2793"/>
      <c r="Q2793"/>
      <c r="R2793"/>
    </row>
    <row r="2794" spans="1:18" hidden="1" x14ac:dyDescent="0.2">
      <c r="A2794" t="s">
        <v>10670</v>
      </c>
      <c r="B2794" t="s">
        <v>10671</v>
      </c>
      <c r="C2794" t="s">
        <v>10672</v>
      </c>
      <c r="D2794" t="s">
        <v>3708</v>
      </c>
      <c r="E2794" t="s">
        <v>43</v>
      </c>
      <c r="F2794" t="s">
        <v>18</v>
      </c>
      <c r="G2794" t="s">
        <v>1062</v>
      </c>
      <c r="H2794">
        <v>2</v>
      </c>
      <c r="I2794" t="s">
        <v>1736</v>
      </c>
      <c r="J2794" t="s">
        <v>1736</v>
      </c>
      <c r="K2794">
        <v>2</v>
      </c>
      <c r="L2794" s="1">
        <v>40179</v>
      </c>
      <c r="M2794" s="1">
        <v>40477</v>
      </c>
      <c r="N2794" s="1">
        <v>41366</v>
      </c>
      <c r="O2794"/>
      <c r="P2794"/>
      <c r="Q2794"/>
      <c r="R2794"/>
    </row>
    <row r="2795" spans="1:18" x14ac:dyDescent="0.2">
      <c r="A2795" t="s">
        <v>10673</v>
      </c>
      <c r="B2795" t="s">
        <v>10674</v>
      </c>
      <c r="C2795" t="s">
        <v>10675</v>
      </c>
      <c r="D2795" t="s">
        <v>10676</v>
      </c>
      <c r="E2795">
        <v>133000000</v>
      </c>
      <c r="F2795" t="s">
        <v>18</v>
      </c>
      <c r="G2795" t="s">
        <v>25</v>
      </c>
      <c r="H2795" t="s">
        <v>64</v>
      </c>
      <c r="I2795" t="s">
        <v>65</v>
      </c>
      <c r="J2795" t="s">
        <v>71</v>
      </c>
      <c r="K2795">
        <v>3</v>
      </c>
      <c r="L2795" s="1">
        <v>41275</v>
      </c>
      <c r="M2795" s="1">
        <v>41487</v>
      </c>
      <c r="N2795" s="1">
        <v>42128</v>
      </c>
    </row>
    <row r="2796" spans="1:18" x14ac:dyDescent="0.2">
      <c r="A2796" t="s">
        <v>10677</v>
      </c>
      <c r="B2796" t="s">
        <v>10678</v>
      </c>
      <c r="C2796" t="s">
        <v>10679</v>
      </c>
      <c r="D2796" t="s">
        <v>1247</v>
      </c>
      <c r="E2796">
        <v>39999999</v>
      </c>
      <c r="F2796" t="s">
        <v>207</v>
      </c>
      <c r="G2796" t="s">
        <v>25</v>
      </c>
      <c r="H2796" t="s">
        <v>64</v>
      </c>
      <c r="I2796" t="s">
        <v>65</v>
      </c>
      <c r="J2796" t="s">
        <v>984</v>
      </c>
      <c r="K2796">
        <v>4</v>
      </c>
      <c r="L2796" s="1">
        <v>39448</v>
      </c>
      <c r="M2796" s="1">
        <v>40323</v>
      </c>
      <c r="N2796" s="1">
        <v>41374</v>
      </c>
    </row>
    <row r="2797" spans="1:18" x14ac:dyDescent="0.2">
      <c r="A2797" t="s">
        <v>10680</v>
      </c>
      <c r="B2797" t="s">
        <v>10681</v>
      </c>
      <c r="C2797" t="s">
        <v>10682</v>
      </c>
      <c r="D2797" t="s">
        <v>655</v>
      </c>
      <c r="E2797">
        <v>86000000</v>
      </c>
      <c r="F2797" t="s">
        <v>689</v>
      </c>
      <c r="G2797" t="s">
        <v>25</v>
      </c>
      <c r="H2797" t="s">
        <v>208</v>
      </c>
      <c r="I2797" t="s">
        <v>6943</v>
      </c>
      <c r="J2797" t="s">
        <v>10683</v>
      </c>
      <c r="K2797">
        <v>2</v>
      </c>
      <c r="L2797" s="1">
        <v>35065</v>
      </c>
      <c r="M2797" s="1">
        <v>37167</v>
      </c>
      <c r="N2797" s="1">
        <v>38133</v>
      </c>
    </row>
    <row r="2798" spans="1:18" x14ac:dyDescent="0.2">
      <c r="A2798" t="s">
        <v>10684</v>
      </c>
      <c r="B2798" t="s">
        <v>10685</v>
      </c>
      <c r="C2798" t="s">
        <v>10686</v>
      </c>
      <c r="D2798" t="s">
        <v>10687</v>
      </c>
      <c r="E2798">
        <v>829234</v>
      </c>
      <c r="F2798" t="s">
        <v>18</v>
      </c>
      <c r="G2798" t="s">
        <v>25</v>
      </c>
      <c r="H2798" t="s">
        <v>190</v>
      </c>
      <c r="I2798" t="s">
        <v>191</v>
      </c>
      <c r="J2798" t="s">
        <v>191</v>
      </c>
      <c r="K2798">
        <v>3</v>
      </c>
      <c r="L2798" s="1">
        <v>41609</v>
      </c>
      <c r="M2798" s="1">
        <v>42036</v>
      </c>
      <c r="N2798" s="1">
        <v>42264</v>
      </c>
    </row>
    <row r="2799" spans="1:18" hidden="1" x14ac:dyDescent="0.2">
      <c r="A2799" t="s">
        <v>10688</v>
      </c>
      <c r="B2799" t="s">
        <v>10689</v>
      </c>
      <c r="C2799" t="s">
        <v>10690</v>
      </c>
      <c r="D2799" t="s">
        <v>4083</v>
      </c>
      <c r="E2799" t="s">
        <v>43</v>
      </c>
      <c r="F2799" t="s">
        <v>18</v>
      </c>
      <c r="K2799">
        <v>1</v>
      </c>
      <c r="L2799" s="1">
        <v>41275</v>
      </c>
      <c r="M2799" s="1">
        <v>42054</v>
      </c>
      <c r="N2799" s="1">
        <v>42054</v>
      </c>
      <c r="O2799"/>
      <c r="P2799"/>
      <c r="Q2799"/>
      <c r="R2799"/>
    </row>
    <row r="2800" spans="1:18" x14ac:dyDescent="0.2">
      <c r="A2800" t="s">
        <v>10691</v>
      </c>
      <c r="B2800" t="s">
        <v>10692</v>
      </c>
      <c r="C2800" t="s">
        <v>10693</v>
      </c>
      <c r="D2800" t="s">
        <v>10694</v>
      </c>
      <c r="E2800">
        <v>1050000</v>
      </c>
      <c r="F2800" t="s">
        <v>18</v>
      </c>
      <c r="G2800" t="s">
        <v>1062</v>
      </c>
      <c r="H2800">
        <v>1</v>
      </c>
      <c r="I2800" t="s">
        <v>1063</v>
      </c>
      <c r="J2800" t="s">
        <v>6058</v>
      </c>
      <c r="K2800">
        <v>1</v>
      </c>
      <c r="L2800" s="1">
        <v>41751</v>
      </c>
      <c r="M2800" s="1">
        <v>41751</v>
      </c>
      <c r="N2800" s="1">
        <v>41751</v>
      </c>
    </row>
    <row r="2801" spans="1:18" hidden="1" x14ac:dyDescent="0.2">
      <c r="A2801" t="s">
        <v>10695</v>
      </c>
      <c r="B2801" t="s">
        <v>10696</v>
      </c>
      <c r="C2801" t="s">
        <v>10697</v>
      </c>
      <c r="D2801" t="s">
        <v>766</v>
      </c>
      <c r="E2801" t="s">
        <v>43</v>
      </c>
      <c r="F2801" t="s">
        <v>18</v>
      </c>
      <c r="K2801">
        <v>1</v>
      </c>
      <c r="M2801" s="1">
        <v>40417</v>
      </c>
      <c r="N2801" s="1">
        <v>40417</v>
      </c>
      <c r="O2801"/>
      <c r="P2801"/>
      <c r="Q2801"/>
      <c r="R2801"/>
    </row>
    <row r="2802" spans="1:18" hidden="1" x14ac:dyDescent="0.2">
      <c r="A2802" t="s">
        <v>10698</v>
      </c>
      <c r="B2802" t="s">
        <v>10699</v>
      </c>
      <c r="C2802" t="s">
        <v>10700</v>
      </c>
      <c r="D2802" t="s">
        <v>10701</v>
      </c>
      <c r="E2802" t="s">
        <v>43</v>
      </c>
      <c r="F2802" t="s">
        <v>18</v>
      </c>
      <c r="G2802" t="s">
        <v>25</v>
      </c>
      <c r="H2802" t="s">
        <v>64</v>
      </c>
      <c r="I2802" t="s">
        <v>65</v>
      </c>
      <c r="J2802" t="s">
        <v>240</v>
      </c>
      <c r="K2802">
        <v>1</v>
      </c>
      <c r="L2802" s="1">
        <v>41275</v>
      </c>
      <c r="M2802" s="1">
        <v>41368</v>
      </c>
      <c r="N2802" s="1">
        <v>41368</v>
      </c>
      <c r="O2802"/>
      <c r="P2802"/>
      <c r="Q2802"/>
      <c r="R2802"/>
    </row>
    <row r="2803" spans="1:18" x14ac:dyDescent="0.2">
      <c r="A2803" t="s">
        <v>10702</v>
      </c>
      <c r="B2803" t="s">
        <v>10703</v>
      </c>
      <c r="C2803" t="s">
        <v>10704</v>
      </c>
      <c r="D2803" t="s">
        <v>10705</v>
      </c>
      <c r="E2803">
        <v>500000</v>
      </c>
      <c r="F2803" t="s">
        <v>207</v>
      </c>
      <c r="K2803">
        <v>1</v>
      </c>
      <c r="L2803" s="1">
        <v>41654</v>
      </c>
      <c r="M2803" s="1">
        <v>41713</v>
      </c>
      <c r="N2803" s="1">
        <v>41713</v>
      </c>
    </row>
    <row r="2804" spans="1:18" x14ac:dyDescent="0.2">
      <c r="A2804" t="s">
        <v>10706</v>
      </c>
      <c r="B2804" t="s">
        <v>10707</v>
      </c>
      <c r="C2804" t="s">
        <v>10708</v>
      </c>
      <c r="D2804" t="s">
        <v>10709</v>
      </c>
      <c r="E2804">
        <v>20000</v>
      </c>
      <c r="F2804" t="s">
        <v>18</v>
      </c>
      <c r="G2804" t="s">
        <v>25</v>
      </c>
      <c r="H2804" t="s">
        <v>5815</v>
      </c>
      <c r="I2804" t="s">
        <v>5816</v>
      </c>
      <c r="J2804" t="s">
        <v>5817</v>
      </c>
      <c r="K2804">
        <v>1</v>
      </c>
      <c r="L2804" s="1">
        <v>41426</v>
      </c>
      <c r="M2804" s="1">
        <v>41426</v>
      </c>
      <c r="N2804" s="1">
        <v>41426</v>
      </c>
    </row>
    <row r="2805" spans="1:18" x14ac:dyDescent="0.2">
      <c r="A2805" t="s">
        <v>10710</v>
      </c>
      <c r="B2805" t="s">
        <v>10711</v>
      </c>
      <c r="C2805" t="s">
        <v>10712</v>
      </c>
      <c r="D2805" t="s">
        <v>10713</v>
      </c>
      <c r="E2805">
        <v>40000</v>
      </c>
      <c r="F2805" t="s">
        <v>18</v>
      </c>
      <c r="G2805" t="s">
        <v>25</v>
      </c>
      <c r="H2805" t="s">
        <v>106</v>
      </c>
      <c r="I2805" t="s">
        <v>107</v>
      </c>
      <c r="J2805" t="s">
        <v>108</v>
      </c>
      <c r="K2805">
        <v>1</v>
      </c>
      <c r="L2805" s="1">
        <v>40848</v>
      </c>
      <c r="M2805" s="1">
        <v>42009</v>
      </c>
      <c r="N2805" s="1">
        <v>42009</v>
      </c>
    </row>
    <row r="2806" spans="1:18" x14ac:dyDescent="0.2">
      <c r="A2806" t="s">
        <v>10714</v>
      </c>
      <c r="B2806" t="s">
        <v>10715</v>
      </c>
      <c r="C2806" t="s">
        <v>10716</v>
      </c>
      <c r="D2806" t="s">
        <v>10717</v>
      </c>
      <c r="E2806">
        <v>125000</v>
      </c>
      <c r="F2806" t="s">
        <v>18</v>
      </c>
      <c r="G2806" t="s">
        <v>25</v>
      </c>
      <c r="H2806" t="s">
        <v>64</v>
      </c>
      <c r="I2806" t="s">
        <v>95</v>
      </c>
      <c r="J2806" t="s">
        <v>376</v>
      </c>
      <c r="K2806">
        <v>1</v>
      </c>
      <c r="L2806" s="1">
        <v>41104</v>
      </c>
      <c r="M2806" s="1">
        <v>41214</v>
      </c>
      <c r="N2806" s="1">
        <v>41214</v>
      </c>
    </row>
    <row r="2807" spans="1:18" x14ac:dyDescent="0.2">
      <c r="A2807" t="s">
        <v>10718</v>
      </c>
      <c r="B2807" t="s">
        <v>10719</v>
      </c>
      <c r="C2807" t="s">
        <v>10720</v>
      </c>
      <c r="D2807" t="s">
        <v>10721</v>
      </c>
      <c r="E2807">
        <v>1300000</v>
      </c>
      <c r="F2807" t="s">
        <v>18</v>
      </c>
      <c r="G2807" t="s">
        <v>25</v>
      </c>
      <c r="H2807" t="s">
        <v>64</v>
      </c>
      <c r="I2807" t="s">
        <v>65</v>
      </c>
      <c r="J2807" t="s">
        <v>71</v>
      </c>
      <c r="K2807">
        <v>1</v>
      </c>
      <c r="L2807" s="1">
        <v>41320</v>
      </c>
      <c r="M2807" s="1">
        <v>41922</v>
      </c>
      <c r="N2807" s="1">
        <v>41922</v>
      </c>
    </row>
    <row r="2808" spans="1:18" hidden="1" x14ac:dyDescent="0.2">
      <c r="A2808" t="s">
        <v>10722</v>
      </c>
      <c r="B2808" t="s">
        <v>10723</v>
      </c>
      <c r="C2808" t="s">
        <v>10724</v>
      </c>
      <c r="D2808" t="s">
        <v>10725</v>
      </c>
      <c r="E2808">
        <v>20000</v>
      </c>
      <c r="F2808" t="s">
        <v>207</v>
      </c>
      <c r="K2808">
        <v>1</v>
      </c>
      <c r="M2808" s="1">
        <v>41186</v>
      </c>
      <c r="N2808" s="1">
        <v>41186</v>
      </c>
      <c r="O2808"/>
      <c r="P2808"/>
      <c r="Q2808"/>
      <c r="R2808"/>
    </row>
    <row r="2809" spans="1:18" x14ac:dyDescent="0.2">
      <c r="A2809" t="s">
        <v>10726</v>
      </c>
      <c r="B2809" t="s">
        <v>10727</v>
      </c>
      <c r="C2809" t="s">
        <v>10728</v>
      </c>
      <c r="D2809" t="s">
        <v>56</v>
      </c>
      <c r="E2809">
        <v>76241743</v>
      </c>
      <c r="F2809" t="s">
        <v>18</v>
      </c>
      <c r="G2809" t="s">
        <v>25</v>
      </c>
      <c r="H2809" t="s">
        <v>1011</v>
      </c>
      <c r="I2809" t="s">
        <v>1035</v>
      </c>
      <c r="J2809" t="s">
        <v>1035</v>
      </c>
      <c r="K2809">
        <v>8</v>
      </c>
      <c r="L2809" s="1">
        <v>35431</v>
      </c>
      <c r="M2809" s="1">
        <v>40087</v>
      </c>
      <c r="N2809" s="1">
        <v>42136</v>
      </c>
    </row>
    <row r="2810" spans="1:18" hidden="1" x14ac:dyDescent="0.2">
      <c r="A2810" t="s">
        <v>10729</v>
      </c>
      <c r="B2810" t="s">
        <v>10730</v>
      </c>
      <c r="C2810" t="s">
        <v>10731</v>
      </c>
      <c r="D2810" t="s">
        <v>766</v>
      </c>
      <c r="E2810">
        <v>1590412</v>
      </c>
      <c r="F2810" t="s">
        <v>18</v>
      </c>
      <c r="K2810">
        <v>1</v>
      </c>
      <c r="M2810" s="1">
        <v>40633</v>
      </c>
      <c r="N2810" s="1">
        <v>40633</v>
      </c>
      <c r="O2810"/>
      <c r="P2810"/>
      <c r="Q2810"/>
      <c r="R2810"/>
    </row>
    <row r="2811" spans="1:18" x14ac:dyDescent="0.2">
      <c r="A2811" t="s">
        <v>10732</v>
      </c>
      <c r="B2811" t="s">
        <v>10733</v>
      </c>
      <c r="C2811" t="s">
        <v>10734</v>
      </c>
      <c r="E2811">
        <v>4283079.1169999996</v>
      </c>
      <c r="F2811" t="s">
        <v>18</v>
      </c>
      <c r="K2811">
        <v>2</v>
      </c>
      <c r="L2811" s="1">
        <v>40238</v>
      </c>
      <c r="M2811" s="1">
        <v>40298</v>
      </c>
      <c r="N2811" s="1">
        <v>42094</v>
      </c>
    </row>
    <row r="2812" spans="1:18" hidden="1" x14ac:dyDescent="0.2">
      <c r="A2812" t="s">
        <v>10735</v>
      </c>
      <c r="B2812" t="s">
        <v>10736</v>
      </c>
      <c r="C2812" t="s">
        <v>10737</v>
      </c>
      <c r="E2812" t="s">
        <v>43</v>
      </c>
      <c r="F2812" t="s">
        <v>18</v>
      </c>
      <c r="G2812" t="s">
        <v>25</v>
      </c>
      <c r="H2812" t="s">
        <v>286</v>
      </c>
      <c r="I2812" t="s">
        <v>1030</v>
      </c>
      <c r="J2812" t="s">
        <v>1030</v>
      </c>
      <c r="K2812">
        <v>1</v>
      </c>
      <c r="M2812" s="1">
        <v>37347</v>
      </c>
      <c r="N2812" s="1">
        <v>37347</v>
      </c>
      <c r="O2812"/>
      <c r="P2812"/>
      <c r="Q2812"/>
      <c r="R2812"/>
    </row>
    <row r="2813" spans="1:18" x14ac:dyDescent="0.2">
      <c r="A2813" t="s">
        <v>10738</v>
      </c>
      <c r="B2813" t="s">
        <v>10739</v>
      </c>
      <c r="C2813" t="s">
        <v>10740</v>
      </c>
      <c r="D2813" t="s">
        <v>2442</v>
      </c>
      <c r="E2813">
        <v>15590000</v>
      </c>
      <c r="F2813" t="s">
        <v>113</v>
      </c>
      <c r="G2813" t="s">
        <v>25</v>
      </c>
      <c r="H2813" t="s">
        <v>1234</v>
      </c>
      <c r="I2813" t="s">
        <v>1235</v>
      </c>
      <c r="J2813" t="s">
        <v>1235</v>
      </c>
      <c r="K2813">
        <v>3</v>
      </c>
      <c r="L2813" s="1">
        <v>39753</v>
      </c>
      <c r="M2813" s="1">
        <v>40133</v>
      </c>
      <c r="N2813" s="1">
        <v>40623</v>
      </c>
    </row>
    <row r="2814" spans="1:18" hidden="1" x14ac:dyDescent="0.2">
      <c r="A2814" t="s">
        <v>10741</v>
      </c>
      <c r="B2814" t="s">
        <v>10742</v>
      </c>
      <c r="C2814" t="s">
        <v>10743</v>
      </c>
      <c r="D2814" t="s">
        <v>3797</v>
      </c>
      <c r="E2814">
        <v>10000000</v>
      </c>
      <c r="F2814" t="s">
        <v>207</v>
      </c>
      <c r="G2814" t="s">
        <v>25</v>
      </c>
      <c r="H2814" t="s">
        <v>82</v>
      </c>
      <c r="I2814" t="s">
        <v>3879</v>
      </c>
      <c r="J2814" t="s">
        <v>3879</v>
      </c>
      <c r="K2814">
        <v>1</v>
      </c>
      <c r="M2814" s="1">
        <v>38198</v>
      </c>
      <c r="N2814" s="1">
        <v>38198</v>
      </c>
      <c r="O2814"/>
      <c r="P2814"/>
      <c r="Q2814"/>
      <c r="R2814"/>
    </row>
    <row r="2815" spans="1:18" hidden="1" x14ac:dyDescent="0.2">
      <c r="A2815" t="s">
        <v>10744</v>
      </c>
      <c r="B2815" t="s">
        <v>10745</v>
      </c>
      <c r="C2815" t="s">
        <v>10746</v>
      </c>
      <c r="D2815" t="s">
        <v>718</v>
      </c>
      <c r="E2815">
        <v>7700000</v>
      </c>
      <c r="F2815" t="s">
        <v>113</v>
      </c>
      <c r="G2815" t="s">
        <v>25</v>
      </c>
      <c r="H2815" t="s">
        <v>64</v>
      </c>
      <c r="I2815" t="s">
        <v>65</v>
      </c>
      <c r="J2815" t="s">
        <v>606</v>
      </c>
      <c r="K2815">
        <v>1</v>
      </c>
      <c r="M2815" s="1">
        <v>39484</v>
      </c>
      <c r="N2815" s="1">
        <v>39484</v>
      </c>
      <c r="O2815"/>
      <c r="P2815"/>
      <c r="Q2815"/>
      <c r="R2815"/>
    </row>
    <row r="2816" spans="1:18" hidden="1" x14ac:dyDescent="0.2">
      <c r="A2816" t="s">
        <v>10747</v>
      </c>
      <c r="B2816" t="s">
        <v>10748</v>
      </c>
      <c r="C2816" t="s">
        <v>10749</v>
      </c>
      <c r="D2816" t="s">
        <v>10750</v>
      </c>
      <c r="E2816">
        <v>12000000</v>
      </c>
      <c r="F2816" t="s">
        <v>113</v>
      </c>
      <c r="G2816" t="s">
        <v>25</v>
      </c>
      <c r="H2816" t="s">
        <v>64</v>
      </c>
      <c r="I2816" t="s">
        <v>65</v>
      </c>
      <c r="J2816" t="s">
        <v>1103</v>
      </c>
      <c r="K2816">
        <v>1</v>
      </c>
      <c r="M2816" s="1">
        <v>37200</v>
      </c>
      <c r="N2816" s="1">
        <v>37200</v>
      </c>
      <c r="O2816"/>
      <c r="P2816"/>
      <c r="Q2816"/>
      <c r="R2816"/>
    </row>
    <row r="2817" spans="1:18" x14ac:dyDescent="0.2">
      <c r="A2817" t="s">
        <v>10751</v>
      </c>
      <c r="B2817" t="s">
        <v>10752</v>
      </c>
      <c r="C2817" t="s">
        <v>10753</v>
      </c>
      <c r="D2817" t="s">
        <v>56</v>
      </c>
      <c r="E2817">
        <v>138012000</v>
      </c>
      <c r="F2817" t="s">
        <v>18</v>
      </c>
      <c r="G2817" t="s">
        <v>25</v>
      </c>
      <c r="H2817" t="s">
        <v>64</v>
      </c>
      <c r="I2817" t="s">
        <v>65</v>
      </c>
      <c r="J2817" t="s">
        <v>4002</v>
      </c>
      <c r="K2817">
        <v>6</v>
      </c>
      <c r="L2817" s="1">
        <v>38353</v>
      </c>
      <c r="M2817" s="1">
        <v>38966</v>
      </c>
      <c r="N2817" s="1">
        <v>41408</v>
      </c>
    </row>
    <row r="2818" spans="1:18" hidden="1" x14ac:dyDescent="0.2">
      <c r="A2818" t="s">
        <v>10754</v>
      </c>
      <c r="B2818" t="s">
        <v>10755</v>
      </c>
      <c r="D2818" t="s">
        <v>2966</v>
      </c>
      <c r="E2818" t="s">
        <v>43</v>
      </c>
      <c r="F2818" t="s">
        <v>18</v>
      </c>
      <c r="G2818" t="s">
        <v>25</v>
      </c>
      <c r="H2818" t="s">
        <v>106</v>
      </c>
      <c r="I2818" t="s">
        <v>107</v>
      </c>
      <c r="J2818" t="s">
        <v>10756</v>
      </c>
      <c r="K2818">
        <v>1</v>
      </c>
      <c r="L2818" s="1">
        <v>41356</v>
      </c>
      <c r="M2818" s="1">
        <v>41547</v>
      </c>
      <c r="N2818" s="1">
        <v>41547</v>
      </c>
      <c r="O2818"/>
      <c r="P2818"/>
      <c r="Q2818"/>
      <c r="R2818"/>
    </row>
    <row r="2819" spans="1:18" x14ac:dyDescent="0.2">
      <c r="A2819" t="s">
        <v>10757</v>
      </c>
      <c r="B2819" t="s">
        <v>10758</v>
      </c>
      <c r="D2819" t="s">
        <v>56</v>
      </c>
      <c r="E2819">
        <v>2000000</v>
      </c>
      <c r="F2819" t="s">
        <v>18</v>
      </c>
      <c r="G2819" t="s">
        <v>25</v>
      </c>
      <c r="H2819" t="s">
        <v>158</v>
      </c>
      <c r="I2819" t="s">
        <v>244</v>
      </c>
      <c r="J2819" t="s">
        <v>1714</v>
      </c>
      <c r="K2819">
        <v>1</v>
      </c>
      <c r="L2819" s="1">
        <v>39814</v>
      </c>
      <c r="M2819" s="1">
        <v>40402</v>
      </c>
      <c r="N2819" s="1">
        <v>40402</v>
      </c>
    </row>
    <row r="2820" spans="1:18" x14ac:dyDescent="0.2">
      <c r="A2820" t="s">
        <v>10759</v>
      </c>
      <c r="B2820" t="s">
        <v>10760</v>
      </c>
      <c r="C2820" t="s">
        <v>10761</v>
      </c>
      <c r="D2820" t="s">
        <v>10762</v>
      </c>
      <c r="E2820">
        <v>650000</v>
      </c>
      <c r="F2820" t="s">
        <v>113</v>
      </c>
      <c r="G2820" t="s">
        <v>25</v>
      </c>
      <c r="H2820" t="s">
        <v>121</v>
      </c>
      <c r="I2820" t="s">
        <v>528</v>
      </c>
      <c r="J2820" t="s">
        <v>4694</v>
      </c>
      <c r="K2820">
        <v>1</v>
      </c>
      <c r="L2820" s="1">
        <v>40909</v>
      </c>
      <c r="M2820" s="1">
        <v>41228</v>
      </c>
      <c r="N2820" s="1">
        <v>41228</v>
      </c>
    </row>
    <row r="2821" spans="1:18" x14ac:dyDescent="0.2">
      <c r="A2821" t="s">
        <v>10763</v>
      </c>
      <c r="B2821" t="s">
        <v>10764</v>
      </c>
      <c r="C2821" t="s">
        <v>10765</v>
      </c>
      <c r="D2821" t="s">
        <v>10766</v>
      </c>
      <c r="E2821">
        <v>950000</v>
      </c>
      <c r="F2821" t="s">
        <v>18</v>
      </c>
      <c r="G2821" t="s">
        <v>2271</v>
      </c>
      <c r="H2821">
        <v>34</v>
      </c>
      <c r="I2821" t="s">
        <v>2272</v>
      </c>
      <c r="J2821" t="s">
        <v>2272</v>
      </c>
      <c r="K2821">
        <v>2</v>
      </c>
      <c r="L2821" s="1">
        <v>39448</v>
      </c>
      <c r="M2821" s="1">
        <v>40693</v>
      </c>
      <c r="N2821" s="1">
        <v>41372</v>
      </c>
    </row>
    <row r="2822" spans="1:18" hidden="1" x14ac:dyDescent="0.2">
      <c r="A2822" t="s">
        <v>10767</v>
      </c>
      <c r="B2822" t="s">
        <v>10768</v>
      </c>
      <c r="C2822" t="s">
        <v>10769</v>
      </c>
      <c r="D2822" t="s">
        <v>36</v>
      </c>
      <c r="E2822" t="s">
        <v>43</v>
      </c>
      <c r="F2822" t="s">
        <v>18</v>
      </c>
      <c r="G2822" t="s">
        <v>25</v>
      </c>
      <c r="H2822" t="s">
        <v>64</v>
      </c>
      <c r="I2822" t="s">
        <v>65</v>
      </c>
      <c r="J2822" t="s">
        <v>71</v>
      </c>
      <c r="K2822">
        <v>1</v>
      </c>
      <c r="M2822" s="1">
        <v>41747</v>
      </c>
      <c r="N2822" s="1">
        <v>41747</v>
      </c>
      <c r="O2822"/>
      <c r="P2822"/>
      <c r="Q2822"/>
      <c r="R2822"/>
    </row>
    <row r="2823" spans="1:18" x14ac:dyDescent="0.2">
      <c r="A2823" t="s">
        <v>10770</v>
      </c>
      <c r="B2823" t="s">
        <v>10771</v>
      </c>
      <c r="C2823" t="s">
        <v>10772</v>
      </c>
      <c r="D2823" t="s">
        <v>10773</v>
      </c>
      <c r="E2823">
        <v>300000</v>
      </c>
      <c r="F2823" t="s">
        <v>18</v>
      </c>
      <c r="G2823" t="s">
        <v>699</v>
      </c>
      <c r="H2823">
        <v>5</v>
      </c>
      <c r="I2823" t="s">
        <v>700</v>
      </c>
      <c r="J2823" t="s">
        <v>700</v>
      </c>
      <c r="K2823">
        <v>1</v>
      </c>
      <c r="L2823" s="1">
        <v>41640</v>
      </c>
      <c r="M2823" s="1">
        <v>41640</v>
      </c>
      <c r="N2823" s="1">
        <v>41640</v>
      </c>
    </row>
    <row r="2824" spans="1:18" hidden="1" x14ac:dyDescent="0.2">
      <c r="A2824" t="s">
        <v>10774</v>
      </c>
      <c r="B2824" t="s">
        <v>10775</v>
      </c>
      <c r="C2824" t="s">
        <v>10776</v>
      </c>
      <c r="E2824" t="s">
        <v>43</v>
      </c>
      <c r="F2824" t="s">
        <v>18</v>
      </c>
      <c r="G2824" t="s">
        <v>25</v>
      </c>
      <c r="H2824" t="s">
        <v>5945</v>
      </c>
      <c r="I2824" t="s">
        <v>10777</v>
      </c>
      <c r="J2824" t="s">
        <v>10778</v>
      </c>
      <c r="K2824">
        <v>1</v>
      </c>
      <c r="L2824" s="1">
        <v>42035</v>
      </c>
      <c r="M2824" s="1">
        <v>41878</v>
      </c>
      <c r="N2824" s="1">
        <v>41878</v>
      </c>
      <c r="O2824"/>
      <c r="P2824"/>
      <c r="Q2824"/>
      <c r="R2824"/>
    </row>
    <row r="2825" spans="1:18" x14ac:dyDescent="0.2">
      <c r="A2825" t="s">
        <v>10779</v>
      </c>
      <c r="B2825" t="s">
        <v>10780</v>
      </c>
      <c r="C2825" t="s">
        <v>10781</v>
      </c>
      <c r="D2825" t="s">
        <v>2326</v>
      </c>
      <c r="E2825">
        <v>24858097.539999999</v>
      </c>
      <c r="F2825" t="s">
        <v>18</v>
      </c>
      <c r="G2825" t="s">
        <v>165</v>
      </c>
      <c r="H2825" t="s">
        <v>166</v>
      </c>
      <c r="I2825" t="s">
        <v>167</v>
      </c>
      <c r="J2825" t="s">
        <v>167</v>
      </c>
      <c r="K2825">
        <v>3</v>
      </c>
      <c r="L2825" s="1">
        <v>38353</v>
      </c>
      <c r="M2825" s="1">
        <v>39259</v>
      </c>
      <c r="N2825" s="1">
        <v>40367</v>
      </c>
    </row>
    <row r="2826" spans="1:18" hidden="1" x14ac:dyDescent="0.2">
      <c r="A2826" t="s">
        <v>10782</v>
      </c>
      <c r="B2826" t="s">
        <v>10783</v>
      </c>
      <c r="D2826" t="s">
        <v>2326</v>
      </c>
      <c r="E2826">
        <v>4250000</v>
      </c>
      <c r="F2826" t="s">
        <v>18</v>
      </c>
      <c r="G2826" t="s">
        <v>57</v>
      </c>
      <c r="H2826" t="s">
        <v>3339</v>
      </c>
      <c r="I2826" t="s">
        <v>3340</v>
      </c>
      <c r="J2826" t="s">
        <v>3341</v>
      </c>
      <c r="K2826">
        <v>1</v>
      </c>
      <c r="M2826" s="1">
        <v>39114</v>
      </c>
      <c r="N2826" s="1">
        <v>39114</v>
      </c>
      <c r="O2826"/>
      <c r="P2826"/>
      <c r="Q2826"/>
      <c r="R2826"/>
    </row>
    <row r="2827" spans="1:18" x14ac:dyDescent="0.2">
      <c r="A2827" t="s">
        <v>10784</v>
      </c>
      <c r="B2827" t="s">
        <v>10785</v>
      </c>
      <c r="C2827" t="s">
        <v>10786</v>
      </c>
      <c r="D2827" t="s">
        <v>2479</v>
      </c>
      <c r="E2827">
        <v>117994</v>
      </c>
      <c r="F2827" t="s">
        <v>207</v>
      </c>
      <c r="G2827" t="s">
        <v>458</v>
      </c>
      <c r="H2827">
        <v>48</v>
      </c>
      <c r="I2827" t="s">
        <v>1300</v>
      </c>
      <c r="J2827" t="s">
        <v>10787</v>
      </c>
      <c r="K2827">
        <v>2</v>
      </c>
      <c r="L2827" s="1">
        <v>41091</v>
      </c>
      <c r="M2827" s="1">
        <v>41334</v>
      </c>
      <c r="N2827" s="1">
        <v>41334</v>
      </c>
    </row>
    <row r="2828" spans="1:18" x14ac:dyDescent="0.2">
      <c r="A2828" t="s">
        <v>10788</v>
      </c>
      <c r="B2828" t="s">
        <v>10789</v>
      </c>
      <c r="C2828" t="s">
        <v>10790</v>
      </c>
      <c r="D2828" t="s">
        <v>56</v>
      </c>
      <c r="E2828">
        <v>19955000</v>
      </c>
      <c r="F2828" t="s">
        <v>18</v>
      </c>
      <c r="G2828" t="s">
        <v>25</v>
      </c>
      <c r="H2828" t="s">
        <v>158</v>
      </c>
      <c r="I2828" t="s">
        <v>244</v>
      </c>
      <c r="J2828" t="s">
        <v>245</v>
      </c>
      <c r="K2828">
        <v>3</v>
      </c>
      <c r="L2828" s="1">
        <v>41275</v>
      </c>
      <c r="M2828" s="1">
        <v>42013</v>
      </c>
      <c r="N2828" s="1">
        <v>42212</v>
      </c>
    </row>
    <row r="2829" spans="1:18" hidden="1" x14ac:dyDescent="0.2">
      <c r="A2829" t="s">
        <v>10791</v>
      </c>
      <c r="B2829" t="s">
        <v>10792</v>
      </c>
      <c r="E2829" t="s">
        <v>43</v>
      </c>
      <c r="F2829" t="s">
        <v>18</v>
      </c>
      <c r="K2829">
        <v>1</v>
      </c>
      <c r="M2829" s="1">
        <v>40339</v>
      </c>
      <c r="N2829" s="1">
        <v>40339</v>
      </c>
      <c r="O2829"/>
      <c r="P2829"/>
      <c r="Q2829"/>
      <c r="R2829"/>
    </row>
    <row r="2830" spans="1:18" hidden="1" x14ac:dyDescent="0.2">
      <c r="A2830" t="s">
        <v>10793</v>
      </c>
      <c r="B2830" t="s">
        <v>10794</v>
      </c>
      <c r="C2830" t="s">
        <v>10795</v>
      </c>
      <c r="D2830" t="s">
        <v>10796</v>
      </c>
      <c r="E2830" t="s">
        <v>43</v>
      </c>
      <c r="F2830" t="s">
        <v>113</v>
      </c>
      <c r="G2830" t="s">
        <v>25</v>
      </c>
      <c r="H2830" t="s">
        <v>106</v>
      </c>
      <c r="I2830" t="s">
        <v>107</v>
      </c>
      <c r="J2830" t="s">
        <v>108</v>
      </c>
      <c r="K2830">
        <v>1</v>
      </c>
      <c r="M2830" s="1">
        <v>40065</v>
      </c>
      <c r="N2830" s="1">
        <v>40065</v>
      </c>
      <c r="O2830"/>
      <c r="P2830"/>
      <c r="Q2830"/>
      <c r="R2830"/>
    </row>
    <row r="2831" spans="1:18" hidden="1" x14ac:dyDescent="0.2">
      <c r="A2831" t="s">
        <v>10797</v>
      </c>
      <c r="B2831" t="s">
        <v>10798</v>
      </c>
      <c r="C2831" t="s">
        <v>10799</v>
      </c>
      <c r="D2831" t="s">
        <v>10800</v>
      </c>
      <c r="E2831">
        <v>12500000</v>
      </c>
      <c r="F2831" t="s">
        <v>207</v>
      </c>
      <c r="G2831" t="s">
        <v>638</v>
      </c>
      <c r="H2831">
        <v>10</v>
      </c>
      <c r="I2831" t="s">
        <v>2838</v>
      </c>
      <c r="J2831" t="s">
        <v>2838</v>
      </c>
      <c r="K2831">
        <v>1</v>
      </c>
      <c r="M2831" s="1">
        <v>37592</v>
      </c>
      <c r="N2831" s="1">
        <v>37592</v>
      </c>
      <c r="O2831"/>
      <c r="P2831"/>
      <c r="Q2831"/>
      <c r="R2831"/>
    </row>
    <row r="2832" spans="1:18" hidden="1" x14ac:dyDescent="0.2">
      <c r="A2832" t="s">
        <v>10801</v>
      </c>
      <c r="B2832" t="s">
        <v>10802</v>
      </c>
      <c r="C2832" t="s">
        <v>10803</v>
      </c>
      <c r="D2832" t="s">
        <v>56</v>
      </c>
      <c r="E2832">
        <v>59059340.590000004</v>
      </c>
      <c r="F2832" t="s">
        <v>18</v>
      </c>
      <c r="G2832" t="s">
        <v>347</v>
      </c>
      <c r="H2832">
        <v>9</v>
      </c>
      <c r="I2832" t="s">
        <v>348</v>
      </c>
      <c r="J2832" t="s">
        <v>10804</v>
      </c>
      <c r="K2832">
        <v>3</v>
      </c>
      <c r="M2832" s="1">
        <v>39301</v>
      </c>
      <c r="N2832" s="1">
        <v>41893</v>
      </c>
      <c r="O2832"/>
      <c r="P2832"/>
      <c r="Q2832"/>
      <c r="R2832"/>
    </row>
    <row r="2833" spans="1:18" x14ac:dyDescent="0.2">
      <c r="A2833" t="s">
        <v>10805</v>
      </c>
      <c r="B2833" t="s">
        <v>10806</v>
      </c>
      <c r="C2833" t="s">
        <v>10807</v>
      </c>
      <c r="D2833" t="s">
        <v>56</v>
      </c>
      <c r="E2833">
        <v>61399</v>
      </c>
      <c r="F2833" t="s">
        <v>18</v>
      </c>
      <c r="G2833" t="s">
        <v>128</v>
      </c>
      <c r="H2833" t="s">
        <v>3391</v>
      </c>
      <c r="I2833" t="s">
        <v>3392</v>
      </c>
      <c r="J2833" t="s">
        <v>3392</v>
      </c>
      <c r="K2833">
        <v>1</v>
      </c>
      <c r="L2833" s="1">
        <v>36526</v>
      </c>
      <c r="M2833" s="1">
        <v>41384</v>
      </c>
      <c r="N2833" s="1">
        <v>41384</v>
      </c>
    </row>
    <row r="2834" spans="1:18" x14ac:dyDescent="0.2">
      <c r="A2834" t="s">
        <v>10808</v>
      </c>
      <c r="B2834" t="s">
        <v>10809</v>
      </c>
      <c r="C2834" t="s">
        <v>10810</v>
      </c>
      <c r="D2834" t="s">
        <v>10811</v>
      </c>
      <c r="E2834">
        <v>12800000</v>
      </c>
      <c r="F2834" t="s">
        <v>207</v>
      </c>
      <c r="G2834" t="s">
        <v>25</v>
      </c>
      <c r="H2834" t="s">
        <v>44</v>
      </c>
      <c r="I2834" t="s">
        <v>282</v>
      </c>
      <c r="J2834" t="s">
        <v>3036</v>
      </c>
      <c r="K2834">
        <v>2</v>
      </c>
      <c r="L2834" s="1">
        <v>38487</v>
      </c>
      <c r="M2834" s="1">
        <v>39419</v>
      </c>
      <c r="N2834" s="1">
        <v>40821</v>
      </c>
    </row>
    <row r="2835" spans="1:18" hidden="1" x14ac:dyDescent="0.2">
      <c r="A2835" t="s">
        <v>10812</v>
      </c>
      <c r="B2835" t="s">
        <v>10813</v>
      </c>
      <c r="C2835" t="s">
        <v>10814</v>
      </c>
      <c r="D2835" t="s">
        <v>10815</v>
      </c>
      <c r="E2835">
        <v>2674800</v>
      </c>
      <c r="F2835" t="s">
        <v>18</v>
      </c>
      <c r="G2835" t="s">
        <v>552</v>
      </c>
      <c r="H2835">
        <v>29</v>
      </c>
      <c r="I2835" t="s">
        <v>749</v>
      </c>
      <c r="J2835" t="s">
        <v>749</v>
      </c>
      <c r="K2835">
        <v>1</v>
      </c>
      <c r="M2835" s="1">
        <v>41315</v>
      </c>
      <c r="N2835" s="1">
        <v>41315</v>
      </c>
      <c r="O2835"/>
      <c r="P2835"/>
      <c r="Q2835"/>
      <c r="R2835"/>
    </row>
    <row r="2836" spans="1:18" x14ac:dyDescent="0.2">
      <c r="A2836" t="s">
        <v>10816</v>
      </c>
      <c r="B2836" t="s">
        <v>10817</v>
      </c>
      <c r="C2836" t="s">
        <v>10818</v>
      </c>
      <c r="D2836" t="s">
        <v>2479</v>
      </c>
      <c r="E2836">
        <v>5500000</v>
      </c>
      <c r="F2836" t="s">
        <v>18</v>
      </c>
      <c r="G2836" t="s">
        <v>19</v>
      </c>
      <c r="H2836">
        <v>19</v>
      </c>
      <c r="I2836" t="s">
        <v>474</v>
      </c>
      <c r="J2836" t="s">
        <v>474</v>
      </c>
      <c r="K2836">
        <v>2</v>
      </c>
      <c r="L2836" s="1">
        <v>39448</v>
      </c>
      <c r="M2836" s="1">
        <v>41442</v>
      </c>
      <c r="N2836" s="1">
        <v>42023</v>
      </c>
    </row>
    <row r="2837" spans="1:18" hidden="1" x14ac:dyDescent="0.2">
      <c r="A2837" t="s">
        <v>10819</v>
      </c>
      <c r="B2837" t="s">
        <v>10820</v>
      </c>
      <c r="C2837" t="s">
        <v>10821</v>
      </c>
      <c r="D2837" t="s">
        <v>56</v>
      </c>
      <c r="E2837">
        <v>25378200</v>
      </c>
      <c r="F2837" t="s">
        <v>18</v>
      </c>
      <c r="G2837" t="s">
        <v>623</v>
      </c>
      <c r="H2837">
        <v>1</v>
      </c>
      <c r="I2837" t="s">
        <v>883</v>
      </c>
      <c r="J2837" t="s">
        <v>884</v>
      </c>
      <c r="K2837">
        <v>1</v>
      </c>
      <c r="M2837" s="1">
        <v>40792</v>
      </c>
      <c r="N2837" s="1">
        <v>40792</v>
      </c>
      <c r="O2837"/>
      <c r="P2837"/>
      <c r="Q2837"/>
      <c r="R2837"/>
    </row>
    <row r="2838" spans="1:18" hidden="1" x14ac:dyDescent="0.2">
      <c r="A2838" t="s">
        <v>10822</v>
      </c>
      <c r="B2838" t="s">
        <v>10823</v>
      </c>
      <c r="C2838" t="s">
        <v>10824</v>
      </c>
      <c r="D2838" t="s">
        <v>56</v>
      </c>
      <c r="E2838" t="s">
        <v>43</v>
      </c>
      <c r="F2838" t="s">
        <v>18</v>
      </c>
      <c r="G2838" t="s">
        <v>1126</v>
      </c>
      <c r="H2838">
        <v>7</v>
      </c>
      <c r="I2838" t="s">
        <v>1127</v>
      </c>
      <c r="J2838" t="s">
        <v>1127</v>
      </c>
      <c r="K2838">
        <v>1</v>
      </c>
      <c r="L2838" s="1">
        <v>40909</v>
      </c>
      <c r="M2838" s="1">
        <v>41691</v>
      </c>
      <c r="N2838" s="1">
        <v>41691</v>
      </c>
      <c r="O2838"/>
      <c r="P2838"/>
      <c r="Q2838"/>
      <c r="R2838"/>
    </row>
    <row r="2839" spans="1:18" x14ac:dyDescent="0.2">
      <c r="A2839" t="s">
        <v>10825</v>
      </c>
      <c r="B2839" t="s">
        <v>10826</v>
      </c>
      <c r="C2839" t="s">
        <v>10827</v>
      </c>
      <c r="D2839" t="s">
        <v>1384</v>
      </c>
      <c r="E2839">
        <v>76000000</v>
      </c>
      <c r="F2839" t="s">
        <v>113</v>
      </c>
      <c r="G2839" t="s">
        <v>25</v>
      </c>
      <c r="H2839" t="s">
        <v>64</v>
      </c>
      <c r="I2839" t="s">
        <v>65</v>
      </c>
      <c r="J2839" t="s">
        <v>4127</v>
      </c>
      <c r="K2839">
        <v>4</v>
      </c>
      <c r="L2839" s="1">
        <v>37622</v>
      </c>
      <c r="M2839" s="1">
        <v>37862</v>
      </c>
      <c r="N2839" s="1">
        <v>41023</v>
      </c>
    </row>
    <row r="2840" spans="1:18" x14ac:dyDescent="0.2">
      <c r="A2840" t="s">
        <v>10828</v>
      </c>
      <c r="B2840" t="s">
        <v>10829</v>
      </c>
      <c r="C2840" t="s">
        <v>10830</v>
      </c>
      <c r="D2840" t="s">
        <v>10831</v>
      </c>
      <c r="E2840">
        <v>100000</v>
      </c>
      <c r="F2840" t="s">
        <v>18</v>
      </c>
      <c r="G2840" t="s">
        <v>25</v>
      </c>
      <c r="H2840" t="s">
        <v>158</v>
      </c>
      <c r="I2840" t="s">
        <v>244</v>
      </c>
      <c r="J2840" t="s">
        <v>327</v>
      </c>
      <c r="K2840">
        <v>1</v>
      </c>
      <c r="L2840" s="1">
        <v>40969</v>
      </c>
      <c r="M2840" s="1">
        <v>42229</v>
      </c>
      <c r="N2840" s="1">
        <v>42229</v>
      </c>
    </row>
    <row r="2841" spans="1:18" hidden="1" x14ac:dyDescent="0.2">
      <c r="A2841" t="s">
        <v>10832</v>
      </c>
      <c r="B2841" t="s">
        <v>10833</v>
      </c>
      <c r="C2841" t="s">
        <v>10834</v>
      </c>
      <c r="E2841" t="s">
        <v>43</v>
      </c>
      <c r="F2841" t="s">
        <v>18</v>
      </c>
      <c r="K2841">
        <v>1</v>
      </c>
      <c r="M2841" s="1">
        <v>41852</v>
      </c>
      <c r="N2841" s="1">
        <v>41852</v>
      </c>
      <c r="O2841"/>
      <c r="P2841"/>
      <c r="Q2841"/>
      <c r="R2841"/>
    </row>
    <row r="2842" spans="1:18" hidden="1" x14ac:dyDescent="0.2">
      <c r="A2842" t="s">
        <v>10835</v>
      </c>
      <c r="B2842" t="s">
        <v>10836</v>
      </c>
      <c r="D2842" t="s">
        <v>718</v>
      </c>
      <c r="E2842" t="s">
        <v>43</v>
      </c>
      <c r="F2842" t="s">
        <v>18</v>
      </c>
      <c r="G2842" t="s">
        <v>25</v>
      </c>
      <c r="H2842" t="s">
        <v>142</v>
      </c>
      <c r="I2842" t="s">
        <v>143</v>
      </c>
      <c r="J2842" t="s">
        <v>7874</v>
      </c>
      <c r="K2842">
        <v>1</v>
      </c>
      <c r="L2842" s="1">
        <v>41414</v>
      </c>
      <c r="M2842" s="1">
        <v>41357</v>
      </c>
      <c r="N2842" s="1">
        <v>41357</v>
      </c>
      <c r="O2842"/>
      <c r="P2842"/>
      <c r="Q2842"/>
      <c r="R2842"/>
    </row>
    <row r="2843" spans="1:18" hidden="1" x14ac:dyDescent="0.2">
      <c r="A2843" t="s">
        <v>10837</v>
      </c>
      <c r="B2843" t="s">
        <v>10838</v>
      </c>
      <c r="C2843" t="s">
        <v>10839</v>
      </c>
      <c r="D2843" t="s">
        <v>264</v>
      </c>
      <c r="E2843">
        <v>1000000</v>
      </c>
      <c r="F2843" t="s">
        <v>18</v>
      </c>
      <c r="G2843" t="s">
        <v>25</v>
      </c>
      <c r="H2843" t="s">
        <v>158</v>
      </c>
      <c r="I2843" t="s">
        <v>244</v>
      </c>
      <c r="J2843" t="s">
        <v>244</v>
      </c>
      <c r="K2843">
        <v>1</v>
      </c>
      <c r="M2843" s="1">
        <v>41039</v>
      </c>
      <c r="N2843" s="1">
        <v>41039</v>
      </c>
      <c r="O2843"/>
      <c r="P2843"/>
      <c r="Q2843"/>
      <c r="R2843"/>
    </row>
    <row r="2844" spans="1:18" x14ac:dyDescent="0.2">
      <c r="A2844" t="s">
        <v>10840</v>
      </c>
      <c r="B2844" t="s">
        <v>10841</v>
      </c>
      <c r="C2844" t="s">
        <v>10842</v>
      </c>
      <c r="D2844" t="s">
        <v>94</v>
      </c>
      <c r="E2844">
        <v>75000</v>
      </c>
      <c r="F2844" t="s">
        <v>18</v>
      </c>
      <c r="G2844" t="s">
        <v>25</v>
      </c>
      <c r="H2844" t="s">
        <v>64</v>
      </c>
      <c r="I2844" t="s">
        <v>1221</v>
      </c>
      <c r="J2844" t="s">
        <v>1221</v>
      </c>
      <c r="K2844">
        <v>1</v>
      </c>
      <c r="L2844" s="1">
        <v>40179</v>
      </c>
      <c r="M2844" s="1">
        <v>41501</v>
      </c>
      <c r="N2844" s="1">
        <v>41501</v>
      </c>
    </row>
    <row r="2845" spans="1:18" x14ac:dyDescent="0.2">
      <c r="A2845" t="s">
        <v>10843</v>
      </c>
      <c r="B2845" t="s">
        <v>10844</v>
      </c>
      <c r="C2845" t="s">
        <v>10845</v>
      </c>
      <c r="D2845" t="s">
        <v>56</v>
      </c>
      <c r="E2845">
        <v>20000000</v>
      </c>
      <c r="F2845" t="s">
        <v>18</v>
      </c>
      <c r="G2845" t="s">
        <v>25</v>
      </c>
      <c r="H2845" t="s">
        <v>64</v>
      </c>
      <c r="I2845" t="s">
        <v>65</v>
      </c>
      <c r="J2845" t="s">
        <v>66</v>
      </c>
      <c r="K2845">
        <v>1</v>
      </c>
      <c r="L2845" s="1">
        <v>38718</v>
      </c>
      <c r="M2845" s="1">
        <v>41555</v>
      </c>
      <c r="N2845" s="1">
        <v>41555</v>
      </c>
    </row>
    <row r="2846" spans="1:18" x14ac:dyDescent="0.2">
      <c r="A2846" t="s">
        <v>10846</v>
      </c>
      <c r="B2846" t="s">
        <v>10847</v>
      </c>
      <c r="C2846" t="s">
        <v>10848</v>
      </c>
      <c r="D2846" t="s">
        <v>56</v>
      </c>
      <c r="E2846">
        <v>4299327</v>
      </c>
      <c r="F2846" t="s">
        <v>18</v>
      </c>
      <c r="G2846" t="s">
        <v>25</v>
      </c>
      <c r="H2846" t="s">
        <v>64</v>
      </c>
      <c r="I2846" t="s">
        <v>65</v>
      </c>
      <c r="J2846" t="s">
        <v>1103</v>
      </c>
      <c r="K2846">
        <v>2</v>
      </c>
      <c r="L2846" s="1">
        <v>39448</v>
      </c>
      <c r="M2846" s="1">
        <v>41514</v>
      </c>
      <c r="N2846" s="1">
        <v>41960</v>
      </c>
    </row>
    <row r="2847" spans="1:18" x14ac:dyDescent="0.2">
      <c r="A2847" t="s">
        <v>10849</v>
      </c>
      <c r="B2847" t="s">
        <v>10850</v>
      </c>
      <c r="C2847" t="s">
        <v>10851</v>
      </c>
      <c r="D2847" t="s">
        <v>42</v>
      </c>
      <c r="E2847">
        <v>30000</v>
      </c>
      <c r="F2847" t="s">
        <v>18</v>
      </c>
      <c r="K2847">
        <v>1</v>
      </c>
      <c r="L2847" s="1">
        <v>42005</v>
      </c>
      <c r="M2847" s="1">
        <v>41644</v>
      </c>
      <c r="N2847" s="1">
        <v>41644</v>
      </c>
    </row>
    <row r="2848" spans="1:18" hidden="1" x14ac:dyDescent="0.2">
      <c r="A2848" t="s">
        <v>10852</v>
      </c>
      <c r="B2848" t="s">
        <v>10853</v>
      </c>
      <c r="C2848" t="s">
        <v>10854</v>
      </c>
      <c r="D2848" t="s">
        <v>10855</v>
      </c>
      <c r="E2848" t="s">
        <v>43</v>
      </c>
      <c r="F2848" t="s">
        <v>18</v>
      </c>
      <c r="G2848" t="s">
        <v>25</v>
      </c>
      <c r="H2848" t="s">
        <v>972</v>
      </c>
      <c r="I2848" t="s">
        <v>973</v>
      </c>
      <c r="J2848" t="s">
        <v>973</v>
      </c>
      <c r="K2848">
        <v>1</v>
      </c>
      <c r="L2848" s="1">
        <v>40634</v>
      </c>
      <c r="M2848" s="1">
        <v>41834</v>
      </c>
      <c r="N2848" s="1">
        <v>41834</v>
      </c>
      <c r="O2848"/>
      <c r="P2848"/>
      <c r="Q2848"/>
      <c r="R2848"/>
    </row>
    <row r="2849" spans="1:18" x14ac:dyDescent="0.2">
      <c r="A2849" t="s">
        <v>10856</v>
      </c>
      <c r="B2849" t="s">
        <v>10857</v>
      </c>
      <c r="C2849" t="s">
        <v>10858</v>
      </c>
      <c r="D2849" t="s">
        <v>56</v>
      </c>
      <c r="E2849">
        <v>70000000</v>
      </c>
      <c r="F2849" t="s">
        <v>689</v>
      </c>
      <c r="G2849" t="s">
        <v>638</v>
      </c>
      <c r="H2849">
        <v>7</v>
      </c>
      <c r="I2849" t="s">
        <v>639</v>
      </c>
      <c r="J2849" t="s">
        <v>10859</v>
      </c>
      <c r="K2849">
        <v>1</v>
      </c>
      <c r="L2849" s="1">
        <v>33239</v>
      </c>
      <c r="M2849" s="1">
        <v>40099</v>
      </c>
      <c r="N2849" s="1">
        <v>40099</v>
      </c>
    </row>
    <row r="2850" spans="1:18" x14ac:dyDescent="0.2">
      <c r="A2850" t="s">
        <v>10860</v>
      </c>
      <c r="B2850" t="s">
        <v>10861</v>
      </c>
      <c r="C2850" t="s">
        <v>10862</v>
      </c>
      <c r="D2850" t="s">
        <v>10863</v>
      </c>
      <c r="E2850">
        <v>1626000</v>
      </c>
      <c r="F2850" t="s">
        <v>18</v>
      </c>
      <c r="G2850" t="s">
        <v>638</v>
      </c>
      <c r="H2850">
        <v>7</v>
      </c>
      <c r="I2850" t="s">
        <v>929</v>
      </c>
      <c r="J2850" t="s">
        <v>929</v>
      </c>
      <c r="K2850">
        <v>1</v>
      </c>
      <c r="L2850" s="1">
        <v>37622</v>
      </c>
      <c r="M2850" s="1">
        <v>41305</v>
      </c>
      <c r="N2850" s="1">
        <v>41305</v>
      </c>
    </row>
    <row r="2851" spans="1:18" x14ac:dyDescent="0.2">
      <c r="A2851" t="s">
        <v>10864</v>
      </c>
      <c r="B2851" t="s">
        <v>10865</v>
      </c>
      <c r="C2851" t="s">
        <v>10866</v>
      </c>
      <c r="D2851" t="s">
        <v>42</v>
      </c>
      <c r="E2851">
        <v>592365</v>
      </c>
      <c r="F2851" t="s">
        <v>207</v>
      </c>
      <c r="G2851" t="s">
        <v>479</v>
      </c>
      <c r="I2851" t="s">
        <v>480</v>
      </c>
      <c r="J2851" t="s">
        <v>480</v>
      </c>
      <c r="K2851">
        <v>1</v>
      </c>
      <c r="L2851" s="1">
        <v>36161</v>
      </c>
      <c r="M2851" s="1">
        <v>40850</v>
      </c>
      <c r="N2851" s="1">
        <v>40850</v>
      </c>
    </row>
    <row r="2852" spans="1:18" hidden="1" x14ac:dyDescent="0.2">
      <c r="A2852" t="s">
        <v>10867</v>
      </c>
      <c r="B2852" t="s">
        <v>10868</v>
      </c>
      <c r="C2852" t="s">
        <v>10869</v>
      </c>
      <c r="D2852" t="s">
        <v>655</v>
      </c>
      <c r="E2852" t="s">
        <v>43</v>
      </c>
      <c r="F2852" t="s">
        <v>18</v>
      </c>
      <c r="G2852" t="s">
        <v>25</v>
      </c>
      <c r="H2852" t="s">
        <v>286</v>
      </c>
      <c r="I2852" t="s">
        <v>1030</v>
      </c>
      <c r="J2852" t="s">
        <v>1030</v>
      </c>
      <c r="K2852">
        <v>1</v>
      </c>
      <c r="L2852" s="1">
        <v>37987</v>
      </c>
      <c r="M2852" s="1">
        <v>41499</v>
      </c>
      <c r="N2852" s="1">
        <v>41499</v>
      </c>
      <c r="O2852"/>
      <c r="P2852"/>
      <c r="Q2852"/>
      <c r="R2852"/>
    </row>
    <row r="2853" spans="1:18" x14ac:dyDescent="0.2">
      <c r="A2853" t="s">
        <v>10870</v>
      </c>
      <c r="B2853" t="s">
        <v>10871</v>
      </c>
      <c r="C2853" t="s">
        <v>10872</v>
      </c>
      <c r="D2853" t="s">
        <v>42</v>
      </c>
      <c r="E2853">
        <v>45000</v>
      </c>
      <c r="F2853" t="s">
        <v>18</v>
      </c>
      <c r="G2853" t="s">
        <v>25</v>
      </c>
      <c r="H2853" t="s">
        <v>64</v>
      </c>
      <c r="I2853" t="s">
        <v>65</v>
      </c>
      <c r="J2853" t="s">
        <v>1419</v>
      </c>
      <c r="K2853">
        <v>1</v>
      </c>
      <c r="L2853" s="1">
        <v>36526</v>
      </c>
      <c r="M2853" s="1">
        <v>41226</v>
      </c>
      <c r="N2853" s="1">
        <v>41226</v>
      </c>
    </row>
    <row r="2854" spans="1:18" hidden="1" x14ac:dyDescent="0.2">
      <c r="A2854" t="s">
        <v>10873</v>
      </c>
      <c r="B2854" t="s">
        <v>10874</v>
      </c>
      <c r="C2854" t="s">
        <v>10875</v>
      </c>
      <c r="D2854" t="s">
        <v>56</v>
      </c>
      <c r="E2854" t="s">
        <v>43</v>
      </c>
      <c r="F2854" t="s">
        <v>113</v>
      </c>
      <c r="G2854" t="s">
        <v>1062</v>
      </c>
      <c r="H2854">
        <v>7</v>
      </c>
      <c r="I2854" t="s">
        <v>10876</v>
      </c>
      <c r="J2854" t="s">
        <v>10876</v>
      </c>
      <c r="K2854">
        <v>1</v>
      </c>
      <c r="L2854" s="1">
        <v>35796</v>
      </c>
      <c r="M2854" s="1">
        <v>36069</v>
      </c>
      <c r="N2854" s="1">
        <v>36069</v>
      </c>
      <c r="O2854"/>
      <c r="P2854"/>
      <c r="Q2854"/>
      <c r="R2854"/>
    </row>
    <row r="2855" spans="1:18" x14ac:dyDescent="0.2">
      <c r="A2855" t="s">
        <v>10877</v>
      </c>
      <c r="B2855" t="s">
        <v>10878</v>
      </c>
      <c r="C2855" t="s">
        <v>10879</v>
      </c>
      <c r="D2855" t="s">
        <v>10880</v>
      </c>
      <c r="E2855">
        <v>800000</v>
      </c>
      <c r="F2855" t="s">
        <v>689</v>
      </c>
      <c r="G2855" t="s">
        <v>57</v>
      </c>
      <c r="H2855" t="s">
        <v>3339</v>
      </c>
      <c r="I2855" t="s">
        <v>3340</v>
      </c>
      <c r="J2855" t="s">
        <v>10881</v>
      </c>
      <c r="K2855">
        <v>1</v>
      </c>
      <c r="L2855" s="1">
        <v>37987</v>
      </c>
      <c r="M2855" s="1">
        <v>40939</v>
      </c>
      <c r="N2855" s="1">
        <v>40939</v>
      </c>
    </row>
    <row r="2856" spans="1:18" x14ac:dyDescent="0.2">
      <c r="A2856" t="s">
        <v>10882</v>
      </c>
      <c r="B2856" t="s">
        <v>10883</v>
      </c>
      <c r="C2856" t="s">
        <v>10884</v>
      </c>
      <c r="D2856" t="s">
        <v>10885</v>
      </c>
      <c r="E2856">
        <v>153721622</v>
      </c>
      <c r="F2856" t="s">
        <v>689</v>
      </c>
      <c r="G2856" t="s">
        <v>222</v>
      </c>
      <c r="H2856">
        <v>2</v>
      </c>
      <c r="I2856" t="s">
        <v>223</v>
      </c>
      <c r="J2856" t="s">
        <v>223</v>
      </c>
      <c r="K2856">
        <v>2</v>
      </c>
      <c r="L2856" s="1">
        <v>40483</v>
      </c>
      <c r="M2856" s="1">
        <v>40483</v>
      </c>
      <c r="N2856" s="1">
        <v>42200</v>
      </c>
    </row>
    <row r="2857" spans="1:18" x14ac:dyDescent="0.2">
      <c r="A2857" t="s">
        <v>10886</v>
      </c>
      <c r="B2857" t="s">
        <v>10887</v>
      </c>
      <c r="C2857" t="s">
        <v>10888</v>
      </c>
      <c r="D2857" t="s">
        <v>2326</v>
      </c>
      <c r="E2857">
        <v>3960000</v>
      </c>
      <c r="F2857" t="s">
        <v>18</v>
      </c>
      <c r="G2857" t="s">
        <v>10889</v>
      </c>
      <c r="I2857" t="s">
        <v>10890</v>
      </c>
      <c r="J2857" t="s">
        <v>10891</v>
      </c>
      <c r="K2857">
        <v>1</v>
      </c>
      <c r="L2857" s="1">
        <v>38718</v>
      </c>
      <c r="M2857" s="1">
        <v>39052</v>
      </c>
      <c r="N2857" s="1">
        <v>39052</v>
      </c>
    </row>
    <row r="2858" spans="1:18" x14ac:dyDescent="0.2">
      <c r="A2858" t="s">
        <v>10892</v>
      </c>
      <c r="B2858" t="s">
        <v>10893</v>
      </c>
      <c r="C2858" t="s">
        <v>10894</v>
      </c>
      <c r="D2858" t="s">
        <v>10895</v>
      </c>
      <c r="E2858">
        <v>800000</v>
      </c>
      <c r="F2858" t="s">
        <v>18</v>
      </c>
      <c r="G2858" t="s">
        <v>458</v>
      </c>
      <c r="H2858">
        <v>48</v>
      </c>
      <c r="I2858" t="s">
        <v>459</v>
      </c>
      <c r="J2858" t="s">
        <v>459</v>
      </c>
      <c r="K2858">
        <v>2</v>
      </c>
      <c r="L2858" s="1">
        <v>40909</v>
      </c>
      <c r="M2858" s="1">
        <v>41618</v>
      </c>
      <c r="N2858" s="1">
        <v>41911</v>
      </c>
    </row>
    <row r="2859" spans="1:18" x14ac:dyDescent="0.2">
      <c r="A2859" t="s">
        <v>10896</v>
      </c>
      <c r="B2859" t="s">
        <v>10897</v>
      </c>
      <c r="D2859" t="s">
        <v>10898</v>
      </c>
      <c r="E2859">
        <v>2000</v>
      </c>
      <c r="F2859" t="s">
        <v>18</v>
      </c>
      <c r="G2859" t="s">
        <v>25</v>
      </c>
      <c r="H2859" t="s">
        <v>121</v>
      </c>
      <c r="I2859" t="s">
        <v>122</v>
      </c>
      <c r="J2859" t="s">
        <v>122</v>
      </c>
      <c r="K2859">
        <v>1</v>
      </c>
      <c r="L2859" s="1">
        <v>40179</v>
      </c>
      <c r="M2859" s="1">
        <v>41584</v>
      </c>
      <c r="N2859" s="1">
        <v>41584</v>
      </c>
    </row>
    <row r="2860" spans="1:18" x14ac:dyDescent="0.2">
      <c r="A2860" t="s">
        <v>10899</v>
      </c>
      <c r="B2860" t="s">
        <v>10900</v>
      </c>
      <c r="C2860" t="s">
        <v>10901</v>
      </c>
      <c r="D2860" t="s">
        <v>10902</v>
      </c>
      <c r="E2860">
        <v>2601885</v>
      </c>
      <c r="F2860" t="s">
        <v>18</v>
      </c>
      <c r="G2860" t="s">
        <v>128</v>
      </c>
      <c r="H2860" t="s">
        <v>6954</v>
      </c>
      <c r="I2860" t="s">
        <v>502</v>
      </c>
      <c r="J2860" t="s">
        <v>6955</v>
      </c>
      <c r="K2860">
        <v>2</v>
      </c>
      <c r="L2860" s="1">
        <v>38718</v>
      </c>
      <c r="M2860" s="1">
        <v>38718</v>
      </c>
      <c r="N2860" s="1">
        <v>39083</v>
      </c>
    </row>
    <row r="2861" spans="1:18" x14ac:dyDescent="0.2">
      <c r="A2861" t="s">
        <v>10903</v>
      </c>
      <c r="B2861" t="s">
        <v>10904</v>
      </c>
      <c r="C2861" t="s">
        <v>10905</v>
      </c>
      <c r="D2861" t="s">
        <v>10906</v>
      </c>
      <c r="E2861">
        <v>8000000</v>
      </c>
      <c r="F2861" t="s">
        <v>689</v>
      </c>
      <c r="G2861" t="s">
        <v>25</v>
      </c>
      <c r="H2861" t="s">
        <v>142</v>
      </c>
      <c r="I2861" t="s">
        <v>143</v>
      </c>
      <c r="J2861" t="s">
        <v>143</v>
      </c>
      <c r="K2861">
        <v>1</v>
      </c>
      <c r="L2861" s="1">
        <v>34520</v>
      </c>
      <c r="M2861" s="1">
        <v>34881</v>
      </c>
      <c r="N2861" s="1">
        <v>34881</v>
      </c>
    </row>
    <row r="2862" spans="1:18" x14ac:dyDescent="0.2">
      <c r="A2862" t="s">
        <v>10907</v>
      </c>
      <c r="B2862" t="s">
        <v>10908</v>
      </c>
      <c r="C2862" t="s">
        <v>10909</v>
      </c>
      <c r="D2862" t="s">
        <v>1503</v>
      </c>
      <c r="E2862">
        <v>430548</v>
      </c>
      <c r="F2862" t="s">
        <v>18</v>
      </c>
      <c r="G2862" t="s">
        <v>128</v>
      </c>
      <c r="H2862" t="s">
        <v>3894</v>
      </c>
      <c r="I2862" t="s">
        <v>3220</v>
      </c>
      <c r="J2862" t="s">
        <v>10910</v>
      </c>
      <c r="K2862">
        <v>1</v>
      </c>
      <c r="L2862" s="1">
        <v>40909</v>
      </c>
      <c r="M2862" s="1">
        <v>41779</v>
      </c>
      <c r="N2862" s="1">
        <v>41779</v>
      </c>
    </row>
    <row r="2863" spans="1:18" x14ac:dyDescent="0.2">
      <c r="A2863" t="s">
        <v>10911</v>
      </c>
      <c r="B2863" t="s">
        <v>10912</v>
      </c>
      <c r="C2863" t="s">
        <v>10913</v>
      </c>
      <c r="D2863" t="s">
        <v>10914</v>
      </c>
      <c r="E2863">
        <v>15400000</v>
      </c>
      <c r="F2863" t="s">
        <v>689</v>
      </c>
      <c r="G2863" t="s">
        <v>25</v>
      </c>
      <c r="H2863" t="s">
        <v>64</v>
      </c>
      <c r="I2863" t="s">
        <v>65</v>
      </c>
      <c r="J2863" t="s">
        <v>1402</v>
      </c>
      <c r="K2863">
        <v>1</v>
      </c>
      <c r="L2863" s="1">
        <v>37987</v>
      </c>
      <c r="M2863" s="1">
        <v>38749</v>
      </c>
      <c r="N2863" s="1">
        <v>38749</v>
      </c>
    </row>
    <row r="2864" spans="1:18" x14ac:dyDescent="0.2">
      <c r="A2864" t="s">
        <v>10915</v>
      </c>
      <c r="B2864" t="s">
        <v>10916</v>
      </c>
      <c r="C2864" t="s">
        <v>10917</v>
      </c>
      <c r="D2864" t="s">
        <v>10918</v>
      </c>
      <c r="E2864">
        <v>5184434</v>
      </c>
      <c r="F2864" t="s">
        <v>18</v>
      </c>
      <c r="G2864" t="s">
        <v>25</v>
      </c>
      <c r="H2864" t="s">
        <v>1080</v>
      </c>
      <c r="I2864" t="s">
        <v>1081</v>
      </c>
      <c r="J2864" t="s">
        <v>10919</v>
      </c>
      <c r="K2864">
        <v>5</v>
      </c>
      <c r="L2864" s="1">
        <v>40179</v>
      </c>
      <c r="M2864" s="1">
        <v>40544</v>
      </c>
      <c r="N2864" s="1">
        <v>42170</v>
      </c>
    </row>
    <row r="2865" spans="1:18" hidden="1" x14ac:dyDescent="0.2">
      <c r="A2865" t="s">
        <v>10920</v>
      </c>
      <c r="B2865" t="s">
        <v>10921</v>
      </c>
      <c r="C2865" t="s">
        <v>10922</v>
      </c>
      <c r="D2865" t="s">
        <v>10923</v>
      </c>
      <c r="E2865" t="s">
        <v>43</v>
      </c>
      <c r="F2865" t="s">
        <v>18</v>
      </c>
      <c r="G2865" t="s">
        <v>25</v>
      </c>
      <c r="H2865" t="s">
        <v>208</v>
      </c>
      <c r="I2865" t="s">
        <v>843</v>
      </c>
      <c r="J2865" t="s">
        <v>844</v>
      </c>
      <c r="K2865">
        <v>1</v>
      </c>
      <c r="M2865" s="1">
        <v>41976</v>
      </c>
      <c r="N2865" s="1">
        <v>41976</v>
      </c>
      <c r="O2865"/>
      <c r="P2865"/>
      <c r="Q2865"/>
      <c r="R2865"/>
    </row>
    <row r="2866" spans="1:18" hidden="1" x14ac:dyDescent="0.2">
      <c r="A2866" t="s">
        <v>10924</v>
      </c>
      <c r="B2866" t="s">
        <v>10925</v>
      </c>
      <c r="E2866">
        <v>84178</v>
      </c>
      <c r="F2866" t="s">
        <v>18</v>
      </c>
      <c r="K2866">
        <v>1</v>
      </c>
      <c r="M2866" s="1">
        <v>41759</v>
      </c>
      <c r="N2866" s="1">
        <v>41759</v>
      </c>
      <c r="O2866"/>
      <c r="P2866"/>
      <c r="Q2866"/>
      <c r="R2866"/>
    </row>
    <row r="2867" spans="1:18" x14ac:dyDescent="0.2">
      <c r="A2867" t="s">
        <v>10926</v>
      </c>
      <c r="B2867" t="s">
        <v>10927</v>
      </c>
      <c r="C2867" t="s">
        <v>10928</v>
      </c>
      <c r="D2867" t="s">
        <v>766</v>
      </c>
      <c r="E2867">
        <v>3310000</v>
      </c>
      <c r="F2867" t="s">
        <v>18</v>
      </c>
      <c r="G2867" t="s">
        <v>25</v>
      </c>
      <c r="H2867" t="s">
        <v>64</v>
      </c>
      <c r="I2867" t="s">
        <v>65</v>
      </c>
      <c r="J2867" t="s">
        <v>114</v>
      </c>
      <c r="K2867">
        <v>3</v>
      </c>
      <c r="L2867" s="1">
        <v>39190</v>
      </c>
      <c r="M2867" s="1">
        <v>40037</v>
      </c>
      <c r="N2867" s="1">
        <v>40834</v>
      </c>
    </row>
    <row r="2868" spans="1:18" hidden="1" x14ac:dyDescent="0.2">
      <c r="A2868" t="s">
        <v>10929</v>
      </c>
      <c r="B2868" t="s">
        <v>10930</v>
      </c>
      <c r="C2868" t="s">
        <v>10931</v>
      </c>
      <c r="D2868" t="s">
        <v>3932</v>
      </c>
      <c r="E2868" t="s">
        <v>43</v>
      </c>
      <c r="F2868" t="s">
        <v>113</v>
      </c>
      <c r="G2868" t="s">
        <v>25</v>
      </c>
      <c r="H2868" t="s">
        <v>64</v>
      </c>
      <c r="I2868" t="s">
        <v>65</v>
      </c>
      <c r="J2868" t="s">
        <v>1419</v>
      </c>
      <c r="K2868">
        <v>2</v>
      </c>
      <c r="L2868" s="1">
        <v>36069</v>
      </c>
      <c r="M2868" s="1">
        <v>36413</v>
      </c>
      <c r="N2868" s="1">
        <v>36717</v>
      </c>
      <c r="O2868"/>
      <c r="P2868"/>
      <c r="Q2868"/>
      <c r="R2868"/>
    </row>
    <row r="2869" spans="1:18" x14ac:dyDescent="0.2">
      <c r="A2869" t="s">
        <v>10932</v>
      </c>
      <c r="B2869" t="s">
        <v>10933</v>
      </c>
      <c r="C2869" t="s">
        <v>10934</v>
      </c>
      <c r="D2869" t="s">
        <v>42</v>
      </c>
      <c r="E2869">
        <v>6700000</v>
      </c>
      <c r="F2869" t="s">
        <v>689</v>
      </c>
      <c r="G2869" t="s">
        <v>25</v>
      </c>
      <c r="H2869" t="s">
        <v>99</v>
      </c>
      <c r="I2869" t="s">
        <v>100</v>
      </c>
      <c r="J2869" t="s">
        <v>10935</v>
      </c>
      <c r="K2869">
        <v>1</v>
      </c>
      <c r="L2869" s="1">
        <v>32874</v>
      </c>
      <c r="M2869" s="1">
        <v>37561</v>
      </c>
      <c r="N2869" s="1">
        <v>37561</v>
      </c>
    </row>
    <row r="2870" spans="1:18" x14ac:dyDescent="0.2">
      <c r="A2870" t="s">
        <v>10936</v>
      </c>
      <c r="B2870" t="s">
        <v>10937</v>
      </c>
      <c r="C2870" t="s">
        <v>10938</v>
      </c>
      <c r="D2870" t="s">
        <v>10939</v>
      </c>
      <c r="E2870">
        <v>40000</v>
      </c>
      <c r="F2870" t="s">
        <v>18</v>
      </c>
      <c r="G2870" t="s">
        <v>76</v>
      </c>
      <c r="H2870">
        <v>12</v>
      </c>
      <c r="I2870" t="s">
        <v>77</v>
      </c>
      <c r="J2870" t="s">
        <v>77</v>
      </c>
      <c r="K2870">
        <v>1</v>
      </c>
      <c r="L2870" s="1">
        <v>41548</v>
      </c>
      <c r="M2870" s="1">
        <v>41791</v>
      </c>
      <c r="N2870" s="1">
        <v>41791</v>
      </c>
    </row>
    <row r="2871" spans="1:18" x14ac:dyDescent="0.2">
      <c r="A2871" t="s">
        <v>10940</v>
      </c>
      <c r="B2871" t="s">
        <v>10941</v>
      </c>
      <c r="C2871" t="s">
        <v>10942</v>
      </c>
      <c r="D2871" t="s">
        <v>10943</v>
      </c>
      <c r="E2871">
        <v>500000</v>
      </c>
      <c r="F2871" t="s">
        <v>18</v>
      </c>
      <c r="G2871" t="s">
        <v>25</v>
      </c>
      <c r="H2871" t="s">
        <v>106</v>
      </c>
      <c r="I2871" t="s">
        <v>107</v>
      </c>
      <c r="J2871" t="s">
        <v>108</v>
      </c>
      <c r="K2871">
        <v>1</v>
      </c>
      <c r="L2871" s="1">
        <v>42072</v>
      </c>
      <c r="M2871" s="1">
        <v>42100</v>
      </c>
      <c r="N2871" s="1">
        <v>42100</v>
      </c>
    </row>
    <row r="2872" spans="1:18" hidden="1" x14ac:dyDescent="0.2">
      <c r="A2872" t="s">
        <v>10944</v>
      </c>
      <c r="B2872" t="s">
        <v>10945</v>
      </c>
      <c r="C2872" t="s">
        <v>10946</v>
      </c>
      <c r="D2872" t="s">
        <v>36</v>
      </c>
      <c r="E2872">
        <v>41900000</v>
      </c>
      <c r="F2872" t="s">
        <v>113</v>
      </c>
      <c r="G2872" t="s">
        <v>25</v>
      </c>
      <c r="H2872" t="s">
        <v>64</v>
      </c>
      <c r="I2872" t="s">
        <v>65</v>
      </c>
      <c r="J2872" t="s">
        <v>240</v>
      </c>
      <c r="K2872">
        <v>3</v>
      </c>
      <c r="M2872" s="1">
        <v>37575</v>
      </c>
      <c r="N2872" s="1">
        <v>39195</v>
      </c>
      <c r="O2872"/>
      <c r="P2872"/>
      <c r="Q2872"/>
      <c r="R2872"/>
    </row>
    <row r="2873" spans="1:18" x14ac:dyDescent="0.2">
      <c r="A2873" t="s">
        <v>10947</v>
      </c>
      <c r="B2873" t="s">
        <v>10948</v>
      </c>
      <c r="C2873" t="s">
        <v>10949</v>
      </c>
      <c r="D2873" t="s">
        <v>1384</v>
      </c>
      <c r="E2873">
        <v>53300000</v>
      </c>
      <c r="F2873" t="s">
        <v>18</v>
      </c>
      <c r="G2873" t="s">
        <v>25</v>
      </c>
      <c r="H2873" t="s">
        <v>545</v>
      </c>
      <c r="I2873" t="s">
        <v>546</v>
      </c>
      <c r="J2873" t="s">
        <v>7359</v>
      </c>
      <c r="K2873">
        <v>5</v>
      </c>
      <c r="L2873" s="1">
        <v>35796</v>
      </c>
      <c r="M2873" s="1">
        <v>37263</v>
      </c>
      <c r="N2873" s="1">
        <v>40938</v>
      </c>
    </row>
    <row r="2874" spans="1:18" hidden="1" x14ac:dyDescent="0.2">
      <c r="A2874" t="s">
        <v>10950</v>
      </c>
      <c r="B2874" t="s">
        <v>10951</v>
      </c>
      <c r="E2874">
        <v>794942.13069999998</v>
      </c>
      <c r="F2874" t="s">
        <v>207</v>
      </c>
      <c r="K2874">
        <v>1</v>
      </c>
      <c r="M2874" s="1">
        <v>42018</v>
      </c>
      <c r="N2874" s="1">
        <v>42018</v>
      </c>
      <c r="O2874"/>
      <c r="P2874"/>
      <c r="Q2874"/>
      <c r="R2874"/>
    </row>
    <row r="2875" spans="1:18" x14ac:dyDescent="0.2">
      <c r="A2875" t="s">
        <v>10952</v>
      </c>
      <c r="B2875" t="s">
        <v>10953</v>
      </c>
      <c r="C2875" t="s">
        <v>10954</v>
      </c>
      <c r="D2875" t="s">
        <v>1377</v>
      </c>
      <c r="E2875">
        <v>118000</v>
      </c>
      <c r="F2875" t="s">
        <v>18</v>
      </c>
      <c r="G2875" t="s">
        <v>128</v>
      </c>
      <c r="H2875" t="s">
        <v>129</v>
      </c>
      <c r="I2875" t="s">
        <v>130</v>
      </c>
      <c r="J2875" t="s">
        <v>130</v>
      </c>
      <c r="K2875">
        <v>1</v>
      </c>
      <c r="L2875" s="1">
        <v>41640</v>
      </c>
      <c r="M2875" s="1">
        <v>42191</v>
      </c>
      <c r="N2875" s="1">
        <v>42191</v>
      </c>
    </row>
    <row r="2876" spans="1:18" x14ac:dyDescent="0.2">
      <c r="A2876" t="s">
        <v>10955</v>
      </c>
      <c r="B2876" t="s">
        <v>10956</v>
      </c>
      <c r="C2876" t="s">
        <v>10957</v>
      </c>
      <c r="D2876" t="s">
        <v>1247</v>
      </c>
      <c r="E2876">
        <v>1762800</v>
      </c>
      <c r="F2876" t="s">
        <v>18</v>
      </c>
      <c r="G2876" t="s">
        <v>25</v>
      </c>
      <c r="H2876" t="s">
        <v>1234</v>
      </c>
      <c r="I2876" t="s">
        <v>10958</v>
      </c>
      <c r="J2876" t="s">
        <v>778</v>
      </c>
      <c r="K2876">
        <v>2</v>
      </c>
      <c r="L2876" s="1">
        <v>41775</v>
      </c>
      <c r="M2876" s="1">
        <v>41689</v>
      </c>
      <c r="N2876" s="1">
        <v>42243</v>
      </c>
    </row>
    <row r="2877" spans="1:18" x14ac:dyDescent="0.2">
      <c r="A2877" t="s">
        <v>10959</v>
      </c>
      <c r="B2877" t="s">
        <v>10960</v>
      </c>
      <c r="C2877" t="s">
        <v>10961</v>
      </c>
      <c r="D2877" t="s">
        <v>766</v>
      </c>
      <c r="E2877">
        <v>605000</v>
      </c>
      <c r="F2877" t="s">
        <v>18</v>
      </c>
      <c r="G2877" t="s">
        <v>25</v>
      </c>
      <c r="H2877" t="s">
        <v>64</v>
      </c>
      <c r="I2877" t="s">
        <v>1221</v>
      </c>
      <c r="J2877" t="s">
        <v>10962</v>
      </c>
      <c r="K2877">
        <v>2</v>
      </c>
      <c r="L2877" s="1">
        <v>36161</v>
      </c>
      <c r="M2877" s="1">
        <v>41515</v>
      </c>
      <c r="N2877" s="1">
        <v>41652</v>
      </c>
    </row>
    <row r="2878" spans="1:18" x14ac:dyDescent="0.2">
      <c r="A2878" t="s">
        <v>10963</v>
      </c>
      <c r="B2878" t="s">
        <v>10964</v>
      </c>
      <c r="C2878" t="s">
        <v>10965</v>
      </c>
      <c r="D2878" t="s">
        <v>741</v>
      </c>
      <c r="E2878">
        <v>5000000</v>
      </c>
      <c r="F2878" t="s">
        <v>689</v>
      </c>
      <c r="G2878" t="s">
        <v>25</v>
      </c>
      <c r="H2878" t="s">
        <v>158</v>
      </c>
      <c r="I2878" t="s">
        <v>244</v>
      </c>
      <c r="J2878" t="s">
        <v>6959</v>
      </c>
      <c r="K2878">
        <v>1</v>
      </c>
      <c r="L2878" s="1">
        <v>35065</v>
      </c>
      <c r="M2878" s="1">
        <v>40548</v>
      </c>
      <c r="N2878" s="1">
        <v>40548</v>
      </c>
    </row>
    <row r="2879" spans="1:18" x14ac:dyDescent="0.2">
      <c r="A2879" t="s">
        <v>10966</v>
      </c>
      <c r="B2879" t="s">
        <v>10967</v>
      </c>
      <c r="C2879" t="s">
        <v>10968</v>
      </c>
      <c r="D2879" t="s">
        <v>70</v>
      </c>
      <c r="E2879">
        <v>10257000</v>
      </c>
      <c r="F2879" t="s">
        <v>18</v>
      </c>
      <c r="G2879" t="s">
        <v>25</v>
      </c>
      <c r="H2879" t="s">
        <v>158</v>
      </c>
      <c r="I2879" t="s">
        <v>244</v>
      </c>
      <c r="J2879" t="s">
        <v>327</v>
      </c>
      <c r="K2879">
        <v>5</v>
      </c>
      <c r="L2879" s="1">
        <v>36892</v>
      </c>
      <c r="M2879" s="1">
        <v>38718</v>
      </c>
      <c r="N2879" s="1">
        <v>39707</v>
      </c>
    </row>
    <row r="2880" spans="1:18" x14ac:dyDescent="0.2">
      <c r="A2880" t="s">
        <v>10969</v>
      </c>
      <c r="B2880" t="s">
        <v>10970</v>
      </c>
      <c r="C2880" t="s">
        <v>10971</v>
      </c>
      <c r="D2880" t="s">
        <v>10972</v>
      </c>
      <c r="E2880">
        <v>500000</v>
      </c>
      <c r="F2880" t="s">
        <v>18</v>
      </c>
      <c r="G2880" t="s">
        <v>25</v>
      </c>
      <c r="H2880" t="s">
        <v>64</v>
      </c>
      <c r="I2880" t="s">
        <v>65</v>
      </c>
      <c r="J2880" t="s">
        <v>71</v>
      </c>
      <c r="K2880">
        <v>2</v>
      </c>
      <c r="L2880" s="1">
        <v>41944</v>
      </c>
      <c r="M2880" s="1">
        <v>41944</v>
      </c>
      <c r="N2880" s="1">
        <v>42064</v>
      </c>
    </row>
    <row r="2881" spans="1:18" x14ac:dyDescent="0.2">
      <c r="A2881" t="s">
        <v>10973</v>
      </c>
      <c r="B2881" t="s">
        <v>10974</v>
      </c>
      <c r="C2881" t="s">
        <v>10975</v>
      </c>
      <c r="D2881" t="s">
        <v>10976</v>
      </c>
      <c r="E2881">
        <v>900000</v>
      </c>
      <c r="F2881" t="s">
        <v>18</v>
      </c>
      <c r="G2881" t="s">
        <v>128</v>
      </c>
      <c r="H2881" t="s">
        <v>3010</v>
      </c>
      <c r="I2881" t="s">
        <v>10977</v>
      </c>
      <c r="J2881" t="s">
        <v>10977</v>
      </c>
      <c r="K2881">
        <v>2</v>
      </c>
      <c r="L2881" s="1">
        <v>39638</v>
      </c>
      <c r="M2881" s="1">
        <v>39764</v>
      </c>
      <c r="N2881" s="1">
        <v>40210</v>
      </c>
    </row>
    <row r="2882" spans="1:18" x14ac:dyDescent="0.2">
      <c r="A2882" t="s">
        <v>10978</v>
      </c>
      <c r="B2882" t="s">
        <v>10979</v>
      </c>
      <c r="C2882" t="s">
        <v>10980</v>
      </c>
      <c r="D2882" t="s">
        <v>94</v>
      </c>
      <c r="E2882">
        <v>1000000</v>
      </c>
      <c r="F2882" t="s">
        <v>18</v>
      </c>
      <c r="G2882" t="s">
        <v>25</v>
      </c>
      <c r="H2882" t="s">
        <v>1272</v>
      </c>
      <c r="I2882" t="s">
        <v>1273</v>
      </c>
      <c r="J2882" t="s">
        <v>6283</v>
      </c>
      <c r="K2882">
        <v>2</v>
      </c>
      <c r="L2882" s="1">
        <v>40544</v>
      </c>
      <c r="M2882" s="1">
        <v>41115</v>
      </c>
      <c r="N2882" s="1">
        <v>41529</v>
      </c>
    </row>
    <row r="2883" spans="1:18" hidden="1" x14ac:dyDescent="0.2">
      <c r="A2883" t="s">
        <v>10981</v>
      </c>
      <c r="B2883" t="s">
        <v>10982</v>
      </c>
      <c r="C2883" t="s">
        <v>10983</v>
      </c>
      <c r="D2883" t="s">
        <v>3485</v>
      </c>
      <c r="E2883">
        <v>23999970</v>
      </c>
      <c r="F2883" t="s">
        <v>18</v>
      </c>
      <c r="G2883" t="s">
        <v>25</v>
      </c>
      <c r="H2883" t="s">
        <v>1239</v>
      </c>
      <c r="I2883" t="s">
        <v>1240</v>
      </c>
      <c r="J2883" t="s">
        <v>10984</v>
      </c>
      <c r="K2883">
        <v>1</v>
      </c>
      <c r="M2883" s="1">
        <v>41962</v>
      </c>
      <c r="N2883" s="1">
        <v>41962</v>
      </c>
      <c r="O2883"/>
      <c r="P2883"/>
      <c r="Q2883"/>
      <c r="R2883"/>
    </row>
    <row r="2884" spans="1:18" x14ac:dyDescent="0.2">
      <c r="A2884" t="s">
        <v>10985</v>
      </c>
      <c r="B2884" t="s">
        <v>10986</v>
      </c>
      <c r="C2884" t="s">
        <v>10987</v>
      </c>
      <c r="D2884" t="s">
        <v>10988</v>
      </c>
      <c r="E2884">
        <v>36958609</v>
      </c>
      <c r="F2884" t="s">
        <v>18</v>
      </c>
      <c r="G2884" t="s">
        <v>25</v>
      </c>
      <c r="H2884" t="s">
        <v>1080</v>
      </c>
      <c r="I2884" t="s">
        <v>1081</v>
      </c>
      <c r="J2884" t="s">
        <v>1170</v>
      </c>
      <c r="K2884">
        <v>9</v>
      </c>
      <c r="L2884" s="1">
        <v>40179</v>
      </c>
      <c r="M2884" s="1">
        <v>40360</v>
      </c>
      <c r="N2884" s="1">
        <v>42153</v>
      </c>
    </row>
    <row r="2885" spans="1:18" x14ac:dyDescent="0.2">
      <c r="A2885" t="s">
        <v>10989</v>
      </c>
      <c r="B2885" t="s">
        <v>10990</v>
      </c>
      <c r="C2885" t="s">
        <v>10991</v>
      </c>
      <c r="D2885" t="s">
        <v>56</v>
      </c>
      <c r="E2885">
        <v>193727869</v>
      </c>
      <c r="F2885" t="s">
        <v>113</v>
      </c>
      <c r="G2885" t="s">
        <v>25</v>
      </c>
      <c r="H2885" t="s">
        <v>64</v>
      </c>
      <c r="I2885" t="s">
        <v>1221</v>
      </c>
      <c r="J2885" t="s">
        <v>1221</v>
      </c>
      <c r="K2885">
        <v>7</v>
      </c>
      <c r="L2885" s="1">
        <v>36526</v>
      </c>
      <c r="M2885" s="1">
        <v>38484</v>
      </c>
      <c r="N2885" s="1">
        <v>41219</v>
      </c>
    </row>
    <row r="2886" spans="1:18" x14ac:dyDescent="0.2">
      <c r="A2886" t="s">
        <v>10992</v>
      </c>
      <c r="B2886" t="s">
        <v>10993</v>
      </c>
      <c r="C2886" t="s">
        <v>10994</v>
      </c>
      <c r="D2886" t="s">
        <v>7149</v>
      </c>
      <c r="E2886">
        <v>2000000</v>
      </c>
      <c r="F2886" t="s">
        <v>18</v>
      </c>
      <c r="G2886" t="s">
        <v>25</v>
      </c>
      <c r="H2886" t="s">
        <v>380</v>
      </c>
      <c r="I2886" t="s">
        <v>1212</v>
      </c>
      <c r="J2886" t="s">
        <v>1212</v>
      </c>
      <c r="K2886">
        <v>2</v>
      </c>
      <c r="L2886" s="1">
        <v>41326</v>
      </c>
      <c r="M2886" s="1">
        <v>41671</v>
      </c>
      <c r="N2886" s="1">
        <v>41794</v>
      </c>
    </row>
    <row r="2887" spans="1:18" x14ac:dyDescent="0.2">
      <c r="A2887" t="s">
        <v>10995</v>
      </c>
      <c r="B2887" t="s">
        <v>10996</v>
      </c>
      <c r="C2887" t="s">
        <v>10997</v>
      </c>
      <c r="D2887" t="s">
        <v>127</v>
      </c>
      <c r="E2887">
        <v>559521</v>
      </c>
      <c r="F2887" t="s">
        <v>18</v>
      </c>
      <c r="G2887" t="s">
        <v>128</v>
      </c>
      <c r="H2887" t="s">
        <v>5025</v>
      </c>
      <c r="I2887" t="s">
        <v>5026</v>
      </c>
      <c r="J2887" t="s">
        <v>5026</v>
      </c>
      <c r="K2887">
        <v>1</v>
      </c>
      <c r="L2887" s="1">
        <v>39814</v>
      </c>
      <c r="M2887" s="1">
        <v>40793</v>
      </c>
      <c r="N2887" s="1">
        <v>40793</v>
      </c>
    </row>
    <row r="2888" spans="1:18" x14ac:dyDescent="0.2">
      <c r="A2888" t="s">
        <v>10998</v>
      </c>
      <c r="B2888" t="s">
        <v>10999</v>
      </c>
      <c r="C2888" t="s">
        <v>11000</v>
      </c>
      <c r="D2888" t="s">
        <v>11001</v>
      </c>
      <c r="E2888">
        <v>167000000</v>
      </c>
      <c r="F2888" t="s">
        <v>689</v>
      </c>
      <c r="G2888" t="s">
        <v>37</v>
      </c>
      <c r="H2888">
        <v>22</v>
      </c>
      <c r="I2888" t="s">
        <v>38</v>
      </c>
      <c r="J2888" t="s">
        <v>38</v>
      </c>
      <c r="K2888">
        <v>3</v>
      </c>
      <c r="L2888" s="1">
        <v>36526</v>
      </c>
      <c r="M2888" s="1">
        <v>38808</v>
      </c>
      <c r="N2888" s="1">
        <v>39742</v>
      </c>
    </row>
    <row r="2889" spans="1:18" x14ac:dyDescent="0.2">
      <c r="A2889" t="s">
        <v>11002</v>
      </c>
      <c r="B2889" t="s">
        <v>11003</v>
      </c>
      <c r="C2889" t="s">
        <v>11004</v>
      </c>
      <c r="D2889" t="s">
        <v>11005</v>
      </c>
      <c r="E2889">
        <v>50000000</v>
      </c>
      <c r="F2889" t="s">
        <v>18</v>
      </c>
      <c r="G2889" t="s">
        <v>25</v>
      </c>
      <c r="H2889" t="s">
        <v>158</v>
      </c>
      <c r="I2889" t="s">
        <v>244</v>
      </c>
      <c r="J2889" t="s">
        <v>327</v>
      </c>
      <c r="K2889">
        <v>3</v>
      </c>
      <c r="L2889" s="1">
        <v>40179</v>
      </c>
      <c r="M2889" s="1">
        <v>40664</v>
      </c>
      <c r="N2889" s="1">
        <v>41759</v>
      </c>
    </row>
    <row r="2890" spans="1:18" hidden="1" x14ac:dyDescent="0.2">
      <c r="A2890" t="s">
        <v>11006</v>
      </c>
      <c r="B2890" t="s">
        <v>11007</v>
      </c>
      <c r="D2890" t="s">
        <v>56</v>
      </c>
      <c r="E2890">
        <v>706924</v>
      </c>
      <c r="F2890" t="s">
        <v>18</v>
      </c>
      <c r="G2890" t="s">
        <v>366</v>
      </c>
      <c r="H2890">
        <v>27</v>
      </c>
      <c r="I2890" t="s">
        <v>5348</v>
      </c>
      <c r="J2890" t="s">
        <v>5349</v>
      </c>
      <c r="K2890">
        <v>1</v>
      </c>
      <c r="M2890" s="1">
        <v>39041</v>
      </c>
      <c r="N2890" s="1">
        <v>39041</v>
      </c>
      <c r="O2890"/>
      <c r="P2890"/>
      <c r="Q2890"/>
      <c r="R2890"/>
    </row>
    <row r="2891" spans="1:18" hidden="1" x14ac:dyDescent="0.2">
      <c r="A2891" t="s">
        <v>11008</v>
      </c>
      <c r="B2891" t="s">
        <v>11009</v>
      </c>
      <c r="D2891" t="s">
        <v>1384</v>
      </c>
      <c r="E2891">
        <v>10400000</v>
      </c>
      <c r="F2891" t="s">
        <v>113</v>
      </c>
      <c r="K2891">
        <v>3</v>
      </c>
      <c r="M2891" s="1">
        <v>37622</v>
      </c>
      <c r="N2891" s="1">
        <v>39387</v>
      </c>
      <c r="O2891"/>
      <c r="P2891"/>
      <c r="Q2891"/>
      <c r="R2891"/>
    </row>
    <row r="2892" spans="1:18" x14ac:dyDescent="0.2">
      <c r="A2892" t="s">
        <v>11010</v>
      </c>
      <c r="B2892" t="s">
        <v>11011</v>
      </c>
      <c r="C2892" t="s">
        <v>11012</v>
      </c>
      <c r="D2892" t="s">
        <v>11013</v>
      </c>
      <c r="E2892">
        <v>702824</v>
      </c>
      <c r="F2892" t="s">
        <v>18</v>
      </c>
      <c r="G2892" t="s">
        <v>2125</v>
      </c>
      <c r="H2892">
        <v>13</v>
      </c>
      <c r="I2892" t="s">
        <v>2126</v>
      </c>
      <c r="J2892" t="s">
        <v>2127</v>
      </c>
      <c r="K2892">
        <v>2</v>
      </c>
      <c r="L2892" s="1">
        <v>41365</v>
      </c>
      <c r="M2892" s="1">
        <v>41823</v>
      </c>
      <c r="N2892" s="1">
        <v>42277</v>
      </c>
    </row>
    <row r="2893" spans="1:18" hidden="1" x14ac:dyDescent="0.2">
      <c r="A2893" t="s">
        <v>11014</v>
      </c>
      <c r="B2893" t="s">
        <v>11015</v>
      </c>
      <c r="C2893" t="s">
        <v>11016</v>
      </c>
      <c r="D2893" t="s">
        <v>56</v>
      </c>
      <c r="E2893">
        <v>10000000</v>
      </c>
      <c r="F2893" t="s">
        <v>18</v>
      </c>
      <c r="G2893" t="s">
        <v>25</v>
      </c>
      <c r="H2893" t="s">
        <v>64</v>
      </c>
      <c r="I2893" t="s">
        <v>1221</v>
      </c>
      <c r="J2893" t="s">
        <v>7234</v>
      </c>
      <c r="K2893">
        <v>1</v>
      </c>
      <c r="M2893" s="1">
        <v>39904</v>
      </c>
      <c r="N2893" s="1">
        <v>39904</v>
      </c>
      <c r="O2893"/>
      <c r="P2893"/>
      <c r="Q2893"/>
      <c r="R2893"/>
    </row>
    <row r="2894" spans="1:18" hidden="1" x14ac:dyDescent="0.2">
      <c r="A2894" t="s">
        <v>11017</v>
      </c>
      <c r="B2894" t="s">
        <v>11018</v>
      </c>
      <c r="C2894" t="s">
        <v>11019</v>
      </c>
      <c r="D2894" t="s">
        <v>42</v>
      </c>
      <c r="E2894">
        <v>1120000</v>
      </c>
      <c r="F2894" t="s">
        <v>18</v>
      </c>
      <c r="G2894" t="s">
        <v>128</v>
      </c>
      <c r="H2894" t="s">
        <v>11020</v>
      </c>
      <c r="I2894" t="s">
        <v>11021</v>
      </c>
      <c r="J2894" t="s">
        <v>11021</v>
      </c>
      <c r="K2894">
        <v>1</v>
      </c>
      <c r="M2894" s="1">
        <v>40588</v>
      </c>
      <c r="N2894" s="1">
        <v>40588</v>
      </c>
      <c r="O2894"/>
      <c r="P2894"/>
      <c r="Q2894"/>
      <c r="R2894"/>
    </row>
    <row r="2895" spans="1:18" x14ac:dyDescent="0.2">
      <c r="A2895" t="s">
        <v>11022</v>
      </c>
      <c r="B2895" t="s">
        <v>11023</v>
      </c>
      <c r="C2895" t="s">
        <v>11024</v>
      </c>
      <c r="D2895" t="s">
        <v>11025</v>
      </c>
      <c r="E2895">
        <v>110000</v>
      </c>
      <c r="F2895" t="s">
        <v>18</v>
      </c>
      <c r="G2895" t="s">
        <v>25</v>
      </c>
      <c r="H2895" t="s">
        <v>64</v>
      </c>
      <c r="I2895" t="s">
        <v>65</v>
      </c>
      <c r="J2895" t="s">
        <v>1103</v>
      </c>
      <c r="K2895">
        <v>1</v>
      </c>
      <c r="L2895" s="1">
        <v>42005</v>
      </c>
      <c r="M2895" s="1">
        <v>41902</v>
      </c>
      <c r="N2895" s="1">
        <v>41902</v>
      </c>
    </row>
    <row r="2896" spans="1:18" hidden="1" x14ac:dyDescent="0.2">
      <c r="A2896" t="s">
        <v>11026</v>
      </c>
      <c r="B2896" t="s">
        <v>11027</v>
      </c>
      <c r="C2896" t="s">
        <v>11028</v>
      </c>
      <c r="D2896" t="s">
        <v>2326</v>
      </c>
      <c r="E2896" t="s">
        <v>43</v>
      </c>
      <c r="F2896" t="s">
        <v>18</v>
      </c>
      <c r="G2896" t="s">
        <v>25</v>
      </c>
      <c r="H2896" t="s">
        <v>430</v>
      </c>
      <c r="I2896" t="s">
        <v>528</v>
      </c>
      <c r="J2896" t="s">
        <v>1649</v>
      </c>
      <c r="K2896">
        <v>1</v>
      </c>
      <c r="L2896" s="1">
        <v>31413</v>
      </c>
      <c r="M2896" s="1">
        <v>41534</v>
      </c>
      <c r="N2896" s="1">
        <v>41534</v>
      </c>
      <c r="O2896"/>
      <c r="P2896"/>
      <c r="Q2896"/>
      <c r="R2896"/>
    </row>
    <row r="2897" spans="1:18" hidden="1" x14ac:dyDescent="0.2">
      <c r="A2897" t="s">
        <v>11029</v>
      </c>
      <c r="B2897" t="s">
        <v>11030</v>
      </c>
      <c r="C2897" t="s">
        <v>11031</v>
      </c>
      <c r="D2897" t="s">
        <v>42</v>
      </c>
      <c r="E2897" t="s">
        <v>43</v>
      </c>
      <c r="F2897" t="s">
        <v>113</v>
      </c>
      <c r="G2897" t="s">
        <v>25</v>
      </c>
      <c r="H2897" t="s">
        <v>1234</v>
      </c>
      <c r="I2897" t="s">
        <v>1235</v>
      </c>
      <c r="J2897" t="s">
        <v>11032</v>
      </c>
      <c r="K2897">
        <v>1</v>
      </c>
      <c r="L2897" s="1">
        <v>30682</v>
      </c>
      <c r="M2897" s="1">
        <v>40182</v>
      </c>
      <c r="N2897" s="1">
        <v>40182</v>
      </c>
      <c r="O2897"/>
      <c r="P2897"/>
      <c r="Q2897"/>
      <c r="R2897"/>
    </row>
    <row r="2898" spans="1:18" x14ac:dyDescent="0.2">
      <c r="A2898" t="s">
        <v>11033</v>
      </c>
      <c r="B2898" t="s">
        <v>11034</v>
      </c>
      <c r="C2898" t="s">
        <v>11035</v>
      </c>
      <c r="D2898" t="s">
        <v>56</v>
      </c>
      <c r="E2898">
        <v>6747501</v>
      </c>
      <c r="F2898" t="s">
        <v>18</v>
      </c>
      <c r="G2898" t="s">
        <v>1062</v>
      </c>
      <c r="H2898">
        <v>1</v>
      </c>
      <c r="I2898" t="s">
        <v>1698</v>
      </c>
      <c r="J2898" t="s">
        <v>11036</v>
      </c>
      <c r="K2898">
        <v>1</v>
      </c>
      <c r="L2898" s="1">
        <v>40544</v>
      </c>
      <c r="M2898" s="1">
        <v>41843</v>
      </c>
      <c r="N2898" s="1">
        <v>41843</v>
      </c>
    </row>
    <row r="2899" spans="1:18" hidden="1" x14ac:dyDescent="0.2">
      <c r="A2899" t="s">
        <v>11037</v>
      </c>
      <c r="B2899" t="s">
        <v>11038</v>
      </c>
      <c r="D2899" t="s">
        <v>56</v>
      </c>
      <c r="E2899">
        <v>1327250</v>
      </c>
      <c r="F2899" t="s">
        <v>18</v>
      </c>
      <c r="G2899" t="s">
        <v>25</v>
      </c>
      <c r="H2899" t="s">
        <v>64</v>
      </c>
      <c r="I2899" t="s">
        <v>507</v>
      </c>
      <c r="J2899" t="s">
        <v>11039</v>
      </c>
      <c r="K2899">
        <v>1</v>
      </c>
      <c r="M2899" s="1">
        <v>39937</v>
      </c>
      <c r="N2899" s="1">
        <v>39937</v>
      </c>
      <c r="O2899"/>
      <c r="P2899"/>
      <c r="Q2899"/>
      <c r="R2899"/>
    </row>
    <row r="2900" spans="1:18" x14ac:dyDescent="0.2">
      <c r="A2900" t="s">
        <v>11040</v>
      </c>
      <c r="B2900" t="s">
        <v>11041</v>
      </c>
      <c r="C2900" t="s">
        <v>11042</v>
      </c>
      <c r="D2900" t="s">
        <v>3372</v>
      </c>
      <c r="E2900">
        <v>142825000</v>
      </c>
      <c r="F2900" t="s">
        <v>689</v>
      </c>
      <c r="G2900" t="s">
        <v>25</v>
      </c>
      <c r="H2900" t="s">
        <v>1330</v>
      </c>
      <c r="I2900" t="s">
        <v>1331</v>
      </c>
      <c r="J2900" t="s">
        <v>1331</v>
      </c>
      <c r="K2900">
        <v>6</v>
      </c>
      <c r="L2900" s="1">
        <v>40129</v>
      </c>
      <c r="M2900" s="1">
        <v>39219</v>
      </c>
      <c r="N2900" s="1">
        <v>41822</v>
      </c>
    </row>
    <row r="2901" spans="1:18" hidden="1" x14ac:dyDescent="0.2">
      <c r="A2901" t="s">
        <v>11043</v>
      </c>
      <c r="B2901" t="s">
        <v>11044</v>
      </c>
      <c r="C2901" t="s">
        <v>11045</v>
      </c>
      <c r="E2901" t="s">
        <v>43</v>
      </c>
      <c r="F2901" t="s">
        <v>18</v>
      </c>
      <c r="K2901">
        <v>2</v>
      </c>
      <c r="L2901" s="1">
        <v>39448</v>
      </c>
      <c r="M2901" s="1">
        <v>39646</v>
      </c>
      <c r="N2901" s="1">
        <v>40268</v>
      </c>
      <c r="O2901"/>
      <c r="P2901"/>
      <c r="Q2901"/>
      <c r="R2901"/>
    </row>
    <row r="2902" spans="1:18" hidden="1" x14ac:dyDescent="0.2">
      <c r="A2902" t="s">
        <v>11046</v>
      </c>
      <c r="B2902" t="s">
        <v>11047</v>
      </c>
      <c r="C2902" t="s">
        <v>11048</v>
      </c>
      <c r="D2902" t="s">
        <v>56</v>
      </c>
      <c r="E2902">
        <v>989240</v>
      </c>
      <c r="F2902" t="s">
        <v>18</v>
      </c>
      <c r="G2902" t="s">
        <v>1062</v>
      </c>
      <c r="H2902">
        <v>2</v>
      </c>
      <c r="I2902" t="s">
        <v>1698</v>
      </c>
      <c r="J2902" t="s">
        <v>11049</v>
      </c>
      <c r="K2902">
        <v>1</v>
      </c>
      <c r="M2902" s="1">
        <v>40198</v>
      </c>
      <c r="N2902" s="1">
        <v>40198</v>
      </c>
      <c r="O2902"/>
      <c r="P2902"/>
      <c r="Q2902"/>
      <c r="R2902"/>
    </row>
    <row r="2903" spans="1:18" x14ac:dyDescent="0.2">
      <c r="A2903" t="s">
        <v>11050</v>
      </c>
      <c r="B2903" t="s">
        <v>11051</v>
      </c>
      <c r="C2903" t="s">
        <v>11052</v>
      </c>
      <c r="D2903" t="s">
        <v>11053</v>
      </c>
      <c r="E2903">
        <v>10750000</v>
      </c>
      <c r="F2903" t="s">
        <v>113</v>
      </c>
      <c r="G2903" t="s">
        <v>128</v>
      </c>
      <c r="H2903" t="s">
        <v>129</v>
      </c>
      <c r="I2903" t="s">
        <v>130</v>
      </c>
      <c r="J2903" t="s">
        <v>130</v>
      </c>
      <c r="K2903">
        <v>5</v>
      </c>
      <c r="L2903" s="1">
        <v>39083</v>
      </c>
      <c r="M2903" s="1">
        <v>39448</v>
      </c>
      <c r="N2903" s="1">
        <v>41579</v>
      </c>
    </row>
    <row r="2904" spans="1:18" hidden="1" x14ac:dyDescent="0.2">
      <c r="A2904" t="s">
        <v>11054</v>
      </c>
      <c r="B2904" t="s">
        <v>11055</v>
      </c>
      <c r="C2904" t="s">
        <v>11056</v>
      </c>
      <c r="D2904" t="s">
        <v>75</v>
      </c>
      <c r="E2904">
        <v>1680000</v>
      </c>
      <c r="F2904" t="s">
        <v>18</v>
      </c>
      <c r="G2904" t="s">
        <v>366</v>
      </c>
      <c r="K2904">
        <v>1</v>
      </c>
      <c r="M2904" s="1">
        <v>39616</v>
      </c>
      <c r="N2904" s="1">
        <v>39616</v>
      </c>
      <c r="O2904"/>
      <c r="P2904"/>
      <c r="Q2904"/>
      <c r="R2904"/>
    </row>
    <row r="2905" spans="1:18" hidden="1" x14ac:dyDescent="0.2">
      <c r="A2905" t="s">
        <v>11057</v>
      </c>
      <c r="B2905" t="s">
        <v>11058</v>
      </c>
      <c r="C2905" t="s">
        <v>11059</v>
      </c>
      <c r="D2905" t="s">
        <v>11060</v>
      </c>
      <c r="E2905" t="s">
        <v>43</v>
      </c>
      <c r="F2905" t="s">
        <v>18</v>
      </c>
      <c r="G2905" t="s">
        <v>25</v>
      </c>
      <c r="H2905" t="s">
        <v>64</v>
      </c>
      <c r="I2905" t="s">
        <v>65</v>
      </c>
      <c r="J2905" t="s">
        <v>1103</v>
      </c>
      <c r="K2905">
        <v>1</v>
      </c>
      <c r="L2905" s="1">
        <v>34121</v>
      </c>
      <c r="M2905" s="1">
        <v>41213</v>
      </c>
      <c r="N2905" s="1">
        <v>41213</v>
      </c>
      <c r="O2905"/>
      <c r="P2905"/>
      <c r="Q2905"/>
      <c r="R2905"/>
    </row>
    <row r="2906" spans="1:18" x14ac:dyDescent="0.2">
      <c r="A2906" t="s">
        <v>11061</v>
      </c>
      <c r="B2906" t="s">
        <v>11062</v>
      </c>
      <c r="C2906" t="s">
        <v>11063</v>
      </c>
      <c r="D2906" t="s">
        <v>70</v>
      </c>
      <c r="E2906">
        <v>3000000</v>
      </c>
      <c r="F2906" t="s">
        <v>113</v>
      </c>
      <c r="K2906">
        <v>2</v>
      </c>
      <c r="L2906" s="1">
        <v>40664</v>
      </c>
      <c r="M2906" s="1">
        <v>40634</v>
      </c>
      <c r="N2906" s="1">
        <v>40998</v>
      </c>
    </row>
    <row r="2907" spans="1:18" x14ac:dyDescent="0.2">
      <c r="A2907" t="s">
        <v>11064</v>
      </c>
      <c r="B2907" t="s">
        <v>11065</v>
      </c>
      <c r="C2907" t="s">
        <v>11066</v>
      </c>
      <c r="D2907" t="s">
        <v>56</v>
      </c>
      <c r="E2907">
        <v>3730000</v>
      </c>
      <c r="F2907" t="s">
        <v>18</v>
      </c>
      <c r="G2907" t="s">
        <v>25</v>
      </c>
      <c r="H2907" t="s">
        <v>644</v>
      </c>
      <c r="I2907" t="s">
        <v>645</v>
      </c>
      <c r="J2907" t="s">
        <v>11067</v>
      </c>
      <c r="K2907">
        <v>2</v>
      </c>
      <c r="L2907" s="1">
        <v>39083</v>
      </c>
      <c r="M2907" s="1">
        <v>39947</v>
      </c>
      <c r="N2907" s="1">
        <v>40575</v>
      </c>
    </row>
    <row r="2908" spans="1:18" x14ac:dyDescent="0.2">
      <c r="A2908" t="s">
        <v>11068</v>
      </c>
      <c r="B2908" t="s">
        <v>11069</v>
      </c>
      <c r="D2908" t="s">
        <v>11070</v>
      </c>
      <c r="E2908">
        <v>20000</v>
      </c>
      <c r="F2908" t="s">
        <v>18</v>
      </c>
      <c r="G2908" t="s">
        <v>1819</v>
      </c>
      <c r="H2908">
        <v>5</v>
      </c>
      <c r="I2908" t="s">
        <v>1820</v>
      </c>
      <c r="J2908" t="s">
        <v>1820</v>
      </c>
      <c r="K2908">
        <v>1</v>
      </c>
      <c r="L2908" s="1">
        <v>41820</v>
      </c>
      <c r="M2908" s="1">
        <v>42185</v>
      </c>
      <c r="N2908" s="1">
        <v>42185</v>
      </c>
    </row>
    <row r="2909" spans="1:18" hidden="1" x14ac:dyDescent="0.2">
      <c r="A2909" t="s">
        <v>11071</v>
      </c>
      <c r="B2909" t="s">
        <v>11072</v>
      </c>
      <c r="D2909" t="s">
        <v>1541</v>
      </c>
      <c r="E2909" t="s">
        <v>43</v>
      </c>
      <c r="F2909" t="s">
        <v>18</v>
      </c>
      <c r="G2909" t="s">
        <v>25</v>
      </c>
      <c r="H2909" t="s">
        <v>106</v>
      </c>
      <c r="I2909" t="s">
        <v>693</v>
      </c>
      <c r="J2909" t="s">
        <v>11073</v>
      </c>
      <c r="K2909">
        <v>1</v>
      </c>
      <c r="L2909" s="1">
        <v>41259</v>
      </c>
      <c r="M2909" s="1">
        <v>41274</v>
      </c>
      <c r="N2909" s="1">
        <v>41274</v>
      </c>
      <c r="O2909"/>
      <c r="P2909"/>
      <c r="Q2909"/>
      <c r="R2909"/>
    </row>
    <row r="2910" spans="1:18" x14ac:dyDescent="0.2">
      <c r="A2910" t="s">
        <v>11074</v>
      </c>
      <c r="B2910" t="s">
        <v>11075</v>
      </c>
      <c r="C2910" t="s">
        <v>11076</v>
      </c>
      <c r="D2910" t="s">
        <v>3939</v>
      </c>
      <c r="E2910">
        <v>670000</v>
      </c>
      <c r="F2910" t="s">
        <v>18</v>
      </c>
      <c r="G2910" t="s">
        <v>25</v>
      </c>
      <c r="H2910" t="s">
        <v>1330</v>
      </c>
      <c r="I2910" t="s">
        <v>1331</v>
      </c>
      <c r="J2910" t="s">
        <v>11077</v>
      </c>
      <c r="K2910">
        <v>1</v>
      </c>
      <c r="L2910" s="1">
        <v>41732</v>
      </c>
      <c r="M2910" s="1">
        <v>40774</v>
      </c>
      <c r="N2910" s="1">
        <v>40774</v>
      </c>
    </row>
    <row r="2911" spans="1:18" hidden="1" x14ac:dyDescent="0.2">
      <c r="A2911" t="s">
        <v>11078</v>
      </c>
      <c r="B2911" t="s">
        <v>11079</v>
      </c>
      <c r="C2911" t="s">
        <v>11080</v>
      </c>
      <c r="D2911" t="s">
        <v>56</v>
      </c>
      <c r="E2911">
        <v>8877015</v>
      </c>
      <c r="F2911" t="s">
        <v>689</v>
      </c>
      <c r="G2911" t="s">
        <v>25</v>
      </c>
      <c r="H2911" t="s">
        <v>380</v>
      </c>
      <c r="I2911" t="s">
        <v>381</v>
      </c>
      <c r="J2911" t="s">
        <v>382</v>
      </c>
      <c r="K2911">
        <v>4</v>
      </c>
      <c r="M2911" s="1">
        <v>40233</v>
      </c>
      <c r="N2911" s="1">
        <v>41697</v>
      </c>
      <c r="O2911"/>
      <c r="P2911"/>
      <c r="Q2911"/>
      <c r="R2911"/>
    </row>
    <row r="2912" spans="1:18" x14ac:dyDescent="0.2">
      <c r="A2912" t="s">
        <v>11081</v>
      </c>
      <c r="B2912" t="s">
        <v>11082</v>
      </c>
      <c r="C2912" t="s">
        <v>11083</v>
      </c>
      <c r="D2912" t="s">
        <v>11084</v>
      </c>
      <c r="E2912">
        <v>4000000</v>
      </c>
      <c r="F2912" t="s">
        <v>18</v>
      </c>
      <c r="G2912" t="s">
        <v>25</v>
      </c>
      <c r="H2912" t="s">
        <v>64</v>
      </c>
      <c r="I2912" t="s">
        <v>966</v>
      </c>
      <c r="J2912" t="s">
        <v>11085</v>
      </c>
      <c r="K2912">
        <v>1</v>
      </c>
      <c r="L2912" s="1">
        <v>37994</v>
      </c>
      <c r="M2912" s="1">
        <v>40029</v>
      </c>
      <c r="N2912" s="1">
        <v>40029</v>
      </c>
    </row>
    <row r="2913" spans="1:18" x14ac:dyDescent="0.2">
      <c r="A2913" t="s">
        <v>11086</v>
      </c>
      <c r="B2913" t="s">
        <v>11087</v>
      </c>
      <c r="C2913" t="s">
        <v>11088</v>
      </c>
      <c r="D2913" t="s">
        <v>357</v>
      </c>
      <c r="E2913">
        <v>23466222</v>
      </c>
      <c r="F2913" t="s">
        <v>18</v>
      </c>
      <c r="G2913" t="s">
        <v>25</v>
      </c>
      <c r="H2913" t="s">
        <v>106</v>
      </c>
      <c r="I2913" t="s">
        <v>777</v>
      </c>
      <c r="J2913" t="s">
        <v>778</v>
      </c>
      <c r="K2913">
        <v>5</v>
      </c>
      <c r="L2913" s="1">
        <v>34700</v>
      </c>
      <c r="M2913" s="1">
        <v>39414</v>
      </c>
      <c r="N2913" s="1">
        <v>42216</v>
      </c>
    </row>
    <row r="2914" spans="1:18" hidden="1" x14ac:dyDescent="0.2">
      <c r="A2914" t="s">
        <v>11089</v>
      </c>
      <c r="B2914" t="s">
        <v>11090</v>
      </c>
      <c r="C2914" t="s">
        <v>11091</v>
      </c>
      <c r="D2914" t="s">
        <v>1755</v>
      </c>
      <c r="E2914">
        <v>350000</v>
      </c>
      <c r="F2914" t="s">
        <v>18</v>
      </c>
      <c r="G2914" t="s">
        <v>25</v>
      </c>
      <c r="H2914" t="s">
        <v>1011</v>
      </c>
      <c r="I2914" t="s">
        <v>4763</v>
      </c>
      <c r="J2914" t="s">
        <v>11092</v>
      </c>
      <c r="K2914">
        <v>1</v>
      </c>
      <c r="M2914" s="1">
        <v>42172</v>
      </c>
      <c r="N2914" s="1">
        <v>42172</v>
      </c>
      <c r="O2914"/>
      <c r="P2914"/>
      <c r="Q2914"/>
      <c r="R2914"/>
    </row>
    <row r="2915" spans="1:18" hidden="1" x14ac:dyDescent="0.2">
      <c r="A2915" t="s">
        <v>11093</v>
      </c>
      <c r="B2915" t="s">
        <v>11094</v>
      </c>
      <c r="C2915" t="s">
        <v>11095</v>
      </c>
      <c r="D2915" t="s">
        <v>11096</v>
      </c>
      <c r="E2915" t="s">
        <v>43</v>
      </c>
      <c r="F2915" t="s">
        <v>18</v>
      </c>
      <c r="G2915" t="s">
        <v>11097</v>
      </c>
      <c r="H2915">
        <v>50</v>
      </c>
      <c r="I2915" t="s">
        <v>11098</v>
      </c>
      <c r="J2915" t="s">
        <v>11098</v>
      </c>
      <c r="K2915">
        <v>1</v>
      </c>
      <c r="L2915" s="1">
        <v>41773</v>
      </c>
      <c r="M2915" s="1">
        <v>41852</v>
      </c>
      <c r="N2915" s="1">
        <v>41852</v>
      </c>
      <c r="O2915"/>
      <c r="P2915"/>
      <c r="Q2915"/>
      <c r="R2915"/>
    </row>
    <row r="2916" spans="1:18" hidden="1" x14ac:dyDescent="0.2">
      <c r="A2916" t="s">
        <v>11099</v>
      </c>
      <c r="B2916" t="s">
        <v>11100</v>
      </c>
      <c r="C2916" t="s">
        <v>11101</v>
      </c>
      <c r="D2916" t="s">
        <v>2966</v>
      </c>
      <c r="E2916" t="s">
        <v>43</v>
      </c>
      <c r="F2916" t="s">
        <v>18</v>
      </c>
      <c r="G2916" t="s">
        <v>25</v>
      </c>
      <c r="H2916" t="s">
        <v>64</v>
      </c>
      <c r="I2916" t="s">
        <v>11102</v>
      </c>
      <c r="J2916" t="s">
        <v>11102</v>
      </c>
      <c r="K2916">
        <v>1</v>
      </c>
      <c r="L2916" s="1">
        <v>40483</v>
      </c>
      <c r="M2916" s="1">
        <v>41003</v>
      </c>
      <c r="N2916" s="1">
        <v>41003</v>
      </c>
      <c r="O2916"/>
      <c r="P2916"/>
      <c r="Q2916"/>
      <c r="R2916"/>
    </row>
    <row r="2917" spans="1:18" x14ac:dyDescent="0.2">
      <c r="A2917" t="s">
        <v>11103</v>
      </c>
      <c r="B2917" t="s">
        <v>11104</v>
      </c>
      <c r="C2917" t="s">
        <v>11105</v>
      </c>
      <c r="D2917" t="s">
        <v>11106</v>
      </c>
      <c r="E2917">
        <v>25000000</v>
      </c>
      <c r="F2917" t="s">
        <v>207</v>
      </c>
      <c r="G2917" t="s">
        <v>25</v>
      </c>
      <c r="H2917" t="s">
        <v>64</v>
      </c>
      <c r="I2917" t="s">
        <v>95</v>
      </c>
      <c r="J2917" t="s">
        <v>95</v>
      </c>
      <c r="K2917">
        <v>1</v>
      </c>
      <c r="L2917" s="1">
        <v>35796</v>
      </c>
      <c r="M2917" s="1">
        <v>41829</v>
      </c>
      <c r="N2917" s="1">
        <v>41829</v>
      </c>
    </row>
    <row r="2918" spans="1:18" x14ac:dyDescent="0.2">
      <c r="A2918" t="s">
        <v>11107</v>
      </c>
      <c r="B2918" t="s">
        <v>11108</v>
      </c>
      <c r="C2918" t="s">
        <v>11109</v>
      </c>
      <c r="D2918" t="s">
        <v>56</v>
      </c>
      <c r="E2918">
        <v>1805230</v>
      </c>
      <c r="F2918" t="s">
        <v>18</v>
      </c>
      <c r="G2918" t="s">
        <v>25</v>
      </c>
      <c r="H2918" t="s">
        <v>1080</v>
      </c>
      <c r="I2918" t="s">
        <v>1081</v>
      </c>
      <c r="J2918" t="s">
        <v>1082</v>
      </c>
      <c r="K2918">
        <v>3</v>
      </c>
      <c r="L2918" s="1">
        <v>35431</v>
      </c>
      <c r="M2918" s="1">
        <v>40534</v>
      </c>
      <c r="N2918" s="1">
        <v>41115</v>
      </c>
    </row>
    <row r="2919" spans="1:18" hidden="1" x14ac:dyDescent="0.2">
      <c r="A2919" t="s">
        <v>11110</v>
      </c>
      <c r="B2919" t="s">
        <v>11111</v>
      </c>
      <c r="C2919" t="s">
        <v>11112</v>
      </c>
      <c r="D2919" t="s">
        <v>766</v>
      </c>
      <c r="E2919">
        <v>4030000</v>
      </c>
      <c r="F2919" t="s">
        <v>18</v>
      </c>
      <c r="G2919" t="s">
        <v>25</v>
      </c>
      <c r="H2919" t="s">
        <v>545</v>
      </c>
      <c r="I2919" t="s">
        <v>546</v>
      </c>
      <c r="J2919" t="s">
        <v>11113</v>
      </c>
      <c r="K2919">
        <v>1</v>
      </c>
      <c r="M2919" s="1">
        <v>39583</v>
      </c>
      <c r="N2919" s="1">
        <v>39583</v>
      </c>
      <c r="O2919"/>
      <c r="P2919"/>
      <c r="Q2919"/>
      <c r="R2919"/>
    </row>
    <row r="2920" spans="1:18" x14ac:dyDescent="0.2">
      <c r="A2920" t="s">
        <v>11114</v>
      </c>
      <c r="B2920" t="s">
        <v>11115</v>
      </c>
      <c r="D2920" t="s">
        <v>357</v>
      </c>
      <c r="E2920">
        <v>35000000</v>
      </c>
      <c r="F2920" t="s">
        <v>18</v>
      </c>
      <c r="K2920">
        <v>1</v>
      </c>
      <c r="L2920" s="1">
        <v>33239</v>
      </c>
      <c r="M2920" s="1">
        <v>38037</v>
      </c>
      <c r="N2920" s="1">
        <v>38037</v>
      </c>
    </row>
    <row r="2921" spans="1:18" hidden="1" x14ac:dyDescent="0.2">
      <c r="A2921" t="s">
        <v>11116</v>
      </c>
      <c r="B2921" t="s">
        <v>11117</v>
      </c>
      <c r="C2921" t="s">
        <v>11118</v>
      </c>
      <c r="D2921" t="s">
        <v>3218</v>
      </c>
      <c r="E2921">
        <v>1300000</v>
      </c>
      <c r="F2921" t="s">
        <v>18</v>
      </c>
      <c r="G2921" t="s">
        <v>25</v>
      </c>
      <c r="H2921" t="s">
        <v>644</v>
      </c>
      <c r="I2921" t="s">
        <v>645</v>
      </c>
      <c r="J2921" t="s">
        <v>7304</v>
      </c>
      <c r="K2921">
        <v>1</v>
      </c>
      <c r="M2921" s="1">
        <v>40401</v>
      </c>
      <c r="N2921" s="1">
        <v>40401</v>
      </c>
      <c r="O2921"/>
      <c r="P2921"/>
      <c r="Q2921"/>
      <c r="R2921"/>
    </row>
    <row r="2922" spans="1:18" x14ac:dyDescent="0.2">
      <c r="A2922" t="s">
        <v>11119</v>
      </c>
      <c r="B2922" t="s">
        <v>11120</v>
      </c>
      <c r="C2922" t="s">
        <v>11121</v>
      </c>
      <c r="D2922" t="s">
        <v>3708</v>
      </c>
      <c r="E2922">
        <v>2000000</v>
      </c>
      <c r="F2922" t="s">
        <v>18</v>
      </c>
      <c r="G2922" t="s">
        <v>25</v>
      </c>
      <c r="H2922" t="s">
        <v>121</v>
      </c>
      <c r="I2922" t="s">
        <v>528</v>
      </c>
      <c r="J2922" t="s">
        <v>11122</v>
      </c>
      <c r="K2922">
        <v>1</v>
      </c>
      <c r="L2922" s="1">
        <v>39083</v>
      </c>
      <c r="M2922" s="1">
        <v>41548</v>
      </c>
      <c r="N2922" s="1">
        <v>41548</v>
      </c>
    </row>
    <row r="2923" spans="1:18" x14ac:dyDescent="0.2">
      <c r="A2923" t="s">
        <v>11123</v>
      </c>
      <c r="B2923" t="s">
        <v>11124</v>
      </c>
      <c r="C2923" t="s">
        <v>11125</v>
      </c>
      <c r="D2923" t="s">
        <v>11126</v>
      </c>
      <c r="E2923">
        <v>2500000</v>
      </c>
      <c r="F2923" t="s">
        <v>18</v>
      </c>
      <c r="G2923" t="s">
        <v>25</v>
      </c>
      <c r="H2923" t="s">
        <v>380</v>
      </c>
      <c r="I2923" t="s">
        <v>381</v>
      </c>
      <c r="J2923" t="s">
        <v>381</v>
      </c>
      <c r="K2923">
        <v>1</v>
      </c>
      <c r="L2923" s="1">
        <v>40909</v>
      </c>
      <c r="M2923" s="1">
        <v>42091</v>
      </c>
      <c r="N2923" s="1">
        <v>42091</v>
      </c>
    </row>
    <row r="2924" spans="1:18" hidden="1" x14ac:dyDescent="0.2">
      <c r="A2924" t="s">
        <v>11127</v>
      </c>
      <c r="B2924" t="s">
        <v>11128</v>
      </c>
      <c r="C2924" t="s">
        <v>11129</v>
      </c>
      <c r="D2924" t="s">
        <v>11130</v>
      </c>
      <c r="E2924" t="s">
        <v>43</v>
      </c>
      <c r="F2924" t="s">
        <v>689</v>
      </c>
      <c r="G2924" t="s">
        <v>25</v>
      </c>
      <c r="H2924" t="s">
        <v>808</v>
      </c>
      <c r="I2924" t="s">
        <v>809</v>
      </c>
      <c r="J2924" t="s">
        <v>809</v>
      </c>
      <c r="K2924">
        <v>1</v>
      </c>
      <c r="L2924" s="1">
        <v>41275</v>
      </c>
      <c r="M2924" s="1">
        <v>41760</v>
      </c>
      <c r="N2924" s="1">
        <v>41760</v>
      </c>
      <c r="O2924"/>
      <c r="P2924"/>
      <c r="Q2924"/>
      <c r="R2924"/>
    </row>
    <row r="2925" spans="1:18" x14ac:dyDescent="0.2">
      <c r="A2925" t="s">
        <v>11131</v>
      </c>
      <c r="B2925" t="s">
        <v>11132</v>
      </c>
      <c r="C2925" t="s">
        <v>11133</v>
      </c>
      <c r="D2925" t="s">
        <v>56</v>
      </c>
      <c r="E2925">
        <v>18121600</v>
      </c>
      <c r="F2925" t="s">
        <v>689</v>
      </c>
      <c r="G2925" t="s">
        <v>25</v>
      </c>
      <c r="H2925" t="s">
        <v>286</v>
      </c>
      <c r="I2925" t="s">
        <v>874</v>
      </c>
      <c r="J2925" t="s">
        <v>874</v>
      </c>
      <c r="K2925">
        <v>5</v>
      </c>
      <c r="L2925" s="1">
        <v>34700</v>
      </c>
      <c r="M2925" s="1">
        <v>41768</v>
      </c>
      <c r="N2925" s="1">
        <v>41983</v>
      </c>
    </row>
    <row r="2926" spans="1:18" hidden="1" x14ac:dyDescent="0.2">
      <c r="A2926" t="s">
        <v>11134</v>
      </c>
      <c r="B2926" t="s">
        <v>11135</v>
      </c>
      <c r="C2926" t="s">
        <v>11136</v>
      </c>
      <c r="D2926" t="s">
        <v>11137</v>
      </c>
      <c r="E2926">
        <v>170000</v>
      </c>
      <c r="F2926" t="s">
        <v>18</v>
      </c>
      <c r="G2926" t="s">
        <v>25</v>
      </c>
      <c r="H2926" t="s">
        <v>106</v>
      </c>
      <c r="I2926" t="s">
        <v>107</v>
      </c>
      <c r="J2926" t="s">
        <v>108</v>
      </c>
      <c r="K2926">
        <v>1</v>
      </c>
      <c r="M2926" s="1">
        <v>41141</v>
      </c>
      <c r="N2926" s="1">
        <v>41141</v>
      </c>
      <c r="O2926"/>
      <c r="P2926"/>
      <c r="Q2926"/>
      <c r="R2926"/>
    </row>
    <row r="2927" spans="1:18" hidden="1" x14ac:dyDescent="0.2">
      <c r="A2927" t="s">
        <v>11138</v>
      </c>
      <c r="B2927" t="s">
        <v>11139</v>
      </c>
      <c r="C2927" t="s">
        <v>11140</v>
      </c>
      <c r="D2927" t="s">
        <v>3485</v>
      </c>
      <c r="E2927">
        <v>10000000</v>
      </c>
      <c r="F2927" t="s">
        <v>18</v>
      </c>
      <c r="G2927" t="s">
        <v>25</v>
      </c>
      <c r="H2927" t="s">
        <v>89</v>
      </c>
      <c r="I2927" t="s">
        <v>3569</v>
      </c>
      <c r="J2927" t="s">
        <v>11141</v>
      </c>
      <c r="K2927">
        <v>1</v>
      </c>
      <c r="M2927" s="1">
        <v>42178</v>
      </c>
      <c r="N2927" s="1">
        <v>42178</v>
      </c>
      <c r="O2927"/>
      <c r="P2927"/>
      <c r="Q2927"/>
      <c r="R2927"/>
    </row>
    <row r="2928" spans="1:18" hidden="1" x14ac:dyDescent="0.2">
      <c r="A2928" t="s">
        <v>11142</v>
      </c>
      <c r="B2928" t="s">
        <v>11143</v>
      </c>
      <c r="C2928" t="s">
        <v>11144</v>
      </c>
      <c r="D2928" t="s">
        <v>11145</v>
      </c>
      <c r="E2928" t="s">
        <v>43</v>
      </c>
      <c r="F2928" t="s">
        <v>689</v>
      </c>
      <c r="G2928" t="s">
        <v>25</v>
      </c>
      <c r="H2928" t="s">
        <v>158</v>
      </c>
      <c r="I2928" t="s">
        <v>244</v>
      </c>
      <c r="J2928" t="s">
        <v>11146</v>
      </c>
      <c r="K2928">
        <v>1</v>
      </c>
      <c r="L2928" s="1">
        <v>34700</v>
      </c>
      <c r="M2928" s="1">
        <v>35076</v>
      </c>
      <c r="N2928" s="1">
        <v>35076</v>
      </c>
      <c r="O2928"/>
      <c r="P2928"/>
      <c r="Q2928"/>
      <c r="R2928"/>
    </row>
    <row r="2929" spans="1:18" x14ac:dyDescent="0.2">
      <c r="A2929" t="s">
        <v>11147</v>
      </c>
      <c r="B2929" t="s">
        <v>11148</v>
      </c>
      <c r="C2929" t="s">
        <v>11149</v>
      </c>
      <c r="D2929" t="s">
        <v>285</v>
      </c>
      <c r="E2929">
        <v>5300000</v>
      </c>
      <c r="F2929" t="s">
        <v>18</v>
      </c>
      <c r="G2929" t="s">
        <v>25</v>
      </c>
      <c r="H2929" t="s">
        <v>106</v>
      </c>
      <c r="I2929" t="s">
        <v>107</v>
      </c>
      <c r="J2929" t="s">
        <v>5335</v>
      </c>
      <c r="K2929">
        <v>1</v>
      </c>
      <c r="L2929" s="1">
        <v>42361</v>
      </c>
      <c r="M2929" s="1">
        <v>42013</v>
      </c>
      <c r="N2929" s="1">
        <v>42013</v>
      </c>
    </row>
    <row r="2930" spans="1:18" x14ac:dyDescent="0.2">
      <c r="A2930" t="s">
        <v>11150</v>
      </c>
      <c r="B2930" t="s">
        <v>11151</v>
      </c>
      <c r="C2930" t="s">
        <v>11152</v>
      </c>
      <c r="D2930" t="s">
        <v>11153</v>
      </c>
      <c r="E2930">
        <v>2100000</v>
      </c>
      <c r="F2930" t="s">
        <v>689</v>
      </c>
      <c r="G2930" t="s">
        <v>25</v>
      </c>
      <c r="H2930" t="s">
        <v>158</v>
      </c>
      <c r="I2930" t="s">
        <v>244</v>
      </c>
      <c r="J2930" t="s">
        <v>1714</v>
      </c>
      <c r="K2930">
        <v>1</v>
      </c>
      <c r="L2930" s="1">
        <v>37096</v>
      </c>
      <c r="M2930" s="1">
        <v>40455</v>
      </c>
      <c r="N2930" s="1">
        <v>40455</v>
      </c>
    </row>
    <row r="2931" spans="1:18" hidden="1" x14ac:dyDescent="0.2">
      <c r="A2931" t="s">
        <v>11154</v>
      </c>
      <c r="B2931" t="s">
        <v>11155</v>
      </c>
      <c r="C2931" t="s">
        <v>11156</v>
      </c>
      <c r="D2931" t="s">
        <v>2966</v>
      </c>
      <c r="E2931" t="s">
        <v>43</v>
      </c>
      <c r="F2931" t="s">
        <v>18</v>
      </c>
      <c r="G2931" t="s">
        <v>25</v>
      </c>
      <c r="H2931" t="s">
        <v>89</v>
      </c>
      <c r="I2931" t="s">
        <v>3689</v>
      </c>
      <c r="J2931" t="s">
        <v>11157</v>
      </c>
      <c r="K2931">
        <v>1</v>
      </c>
      <c r="L2931" s="1">
        <v>40095</v>
      </c>
      <c r="M2931" s="1">
        <v>41991</v>
      </c>
      <c r="N2931" s="1">
        <v>41991</v>
      </c>
      <c r="O2931"/>
      <c r="P2931"/>
      <c r="Q2931"/>
      <c r="R2931"/>
    </row>
    <row r="2932" spans="1:18" hidden="1" x14ac:dyDescent="0.2">
      <c r="A2932" t="s">
        <v>11158</v>
      </c>
      <c r="B2932" t="s">
        <v>11159</v>
      </c>
      <c r="C2932" t="s">
        <v>11160</v>
      </c>
      <c r="D2932" t="s">
        <v>766</v>
      </c>
      <c r="E2932">
        <v>4500000</v>
      </c>
      <c r="F2932" t="s">
        <v>18</v>
      </c>
      <c r="G2932" t="s">
        <v>25</v>
      </c>
      <c r="H2932" t="s">
        <v>64</v>
      </c>
      <c r="I2932" t="s">
        <v>65</v>
      </c>
      <c r="J2932" t="s">
        <v>1160</v>
      </c>
      <c r="K2932">
        <v>1</v>
      </c>
      <c r="M2932" s="1">
        <v>41619</v>
      </c>
      <c r="N2932" s="1">
        <v>41619</v>
      </c>
      <c r="O2932"/>
      <c r="P2932"/>
      <c r="Q2932"/>
      <c r="R2932"/>
    </row>
    <row r="2933" spans="1:18" hidden="1" x14ac:dyDescent="0.2">
      <c r="A2933" t="s">
        <v>11161</v>
      </c>
      <c r="B2933" t="s">
        <v>11162</v>
      </c>
      <c r="C2933" t="s">
        <v>11163</v>
      </c>
      <c r="D2933" t="s">
        <v>11164</v>
      </c>
      <c r="E2933">
        <v>70000000</v>
      </c>
      <c r="F2933" t="s">
        <v>18</v>
      </c>
      <c r="G2933" t="s">
        <v>25</v>
      </c>
      <c r="H2933" t="s">
        <v>380</v>
      </c>
      <c r="I2933" t="s">
        <v>4559</v>
      </c>
      <c r="J2933" t="s">
        <v>4559</v>
      </c>
      <c r="K2933">
        <v>1</v>
      </c>
      <c r="M2933" s="1">
        <v>38083</v>
      </c>
      <c r="N2933" s="1">
        <v>38083</v>
      </c>
      <c r="O2933"/>
      <c r="P2933"/>
      <c r="Q2933"/>
      <c r="R2933"/>
    </row>
    <row r="2934" spans="1:18" hidden="1" x14ac:dyDescent="0.2">
      <c r="A2934" t="s">
        <v>11165</v>
      </c>
      <c r="B2934" t="s">
        <v>11166</v>
      </c>
      <c r="C2934" t="s">
        <v>11167</v>
      </c>
      <c r="D2934" t="s">
        <v>2966</v>
      </c>
      <c r="E2934" t="s">
        <v>43</v>
      </c>
      <c r="F2934" t="s">
        <v>18</v>
      </c>
      <c r="G2934" t="s">
        <v>25</v>
      </c>
      <c r="H2934" t="s">
        <v>790</v>
      </c>
      <c r="I2934" t="s">
        <v>791</v>
      </c>
      <c r="J2934" t="s">
        <v>791</v>
      </c>
      <c r="K2934">
        <v>1</v>
      </c>
      <c r="L2934" s="1">
        <v>40756</v>
      </c>
      <c r="M2934" s="1">
        <v>41614</v>
      </c>
      <c r="N2934" s="1">
        <v>41614</v>
      </c>
      <c r="O2934"/>
      <c r="P2934"/>
      <c r="Q2934"/>
      <c r="R2934"/>
    </row>
    <row r="2935" spans="1:18" x14ac:dyDescent="0.2">
      <c r="A2935" t="s">
        <v>11168</v>
      </c>
      <c r="B2935" t="s">
        <v>11169</v>
      </c>
      <c r="D2935" t="s">
        <v>2770</v>
      </c>
      <c r="E2935">
        <v>6000000</v>
      </c>
      <c r="F2935" t="s">
        <v>113</v>
      </c>
      <c r="G2935" t="s">
        <v>25</v>
      </c>
      <c r="H2935" t="s">
        <v>106</v>
      </c>
      <c r="I2935" t="s">
        <v>777</v>
      </c>
      <c r="J2935" t="s">
        <v>778</v>
      </c>
      <c r="K2935">
        <v>1</v>
      </c>
      <c r="L2935" s="1">
        <v>36161</v>
      </c>
      <c r="M2935" s="1">
        <v>37862</v>
      </c>
      <c r="N2935" s="1">
        <v>37862</v>
      </c>
    </row>
    <row r="2936" spans="1:18" hidden="1" x14ac:dyDescent="0.2">
      <c r="A2936" t="s">
        <v>11170</v>
      </c>
      <c r="B2936" t="s">
        <v>11171</v>
      </c>
      <c r="C2936" t="s">
        <v>11172</v>
      </c>
      <c r="D2936" t="s">
        <v>11173</v>
      </c>
      <c r="E2936" t="s">
        <v>43</v>
      </c>
      <c r="F2936" t="s">
        <v>18</v>
      </c>
      <c r="G2936" t="s">
        <v>25</v>
      </c>
      <c r="H2936" t="s">
        <v>64</v>
      </c>
      <c r="I2936" t="s">
        <v>6512</v>
      </c>
      <c r="J2936" t="s">
        <v>11174</v>
      </c>
      <c r="K2936">
        <v>1</v>
      </c>
      <c r="L2936" s="1">
        <v>32874</v>
      </c>
      <c r="M2936" s="1">
        <v>42144</v>
      </c>
      <c r="N2936" s="1">
        <v>42144</v>
      </c>
      <c r="O2936"/>
      <c r="P2936"/>
      <c r="Q2936"/>
      <c r="R2936"/>
    </row>
    <row r="2937" spans="1:18" x14ac:dyDescent="0.2">
      <c r="A2937" t="s">
        <v>11175</v>
      </c>
      <c r="B2937" t="s">
        <v>11176</v>
      </c>
      <c r="C2937" t="s">
        <v>11177</v>
      </c>
      <c r="D2937" t="s">
        <v>56</v>
      </c>
      <c r="E2937">
        <v>1664999</v>
      </c>
      <c r="F2937" t="s">
        <v>18</v>
      </c>
      <c r="G2937" t="s">
        <v>25</v>
      </c>
      <c r="H2937" t="s">
        <v>121</v>
      </c>
      <c r="I2937" t="s">
        <v>528</v>
      </c>
      <c r="J2937" t="s">
        <v>634</v>
      </c>
      <c r="K2937">
        <v>2</v>
      </c>
      <c r="L2937" s="1">
        <v>39083</v>
      </c>
      <c r="M2937" s="1">
        <v>41533</v>
      </c>
      <c r="N2937" s="1">
        <v>41914</v>
      </c>
    </row>
    <row r="2938" spans="1:18" x14ac:dyDescent="0.2">
      <c r="A2938" t="s">
        <v>11178</v>
      </c>
      <c r="B2938" t="s">
        <v>11179</v>
      </c>
      <c r="C2938" t="s">
        <v>11180</v>
      </c>
      <c r="D2938" t="s">
        <v>11181</v>
      </c>
      <c r="E2938">
        <v>5614843</v>
      </c>
      <c r="F2938" t="s">
        <v>18</v>
      </c>
      <c r="G2938" t="s">
        <v>25</v>
      </c>
      <c r="H2938" t="s">
        <v>64</v>
      </c>
      <c r="I2938" t="s">
        <v>65</v>
      </c>
      <c r="J2938" t="s">
        <v>71</v>
      </c>
      <c r="K2938">
        <v>2</v>
      </c>
      <c r="L2938" s="1">
        <v>40544</v>
      </c>
      <c r="M2938" s="1">
        <v>41599</v>
      </c>
      <c r="N2938" s="1">
        <v>42144</v>
      </c>
    </row>
    <row r="2939" spans="1:18" x14ac:dyDescent="0.2">
      <c r="A2939" t="s">
        <v>11182</v>
      </c>
      <c r="B2939" t="s">
        <v>11183</v>
      </c>
      <c r="C2939" t="s">
        <v>11184</v>
      </c>
      <c r="D2939" t="s">
        <v>3939</v>
      </c>
      <c r="E2939">
        <v>670000</v>
      </c>
      <c r="F2939" t="s">
        <v>18</v>
      </c>
      <c r="G2939" t="s">
        <v>25</v>
      </c>
      <c r="H2939" t="s">
        <v>1330</v>
      </c>
      <c r="I2939" t="s">
        <v>1331</v>
      </c>
      <c r="J2939" t="s">
        <v>11077</v>
      </c>
      <c r="K2939">
        <v>1</v>
      </c>
      <c r="L2939" s="1">
        <v>41732</v>
      </c>
      <c r="M2939" s="1">
        <v>40774</v>
      </c>
      <c r="N2939" s="1">
        <v>40774</v>
      </c>
    </row>
    <row r="2940" spans="1:18" x14ac:dyDescent="0.2">
      <c r="A2940" t="s">
        <v>11185</v>
      </c>
      <c r="B2940" t="s">
        <v>11186</v>
      </c>
      <c r="C2940" t="s">
        <v>11187</v>
      </c>
      <c r="D2940" t="s">
        <v>181</v>
      </c>
      <c r="E2940">
        <v>3740000</v>
      </c>
      <c r="F2940" t="s">
        <v>207</v>
      </c>
      <c r="G2940" t="s">
        <v>25</v>
      </c>
      <c r="H2940" t="s">
        <v>1272</v>
      </c>
      <c r="I2940" t="s">
        <v>1273</v>
      </c>
      <c r="J2940" t="s">
        <v>6283</v>
      </c>
      <c r="K2940">
        <v>2</v>
      </c>
      <c r="L2940" s="1">
        <v>39814</v>
      </c>
      <c r="M2940" s="1">
        <v>40147</v>
      </c>
      <c r="N2940" s="1">
        <v>41751</v>
      </c>
    </row>
    <row r="2941" spans="1:18" x14ac:dyDescent="0.2">
      <c r="A2941" t="s">
        <v>11188</v>
      </c>
      <c r="B2941" t="s">
        <v>11189</v>
      </c>
      <c r="D2941" t="s">
        <v>11190</v>
      </c>
      <c r="E2941">
        <v>500000</v>
      </c>
      <c r="F2941" t="s">
        <v>207</v>
      </c>
      <c r="K2941">
        <v>1</v>
      </c>
      <c r="L2941" s="1">
        <v>42005</v>
      </c>
      <c r="M2941" s="1">
        <v>42005</v>
      </c>
      <c r="N2941" s="1">
        <v>42005</v>
      </c>
    </row>
    <row r="2942" spans="1:18" hidden="1" x14ac:dyDescent="0.2">
      <c r="A2942" t="s">
        <v>11191</v>
      </c>
      <c r="B2942" t="s">
        <v>11192</v>
      </c>
      <c r="C2942" t="s">
        <v>11193</v>
      </c>
      <c r="D2942" t="s">
        <v>11194</v>
      </c>
      <c r="E2942" t="s">
        <v>43</v>
      </c>
      <c r="F2942" t="s">
        <v>18</v>
      </c>
      <c r="G2942" t="s">
        <v>25</v>
      </c>
      <c r="H2942" t="s">
        <v>286</v>
      </c>
      <c r="I2942" t="s">
        <v>1030</v>
      </c>
      <c r="J2942" t="s">
        <v>1030</v>
      </c>
      <c r="K2942">
        <v>1</v>
      </c>
      <c r="L2942" s="1">
        <v>33224</v>
      </c>
      <c r="M2942" s="1">
        <v>40947</v>
      </c>
      <c r="N2942" s="1">
        <v>40947</v>
      </c>
      <c r="O2942"/>
      <c r="P2942"/>
      <c r="Q2942"/>
      <c r="R2942"/>
    </row>
    <row r="2943" spans="1:18" x14ac:dyDescent="0.2">
      <c r="A2943" t="s">
        <v>11195</v>
      </c>
      <c r="B2943" t="s">
        <v>11196</v>
      </c>
      <c r="D2943" t="s">
        <v>94</v>
      </c>
      <c r="E2943">
        <v>1000000</v>
      </c>
      <c r="F2943" t="s">
        <v>18</v>
      </c>
      <c r="G2943" t="s">
        <v>25</v>
      </c>
      <c r="H2943" t="s">
        <v>5815</v>
      </c>
      <c r="I2943" t="s">
        <v>5816</v>
      </c>
      <c r="J2943" t="s">
        <v>5816</v>
      </c>
      <c r="K2943">
        <v>1</v>
      </c>
      <c r="L2943" s="1">
        <v>29221</v>
      </c>
      <c r="M2943" s="1">
        <v>38940</v>
      </c>
      <c r="N2943" s="1">
        <v>38940</v>
      </c>
    </row>
    <row r="2944" spans="1:18" hidden="1" x14ac:dyDescent="0.2">
      <c r="A2944" t="s">
        <v>11197</v>
      </c>
      <c r="B2944" t="s">
        <v>11198</v>
      </c>
      <c r="C2944" t="s">
        <v>11199</v>
      </c>
      <c r="D2944" t="s">
        <v>766</v>
      </c>
      <c r="E2944">
        <v>250000</v>
      </c>
      <c r="F2944" t="s">
        <v>207</v>
      </c>
      <c r="G2944" t="s">
        <v>25</v>
      </c>
      <c r="H2944" t="s">
        <v>26</v>
      </c>
      <c r="I2944" t="s">
        <v>7746</v>
      </c>
      <c r="J2944" t="s">
        <v>2729</v>
      </c>
      <c r="K2944">
        <v>1</v>
      </c>
      <c r="M2944" s="1">
        <v>39715</v>
      </c>
      <c r="N2944" s="1">
        <v>39715</v>
      </c>
      <c r="O2944"/>
      <c r="P2944"/>
      <c r="Q2944"/>
      <c r="R2944"/>
    </row>
    <row r="2945" spans="1:18" hidden="1" x14ac:dyDescent="0.2">
      <c r="A2945" t="s">
        <v>11200</v>
      </c>
      <c r="B2945" t="s">
        <v>11201</v>
      </c>
      <c r="C2945" t="s">
        <v>11202</v>
      </c>
      <c r="D2945" t="s">
        <v>11203</v>
      </c>
      <c r="E2945">
        <v>5519437</v>
      </c>
      <c r="F2945" t="s">
        <v>18</v>
      </c>
      <c r="G2945" t="s">
        <v>25</v>
      </c>
      <c r="H2945" t="s">
        <v>380</v>
      </c>
      <c r="I2945" t="s">
        <v>381</v>
      </c>
      <c r="J2945" t="s">
        <v>7678</v>
      </c>
      <c r="K2945">
        <v>4</v>
      </c>
      <c r="M2945" s="1">
        <v>40886</v>
      </c>
      <c r="N2945" s="1">
        <v>41334</v>
      </c>
      <c r="O2945"/>
      <c r="P2945"/>
      <c r="Q2945"/>
      <c r="R2945"/>
    </row>
    <row r="2946" spans="1:18" hidden="1" x14ac:dyDescent="0.2">
      <c r="A2946" t="s">
        <v>11204</v>
      </c>
      <c r="B2946" t="s">
        <v>11205</v>
      </c>
      <c r="E2946" t="s">
        <v>43</v>
      </c>
      <c r="F2946" t="s">
        <v>18</v>
      </c>
      <c r="K2946">
        <v>1</v>
      </c>
      <c r="M2946" s="1">
        <v>40909</v>
      </c>
      <c r="N2946" s="1">
        <v>40909</v>
      </c>
      <c r="O2946"/>
      <c r="P2946"/>
      <c r="Q2946"/>
      <c r="R2946"/>
    </row>
    <row r="2947" spans="1:18" x14ac:dyDescent="0.2">
      <c r="A2947" t="s">
        <v>11206</v>
      </c>
      <c r="B2947" t="s">
        <v>11207</v>
      </c>
      <c r="C2947" t="s">
        <v>11208</v>
      </c>
      <c r="D2947" t="s">
        <v>11209</v>
      </c>
      <c r="E2947">
        <v>3000000</v>
      </c>
      <c r="F2947" t="s">
        <v>18</v>
      </c>
      <c r="G2947" t="s">
        <v>25</v>
      </c>
      <c r="H2947" t="s">
        <v>1396</v>
      </c>
      <c r="I2947" t="s">
        <v>3865</v>
      </c>
      <c r="J2947" t="s">
        <v>3865</v>
      </c>
      <c r="K2947">
        <v>1</v>
      </c>
      <c r="L2947" s="1">
        <v>41153</v>
      </c>
      <c r="M2947" s="1">
        <v>41760</v>
      </c>
      <c r="N2947" s="1">
        <v>41760</v>
      </c>
    </row>
    <row r="2948" spans="1:18" x14ac:dyDescent="0.2">
      <c r="A2948" t="s">
        <v>11210</v>
      </c>
      <c r="B2948" t="s">
        <v>11211</v>
      </c>
      <c r="C2948" t="s">
        <v>11212</v>
      </c>
      <c r="D2948" t="s">
        <v>56</v>
      </c>
      <c r="E2948">
        <v>217708</v>
      </c>
      <c r="F2948" t="s">
        <v>18</v>
      </c>
      <c r="G2948" t="s">
        <v>25</v>
      </c>
      <c r="H2948" t="s">
        <v>208</v>
      </c>
      <c r="I2948" t="s">
        <v>843</v>
      </c>
      <c r="J2948" t="s">
        <v>844</v>
      </c>
      <c r="K2948">
        <v>2</v>
      </c>
      <c r="L2948" s="1">
        <v>30682</v>
      </c>
      <c r="M2948" s="1">
        <v>40112</v>
      </c>
      <c r="N2948" s="1">
        <v>40584</v>
      </c>
    </row>
    <row r="2949" spans="1:18" x14ac:dyDescent="0.2">
      <c r="A2949" t="s">
        <v>11213</v>
      </c>
      <c r="B2949" t="s">
        <v>11214</v>
      </c>
      <c r="C2949" t="s">
        <v>11215</v>
      </c>
      <c r="D2949" t="s">
        <v>3218</v>
      </c>
      <c r="E2949">
        <v>263500</v>
      </c>
      <c r="F2949" t="s">
        <v>18</v>
      </c>
      <c r="G2949" t="s">
        <v>25</v>
      </c>
      <c r="H2949" t="s">
        <v>64</v>
      </c>
      <c r="I2949" t="s">
        <v>966</v>
      </c>
      <c r="J2949" t="s">
        <v>967</v>
      </c>
      <c r="K2949">
        <v>1</v>
      </c>
      <c r="L2949" s="1">
        <v>40544</v>
      </c>
      <c r="M2949" s="1">
        <v>41383</v>
      </c>
      <c r="N2949" s="1">
        <v>41383</v>
      </c>
    </row>
    <row r="2950" spans="1:18" x14ac:dyDescent="0.2">
      <c r="A2950" t="s">
        <v>11216</v>
      </c>
      <c r="B2950" t="s">
        <v>11217</v>
      </c>
      <c r="C2950" t="s">
        <v>11218</v>
      </c>
      <c r="D2950" t="s">
        <v>94</v>
      </c>
      <c r="E2950">
        <v>296487</v>
      </c>
      <c r="F2950" t="s">
        <v>18</v>
      </c>
      <c r="G2950" t="s">
        <v>25</v>
      </c>
      <c r="H2950" t="s">
        <v>106</v>
      </c>
      <c r="I2950" t="s">
        <v>1621</v>
      </c>
      <c r="J2950" t="s">
        <v>11219</v>
      </c>
      <c r="K2950">
        <v>1</v>
      </c>
      <c r="L2950" s="1">
        <v>29587</v>
      </c>
      <c r="M2950" s="1">
        <v>41456</v>
      </c>
      <c r="N2950" s="1">
        <v>41456</v>
      </c>
    </row>
    <row r="2951" spans="1:18" hidden="1" x14ac:dyDescent="0.2">
      <c r="A2951" t="s">
        <v>11220</v>
      </c>
      <c r="B2951" t="s">
        <v>11221</v>
      </c>
      <c r="C2951" t="s">
        <v>11222</v>
      </c>
      <c r="D2951" t="s">
        <v>36</v>
      </c>
      <c r="E2951" t="s">
        <v>43</v>
      </c>
      <c r="F2951" t="s">
        <v>207</v>
      </c>
      <c r="G2951" t="s">
        <v>51</v>
      </c>
      <c r="I2951" t="s">
        <v>52</v>
      </c>
      <c r="J2951" t="s">
        <v>11223</v>
      </c>
      <c r="K2951">
        <v>1</v>
      </c>
      <c r="L2951" s="1">
        <v>38869</v>
      </c>
      <c r="M2951" s="1">
        <v>41334</v>
      </c>
      <c r="N2951" s="1">
        <v>41334</v>
      </c>
      <c r="O2951"/>
      <c r="P2951"/>
      <c r="Q2951"/>
      <c r="R2951"/>
    </row>
    <row r="2952" spans="1:18" x14ac:dyDescent="0.2">
      <c r="A2952" t="s">
        <v>11224</v>
      </c>
      <c r="B2952" t="s">
        <v>11225</v>
      </c>
      <c r="C2952" t="s">
        <v>11226</v>
      </c>
      <c r="D2952" t="s">
        <v>94</v>
      </c>
      <c r="E2952">
        <v>1612500</v>
      </c>
      <c r="F2952" t="s">
        <v>18</v>
      </c>
      <c r="G2952" t="s">
        <v>25</v>
      </c>
      <c r="H2952" t="s">
        <v>380</v>
      </c>
      <c r="I2952" t="s">
        <v>381</v>
      </c>
      <c r="J2952" t="s">
        <v>7678</v>
      </c>
      <c r="K2952">
        <v>2</v>
      </c>
      <c r="L2952" s="1">
        <v>40909</v>
      </c>
      <c r="M2952" s="1">
        <v>41501</v>
      </c>
      <c r="N2952" s="1">
        <v>41870</v>
      </c>
    </row>
    <row r="2953" spans="1:18" hidden="1" x14ac:dyDescent="0.2">
      <c r="A2953" t="s">
        <v>11227</v>
      </c>
      <c r="B2953" t="s">
        <v>11228</v>
      </c>
      <c r="C2953" t="s">
        <v>11229</v>
      </c>
      <c r="D2953" t="s">
        <v>2966</v>
      </c>
      <c r="E2953" t="s">
        <v>43</v>
      </c>
      <c r="F2953" t="s">
        <v>18</v>
      </c>
      <c r="G2953" t="s">
        <v>25</v>
      </c>
      <c r="H2953" t="s">
        <v>64</v>
      </c>
      <c r="I2953" t="s">
        <v>11230</v>
      </c>
      <c r="J2953" t="s">
        <v>11230</v>
      </c>
      <c r="K2953">
        <v>1</v>
      </c>
      <c r="L2953" s="1">
        <v>39814</v>
      </c>
      <c r="M2953" s="1">
        <v>41926</v>
      </c>
      <c r="N2953" s="1">
        <v>41926</v>
      </c>
      <c r="O2953"/>
      <c r="P2953"/>
      <c r="Q2953"/>
      <c r="R2953"/>
    </row>
    <row r="2954" spans="1:18" x14ac:dyDescent="0.2">
      <c r="A2954" t="s">
        <v>11231</v>
      </c>
      <c r="B2954" t="s">
        <v>11232</v>
      </c>
      <c r="C2954" t="s">
        <v>11233</v>
      </c>
      <c r="D2954" t="s">
        <v>11234</v>
      </c>
      <c r="E2954">
        <v>7500000</v>
      </c>
      <c r="F2954" t="s">
        <v>18</v>
      </c>
      <c r="G2954" t="s">
        <v>25</v>
      </c>
      <c r="H2954" t="s">
        <v>106</v>
      </c>
      <c r="I2954" t="s">
        <v>107</v>
      </c>
      <c r="J2954" t="s">
        <v>108</v>
      </c>
      <c r="K2954">
        <v>1</v>
      </c>
      <c r="L2954" t="s">
        <v>11235</v>
      </c>
      <c r="M2954" s="1">
        <v>41865</v>
      </c>
      <c r="N2954" s="1">
        <v>41865</v>
      </c>
    </row>
    <row r="2955" spans="1:18" hidden="1" x14ac:dyDescent="0.2">
      <c r="A2955" t="s">
        <v>11236</v>
      </c>
      <c r="B2955" t="s">
        <v>11237</v>
      </c>
      <c r="C2955" t="s">
        <v>11238</v>
      </c>
      <c r="D2955" t="s">
        <v>357</v>
      </c>
      <c r="E2955">
        <v>150000</v>
      </c>
      <c r="F2955" t="s">
        <v>18</v>
      </c>
      <c r="G2955" t="s">
        <v>25</v>
      </c>
      <c r="H2955" t="s">
        <v>1272</v>
      </c>
      <c r="I2955" t="s">
        <v>1273</v>
      </c>
      <c r="J2955" t="s">
        <v>11092</v>
      </c>
      <c r="K2955">
        <v>1</v>
      </c>
      <c r="M2955" s="1">
        <v>41524</v>
      </c>
      <c r="N2955" s="1">
        <v>41524</v>
      </c>
      <c r="O2955"/>
      <c r="P2955"/>
      <c r="Q2955"/>
      <c r="R2955"/>
    </row>
    <row r="2956" spans="1:18" x14ac:dyDescent="0.2">
      <c r="A2956" t="s">
        <v>11239</v>
      </c>
      <c r="B2956" t="s">
        <v>11240</v>
      </c>
      <c r="C2956" t="s">
        <v>11241</v>
      </c>
      <c r="D2956" t="s">
        <v>633</v>
      </c>
      <c r="E2956">
        <v>5999999</v>
      </c>
      <c r="F2956" t="s">
        <v>18</v>
      </c>
      <c r="G2956" t="s">
        <v>25</v>
      </c>
      <c r="H2956" t="s">
        <v>380</v>
      </c>
      <c r="I2956" t="s">
        <v>381</v>
      </c>
      <c r="J2956" t="s">
        <v>382</v>
      </c>
      <c r="K2956">
        <v>1</v>
      </c>
      <c r="L2956" s="1">
        <v>39448</v>
      </c>
      <c r="M2956" s="1">
        <v>41153</v>
      </c>
      <c r="N2956" s="1">
        <v>41153</v>
      </c>
    </row>
    <row r="2957" spans="1:18" x14ac:dyDescent="0.2">
      <c r="A2957" t="s">
        <v>11242</v>
      </c>
      <c r="B2957" t="s">
        <v>11243</v>
      </c>
      <c r="C2957" t="s">
        <v>11244</v>
      </c>
      <c r="D2957" t="s">
        <v>11245</v>
      </c>
      <c r="E2957">
        <v>325000</v>
      </c>
      <c r="F2957" t="s">
        <v>18</v>
      </c>
      <c r="G2957" t="s">
        <v>25</v>
      </c>
      <c r="H2957" t="s">
        <v>286</v>
      </c>
      <c r="I2957" t="s">
        <v>578</v>
      </c>
      <c r="J2957" t="s">
        <v>7659</v>
      </c>
      <c r="K2957">
        <v>1</v>
      </c>
      <c r="L2957" s="1">
        <v>29830</v>
      </c>
      <c r="M2957" s="1">
        <v>41541</v>
      </c>
      <c r="N2957" s="1">
        <v>41541</v>
      </c>
    </row>
    <row r="2958" spans="1:18" hidden="1" x14ac:dyDescent="0.2">
      <c r="A2958" t="s">
        <v>11246</v>
      </c>
      <c r="B2958" t="s">
        <v>11247</v>
      </c>
      <c r="D2958" t="s">
        <v>11248</v>
      </c>
      <c r="E2958">
        <v>3597688</v>
      </c>
      <c r="F2958" t="s">
        <v>18</v>
      </c>
      <c r="G2958" t="s">
        <v>25</v>
      </c>
      <c r="H2958" t="s">
        <v>89</v>
      </c>
      <c r="I2958" t="s">
        <v>4203</v>
      </c>
      <c r="J2958" t="s">
        <v>4203</v>
      </c>
      <c r="K2958">
        <v>1</v>
      </c>
      <c r="M2958" s="1">
        <v>40490</v>
      </c>
      <c r="N2958" s="1">
        <v>40490</v>
      </c>
      <c r="O2958"/>
      <c r="P2958"/>
      <c r="Q2958"/>
      <c r="R2958"/>
    </row>
    <row r="2959" spans="1:18" hidden="1" x14ac:dyDescent="0.2">
      <c r="A2959" t="s">
        <v>11249</v>
      </c>
      <c r="B2959" t="s">
        <v>11250</v>
      </c>
      <c r="D2959" t="s">
        <v>11251</v>
      </c>
      <c r="E2959">
        <v>950000</v>
      </c>
      <c r="F2959" t="s">
        <v>18</v>
      </c>
      <c r="G2959" t="s">
        <v>25</v>
      </c>
      <c r="H2959" t="s">
        <v>106</v>
      </c>
      <c r="I2959" t="s">
        <v>107</v>
      </c>
      <c r="J2959" t="s">
        <v>108</v>
      </c>
      <c r="K2959">
        <v>2</v>
      </c>
      <c r="M2959" s="1">
        <v>41913</v>
      </c>
      <c r="N2959" s="1">
        <v>41978</v>
      </c>
      <c r="O2959"/>
      <c r="P2959"/>
      <c r="Q2959"/>
      <c r="R2959"/>
    </row>
    <row r="2960" spans="1:18" x14ac:dyDescent="0.2">
      <c r="A2960" t="s">
        <v>11252</v>
      </c>
      <c r="B2960" t="s">
        <v>11253</v>
      </c>
      <c r="C2960" t="s">
        <v>11254</v>
      </c>
      <c r="D2960" t="s">
        <v>11255</v>
      </c>
      <c r="E2960">
        <v>3460000</v>
      </c>
      <c r="F2960" t="s">
        <v>18</v>
      </c>
      <c r="G2960" t="s">
        <v>25</v>
      </c>
      <c r="H2960" t="s">
        <v>106</v>
      </c>
      <c r="I2960" t="s">
        <v>107</v>
      </c>
      <c r="J2960" t="s">
        <v>108</v>
      </c>
      <c r="K2960">
        <v>2</v>
      </c>
      <c r="L2960" s="1">
        <v>40909</v>
      </c>
      <c r="M2960" s="1">
        <v>42013</v>
      </c>
      <c r="N2960" s="1">
        <v>42138</v>
      </c>
    </row>
    <row r="2961" spans="1:18" x14ac:dyDescent="0.2">
      <c r="A2961" t="s">
        <v>11256</v>
      </c>
      <c r="B2961" t="s">
        <v>11257</v>
      </c>
      <c r="C2961" t="s">
        <v>11258</v>
      </c>
      <c r="D2961" t="s">
        <v>3708</v>
      </c>
      <c r="E2961">
        <v>5500</v>
      </c>
      <c r="F2961" t="s">
        <v>18</v>
      </c>
      <c r="G2961" t="s">
        <v>25</v>
      </c>
      <c r="H2961" t="s">
        <v>527</v>
      </c>
      <c r="I2961" t="s">
        <v>528</v>
      </c>
      <c r="J2961" t="s">
        <v>529</v>
      </c>
      <c r="K2961">
        <v>1</v>
      </c>
      <c r="L2961" t="s">
        <v>11259</v>
      </c>
      <c r="M2961" s="1">
        <v>41661</v>
      </c>
      <c r="N2961" s="1">
        <v>41661</v>
      </c>
    </row>
    <row r="2962" spans="1:18" x14ac:dyDescent="0.2">
      <c r="A2962" t="s">
        <v>11260</v>
      </c>
      <c r="B2962" t="s">
        <v>11261</v>
      </c>
      <c r="C2962" t="s">
        <v>11262</v>
      </c>
      <c r="D2962" t="s">
        <v>56</v>
      </c>
      <c r="E2962">
        <v>14578729</v>
      </c>
      <c r="F2962" t="s">
        <v>18</v>
      </c>
      <c r="G2962" t="s">
        <v>25</v>
      </c>
      <c r="H2962" t="s">
        <v>158</v>
      </c>
      <c r="I2962" t="s">
        <v>244</v>
      </c>
      <c r="J2962" t="s">
        <v>2153</v>
      </c>
      <c r="K2962">
        <v>3</v>
      </c>
      <c r="L2962" s="1">
        <v>36161</v>
      </c>
      <c r="M2962" s="1">
        <v>41288</v>
      </c>
      <c r="N2962" s="1">
        <v>42128</v>
      </c>
    </row>
    <row r="2963" spans="1:18" x14ac:dyDescent="0.2">
      <c r="A2963" t="s">
        <v>11263</v>
      </c>
      <c r="B2963" t="s">
        <v>11264</v>
      </c>
      <c r="C2963" t="s">
        <v>11265</v>
      </c>
      <c r="D2963" t="s">
        <v>181</v>
      </c>
      <c r="E2963">
        <v>10000000</v>
      </c>
      <c r="F2963" t="s">
        <v>207</v>
      </c>
      <c r="G2963" t="s">
        <v>25</v>
      </c>
      <c r="H2963" t="s">
        <v>89</v>
      </c>
      <c r="I2963" t="s">
        <v>4203</v>
      </c>
      <c r="J2963" t="s">
        <v>4203</v>
      </c>
      <c r="K2963">
        <v>1</v>
      </c>
      <c r="L2963" s="1">
        <v>36526</v>
      </c>
      <c r="M2963" s="1">
        <v>41533</v>
      </c>
      <c r="N2963" s="1">
        <v>41533</v>
      </c>
    </row>
    <row r="2964" spans="1:18" x14ac:dyDescent="0.2">
      <c r="A2964" t="s">
        <v>11266</v>
      </c>
      <c r="B2964" t="s">
        <v>11267</v>
      </c>
      <c r="C2964" t="s">
        <v>11268</v>
      </c>
      <c r="D2964" t="s">
        <v>2966</v>
      </c>
      <c r="E2964">
        <v>100000</v>
      </c>
      <c r="F2964" t="s">
        <v>18</v>
      </c>
      <c r="G2964" t="s">
        <v>25</v>
      </c>
      <c r="H2964" t="s">
        <v>89</v>
      </c>
      <c r="I2964" t="s">
        <v>11269</v>
      </c>
      <c r="J2964" t="s">
        <v>11270</v>
      </c>
      <c r="K2964">
        <v>1</v>
      </c>
      <c r="L2964" s="1">
        <v>38390</v>
      </c>
      <c r="M2964" s="1">
        <v>41640</v>
      </c>
      <c r="N2964" s="1">
        <v>41640</v>
      </c>
    </row>
    <row r="2965" spans="1:18" hidden="1" x14ac:dyDescent="0.2">
      <c r="A2965" t="s">
        <v>11271</v>
      </c>
      <c r="B2965" t="s">
        <v>11272</v>
      </c>
      <c r="D2965" t="s">
        <v>11273</v>
      </c>
      <c r="E2965">
        <v>1081000</v>
      </c>
      <c r="F2965" t="s">
        <v>18</v>
      </c>
      <c r="G2965" t="s">
        <v>25</v>
      </c>
      <c r="H2965" t="s">
        <v>972</v>
      </c>
      <c r="I2965" t="s">
        <v>973</v>
      </c>
      <c r="J2965" t="s">
        <v>973</v>
      </c>
      <c r="K2965">
        <v>1</v>
      </c>
      <c r="M2965" s="1">
        <v>40372</v>
      </c>
      <c r="N2965" s="1">
        <v>40372</v>
      </c>
      <c r="O2965"/>
      <c r="P2965"/>
      <c r="Q2965"/>
      <c r="R2965"/>
    </row>
    <row r="2966" spans="1:18" hidden="1" x14ac:dyDescent="0.2">
      <c r="A2966" t="s">
        <v>11274</v>
      </c>
      <c r="B2966" t="s">
        <v>11275</v>
      </c>
      <c r="D2966" t="s">
        <v>11276</v>
      </c>
      <c r="E2966">
        <v>130000</v>
      </c>
      <c r="F2966" t="s">
        <v>18</v>
      </c>
      <c r="K2966">
        <v>1</v>
      </c>
      <c r="M2966" s="1">
        <v>37957</v>
      </c>
      <c r="N2966" s="1">
        <v>37957</v>
      </c>
      <c r="O2966"/>
      <c r="P2966"/>
      <c r="Q2966"/>
      <c r="R2966"/>
    </row>
    <row r="2967" spans="1:18" x14ac:dyDescent="0.2">
      <c r="A2967" t="s">
        <v>11277</v>
      </c>
      <c r="B2967" t="s">
        <v>11278</v>
      </c>
      <c r="C2967" t="s">
        <v>11279</v>
      </c>
      <c r="D2967" t="s">
        <v>1247</v>
      </c>
      <c r="E2967">
        <v>4500000</v>
      </c>
      <c r="F2967" t="s">
        <v>689</v>
      </c>
      <c r="G2967" t="s">
        <v>25</v>
      </c>
      <c r="H2967" t="s">
        <v>158</v>
      </c>
      <c r="I2967" t="s">
        <v>244</v>
      </c>
      <c r="J2967" t="s">
        <v>11280</v>
      </c>
      <c r="K2967">
        <v>1</v>
      </c>
      <c r="L2967" s="1">
        <v>21186</v>
      </c>
      <c r="M2967" s="1">
        <v>40434</v>
      </c>
      <c r="N2967" s="1">
        <v>40434</v>
      </c>
    </row>
    <row r="2968" spans="1:18" hidden="1" x14ac:dyDescent="0.2">
      <c r="A2968" t="s">
        <v>11281</v>
      </c>
      <c r="B2968" t="s">
        <v>11282</v>
      </c>
      <c r="D2968" t="s">
        <v>741</v>
      </c>
      <c r="E2968">
        <v>1650000</v>
      </c>
      <c r="F2968" t="s">
        <v>18</v>
      </c>
      <c r="G2968" t="s">
        <v>25</v>
      </c>
      <c r="H2968" t="s">
        <v>89</v>
      </c>
      <c r="I2968" t="s">
        <v>1260</v>
      </c>
      <c r="J2968" t="s">
        <v>11283</v>
      </c>
      <c r="K2968">
        <v>4</v>
      </c>
      <c r="M2968" s="1">
        <v>40129</v>
      </c>
      <c r="N2968" s="1">
        <v>40402</v>
      </c>
      <c r="O2968"/>
      <c r="P2968"/>
      <c r="Q2968"/>
      <c r="R2968"/>
    </row>
    <row r="2969" spans="1:18" hidden="1" x14ac:dyDescent="0.2">
      <c r="A2969" t="s">
        <v>11284</v>
      </c>
      <c r="B2969" t="s">
        <v>11285</v>
      </c>
      <c r="D2969" t="s">
        <v>357</v>
      </c>
      <c r="E2969" t="s">
        <v>43</v>
      </c>
      <c r="F2969" t="s">
        <v>18</v>
      </c>
      <c r="K2969">
        <v>1</v>
      </c>
      <c r="L2969" s="1">
        <v>40882</v>
      </c>
      <c r="M2969" s="1">
        <v>40864</v>
      </c>
      <c r="N2969" s="1">
        <v>40864</v>
      </c>
      <c r="O2969"/>
      <c r="P2969"/>
      <c r="Q2969"/>
      <c r="R2969"/>
    </row>
    <row r="2970" spans="1:18" x14ac:dyDescent="0.2">
      <c r="A2970" t="s">
        <v>11286</v>
      </c>
      <c r="B2970" t="s">
        <v>11287</v>
      </c>
      <c r="C2970" t="s">
        <v>11288</v>
      </c>
      <c r="D2970" t="s">
        <v>56</v>
      </c>
      <c r="E2970">
        <v>2500000</v>
      </c>
      <c r="F2970" t="s">
        <v>207</v>
      </c>
      <c r="G2970" t="s">
        <v>25</v>
      </c>
      <c r="H2970" t="s">
        <v>64</v>
      </c>
      <c r="I2970" t="s">
        <v>1221</v>
      </c>
      <c r="J2970" t="s">
        <v>3048</v>
      </c>
      <c r="K2970">
        <v>1</v>
      </c>
      <c r="L2970" s="1">
        <v>38353</v>
      </c>
      <c r="M2970" s="1">
        <v>40009</v>
      </c>
      <c r="N2970" s="1">
        <v>40009</v>
      </c>
    </row>
    <row r="2971" spans="1:18" x14ac:dyDescent="0.2">
      <c r="A2971" t="s">
        <v>11289</v>
      </c>
      <c r="B2971" t="s">
        <v>11290</v>
      </c>
      <c r="C2971" t="s">
        <v>11291</v>
      </c>
      <c r="D2971" t="s">
        <v>56</v>
      </c>
      <c r="E2971">
        <v>1350000</v>
      </c>
      <c r="F2971" t="s">
        <v>18</v>
      </c>
      <c r="G2971" t="s">
        <v>25</v>
      </c>
      <c r="H2971" t="s">
        <v>1234</v>
      </c>
      <c r="I2971" t="s">
        <v>1235</v>
      </c>
      <c r="J2971" t="s">
        <v>11032</v>
      </c>
      <c r="K2971">
        <v>1</v>
      </c>
      <c r="L2971" s="1">
        <v>33970</v>
      </c>
      <c r="M2971" s="1">
        <v>39869</v>
      </c>
      <c r="N2971" s="1">
        <v>39869</v>
      </c>
    </row>
    <row r="2972" spans="1:18" hidden="1" x14ac:dyDescent="0.2">
      <c r="A2972" t="s">
        <v>11292</v>
      </c>
      <c r="B2972" t="s">
        <v>11293</v>
      </c>
      <c r="C2972" t="s">
        <v>11294</v>
      </c>
      <c r="D2972" t="s">
        <v>766</v>
      </c>
      <c r="E2972" t="s">
        <v>43</v>
      </c>
      <c r="F2972" t="s">
        <v>18</v>
      </c>
      <c r="G2972" t="s">
        <v>25</v>
      </c>
      <c r="H2972" t="s">
        <v>89</v>
      </c>
      <c r="I2972" t="s">
        <v>11295</v>
      </c>
      <c r="J2972" t="s">
        <v>11296</v>
      </c>
      <c r="K2972">
        <v>1</v>
      </c>
      <c r="L2972" s="1">
        <v>40211</v>
      </c>
      <c r="M2972" s="1">
        <v>41595</v>
      </c>
      <c r="N2972" s="1">
        <v>41595</v>
      </c>
      <c r="O2972"/>
      <c r="P2972"/>
      <c r="Q2972"/>
      <c r="R2972"/>
    </row>
    <row r="2973" spans="1:18" hidden="1" x14ac:dyDescent="0.2">
      <c r="A2973" t="s">
        <v>11297</v>
      </c>
      <c r="B2973" t="s">
        <v>11298</v>
      </c>
      <c r="D2973" t="s">
        <v>11299</v>
      </c>
      <c r="E2973">
        <v>1965000</v>
      </c>
      <c r="F2973" t="s">
        <v>18</v>
      </c>
      <c r="G2973" t="s">
        <v>25</v>
      </c>
      <c r="H2973" t="s">
        <v>64</v>
      </c>
      <c r="I2973" t="s">
        <v>6512</v>
      </c>
      <c r="J2973" t="s">
        <v>11300</v>
      </c>
      <c r="K2973">
        <v>1</v>
      </c>
      <c r="M2973" s="1">
        <v>39946</v>
      </c>
      <c r="N2973" s="1">
        <v>39946</v>
      </c>
      <c r="O2973"/>
      <c r="P2973"/>
      <c r="Q2973"/>
      <c r="R2973"/>
    </row>
    <row r="2974" spans="1:18" hidden="1" x14ac:dyDescent="0.2">
      <c r="A2974" t="s">
        <v>11301</v>
      </c>
      <c r="B2974" t="s">
        <v>11302</v>
      </c>
      <c r="C2974" t="s">
        <v>11303</v>
      </c>
      <c r="D2974" t="s">
        <v>3939</v>
      </c>
      <c r="E2974" t="s">
        <v>43</v>
      </c>
      <c r="F2974" t="s">
        <v>18</v>
      </c>
      <c r="G2974" t="s">
        <v>25</v>
      </c>
      <c r="H2974" t="s">
        <v>430</v>
      </c>
      <c r="I2974" t="s">
        <v>1750</v>
      </c>
      <c r="J2974" t="s">
        <v>1751</v>
      </c>
      <c r="K2974">
        <v>1</v>
      </c>
      <c r="L2974" s="1">
        <v>39465</v>
      </c>
      <c r="M2974" s="1">
        <v>40516</v>
      </c>
      <c r="N2974" s="1">
        <v>40516</v>
      </c>
      <c r="O2974"/>
      <c r="P2974"/>
      <c r="Q2974"/>
      <c r="R2974"/>
    </row>
    <row r="2975" spans="1:18" x14ac:dyDescent="0.2">
      <c r="A2975" t="s">
        <v>11304</v>
      </c>
      <c r="B2975" t="s">
        <v>11305</v>
      </c>
      <c r="C2975" t="s">
        <v>11306</v>
      </c>
      <c r="D2975" t="s">
        <v>56</v>
      </c>
      <c r="E2975">
        <v>133149345</v>
      </c>
      <c r="F2975" t="s">
        <v>18</v>
      </c>
      <c r="G2975" t="s">
        <v>25</v>
      </c>
      <c r="H2975" t="s">
        <v>158</v>
      </c>
      <c r="I2975" t="s">
        <v>244</v>
      </c>
      <c r="J2975" t="s">
        <v>244</v>
      </c>
      <c r="K2975">
        <v>4</v>
      </c>
      <c r="L2975" s="1">
        <v>38718</v>
      </c>
      <c r="M2975" s="1">
        <v>40109</v>
      </c>
      <c r="N2975" s="1">
        <v>42222</v>
      </c>
    </row>
    <row r="2976" spans="1:18" x14ac:dyDescent="0.2">
      <c r="A2976" t="s">
        <v>11307</v>
      </c>
      <c r="B2976" t="s">
        <v>11308</v>
      </c>
      <c r="C2976" t="s">
        <v>11309</v>
      </c>
      <c r="D2976" t="s">
        <v>9493</v>
      </c>
      <c r="E2976">
        <v>40000</v>
      </c>
      <c r="F2976" t="s">
        <v>18</v>
      </c>
      <c r="G2976" t="s">
        <v>25</v>
      </c>
      <c r="H2976" t="s">
        <v>106</v>
      </c>
      <c r="I2976" t="s">
        <v>107</v>
      </c>
      <c r="J2976" t="s">
        <v>108</v>
      </c>
      <c r="K2976">
        <v>1</v>
      </c>
      <c r="L2976" s="1">
        <v>40544</v>
      </c>
      <c r="M2976" s="1">
        <v>41318</v>
      </c>
      <c r="N2976" s="1">
        <v>41318</v>
      </c>
    </row>
    <row r="2977" spans="1:18" x14ac:dyDescent="0.2">
      <c r="A2977" t="s">
        <v>11310</v>
      </c>
      <c r="B2977" t="s">
        <v>11311</v>
      </c>
      <c r="C2977" t="s">
        <v>11312</v>
      </c>
      <c r="D2977" t="s">
        <v>3485</v>
      </c>
      <c r="E2977">
        <v>200000</v>
      </c>
      <c r="F2977" t="s">
        <v>18</v>
      </c>
      <c r="G2977" t="s">
        <v>25</v>
      </c>
      <c r="H2977" t="s">
        <v>2676</v>
      </c>
      <c r="I2977" t="s">
        <v>2677</v>
      </c>
      <c r="J2977" t="s">
        <v>2677</v>
      </c>
      <c r="K2977">
        <v>1</v>
      </c>
      <c r="L2977" s="1">
        <v>40544</v>
      </c>
      <c r="M2977" s="1">
        <v>42116</v>
      </c>
      <c r="N2977" s="1">
        <v>42116</v>
      </c>
    </row>
    <row r="2978" spans="1:18" x14ac:dyDescent="0.2">
      <c r="A2978" t="s">
        <v>11313</v>
      </c>
      <c r="B2978" t="s">
        <v>11314</v>
      </c>
      <c r="C2978" t="s">
        <v>11315</v>
      </c>
      <c r="D2978" t="s">
        <v>11316</v>
      </c>
      <c r="E2978">
        <v>4400000</v>
      </c>
      <c r="F2978" t="s">
        <v>18</v>
      </c>
      <c r="G2978" t="s">
        <v>25</v>
      </c>
      <c r="H2978" t="s">
        <v>1272</v>
      </c>
      <c r="I2978" t="s">
        <v>1273</v>
      </c>
      <c r="J2978" t="s">
        <v>6902</v>
      </c>
      <c r="K2978">
        <v>2</v>
      </c>
      <c r="L2978" s="1">
        <v>36526</v>
      </c>
      <c r="M2978" s="1">
        <v>38899</v>
      </c>
      <c r="N2978" s="1">
        <v>39326</v>
      </c>
    </row>
    <row r="2979" spans="1:18" x14ac:dyDescent="0.2">
      <c r="A2979" t="s">
        <v>11317</v>
      </c>
      <c r="B2979" t="s">
        <v>11318</v>
      </c>
      <c r="C2979" t="s">
        <v>11319</v>
      </c>
      <c r="D2979" t="s">
        <v>2851</v>
      </c>
      <c r="E2979">
        <v>3000000</v>
      </c>
      <c r="F2979" t="s">
        <v>18</v>
      </c>
      <c r="G2979" t="s">
        <v>25</v>
      </c>
      <c r="H2979" t="s">
        <v>64</v>
      </c>
      <c r="I2979" t="s">
        <v>6512</v>
      </c>
      <c r="J2979" t="s">
        <v>6513</v>
      </c>
      <c r="K2979">
        <v>1</v>
      </c>
      <c r="L2979" s="1">
        <v>41640</v>
      </c>
      <c r="M2979" s="1">
        <v>42031</v>
      </c>
      <c r="N2979" s="1">
        <v>42031</v>
      </c>
    </row>
    <row r="2980" spans="1:18" x14ac:dyDescent="0.2">
      <c r="A2980" t="s">
        <v>11320</v>
      </c>
      <c r="B2980" t="s">
        <v>11321</v>
      </c>
      <c r="C2980" t="s">
        <v>11322</v>
      </c>
      <c r="D2980" t="s">
        <v>3485</v>
      </c>
      <c r="E2980">
        <v>35000000</v>
      </c>
      <c r="F2980" t="s">
        <v>18</v>
      </c>
      <c r="G2980" t="s">
        <v>25</v>
      </c>
      <c r="H2980" t="s">
        <v>99</v>
      </c>
      <c r="I2980" t="s">
        <v>100</v>
      </c>
      <c r="J2980" t="s">
        <v>11323</v>
      </c>
      <c r="K2980">
        <v>1</v>
      </c>
      <c r="L2980" s="1">
        <v>39083</v>
      </c>
      <c r="M2980" s="1">
        <v>42013</v>
      </c>
      <c r="N2980" s="1">
        <v>42013</v>
      </c>
    </row>
    <row r="2981" spans="1:18" hidden="1" x14ac:dyDescent="0.2">
      <c r="A2981" t="s">
        <v>11324</v>
      </c>
      <c r="B2981" t="s">
        <v>11325</v>
      </c>
      <c r="C2981" t="s">
        <v>11326</v>
      </c>
      <c r="D2981" t="s">
        <v>1247</v>
      </c>
      <c r="E2981" t="s">
        <v>43</v>
      </c>
      <c r="F2981" t="s">
        <v>689</v>
      </c>
      <c r="G2981" t="s">
        <v>25</v>
      </c>
      <c r="H2981" t="s">
        <v>89</v>
      </c>
      <c r="I2981" t="s">
        <v>1132</v>
      </c>
      <c r="J2981" t="s">
        <v>11327</v>
      </c>
      <c r="K2981">
        <v>1</v>
      </c>
      <c r="L2981" s="1">
        <v>35065</v>
      </c>
      <c r="M2981" s="1">
        <v>34379</v>
      </c>
      <c r="N2981" s="1">
        <v>34379</v>
      </c>
      <c r="O2981"/>
      <c r="P2981"/>
      <c r="Q2981"/>
      <c r="R2981"/>
    </row>
    <row r="2982" spans="1:18" hidden="1" x14ac:dyDescent="0.2">
      <c r="A2982" t="s">
        <v>11328</v>
      </c>
      <c r="B2982" t="s">
        <v>11329</v>
      </c>
      <c r="D2982" t="s">
        <v>285</v>
      </c>
      <c r="E2982" t="s">
        <v>43</v>
      </c>
      <c r="F2982" t="s">
        <v>18</v>
      </c>
      <c r="G2982" t="s">
        <v>25</v>
      </c>
      <c r="H2982" t="s">
        <v>64</v>
      </c>
      <c r="I2982" t="s">
        <v>65</v>
      </c>
      <c r="J2982" t="s">
        <v>1419</v>
      </c>
      <c r="K2982">
        <v>1</v>
      </c>
      <c r="L2982" s="1">
        <v>41654</v>
      </c>
      <c r="M2982" s="1">
        <v>41706</v>
      </c>
      <c r="N2982" s="1">
        <v>41706</v>
      </c>
      <c r="O2982"/>
      <c r="P2982"/>
      <c r="Q2982"/>
      <c r="R2982"/>
    </row>
    <row r="2983" spans="1:18" hidden="1" x14ac:dyDescent="0.2">
      <c r="A2983" t="s">
        <v>11330</v>
      </c>
      <c r="B2983" t="s">
        <v>11331</v>
      </c>
      <c r="C2983" t="s">
        <v>11332</v>
      </c>
      <c r="D2983" t="s">
        <v>11333</v>
      </c>
      <c r="E2983" t="s">
        <v>43</v>
      </c>
      <c r="F2983" t="s">
        <v>18</v>
      </c>
      <c r="G2983" t="s">
        <v>25</v>
      </c>
      <c r="H2983" t="s">
        <v>106</v>
      </c>
      <c r="I2983" t="s">
        <v>1621</v>
      </c>
      <c r="J2983" t="s">
        <v>11334</v>
      </c>
      <c r="K2983">
        <v>1</v>
      </c>
      <c r="L2983" s="1">
        <v>38966</v>
      </c>
      <c r="M2983" s="1">
        <v>41016</v>
      </c>
      <c r="N2983" s="1">
        <v>41016</v>
      </c>
      <c r="O2983"/>
      <c r="P2983"/>
      <c r="Q2983"/>
      <c r="R2983"/>
    </row>
    <row r="2984" spans="1:18" hidden="1" x14ac:dyDescent="0.2">
      <c r="A2984" t="s">
        <v>11335</v>
      </c>
      <c r="B2984" t="s">
        <v>11336</v>
      </c>
      <c r="C2984" t="s">
        <v>11337</v>
      </c>
      <c r="E2984" t="s">
        <v>43</v>
      </c>
      <c r="F2984" t="s">
        <v>18</v>
      </c>
      <c r="G2984" t="s">
        <v>25</v>
      </c>
      <c r="H2984" t="s">
        <v>582</v>
      </c>
      <c r="I2984" t="s">
        <v>6373</v>
      </c>
      <c r="J2984" t="s">
        <v>6373</v>
      </c>
      <c r="K2984">
        <v>1</v>
      </c>
      <c r="M2984" s="1">
        <v>42133</v>
      </c>
      <c r="N2984" s="1">
        <v>42133</v>
      </c>
      <c r="O2984"/>
      <c r="P2984"/>
      <c r="Q2984"/>
      <c r="R2984"/>
    </row>
    <row r="2985" spans="1:18" x14ac:dyDescent="0.2">
      <c r="A2985" t="s">
        <v>11338</v>
      </c>
      <c r="B2985" t="s">
        <v>11339</v>
      </c>
      <c r="C2985" t="s">
        <v>11340</v>
      </c>
      <c r="D2985" t="s">
        <v>127</v>
      </c>
      <c r="E2985">
        <v>6800000</v>
      </c>
      <c r="F2985" t="s">
        <v>18</v>
      </c>
      <c r="G2985" t="s">
        <v>25</v>
      </c>
      <c r="H2985" t="s">
        <v>1330</v>
      </c>
      <c r="I2985" t="s">
        <v>1331</v>
      </c>
      <c r="J2985" t="s">
        <v>3423</v>
      </c>
      <c r="K2985">
        <v>1</v>
      </c>
      <c r="L2985" s="1">
        <v>28856</v>
      </c>
      <c r="M2985" s="1">
        <v>40983</v>
      </c>
      <c r="N2985" s="1">
        <v>40983</v>
      </c>
    </row>
    <row r="2986" spans="1:18" hidden="1" x14ac:dyDescent="0.2">
      <c r="A2986" t="s">
        <v>11341</v>
      </c>
      <c r="B2986" t="s">
        <v>11342</v>
      </c>
      <c r="C2986" t="s">
        <v>11343</v>
      </c>
      <c r="D2986" t="s">
        <v>11344</v>
      </c>
      <c r="E2986" t="s">
        <v>43</v>
      </c>
      <c r="F2986" t="s">
        <v>18</v>
      </c>
      <c r="G2986" t="s">
        <v>25</v>
      </c>
      <c r="H2986" t="s">
        <v>121</v>
      </c>
      <c r="I2986" t="s">
        <v>122</v>
      </c>
      <c r="J2986" t="s">
        <v>122</v>
      </c>
      <c r="K2986">
        <v>1</v>
      </c>
      <c r="M2986" s="1">
        <v>39387</v>
      </c>
      <c r="N2986" s="1">
        <v>39387</v>
      </c>
      <c r="O2986"/>
      <c r="P2986"/>
      <c r="Q2986"/>
      <c r="R2986"/>
    </row>
    <row r="2987" spans="1:18" hidden="1" x14ac:dyDescent="0.2">
      <c r="A2987" t="s">
        <v>11345</v>
      </c>
      <c r="B2987" t="s">
        <v>11346</v>
      </c>
      <c r="D2987" t="s">
        <v>317</v>
      </c>
      <c r="E2987">
        <v>45000000</v>
      </c>
      <c r="F2987" t="s">
        <v>207</v>
      </c>
      <c r="K2987">
        <v>1</v>
      </c>
      <c r="M2987" s="1">
        <v>39398</v>
      </c>
      <c r="N2987" s="1">
        <v>39398</v>
      </c>
      <c r="O2987"/>
      <c r="P2987"/>
      <c r="Q2987"/>
      <c r="R2987"/>
    </row>
    <row r="2988" spans="1:18" x14ac:dyDescent="0.2">
      <c r="A2988" t="s">
        <v>11347</v>
      </c>
      <c r="B2988" t="s">
        <v>11348</v>
      </c>
      <c r="C2988" t="s">
        <v>11349</v>
      </c>
      <c r="D2988" t="s">
        <v>357</v>
      </c>
      <c r="E2988">
        <v>878000</v>
      </c>
      <c r="F2988" t="s">
        <v>18</v>
      </c>
      <c r="G2988" t="s">
        <v>25</v>
      </c>
      <c r="H2988" t="s">
        <v>972</v>
      </c>
      <c r="I2988" t="s">
        <v>973</v>
      </c>
      <c r="J2988" t="s">
        <v>11350</v>
      </c>
      <c r="K2988">
        <v>3</v>
      </c>
      <c r="L2988" s="1">
        <v>34700</v>
      </c>
      <c r="M2988" s="1">
        <v>40053</v>
      </c>
      <c r="N2988" s="1">
        <v>40413</v>
      </c>
    </row>
    <row r="2989" spans="1:18" hidden="1" x14ac:dyDescent="0.2">
      <c r="A2989" t="s">
        <v>11351</v>
      </c>
      <c r="B2989" t="s">
        <v>11352</v>
      </c>
      <c r="D2989" t="s">
        <v>1384</v>
      </c>
      <c r="E2989">
        <v>1000000</v>
      </c>
      <c r="F2989" t="s">
        <v>113</v>
      </c>
      <c r="K2989">
        <v>1</v>
      </c>
      <c r="M2989" s="1">
        <v>37788</v>
      </c>
      <c r="N2989" s="1">
        <v>37788</v>
      </c>
      <c r="O2989"/>
      <c r="P2989"/>
      <c r="Q2989"/>
      <c r="R2989"/>
    </row>
    <row r="2990" spans="1:18" hidden="1" x14ac:dyDescent="0.2">
      <c r="A2990" t="s">
        <v>11353</v>
      </c>
      <c r="B2990" t="s">
        <v>11354</v>
      </c>
      <c r="C2990" t="s">
        <v>11355</v>
      </c>
      <c r="D2990" t="s">
        <v>655</v>
      </c>
      <c r="E2990" t="s">
        <v>43</v>
      </c>
      <c r="F2990" t="s">
        <v>18</v>
      </c>
      <c r="G2990" t="s">
        <v>25</v>
      </c>
      <c r="H2990" t="s">
        <v>1011</v>
      </c>
      <c r="I2990" t="s">
        <v>6381</v>
      </c>
      <c r="J2990" t="s">
        <v>11356</v>
      </c>
      <c r="K2990">
        <v>1</v>
      </c>
      <c r="L2990" s="1">
        <v>41866</v>
      </c>
      <c r="M2990" s="1">
        <v>41866</v>
      </c>
      <c r="N2990" s="1">
        <v>41866</v>
      </c>
      <c r="O2990"/>
      <c r="P2990"/>
      <c r="Q2990"/>
      <c r="R2990"/>
    </row>
    <row r="2991" spans="1:18" x14ac:dyDescent="0.2">
      <c r="A2991" t="s">
        <v>11357</v>
      </c>
      <c r="B2991" t="s">
        <v>11358</v>
      </c>
      <c r="C2991" t="s">
        <v>11359</v>
      </c>
      <c r="D2991" t="s">
        <v>11360</v>
      </c>
      <c r="E2991">
        <v>40000</v>
      </c>
      <c r="F2991" t="s">
        <v>18</v>
      </c>
      <c r="G2991" t="s">
        <v>25</v>
      </c>
      <c r="H2991" t="s">
        <v>89</v>
      </c>
      <c r="I2991" t="s">
        <v>589</v>
      </c>
      <c r="J2991" t="s">
        <v>589</v>
      </c>
      <c r="K2991">
        <v>1</v>
      </c>
      <c r="L2991" s="1">
        <v>40544</v>
      </c>
      <c r="M2991" s="1">
        <v>40948</v>
      </c>
      <c r="N2991" s="1">
        <v>40948</v>
      </c>
    </row>
    <row r="2992" spans="1:18" hidden="1" x14ac:dyDescent="0.2">
      <c r="A2992" t="s">
        <v>11361</v>
      </c>
      <c r="B2992" t="s">
        <v>11362</v>
      </c>
      <c r="C2992" t="s">
        <v>11363</v>
      </c>
      <c r="D2992" t="s">
        <v>11364</v>
      </c>
      <c r="E2992">
        <v>375000</v>
      </c>
      <c r="F2992" t="s">
        <v>18</v>
      </c>
      <c r="G2992" t="s">
        <v>25</v>
      </c>
      <c r="H2992" t="s">
        <v>64</v>
      </c>
      <c r="I2992" t="s">
        <v>4639</v>
      </c>
      <c r="J2992" t="s">
        <v>11365</v>
      </c>
      <c r="K2992">
        <v>1</v>
      </c>
      <c r="M2992" s="1">
        <v>42069</v>
      </c>
      <c r="N2992" s="1">
        <v>42069</v>
      </c>
      <c r="O2992"/>
      <c r="P2992"/>
      <c r="Q2992"/>
      <c r="R2992"/>
    </row>
    <row r="2993" spans="1:18" x14ac:dyDescent="0.2">
      <c r="A2993" t="s">
        <v>11366</v>
      </c>
      <c r="B2993" t="s">
        <v>11367</v>
      </c>
      <c r="C2993" t="s">
        <v>11368</v>
      </c>
      <c r="D2993" t="s">
        <v>56</v>
      </c>
      <c r="E2993">
        <v>315000</v>
      </c>
      <c r="F2993" t="s">
        <v>18</v>
      </c>
      <c r="G2993" t="s">
        <v>25</v>
      </c>
      <c r="H2993" t="s">
        <v>135</v>
      </c>
      <c r="I2993" t="s">
        <v>136</v>
      </c>
      <c r="J2993" t="s">
        <v>1114</v>
      </c>
      <c r="K2993">
        <v>1</v>
      </c>
      <c r="L2993" s="1">
        <v>37987</v>
      </c>
      <c r="M2993" s="1">
        <v>41439</v>
      </c>
      <c r="N2993" s="1">
        <v>41439</v>
      </c>
    </row>
    <row r="2994" spans="1:18" x14ac:dyDescent="0.2">
      <c r="A2994" t="s">
        <v>11369</v>
      </c>
      <c r="B2994" t="s">
        <v>11370</v>
      </c>
      <c r="C2994" t="s">
        <v>11371</v>
      </c>
      <c r="D2994" t="s">
        <v>42</v>
      </c>
      <c r="E2994">
        <v>5000000</v>
      </c>
      <c r="F2994" t="s">
        <v>18</v>
      </c>
      <c r="G2994" t="s">
        <v>19</v>
      </c>
      <c r="H2994">
        <v>10</v>
      </c>
      <c r="I2994" t="s">
        <v>672</v>
      </c>
      <c r="J2994" t="s">
        <v>673</v>
      </c>
      <c r="K2994">
        <v>1</v>
      </c>
      <c r="L2994" s="1">
        <v>37622</v>
      </c>
      <c r="M2994" s="1">
        <v>42188</v>
      </c>
      <c r="N2994" s="1">
        <v>42188</v>
      </c>
    </row>
    <row r="2995" spans="1:18" x14ac:dyDescent="0.2">
      <c r="A2995" t="s">
        <v>11372</v>
      </c>
      <c r="B2995" t="s">
        <v>11373</v>
      </c>
      <c r="C2995" t="s">
        <v>11374</v>
      </c>
      <c r="D2995" t="s">
        <v>56</v>
      </c>
      <c r="E2995">
        <v>20000000</v>
      </c>
      <c r="F2995" t="s">
        <v>18</v>
      </c>
      <c r="G2995" t="s">
        <v>25</v>
      </c>
      <c r="H2995" t="s">
        <v>106</v>
      </c>
      <c r="I2995" t="s">
        <v>107</v>
      </c>
      <c r="J2995" t="s">
        <v>108</v>
      </c>
      <c r="K2995">
        <v>1</v>
      </c>
      <c r="L2995" s="1">
        <v>31048</v>
      </c>
      <c r="M2995" s="1">
        <v>42338</v>
      </c>
      <c r="N2995" s="1">
        <v>42338</v>
      </c>
    </row>
    <row r="2996" spans="1:18" hidden="1" x14ac:dyDescent="0.2">
      <c r="A2996" t="s">
        <v>11375</v>
      </c>
      <c r="B2996" t="s">
        <v>11376</v>
      </c>
      <c r="C2996" t="s">
        <v>11377</v>
      </c>
      <c r="D2996" t="s">
        <v>766</v>
      </c>
      <c r="E2996" t="s">
        <v>43</v>
      </c>
      <c r="F2996" t="s">
        <v>18</v>
      </c>
      <c r="G2996" t="s">
        <v>128</v>
      </c>
      <c r="H2996" t="s">
        <v>4799</v>
      </c>
      <c r="I2996" t="s">
        <v>3220</v>
      </c>
      <c r="J2996" t="s">
        <v>11378</v>
      </c>
      <c r="K2996">
        <v>1</v>
      </c>
      <c r="M2996" s="1">
        <v>37742</v>
      </c>
      <c r="N2996" s="1">
        <v>37742</v>
      </c>
      <c r="O2996"/>
      <c r="P2996"/>
      <c r="Q2996"/>
      <c r="R2996"/>
    </row>
    <row r="2997" spans="1:18" x14ac:dyDescent="0.2">
      <c r="A2997" t="s">
        <v>11379</v>
      </c>
      <c r="B2997" t="s">
        <v>11380</v>
      </c>
      <c r="C2997" t="s">
        <v>11381</v>
      </c>
      <c r="D2997" t="s">
        <v>56</v>
      </c>
      <c r="E2997">
        <v>175463420</v>
      </c>
      <c r="F2997" t="s">
        <v>689</v>
      </c>
      <c r="G2997" t="s">
        <v>25</v>
      </c>
      <c r="H2997" t="s">
        <v>64</v>
      </c>
      <c r="I2997" t="s">
        <v>95</v>
      </c>
      <c r="J2997" t="s">
        <v>11382</v>
      </c>
      <c r="K2997">
        <v>1</v>
      </c>
      <c r="L2997" s="1">
        <v>31048</v>
      </c>
      <c r="M2997" s="1">
        <v>40980</v>
      </c>
      <c r="N2997" s="1">
        <v>40980</v>
      </c>
    </row>
    <row r="2998" spans="1:18" hidden="1" x14ac:dyDescent="0.2">
      <c r="A2998" t="s">
        <v>11383</v>
      </c>
      <c r="B2998" t="s">
        <v>11384</v>
      </c>
      <c r="C2998" t="s">
        <v>11385</v>
      </c>
      <c r="D2998" t="s">
        <v>56</v>
      </c>
      <c r="E2998">
        <v>2500000</v>
      </c>
      <c r="F2998" t="s">
        <v>18</v>
      </c>
      <c r="K2998">
        <v>1</v>
      </c>
      <c r="M2998" s="1">
        <v>41589</v>
      </c>
      <c r="N2998" s="1">
        <v>41589</v>
      </c>
      <c r="O2998"/>
      <c r="P2998"/>
      <c r="Q2998"/>
      <c r="R2998"/>
    </row>
    <row r="2999" spans="1:18" x14ac:dyDescent="0.2">
      <c r="A2999" t="s">
        <v>11386</v>
      </c>
      <c r="B2999" t="s">
        <v>11387</v>
      </c>
      <c r="C2999" t="s">
        <v>11388</v>
      </c>
      <c r="D2999" t="s">
        <v>50</v>
      </c>
      <c r="E2999">
        <v>2115176</v>
      </c>
      <c r="F2999" t="s">
        <v>18</v>
      </c>
      <c r="G2999" t="s">
        <v>25</v>
      </c>
      <c r="H2999" t="s">
        <v>44</v>
      </c>
      <c r="I2999" t="s">
        <v>282</v>
      </c>
      <c r="J2999" t="s">
        <v>754</v>
      </c>
      <c r="K2999">
        <v>2</v>
      </c>
      <c r="L2999" s="1">
        <v>38353</v>
      </c>
      <c r="M2999" s="1">
        <v>40183</v>
      </c>
      <c r="N2999" s="1">
        <v>40386</v>
      </c>
    </row>
    <row r="3000" spans="1:18" x14ac:dyDescent="0.2">
      <c r="A3000" t="s">
        <v>11389</v>
      </c>
      <c r="B3000" t="s">
        <v>11390</v>
      </c>
      <c r="C3000" t="s">
        <v>11391</v>
      </c>
      <c r="D3000" t="s">
        <v>11392</v>
      </c>
      <c r="E3000">
        <v>1048105</v>
      </c>
      <c r="F3000" t="s">
        <v>18</v>
      </c>
      <c r="G3000" t="s">
        <v>623</v>
      </c>
      <c r="H3000">
        <v>11</v>
      </c>
      <c r="I3000" t="s">
        <v>883</v>
      </c>
      <c r="J3000" t="s">
        <v>883</v>
      </c>
      <c r="K3000">
        <v>2</v>
      </c>
      <c r="L3000" s="1">
        <v>41760</v>
      </c>
      <c r="M3000" s="1">
        <v>41764</v>
      </c>
      <c r="N3000" s="1">
        <v>41791</v>
      </c>
    </row>
    <row r="3001" spans="1:18" x14ac:dyDescent="0.2">
      <c r="A3001" t="s">
        <v>11393</v>
      </c>
      <c r="B3001" t="s">
        <v>11394</v>
      </c>
      <c r="C3001" t="s">
        <v>11395</v>
      </c>
      <c r="D3001" t="s">
        <v>766</v>
      </c>
      <c r="E3001">
        <v>9000000</v>
      </c>
      <c r="F3001" t="s">
        <v>689</v>
      </c>
      <c r="G3001" t="s">
        <v>699</v>
      </c>
      <c r="H3001">
        <v>3</v>
      </c>
      <c r="I3001" t="s">
        <v>10000</v>
      </c>
      <c r="J3001" t="s">
        <v>11396</v>
      </c>
      <c r="K3001">
        <v>1</v>
      </c>
      <c r="L3001" s="1">
        <v>22647</v>
      </c>
      <c r="M3001" s="1">
        <v>39814</v>
      </c>
      <c r="N3001" s="1">
        <v>39814</v>
      </c>
    </row>
    <row r="3002" spans="1:18" hidden="1" x14ac:dyDescent="0.2">
      <c r="A3002" t="s">
        <v>11397</v>
      </c>
      <c r="B3002" t="s">
        <v>11398</v>
      </c>
      <c r="C3002" t="s">
        <v>11399</v>
      </c>
      <c r="D3002" t="s">
        <v>11400</v>
      </c>
      <c r="E3002" t="s">
        <v>43</v>
      </c>
      <c r="F3002" t="s">
        <v>113</v>
      </c>
      <c r="G3002" t="s">
        <v>1062</v>
      </c>
      <c r="H3002">
        <v>2</v>
      </c>
      <c r="I3002" t="s">
        <v>1736</v>
      </c>
      <c r="J3002" t="s">
        <v>1736</v>
      </c>
      <c r="K3002">
        <v>2</v>
      </c>
      <c r="L3002" s="1">
        <v>39064</v>
      </c>
      <c r="M3002" s="1">
        <v>39083</v>
      </c>
      <c r="N3002" s="1">
        <v>39508</v>
      </c>
      <c r="O3002"/>
      <c r="P3002"/>
      <c r="Q3002"/>
      <c r="R3002"/>
    </row>
    <row r="3003" spans="1:18" x14ac:dyDescent="0.2">
      <c r="A3003" t="s">
        <v>11401</v>
      </c>
      <c r="B3003" t="s">
        <v>11402</v>
      </c>
      <c r="C3003" t="s">
        <v>11403</v>
      </c>
      <c r="D3003" t="s">
        <v>766</v>
      </c>
      <c r="E3003">
        <v>1290000</v>
      </c>
      <c r="F3003" t="s">
        <v>18</v>
      </c>
      <c r="G3003" t="s">
        <v>25</v>
      </c>
      <c r="H3003" t="s">
        <v>380</v>
      </c>
      <c r="I3003" t="s">
        <v>381</v>
      </c>
      <c r="J3003" t="s">
        <v>381</v>
      </c>
      <c r="K3003">
        <v>1</v>
      </c>
      <c r="L3003" s="1">
        <v>41603</v>
      </c>
      <c r="M3003" s="1">
        <v>41854</v>
      </c>
      <c r="N3003" s="1">
        <v>41854</v>
      </c>
    </row>
    <row r="3004" spans="1:18" x14ac:dyDescent="0.2">
      <c r="A3004" t="s">
        <v>11404</v>
      </c>
      <c r="B3004" t="s">
        <v>11405</v>
      </c>
      <c r="C3004" t="s">
        <v>11406</v>
      </c>
      <c r="D3004" t="s">
        <v>63</v>
      </c>
      <c r="E3004">
        <v>2000000</v>
      </c>
      <c r="F3004" t="s">
        <v>113</v>
      </c>
      <c r="G3004" t="s">
        <v>25</v>
      </c>
      <c r="H3004" t="s">
        <v>64</v>
      </c>
      <c r="I3004" t="s">
        <v>65</v>
      </c>
      <c r="J3004" t="s">
        <v>271</v>
      </c>
      <c r="K3004">
        <v>1</v>
      </c>
      <c r="L3004" s="1">
        <v>40817</v>
      </c>
      <c r="M3004" s="1">
        <v>41348</v>
      </c>
      <c r="N3004" s="1">
        <v>41348</v>
      </c>
    </row>
    <row r="3005" spans="1:18" x14ac:dyDescent="0.2">
      <c r="A3005" t="s">
        <v>11407</v>
      </c>
      <c r="B3005" t="s">
        <v>11408</v>
      </c>
      <c r="C3005" t="s">
        <v>11409</v>
      </c>
      <c r="D3005" t="s">
        <v>56</v>
      </c>
      <c r="E3005">
        <v>9000000</v>
      </c>
      <c r="F3005" t="s">
        <v>113</v>
      </c>
      <c r="G3005" t="s">
        <v>25</v>
      </c>
      <c r="H3005" t="s">
        <v>158</v>
      </c>
      <c r="I3005" t="s">
        <v>244</v>
      </c>
      <c r="J3005" t="s">
        <v>244</v>
      </c>
      <c r="K3005">
        <v>1</v>
      </c>
      <c r="L3005" s="1">
        <v>32509</v>
      </c>
      <c r="M3005" s="1">
        <v>37214</v>
      </c>
      <c r="N3005" s="1">
        <v>37214</v>
      </c>
    </row>
    <row r="3006" spans="1:18" x14ac:dyDescent="0.2">
      <c r="A3006" t="s">
        <v>11410</v>
      </c>
      <c r="B3006" t="s">
        <v>11411</v>
      </c>
      <c r="C3006" t="s">
        <v>11412</v>
      </c>
      <c r="D3006" t="s">
        <v>56</v>
      </c>
      <c r="E3006">
        <v>999987</v>
      </c>
      <c r="F3006" t="s">
        <v>18</v>
      </c>
      <c r="G3006" t="s">
        <v>25</v>
      </c>
      <c r="H3006" t="s">
        <v>64</v>
      </c>
      <c r="I3006" t="s">
        <v>95</v>
      </c>
      <c r="J3006" t="s">
        <v>2611</v>
      </c>
      <c r="K3006">
        <v>1</v>
      </c>
      <c r="L3006" s="1">
        <v>40179</v>
      </c>
      <c r="M3006" s="1">
        <v>40596</v>
      </c>
      <c r="N3006" s="1">
        <v>40596</v>
      </c>
    </row>
    <row r="3007" spans="1:18" x14ac:dyDescent="0.2">
      <c r="A3007" t="s">
        <v>11413</v>
      </c>
      <c r="B3007" t="s">
        <v>11414</v>
      </c>
      <c r="C3007" t="s">
        <v>11415</v>
      </c>
      <c r="D3007" t="s">
        <v>11416</v>
      </c>
      <c r="E3007">
        <v>3780000</v>
      </c>
      <c r="F3007" t="s">
        <v>18</v>
      </c>
      <c r="G3007" t="s">
        <v>25</v>
      </c>
      <c r="H3007" t="s">
        <v>106</v>
      </c>
      <c r="I3007" t="s">
        <v>107</v>
      </c>
      <c r="J3007" t="s">
        <v>108</v>
      </c>
      <c r="K3007">
        <v>2</v>
      </c>
      <c r="L3007" s="1">
        <v>40544</v>
      </c>
      <c r="M3007" s="1">
        <v>40940</v>
      </c>
      <c r="N3007" s="1">
        <v>41226</v>
      </c>
    </row>
    <row r="3008" spans="1:18" x14ac:dyDescent="0.2">
      <c r="A3008" t="s">
        <v>11417</v>
      </c>
      <c r="B3008" t="s">
        <v>11414</v>
      </c>
      <c r="C3008" t="s">
        <v>11418</v>
      </c>
      <c r="D3008" t="s">
        <v>11419</v>
      </c>
      <c r="E3008">
        <v>18015</v>
      </c>
      <c r="F3008" t="s">
        <v>18</v>
      </c>
      <c r="G3008" t="s">
        <v>19</v>
      </c>
      <c r="H3008">
        <v>7</v>
      </c>
      <c r="I3008" t="s">
        <v>672</v>
      </c>
      <c r="J3008" t="s">
        <v>672</v>
      </c>
      <c r="K3008">
        <v>2</v>
      </c>
      <c r="L3008" s="1">
        <v>42005</v>
      </c>
      <c r="M3008" s="1">
        <v>42109</v>
      </c>
      <c r="N3008" s="1">
        <v>42116</v>
      </c>
    </row>
    <row r="3009" spans="1:18" hidden="1" x14ac:dyDescent="0.2">
      <c r="A3009" t="s">
        <v>11420</v>
      </c>
      <c r="B3009" t="s">
        <v>11421</v>
      </c>
      <c r="D3009" t="s">
        <v>2326</v>
      </c>
      <c r="E3009" t="s">
        <v>43</v>
      </c>
      <c r="F3009" t="s">
        <v>18</v>
      </c>
      <c r="G3009" t="s">
        <v>25</v>
      </c>
      <c r="H3009" t="s">
        <v>1396</v>
      </c>
      <c r="I3009" t="s">
        <v>3865</v>
      </c>
      <c r="J3009" t="s">
        <v>3865</v>
      </c>
      <c r="K3009">
        <v>1</v>
      </c>
      <c r="L3009" s="1">
        <v>36892</v>
      </c>
      <c r="M3009" s="1">
        <v>40029</v>
      </c>
      <c r="N3009" s="1">
        <v>40029</v>
      </c>
      <c r="O3009"/>
      <c r="P3009"/>
      <c r="Q3009"/>
      <c r="R3009"/>
    </row>
    <row r="3010" spans="1:18" x14ac:dyDescent="0.2">
      <c r="A3010" t="s">
        <v>11422</v>
      </c>
      <c r="B3010" t="s">
        <v>11423</v>
      </c>
      <c r="C3010" t="s">
        <v>11424</v>
      </c>
      <c r="D3010" t="s">
        <v>3372</v>
      </c>
      <c r="E3010">
        <v>105866943</v>
      </c>
      <c r="F3010" t="s">
        <v>689</v>
      </c>
      <c r="G3010" t="s">
        <v>25</v>
      </c>
      <c r="H3010" t="s">
        <v>99</v>
      </c>
      <c r="I3010" t="s">
        <v>100</v>
      </c>
      <c r="J3010" t="s">
        <v>11425</v>
      </c>
      <c r="K3010">
        <v>5</v>
      </c>
      <c r="L3010" s="1">
        <v>37257</v>
      </c>
      <c r="M3010" s="1">
        <v>38120</v>
      </c>
      <c r="N3010" s="1">
        <v>41639</v>
      </c>
    </row>
    <row r="3011" spans="1:18" x14ac:dyDescent="0.2">
      <c r="A3011" t="s">
        <v>11426</v>
      </c>
      <c r="B3011" t="s">
        <v>11427</v>
      </c>
      <c r="C3011" t="s">
        <v>11428</v>
      </c>
      <c r="D3011" t="s">
        <v>56</v>
      </c>
      <c r="E3011">
        <v>1829284</v>
      </c>
      <c r="F3011" t="s">
        <v>18</v>
      </c>
      <c r="G3011" t="s">
        <v>25</v>
      </c>
      <c r="H3011" t="s">
        <v>808</v>
      </c>
      <c r="I3011" t="s">
        <v>809</v>
      </c>
      <c r="J3011" t="s">
        <v>2754</v>
      </c>
      <c r="K3011">
        <v>5</v>
      </c>
      <c r="L3011" s="1">
        <v>39814</v>
      </c>
      <c r="M3011" s="1">
        <v>40213</v>
      </c>
      <c r="N3011" s="1">
        <v>42016</v>
      </c>
    </row>
    <row r="3012" spans="1:18" x14ac:dyDescent="0.2">
      <c r="A3012" t="s">
        <v>11429</v>
      </c>
      <c r="B3012" t="s">
        <v>11430</v>
      </c>
      <c r="C3012" t="s">
        <v>11431</v>
      </c>
      <c r="D3012" t="s">
        <v>11432</v>
      </c>
      <c r="E3012">
        <v>3900000</v>
      </c>
      <c r="F3012" t="s">
        <v>113</v>
      </c>
      <c r="G3012" t="s">
        <v>25</v>
      </c>
      <c r="H3012" t="s">
        <v>106</v>
      </c>
      <c r="I3012" t="s">
        <v>107</v>
      </c>
      <c r="J3012" t="s">
        <v>9893</v>
      </c>
      <c r="K3012">
        <v>2</v>
      </c>
      <c r="L3012" s="1">
        <v>40728</v>
      </c>
      <c r="M3012" s="1">
        <v>39295</v>
      </c>
      <c r="N3012" s="1">
        <v>40094</v>
      </c>
    </row>
    <row r="3013" spans="1:18" hidden="1" x14ac:dyDescent="0.2">
      <c r="A3013" t="s">
        <v>11433</v>
      </c>
      <c r="B3013" t="s">
        <v>11434</v>
      </c>
      <c r="C3013" t="s">
        <v>11435</v>
      </c>
      <c r="D3013" t="s">
        <v>11436</v>
      </c>
      <c r="E3013">
        <v>60000</v>
      </c>
      <c r="F3013" t="s">
        <v>18</v>
      </c>
      <c r="K3013">
        <v>2</v>
      </c>
      <c r="M3013" s="1">
        <v>40639</v>
      </c>
      <c r="N3013" s="1">
        <v>41002</v>
      </c>
      <c r="O3013"/>
      <c r="P3013"/>
      <c r="Q3013"/>
      <c r="R3013"/>
    </row>
    <row r="3014" spans="1:18" hidden="1" x14ac:dyDescent="0.2">
      <c r="A3014" t="s">
        <v>11437</v>
      </c>
      <c r="B3014" t="s">
        <v>11438</v>
      </c>
      <c r="C3014" t="s">
        <v>11439</v>
      </c>
      <c r="D3014" t="s">
        <v>11440</v>
      </c>
      <c r="E3014" t="s">
        <v>43</v>
      </c>
      <c r="F3014" t="s">
        <v>18</v>
      </c>
      <c r="G3014" t="s">
        <v>19</v>
      </c>
      <c r="H3014">
        <v>19</v>
      </c>
      <c r="I3014" t="s">
        <v>474</v>
      </c>
      <c r="J3014" t="s">
        <v>474</v>
      </c>
      <c r="K3014">
        <v>1</v>
      </c>
      <c r="L3014" s="1">
        <v>41331</v>
      </c>
      <c r="M3014" s="1">
        <v>42269</v>
      </c>
      <c r="N3014" s="1">
        <v>42269</v>
      </c>
      <c r="O3014"/>
      <c r="P3014"/>
      <c r="Q3014"/>
      <c r="R3014"/>
    </row>
    <row r="3015" spans="1:18" x14ac:dyDescent="0.2">
      <c r="A3015" t="s">
        <v>11441</v>
      </c>
      <c r="B3015" t="s">
        <v>11442</v>
      </c>
      <c r="C3015" t="s">
        <v>11443</v>
      </c>
      <c r="D3015" t="s">
        <v>11444</v>
      </c>
      <c r="E3015">
        <v>129679</v>
      </c>
      <c r="F3015" t="s">
        <v>18</v>
      </c>
      <c r="G3015" t="s">
        <v>165</v>
      </c>
      <c r="H3015" t="s">
        <v>8637</v>
      </c>
      <c r="I3015" t="s">
        <v>8728</v>
      </c>
      <c r="J3015" t="s">
        <v>8728</v>
      </c>
      <c r="K3015">
        <v>1</v>
      </c>
      <c r="L3015" s="1">
        <v>41275</v>
      </c>
      <c r="M3015" s="1">
        <v>41243</v>
      </c>
      <c r="N3015" s="1">
        <v>41243</v>
      </c>
    </row>
    <row r="3016" spans="1:18" hidden="1" x14ac:dyDescent="0.2">
      <c r="A3016" t="s">
        <v>11445</v>
      </c>
      <c r="B3016" t="s">
        <v>11446</v>
      </c>
      <c r="E3016" t="s">
        <v>43</v>
      </c>
      <c r="F3016" t="s">
        <v>18</v>
      </c>
      <c r="G3016" t="s">
        <v>25</v>
      </c>
      <c r="H3016" t="s">
        <v>44</v>
      </c>
      <c r="I3016" t="s">
        <v>282</v>
      </c>
      <c r="J3016" t="s">
        <v>11447</v>
      </c>
      <c r="K3016">
        <v>1</v>
      </c>
      <c r="L3016" s="1">
        <v>40634</v>
      </c>
      <c r="M3016" s="1">
        <v>40641</v>
      </c>
      <c r="N3016" s="1">
        <v>40641</v>
      </c>
      <c r="O3016"/>
      <c r="P3016"/>
      <c r="Q3016"/>
      <c r="R3016"/>
    </row>
    <row r="3017" spans="1:18" hidden="1" x14ac:dyDescent="0.2">
      <c r="A3017" t="s">
        <v>11448</v>
      </c>
      <c r="B3017" t="s">
        <v>11449</v>
      </c>
      <c r="C3017" t="s">
        <v>11450</v>
      </c>
      <c r="D3017" t="s">
        <v>11451</v>
      </c>
      <c r="E3017" t="s">
        <v>43</v>
      </c>
      <c r="F3017" t="s">
        <v>18</v>
      </c>
      <c r="G3017" t="s">
        <v>128</v>
      </c>
      <c r="H3017" t="s">
        <v>326</v>
      </c>
      <c r="I3017" t="s">
        <v>130</v>
      </c>
      <c r="J3017" t="s">
        <v>327</v>
      </c>
      <c r="K3017">
        <v>1</v>
      </c>
      <c r="L3017" s="1">
        <v>41275</v>
      </c>
      <c r="M3017" s="1">
        <v>41584</v>
      </c>
      <c r="N3017" s="1">
        <v>41584</v>
      </c>
      <c r="O3017"/>
      <c r="P3017"/>
      <c r="Q3017"/>
      <c r="R3017"/>
    </row>
    <row r="3018" spans="1:18" x14ac:dyDescent="0.2">
      <c r="A3018" t="s">
        <v>11452</v>
      </c>
      <c r="B3018" t="s">
        <v>11453</v>
      </c>
      <c r="C3018" t="s">
        <v>11454</v>
      </c>
      <c r="D3018" t="s">
        <v>11455</v>
      </c>
      <c r="E3018">
        <v>1750000</v>
      </c>
      <c r="F3018" t="s">
        <v>18</v>
      </c>
      <c r="G3018" t="s">
        <v>25</v>
      </c>
      <c r="H3018" t="s">
        <v>1330</v>
      </c>
      <c r="I3018" t="s">
        <v>1331</v>
      </c>
      <c r="J3018" t="s">
        <v>1331</v>
      </c>
      <c r="K3018">
        <v>2</v>
      </c>
      <c r="L3018" s="1">
        <v>40862</v>
      </c>
      <c r="M3018" s="1">
        <v>41290</v>
      </c>
      <c r="N3018" s="1">
        <v>41701</v>
      </c>
    </row>
    <row r="3019" spans="1:18" x14ac:dyDescent="0.2">
      <c r="A3019" t="s">
        <v>11456</v>
      </c>
      <c r="B3019" t="s">
        <v>11457</v>
      </c>
      <c r="C3019" t="s">
        <v>11458</v>
      </c>
      <c r="D3019" t="s">
        <v>1384</v>
      </c>
      <c r="E3019">
        <v>52120000</v>
      </c>
      <c r="F3019" t="s">
        <v>18</v>
      </c>
      <c r="G3019" t="s">
        <v>699</v>
      </c>
      <c r="H3019">
        <v>5</v>
      </c>
      <c r="I3019" t="s">
        <v>700</v>
      </c>
      <c r="J3019" t="s">
        <v>11459</v>
      </c>
      <c r="K3019">
        <v>6</v>
      </c>
      <c r="L3019" s="1">
        <v>37987</v>
      </c>
      <c r="M3019" s="1">
        <v>38368</v>
      </c>
      <c r="N3019" s="1">
        <v>42166</v>
      </c>
    </row>
    <row r="3020" spans="1:18" hidden="1" x14ac:dyDescent="0.2">
      <c r="A3020" t="s">
        <v>11460</v>
      </c>
      <c r="B3020" t="s">
        <v>11461</v>
      </c>
      <c r="C3020" t="s">
        <v>11462</v>
      </c>
      <c r="D3020" t="s">
        <v>75</v>
      </c>
      <c r="E3020">
        <v>40000</v>
      </c>
      <c r="F3020" t="s">
        <v>18</v>
      </c>
      <c r="G3020" t="s">
        <v>552</v>
      </c>
      <c r="H3020">
        <v>56</v>
      </c>
      <c r="I3020" t="s">
        <v>2552</v>
      </c>
      <c r="J3020" t="s">
        <v>2552</v>
      </c>
      <c r="K3020">
        <v>1</v>
      </c>
      <c r="M3020" s="1">
        <v>40976</v>
      </c>
      <c r="N3020" s="1">
        <v>40976</v>
      </c>
      <c r="O3020"/>
      <c r="P3020"/>
      <c r="Q3020"/>
      <c r="R3020"/>
    </row>
    <row r="3021" spans="1:18" x14ac:dyDescent="0.2">
      <c r="A3021" t="s">
        <v>11463</v>
      </c>
      <c r="B3021" t="s">
        <v>11464</v>
      </c>
      <c r="C3021" t="s">
        <v>11465</v>
      </c>
      <c r="D3021" t="s">
        <v>56</v>
      </c>
      <c r="E3021">
        <v>6002697</v>
      </c>
      <c r="F3021" t="s">
        <v>18</v>
      </c>
      <c r="G3021" t="s">
        <v>25</v>
      </c>
      <c r="H3021" t="s">
        <v>142</v>
      </c>
      <c r="I3021" t="s">
        <v>143</v>
      </c>
      <c r="J3021" t="s">
        <v>11466</v>
      </c>
      <c r="K3021">
        <v>3</v>
      </c>
      <c r="L3021" s="1">
        <v>39814</v>
      </c>
      <c r="M3021" s="1">
        <v>41831</v>
      </c>
      <c r="N3021" s="1">
        <v>42317</v>
      </c>
    </row>
    <row r="3022" spans="1:18" x14ac:dyDescent="0.2">
      <c r="A3022" t="s">
        <v>11467</v>
      </c>
      <c r="B3022" t="s">
        <v>11468</v>
      </c>
      <c r="C3022" t="s">
        <v>11469</v>
      </c>
      <c r="D3022" t="s">
        <v>11470</v>
      </c>
      <c r="E3022">
        <v>26400000</v>
      </c>
      <c r="F3022" t="s">
        <v>18</v>
      </c>
      <c r="G3022" t="s">
        <v>25</v>
      </c>
      <c r="H3022" t="s">
        <v>64</v>
      </c>
      <c r="I3022" t="s">
        <v>65</v>
      </c>
      <c r="J3022" t="s">
        <v>71</v>
      </c>
      <c r="K3022">
        <v>3</v>
      </c>
      <c r="L3022" s="1">
        <v>41275</v>
      </c>
      <c r="M3022" s="1">
        <v>41737</v>
      </c>
      <c r="N3022" s="1">
        <v>42297</v>
      </c>
    </row>
    <row r="3023" spans="1:18" x14ac:dyDescent="0.2">
      <c r="A3023" t="s">
        <v>11471</v>
      </c>
      <c r="B3023" t="s">
        <v>11472</v>
      </c>
      <c r="C3023" t="s">
        <v>11473</v>
      </c>
      <c r="D3023" t="s">
        <v>11474</v>
      </c>
      <c r="E3023">
        <v>8150000</v>
      </c>
      <c r="F3023" t="s">
        <v>18</v>
      </c>
      <c r="G3023" t="s">
        <v>25</v>
      </c>
      <c r="H3023" t="s">
        <v>158</v>
      </c>
      <c r="I3023" t="s">
        <v>244</v>
      </c>
      <c r="J3023" t="s">
        <v>244</v>
      </c>
      <c r="K3023">
        <v>2</v>
      </c>
      <c r="L3023" s="1">
        <v>40544</v>
      </c>
      <c r="M3023" s="1">
        <v>41829</v>
      </c>
      <c r="N3023" s="1">
        <v>42271</v>
      </c>
    </row>
    <row r="3024" spans="1:18" x14ac:dyDescent="0.2">
      <c r="A3024" t="s">
        <v>11475</v>
      </c>
      <c r="B3024" t="s">
        <v>11476</v>
      </c>
      <c r="C3024" t="s">
        <v>11477</v>
      </c>
      <c r="D3024" t="s">
        <v>11478</v>
      </c>
      <c r="E3024">
        <v>8505908</v>
      </c>
      <c r="F3024" t="s">
        <v>18</v>
      </c>
      <c r="G3024" t="s">
        <v>128</v>
      </c>
      <c r="H3024" t="s">
        <v>326</v>
      </c>
      <c r="I3024" t="s">
        <v>3220</v>
      </c>
      <c r="J3024" t="s">
        <v>11479</v>
      </c>
      <c r="K3024">
        <v>1</v>
      </c>
      <c r="L3024" s="1">
        <v>35431</v>
      </c>
      <c r="M3024" s="1">
        <v>37946</v>
      </c>
      <c r="N3024" s="1">
        <v>37946</v>
      </c>
    </row>
    <row r="3025" spans="1:18" hidden="1" x14ac:dyDescent="0.2">
      <c r="A3025" t="s">
        <v>11480</v>
      </c>
      <c r="B3025" t="s">
        <v>11481</v>
      </c>
      <c r="C3025" t="s">
        <v>11482</v>
      </c>
      <c r="D3025" t="s">
        <v>11483</v>
      </c>
      <c r="E3025" t="s">
        <v>43</v>
      </c>
      <c r="F3025" t="s">
        <v>18</v>
      </c>
      <c r="G3025" t="s">
        <v>623</v>
      </c>
      <c r="H3025">
        <v>5</v>
      </c>
      <c r="I3025" t="s">
        <v>883</v>
      </c>
      <c r="J3025" t="s">
        <v>11484</v>
      </c>
      <c r="K3025">
        <v>1</v>
      </c>
      <c r="L3025" s="1">
        <v>33970</v>
      </c>
      <c r="M3025" s="1">
        <v>42284</v>
      </c>
      <c r="N3025" s="1">
        <v>42284</v>
      </c>
      <c r="O3025"/>
      <c r="P3025"/>
      <c r="Q3025"/>
      <c r="R3025"/>
    </row>
    <row r="3026" spans="1:18" x14ac:dyDescent="0.2">
      <c r="A3026" t="s">
        <v>11485</v>
      </c>
      <c r="B3026" t="s">
        <v>11486</v>
      </c>
      <c r="C3026" t="s">
        <v>11487</v>
      </c>
      <c r="D3026" t="s">
        <v>317</v>
      </c>
      <c r="E3026">
        <v>68684</v>
      </c>
      <c r="F3026" t="s">
        <v>18</v>
      </c>
      <c r="K3026">
        <v>1</v>
      </c>
      <c r="L3026" s="1">
        <v>25934</v>
      </c>
      <c r="M3026" s="1">
        <v>41618</v>
      </c>
      <c r="N3026" s="1">
        <v>41618</v>
      </c>
    </row>
    <row r="3027" spans="1:18" hidden="1" x14ac:dyDescent="0.2">
      <c r="A3027" t="s">
        <v>11488</v>
      </c>
      <c r="B3027" t="s">
        <v>11489</v>
      </c>
      <c r="C3027" t="s">
        <v>11490</v>
      </c>
      <c r="D3027" t="s">
        <v>56</v>
      </c>
      <c r="E3027">
        <v>25000000</v>
      </c>
      <c r="F3027" t="s">
        <v>113</v>
      </c>
      <c r="G3027" t="s">
        <v>25</v>
      </c>
      <c r="H3027" t="s">
        <v>64</v>
      </c>
      <c r="I3027" t="s">
        <v>1221</v>
      </c>
      <c r="J3027" t="s">
        <v>1221</v>
      </c>
      <c r="K3027">
        <v>1</v>
      </c>
      <c r="M3027" s="1">
        <v>39164</v>
      </c>
      <c r="N3027" s="1">
        <v>39164</v>
      </c>
      <c r="O3027"/>
      <c r="P3027"/>
      <c r="Q3027"/>
      <c r="R3027"/>
    </row>
    <row r="3028" spans="1:18" hidden="1" x14ac:dyDescent="0.2">
      <c r="A3028" t="s">
        <v>11491</v>
      </c>
      <c r="B3028" t="s">
        <v>11492</v>
      </c>
      <c r="C3028" t="s">
        <v>11493</v>
      </c>
      <c r="D3028" t="s">
        <v>11494</v>
      </c>
      <c r="E3028">
        <v>2500000</v>
      </c>
      <c r="F3028" t="s">
        <v>18</v>
      </c>
      <c r="G3028" t="s">
        <v>128</v>
      </c>
      <c r="H3028" t="s">
        <v>129</v>
      </c>
      <c r="I3028" t="s">
        <v>130</v>
      </c>
      <c r="J3028" t="s">
        <v>130</v>
      </c>
      <c r="K3028">
        <v>1</v>
      </c>
      <c r="M3028" s="1">
        <v>41315</v>
      </c>
      <c r="N3028" s="1">
        <v>41315</v>
      </c>
      <c r="O3028"/>
      <c r="P3028"/>
      <c r="Q3028"/>
      <c r="R3028"/>
    </row>
    <row r="3029" spans="1:18" hidden="1" x14ac:dyDescent="0.2">
      <c r="A3029" t="s">
        <v>11495</v>
      </c>
      <c r="B3029" t="s">
        <v>11496</v>
      </c>
      <c r="D3029" t="s">
        <v>11497</v>
      </c>
      <c r="E3029">
        <v>150000000</v>
      </c>
      <c r="F3029" t="s">
        <v>207</v>
      </c>
      <c r="G3029" t="s">
        <v>25</v>
      </c>
      <c r="H3029" t="s">
        <v>286</v>
      </c>
      <c r="I3029" t="s">
        <v>578</v>
      </c>
      <c r="J3029" t="s">
        <v>578</v>
      </c>
      <c r="K3029">
        <v>1</v>
      </c>
      <c r="M3029" s="1">
        <v>42193</v>
      </c>
      <c r="N3029" s="1">
        <v>42193</v>
      </c>
      <c r="O3029"/>
      <c r="P3029"/>
      <c r="Q3029"/>
      <c r="R3029"/>
    </row>
    <row r="3030" spans="1:18" x14ac:dyDescent="0.2">
      <c r="A3030" t="s">
        <v>11498</v>
      </c>
      <c r="B3030" t="s">
        <v>11499</v>
      </c>
      <c r="E3030">
        <v>450000</v>
      </c>
      <c r="F3030" t="s">
        <v>207</v>
      </c>
      <c r="K3030">
        <v>1</v>
      </c>
      <c r="L3030" s="1">
        <v>42149</v>
      </c>
      <c r="M3030" s="1">
        <v>42231</v>
      </c>
      <c r="N3030" s="1">
        <v>42231</v>
      </c>
    </row>
    <row r="3031" spans="1:18" x14ac:dyDescent="0.2">
      <c r="A3031" t="s">
        <v>11500</v>
      </c>
      <c r="B3031" t="s">
        <v>11501</v>
      </c>
      <c r="C3031" t="s">
        <v>11502</v>
      </c>
      <c r="D3031" t="s">
        <v>42</v>
      </c>
      <c r="E3031">
        <v>10000000</v>
      </c>
      <c r="F3031" t="s">
        <v>113</v>
      </c>
      <c r="G3031" t="s">
        <v>25</v>
      </c>
      <c r="H3031" t="s">
        <v>64</v>
      </c>
      <c r="I3031" t="s">
        <v>65</v>
      </c>
      <c r="J3031" t="s">
        <v>1160</v>
      </c>
      <c r="K3031">
        <v>1</v>
      </c>
      <c r="L3031" s="1">
        <v>38078</v>
      </c>
      <c r="M3031" s="1">
        <v>39630</v>
      </c>
      <c r="N3031" s="1">
        <v>39630</v>
      </c>
    </row>
    <row r="3032" spans="1:18" x14ac:dyDescent="0.2">
      <c r="A3032" t="s">
        <v>11503</v>
      </c>
      <c r="B3032" t="s">
        <v>11504</v>
      </c>
      <c r="C3032" t="s">
        <v>11505</v>
      </c>
      <c r="D3032" t="s">
        <v>285</v>
      </c>
      <c r="E3032">
        <v>4309987</v>
      </c>
      <c r="F3032" t="s">
        <v>18</v>
      </c>
      <c r="G3032" t="s">
        <v>25</v>
      </c>
      <c r="H3032" t="s">
        <v>64</v>
      </c>
      <c r="I3032" t="s">
        <v>65</v>
      </c>
      <c r="J3032" t="s">
        <v>71</v>
      </c>
      <c r="K3032">
        <v>2</v>
      </c>
      <c r="L3032" s="1">
        <v>41218</v>
      </c>
      <c r="M3032" s="1">
        <v>41647</v>
      </c>
      <c r="N3032" s="1">
        <v>42230</v>
      </c>
    </row>
    <row r="3033" spans="1:18" hidden="1" x14ac:dyDescent="0.2">
      <c r="A3033" t="s">
        <v>11506</v>
      </c>
      <c r="B3033" t="s">
        <v>11507</v>
      </c>
      <c r="C3033" t="s">
        <v>11508</v>
      </c>
      <c r="D3033" t="s">
        <v>11509</v>
      </c>
      <c r="E3033">
        <v>100000</v>
      </c>
      <c r="F3033" t="s">
        <v>18</v>
      </c>
      <c r="G3033" t="s">
        <v>57</v>
      </c>
      <c r="H3033" t="s">
        <v>202</v>
      </c>
      <c r="I3033" t="s">
        <v>203</v>
      </c>
      <c r="J3033" t="s">
        <v>203</v>
      </c>
      <c r="K3033">
        <v>1</v>
      </c>
      <c r="M3033" s="1">
        <v>41820</v>
      </c>
      <c r="N3033" s="1">
        <v>41820</v>
      </c>
      <c r="O3033"/>
      <c r="P3033"/>
      <c r="Q3033"/>
      <c r="R3033"/>
    </row>
    <row r="3034" spans="1:18" hidden="1" x14ac:dyDescent="0.2">
      <c r="A3034" t="s">
        <v>11510</v>
      </c>
      <c r="B3034" t="s">
        <v>11511</v>
      </c>
      <c r="C3034" t="s">
        <v>11512</v>
      </c>
      <c r="D3034" t="s">
        <v>2966</v>
      </c>
      <c r="E3034" t="s">
        <v>43</v>
      </c>
      <c r="F3034" t="s">
        <v>18</v>
      </c>
      <c r="G3034" t="s">
        <v>25</v>
      </c>
      <c r="H3034" t="s">
        <v>64</v>
      </c>
      <c r="I3034" t="s">
        <v>2539</v>
      </c>
      <c r="J3034" t="s">
        <v>11513</v>
      </c>
      <c r="K3034">
        <v>1</v>
      </c>
      <c r="L3034" s="1">
        <v>33270</v>
      </c>
      <c r="M3034" s="1">
        <v>41758</v>
      </c>
      <c r="N3034" s="1">
        <v>41758</v>
      </c>
      <c r="O3034"/>
      <c r="P3034"/>
      <c r="Q3034"/>
      <c r="R3034"/>
    </row>
    <row r="3035" spans="1:18" x14ac:dyDescent="0.2">
      <c r="A3035" t="s">
        <v>11514</v>
      </c>
      <c r="B3035" t="s">
        <v>11515</v>
      </c>
      <c r="C3035" t="s">
        <v>11516</v>
      </c>
      <c r="D3035" t="s">
        <v>94</v>
      </c>
      <c r="E3035">
        <v>1878538</v>
      </c>
      <c r="F3035" t="s">
        <v>18</v>
      </c>
      <c r="G3035" t="s">
        <v>25</v>
      </c>
      <c r="H3035" t="s">
        <v>1272</v>
      </c>
      <c r="I3035" t="s">
        <v>1273</v>
      </c>
      <c r="J3035" t="s">
        <v>11517</v>
      </c>
      <c r="K3035">
        <v>1</v>
      </c>
      <c r="L3035" s="1">
        <v>37987</v>
      </c>
      <c r="M3035" s="1">
        <v>40160</v>
      </c>
      <c r="N3035" s="1">
        <v>40160</v>
      </c>
    </row>
    <row r="3036" spans="1:18" x14ac:dyDescent="0.2">
      <c r="A3036" t="s">
        <v>11518</v>
      </c>
      <c r="B3036" t="s">
        <v>11519</v>
      </c>
      <c r="C3036" t="s">
        <v>11520</v>
      </c>
      <c r="D3036" t="s">
        <v>11521</v>
      </c>
      <c r="E3036">
        <v>202125</v>
      </c>
      <c r="F3036" t="s">
        <v>18</v>
      </c>
      <c r="G3036" t="s">
        <v>25</v>
      </c>
      <c r="H3036" t="s">
        <v>89</v>
      </c>
      <c r="I3036" t="s">
        <v>727</v>
      </c>
      <c r="J3036" t="s">
        <v>293</v>
      </c>
      <c r="K3036">
        <v>1</v>
      </c>
      <c r="L3036" s="1">
        <v>34973</v>
      </c>
      <c r="M3036" s="1">
        <v>40176</v>
      </c>
      <c r="N3036" s="1">
        <v>40176</v>
      </c>
    </row>
    <row r="3037" spans="1:18" hidden="1" x14ac:dyDescent="0.2">
      <c r="A3037" t="s">
        <v>11522</v>
      </c>
      <c r="B3037" t="s">
        <v>11523</v>
      </c>
      <c r="C3037" t="s">
        <v>11524</v>
      </c>
      <c r="D3037" t="s">
        <v>70</v>
      </c>
      <c r="E3037" t="s">
        <v>43</v>
      </c>
      <c r="F3037" t="s">
        <v>18</v>
      </c>
      <c r="G3037" t="s">
        <v>25</v>
      </c>
      <c r="H3037" t="s">
        <v>64</v>
      </c>
      <c r="I3037" t="s">
        <v>65</v>
      </c>
      <c r="J3037" t="s">
        <v>1402</v>
      </c>
      <c r="K3037">
        <v>1</v>
      </c>
      <c r="L3037" s="1">
        <v>34700</v>
      </c>
      <c r="M3037" s="1">
        <v>38961</v>
      </c>
      <c r="N3037" s="1">
        <v>38961</v>
      </c>
      <c r="O3037"/>
      <c r="P3037"/>
      <c r="Q3037"/>
      <c r="R3037"/>
    </row>
    <row r="3038" spans="1:18" x14ac:dyDescent="0.2">
      <c r="A3038" t="s">
        <v>11525</v>
      </c>
      <c r="B3038" t="s">
        <v>11526</v>
      </c>
      <c r="C3038" t="s">
        <v>11527</v>
      </c>
      <c r="D3038" t="s">
        <v>11528</v>
      </c>
      <c r="E3038">
        <v>9000000</v>
      </c>
      <c r="F3038" t="s">
        <v>18</v>
      </c>
      <c r="G3038" t="s">
        <v>1126</v>
      </c>
      <c r="H3038">
        <v>24</v>
      </c>
      <c r="I3038" t="s">
        <v>1582</v>
      </c>
      <c r="J3038" t="s">
        <v>11529</v>
      </c>
      <c r="K3038">
        <v>1</v>
      </c>
      <c r="L3038" s="1">
        <v>38718</v>
      </c>
      <c r="M3038" s="1">
        <v>40959</v>
      </c>
      <c r="N3038" s="1">
        <v>40959</v>
      </c>
    </row>
    <row r="3039" spans="1:18" hidden="1" x14ac:dyDescent="0.2">
      <c r="A3039" t="s">
        <v>11530</v>
      </c>
      <c r="B3039" t="s">
        <v>11531</v>
      </c>
      <c r="C3039" t="s">
        <v>11532</v>
      </c>
      <c r="D3039" t="s">
        <v>766</v>
      </c>
      <c r="E3039">
        <v>9782500</v>
      </c>
      <c r="F3039" t="s">
        <v>18</v>
      </c>
      <c r="G3039" t="s">
        <v>276</v>
      </c>
      <c r="K3039">
        <v>1</v>
      </c>
      <c r="M3039" s="1">
        <v>39344</v>
      </c>
      <c r="N3039" s="1">
        <v>39344</v>
      </c>
      <c r="O3039"/>
      <c r="P3039"/>
      <c r="Q3039"/>
      <c r="R3039"/>
    </row>
    <row r="3040" spans="1:18" hidden="1" x14ac:dyDescent="0.2">
      <c r="A3040" t="s">
        <v>11533</v>
      </c>
      <c r="B3040" t="s">
        <v>11534</v>
      </c>
      <c r="C3040" t="s">
        <v>11535</v>
      </c>
      <c r="D3040" t="s">
        <v>655</v>
      </c>
      <c r="E3040">
        <v>14000000</v>
      </c>
      <c r="F3040" t="s">
        <v>207</v>
      </c>
      <c r="G3040" t="s">
        <v>25</v>
      </c>
      <c r="H3040" t="s">
        <v>64</v>
      </c>
      <c r="I3040" t="s">
        <v>65</v>
      </c>
      <c r="J3040" t="s">
        <v>1402</v>
      </c>
      <c r="K3040">
        <v>1</v>
      </c>
      <c r="M3040" s="1">
        <v>37053</v>
      </c>
      <c r="N3040" s="1">
        <v>37053</v>
      </c>
      <c r="O3040"/>
      <c r="P3040"/>
      <c r="Q3040"/>
      <c r="R3040"/>
    </row>
    <row r="3041" spans="1:18" hidden="1" x14ac:dyDescent="0.2">
      <c r="A3041" t="s">
        <v>11536</v>
      </c>
      <c r="B3041" t="s">
        <v>11537</v>
      </c>
      <c r="C3041" t="s">
        <v>11538</v>
      </c>
      <c r="D3041" t="s">
        <v>56</v>
      </c>
      <c r="E3041" t="s">
        <v>43</v>
      </c>
      <c r="F3041" t="s">
        <v>18</v>
      </c>
      <c r="G3041" t="s">
        <v>25</v>
      </c>
      <c r="H3041" t="s">
        <v>44</v>
      </c>
      <c r="I3041" t="s">
        <v>282</v>
      </c>
      <c r="J3041" t="s">
        <v>282</v>
      </c>
      <c r="K3041">
        <v>1</v>
      </c>
      <c r="L3041" s="1">
        <v>39448</v>
      </c>
      <c r="M3041" s="1">
        <v>42218</v>
      </c>
      <c r="N3041" s="1">
        <v>42218</v>
      </c>
      <c r="O3041"/>
      <c r="P3041"/>
      <c r="Q3041"/>
      <c r="R3041"/>
    </row>
    <row r="3042" spans="1:18" hidden="1" x14ac:dyDescent="0.2">
      <c r="A3042" t="s">
        <v>11539</v>
      </c>
      <c r="B3042" t="s">
        <v>11540</v>
      </c>
      <c r="C3042" t="s">
        <v>11541</v>
      </c>
      <c r="E3042" t="s">
        <v>43</v>
      </c>
      <c r="F3042" t="s">
        <v>18</v>
      </c>
      <c r="G3042" t="s">
        <v>25</v>
      </c>
      <c r="H3042" t="s">
        <v>44</v>
      </c>
      <c r="I3042" t="s">
        <v>282</v>
      </c>
      <c r="J3042" t="s">
        <v>282</v>
      </c>
      <c r="K3042">
        <v>1</v>
      </c>
      <c r="L3042" s="1">
        <v>39614</v>
      </c>
      <c r="M3042" s="1">
        <v>42205</v>
      </c>
      <c r="N3042" s="1">
        <v>42205</v>
      </c>
      <c r="O3042"/>
      <c r="P3042"/>
      <c r="Q3042"/>
      <c r="R3042"/>
    </row>
    <row r="3043" spans="1:18" x14ac:dyDescent="0.2">
      <c r="A3043" t="s">
        <v>11542</v>
      </c>
      <c r="B3043" t="s">
        <v>11543</v>
      </c>
      <c r="C3043" t="s">
        <v>11544</v>
      </c>
      <c r="D3043" t="s">
        <v>56</v>
      </c>
      <c r="E3043">
        <v>833000</v>
      </c>
      <c r="F3043" t="s">
        <v>18</v>
      </c>
      <c r="G3043" t="s">
        <v>25</v>
      </c>
      <c r="H3043" t="s">
        <v>89</v>
      </c>
      <c r="I3043" t="s">
        <v>2795</v>
      </c>
      <c r="J3043" t="s">
        <v>2795</v>
      </c>
      <c r="K3043">
        <v>1</v>
      </c>
      <c r="L3043" s="1">
        <v>41275</v>
      </c>
      <c r="M3043" s="1">
        <v>42158</v>
      </c>
      <c r="N3043" s="1">
        <v>42158</v>
      </c>
    </row>
    <row r="3044" spans="1:18" hidden="1" x14ac:dyDescent="0.2">
      <c r="A3044" t="s">
        <v>11545</v>
      </c>
      <c r="B3044" t="s">
        <v>11546</v>
      </c>
      <c r="C3044" t="s">
        <v>11547</v>
      </c>
      <c r="D3044" t="s">
        <v>11548</v>
      </c>
      <c r="E3044">
        <v>13037350</v>
      </c>
      <c r="F3044" t="s">
        <v>18</v>
      </c>
      <c r="G3044" t="s">
        <v>25</v>
      </c>
      <c r="H3044" t="s">
        <v>142</v>
      </c>
      <c r="I3044" t="s">
        <v>143</v>
      </c>
      <c r="J3044" t="s">
        <v>143</v>
      </c>
      <c r="K3044">
        <v>3</v>
      </c>
      <c r="M3044" s="1">
        <v>38593</v>
      </c>
      <c r="N3044" s="1">
        <v>40023</v>
      </c>
      <c r="O3044"/>
      <c r="P3044"/>
      <c r="Q3044"/>
      <c r="R3044"/>
    </row>
    <row r="3045" spans="1:18" hidden="1" x14ac:dyDescent="0.2">
      <c r="A3045" t="s">
        <v>11549</v>
      </c>
      <c r="B3045" t="s">
        <v>11550</v>
      </c>
      <c r="C3045" t="s">
        <v>11551</v>
      </c>
      <c r="D3045" t="s">
        <v>56</v>
      </c>
      <c r="E3045">
        <v>25000000</v>
      </c>
      <c r="F3045" t="s">
        <v>18</v>
      </c>
      <c r="G3045" t="s">
        <v>128</v>
      </c>
      <c r="H3045" t="s">
        <v>8089</v>
      </c>
      <c r="I3045" t="s">
        <v>3220</v>
      </c>
      <c r="J3045" t="s">
        <v>11552</v>
      </c>
      <c r="K3045">
        <v>1</v>
      </c>
      <c r="M3045" s="1">
        <v>42277</v>
      </c>
      <c r="N3045" s="1">
        <v>42277</v>
      </c>
      <c r="O3045"/>
      <c r="P3045"/>
      <c r="Q3045"/>
      <c r="R3045"/>
    </row>
    <row r="3046" spans="1:18" x14ac:dyDescent="0.2">
      <c r="A3046" t="s">
        <v>11553</v>
      </c>
      <c r="B3046" t="s">
        <v>11554</v>
      </c>
      <c r="C3046" t="s">
        <v>11555</v>
      </c>
      <c r="D3046" t="s">
        <v>11556</v>
      </c>
      <c r="E3046">
        <v>72000000</v>
      </c>
      <c r="F3046" t="s">
        <v>113</v>
      </c>
      <c r="G3046" t="s">
        <v>25</v>
      </c>
      <c r="H3046" t="s">
        <v>64</v>
      </c>
      <c r="I3046" t="s">
        <v>65</v>
      </c>
      <c r="J3046" t="s">
        <v>4841</v>
      </c>
      <c r="K3046">
        <v>6</v>
      </c>
      <c r="L3046" s="1">
        <v>38473</v>
      </c>
      <c r="M3046" s="1">
        <v>39022</v>
      </c>
      <c r="N3046" s="1">
        <v>40603</v>
      </c>
    </row>
    <row r="3047" spans="1:18" x14ac:dyDescent="0.2">
      <c r="A3047" t="s">
        <v>11557</v>
      </c>
      <c r="B3047" t="s">
        <v>11558</v>
      </c>
      <c r="C3047" t="s">
        <v>11559</v>
      </c>
      <c r="D3047" t="s">
        <v>11560</v>
      </c>
      <c r="E3047">
        <v>888722</v>
      </c>
      <c r="F3047" t="s">
        <v>18</v>
      </c>
      <c r="G3047" t="s">
        <v>165</v>
      </c>
      <c r="H3047" t="s">
        <v>5601</v>
      </c>
      <c r="I3047" t="s">
        <v>5805</v>
      </c>
      <c r="J3047" t="s">
        <v>5805</v>
      </c>
      <c r="K3047">
        <v>1</v>
      </c>
      <c r="L3047" s="1">
        <v>40179</v>
      </c>
      <c r="M3047" s="1">
        <v>41821</v>
      </c>
      <c r="N3047" s="1">
        <v>41821</v>
      </c>
    </row>
    <row r="3048" spans="1:18" x14ac:dyDescent="0.2">
      <c r="A3048" t="s">
        <v>11561</v>
      </c>
      <c r="B3048" t="s">
        <v>11562</v>
      </c>
      <c r="C3048" t="s">
        <v>11563</v>
      </c>
      <c r="D3048" t="s">
        <v>766</v>
      </c>
      <c r="E3048">
        <v>154400000</v>
      </c>
      <c r="F3048" t="s">
        <v>18</v>
      </c>
      <c r="G3048" t="s">
        <v>25</v>
      </c>
      <c r="H3048" t="s">
        <v>64</v>
      </c>
      <c r="I3048" t="s">
        <v>95</v>
      </c>
      <c r="J3048" t="s">
        <v>4603</v>
      </c>
      <c r="K3048">
        <v>2</v>
      </c>
      <c r="L3048" s="1">
        <v>32509</v>
      </c>
      <c r="M3048" s="1">
        <v>40141</v>
      </c>
      <c r="N3048" s="1">
        <v>40289</v>
      </c>
    </row>
    <row r="3049" spans="1:18" x14ac:dyDescent="0.2">
      <c r="A3049" t="s">
        <v>11564</v>
      </c>
      <c r="B3049" t="s">
        <v>11565</v>
      </c>
      <c r="C3049" t="s">
        <v>11566</v>
      </c>
      <c r="D3049" t="s">
        <v>11567</v>
      </c>
      <c r="E3049">
        <v>180187</v>
      </c>
      <c r="F3049" t="s">
        <v>18</v>
      </c>
      <c r="G3049" t="s">
        <v>623</v>
      </c>
      <c r="H3049">
        <v>10</v>
      </c>
      <c r="I3049" t="s">
        <v>624</v>
      </c>
      <c r="J3049" t="s">
        <v>11568</v>
      </c>
      <c r="K3049">
        <v>1</v>
      </c>
      <c r="L3049" s="1">
        <v>40634</v>
      </c>
      <c r="M3049" s="1">
        <v>40756</v>
      </c>
      <c r="N3049" s="1">
        <v>40756</v>
      </c>
    </row>
    <row r="3050" spans="1:18" hidden="1" x14ac:dyDescent="0.2">
      <c r="A3050" t="s">
        <v>11569</v>
      </c>
      <c r="B3050" t="s">
        <v>11570</v>
      </c>
      <c r="C3050" t="s">
        <v>11571</v>
      </c>
      <c r="D3050" t="s">
        <v>11572</v>
      </c>
      <c r="E3050" t="s">
        <v>43</v>
      </c>
      <c r="F3050" t="s">
        <v>18</v>
      </c>
      <c r="G3050" t="s">
        <v>341</v>
      </c>
      <c r="H3050">
        <v>11</v>
      </c>
      <c r="I3050" t="s">
        <v>497</v>
      </c>
      <c r="J3050" t="s">
        <v>497</v>
      </c>
      <c r="K3050">
        <v>1</v>
      </c>
      <c r="L3050" s="1">
        <v>41456</v>
      </c>
      <c r="M3050" s="1">
        <v>41579</v>
      </c>
      <c r="N3050" s="1">
        <v>41579</v>
      </c>
      <c r="O3050"/>
      <c r="P3050"/>
      <c r="Q3050"/>
      <c r="R3050"/>
    </row>
    <row r="3051" spans="1:18" hidden="1" x14ac:dyDescent="0.2">
      <c r="A3051" t="s">
        <v>11573</v>
      </c>
      <c r="B3051" t="s">
        <v>11574</v>
      </c>
      <c r="C3051" t="s">
        <v>11575</v>
      </c>
      <c r="D3051" t="s">
        <v>56</v>
      </c>
      <c r="E3051">
        <v>1025000</v>
      </c>
      <c r="F3051" t="s">
        <v>113</v>
      </c>
      <c r="G3051" t="s">
        <v>25</v>
      </c>
      <c r="H3051" t="s">
        <v>99</v>
      </c>
      <c r="I3051" t="s">
        <v>100</v>
      </c>
      <c r="J3051" t="s">
        <v>11576</v>
      </c>
      <c r="K3051">
        <v>2</v>
      </c>
      <c r="M3051" s="1">
        <v>40512</v>
      </c>
      <c r="N3051" s="1">
        <v>40745</v>
      </c>
      <c r="O3051"/>
      <c r="P3051"/>
      <c r="Q3051"/>
      <c r="R3051"/>
    </row>
    <row r="3052" spans="1:18" hidden="1" x14ac:dyDescent="0.2">
      <c r="A3052" t="s">
        <v>11577</v>
      </c>
      <c r="B3052" t="s">
        <v>11578</v>
      </c>
      <c r="C3052" t="s">
        <v>11579</v>
      </c>
      <c r="D3052" t="s">
        <v>11580</v>
      </c>
      <c r="E3052" t="s">
        <v>43</v>
      </c>
      <c r="F3052" t="s">
        <v>113</v>
      </c>
      <c r="K3052">
        <v>1</v>
      </c>
      <c r="M3052" s="1">
        <v>41653</v>
      </c>
      <c r="N3052" s="1">
        <v>41653</v>
      </c>
      <c r="O3052"/>
      <c r="P3052"/>
      <c r="Q3052"/>
      <c r="R3052"/>
    </row>
    <row r="3053" spans="1:18" x14ac:dyDescent="0.2">
      <c r="A3053" t="s">
        <v>11581</v>
      </c>
      <c r="B3053" t="s">
        <v>11582</v>
      </c>
      <c r="C3053" t="s">
        <v>11583</v>
      </c>
      <c r="D3053" t="s">
        <v>56</v>
      </c>
      <c r="E3053">
        <v>1625039</v>
      </c>
      <c r="F3053" t="s">
        <v>18</v>
      </c>
      <c r="G3053" t="s">
        <v>57</v>
      </c>
      <c r="H3053" t="s">
        <v>202</v>
      </c>
      <c r="I3053" t="s">
        <v>203</v>
      </c>
      <c r="J3053" t="s">
        <v>203</v>
      </c>
      <c r="K3053">
        <v>9</v>
      </c>
      <c r="L3053" s="1">
        <v>37987</v>
      </c>
      <c r="M3053" s="1">
        <v>40611</v>
      </c>
      <c r="N3053" s="1">
        <v>41712</v>
      </c>
    </row>
    <row r="3054" spans="1:18" x14ac:dyDescent="0.2">
      <c r="A3054" t="s">
        <v>11584</v>
      </c>
      <c r="B3054" t="s">
        <v>11585</v>
      </c>
      <c r="C3054" t="s">
        <v>11586</v>
      </c>
      <c r="D3054" t="s">
        <v>11587</v>
      </c>
      <c r="E3054">
        <v>25000</v>
      </c>
      <c r="F3054" t="s">
        <v>18</v>
      </c>
      <c r="G3054" t="s">
        <v>25</v>
      </c>
      <c r="H3054" t="s">
        <v>430</v>
      </c>
      <c r="I3054" t="s">
        <v>528</v>
      </c>
      <c r="J3054" t="s">
        <v>4105</v>
      </c>
      <c r="K3054">
        <v>1</v>
      </c>
      <c r="L3054" s="1">
        <v>40448</v>
      </c>
      <c r="M3054" s="1">
        <v>41926</v>
      </c>
      <c r="N3054" s="1">
        <v>41926</v>
      </c>
    </row>
    <row r="3055" spans="1:18" x14ac:dyDescent="0.2">
      <c r="A3055" t="s">
        <v>11588</v>
      </c>
      <c r="B3055" t="s">
        <v>11589</v>
      </c>
      <c r="C3055" t="s">
        <v>11590</v>
      </c>
      <c r="D3055" t="s">
        <v>11591</v>
      </c>
      <c r="E3055">
        <v>400000</v>
      </c>
      <c r="F3055" t="s">
        <v>207</v>
      </c>
      <c r="G3055" t="s">
        <v>699</v>
      </c>
      <c r="H3055">
        <v>1</v>
      </c>
      <c r="I3055" t="s">
        <v>10000</v>
      </c>
      <c r="J3055" t="s">
        <v>11592</v>
      </c>
      <c r="K3055">
        <v>2</v>
      </c>
      <c r="L3055" s="1">
        <v>40350</v>
      </c>
      <c r="M3055" s="1">
        <v>40350</v>
      </c>
      <c r="N3055" s="1">
        <v>40634</v>
      </c>
    </row>
    <row r="3056" spans="1:18" x14ac:dyDescent="0.2">
      <c r="A3056" t="s">
        <v>11593</v>
      </c>
      <c r="B3056" t="s">
        <v>11594</v>
      </c>
      <c r="C3056" t="s">
        <v>11595</v>
      </c>
      <c r="D3056" t="s">
        <v>11596</v>
      </c>
      <c r="E3056">
        <v>5000000</v>
      </c>
      <c r="F3056" t="s">
        <v>18</v>
      </c>
      <c r="G3056" t="s">
        <v>51</v>
      </c>
      <c r="I3056" t="s">
        <v>52</v>
      </c>
      <c r="J3056" t="s">
        <v>52</v>
      </c>
      <c r="K3056">
        <v>1</v>
      </c>
      <c r="L3056" s="1">
        <v>39814</v>
      </c>
      <c r="M3056" s="1">
        <v>41962</v>
      </c>
      <c r="N3056" s="1">
        <v>41962</v>
      </c>
    </row>
    <row r="3057" spans="1:18" x14ac:dyDescent="0.2">
      <c r="A3057" t="s">
        <v>11597</v>
      </c>
      <c r="B3057" t="s">
        <v>11598</v>
      </c>
      <c r="D3057" t="s">
        <v>5698</v>
      </c>
      <c r="E3057">
        <v>300000</v>
      </c>
      <c r="F3057" t="s">
        <v>18</v>
      </c>
      <c r="K3057">
        <v>1</v>
      </c>
      <c r="L3057" s="1">
        <v>41275</v>
      </c>
      <c r="M3057" s="1">
        <v>41549</v>
      </c>
      <c r="N3057" s="1">
        <v>41549</v>
      </c>
    </row>
    <row r="3058" spans="1:18" x14ac:dyDescent="0.2">
      <c r="A3058" t="s">
        <v>11599</v>
      </c>
      <c r="B3058" t="s">
        <v>11600</v>
      </c>
      <c r="C3058" t="s">
        <v>11601</v>
      </c>
      <c r="D3058" t="s">
        <v>11602</v>
      </c>
      <c r="E3058">
        <v>248250</v>
      </c>
      <c r="F3058" t="s">
        <v>207</v>
      </c>
      <c r="G3058" t="s">
        <v>25</v>
      </c>
      <c r="H3058" t="s">
        <v>808</v>
      </c>
      <c r="I3058" t="s">
        <v>809</v>
      </c>
      <c r="J3058" t="s">
        <v>810</v>
      </c>
      <c r="K3058">
        <v>2</v>
      </c>
      <c r="L3058" s="1">
        <v>42005</v>
      </c>
      <c r="M3058" s="1">
        <v>42005</v>
      </c>
      <c r="N3058" s="1">
        <v>42138</v>
      </c>
    </row>
    <row r="3059" spans="1:18" x14ac:dyDescent="0.2">
      <c r="A3059" t="s">
        <v>11603</v>
      </c>
      <c r="B3059" t="s">
        <v>11604</v>
      </c>
      <c r="C3059" t="s">
        <v>11605</v>
      </c>
      <c r="D3059" t="s">
        <v>11606</v>
      </c>
      <c r="E3059">
        <v>711518</v>
      </c>
      <c r="F3059" t="s">
        <v>18</v>
      </c>
      <c r="G3059" t="s">
        <v>25</v>
      </c>
      <c r="H3059" t="s">
        <v>142</v>
      </c>
      <c r="I3059" t="s">
        <v>143</v>
      </c>
      <c r="J3059" t="s">
        <v>143</v>
      </c>
      <c r="K3059">
        <v>2</v>
      </c>
      <c r="L3059" s="1">
        <v>40909</v>
      </c>
      <c r="M3059" s="1">
        <v>41376</v>
      </c>
      <c r="N3059" s="1">
        <v>41969</v>
      </c>
    </row>
    <row r="3060" spans="1:18" hidden="1" x14ac:dyDescent="0.2">
      <c r="A3060" t="s">
        <v>11607</v>
      </c>
      <c r="B3060" t="s">
        <v>11608</v>
      </c>
      <c r="C3060" t="s">
        <v>11609</v>
      </c>
      <c r="D3060" t="s">
        <v>11610</v>
      </c>
      <c r="E3060" t="s">
        <v>43</v>
      </c>
      <c r="F3060" t="s">
        <v>18</v>
      </c>
      <c r="G3060" t="s">
        <v>25</v>
      </c>
      <c r="H3060" t="s">
        <v>106</v>
      </c>
      <c r="I3060" t="s">
        <v>107</v>
      </c>
      <c r="J3060" t="s">
        <v>108</v>
      </c>
      <c r="K3060">
        <v>1</v>
      </c>
      <c r="M3060" s="1">
        <v>42121</v>
      </c>
      <c r="N3060" s="1">
        <v>42121</v>
      </c>
      <c r="O3060"/>
      <c r="P3060"/>
      <c r="Q3060"/>
      <c r="R3060"/>
    </row>
    <row r="3061" spans="1:18" x14ac:dyDescent="0.2">
      <c r="A3061" t="s">
        <v>11611</v>
      </c>
      <c r="B3061" t="s">
        <v>11612</v>
      </c>
      <c r="C3061" t="s">
        <v>11613</v>
      </c>
      <c r="D3061" t="s">
        <v>11614</v>
      </c>
      <c r="E3061">
        <v>2578524</v>
      </c>
      <c r="F3061" t="s">
        <v>18</v>
      </c>
      <c r="G3061" t="s">
        <v>1126</v>
      </c>
      <c r="H3061">
        <v>25</v>
      </c>
      <c r="I3061" t="s">
        <v>1582</v>
      </c>
      <c r="J3061" t="s">
        <v>1583</v>
      </c>
      <c r="K3061">
        <v>1</v>
      </c>
      <c r="L3061" s="1">
        <v>40575</v>
      </c>
      <c r="M3061" s="1">
        <v>41976</v>
      </c>
      <c r="N3061" s="1">
        <v>41976</v>
      </c>
    </row>
    <row r="3062" spans="1:18" hidden="1" x14ac:dyDescent="0.2">
      <c r="A3062" t="s">
        <v>11615</v>
      </c>
      <c r="B3062" t="s">
        <v>11616</v>
      </c>
      <c r="C3062" t="s">
        <v>11617</v>
      </c>
      <c r="D3062" t="s">
        <v>70</v>
      </c>
      <c r="E3062">
        <v>374000000</v>
      </c>
      <c r="F3062" t="s">
        <v>207</v>
      </c>
      <c r="G3062" t="s">
        <v>25</v>
      </c>
      <c r="K3062">
        <v>4</v>
      </c>
      <c r="M3062" s="1">
        <v>38572</v>
      </c>
      <c r="N3062" s="1">
        <v>39162</v>
      </c>
      <c r="O3062"/>
      <c r="P3062"/>
      <c r="Q3062"/>
      <c r="R3062"/>
    </row>
    <row r="3063" spans="1:18" hidden="1" x14ac:dyDescent="0.2">
      <c r="A3063" t="s">
        <v>11618</v>
      </c>
      <c r="B3063" t="s">
        <v>11619</v>
      </c>
      <c r="C3063" t="s">
        <v>11620</v>
      </c>
      <c r="E3063" t="s">
        <v>43</v>
      </c>
      <c r="F3063" t="s">
        <v>207</v>
      </c>
      <c r="K3063">
        <v>1</v>
      </c>
      <c r="M3063" s="1">
        <v>42217</v>
      </c>
      <c r="N3063" s="1">
        <v>42217</v>
      </c>
      <c r="O3063"/>
      <c r="P3063"/>
      <c r="Q3063"/>
      <c r="R3063"/>
    </row>
    <row r="3064" spans="1:18" hidden="1" x14ac:dyDescent="0.2">
      <c r="A3064" t="s">
        <v>11621</v>
      </c>
      <c r="B3064" t="s">
        <v>11622</v>
      </c>
      <c r="C3064" t="s">
        <v>11623</v>
      </c>
      <c r="D3064" t="s">
        <v>11624</v>
      </c>
      <c r="E3064" t="s">
        <v>43</v>
      </c>
      <c r="F3064" t="s">
        <v>18</v>
      </c>
      <c r="G3064" t="s">
        <v>19</v>
      </c>
      <c r="H3064">
        <v>25</v>
      </c>
      <c r="I3064" t="s">
        <v>11625</v>
      </c>
      <c r="J3064" t="s">
        <v>11625</v>
      </c>
      <c r="K3064">
        <v>1</v>
      </c>
      <c r="M3064" s="1">
        <v>41275</v>
      </c>
      <c r="N3064" s="1">
        <v>41275</v>
      </c>
      <c r="O3064"/>
      <c r="P3064"/>
      <c r="Q3064"/>
      <c r="R3064"/>
    </row>
    <row r="3065" spans="1:18" x14ac:dyDescent="0.2">
      <c r="A3065" t="s">
        <v>11626</v>
      </c>
      <c r="B3065" t="s">
        <v>11627</v>
      </c>
      <c r="D3065" t="s">
        <v>56</v>
      </c>
      <c r="E3065">
        <v>1367143</v>
      </c>
      <c r="F3065" t="s">
        <v>18</v>
      </c>
      <c r="G3065" t="s">
        <v>25</v>
      </c>
      <c r="H3065" t="s">
        <v>64</v>
      </c>
      <c r="I3065" t="s">
        <v>65</v>
      </c>
      <c r="J3065" t="s">
        <v>606</v>
      </c>
      <c r="K3065">
        <v>1</v>
      </c>
      <c r="L3065" s="1">
        <v>39814</v>
      </c>
      <c r="M3065" s="1">
        <v>40130</v>
      </c>
      <c r="N3065" s="1">
        <v>40130</v>
      </c>
    </row>
    <row r="3066" spans="1:18" hidden="1" x14ac:dyDescent="0.2">
      <c r="A3066" t="s">
        <v>11628</v>
      </c>
      <c r="B3066" t="s">
        <v>11629</v>
      </c>
      <c r="C3066" t="s">
        <v>11630</v>
      </c>
      <c r="D3066" t="s">
        <v>357</v>
      </c>
      <c r="E3066">
        <v>30000000</v>
      </c>
      <c r="F3066" t="s">
        <v>113</v>
      </c>
      <c r="G3066" t="s">
        <v>51</v>
      </c>
      <c r="I3066" t="s">
        <v>52</v>
      </c>
      <c r="J3066" t="s">
        <v>52</v>
      </c>
      <c r="K3066">
        <v>1</v>
      </c>
      <c r="M3066" s="1">
        <v>37622</v>
      </c>
      <c r="N3066" s="1">
        <v>37622</v>
      </c>
      <c r="O3066"/>
      <c r="P3066"/>
      <c r="Q3066"/>
      <c r="R3066"/>
    </row>
    <row r="3067" spans="1:18" x14ac:dyDescent="0.2">
      <c r="A3067" t="s">
        <v>11631</v>
      </c>
      <c r="B3067" t="s">
        <v>11632</v>
      </c>
      <c r="C3067" t="s">
        <v>11633</v>
      </c>
      <c r="D3067" t="s">
        <v>11634</v>
      </c>
      <c r="E3067">
        <v>12900000</v>
      </c>
      <c r="F3067" t="s">
        <v>18</v>
      </c>
      <c r="G3067" t="s">
        <v>25</v>
      </c>
      <c r="H3067" t="s">
        <v>158</v>
      </c>
      <c r="I3067" t="s">
        <v>244</v>
      </c>
      <c r="J3067" t="s">
        <v>2405</v>
      </c>
      <c r="K3067">
        <v>2</v>
      </c>
      <c r="L3067" s="1">
        <v>36892</v>
      </c>
      <c r="M3067" s="1">
        <v>38324</v>
      </c>
      <c r="N3067" s="1">
        <v>39519</v>
      </c>
    </row>
    <row r="3068" spans="1:18" x14ac:dyDescent="0.2">
      <c r="A3068" t="s">
        <v>11635</v>
      </c>
      <c r="B3068" t="s">
        <v>11636</v>
      </c>
      <c r="C3068" t="s">
        <v>11637</v>
      </c>
      <c r="D3068" t="s">
        <v>741</v>
      </c>
      <c r="E3068">
        <v>5000000</v>
      </c>
      <c r="F3068" t="s">
        <v>18</v>
      </c>
      <c r="G3068" t="s">
        <v>25</v>
      </c>
      <c r="H3068" t="s">
        <v>64</v>
      </c>
      <c r="I3068" t="s">
        <v>65</v>
      </c>
      <c r="J3068" t="s">
        <v>1251</v>
      </c>
      <c r="K3068">
        <v>1</v>
      </c>
      <c r="L3068" s="1">
        <v>16072</v>
      </c>
      <c r="M3068" s="1">
        <v>39724</v>
      </c>
      <c r="N3068" s="1">
        <v>39724</v>
      </c>
    </row>
    <row r="3069" spans="1:18" hidden="1" x14ac:dyDescent="0.2">
      <c r="A3069" t="s">
        <v>11638</v>
      </c>
      <c r="B3069" t="s">
        <v>11639</v>
      </c>
      <c r="C3069" t="s">
        <v>11640</v>
      </c>
      <c r="E3069">
        <v>5000000</v>
      </c>
      <c r="F3069" t="s">
        <v>207</v>
      </c>
      <c r="K3069">
        <v>1</v>
      </c>
      <c r="M3069" s="1">
        <v>37790</v>
      </c>
      <c r="N3069" s="1">
        <v>37790</v>
      </c>
      <c r="O3069"/>
      <c r="P3069"/>
      <c r="Q3069"/>
      <c r="R3069"/>
    </row>
    <row r="3070" spans="1:18" x14ac:dyDescent="0.2">
      <c r="A3070" t="s">
        <v>11641</v>
      </c>
      <c r="B3070" t="s">
        <v>11642</v>
      </c>
      <c r="C3070" t="s">
        <v>11643</v>
      </c>
      <c r="D3070" t="s">
        <v>56</v>
      </c>
      <c r="E3070">
        <v>14000000</v>
      </c>
      <c r="F3070" t="s">
        <v>18</v>
      </c>
      <c r="G3070" t="s">
        <v>25</v>
      </c>
      <c r="H3070" t="s">
        <v>64</v>
      </c>
      <c r="I3070" t="s">
        <v>65</v>
      </c>
      <c r="J3070" t="s">
        <v>71</v>
      </c>
      <c r="K3070">
        <v>1</v>
      </c>
      <c r="L3070" s="1">
        <v>40909</v>
      </c>
      <c r="M3070" s="1">
        <v>41470</v>
      </c>
      <c r="N3070" s="1">
        <v>41470</v>
      </c>
    </row>
    <row r="3071" spans="1:18" x14ac:dyDescent="0.2">
      <c r="A3071" t="s">
        <v>11644</v>
      </c>
      <c r="B3071" t="s">
        <v>11645</v>
      </c>
      <c r="D3071" t="s">
        <v>56</v>
      </c>
      <c r="E3071">
        <v>43000000</v>
      </c>
      <c r="F3071" t="s">
        <v>113</v>
      </c>
      <c r="G3071" t="s">
        <v>25</v>
      </c>
      <c r="H3071" t="s">
        <v>82</v>
      </c>
      <c r="I3071" t="s">
        <v>1764</v>
      </c>
      <c r="J3071" t="s">
        <v>2524</v>
      </c>
      <c r="K3071">
        <v>2</v>
      </c>
      <c r="L3071" s="1">
        <v>36892</v>
      </c>
      <c r="M3071" s="1">
        <v>37257</v>
      </c>
      <c r="N3071" s="1">
        <v>38329</v>
      </c>
    </row>
    <row r="3072" spans="1:18" x14ac:dyDescent="0.2">
      <c r="A3072" t="s">
        <v>11646</v>
      </c>
      <c r="B3072" t="s">
        <v>11647</v>
      </c>
      <c r="C3072" t="s">
        <v>11648</v>
      </c>
      <c r="D3072" t="s">
        <v>56</v>
      </c>
      <c r="E3072">
        <v>13382106</v>
      </c>
      <c r="F3072" t="s">
        <v>18</v>
      </c>
      <c r="G3072" t="s">
        <v>25</v>
      </c>
      <c r="H3072" t="s">
        <v>1234</v>
      </c>
      <c r="I3072" t="s">
        <v>1235</v>
      </c>
      <c r="J3072" t="s">
        <v>1235</v>
      </c>
      <c r="K3072">
        <v>2</v>
      </c>
      <c r="L3072" s="1">
        <v>40544</v>
      </c>
      <c r="M3072" s="1">
        <v>41430</v>
      </c>
      <c r="N3072" s="1">
        <v>42200</v>
      </c>
    </row>
    <row r="3073" spans="1:18" x14ac:dyDescent="0.2">
      <c r="A3073" t="s">
        <v>11649</v>
      </c>
      <c r="B3073" t="s">
        <v>11650</v>
      </c>
      <c r="C3073" t="s">
        <v>11651</v>
      </c>
      <c r="D3073" t="s">
        <v>11652</v>
      </c>
      <c r="E3073">
        <v>18000</v>
      </c>
      <c r="F3073" t="s">
        <v>207</v>
      </c>
      <c r="G3073" t="s">
        <v>25</v>
      </c>
      <c r="H3073" t="s">
        <v>158</v>
      </c>
      <c r="I3073" t="s">
        <v>244</v>
      </c>
      <c r="J3073" t="s">
        <v>244</v>
      </c>
      <c r="K3073">
        <v>1</v>
      </c>
      <c r="L3073" s="1">
        <v>39633</v>
      </c>
      <c r="M3073" s="1">
        <v>40066</v>
      </c>
      <c r="N3073" s="1">
        <v>40066</v>
      </c>
    </row>
    <row r="3074" spans="1:18" hidden="1" x14ac:dyDescent="0.2">
      <c r="A3074" t="s">
        <v>11653</v>
      </c>
      <c r="B3074" t="s">
        <v>11654</v>
      </c>
      <c r="C3074" t="s">
        <v>11655</v>
      </c>
      <c r="D3074" t="s">
        <v>11656</v>
      </c>
      <c r="E3074">
        <v>32524</v>
      </c>
      <c r="F3074" t="s">
        <v>18</v>
      </c>
      <c r="G3074" t="s">
        <v>1062</v>
      </c>
      <c r="H3074">
        <v>7</v>
      </c>
      <c r="I3074" t="s">
        <v>10876</v>
      </c>
      <c r="J3074" t="s">
        <v>11657</v>
      </c>
      <c r="K3074">
        <v>1</v>
      </c>
      <c r="M3074" s="1">
        <v>41348</v>
      </c>
      <c r="N3074" s="1">
        <v>41348</v>
      </c>
      <c r="O3074"/>
      <c r="P3074"/>
      <c r="Q3074"/>
      <c r="R3074"/>
    </row>
    <row r="3075" spans="1:18" hidden="1" x14ac:dyDescent="0.2">
      <c r="A3075" t="s">
        <v>11658</v>
      </c>
      <c r="B3075" t="s">
        <v>11659</v>
      </c>
      <c r="C3075" t="s">
        <v>11660</v>
      </c>
      <c r="D3075" t="s">
        <v>56</v>
      </c>
      <c r="E3075">
        <v>63885000</v>
      </c>
      <c r="F3075" t="s">
        <v>689</v>
      </c>
      <c r="G3075" t="s">
        <v>25</v>
      </c>
      <c r="H3075" t="s">
        <v>808</v>
      </c>
      <c r="I3075" t="s">
        <v>809</v>
      </c>
      <c r="J3075" t="s">
        <v>4282</v>
      </c>
      <c r="K3075">
        <v>2</v>
      </c>
      <c r="M3075" s="1">
        <v>40627</v>
      </c>
      <c r="N3075" s="1">
        <v>41703</v>
      </c>
      <c r="O3075"/>
      <c r="P3075"/>
      <c r="Q3075"/>
      <c r="R3075"/>
    </row>
    <row r="3076" spans="1:18" x14ac:dyDescent="0.2">
      <c r="A3076" t="s">
        <v>11661</v>
      </c>
      <c r="B3076" t="s">
        <v>11662</v>
      </c>
      <c r="D3076" t="s">
        <v>56</v>
      </c>
      <c r="E3076">
        <v>7265271</v>
      </c>
      <c r="F3076" t="s">
        <v>18</v>
      </c>
      <c r="G3076" t="s">
        <v>25</v>
      </c>
      <c r="H3076" t="s">
        <v>64</v>
      </c>
      <c r="I3076" t="s">
        <v>1221</v>
      </c>
      <c r="J3076" t="s">
        <v>7234</v>
      </c>
      <c r="K3076">
        <v>3</v>
      </c>
      <c r="L3076" s="1">
        <v>38718</v>
      </c>
      <c r="M3076" s="1">
        <v>39057</v>
      </c>
      <c r="N3076" s="1">
        <v>40665</v>
      </c>
    </row>
    <row r="3077" spans="1:18" x14ac:dyDescent="0.2">
      <c r="A3077" t="s">
        <v>11663</v>
      </c>
      <c r="B3077" t="s">
        <v>11664</v>
      </c>
      <c r="C3077" t="s">
        <v>11665</v>
      </c>
      <c r="D3077" t="s">
        <v>741</v>
      </c>
      <c r="E3077">
        <v>25500000</v>
      </c>
      <c r="F3077" t="s">
        <v>18</v>
      </c>
      <c r="G3077" t="s">
        <v>25</v>
      </c>
      <c r="H3077" t="s">
        <v>64</v>
      </c>
      <c r="I3077" t="s">
        <v>65</v>
      </c>
      <c r="J3077" t="s">
        <v>1419</v>
      </c>
      <c r="K3077">
        <v>2</v>
      </c>
      <c r="L3077" s="1">
        <v>36526</v>
      </c>
      <c r="M3077" s="1">
        <v>38027</v>
      </c>
      <c r="N3077" s="1">
        <v>38353</v>
      </c>
    </row>
    <row r="3078" spans="1:18" x14ac:dyDescent="0.2">
      <c r="A3078" t="s">
        <v>11666</v>
      </c>
      <c r="B3078" t="s">
        <v>11667</v>
      </c>
      <c r="C3078" t="s">
        <v>11668</v>
      </c>
      <c r="D3078" t="s">
        <v>11669</v>
      </c>
      <c r="E3078">
        <v>4000000</v>
      </c>
      <c r="F3078" t="s">
        <v>18</v>
      </c>
      <c r="G3078" t="s">
        <v>25</v>
      </c>
      <c r="H3078" t="s">
        <v>106</v>
      </c>
      <c r="I3078" t="s">
        <v>107</v>
      </c>
      <c r="J3078" t="s">
        <v>5335</v>
      </c>
      <c r="K3078">
        <v>1</v>
      </c>
      <c r="L3078" s="1">
        <v>40544</v>
      </c>
      <c r="M3078" s="1">
        <v>42324</v>
      </c>
      <c r="N3078" s="1">
        <v>42324</v>
      </c>
    </row>
    <row r="3079" spans="1:18" x14ac:dyDescent="0.2">
      <c r="A3079" t="s">
        <v>11670</v>
      </c>
      <c r="B3079" t="s">
        <v>11671</v>
      </c>
      <c r="C3079" t="s">
        <v>11672</v>
      </c>
      <c r="D3079" t="s">
        <v>11673</v>
      </c>
      <c r="E3079">
        <v>44074955</v>
      </c>
      <c r="F3079" t="s">
        <v>113</v>
      </c>
      <c r="G3079" t="s">
        <v>623</v>
      </c>
      <c r="H3079">
        <v>8</v>
      </c>
      <c r="I3079" t="s">
        <v>883</v>
      </c>
      <c r="J3079" t="s">
        <v>11674</v>
      </c>
      <c r="K3079">
        <v>6</v>
      </c>
      <c r="L3079" s="1">
        <v>39448</v>
      </c>
      <c r="M3079" s="1">
        <v>40324</v>
      </c>
      <c r="N3079" s="1">
        <v>41890</v>
      </c>
    </row>
    <row r="3080" spans="1:18" x14ac:dyDescent="0.2">
      <c r="A3080" t="s">
        <v>11675</v>
      </c>
      <c r="B3080" t="s">
        <v>11676</v>
      </c>
      <c r="C3080" t="s">
        <v>11677</v>
      </c>
      <c r="D3080" t="s">
        <v>11678</v>
      </c>
      <c r="E3080">
        <v>28192646</v>
      </c>
      <c r="F3080" t="s">
        <v>18</v>
      </c>
      <c r="G3080" t="s">
        <v>128</v>
      </c>
      <c r="H3080" t="s">
        <v>129</v>
      </c>
      <c r="I3080" t="s">
        <v>130</v>
      </c>
      <c r="J3080" t="s">
        <v>130</v>
      </c>
      <c r="K3080">
        <v>5</v>
      </c>
      <c r="L3080" s="1">
        <v>39448</v>
      </c>
      <c r="M3080" s="1">
        <v>40596</v>
      </c>
      <c r="N3080" s="1">
        <v>42327</v>
      </c>
    </row>
    <row r="3081" spans="1:18" x14ac:dyDescent="0.2">
      <c r="A3081" t="s">
        <v>11679</v>
      </c>
      <c r="B3081" t="s">
        <v>11680</v>
      </c>
      <c r="C3081" t="s">
        <v>11681</v>
      </c>
      <c r="D3081" t="s">
        <v>11682</v>
      </c>
      <c r="E3081">
        <v>15589114</v>
      </c>
      <c r="F3081" t="s">
        <v>18</v>
      </c>
      <c r="G3081" t="s">
        <v>25</v>
      </c>
      <c r="H3081" t="s">
        <v>1080</v>
      </c>
      <c r="I3081" t="s">
        <v>1081</v>
      </c>
      <c r="J3081" t="s">
        <v>1170</v>
      </c>
      <c r="K3081">
        <v>4</v>
      </c>
      <c r="L3081" s="1">
        <v>40544</v>
      </c>
      <c r="M3081" s="1">
        <v>40188</v>
      </c>
      <c r="N3081" s="1">
        <v>42144</v>
      </c>
    </row>
    <row r="3082" spans="1:18" x14ac:dyDescent="0.2">
      <c r="A3082" t="s">
        <v>11683</v>
      </c>
      <c r="B3082" t="s">
        <v>11684</v>
      </c>
      <c r="C3082" t="s">
        <v>11685</v>
      </c>
      <c r="D3082" t="s">
        <v>11686</v>
      </c>
      <c r="E3082">
        <v>450000</v>
      </c>
      <c r="F3082" t="s">
        <v>18</v>
      </c>
      <c r="G3082" t="s">
        <v>25</v>
      </c>
      <c r="H3082" t="s">
        <v>106</v>
      </c>
      <c r="I3082" t="s">
        <v>107</v>
      </c>
      <c r="J3082" t="s">
        <v>5335</v>
      </c>
      <c r="K3082">
        <v>1</v>
      </c>
      <c r="L3082" s="1">
        <v>36719</v>
      </c>
      <c r="M3082" s="1">
        <v>42130</v>
      </c>
      <c r="N3082" s="1">
        <v>42130</v>
      </c>
    </row>
    <row r="3083" spans="1:18" hidden="1" x14ac:dyDescent="0.2">
      <c r="A3083" t="s">
        <v>11687</v>
      </c>
      <c r="B3083" t="s">
        <v>11688</v>
      </c>
      <c r="C3083" t="s">
        <v>11689</v>
      </c>
      <c r="D3083" t="s">
        <v>5293</v>
      </c>
      <c r="E3083" t="s">
        <v>43</v>
      </c>
      <c r="F3083" t="s">
        <v>18</v>
      </c>
      <c r="G3083" t="s">
        <v>25</v>
      </c>
      <c r="H3083" t="s">
        <v>64</v>
      </c>
      <c r="I3083" t="s">
        <v>65</v>
      </c>
      <c r="J3083" t="s">
        <v>71</v>
      </c>
      <c r="K3083">
        <v>2</v>
      </c>
      <c r="L3083" s="1">
        <v>40544</v>
      </c>
      <c r="M3083" s="1">
        <v>41426</v>
      </c>
      <c r="N3083" s="1">
        <v>41621</v>
      </c>
      <c r="O3083"/>
      <c r="P3083"/>
      <c r="Q3083"/>
      <c r="R3083"/>
    </row>
    <row r="3084" spans="1:18" x14ac:dyDescent="0.2">
      <c r="A3084" t="s">
        <v>11690</v>
      </c>
      <c r="B3084" t="s">
        <v>11691</v>
      </c>
      <c r="C3084" t="s">
        <v>11692</v>
      </c>
      <c r="D3084" t="s">
        <v>718</v>
      </c>
      <c r="E3084">
        <v>8100000</v>
      </c>
      <c r="F3084" t="s">
        <v>18</v>
      </c>
      <c r="G3084" t="s">
        <v>25</v>
      </c>
      <c r="H3084" t="s">
        <v>64</v>
      </c>
      <c r="I3084" t="s">
        <v>95</v>
      </c>
      <c r="J3084" t="s">
        <v>7114</v>
      </c>
      <c r="K3084">
        <v>2</v>
      </c>
      <c r="L3084" s="1">
        <v>40878</v>
      </c>
      <c r="M3084" s="1">
        <v>41495</v>
      </c>
      <c r="N3084" s="1">
        <v>41654</v>
      </c>
    </row>
    <row r="3085" spans="1:18" x14ac:dyDescent="0.2">
      <c r="A3085" t="s">
        <v>11693</v>
      </c>
      <c r="B3085" t="s">
        <v>11694</v>
      </c>
      <c r="C3085" t="s">
        <v>11695</v>
      </c>
      <c r="D3085" t="s">
        <v>56</v>
      </c>
      <c r="E3085">
        <v>14140433</v>
      </c>
      <c r="F3085" t="s">
        <v>207</v>
      </c>
      <c r="G3085" t="s">
        <v>25</v>
      </c>
      <c r="H3085" t="s">
        <v>1352</v>
      </c>
      <c r="I3085" t="s">
        <v>3469</v>
      </c>
      <c r="J3085" t="s">
        <v>3469</v>
      </c>
      <c r="K3085">
        <v>3</v>
      </c>
      <c r="L3085" s="1">
        <v>32509</v>
      </c>
      <c r="M3085" s="1">
        <v>39461</v>
      </c>
      <c r="N3085" s="1">
        <v>40240</v>
      </c>
    </row>
    <row r="3086" spans="1:18" hidden="1" x14ac:dyDescent="0.2">
      <c r="A3086" t="s">
        <v>11696</v>
      </c>
      <c r="B3086" t="s">
        <v>11697</v>
      </c>
      <c r="C3086" t="s">
        <v>11698</v>
      </c>
      <c r="D3086" t="s">
        <v>4312</v>
      </c>
      <c r="E3086">
        <v>20000000</v>
      </c>
      <c r="F3086" t="s">
        <v>113</v>
      </c>
      <c r="G3086" t="s">
        <v>25</v>
      </c>
      <c r="H3086" t="s">
        <v>121</v>
      </c>
      <c r="I3086" t="s">
        <v>528</v>
      </c>
      <c r="J3086" t="s">
        <v>634</v>
      </c>
      <c r="K3086">
        <v>1</v>
      </c>
      <c r="M3086" s="1">
        <v>38718</v>
      </c>
      <c r="N3086" s="1">
        <v>38718</v>
      </c>
      <c r="O3086"/>
      <c r="P3086"/>
      <c r="Q3086"/>
      <c r="R3086"/>
    </row>
    <row r="3087" spans="1:18" hidden="1" x14ac:dyDescent="0.2">
      <c r="A3087" t="s">
        <v>11699</v>
      </c>
      <c r="B3087" t="s">
        <v>11700</v>
      </c>
      <c r="C3087" t="s">
        <v>11701</v>
      </c>
      <c r="D3087" t="s">
        <v>718</v>
      </c>
      <c r="E3087">
        <v>22094400</v>
      </c>
      <c r="F3087" t="s">
        <v>18</v>
      </c>
      <c r="G3087" t="s">
        <v>128</v>
      </c>
      <c r="H3087" t="s">
        <v>129</v>
      </c>
      <c r="I3087" t="s">
        <v>130</v>
      </c>
      <c r="J3087" t="s">
        <v>130</v>
      </c>
      <c r="K3087">
        <v>1</v>
      </c>
      <c r="M3087" s="1">
        <v>40849</v>
      </c>
      <c r="N3087" s="1">
        <v>40849</v>
      </c>
      <c r="O3087"/>
      <c r="P3087"/>
      <c r="Q3087"/>
      <c r="R3087"/>
    </row>
    <row r="3088" spans="1:18" x14ac:dyDescent="0.2">
      <c r="A3088" t="s">
        <v>11702</v>
      </c>
      <c r="B3088" t="s">
        <v>11703</v>
      </c>
      <c r="C3088" t="s">
        <v>11704</v>
      </c>
      <c r="D3088" t="s">
        <v>1247</v>
      </c>
      <c r="E3088">
        <v>6706000</v>
      </c>
      <c r="F3088" t="s">
        <v>18</v>
      </c>
      <c r="G3088" t="s">
        <v>25</v>
      </c>
      <c r="H3088" t="s">
        <v>380</v>
      </c>
      <c r="I3088" t="s">
        <v>381</v>
      </c>
      <c r="J3088" t="s">
        <v>381</v>
      </c>
      <c r="K3088">
        <v>3</v>
      </c>
      <c r="L3088" s="1">
        <v>28856</v>
      </c>
      <c r="M3088" s="1">
        <v>41153</v>
      </c>
      <c r="N3088" s="1">
        <v>41518</v>
      </c>
    </row>
    <row r="3089" spans="1:18" x14ac:dyDescent="0.2">
      <c r="A3089" t="s">
        <v>11705</v>
      </c>
      <c r="B3089" t="s">
        <v>11706</v>
      </c>
      <c r="C3089" t="s">
        <v>11707</v>
      </c>
      <c r="D3089" t="s">
        <v>56</v>
      </c>
      <c r="E3089">
        <v>1000000</v>
      </c>
      <c r="F3089" t="s">
        <v>18</v>
      </c>
      <c r="G3089" t="s">
        <v>25</v>
      </c>
      <c r="H3089" t="s">
        <v>135</v>
      </c>
      <c r="I3089" t="s">
        <v>10662</v>
      </c>
      <c r="J3089" t="s">
        <v>11708</v>
      </c>
      <c r="K3089">
        <v>1</v>
      </c>
      <c r="L3089" s="1">
        <v>41275</v>
      </c>
      <c r="M3089" s="1">
        <v>42011</v>
      </c>
      <c r="N3089" s="1">
        <v>42011</v>
      </c>
    </row>
    <row r="3090" spans="1:18" x14ac:dyDescent="0.2">
      <c r="A3090" t="s">
        <v>11709</v>
      </c>
      <c r="B3090" t="s">
        <v>11710</v>
      </c>
      <c r="C3090" t="s">
        <v>11711</v>
      </c>
      <c r="D3090" t="s">
        <v>56</v>
      </c>
      <c r="E3090">
        <v>43990999</v>
      </c>
      <c r="F3090" t="s">
        <v>689</v>
      </c>
      <c r="G3090" t="s">
        <v>25</v>
      </c>
      <c r="H3090" t="s">
        <v>430</v>
      </c>
      <c r="I3090" t="s">
        <v>7659</v>
      </c>
      <c r="J3090" t="s">
        <v>7659</v>
      </c>
      <c r="K3090">
        <v>4</v>
      </c>
      <c r="L3090" s="1">
        <v>32509</v>
      </c>
      <c r="M3090" s="1">
        <v>41330</v>
      </c>
      <c r="N3090" s="1">
        <v>42074</v>
      </c>
    </row>
    <row r="3091" spans="1:18" x14ac:dyDescent="0.2">
      <c r="A3091" t="s">
        <v>11712</v>
      </c>
      <c r="B3091" t="s">
        <v>11713</v>
      </c>
      <c r="C3091" t="s">
        <v>11714</v>
      </c>
      <c r="D3091" t="s">
        <v>11715</v>
      </c>
      <c r="E3091">
        <v>205032</v>
      </c>
      <c r="F3091" t="s">
        <v>18</v>
      </c>
      <c r="G3091" t="s">
        <v>165</v>
      </c>
      <c r="H3091" t="s">
        <v>166</v>
      </c>
      <c r="I3091" t="s">
        <v>1229</v>
      </c>
      <c r="J3091" t="s">
        <v>11716</v>
      </c>
      <c r="K3091">
        <v>3</v>
      </c>
      <c r="L3091" s="1">
        <v>41244</v>
      </c>
      <c r="M3091" s="1">
        <v>41275</v>
      </c>
      <c r="N3091" s="1">
        <v>41821</v>
      </c>
    </row>
    <row r="3092" spans="1:18" x14ac:dyDescent="0.2">
      <c r="A3092" t="s">
        <v>11717</v>
      </c>
      <c r="B3092" t="s">
        <v>11718</v>
      </c>
      <c r="C3092" t="s">
        <v>11719</v>
      </c>
      <c r="D3092" t="s">
        <v>11720</v>
      </c>
      <c r="E3092">
        <v>11000000</v>
      </c>
      <c r="F3092" t="s">
        <v>18</v>
      </c>
      <c r="G3092" t="s">
        <v>25</v>
      </c>
      <c r="H3092" t="s">
        <v>64</v>
      </c>
      <c r="I3092" t="s">
        <v>65</v>
      </c>
      <c r="J3092" t="s">
        <v>71</v>
      </c>
      <c r="K3092">
        <v>4</v>
      </c>
      <c r="L3092" s="1">
        <v>40909</v>
      </c>
      <c r="M3092" s="1">
        <v>40909</v>
      </c>
      <c r="N3092" s="1">
        <v>42221</v>
      </c>
    </row>
    <row r="3093" spans="1:18" x14ac:dyDescent="0.2">
      <c r="A3093" t="s">
        <v>11721</v>
      </c>
      <c r="B3093" t="s">
        <v>11718</v>
      </c>
      <c r="C3093" t="s">
        <v>11722</v>
      </c>
      <c r="D3093" t="s">
        <v>8538</v>
      </c>
      <c r="E3093">
        <v>39079461</v>
      </c>
      <c r="F3093" t="s">
        <v>18</v>
      </c>
      <c r="G3093" t="s">
        <v>165</v>
      </c>
      <c r="H3093" t="s">
        <v>166</v>
      </c>
      <c r="I3093" t="s">
        <v>11723</v>
      </c>
      <c r="J3093" t="s">
        <v>11724</v>
      </c>
      <c r="K3093">
        <v>1</v>
      </c>
      <c r="L3093" s="1">
        <v>36892</v>
      </c>
      <c r="M3093" s="1">
        <v>40933</v>
      </c>
      <c r="N3093" s="1">
        <v>40933</v>
      </c>
    </row>
    <row r="3094" spans="1:18" hidden="1" x14ac:dyDescent="0.2">
      <c r="A3094" t="s">
        <v>11725</v>
      </c>
      <c r="B3094" t="s">
        <v>11726</v>
      </c>
      <c r="D3094" t="s">
        <v>2326</v>
      </c>
      <c r="E3094" t="s">
        <v>43</v>
      </c>
      <c r="F3094" t="s">
        <v>18</v>
      </c>
      <c r="G3094" t="s">
        <v>25</v>
      </c>
      <c r="H3094" t="s">
        <v>972</v>
      </c>
      <c r="I3094" t="s">
        <v>973</v>
      </c>
      <c r="J3094" t="s">
        <v>973</v>
      </c>
      <c r="K3094">
        <v>1</v>
      </c>
      <c r="L3094" s="1">
        <v>42062</v>
      </c>
      <c r="M3094" s="1">
        <v>42054</v>
      </c>
      <c r="N3094" s="1">
        <v>42054</v>
      </c>
      <c r="O3094"/>
      <c r="P3094"/>
      <c r="Q3094"/>
      <c r="R3094"/>
    </row>
    <row r="3095" spans="1:18" hidden="1" x14ac:dyDescent="0.2">
      <c r="A3095" t="s">
        <v>11727</v>
      </c>
      <c r="B3095" t="s">
        <v>11728</v>
      </c>
      <c r="C3095" t="s">
        <v>11729</v>
      </c>
      <c r="D3095" t="s">
        <v>3485</v>
      </c>
      <c r="E3095">
        <v>42000000</v>
      </c>
      <c r="F3095" t="s">
        <v>18</v>
      </c>
      <c r="G3095" t="s">
        <v>25</v>
      </c>
      <c r="H3095" t="s">
        <v>64</v>
      </c>
      <c r="I3095" t="s">
        <v>1221</v>
      </c>
      <c r="J3095" t="s">
        <v>1221</v>
      </c>
      <c r="K3095">
        <v>2</v>
      </c>
      <c r="M3095" s="1">
        <v>42234</v>
      </c>
      <c r="N3095" s="1">
        <v>42319</v>
      </c>
      <c r="O3095"/>
      <c r="P3095"/>
      <c r="Q3095"/>
      <c r="R3095"/>
    </row>
    <row r="3096" spans="1:18" x14ac:dyDescent="0.2">
      <c r="A3096" t="s">
        <v>11730</v>
      </c>
      <c r="B3096" t="s">
        <v>11731</v>
      </c>
      <c r="C3096" t="s">
        <v>11732</v>
      </c>
      <c r="D3096" t="s">
        <v>36</v>
      </c>
      <c r="E3096">
        <v>467880</v>
      </c>
      <c r="F3096" t="s">
        <v>207</v>
      </c>
      <c r="G3096" t="s">
        <v>1062</v>
      </c>
      <c r="H3096">
        <v>6</v>
      </c>
      <c r="I3096" t="s">
        <v>11733</v>
      </c>
      <c r="J3096" t="s">
        <v>11733</v>
      </c>
      <c r="K3096">
        <v>1</v>
      </c>
      <c r="L3096" s="1">
        <v>38497</v>
      </c>
      <c r="M3096" s="1">
        <v>39563</v>
      </c>
      <c r="N3096" s="1">
        <v>39563</v>
      </c>
    </row>
    <row r="3097" spans="1:18" x14ac:dyDescent="0.2">
      <c r="A3097" t="s">
        <v>11734</v>
      </c>
      <c r="B3097" t="s">
        <v>11735</v>
      </c>
      <c r="C3097" t="s">
        <v>11736</v>
      </c>
      <c r="D3097" t="s">
        <v>2079</v>
      </c>
      <c r="E3097">
        <v>55000000</v>
      </c>
      <c r="F3097" t="s">
        <v>18</v>
      </c>
      <c r="G3097" t="s">
        <v>25</v>
      </c>
      <c r="H3097" t="s">
        <v>64</v>
      </c>
      <c r="I3097" t="s">
        <v>65</v>
      </c>
      <c r="J3097" t="s">
        <v>1103</v>
      </c>
      <c r="K3097">
        <v>2</v>
      </c>
      <c r="L3097" s="1">
        <v>39448</v>
      </c>
      <c r="M3097" s="1">
        <v>40605</v>
      </c>
      <c r="N3097" s="1">
        <v>41645</v>
      </c>
    </row>
    <row r="3098" spans="1:18" hidden="1" x14ac:dyDescent="0.2">
      <c r="A3098" t="s">
        <v>11737</v>
      </c>
      <c r="B3098" t="s">
        <v>11738</v>
      </c>
      <c r="C3098" t="s">
        <v>11739</v>
      </c>
      <c r="D3098" t="s">
        <v>11740</v>
      </c>
      <c r="E3098" t="s">
        <v>43</v>
      </c>
      <c r="F3098" t="s">
        <v>18</v>
      </c>
      <c r="G3098" t="s">
        <v>25</v>
      </c>
      <c r="H3098" t="s">
        <v>64</v>
      </c>
      <c r="I3098" t="s">
        <v>95</v>
      </c>
      <c r="J3098" t="s">
        <v>95</v>
      </c>
      <c r="K3098">
        <v>1</v>
      </c>
      <c r="L3098" s="1">
        <v>41922</v>
      </c>
      <c r="M3098" s="1">
        <v>41922</v>
      </c>
      <c r="N3098" s="1">
        <v>41922</v>
      </c>
      <c r="O3098"/>
      <c r="P3098"/>
      <c r="Q3098"/>
      <c r="R3098"/>
    </row>
    <row r="3099" spans="1:18" hidden="1" x14ac:dyDescent="0.2">
      <c r="A3099" t="s">
        <v>11741</v>
      </c>
      <c r="B3099" t="s">
        <v>11742</v>
      </c>
      <c r="C3099" t="s">
        <v>11743</v>
      </c>
      <c r="D3099" t="s">
        <v>11744</v>
      </c>
      <c r="E3099">
        <v>25000000</v>
      </c>
      <c r="F3099" t="s">
        <v>18</v>
      </c>
      <c r="G3099" t="s">
        <v>25</v>
      </c>
      <c r="H3099" t="s">
        <v>808</v>
      </c>
      <c r="I3099" t="s">
        <v>11745</v>
      </c>
      <c r="J3099" t="s">
        <v>11745</v>
      </c>
      <c r="K3099">
        <v>1</v>
      </c>
      <c r="M3099" s="1">
        <v>42200</v>
      </c>
      <c r="N3099" s="1">
        <v>42200</v>
      </c>
      <c r="O3099"/>
      <c r="P3099"/>
      <c r="Q3099"/>
      <c r="R3099"/>
    </row>
    <row r="3100" spans="1:18" x14ac:dyDescent="0.2">
      <c r="A3100" t="s">
        <v>11746</v>
      </c>
      <c r="B3100" t="s">
        <v>11747</v>
      </c>
      <c r="C3100" t="s">
        <v>11748</v>
      </c>
      <c r="E3100">
        <v>100000</v>
      </c>
      <c r="F3100" t="s">
        <v>18</v>
      </c>
      <c r="G3100" t="s">
        <v>25</v>
      </c>
      <c r="H3100" t="s">
        <v>142</v>
      </c>
      <c r="I3100" t="s">
        <v>143</v>
      </c>
      <c r="J3100" t="s">
        <v>143</v>
      </c>
      <c r="K3100">
        <v>1</v>
      </c>
      <c r="L3100" s="1">
        <v>41883</v>
      </c>
      <c r="M3100" s="1">
        <v>42312</v>
      </c>
      <c r="N3100" s="1">
        <v>42312</v>
      </c>
    </row>
    <row r="3101" spans="1:18" x14ac:dyDescent="0.2">
      <c r="A3101" t="s">
        <v>11749</v>
      </c>
      <c r="B3101" t="s">
        <v>11750</v>
      </c>
      <c r="C3101" t="s">
        <v>11751</v>
      </c>
      <c r="D3101" t="s">
        <v>7825</v>
      </c>
      <c r="E3101">
        <v>15980000</v>
      </c>
      <c r="F3101" t="s">
        <v>18</v>
      </c>
      <c r="G3101" t="s">
        <v>25</v>
      </c>
      <c r="H3101" t="s">
        <v>808</v>
      </c>
      <c r="I3101" t="s">
        <v>809</v>
      </c>
      <c r="J3101" t="s">
        <v>11752</v>
      </c>
      <c r="K3101">
        <v>4</v>
      </c>
      <c r="L3101" s="1">
        <v>39083</v>
      </c>
      <c r="M3101" s="1">
        <v>40118</v>
      </c>
      <c r="N3101" s="1">
        <v>41193</v>
      </c>
    </row>
    <row r="3102" spans="1:18" x14ac:dyDescent="0.2">
      <c r="A3102" t="s">
        <v>11753</v>
      </c>
      <c r="B3102" t="s">
        <v>11754</v>
      </c>
      <c r="C3102" t="s">
        <v>11755</v>
      </c>
      <c r="D3102" t="s">
        <v>11756</v>
      </c>
      <c r="E3102">
        <v>15000000</v>
      </c>
      <c r="F3102" t="s">
        <v>18</v>
      </c>
      <c r="G3102" t="s">
        <v>25</v>
      </c>
      <c r="H3102" t="s">
        <v>64</v>
      </c>
      <c r="I3102" t="s">
        <v>65</v>
      </c>
      <c r="J3102" t="s">
        <v>71</v>
      </c>
      <c r="K3102">
        <v>1</v>
      </c>
      <c r="L3102" s="1">
        <v>40087</v>
      </c>
      <c r="M3102" s="1">
        <v>42297</v>
      </c>
      <c r="N3102" s="1">
        <v>42297</v>
      </c>
    </row>
    <row r="3103" spans="1:18" x14ac:dyDescent="0.2">
      <c r="A3103" t="s">
        <v>11757</v>
      </c>
      <c r="B3103" t="s">
        <v>11758</v>
      </c>
      <c r="C3103" t="s">
        <v>11759</v>
      </c>
      <c r="D3103" t="s">
        <v>11760</v>
      </c>
      <c r="E3103">
        <v>950000</v>
      </c>
      <c r="F3103" t="s">
        <v>18</v>
      </c>
      <c r="G3103" t="s">
        <v>25</v>
      </c>
      <c r="H3103" t="s">
        <v>44</v>
      </c>
      <c r="I3103" t="s">
        <v>282</v>
      </c>
      <c r="J3103" t="s">
        <v>282</v>
      </c>
      <c r="K3103">
        <v>2</v>
      </c>
      <c r="L3103" s="1">
        <v>41290</v>
      </c>
      <c r="M3103" s="1">
        <v>41736</v>
      </c>
      <c r="N3103" s="1">
        <v>42299</v>
      </c>
    </row>
    <row r="3104" spans="1:18" x14ac:dyDescent="0.2">
      <c r="A3104" t="s">
        <v>11761</v>
      </c>
      <c r="B3104" t="s">
        <v>11762</v>
      </c>
      <c r="D3104" t="s">
        <v>11763</v>
      </c>
      <c r="E3104">
        <v>929</v>
      </c>
      <c r="F3104" t="s">
        <v>18</v>
      </c>
      <c r="K3104">
        <v>1</v>
      </c>
      <c r="L3104" s="1">
        <v>41791</v>
      </c>
      <c r="M3104" s="1">
        <v>41791</v>
      </c>
      <c r="N3104" s="1">
        <v>41791</v>
      </c>
    </row>
    <row r="3105" spans="1:18" hidden="1" x14ac:dyDescent="0.2">
      <c r="A3105" t="s">
        <v>11764</v>
      </c>
      <c r="B3105" t="s">
        <v>11765</v>
      </c>
      <c r="C3105" t="s">
        <v>11766</v>
      </c>
      <c r="D3105" t="s">
        <v>3932</v>
      </c>
      <c r="E3105" t="s">
        <v>43</v>
      </c>
      <c r="F3105" t="s">
        <v>18</v>
      </c>
      <c r="G3105" t="s">
        <v>25</v>
      </c>
      <c r="H3105" t="s">
        <v>1011</v>
      </c>
      <c r="I3105" t="s">
        <v>1012</v>
      </c>
      <c r="J3105" t="s">
        <v>11767</v>
      </c>
      <c r="K3105">
        <v>1</v>
      </c>
      <c r="L3105" s="1">
        <v>36892</v>
      </c>
      <c r="M3105" s="1">
        <v>41281</v>
      </c>
      <c r="N3105" s="1">
        <v>41281</v>
      </c>
      <c r="O3105"/>
      <c r="P3105"/>
      <c r="Q3105"/>
      <c r="R3105"/>
    </row>
    <row r="3106" spans="1:18" hidden="1" x14ac:dyDescent="0.2">
      <c r="A3106" t="s">
        <v>11768</v>
      </c>
      <c r="B3106" t="s">
        <v>11769</v>
      </c>
      <c r="C3106" t="s">
        <v>11770</v>
      </c>
      <c r="D3106" t="s">
        <v>11771</v>
      </c>
      <c r="E3106" t="s">
        <v>43</v>
      </c>
      <c r="F3106" t="s">
        <v>18</v>
      </c>
      <c r="G3106" t="s">
        <v>2906</v>
      </c>
      <c r="H3106">
        <v>72</v>
      </c>
      <c r="I3106" t="s">
        <v>11772</v>
      </c>
      <c r="J3106" t="s">
        <v>11772</v>
      </c>
      <c r="K3106">
        <v>1</v>
      </c>
      <c r="L3106" s="1">
        <v>33970</v>
      </c>
      <c r="M3106" s="1">
        <v>42231</v>
      </c>
      <c r="N3106" s="1">
        <v>42231</v>
      </c>
      <c r="O3106"/>
      <c r="P3106"/>
      <c r="Q3106"/>
      <c r="R3106"/>
    </row>
    <row r="3107" spans="1:18" x14ac:dyDescent="0.2">
      <c r="A3107" t="s">
        <v>11773</v>
      </c>
      <c r="B3107" t="s">
        <v>11774</v>
      </c>
      <c r="D3107" t="s">
        <v>56</v>
      </c>
      <c r="E3107">
        <v>3242399</v>
      </c>
      <c r="F3107" t="s">
        <v>18</v>
      </c>
      <c r="G3107" t="s">
        <v>128</v>
      </c>
      <c r="H3107" t="s">
        <v>326</v>
      </c>
      <c r="I3107" t="s">
        <v>130</v>
      </c>
      <c r="J3107" t="s">
        <v>327</v>
      </c>
      <c r="K3107">
        <v>3</v>
      </c>
      <c r="L3107" s="1">
        <v>39144</v>
      </c>
      <c r="M3107" s="1">
        <v>39173</v>
      </c>
      <c r="N3107" s="1">
        <v>40087</v>
      </c>
    </row>
    <row r="3108" spans="1:18" hidden="1" x14ac:dyDescent="0.2">
      <c r="A3108" t="s">
        <v>11775</v>
      </c>
      <c r="B3108" t="s">
        <v>11776</v>
      </c>
      <c r="C3108" t="s">
        <v>11777</v>
      </c>
      <c r="D3108" t="s">
        <v>766</v>
      </c>
      <c r="E3108" t="s">
        <v>43</v>
      </c>
      <c r="F3108" t="s">
        <v>18</v>
      </c>
      <c r="G3108" t="s">
        <v>25</v>
      </c>
      <c r="H3108" t="s">
        <v>286</v>
      </c>
      <c r="I3108" t="s">
        <v>578</v>
      </c>
      <c r="J3108" t="s">
        <v>578</v>
      </c>
      <c r="K3108">
        <v>1</v>
      </c>
      <c r="M3108" s="1">
        <v>40805</v>
      </c>
      <c r="N3108" s="1">
        <v>40805</v>
      </c>
      <c r="O3108"/>
      <c r="P3108"/>
      <c r="Q3108"/>
      <c r="R3108"/>
    </row>
    <row r="3109" spans="1:18" x14ac:dyDescent="0.2">
      <c r="A3109" t="s">
        <v>11778</v>
      </c>
      <c r="B3109" t="s">
        <v>11779</v>
      </c>
      <c r="C3109" t="s">
        <v>11780</v>
      </c>
      <c r="D3109" t="s">
        <v>1384</v>
      </c>
      <c r="E3109">
        <v>149938635</v>
      </c>
      <c r="F3109" t="s">
        <v>689</v>
      </c>
      <c r="G3109" t="s">
        <v>322</v>
      </c>
      <c r="H3109">
        <v>6</v>
      </c>
      <c r="I3109" t="s">
        <v>11781</v>
      </c>
      <c r="J3109" t="s">
        <v>11782</v>
      </c>
      <c r="K3109">
        <v>1</v>
      </c>
      <c r="L3109" s="1">
        <v>29587</v>
      </c>
      <c r="M3109" s="1">
        <v>40753</v>
      </c>
      <c r="N3109" s="1">
        <v>40753</v>
      </c>
    </row>
    <row r="3110" spans="1:18" hidden="1" x14ac:dyDescent="0.2">
      <c r="A3110" t="s">
        <v>11783</v>
      </c>
      <c r="B3110" t="s">
        <v>11784</v>
      </c>
      <c r="C3110" t="s">
        <v>11785</v>
      </c>
      <c r="D3110" t="s">
        <v>11786</v>
      </c>
      <c r="E3110">
        <v>50000</v>
      </c>
      <c r="F3110" t="s">
        <v>18</v>
      </c>
      <c r="G3110" t="s">
        <v>25</v>
      </c>
      <c r="H3110" t="s">
        <v>158</v>
      </c>
      <c r="I3110" t="s">
        <v>244</v>
      </c>
      <c r="J3110" t="s">
        <v>327</v>
      </c>
      <c r="K3110">
        <v>1</v>
      </c>
      <c r="M3110" s="1">
        <v>41577</v>
      </c>
      <c r="N3110" s="1">
        <v>41577</v>
      </c>
      <c r="O3110"/>
      <c r="P3110"/>
      <c r="Q3110"/>
      <c r="R3110"/>
    </row>
    <row r="3111" spans="1:18" hidden="1" x14ac:dyDescent="0.2">
      <c r="A3111" t="s">
        <v>11787</v>
      </c>
      <c r="B3111" t="s">
        <v>11788</v>
      </c>
      <c r="E3111">
        <v>121868</v>
      </c>
      <c r="F3111" t="s">
        <v>18</v>
      </c>
      <c r="K3111">
        <v>1</v>
      </c>
      <c r="M3111" s="1">
        <v>41898</v>
      </c>
      <c r="N3111" s="1">
        <v>41898</v>
      </c>
      <c r="O3111"/>
      <c r="P3111"/>
      <c r="Q3111"/>
      <c r="R3111"/>
    </row>
    <row r="3112" spans="1:18" hidden="1" x14ac:dyDescent="0.2">
      <c r="A3112" t="s">
        <v>11789</v>
      </c>
      <c r="B3112" t="s">
        <v>11790</v>
      </c>
      <c r="C3112" t="s">
        <v>11791</v>
      </c>
      <c r="D3112" t="s">
        <v>42</v>
      </c>
      <c r="E3112" t="s">
        <v>43</v>
      </c>
      <c r="F3112" t="s">
        <v>18</v>
      </c>
      <c r="G3112" t="s">
        <v>25</v>
      </c>
      <c r="H3112" t="s">
        <v>1352</v>
      </c>
      <c r="I3112" t="s">
        <v>1353</v>
      </c>
      <c r="J3112" t="s">
        <v>1354</v>
      </c>
      <c r="K3112">
        <v>1</v>
      </c>
      <c r="L3112" s="1">
        <v>35857</v>
      </c>
      <c r="M3112" s="1">
        <v>41835</v>
      </c>
      <c r="N3112" s="1">
        <v>41835</v>
      </c>
      <c r="O3112"/>
      <c r="P3112"/>
      <c r="Q3112"/>
      <c r="R3112"/>
    </row>
    <row r="3113" spans="1:18" hidden="1" x14ac:dyDescent="0.2">
      <c r="A3113" t="s">
        <v>11792</v>
      </c>
      <c r="B3113" t="s">
        <v>11793</v>
      </c>
      <c r="C3113" t="s">
        <v>11794</v>
      </c>
      <c r="E3113" t="s">
        <v>43</v>
      </c>
      <c r="F3113" t="s">
        <v>113</v>
      </c>
      <c r="G3113" t="s">
        <v>25</v>
      </c>
      <c r="H3113" t="s">
        <v>1352</v>
      </c>
      <c r="I3113" t="s">
        <v>1353</v>
      </c>
      <c r="J3113" t="s">
        <v>1353</v>
      </c>
      <c r="K3113">
        <v>1</v>
      </c>
      <c r="L3113" s="1">
        <v>31048</v>
      </c>
      <c r="M3113" s="1">
        <v>38231</v>
      </c>
      <c r="N3113" s="1">
        <v>38231</v>
      </c>
      <c r="O3113"/>
      <c r="P3113"/>
      <c r="Q3113"/>
      <c r="R3113"/>
    </row>
    <row r="3114" spans="1:18" x14ac:dyDescent="0.2">
      <c r="A3114" t="s">
        <v>11795</v>
      </c>
      <c r="B3114" t="s">
        <v>11796</v>
      </c>
      <c r="C3114" t="s">
        <v>11797</v>
      </c>
      <c r="D3114" t="s">
        <v>766</v>
      </c>
      <c r="E3114">
        <v>25000000</v>
      </c>
      <c r="F3114" t="s">
        <v>689</v>
      </c>
      <c r="G3114" t="s">
        <v>25</v>
      </c>
      <c r="H3114" t="s">
        <v>158</v>
      </c>
      <c r="I3114" t="s">
        <v>244</v>
      </c>
      <c r="J3114" t="s">
        <v>11798</v>
      </c>
      <c r="K3114">
        <v>1</v>
      </c>
      <c r="L3114" s="1">
        <v>31778</v>
      </c>
      <c r="M3114" s="1">
        <v>41019</v>
      </c>
      <c r="N3114" s="1">
        <v>41019</v>
      </c>
    </row>
    <row r="3115" spans="1:18" x14ac:dyDescent="0.2">
      <c r="A3115" t="s">
        <v>11799</v>
      </c>
      <c r="B3115" t="s">
        <v>11800</v>
      </c>
      <c r="C3115" t="s">
        <v>11801</v>
      </c>
      <c r="D3115" t="s">
        <v>36</v>
      </c>
      <c r="E3115">
        <v>1865000</v>
      </c>
      <c r="F3115" t="s">
        <v>18</v>
      </c>
      <c r="G3115" t="s">
        <v>25</v>
      </c>
      <c r="H3115" t="s">
        <v>44</v>
      </c>
      <c r="I3115" t="s">
        <v>282</v>
      </c>
      <c r="J3115" t="s">
        <v>282</v>
      </c>
      <c r="K3115">
        <v>2</v>
      </c>
      <c r="L3115" s="1">
        <v>40909</v>
      </c>
      <c r="M3115" s="1">
        <v>41287</v>
      </c>
      <c r="N3115" s="1">
        <v>41816</v>
      </c>
    </row>
    <row r="3116" spans="1:18" hidden="1" x14ac:dyDescent="0.2">
      <c r="A3116" t="s">
        <v>11802</v>
      </c>
      <c r="B3116" t="s">
        <v>11803</v>
      </c>
      <c r="D3116" t="s">
        <v>285</v>
      </c>
      <c r="E3116" t="s">
        <v>43</v>
      </c>
      <c r="F3116" t="s">
        <v>18</v>
      </c>
      <c r="G3116" t="s">
        <v>25</v>
      </c>
      <c r="H3116" t="s">
        <v>106</v>
      </c>
      <c r="I3116" t="s">
        <v>596</v>
      </c>
      <c r="J3116" t="s">
        <v>762</v>
      </c>
      <c r="K3116">
        <v>1</v>
      </c>
      <c r="L3116" s="1">
        <v>41478</v>
      </c>
      <c r="M3116" s="1">
        <v>41843</v>
      </c>
      <c r="N3116" s="1">
        <v>41843</v>
      </c>
      <c r="O3116"/>
      <c r="P3116"/>
      <c r="Q3116"/>
      <c r="R3116"/>
    </row>
    <row r="3117" spans="1:18" x14ac:dyDescent="0.2">
      <c r="A3117" t="s">
        <v>11804</v>
      </c>
      <c r="B3117" t="s">
        <v>11805</v>
      </c>
      <c r="C3117" t="s">
        <v>11806</v>
      </c>
      <c r="D3117" t="s">
        <v>11807</v>
      </c>
      <c r="E3117">
        <v>260000</v>
      </c>
      <c r="F3117" t="s">
        <v>18</v>
      </c>
      <c r="G3117" t="s">
        <v>1062</v>
      </c>
      <c r="H3117">
        <v>7</v>
      </c>
      <c r="I3117" t="s">
        <v>10876</v>
      </c>
      <c r="J3117" t="s">
        <v>10876</v>
      </c>
      <c r="K3117">
        <v>3</v>
      </c>
      <c r="L3117" s="1">
        <v>41213</v>
      </c>
      <c r="M3117" s="1">
        <v>40452</v>
      </c>
      <c r="N3117" s="1">
        <v>40664</v>
      </c>
    </row>
    <row r="3118" spans="1:18" x14ac:dyDescent="0.2">
      <c r="A3118" t="s">
        <v>11808</v>
      </c>
      <c r="B3118" t="s">
        <v>11809</v>
      </c>
      <c r="C3118" t="s">
        <v>11810</v>
      </c>
      <c r="D3118" t="s">
        <v>256</v>
      </c>
      <c r="E3118">
        <v>7473841</v>
      </c>
      <c r="F3118" t="s">
        <v>18</v>
      </c>
      <c r="K3118">
        <v>1</v>
      </c>
      <c r="L3118" s="1">
        <v>35796</v>
      </c>
      <c r="M3118" s="1">
        <v>40452</v>
      </c>
      <c r="N3118" s="1">
        <v>40452</v>
      </c>
    </row>
    <row r="3119" spans="1:18" x14ac:dyDescent="0.2">
      <c r="A3119" t="s">
        <v>11811</v>
      </c>
      <c r="B3119" t="s">
        <v>11812</v>
      </c>
      <c r="C3119" t="s">
        <v>11813</v>
      </c>
      <c r="D3119" t="s">
        <v>11814</v>
      </c>
      <c r="E3119">
        <v>6779357</v>
      </c>
      <c r="F3119" t="s">
        <v>18</v>
      </c>
      <c r="G3119" t="s">
        <v>638</v>
      </c>
      <c r="H3119">
        <v>7</v>
      </c>
      <c r="I3119" t="s">
        <v>929</v>
      </c>
      <c r="J3119" t="s">
        <v>929</v>
      </c>
      <c r="K3119">
        <v>2</v>
      </c>
      <c r="L3119" s="1">
        <v>36800</v>
      </c>
      <c r="M3119" s="1">
        <v>36941</v>
      </c>
      <c r="N3119" s="1">
        <v>37396</v>
      </c>
    </row>
    <row r="3120" spans="1:18" x14ac:dyDescent="0.2">
      <c r="A3120" t="s">
        <v>11815</v>
      </c>
      <c r="B3120" t="s">
        <v>11816</v>
      </c>
      <c r="C3120" t="s">
        <v>11817</v>
      </c>
      <c r="D3120" t="s">
        <v>2326</v>
      </c>
      <c r="E3120">
        <v>5000000</v>
      </c>
      <c r="F3120" t="s">
        <v>207</v>
      </c>
      <c r="G3120" t="s">
        <v>25</v>
      </c>
      <c r="H3120" t="s">
        <v>89</v>
      </c>
      <c r="I3120" t="s">
        <v>1132</v>
      </c>
      <c r="J3120" t="s">
        <v>1133</v>
      </c>
      <c r="K3120">
        <v>1</v>
      </c>
      <c r="L3120" s="1">
        <v>26299</v>
      </c>
      <c r="M3120" s="1">
        <v>38618</v>
      </c>
      <c r="N3120" s="1">
        <v>38618</v>
      </c>
    </row>
    <row r="3121" spans="1:18" hidden="1" x14ac:dyDescent="0.2">
      <c r="A3121" t="s">
        <v>11818</v>
      </c>
      <c r="B3121" t="s">
        <v>11819</v>
      </c>
      <c r="C3121" t="s">
        <v>11820</v>
      </c>
      <c r="D3121" t="s">
        <v>3814</v>
      </c>
      <c r="E3121" t="s">
        <v>43</v>
      </c>
      <c r="F3121" t="s">
        <v>18</v>
      </c>
      <c r="G3121" t="s">
        <v>25</v>
      </c>
      <c r="H3121" t="s">
        <v>1306</v>
      </c>
      <c r="I3121" t="s">
        <v>245</v>
      </c>
      <c r="J3121" t="s">
        <v>245</v>
      </c>
      <c r="K3121">
        <v>1</v>
      </c>
      <c r="L3121" s="1">
        <v>28126</v>
      </c>
      <c r="M3121" s="1">
        <v>42199</v>
      </c>
      <c r="N3121" s="1">
        <v>42199</v>
      </c>
      <c r="O3121"/>
      <c r="P3121"/>
      <c r="Q3121"/>
      <c r="R3121"/>
    </row>
    <row r="3122" spans="1:18" hidden="1" x14ac:dyDescent="0.2">
      <c r="A3122" t="s">
        <v>11821</v>
      </c>
      <c r="B3122" t="s">
        <v>11822</v>
      </c>
      <c r="D3122" t="s">
        <v>11823</v>
      </c>
      <c r="E3122">
        <v>292432833</v>
      </c>
      <c r="F3122" t="s">
        <v>18</v>
      </c>
      <c r="K3122">
        <v>1</v>
      </c>
      <c r="M3122" s="1">
        <v>41953</v>
      </c>
      <c r="N3122" s="1">
        <v>41953</v>
      </c>
      <c r="O3122"/>
      <c r="P3122"/>
      <c r="Q3122"/>
      <c r="R3122"/>
    </row>
    <row r="3123" spans="1:18" x14ac:dyDescent="0.2">
      <c r="A3123" t="s">
        <v>11824</v>
      </c>
      <c r="B3123" t="s">
        <v>11825</v>
      </c>
      <c r="C3123" t="s">
        <v>11826</v>
      </c>
      <c r="D3123" t="s">
        <v>50</v>
      </c>
      <c r="E3123">
        <v>10000000</v>
      </c>
      <c r="F3123" t="s">
        <v>18</v>
      </c>
      <c r="G3123" t="s">
        <v>37</v>
      </c>
      <c r="H3123">
        <v>22</v>
      </c>
      <c r="I3123" t="s">
        <v>38</v>
      </c>
      <c r="J3123" t="s">
        <v>38</v>
      </c>
      <c r="K3123">
        <v>1</v>
      </c>
      <c r="L3123" s="1">
        <v>39448</v>
      </c>
      <c r="M3123" s="1">
        <v>39888</v>
      </c>
      <c r="N3123" s="1">
        <v>39888</v>
      </c>
    </row>
    <row r="3124" spans="1:18" hidden="1" x14ac:dyDescent="0.2">
      <c r="A3124" t="s">
        <v>11827</v>
      </c>
      <c r="B3124" t="s">
        <v>11828</v>
      </c>
      <c r="C3124" t="s">
        <v>11829</v>
      </c>
      <c r="D3124" t="s">
        <v>741</v>
      </c>
      <c r="E3124">
        <v>9541187</v>
      </c>
      <c r="F3124" t="s">
        <v>18</v>
      </c>
      <c r="G3124" t="s">
        <v>25</v>
      </c>
      <c r="H3124" t="s">
        <v>64</v>
      </c>
      <c r="I3124" t="s">
        <v>1221</v>
      </c>
      <c r="J3124" t="s">
        <v>1221</v>
      </c>
      <c r="K3124">
        <v>2</v>
      </c>
      <c r="M3124" s="1">
        <v>39374</v>
      </c>
      <c r="N3124" s="1">
        <v>39928</v>
      </c>
      <c r="O3124"/>
      <c r="P3124"/>
      <c r="Q3124"/>
      <c r="R3124"/>
    </row>
    <row r="3125" spans="1:18" hidden="1" x14ac:dyDescent="0.2">
      <c r="A3125" t="s">
        <v>11830</v>
      </c>
      <c r="B3125" t="s">
        <v>11831</v>
      </c>
      <c r="C3125" t="s">
        <v>11832</v>
      </c>
      <c r="D3125" t="s">
        <v>56</v>
      </c>
      <c r="E3125">
        <v>1700000</v>
      </c>
      <c r="F3125" t="s">
        <v>207</v>
      </c>
      <c r="G3125" t="s">
        <v>25</v>
      </c>
      <c r="H3125" t="s">
        <v>121</v>
      </c>
      <c r="I3125" t="s">
        <v>528</v>
      </c>
      <c r="J3125" t="s">
        <v>634</v>
      </c>
      <c r="K3125">
        <v>1</v>
      </c>
      <c r="M3125" s="1">
        <v>39146</v>
      </c>
      <c r="N3125" s="1">
        <v>39146</v>
      </c>
      <c r="O3125"/>
      <c r="P3125"/>
      <c r="Q3125"/>
      <c r="R3125"/>
    </row>
    <row r="3126" spans="1:18" x14ac:dyDescent="0.2">
      <c r="A3126" t="s">
        <v>11833</v>
      </c>
      <c r="B3126" t="s">
        <v>11834</v>
      </c>
      <c r="C3126" t="s">
        <v>11835</v>
      </c>
      <c r="D3126" t="s">
        <v>1247</v>
      </c>
      <c r="E3126">
        <v>255000</v>
      </c>
      <c r="F3126" t="s">
        <v>18</v>
      </c>
      <c r="G3126" t="s">
        <v>25</v>
      </c>
      <c r="H3126" t="s">
        <v>64</v>
      </c>
      <c r="I3126" t="s">
        <v>65</v>
      </c>
      <c r="J3126" t="s">
        <v>66</v>
      </c>
      <c r="K3126">
        <v>2</v>
      </c>
      <c r="L3126" s="1">
        <v>40909</v>
      </c>
      <c r="M3126" s="1">
        <v>41334</v>
      </c>
      <c r="N3126" s="1">
        <v>41425</v>
      </c>
    </row>
    <row r="3127" spans="1:18" hidden="1" x14ac:dyDescent="0.2">
      <c r="A3127" t="s">
        <v>11836</v>
      </c>
      <c r="B3127" t="s">
        <v>11837</v>
      </c>
      <c r="C3127" t="s">
        <v>11838</v>
      </c>
      <c r="D3127" t="s">
        <v>56</v>
      </c>
      <c r="E3127">
        <v>1840000</v>
      </c>
      <c r="F3127" t="s">
        <v>18</v>
      </c>
      <c r="G3127" t="s">
        <v>128</v>
      </c>
      <c r="H3127" t="s">
        <v>326</v>
      </c>
      <c r="I3127" t="s">
        <v>3220</v>
      </c>
      <c r="J3127" t="s">
        <v>11839</v>
      </c>
      <c r="K3127">
        <v>1</v>
      </c>
      <c r="M3127" s="1">
        <v>38473</v>
      </c>
      <c r="N3127" s="1">
        <v>38473</v>
      </c>
      <c r="O3127"/>
      <c r="P3127"/>
      <c r="Q3127"/>
      <c r="R3127"/>
    </row>
    <row r="3128" spans="1:18" x14ac:dyDescent="0.2">
      <c r="A3128" t="s">
        <v>11840</v>
      </c>
      <c r="B3128" t="s">
        <v>11841</v>
      </c>
      <c r="C3128" t="s">
        <v>11842</v>
      </c>
      <c r="D3128" t="s">
        <v>11843</v>
      </c>
      <c r="E3128">
        <v>250000</v>
      </c>
      <c r="F3128" t="s">
        <v>18</v>
      </c>
      <c r="G3128" t="s">
        <v>25</v>
      </c>
      <c r="H3128" t="s">
        <v>64</v>
      </c>
      <c r="I3128" t="s">
        <v>65</v>
      </c>
      <c r="J3128" t="s">
        <v>271</v>
      </c>
      <c r="K3128">
        <v>1</v>
      </c>
      <c r="L3128" s="1">
        <v>41275</v>
      </c>
      <c r="M3128" s="1">
        <v>41306</v>
      </c>
      <c r="N3128" s="1">
        <v>41306</v>
      </c>
    </row>
    <row r="3129" spans="1:18" hidden="1" x14ac:dyDescent="0.2">
      <c r="A3129" t="s">
        <v>11844</v>
      </c>
      <c r="B3129" t="s">
        <v>11845</v>
      </c>
      <c r="C3129" t="s">
        <v>11846</v>
      </c>
      <c r="D3129" t="s">
        <v>11847</v>
      </c>
      <c r="E3129">
        <v>1500000</v>
      </c>
      <c r="F3129" t="s">
        <v>18</v>
      </c>
      <c r="G3129" t="s">
        <v>128</v>
      </c>
      <c r="H3129" t="s">
        <v>129</v>
      </c>
      <c r="I3129" t="s">
        <v>130</v>
      </c>
      <c r="J3129" t="s">
        <v>130</v>
      </c>
      <c r="K3129">
        <v>1</v>
      </c>
      <c r="M3129" s="1">
        <v>40099</v>
      </c>
      <c r="N3129" s="1">
        <v>40099</v>
      </c>
      <c r="O3129"/>
      <c r="P3129"/>
      <c r="Q3129"/>
      <c r="R3129"/>
    </row>
    <row r="3130" spans="1:18" x14ac:dyDescent="0.2">
      <c r="A3130" t="s">
        <v>11848</v>
      </c>
      <c r="B3130" t="s">
        <v>11849</v>
      </c>
      <c r="C3130" t="s">
        <v>11850</v>
      </c>
      <c r="D3130" t="s">
        <v>56</v>
      </c>
      <c r="E3130">
        <v>2800000</v>
      </c>
      <c r="F3130" t="s">
        <v>18</v>
      </c>
      <c r="G3130" t="s">
        <v>1126</v>
      </c>
      <c r="H3130">
        <v>24</v>
      </c>
      <c r="I3130" t="s">
        <v>1582</v>
      </c>
      <c r="J3130" t="s">
        <v>11529</v>
      </c>
      <c r="K3130">
        <v>1</v>
      </c>
      <c r="L3130" s="1">
        <v>38353</v>
      </c>
      <c r="M3130" s="1">
        <v>40220</v>
      </c>
      <c r="N3130" s="1">
        <v>40220</v>
      </c>
    </row>
    <row r="3131" spans="1:18" x14ac:dyDescent="0.2">
      <c r="A3131" t="s">
        <v>11851</v>
      </c>
      <c r="B3131" t="s">
        <v>11852</v>
      </c>
      <c r="C3131" t="s">
        <v>11853</v>
      </c>
      <c r="D3131" t="s">
        <v>11854</v>
      </c>
      <c r="E3131">
        <v>1000000</v>
      </c>
      <c r="F3131" t="s">
        <v>18</v>
      </c>
      <c r="G3131" t="s">
        <v>25</v>
      </c>
      <c r="H3131" t="s">
        <v>158</v>
      </c>
      <c r="I3131" t="s">
        <v>2686</v>
      </c>
      <c r="J3131" t="s">
        <v>8103</v>
      </c>
      <c r="K3131">
        <v>1</v>
      </c>
      <c r="L3131" s="1">
        <v>36161</v>
      </c>
      <c r="M3131" s="1">
        <v>38991</v>
      </c>
      <c r="N3131" s="1">
        <v>38991</v>
      </c>
    </row>
    <row r="3132" spans="1:18" hidden="1" x14ac:dyDescent="0.2">
      <c r="A3132" t="s">
        <v>11855</v>
      </c>
      <c r="B3132" t="s">
        <v>11856</v>
      </c>
      <c r="C3132" t="s">
        <v>11857</v>
      </c>
      <c r="D3132" t="s">
        <v>42</v>
      </c>
      <c r="E3132">
        <v>250000</v>
      </c>
      <c r="F3132" t="s">
        <v>18</v>
      </c>
      <c r="G3132" t="s">
        <v>25</v>
      </c>
      <c r="H3132" t="s">
        <v>208</v>
      </c>
      <c r="I3132" t="s">
        <v>2182</v>
      </c>
      <c r="J3132" t="s">
        <v>11858</v>
      </c>
      <c r="K3132">
        <v>1</v>
      </c>
      <c r="M3132" s="1">
        <v>41227</v>
      </c>
      <c r="N3132" s="1">
        <v>41227</v>
      </c>
      <c r="O3132"/>
      <c r="P3132"/>
      <c r="Q3132"/>
      <c r="R3132"/>
    </row>
    <row r="3133" spans="1:18" x14ac:dyDescent="0.2">
      <c r="A3133" t="s">
        <v>11859</v>
      </c>
      <c r="B3133" t="s">
        <v>11860</v>
      </c>
      <c r="C3133" t="s">
        <v>11861</v>
      </c>
      <c r="D3133" t="s">
        <v>2966</v>
      </c>
      <c r="E3133">
        <v>2500</v>
      </c>
      <c r="F3133" t="s">
        <v>18</v>
      </c>
      <c r="G3133" t="s">
        <v>25</v>
      </c>
      <c r="H3133" t="s">
        <v>82</v>
      </c>
      <c r="I3133" t="s">
        <v>1764</v>
      </c>
      <c r="J3133" t="s">
        <v>1764</v>
      </c>
      <c r="K3133">
        <v>1</v>
      </c>
      <c r="L3133" s="1">
        <v>37316</v>
      </c>
      <c r="M3133" s="1">
        <v>41878</v>
      </c>
      <c r="N3133" s="1">
        <v>41878</v>
      </c>
    </row>
    <row r="3134" spans="1:18" hidden="1" x14ac:dyDescent="0.2">
      <c r="A3134" t="s">
        <v>11862</v>
      </c>
      <c r="B3134" t="s">
        <v>11863</v>
      </c>
      <c r="C3134" t="s">
        <v>11864</v>
      </c>
      <c r="D3134" t="s">
        <v>3485</v>
      </c>
      <c r="E3134">
        <v>9192383</v>
      </c>
      <c r="F3134" t="s">
        <v>18</v>
      </c>
      <c r="K3134">
        <v>1</v>
      </c>
      <c r="M3134" s="1">
        <v>41883</v>
      </c>
      <c r="N3134" s="1">
        <v>41883</v>
      </c>
      <c r="O3134"/>
      <c r="P3134"/>
      <c r="Q3134"/>
      <c r="R3134"/>
    </row>
    <row r="3135" spans="1:18" hidden="1" x14ac:dyDescent="0.2">
      <c r="A3135" t="s">
        <v>11865</v>
      </c>
      <c r="B3135" t="s">
        <v>11866</v>
      </c>
      <c r="C3135" t="s">
        <v>11867</v>
      </c>
      <c r="D3135" t="s">
        <v>11868</v>
      </c>
      <c r="E3135" t="s">
        <v>43</v>
      </c>
      <c r="F3135" t="s">
        <v>18</v>
      </c>
      <c r="G3135" t="s">
        <v>25</v>
      </c>
      <c r="H3135" t="s">
        <v>808</v>
      </c>
      <c r="I3135" t="s">
        <v>11869</v>
      </c>
      <c r="J3135" t="s">
        <v>11870</v>
      </c>
      <c r="K3135">
        <v>1</v>
      </c>
      <c r="M3135" s="1">
        <v>41789</v>
      </c>
      <c r="N3135" s="1">
        <v>41789</v>
      </c>
      <c r="O3135"/>
      <c r="P3135"/>
      <c r="Q3135"/>
      <c r="R3135"/>
    </row>
    <row r="3136" spans="1:18" hidden="1" x14ac:dyDescent="0.2">
      <c r="A3136" t="s">
        <v>11871</v>
      </c>
      <c r="B3136" t="s">
        <v>11872</v>
      </c>
      <c r="C3136" t="s">
        <v>11873</v>
      </c>
      <c r="D3136" t="s">
        <v>11874</v>
      </c>
      <c r="E3136" t="s">
        <v>43</v>
      </c>
      <c r="F3136" t="s">
        <v>113</v>
      </c>
      <c r="G3136" t="s">
        <v>25</v>
      </c>
      <c r="H3136" t="s">
        <v>82</v>
      </c>
      <c r="I3136" t="s">
        <v>3879</v>
      </c>
      <c r="J3136" t="s">
        <v>3879</v>
      </c>
      <c r="K3136">
        <v>1</v>
      </c>
      <c r="M3136" s="1">
        <v>42114</v>
      </c>
      <c r="N3136" s="1">
        <v>42114</v>
      </c>
      <c r="O3136"/>
      <c r="P3136"/>
      <c r="Q3136"/>
      <c r="R3136"/>
    </row>
    <row r="3137" spans="1:18" hidden="1" x14ac:dyDescent="0.2">
      <c r="A3137" t="s">
        <v>11875</v>
      </c>
      <c r="B3137" t="s">
        <v>11876</v>
      </c>
      <c r="C3137" t="s">
        <v>11877</v>
      </c>
      <c r="D3137" t="s">
        <v>11878</v>
      </c>
      <c r="E3137" t="s">
        <v>43</v>
      </c>
      <c r="F3137" t="s">
        <v>113</v>
      </c>
      <c r="G3137" t="s">
        <v>25</v>
      </c>
      <c r="H3137" t="s">
        <v>286</v>
      </c>
      <c r="I3137" t="s">
        <v>874</v>
      </c>
      <c r="J3137" t="s">
        <v>2967</v>
      </c>
      <c r="K3137">
        <v>1</v>
      </c>
      <c r="L3137" s="1">
        <v>29952</v>
      </c>
      <c r="M3137" s="1">
        <v>34789</v>
      </c>
      <c r="N3137" s="1">
        <v>34789</v>
      </c>
      <c r="O3137"/>
      <c r="P3137"/>
      <c r="Q3137"/>
      <c r="R3137"/>
    </row>
    <row r="3138" spans="1:18" hidden="1" x14ac:dyDescent="0.2">
      <c r="A3138" t="s">
        <v>11879</v>
      </c>
      <c r="B3138" t="s">
        <v>11880</v>
      </c>
      <c r="E3138" t="s">
        <v>43</v>
      </c>
      <c r="F3138" t="s">
        <v>207</v>
      </c>
      <c r="K3138">
        <v>1</v>
      </c>
      <c r="M3138" s="1">
        <v>42104</v>
      </c>
      <c r="N3138" s="1">
        <v>42104</v>
      </c>
      <c r="O3138"/>
      <c r="P3138"/>
      <c r="Q3138"/>
      <c r="R3138"/>
    </row>
    <row r="3139" spans="1:18" hidden="1" x14ac:dyDescent="0.2">
      <c r="A3139" t="s">
        <v>11881</v>
      </c>
      <c r="B3139" t="s">
        <v>11882</v>
      </c>
      <c r="C3139" t="s">
        <v>11883</v>
      </c>
      <c r="D3139" t="s">
        <v>3485</v>
      </c>
      <c r="E3139">
        <v>1440000</v>
      </c>
      <c r="F3139" t="s">
        <v>18</v>
      </c>
      <c r="G3139" t="s">
        <v>25</v>
      </c>
      <c r="H3139" t="s">
        <v>158</v>
      </c>
      <c r="I3139" t="s">
        <v>244</v>
      </c>
      <c r="J3139" t="s">
        <v>327</v>
      </c>
      <c r="K3139">
        <v>1</v>
      </c>
      <c r="M3139" s="1">
        <v>42325</v>
      </c>
      <c r="N3139" s="1">
        <v>42325</v>
      </c>
      <c r="O3139"/>
      <c r="P3139"/>
      <c r="Q3139"/>
      <c r="R3139"/>
    </row>
    <row r="3140" spans="1:18" x14ac:dyDescent="0.2">
      <c r="A3140" t="s">
        <v>11884</v>
      </c>
      <c r="B3140" t="s">
        <v>11885</v>
      </c>
      <c r="C3140" t="s">
        <v>11886</v>
      </c>
      <c r="D3140" t="s">
        <v>11887</v>
      </c>
      <c r="E3140">
        <v>417040423</v>
      </c>
      <c r="F3140" t="s">
        <v>689</v>
      </c>
      <c r="G3140" t="s">
        <v>25</v>
      </c>
      <c r="H3140" t="s">
        <v>64</v>
      </c>
      <c r="I3140" t="s">
        <v>65</v>
      </c>
      <c r="J3140" t="s">
        <v>1068</v>
      </c>
      <c r="K3140">
        <v>10</v>
      </c>
      <c r="L3140" s="1">
        <v>37622</v>
      </c>
      <c r="M3140" s="1">
        <v>39002</v>
      </c>
      <c r="N3140" s="1">
        <v>40966</v>
      </c>
    </row>
    <row r="3141" spans="1:18" x14ac:dyDescent="0.2">
      <c r="A3141" t="s">
        <v>11888</v>
      </c>
      <c r="B3141" t="s">
        <v>11889</v>
      </c>
      <c r="C3141" t="s">
        <v>11890</v>
      </c>
      <c r="D3141" t="s">
        <v>11891</v>
      </c>
      <c r="E3141">
        <v>100000</v>
      </c>
      <c r="F3141" t="s">
        <v>18</v>
      </c>
      <c r="G3141" t="s">
        <v>25</v>
      </c>
      <c r="H3141" t="s">
        <v>121</v>
      </c>
      <c r="I3141" t="s">
        <v>122</v>
      </c>
      <c r="J3141" t="s">
        <v>122</v>
      </c>
      <c r="K3141">
        <v>1</v>
      </c>
      <c r="L3141" s="1">
        <v>41374</v>
      </c>
      <c r="M3141" s="1">
        <v>41610</v>
      </c>
      <c r="N3141" s="1">
        <v>41610</v>
      </c>
    </row>
    <row r="3142" spans="1:18" x14ac:dyDescent="0.2">
      <c r="A3142" t="s">
        <v>11892</v>
      </c>
      <c r="B3142" t="s">
        <v>11893</v>
      </c>
      <c r="C3142" t="s">
        <v>11894</v>
      </c>
      <c r="D3142" t="s">
        <v>11895</v>
      </c>
      <c r="E3142">
        <v>90000000</v>
      </c>
      <c r="F3142" t="s">
        <v>18</v>
      </c>
      <c r="G3142" t="s">
        <v>8000</v>
      </c>
      <c r="K3142">
        <v>1</v>
      </c>
      <c r="L3142" s="1">
        <v>12055</v>
      </c>
      <c r="M3142" s="1">
        <v>41911</v>
      </c>
      <c r="N3142" s="1">
        <v>41911</v>
      </c>
    </row>
    <row r="3143" spans="1:18" hidden="1" x14ac:dyDescent="0.2">
      <c r="A3143" t="s">
        <v>11896</v>
      </c>
      <c r="B3143" t="s">
        <v>11897</v>
      </c>
      <c r="C3143" t="s">
        <v>11898</v>
      </c>
      <c r="D3143" t="s">
        <v>63</v>
      </c>
      <c r="E3143">
        <v>1318297</v>
      </c>
      <c r="F3143" t="s">
        <v>18</v>
      </c>
      <c r="G3143" t="s">
        <v>25</v>
      </c>
      <c r="H3143" t="s">
        <v>64</v>
      </c>
      <c r="I3143" t="s">
        <v>1221</v>
      </c>
      <c r="J3143" t="s">
        <v>1221</v>
      </c>
      <c r="K3143">
        <v>1</v>
      </c>
      <c r="M3143" s="1">
        <v>40637</v>
      </c>
      <c r="N3143" s="1">
        <v>40637</v>
      </c>
      <c r="O3143"/>
      <c r="P3143"/>
      <c r="Q3143"/>
      <c r="R3143"/>
    </row>
    <row r="3144" spans="1:18" hidden="1" x14ac:dyDescent="0.2">
      <c r="A3144" t="s">
        <v>11899</v>
      </c>
      <c r="B3144" t="s">
        <v>11900</v>
      </c>
      <c r="C3144" t="s">
        <v>11901</v>
      </c>
      <c r="D3144" t="s">
        <v>786</v>
      </c>
      <c r="E3144">
        <v>3000000</v>
      </c>
      <c r="F3144" t="s">
        <v>18</v>
      </c>
      <c r="G3144" t="s">
        <v>128</v>
      </c>
      <c r="H3144" t="s">
        <v>4294</v>
      </c>
      <c r="I3144" t="s">
        <v>4295</v>
      </c>
      <c r="J3144" t="s">
        <v>4295</v>
      </c>
      <c r="K3144">
        <v>1</v>
      </c>
      <c r="M3144" s="1">
        <v>42123</v>
      </c>
      <c r="N3144" s="1">
        <v>42123</v>
      </c>
      <c r="O3144"/>
      <c r="P3144"/>
      <c r="Q3144"/>
      <c r="R3144"/>
    </row>
    <row r="3145" spans="1:18" hidden="1" x14ac:dyDescent="0.2">
      <c r="A3145" t="s">
        <v>11902</v>
      </c>
      <c r="B3145" t="s">
        <v>11903</v>
      </c>
      <c r="C3145" t="s">
        <v>11904</v>
      </c>
      <c r="D3145" t="s">
        <v>42</v>
      </c>
      <c r="E3145">
        <v>1481639</v>
      </c>
      <c r="F3145" t="s">
        <v>113</v>
      </c>
      <c r="G3145" t="s">
        <v>366</v>
      </c>
      <c r="H3145">
        <v>16</v>
      </c>
      <c r="I3145" t="s">
        <v>4711</v>
      </c>
      <c r="J3145" t="s">
        <v>4712</v>
      </c>
      <c r="K3145">
        <v>1</v>
      </c>
      <c r="M3145" s="1">
        <v>41029</v>
      </c>
      <c r="N3145" s="1">
        <v>41029</v>
      </c>
      <c r="O3145"/>
      <c r="P3145"/>
      <c r="Q3145"/>
      <c r="R3145"/>
    </row>
    <row r="3146" spans="1:18" hidden="1" x14ac:dyDescent="0.2">
      <c r="A3146" t="s">
        <v>11905</v>
      </c>
      <c r="B3146" t="s">
        <v>11906</v>
      </c>
      <c r="C3146" t="s">
        <v>11907</v>
      </c>
      <c r="D3146" t="s">
        <v>11908</v>
      </c>
      <c r="E3146">
        <v>1970000</v>
      </c>
      <c r="F3146" t="s">
        <v>18</v>
      </c>
      <c r="G3146" t="s">
        <v>479</v>
      </c>
      <c r="I3146" t="s">
        <v>480</v>
      </c>
      <c r="J3146" t="s">
        <v>480</v>
      </c>
      <c r="K3146">
        <v>2</v>
      </c>
      <c r="M3146" s="1">
        <v>39083</v>
      </c>
      <c r="N3146" s="1">
        <v>41609</v>
      </c>
      <c r="O3146"/>
      <c r="P3146"/>
      <c r="Q3146"/>
      <c r="R3146"/>
    </row>
    <row r="3147" spans="1:18" x14ac:dyDescent="0.2">
      <c r="A3147" t="s">
        <v>11909</v>
      </c>
      <c r="B3147" t="s">
        <v>11910</v>
      </c>
      <c r="C3147" t="s">
        <v>11911</v>
      </c>
      <c r="D3147" t="s">
        <v>2326</v>
      </c>
      <c r="E3147">
        <v>7500000</v>
      </c>
      <c r="F3147" t="s">
        <v>113</v>
      </c>
      <c r="G3147" t="s">
        <v>25</v>
      </c>
      <c r="H3147" t="s">
        <v>64</v>
      </c>
      <c r="I3147" t="s">
        <v>1221</v>
      </c>
      <c r="J3147" t="s">
        <v>1221</v>
      </c>
      <c r="K3147">
        <v>1</v>
      </c>
      <c r="L3147" s="1">
        <v>24838</v>
      </c>
      <c r="M3147" s="1">
        <v>39972</v>
      </c>
      <c r="N3147" s="1">
        <v>39972</v>
      </c>
    </row>
    <row r="3148" spans="1:18" hidden="1" x14ac:dyDescent="0.2">
      <c r="A3148" t="s">
        <v>11912</v>
      </c>
      <c r="B3148" t="s">
        <v>11913</v>
      </c>
      <c r="C3148" t="s">
        <v>11914</v>
      </c>
      <c r="D3148" t="s">
        <v>56</v>
      </c>
      <c r="E3148">
        <v>3240000</v>
      </c>
      <c r="F3148" t="s">
        <v>18</v>
      </c>
      <c r="G3148" t="s">
        <v>165</v>
      </c>
      <c r="H3148" t="s">
        <v>166</v>
      </c>
      <c r="I3148" t="s">
        <v>167</v>
      </c>
      <c r="J3148" t="s">
        <v>167</v>
      </c>
      <c r="K3148">
        <v>1</v>
      </c>
      <c r="M3148" s="1">
        <v>40378</v>
      </c>
      <c r="N3148" s="1">
        <v>40378</v>
      </c>
      <c r="O3148"/>
      <c r="P3148"/>
      <c r="Q3148"/>
      <c r="R3148"/>
    </row>
    <row r="3149" spans="1:18" x14ac:dyDescent="0.2">
      <c r="A3149" t="s">
        <v>11915</v>
      </c>
      <c r="B3149" t="s">
        <v>11916</v>
      </c>
      <c r="C3149" t="s">
        <v>11917</v>
      </c>
      <c r="D3149" t="s">
        <v>3372</v>
      </c>
      <c r="E3149">
        <v>198500000</v>
      </c>
      <c r="F3149" t="s">
        <v>689</v>
      </c>
      <c r="G3149" t="s">
        <v>25</v>
      </c>
      <c r="H3149" t="s">
        <v>64</v>
      </c>
      <c r="I3149" t="s">
        <v>65</v>
      </c>
      <c r="J3149" t="s">
        <v>271</v>
      </c>
      <c r="K3149">
        <v>8</v>
      </c>
      <c r="L3149" s="1">
        <v>36526</v>
      </c>
      <c r="M3149" s="1">
        <v>37561</v>
      </c>
      <c r="N3149" s="1">
        <v>41437</v>
      </c>
    </row>
    <row r="3150" spans="1:18" hidden="1" x14ac:dyDescent="0.2">
      <c r="A3150" t="s">
        <v>11918</v>
      </c>
      <c r="B3150" t="s">
        <v>11919</v>
      </c>
      <c r="C3150" t="s">
        <v>11920</v>
      </c>
      <c r="D3150" t="s">
        <v>10226</v>
      </c>
      <c r="E3150">
        <v>15000000</v>
      </c>
      <c r="F3150" t="s">
        <v>207</v>
      </c>
      <c r="G3150" t="s">
        <v>128</v>
      </c>
      <c r="H3150" t="s">
        <v>11921</v>
      </c>
      <c r="I3150" t="s">
        <v>3220</v>
      </c>
      <c r="J3150" t="s">
        <v>11922</v>
      </c>
      <c r="K3150">
        <v>1</v>
      </c>
      <c r="M3150" s="1">
        <v>37896</v>
      </c>
      <c r="N3150" s="1">
        <v>37896</v>
      </c>
      <c r="O3150"/>
      <c r="P3150"/>
      <c r="Q3150"/>
      <c r="R3150"/>
    </row>
    <row r="3151" spans="1:18" hidden="1" x14ac:dyDescent="0.2">
      <c r="A3151" t="s">
        <v>11923</v>
      </c>
      <c r="B3151" t="s">
        <v>11924</v>
      </c>
      <c r="C3151" t="s">
        <v>11925</v>
      </c>
      <c r="D3151" t="s">
        <v>56</v>
      </c>
      <c r="E3151">
        <v>17500000</v>
      </c>
      <c r="F3151" t="s">
        <v>207</v>
      </c>
      <c r="G3151" t="s">
        <v>25</v>
      </c>
      <c r="H3151" t="s">
        <v>64</v>
      </c>
      <c r="I3151" t="s">
        <v>1221</v>
      </c>
      <c r="J3151" t="s">
        <v>1221</v>
      </c>
      <c r="K3151">
        <v>1</v>
      </c>
      <c r="M3151" s="1">
        <v>39968</v>
      </c>
      <c r="N3151" s="1">
        <v>39968</v>
      </c>
      <c r="O3151"/>
      <c r="P3151"/>
      <c r="Q3151"/>
      <c r="R3151"/>
    </row>
    <row r="3152" spans="1:18" x14ac:dyDescent="0.2">
      <c r="A3152" t="s">
        <v>11926</v>
      </c>
      <c r="B3152" t="s">
        <v>11927</v>
      </c>
      <c r="C3152" t="s">
        <v>11928</v>
      </c>
      <c r="D3152" t="s">
        <v>11560</v>
      </c>
      <c r="E3152">
        <v>4000000</v>
      </c>
      <c r="F3152" t="s">
        <v>689</v>
      </c>
      <c r="G3152" t="s">
        <v>222</v>
      </c>
      <c r="H3152">
        <v>8</v>
      </c>
      <c r="I3152" t="s">
        <v>4955</v>
      </c>
      <c r="J3152" t="s">
        <v>11929</v>
      </c>
      <c r="K3152">
        <v>1</v>
      </c>
      <c r="L3152" s="1">
        <v>36161</v>
      </c>
      <c r="M3152" s="1">
        <v>42041</v>
      </c>
      <c r="N3152" s="1">
        <v>42041</v>
      </c>
    </row>
    <row r="3153" spans="1:18" hidden="1" x14ac:dyDescent="0.2">
      <c r="A3153" t="s">
        <v>11930</v>
      </c>
      <c r="B3153" t="s">
        <v>11931</v>
      </c>
      <c r="C3153" t="s">
        <v>11932</v>
      </c>
      <c r="D3153" t="s">
        <v>766</v>
      </c>
      <c r="E3153">
        <v>46256055</v>
      </c>
      <c r="F3153" t="s">
        <v>18</v>
      </c>
      <c r="G3153" t="s">
        <v>57</v>
      </c>
      <c r="H3153" t="s">
        <v>202</v>
      </c>
      <c r="I3153" t="s">
        <v>203</v>
      </c>
      <c r="J3153" t="s">
        <v>203</v>
      </c>
      <c r="K3153">
        <v>1</v>
      </c>
      <c r="M3153" s="1">
        <v>41554</v>
      </c>
      <c r="N3153" s="1">
        <v>41554</v>
      </c>
      <c r="O3153"/>
      <c r="P3153"/>
      <c r="Q3153"/>
      <c r="R3153"/>
    </row>
    <row r="3154" spans="1:18" hidden="1" x14ac:dyDescent="0.2">
      <c r="A3154" t="s">
        <v>11933</v>
      </c>
      <c r="B3154" t="s">
        <v>11934</v>
      </c>
      <c r="D3154" t="s">
        <v>11935</v>
      </c>
      <c r="E3154">
        <v>15000000</v>
      </c>
      <c r="F3154" t="s">
        <v>207</v>
      </c>
      <c r="G3154" t="s">
        <v>25</v>
      </c>
      <c r="H3154" t="s">
        <v>106</v>
      </c>
      <c r="I3154" t="s">
        <v>777</v>
      </c>
      <c r="J3154" t="s">
        <v>778</v>
      </c>
      <c r="K3154">
        <v>1</v>
      </c>
      <c r="M3154" s="1">
        <v>37544</v>
      </c>
      <c r="N3154" s="1">
        <v>37544</v>
      </c>
      <c r="O3154"/>
      <c r="P3154"/>
      <c r="Q3154"/>
      <c r="R3154"/>
    </row>
    <row r="3155" spans="1:18" hidden="1" x14ac:dyDescent="0.2">
      <c r="A3155" t="s">
        <v>11936</v>
      </c>
      <c r="B3155" t="s">
        <v>11937</v>
      </c>
      <c r="C3155" t="s">
        <v>11938</v>
      </c>
      <c r="D3155" t="s">
        <v>11939</v>
      </c>
      <c r="E3155" t="s">
        <v>43</v>
      </c>
      <c r="F3155" t="s">
        <v>113</v>
      </c>
      <c r="G3155" t="s">
        <v>552</v>
      </c>
      <c r="H3155">
        <v>51</v>
      </c>
      <c r="I3155" t="s">
        <v>11940</v>
      </c>
      <c r="J3155" t="s">
        <v>11940</v>
      </c>
      <c r="K3155">
        <v>1</v>
      </c>
      <c r="M3155" s="1">
        <v>37803</v>
      </c>
      <c r="N3155" s="1">
        <v>37803</v>
      </c>
      <c r="O3155"/>
      <c r="P3155"/>
      <c r="Q3155"/>
      <c r="R3155"/>
    </row>
    <row r="3156" spans="1:18" hidden="1" x14ac:dyDescent="0.2">
      <c r="A3156" t="s">
        <v>11941</v>
      </c>
      <c r="B3156" t="s">
        <v>11942</v>
      </c>
      <c r="C3156" t="s">
        <v>11943</v>
      </c>
      <c r="D3156" t="s">
        <v>42</v>
      </c>
      <c r="E3156" t="s">
        <v>43</v>
      </c>
      <c r="F3156" t="s">
        <v>18</v>
      </c>
      <c r="G3156" t="s">
        <v>25</v>
      </c>
      <c r="H3156" t="s">
        <v>64</v>
      </c>
      <c r="I3156" t="s">
        <v>95</v>
      </c>
      <c r="J3156" t="s">
        <v>4603</v>
      </c>
      <c r="K3156">
        <v>1</v>
      </c>
      <c r="L3156" s="1">
        <v>39814</v>
      </c>
      <c r="M3156" s="1">
        <v>40687</v>
      </c>
      <c r="N3156" s="1">
        <v>40687</v>
      </c>
      <c r="O3156"/>
      <c r="P3156"/>
      <c r="Q3156"/>
      <c r="R3156"/>
    </row>
    <row r="3157" spans="1:18" hidden="1" x14ac:dyDescent="0.2">
      <c r="A3157" t="s">
        <v>11944</v>
      </c>
      <c r="B3157" t="s">
        <v>11945</v>
      </c>
      <c r="C3157" t="s">
        <v>11946</v>
      </c>
      <c r="D3157" t="s">
        <v>11947</v>
      </c>
      <c r="E3157" t="s">
        <v>43</v>
      </c>
      <c r="F3157" t="s">
        <v>207</v>
      </c>
      <c r="G3157" t="s">
        <v>347</v>
      </c>
      <c r="H3157">
        <v>6</v>
      </c>
      <c r="I3157" t="s">
        <v>348</v>
      </c>
      <c r="J3157" t="s">
        <v>11948</v>
      </c>
      <c r="K3157">
        <v>1</v>
      </c>
      <c r="L3157" s="1">
        <v>39853</v>
      </c>
      <c r="M3157" s="1">
        <v>40919</v>
      </c>
      <c r="N3157" s="1">
        <v>40919</v>
      </c>
      <c r="O3157"/>
      <c r="P3157"/>
      <c r="Q3157"/>
      <c r="R3157"/>
    </row>
    <row r="3158" spans="1:18" hidden="1" x14ac:dyDescent="0.2">
      <c r="A3158" t="s">
        <v>11949</v>
      </c>
      <c r="B3158" t="s">
        <v>11950</v>
      </c>
      <c r="C3158" t="s">
        <v>11951</v>
      </c>
      <c r="D3158" t="s">
        <v>633</v>
      </c>
      <c r="E3158">
        <v>3790000</v>
      </c>
      <c r="F3158" t="s">
        <v>18</v>
      </c>
      <c r="K3158">
        <v>1</v>
      </c>
      <c r="M3158" s="1">
        <v>39871</v>
      </c>
      <c r="N3158" s="1">
        <v>39871</v>
      </c>
      <c r="O3158"/>
      <c r="P3158"/>
      <c r="Q3158"/>
      <c r="R3158"/>
    </row>
    <row r="3159" spans="1:18" hidden="1" x14ac:dyDescent="0.2">
      <c r="A3159" t="s">
        <v>11952</v>
      </c>
      <c r="B3159" t="s">
        <v>11953</v>
      </c>
      <c r="C3159" t="s">
        <v>11954</v>
      </c>
      <c r="E3159" t="s">
        <v>43</v>
      </c>
      <c r="F3159" t="s">
        <v>207</v>
      </c>
      <c r="K3159">
        <v>1</v>
      </c>
      <c r="L3159" s="1">
        <v>36892</v>
      </c>
      <c r="M3159" s="1">
        <v>37257</v>
      </c>
      <c r="N3159" s="1">
        <v>37257</v>
      </c>
      <c r="O3159"/>
      <c r="P3159"/>
      <c r="Q3159"/>
      <c r="R3159"/>
    </row>
    <row r="3160" spans="1:18" x14ac:dyDescent="0.2">
      <c r="A3160" t="s">
        <v>11955</v>
      </c>
      <c r="B3160" t="s">
        <v>11956</v>
      </c>
      <c r="C3160" t="s">
        <v>11957</v>
      </c>
      <c r="D3160" t="s">
        <v>11958</v>
      </c>
      <c r="E3160">
        <v>1000000</v>
      </c>
      <c r="F3160" t="s">
        <v>18</v>
      </c>
      <c r="G3160" t="s">
        <v>699</v>
      </c>
      <c r="H3160">
        <v>5</v>
      </c>
      <c r="I3160" t="s">
        <v>700</v>
      </c>
      <c r="J3160" t="s">
        <v>11959</v>
      </c>
      <c r="K3160">
        <v>1</v>
      </c>
      <c r="L3160" s="1">
        <v>41640</v>
      </c>
      <c r="M3160" s="1">
        <v>41976</v>
      </c>
      <c r="N3160" s="1">
        <v>41976</v>
      </c>
    </row>
    <row r="3161" spans="1:18" x14ac:dyDescent="0.2">
      <c r="A3161" t="s">
        <v>11960</v>
      </c>
      <c r="B3161" t="s">
        <v>11961</v>
      </c>
      <c r="C3161" t="s">
        <v>11962</v>
      </c>
      <c r="D3161" t="s">
        <v>1401</v>
      </c>
      <c r="E3161">
        <v>34600000</v>
      </c>
      <c r="F3161" t="s">
        <v>207</v>
      </c>
      <c r="G3161" t="s">
        <v>25</v>
      </c>
      <c r="H3161" t="s">
        <v>64</v>
      </c>
      <c r="I3161" t="s">
        <v>65</v>
      </c>
      <c r="J3161" t="s">
        <v>1103</v>
      </c>
      <c r="K3161">
        <v>3</v>
      </c>
      <c r="L3161" s="1">
        <v>37987</v>
      </c>
      <c r="M3161" s="1">
        <v>38672</v>
      </c>
      <c r="N3161" s="1">
        <v>39706</v>
      </c>
    </row>
    <row r="3162" spans="1:18" hidden="1" x14ac:dyDescent="0.2">
      <c r="A3162" t="s">
        <v>11963</v>
      </c>
      <c r="B3162" t="s">
        <v>11964</v>
      </c>
      <c r="C3162" t="s">
        <v>11965</v>
      </c>
      <c r="D3162" t="s">
        <v>42</v>
      </c>
      <c r="E3162" t="s">
        <v>43</v>
      </c>
      <c r="F3162" t="s">
        <v>18</v>
      </c>
      <c r="G3162" t="s">
        <v>19</v>
      </c>
      <c r="H3162">
        <v>19</v>
      </c>
      <c r="I3162" t="s">
        <v>474</v>
      </c>
      <c r="J3162" t="s">
        <v>11966</v>
      </c>
      <c r="K3162">
        <v>1</v>
      </c>
      <c r="L3162" s="1">
        <v>41275</v>
      </c>
      <c r="M3162" s="1">
        <v>42341</v>
      </c>
      <c r="N3162" s="1">
        <v>42341</v>
      </c>
      <c r="O3162"/>
      <c r="P3162"/>
      <c r="Q3162"/>
      <c r="R3162"/>
    </row>
    <row r="3163" spans="1:18" hidden="1" x14ac:dyDescent="0.2">
      <c r="A3163" t="s">
        <v>11967</v>
      </c>
      <c r="B3163" t="s">
        <v>11968</v>
      </c>
      <c r="C3163" t="s">
        <v>11969</v>
      </c>
      <c r="D3163" t="s">
        <v>11970</v>
      </c>
      <c r="E3163">
        <v>600000</v>
      </c>
      <c r="F3163" t="s">
        <v>18</v>
      </c>
      <c r="G3163" t="s">
        <v>25</v>
      </c>
      <c r="H3163" t="s">
        <v>208</v>
      </c>
      <c r="I3163" t="s">
        <v>209</v>
      </c>
      <c r="J3163" t="s">
        <v>209</v>
      </c>
      <c r="K3163">
        <v>2</v>
      </c>
      <c r="M3163" s="1">
        <v>39316</v>
      </c>
      <c r="N3163" s="1">
        <v>39695</v>
      </c>
      <c r="O3163"/>
      <c r="P3163"/>
      <c r="Q3163"/>
      <c r="R3163"/>
    </row>
    <row r="3164" spans="1:18" x14ac:dyDescent="0.2">
      <c r="A3164" t="s">
        <v>11971</v>
      </c>
      <c r="B3164" t="s">
        <v>11972</v>
      </c>
      <c r="C3164" t="s">
        <v>11973</v>
      </c>
      <c r="D3164" t="s">
        <v>1384</v>
      </c>
      <c r="E3164">
        <v>39400000</v>
      </c>
      <c r="F3164" t="s">
        <v>18</v>
      </c>
      <c r="G3164" t="s">
        <v>25</v>
      </c>
      <c r="H3164" t="s">
        <v>64</v>
      </c>
      <c r="I3164" t="s">
        <v>65</v>
      </c>
      <c r="J3164" t="s">
        <v>1402</v>
      </c>
      <c r="K3164">
        <v>3</v>
      </c>
      <c r="L3164" s="1">
        <v>37316</v>
      </c>
      <c r="M3164" s="1">
        <v>38533</v>
      </c>
      <c r="N3164" s="1">
        <v>40042</v>
      </c>
    </row>
    <row r="3165" spans="1:18" x14ac:dyDescent="0.2">
      <c r="A3165" t="s">
        <v>11974</v>
      </c>
      <c r="B3165" t="s">
        <v>11975</v>
      </c>
      <c r="C3165" t="s">
        <v>11976</v>
      </c>
      <c r="D3165" t="s">
        <v>11977</v>
      </c>
      <c r="E3165">
        <v>587090.01430000004</v>
      </c>
      <c r="F3165" t="s">
        <v>18</v>
      </c>
      <c r="G3165" t="s">
        <v>1370</v>
      </c>
      <c r="H3165">
        <v>5</v>
      </c>
      <c r="I3165" t="s">
        <v>1371</v>
      </c>
      <c r="J3165" t="s">
        <v>1371</v>
      </c>
      <c r="K3165">
        <v>2</v>
      </c>
      <c r="L3165" s="1">
        <v>41640</v>
      </c>
      <c r="M3165" s="1">
        <v>41640</v>
      </c>
      <c r="N3165" s="1">
        <v>42248</v>
      </c>
    </row>
    <row r="3166" spans="1:18" x14ac:dyDescent="0.2">
      <c r="A3166" t="s">
        <v>11978</v>
      </c>
      <c r="B3166" t="s">
        <v>11979</v>
      </c>
      <c r="C3166" t="s">
        <v>11980</v>
      </c>
      <c r="D3166" t="s">
        <v>11981</v>
      </c>
      <c r="E3166">
        <v>66000000</v>
      </c>
      <c r="F3166" t="s">
        <v>18</v>
      </c>
      <c r="G3166" t="s">
        <v>25</v>
      </c>
      <c r="H3166" t="s">
        <v>64</v>
      </c>
      <c r="I3166" t="s">
        <v>65</v>
      </c>
      <c r="J3166" t="s">
        <v>271</v>
      </c>
      <c r="K3166">
        <v>3</v>
      </c>
      <c r="L3166" s="1">
        <v>41275</v>
      </c>
      <c r="M3166" s="1">
        <v>41609</v>
      </c>
      <c r="N3166" s="1">
        <v>42131</v>
      </c>
    </row>
    <row r="3167" spans="1:18" x14ac:dyDescent="0.2">
      <c r="A3167" t="s">
        <v>11982</v>
      </c>
      <c r="B3167" t="s">
        <v>11983</v>
      </c>
      <c r="D3167" t="s">
        <v>1247</v>
      </c>
      <c r="E3167">
        <v>38550000</v>
      </c>
      <c r="F3167" t="s">
        <v>18</v>
      </c>
      <c r="G3167" t="s">
        <v>25</v>
      </c>
      <c r="H3167" t="s">
        <v>44</v>
      </c>
      <c r="I3167" t="s">
        <v>282</v>
      </c>
      <c r="J3167" t="s">
        <v>282</v>
      </c>
      <c r="K3167">
        <v>5</v>
      </c>
      <c r="L3167" s="1">
        <v>39083</v>
      </c>
      <c r="M3167" s="1">
        <v>39752</v>
      </c>
      <c r="N3167" s="1">
        <v>41115</v>
      </c>
    </row>
    <row r="3168" spans="1:18" x14ac:dyDescent="0.2">
      <c r="A3168" t="s">
        <v>11984</v>
      </c>
      <c r="B3168" t="s">
        <v>11985</v>
      </c>
      <c r="C3168" t="s">
        <v>11986</v>
      </c>
      <c r="D3168" t="s">
        <v>56</v>
      </c>
      <c r="E3168">
        <v>700000</v>
      </c>
      <c r="F3168" t="s">
        <v>18</v>
      </c>
      <c r="G3168" t="s">
        <v>25</v>
      </c>
      <c r="H3168" t="s">
        <v>808</v>
      </c>
      <c r="I3168" t="s">
        <v>809</v>
      </c>
      <c r="J3168" t="s">
        <v>809</v>
      </c>
      <c r="K3168">
        <v>1</v>
      </c>
      <c r="L3168" s="1">
        <v>39448</v>
      </c>
      <c r="M3168" s="1">
        <v>41116</v>
      </c>
      <c r="N3168" s="1">
        <v>41116</v>
      </c>
    </row>
    <row r="3169" spans="1:18" hidden="1" x14ac:dyDescent="0.2">
      <c r="A3169" t="s">
        <v>11987</v>
      </c>
      <c r="B3169" t="s">
        <v>11988</v>
      </c>
      <c r="C3169" t="s">
        <v>11989</v>
      </c>
      <c r="D3169" t="s">
        <v>11990</v>
      </c>
      <c r="E3169" t="s">
        <v>43</v>
      </c>
      <c r="F3169" t="s">
        <v>18</v>
      </c>
      <c r="G3169" t="s">
        <v>25</v>
      </c>
      <c r="H3169" t="s">
        <v>82</v>
      </c>
      <c r="I3169" t="s">
        <v>3879</v>
      </c>
      <c r="J3169" t="s">
        <v>3879</v>
      </c>
      <c r="K3169">
        <v>1</v>
      </c>
      <c r="L3169" s="1">
        <v>42156</v>
      </c>
      <c r="M3169" s="1">
        <v>42235</v>
      </c>
      <c r="N3169" s="1">
        <v>42235</v>
      </c>
      <c r="O3169"/>
      <c r="P3169"/>
      <c r="Q3169"/>
      <c r="R3169"/>
    </row>
    <row r="3170" spans="1:18" hidden="1" x14ac:dyDescent="0.2">
      <c r="A3170" t="s">
        <v>11991</v>
      </c>
      <c r="B3170" t="s">
        <v>11992</v>
      </c>
      <c r="C3170" t="s">
        <v>11993</v>
      </c>
      <c r="D3170" t="s">
        <v>11994</v>
      </c>
      <c r="E3170">
        <v>1420000</v>
      </c>
      <c r="F3170" t="s">
        <v>18</v>
      </c>
      <c r="G3170" t="s">
        <v>25</v>
      </c>
      <c r="H3170" t="s">
        <v>64</v>
      </c>
      <c r="I3170" t="s">
        <v>65</v>
      </c>
      <c r="J3170" t="s">
        <v>71</v>
      </c>
      <c r="K3170">
        <v>1</v>
      </c>
      <c r="M3170" s="1">
        <v>41518</v>
      </c>
      <c r="N3170" s="1">
        <v>41518</v>
      </c>
      <c r="O3170"/>
      <c r="P3170"/>
      <c r="Q3170"/>
      <c r="R3170"/>
    </row>
    <row r="3171" spans="1:18" hidden="1" x14ac:dyDescent="0.2">
      <c r="A3171" t="s">
        <v>11995</v>
      </c>
      <c r="B3171" t="s">
        <v>11996</v>
      </c>
      <c r="C3171" t="s">
        <v>11997</v>
      </c>
      <c r="D3171" t="s">
        <v>56</v>
      </c>
      <c r="E3171">
        <v>3040000</v>
      </c>
      <c r="F3171" t="s">
        <v>18</v>
      </c>
      <c r="G3171" t="s">
        <v>1062</v>
      </c>
      <c r="H3171">
        <v>11</v>
      </c>
      <c r="I3171" t="s">
        <v>1704</v>
      </c>
      <c r="J3171" t="s">
        <v>11998</v>
      </c>
      <c r="K3171">
        <v>1</v>
      </c>
      <c r="M3171" s="1">
        <v>38470</v>
      </c>
      <c r="N3171" s="1">
        <v>38470</v>
      </c>
      <c r="O3171"/>
      <c r="P3171"/>
      <c r="Q3171"/>
      <c r="R3171"/>
    </row>
    <row r="3172" spans="1:18" x14ac:dyDescent="0.2">
      <c r="A3172" t="s">
        <v>11999</v>
      </c>
      <c r="B3172" t="s">
        <v>12000</v>
      </c>
      <c r="C3172" t="s">
        <v>12001</v>
      </c>
      <c r="D3172" t="s">
        <v>42</v>
      </c>
      <c r="E3172">
        <v>1515251</v>
      </c>
      <c r="F3172" t="s">
        <v>18</v>
      </c>
      <c r="G3172" t="s">
        <v>128</v>
      </c>
      <c r="H3172" t="s">
        <v>6798</v>
      </c>
      <c r="I3172" t="s">
        <v>6799</v>
      </c>
      <c r="J3172" t="s">
        <v>6799</v>
      </c>
      <c r="K3172">
        <v>1</v>
      </c>
      <c r="L3172" s="1">
        <v>39448</v>
      </c>
      <c r="M3172" s="1">
        <v>41702</v>
      </c>
      <c r="N3172" s="1">
        <v>41702</v>
      </c>
    </row>
    <row r="3173" spans="1:18" hidden="1" x14ac:dyDescent="0.2">
      <c r="A3173" t="s">
        <v>12002</v>
      </c>
      <c r="B3173" t="s">
        <v>12003</v>
      </c>
      <c r="C3173" t="s">
        <v>12004</v>
      </c>
      <c r="D3173" t="s">
        <v>56</v>
      </c>
      <c r="E3173">
        <v>1846400</v>
      </c>
      <c r="F3173" t="s">
        <v>18</v>
      </c>
      <c r="G3173" t="s">
        <v>57</v>
      </c>
      <c r="H3173" t="s">
        <v>202</v>
      </c>
      <c r="I3173" t="s">
        <v>12005</v>
      </c>
      <c r="J3173" t="s">
        <v>12006</v>
      </c>
      <c r="K3173">
        <v>1</v>
      </c>
      <c r="M3173" s="1">
        <v>42157</v>
      </c>
      <c r="N3173" s="1">
        <v>42157</v>
      </c>
      <c r="O3173"/>
      <c r="P3173"/>
      <c r="Q3173"/>
      <c r="R3173"/>
    </row>
    <row r="3174" spans="1:18" x14ac:dyDescent="0.2">
      <c r="A3174" t="s">
        <v>12007</v>
      </c>
      <c r="B3174" t="s">
        <v>12008</v>
      </c>
      <c r="C3174" t="s">
        <v>12009</v>
      </c>
      <c r="D3174" t="s">
        <v>2479</v>
      </c>
      <c r="E3174">
        <v>19515</v>
      </c>
      <c r="F3174" t="s">
        <v>18</v>
      </c>
      <c r="G3174" t="s">
        <v>25</v>
      </c>
      <c r="H3174" t="s">
        <v>644</v>
      </c>
      <c r="I3174" t="s">
        <v>645</v>
      </c>
      <c r="J3174" t="s">
        <v>645</v>
      </c>
      <c r="K3174">
        <v>1</v>
      </c>
      <c r="L3174" s="1">
        <v>39448</v>
      </c>
      <c r="M3174" s="1">
        <v>40280</v>
      </c>
      <c r="N3174" s="1">
        <v>40280</v>
      </c>
    </row>
    <row r="3175" spans="1:18" hidden="1" x14ac:dyDescent="0.2">
      <c r="A3175" t="s">
        <v>12010</v>
      </c>
      <c r="B3175" t="s">
        <v>12011</v>
      </c>
      <c r="C3175" t="s">
        <v>12012</v>
      </c>
      <c r="D3175" t="s">
        <v>12013</v>
      </c>
      <c r="E3175">
        <v>120000</v>
      </c>
      <c r="F3175" t="s">
        <v>18</v>
      </c>
      <c r="G3175" t="s">
        <v>25</v>
      </c>
      <c r="H3175" t="s">
        <v>64</v>
      </c>
      <c r="I3175" t="s">
        <v>65</v>
      </c>
      <c r="J3175" t="s">
        <v>66</v>
      </c>
      <c r="K3175">
        <v>2</v>
      </c>
      <c r="M3175" s="1">
        <v>41974</v>
      </c>
      <c r="N3175" s="1">
        <v>42108</v>
      </c>
      <c r="O3175"/>
      <c r="P3175"/>
      <c r="Q3175"/>
      <c r="R3175"/>
    </row>
    <row r="3176" spans="1:18" x14ac:dyDescent="0.2">
      <c r="A3176" t="s">
        <v>12014</v>
      </c>
      <c r="B3176" t="s">
        <v>12015</v>
      </c>
      <c r="C3176" t="s">
        <v>12016</v>
      </c>
      <c r="D3176" t="s">
        <v>42</v>
      </c>
      <c r="E3176">
        <v>805000</v>
      </c>
      <c r="F3176" t="s">
        <v>18</v>
      </c>
      <c r="G3176" t="s">
        <v>25</v>
      </c>
      <c r="H3176" t="s">
        <v>430</v>
      </c>
      <c r="I3176" t="s">
        <v>528</v>
      </c>
      <c r="J3176" t="s">
        <v>1424</v>
      </c>
      <c r="K3176">
        <v>1</v>
      </c>
      <c r="L3176" s="1">
        <v>41275</v>
      </c>
      <c r="M3176" s="1">
        <v>42248</v>
      </c>
      <c r="N3176" s="1">
        <v>42248</v>
      </c>
    </row>
    <row r="3177" spans="1:18" x14ac:dyDescent="0.2">
      <c r="A3177" t="s">
        <v>12017</v>
      </c>
      <c r="B3177" t="s">
        <v>12018</v>
      </c>
      <c r="C3177" t="s">
        <v>12019</v>
      </c>
      <c r="D3177" t="s">
        <v>12020</v>
      </c>
      <c r="E3177">
        <v>1346153</v>
      </c>
      <c r="F3177" t="s">
        <v>18</v>
      </c>
      <c r="G3177" t="s">
        <v>57</v>
      </c>
      <c r="H3177" t="s">
        <v>1644</v>
      </c>
      <c r="I3177" t="s">
        <v>1645</v>
      </c>
      <c r="J3177" t="s">
        <v>1645</v>
      </c>
      <c r="K3177">
        <v>1</v>
      </c>
      <c r="L3177" s="1">
        <v>41275</v>
      </c>
      <c r="M3177" s="1">
        <v>41583</v>
      </c>
      <c r="N3177" s="1">
        <v>41583</v>
      </c>
    </row>
    <row r="3178" spans="1:18" x14ac:dyDescent="0.2">
      <c r="A3178" t="s">
        <v>12021</v>
      </c>
      <c r="B3178" t="s">
        <v>12022</v>
      </c>
      <c r="C3178" t="s">
        <v>12023</v>
      </c>
      <c r="D3178" t="s">
        <v>933</v>
      </c>
      <c r="E3178">
        <v>16940000</v>
      </c>
      <c r="F3178" t="s">
        <v>18</v>
      </c>
      <c r="G3178" t="s">
        <v>638</v>
      </c>
      <c r="H3178">
        <v>7</v>
      </c>
      <c r="I3178" t="s">
        <v>929</v>
      </c>
      <c r="J3178" t="s">
        <v>929</v>
      </c>
      <c r="K3178">
        <v>1</v>
      </c>
      <c r="L3178" s="1">
        <v>36161</v>
      </c>
      <c r="M3178" s="1">
        <v>38750</v>
      </c>
      <c r="N3178" s="1">
        <v>38750</v>
      </c>
    </row>
    <row r="3179" spans="1:18" x14ac:dyDescent="0.2">
      <c r="A3179" t="s">
        <v>12024</v>
      </c>
      <c r="B3179" t="s">
        <v>12025</v>
      </c>
      <c r="C3179" t="s">
        <v>12026</v>
      </c>
      <c r="D3179" t="s">
        <v>12027</v>
      </c>
      <c r="E3179">
        <v>5550000</v>
      </c>
      <c r="F3179" t="s">
        <v>113</v>
      </c>
      <c r="G3179" t="s">
        <v>25</v>
      </c>
      <c r="H3179" t="s">
        <v>64</v>
      </c>
      <c r="I3179" t="s">
        <v>1221</v>
      </c>
      <c r="J3179" t="s">
        <v>1221</v>
      </c>
      <c r="K3179">
        <v>3</v>
      </c>
      <c r="L3179" s="1">
        <v>40179</v>
      </c>
      <c r="M3179" s="1">
        <v>40424</v>
      </c>
      <c r="N3179" s="1">
        <v>41191</v>
      </c>
    </row>
    <row r="3180" spans="1:18" x14ac:dyDescent="0.2">
      <c r="A3180" t="s">
        <v>12028</v>
      </c>
      <c r="B3180" t="s">
        <v>12029</v>
      </c>
      <c r="C3180" t="s">
        <v>12030</v>
      </c>
      <c r="D3180" t="s">
        <v>9493</v>
      </c>
      <c r="E3180">
        <v>20000</v>
      </c>
      <c r="F3180" t="s">
        <v>18</v>
      </c>
      <c r="G3180" t="s">
        <v>25</v>
      </c>
      <c r="H3180" t="s">
        <v>808</v>
      </c>
      <c r="I3180" t="s">
        <v>809</v>
      </c>
      <c r="J3180" t="s">
        <v>810</v>
      </c>
      <c r="K3180">
        <v>1</v>
      </c>
      <c r="L3180" s="1">
        <v>42107</v>
      </c>
      <c r="M3180" s="1">
        <v>42326</v>
      </c>
      <c r="N3180" s="1">
        <v>42326</v>
      </c>
    </row>
    <row r="3181" spans="1:18" hidden="1" x14ac:dyDescent="0.2">
      <c r="A3181" t="s">
        <v>12031</v>
      </c>
      <c r="B3181" t="s">
        <v>12032</v>
      </c>
      <c r="C3181" t="s">
        <v>12033</v>
      </c>
      <c r="D3181" t="s">
        <v>633</v>
      </c>
      <c r="E3181">
        <v>1000000</v>
      </c>
      <c r="F3181" t="s">
        <v>18</v>
      </c>
      <c r="G3181" t="s">
        <v>276</v>
      </c>
      <c r="H3181">
        <v>17</v>
      </c>
      <c r="I3181" t="s">
        <v>277</v>
      </c>
      <c r="J3181" t="s">
        <v>12034</v>
      </c>
      <c r="K3181">
        <v>1</v>
      </c>
      <c r="M3181" s="1">
        <v>39107</v>
      </c>
      <c r="N3181" s="1">
        <v>39107</v>
      </c>
      <c r="O3181"/>
      <c r="P3181"/>
      <c r="Q3181"/>
      <c r="R3181"/>
    </row>
    <row r="3182" spans="1:18" x14ac:dyDescent="0.2">
      <c r="A3182" t="s">
        <v>12035</v>
      </c>
      <c r="B3182" t="s">
        <v>12036</v>
      </c>
      <c r="C3182" t="s">
        <v>12037</v>
      </c>
      <c r="D3182" t="s">
        <v>56</v>
      </c>
      <c r="E3182">
        <v>24300000</v>
      </c>
      <c r="F3182" t="s">
        <v>207</v>
      </c>
      <c r="G3182" t="s">
        <v>25</v>
      </c>
      <c r="H3182" t="s">
        <v>64</v>
      </c>
      <c r="I3182" t="s">
        <v>1221</v>
      </c>
      <c r="J3182" t="s">
        <v>7234</v>
      </c>
      <c r="K3182">
        <v>3</v>
      </c>
      <c r="L3182" s="1">
        <v>39448</v>
      </c>
      <c r="M3182" s="1">
        <v>39478</v>
      </c>
      <c r="N3182" s="1">
        <v>39973</v>
      </c>
    </row>
    <row r="3183" spans="1:18" x14ac:dyDescent="0.2">
      <c r="A3183" t="s">
        <v>12038</v>
      </c>
      <c r="B3183" t="s">
        <v>12039</v>
      </c>
      <c r="C3183" t="s">
        <v>12040</v>
      </c>
      <c r="D3183" t="s">
        <v>12041</v>
      </c>
      <c r="E3183">
        <v>144400000</v>
      </c>
      <c r="F3183" t="s">
        <v>18</v>
      </c>
      <c r="G3183" t="s">
        <v>25</v>
      </c>
      <c r="H3183" t="s">
        <v>64</v>
      </c>
      <c r="I3183" t="s">
        <v>65</v>
      </c>
      <c r="J3183" t="s">
        <v>71</v>
      </c>
      <c r="K3183">
        <v>3</v>
      </c>
      <c r="L3183" s="1">
        <v>38718</v>
      </c>
      <c r="M3183" s="1">
        <v>40927</v>
      </c>
      <c r="N3183" s="1">
        <v>41772</v>
      </c>
    </row>
    <row r="3184" spans="1:18" hidden="1" x14ac:dyDescent="0.2">
      <c r="A3184" t="s">
        <v>12042</v>
      </c>
      <c r="B3184" t="s">
        <v>12043</v>
      </c>
      <c r="C3184" t="s">
        <v>12044</v>
      </c>
      <c r="D3184" t="s">
        <v>63</v>
      </c>
      <c r="E3184">
        <v>100000</v>
      </c>
      <c r="F3184" t="s">
        <v>18</v>
      </c>
      <c r="G3184" t="s">
        <v>25</v>
      </c>
      <c r="H3184" t="s">
        <v>64</v>
      </c>
      <c r="I3184" t="s">
        <v>65</v>
      </c>
      <c r="J3184" t="s">
        <v>71</v>
      </c>
      <c r="K3184">
        <v>1</v>
      </c>
      <c r="M3184" s="1">
        <v>41426</v>
      </c>
      <c r="N3184" s="1">
        <v>41426</v>
      </c>
      <c r="O3184"/>
      <c r="P3184"/>
      <c r="Q3184"/>
      <c r="R3184"/>
    </row>
    <row r="3185" spans="1:18" x14ac:dyDescent="0.2">
      <c r="A3185" t="s">
        <v>12045</v>
      </c>
      <c r="B3185" t="s">
        <v>12046</v>
      </c>
      <c r="C3185" t="s">
        <v>12047</v>
      </c>
      <c r="D3185" t="s">
        <v>56</v>
      </c>
      <c r="E3185">
        <v>85946511</v>
      </c>
      <c r="F3185" t="s">
        <v>18</v>
      </c>
      <c r="G3185" t="s">
        <v>25</v>
      </c>
      <c r="H3185" t="s">
        <v>64</v>
      </c>
      <c r="I3185" t="s">
        <v>1221</v>
      </c>
      <c r="J3185" t="s">
        <v>1221</v>
      </c>
      <c r="K3185">
        <v>5</v>
      </c>
      <c r="L3185" s="1">
        <v>38353</v>
      </c>
      <c r="M3185" s="1">
        <v>38929</v>
      </c>
      <c r="N3185" s="1">
        <v>42200</v>
      </c>
    </row>
    <row r="3186" spans="1:18" x14ac:dyDescent="0.2">
      <c r="A3186" t="s">
        <v>12048</v>
      </c>
      <c r="B3186" t="s">
        <v>12049</v>
      </c>
      <c r="C3186" t="s">
        <v>12050</v>
      </c>
      <c r="D3186" t="s">
        <v>42</v>
      </c>
      <c r="E3186">
        <v>125000000</v>
      </c>
      <c r="F3186" t="s">
        <v>18</v>
      </c>
      <c r="G3186" t="s">
        <v>25</v>
      </c>
      <c r="H3186" t="s">
        <v>158</v>
      </c>
      <c r="I3186" t="s">
        <v>244</v>
      </c>
      <c r="J3186" t="s">
        <v>244</v>
      </c>
      <c r="K3186">
        <v>2</v>
      </c>
      <c r="L3186" s="1">
        <v>37987</v>
      </c>
      <c r="M3186" s="1">
        <v>41472</v>
      </c>
      <c r="N3186" s="1">
        <v>41564</v>
      </c>
    </row>
    <row r="3187" spans="1:18" x14ac:dyDescent="0.2">
      <c r="A3187" t="s">
        <v>12051</v>
      </c>
      <c r="B3187" t="s">
        <v>12052</v>
      </c>
      <c r="C3187" t="s">
        <v>12053</v>
      </c>
      <c r="D3187" t="s">
        <v>75</v>
      </c>
      <c r="E3187">
        <v>5000</v>
      </c>
      <c r="F3187" t="s">
        <v>18</v>
      </c>
      <c r="G3187" t="s">
        <v>12054</v>
      </c>
      <c r="H3187">
        <v>37</v>
      </c>
      <c r="I3187" t="s">
        <v>12055</v>
      </c>
      <c r="J3187" t="s">
        <v>12055</v>
      </c>
      <c r="K3187">
        <v>1</v>
      </c>
      <c r="L3187" s="1">
        <v>41628</v>
      </c>
      <c r="M3187" s="1">
        <v>41695</v>
      </c>
      <c r="N3187" s="1">
        <v>41695</v>
      </c>
    </row>
    <row r="3188" spans="1:18" hidden="1" x14ac:dyDescent="0.2">
      <c r="A3188" t="s">
        <v>12056</v>
      </c>
      <c r="B3188" t="s">
        <v>12057</v>
      </c>
      <c r="C3188" t="s">
        <v>12058</v>
      </c>
      <c r="D3188" t="s">
        <v>42</v>
      </c>
      <c r="E3188">
        <v>3241000</v>
      </c>
      <c r="F3188" t="s">
        <v>18</v>
      </c>
      <c r="G3188" t="s">
        <v>165</v>
      </c>
      <c r="H3188" t="s">
        <v>166</v>
      </c>
      <c r="I3188" t="s">
        <v>167</v>
      </c>
      <c r="J3188" t="s">
        <v>12059</v>
      </c>
      <c r="K3188">
        <v>2</v>
      </c>
      <c r="M3188" s="1">
        <v>38881</v>
      </c>
      <c r="N3188" s="1">
        <v>40485</v>
      </c>
      <c r="O3188"/>
      <c r="P3188"/>
      <c r="Q3188"/>
      <c r="R3188"/>
    </row>
    <row r="3189" spans="1:18" hidden="1" x14ac:dyDescent="0.2">
      <c r="A3189" t="s">
        <v>12060</v>
      </c>
      <c r="B3189" t="s">
        <v>12061</v>
      </c>
      <c r="D3189" t="s">
        <v>12062</v>
      </c>
      <c r="E3189">
        <v>50000</v>
      </c>
      <c r="F3189" t="s">
        <v>18</v>
      </c>
      <c r="K3189">
        <v>1</v>
      </c>
      <c r="M3189" s="1">
        <v>42065</v>
      </c>
      <c r="N3189" s="1">
        <v>42065</v>
      </c>
      <c r="O3189"/>
      <c r="P3189"/>
      <c r="Q3189"/>
      <c r="R3189"/>
    </row>
    <row r="3190" spans="1:18" hidden="1" x14ac:dyDescent="0.2">
      <c r="A3190" t="s">
        <v>12063</v>
      </c>
      <c r="B3190" t="s">
        <v>12064</v>
      </c>
      <c r="C3190" t="s">
        <v>12065</v>
      </c>
      <c r="D3190" t="s">
        <v>56</v>
      </c>
      <c r="E3190">
        <v>12600000</v>
      </c>
      <c r="F3190" t="s">
        <v>207</v>
      </c>
      <c r="G3190" t="s">
        <v>25</v>
      </c>
      <c r="H3190" t="s">
        <v>106</v>
      </c>
      <c r="I3190" t="s">
        <v>107</v>
      </c>
      <c r="J3190" t="s">
        <v>108</v>
      </c>
      <c r="K3190">
        <v>2</v>
      </c>
      <c r="M3190" s="1">
        <v>41463</v>
      </c>
      <c r="N3190" s="1">
        <v>41717</v>
      </c>
      <c r="O3190"/>
      <c r="P3190"/>
      <c r="Q3190"/>
      <c r="R3190"/>
    </row>
    <row r="3191" spans="1:18" hidden="1" x14ac:dyDescent="0.2">
      <c r="A3191" t="s">
        <v>12066</v>
      </c>
      <c r="B3191" t="s">
        <v>12067</v>
      </c>
      <c r="C3191" t="s">
        <v>12068</v>
      </c>
      <c r="D3191" t="s">
        <v>1919</v>
      </c>
      <c r="E3191" t="s">
        <v>43</v>
      </c>
      <c r="F3191" t="s">
        <v>18</v>
      </c>
      <c r="K3191">
        <v>1</v>
      </c>
      <c r="L3191" s="1">
        <v>41335</v>
      </c>
      <c r="M3191" s="1">
        <v>41730</v>
      </c>
      <c r="N3191" s="1">
        <v>41730</v>
      </c>
      <c r="O3191"/>
      <c r="P3191"/>
      <c r="Q3191"/>
      <c r="R3191"/>
    </row>
    <row r="3192" spans="1:18" hidden="1" x14ac:dyDescent="0.2">
      <c r="A3192" t="s">
        <v>12069</v>
      </c>
      <c r="B3192" t="s">
        <v>12070</v>
      </c>
      <c r="C3192" t="s">
        <v>12071</v>
      </c>
      <c r="D3192" t="s">
        <v>12072</v>
      </c>
      <c r="E3192" t="s">
        <v>43</v>
      </c>
      <c r="F3192" t="s">
        <v>18</v>
      </c>
      <c r="G3192" t="s">
        <v>25</v>
      </c>
      <c r="H3192" t="s">
        <v>158</v>
      </c>
      <c r="I3192" t="s">
        <v>12073</v>
      </c>
      <c r="J3192" t="s">
        <v>12074</v>
      </c>
      <c r="K3192">
        <v>1</v>
      </c>
      <c r="L3192" s="1">
        <v>41589</v>
      </c>
      <c r="M3192" s="1">
        <v>41564</v>
      </c>
      <c r="N3192" s="1">
        <v>41564</v>
      </c>
      <c r="O3192"/>
      <c r="P3192"/>
      <c r="Q3192"/>
      <c r="R3192"/>
    </row>
    <row r="3193" spans="1:18" hidden="1" x14ac:dyDescent="0.2">
      <c r="A3193" t="s">
        <v>12075</v>
      </c>
      <c r="B3193" t="s">
        <v>12076</v>
      </c>
      <c r="D3193" t="s">
        <v>12077</v>
      </c>
      <c r="E3193">
        <v>231100</v>
      </c>
      <c r="F3193" t="s">
        <v>18</v>
      </c>
      <c r="G3193" t="s">
        <v>25</v>
      </c>
      <c r="H3193" t="s">
        <v>26</v>
      </c>
      <c r="I3193" t="s">
        <v>7746</v>
      </c>
      <c r="J3193" t="s">
        <v>12078</v>
      </c>
      <c r="K3193">
        <v>5</v>
      </c>
      <c r="M3193" s="1">
        <v>41080</v>
      </c>
      <c r="N3193" s="1">
        <v>42156</v>
      </c>
      <c r="O3193"/>
      <c r="P3193"/>
      <c r="Q3193"/>
      <c r="R3193"/>
    </row>
    <row r="3194" spans="1:18" x14ac:dyDescent="0.2">
      <c r="A3194" t="s">
        <v>12079</v>
      </c>
      <c r="B3194" t="s">
        <v>12080</v>
      </c>
      <c r="C3194" t="s">
        <v>12081</v>
      </c>
      <c r="D3194" t="s">
        <v>633</v>
      </c>
      <c r="E3194">
        <v>1277500</v>
      </c>
      <c r="F3194" t="s">
        <v>18</v>
      </c>
      <c r="G3194" t="s">
        <v>25</v>
      </c>
      <c r="H3194" t="s">
        <v>1272</v>
      </c>
      <c r="I3194" t="s">
        <v>1273</v>
      </c>
      <c r="J3194" t="s">
        <v>7179</v>
      </c>
      <c r="K3194">
        <v>2</v>
      </c>
      <c r="L3194" s="1">
        <v>40544</v>
      </c>
      <c r="M3194" s="1">
        <v>41347</v>
      </c>
      <c r="N3194" s="1">
        <v>41603</v>
      </c>
    </row>
    <row r="3195" spans="1:18" x14ac:dyDescent="0.2">
      <c r="A3195" t="s">
        <v>12082</v>
      </c>
      <c r="B3195" t="s">
        <v>12083</v>
      </c>
      <c r="C3195" t="s">
        <v>12084</v>
      </c>
      <c r="D3195" t="s">
        <v>12085</v>
      </c>
      <c r="E3195">
        <v>333200000</v>
      </c>
      <c r="F3195" t="s">
        <v>689</v>
      </c>
      <c r="G3195" t="s">
        <v>25</v>
      </c>
      <c r="H3195" t="s">
        <v>1330</v>
      </c>
      <c r="I3195" t="s">
        <v>1331</v>
      </c>
      <c r="J3195" t="s">
        <v>3423</v>
      </c>
      <c r="K3195">
        <v>2</v>
      </c>
      <c r="L3195" s="1">
        <v>30317</v>
      </c>
      <c r="M3195" s="1">
        <v>36404</v>
      </c>
      <c r="N3195" s="1">
        <v>39371</v>
      </c>
    </row>
    <row r="3196" spans="1:18" hidden="1" x14ac:dyDescent="0.2">
      <c r="A3196" t="s">
        <v>12086</v>
      </c>
      <c r="B3196" t="s">
        <v>12087</v>
      </c>
      <c r="C3196" t="s">
        <v>12088</v>
      </c>
      <c r="D3196" t="s">
        <v>75</v>
      </c>
      <c r="E3196" t="s">
        <v>43</v>
      </c>
      <c r="F3196" t="s">
        <v>18</v>
      </c>
      <c r="G3196" t="s">
        <v>479</v>
      </c>
      <c r="I3196" t="s">
        <v>480</v>
      </c>
      <c r="J3196" t="s">
        <v>480</v>
      </c>
      <c r="K3196">
        <v>2</v>
      </c>
      <c r="L3196" s="1">
        <v>40741</v>
      </c>
      <c r="M3196" s="1">
        <v>41734</v>
      </c>
      <c r="N3196" s="1">
        <v>42320</v>
      </c>
      <c r="O3196"/>
      <c r="P3196"/>
      <c r="Q3196"/>
      <c r="R3196"/>
    </row>
    <row r="3197" spans="1:18" x14ac:dyDescent="0.2">
      <c r="A3197" t="s">
        <v>12089</v>
      </c>
      <c r="B3197" t="s">
        <v>12090</v>
      </c>
      <c r="C3197" t="s">
        <v>12091</v>
      </c>
      <c r="D3197" t="s">
        <v>1401</v>
      </c>
      <c r="E3197">
        <v>7000000</v>
      </c>
      <c r="F3197" t="s">
        <v>18</v>
      </c>
      <c r="G3197" t="s">
        <v>25</v>
      </c>
      <c r="H3197" t="s">
        <v>64</v>
      </c>
      <c r="I3197" t="s">
        <v>65</v>
      </c>
      <c r="J3197" t="s">
        <v>606</v>
      </c>
      <c r="K3197">
        <v>1</v>
      </c>
      <c r="L3197" s="1">
        <v>38261</v>
      </c>
      <c r="M3197" s="1">
        <v>38838</v>
      </c>
      <c r="N3197" s="1">
        <v>38838</v>
      </c>
    </row>
    <row r="3198" spans="1:18" x14ac:dyDescent="0.2">
      <c r="A3198" t="s">
        <v>12092</v>
      </c>
      <c r="B3198" t="s">
        <v>12093</v>
      </c>
      <c r="C3198" t="s">
        <v>12094</v>
      </c>
      <c r="D3198" t="s">
        <v>1401</v>
      </c>
      <c r="E3198">
        <v>3500000</v>
      </c>
      <c r="F3198" t="s">
        <v>18</v>
      </c>
      <c r="G3198" t="s">
        <v>25</v>
      </c>
      <c r="H3198" t="s">
        <v>64</v>
      </c>
      <c r="I3198" t="s">
        <v>65</v>
      </c>
      <c r="J3198" t="s">
        <v>71</v>
      </c>
      <c r="K3198">
        <v>1</v>
      </c>
      <c r="L3198" s="1">
        <v>40634</v>
      </c>
      <c r="M3198" s="1">
        <v>40634</v>
      </c>
      <c r="N3198" s="1">
        <v>40634</v>
      </c>
    </row>
    <row r="3199" spans="1:18" x14ac:dyDescent="0.2">
      <c r="A3199" t="s">
        <v>12095</v>
      </c>
      <c r="B3199" t="s">
        <v>12096</v>
      </c>
      <c r="C3199" t="s">
        <v>12097</v>
      </c>
      <c r="D3199" t="s">
        <v>12098</v>
      </c>
      <c r="E3199">
        <v>10000000</v>
      </c>
      <c r="F3199" t="s">
        <v>113</v>
      </c>
      <c r="G3199" t="s">
        <v>25</v>
      </c>
      <c r="H3199" t="s">
        <v>64</v>
      </c>
      <c r="I3199" t="s">
        <v>65</v>
      </c>
      <c r="J3199" t="s">
        <v>723</v>
      </c>
      <c r="K3199">
        <v>2</v>
      </c>
      <c r="L3199" s="1">
        <v>37165</v>
      </c>
      <c r="M3199" s="1">
        <v>37757</v>
      </c>
      <c r="N3199" s="1">
        <v>39111</v>
      </c>
    </row>
    <row r="3200" spans="1:18" x14ac:dyDescent="0.2">
      <c r="A3200" t="s">
        <v>12099</v>
      </c>
      <c r="B3200" t="s">
        <v>12100</v>
      </c>
      <c r="C3200" t="s">
        <v>12101</v>
      </c>
      <c r="D3200" t="s">
        <v>12102</v>
      </c>
      <c r="E3200">
        <v>25000000</v>
      </c>
      <c r="F3200" t="s">
        <v>18</v>
      </c>
      <c r="G3200" t="s">
        <v>25</v>
      </c>
      <c r="H3200" t="s">
        <v>1239</v>
      </c>
      <c r="I3200" t="s">
        <v>1240</v>
      </c>
      <c r="J3200" t="s">
        <v>3778</v>
      </c>
      <c r="K3200">
        <v>1</v>
      </c>
      <c r="L3200" s="1">
        <v>32874</v>
      </c>
      <c r="M3200" s="1">
        <v>42202</v>
      </c>
      <c r="N3200" s="1">
        <v>42202</v>
      </c>
    </row>
    <row r="3201" spans="1:18" x14ac:dyDescent="0.2">
      <c r="A3201" t="s">
        <v>12103</v>
      </c>
      <c r="B3201" t="s">
        <v>12104</v>
      </c>
      <c r="C3201" t="s">
        <v>12105</v>
      </c>
      <c r="D3201" t="s">
        <v>12106</v>
      </c>
      <c r="E3201">
        <v>830000</v>
      </c>
      <c r="F3201" t="s">
        <v>18</v>
      </c>
      <c r="G3201" t="s">
        <v>25</v>
      </c>
      <c r="H3201" t="s">
        <v>106</v>
      </c>
      <c r="I3201" t="s">
        <v>107</v>
      </c>
      <c r="J3201" t="s">
        <v>12006</v>
      </c>
      <c r="K3201">
        <v>3</v>
      </c>
      <c r="L3201" s="1">
        <v>41654</v>
      </c>
      <c r="M3201" s="1">
        <v>41822</v>
      </c>
      <c r="N3201" s="1">
        <v>42221</v>
      </c>
    </row>
    <row r="3202" spans="1:18" hidden="1" x14ac:dyDescent="0.2">
      <c r="A3202" t="s">
        <v>12107</v>
      </c>
      <c r="B3202" t="s">
        <v>12108</v>
      </c>
      <c r="C3202" t="s">
        <v>12109</v>
      </c>
      <c r="D3202" t="s">
        <v>1384</v>
      </c>
      <c r="E3202">
        <v>7200000</v>
      </c>
      <c r="F3202" t="s">
        <v>18</v>
      </c>
      <c r="G3202" t="s">
        <v>25</v>
      </c>
      <c r="H3202" t="s">
        <v>64</v>
      </c>
      <c r="I3202" t="s">
        <v>65</v>
      </c>
      <c r="J3202" t="s">
        <v>1402</v>
      </c>
      <c r="K3202">
        <v>1</v>
      </c>
      <c r="M3202" s="1">
        <v>38993</v>
      </c>
      <c r="N3202" s="1">
        <v>38993</v>
      </c>
      <c r="O3202"/>
      <c r="P3202"/>
      <c r="Q3202"/>
      <c r="R3202"/>
    </row>
    <row r="3203" spans="1:18" x14ac:dyDescent="0.2">
      <c r="A3203" t="s">
        <v>12110</v>
      </c>
      <c r="B3203" t="s">
        <v>12111</v>
      </c>
      <c r="C3203" t="s">
        <v>12112</v>
      </c>
      <c r="D3203" t="s">
        <v>56</v>
      </c>
      <c r="E3203">
        <v>10000000</v>
      </c>
      <c r="F3203" t="s">
        <v>18</v>
      </c>
      <c r="G3203" t="s">
        <v>25</v>
      </c>
      <c r="H3203" t="s">
        <v>158</v>
      </c>
      <c r="I3203" t="s">
        <v>244</v>
      </c>
      <c r="J3203" t="s">
        <v>327</v>
      </c>
      <c r="K3203">
        <v>1</v>
      </c>
      <c r="L3203" s="1">
        <v>38718</v>
      </c>
      <c r="M3203" s="1">
        <v>40410</v>
      </c>
      <c r="N3203" s="1">
        <v>40410</v>
      </c>
    </row>
    <row r="3204" spans="1:18" hidden="1" x14ac:dyDescent="0.2">
      <c r="A3204" t="s">
        <v>12113</v>
      </c>
      <c r="B3204" t="s">
        <v>12114</v>
      </c>
      <c r="C3204" t="s">
        <v>12115</v>
      </c>
      <c r="D3204" t="s">
        <v>12116</v>
      </c>
      <c r="E3204" t="s">
        <v>43</v>
      </c>
      <c r="F3204" t="s">
        <v>18</v>
      </c>
      <c r="G3204" t="s">
        <v>2887</v>
      </c>
      <c r="H3204">
        <v>4</v>
      </c>
      <c r="I3204" t="s">
        <v>2888</v>
      </c>
      <c r="J3204" t="s">
        <v>12117</v>
      </c>
      <c r="K3204">
        <v>1</v>
      </c>
      <c r="M3204" s="1">
        <v>41275</v>
      </c>
      <c r="N3204" s="1">
        <v>41275</v>
      </c>
      <c r="O3204"/>
      <c r="P3204"/>
      <c r="Q3204"/>
      <c r="R3204"/>
    </row>
    <row r="3205" spans="1:18" x14ac:dyDescent="0.2">
      <c r="A3205" t="s">
        <v>12118</v>
      </c>
      <c r="B3205" t="s">
        <v>12119</v>
      </c>
      <c r="C3205" t="s">
        <v>12120</v>
      </c>
      <c r="D3205" t="s">
        <v>12121</v>
      </c>
      <c r="E3205">
        <v>62800000</v>
      </c>
      <c r="F3205" t="s">
        <v>18</v>
      </c>
      <c r="G3205" t="s">
        <v>25</v>
      </c>
      <c r="H3205" t="s">
        <v>64</v>
      </c>
      <c r="I3205" t="s">
        <v>65</v>
      </c>
      <c r="J3205" t="s">
        <v>984</v>
      </c>
      <c r="K3205">
        <v>3</v>
      </c>
      <c r="L3205" s="1">
        <v>38684</v>
      </c>
      <c r="M3205" s="1">
        <v>38718</v>
      </c>
      <c r="N3205" s="1">
        <v>41050</v>
      </c>
    </row>
    <row r="3206" spans="1:18" x14ac:dyDescent="0.2">
      <c r="A3206" t="s">
        <v>12122</v>
      </c>
      <c r="B3206" t="s">
        <v>12123</v>
      </c>
      <c r="C3206" t="s">
        <v>12124</v>
      </c>
      <c r="D3206" t="s">
        <v>2479</v>
      </c>
      <c r="E3206">
        <v>6000000</v>
      </c>
      <c r="F3206" t="s">
        <v>207</v>
      </c>
      <c r="G3206" t="s">
        <v>25</v>
      </c>
      <c r="H3206" t="s">
        <v>64</v>
      </c>
      <c r="I3206" t="s">
        <v>65</v>
      </c>
      <c r="J3206" t="s">
        <v>66</v>
      </c>
      <c r="K3206">
        <v>2</v>
      </c>
      <c r="L3206" s="1">
        <v>39083</v>
      </c>
      <c r="M3206" s="1">
        <v>39083</v>
      </c>
      <c r="N3206" s="1">
        <v>39326</v>
      </c>
    </row>
    <row r="3207" spans="1:18" x14ac:dyDescent="0.2">
      <c r="A3207" t="s">
        <v>12125</v>
      </c>
      <c r="B3207" t="s">
        <v>12126</v>
      </c>
      <c r="C3207" t="s">
        <v>12127</v>
      </c>
      <c r="D3207" t="s">
        <v>1903</v>
      </c>
      <c r="E3207">
        <v>15000</v>
      </c>
      <c r="F3207" t="s">
        <v>207</v>
      </c>
      <c r="K3207">
        <v>1</v>
      </c>
      <c r="L3207" s="1">
        <v>40848</v>
      </c>
      <c r="M3207" s="1">
        <v>41071</v>
      </c>
      <c r="N3207" s="1">
        <v>41071</v>
      </c>
    </row>
    <row r="3208" spans="1:18" x14ac:dyDescent="0.2">
      <c r="A3208" t="s">
        <v>12128</v>
      </c>
      <c r="B3208" t="s">
        <v>12129</v>
      </c>
      <c r="C3208" t="s">
        <v>12130</v>
      </c>
      <c r="D3208" t="s">
        <v>12131</v>
      </c>
      <c r="E3208">
        <v>6367595</v>
      </c>
      <c r="F3208" t="s">
        <v>18</v>
      </c>
      <c r="G3208" t="s">
        <v>128</v>
      </c>
      <c r="H3208" t="s">
        <v>129</v>
      </c>
      <c r="I3208" t="s">
        <v>130</v>
      </c>
      <c r="J3208" t="s">
        <v>130</v>
      </c>
      <c r="K3208">
        <v>2</v>
      </c>
      <c r="L3208" s="1">
        <v>40308</v>
      </c>
      <c r="M3208" s="1">
        <v>41992</v>
      </c>
      <c r="N3208" s="1">
        <v>42268</v>
      </c>
    </row>
    <row r="3209" spans="1:18" x14ac:dyDescent="0.2">
      <c r="A3209" t="s">
        <v>12132</v>
      </c>
      <c r="B3209" t="s">
        <v>12133</v>
      </c>
      <c r="C3209" t="s">
        <v>12134</v>
      </c>
      <c r="D3209" t="s">
        <v>56</v>
      </c>
      <c r="E3209">
        <v>800000</v>
      </c>
      <c r="F3209" t="s">
        <v>18</v>
      </c>
      <c r="G3209" t="s">
        <v>25</v>
      </c>
      <c r="H3209" t="s">
        <v>158</v>
      </c>
      <c r="I3209" t="s">
        <v>244</v>
      </c>
      <c r="J3209" t="s">
        <v>12135</v>
      </c>
      <c r="K3209">
        <v>2</v>
      </c>
      <c r="L3209" s="1">
        <v>36892</v>
      </c>
      <c r="M3209" s="1">
        <v>39205</v>
      </c>
      <c r="N3209" s="1">
        <v>40126</v>
      </c>
    </row>
    <row r="3210" spans="1:18" x14ac:dyDescent="0.2">
      <c r="A3210" t="s">
        <v>12136</v>
      </c>
      <c r="B3210" t="s">
        <v>12137</v>
      </c>
      <c r="C3210" t="s">
        <v>12138</v>
      </c>
      <c r="D3210" t="s">
        <v>12139</v>
      </c>
      <c r="E3210">
        <v>30000</v>
      </c>
      <c r="F3210" t="s">
        <v>18</v>
      </c>
      <c r="G3210" t="s">
        <v>12140</v>
      </c>
      <c r="H3210">
        <v>10</v>
      </c>
      <c r="I3210" t="s">
        <v>12141</v>
      </c>
      <c r="J3210" t="s">
        <v>12141</v>
      </c>
      <c r="K3210">
        <v>1</v>
      </c>
      <c r="L3210" s="1">
        <v>40948</v>
      </c>
      <c r="M3210" s="1">
        <v>41397</v>
      </c>
      <c r="N3210" s="1">
        <v>41397</v>
      </c>
    </row>
    <row r="3211" spans="1:18" x14ac:dyDescent="0.2">
      <c r="A3211" t="s">
        <v>12142</v>
      </c>
      <c r="B3211" t="s">
        <v>12143</v>
      </c>
      <c r="C3211" t="s">
        <v>12144</v>
      </c>
      <c r="D3211" t="s">
        <v>94</v>
      </c>
      <c r="E3211">
        <v>155000</v>
      </c>
      <c r="F3211" t="s">
        <v>689</v>
      </c>
      <c r="G3211" t="s">
        <v>25</v>
      </c>
      <c r="H3211" t="s">
        <v>89</v>
      </c>
      <c r="I3211" t="s">
        <v>1260</v>
      </c>
      <c r="J3211" t="s">
        <v>11283</v>
      </c>
      <c r="K3211">
        <v>1</v>
      </c>
      <c r="L3211" s="1">
        <v>33604</v>
      </c>
      <c r="M3211" s="1">
        <v>41611</v>
      </c>
      <c r="N3211" s="1">
        <v>41611</v>
      </c>
    </row>
    <row r="3212" spans="1:18" x14ac:dyDescent="0.2">
      <c r="A3212" t="s">
        <v>12145</v>
      </c>
      <c r="B3212" t="s">
        <v>12146</v>
      </c>
      <c r="C3212" t="s">
        <v>12147</v>
      </c>
      <c r="D3212" t="s">
        <v>70</v>
      </c>
      <c r="E3212">
        <v>10500000</v>
      </c>
      <c r="F3212" t="s">
        <v>18</v>
      </c>
      <c r="G3212" t="s">
        <v>25</v>
      </c>
      <c r="H3212" t="s">
        <v>64</v>
      </c>
      <c r="I3212" t="s">
        <v>65</v>
      </c>
      <c r="J3212" t="s">
        <v>1103</v>
      </c>
      <c r="K3212">
        <v>1</v>
      </c>
      <c r="L3212" s="1">
        <v>35796</v>
      </c>
      <c r="M3212" s="1">
        <v>38874</v>
      </c>
      <c r="N3212" s="1">
        <v>38874</v>
      </c>
    </row>
    <row r="3213" spans="1:18" x14ac:dyDescent="0.2">
      <c r="A3213" t="s">
        <v>12148</v>
      </c>
      <c r="B3213" t="s">
        <v>12149</v>
      </c>
      <c r="C3213" t="s">
        <v>12150</v>
      </c>
      <c r="D3213" t="s">
        <v>12151</v>
      </c>
      <c r="E3213">
        <v>4313980</v>
      </c>
      <c r="F3213" t="s">
        <v>18</v>
      </c>
      <c r="G3213" t="s">
        <v>25</v>
      </c>
      <c r="H3213" t="s">
        <v>44</v>
      </c>
      <c r="I3213" t="s">
        <v>45</v>
      </c>
      <c r="J3213" t="s">
        <v>46</v>
      </c>
      <c r="K3213">
        <v>4</v>
      </c>
      <c r="L3213" s="1">
        <v>38353</v>
      </c>
      <c r="M3213" s="1">
        <v>40939</v>
      </c>
      <c r="N3213" s="1">
        <v>41978</v>
      </c>
    </row>
    <row r="3214" spans="1:18" x14ac:dyDescent="0.2">
      <c r="A3214" t="s">
        <v>12152</v>
      </c>
      <c r="B3214" t="s">
        <v>12153</v>
      </c>
      <c r="C3214" t="s">
        <v>12154</v>
      </c>
      <c r="D3214" t="s">
        <v>12155</v>
      </c>
      <c r="E3214">
        <v>1430662.3970000001</v>
      </c>
      <c r="F3214" t="s">
        <v>18</v>
      </c>
      <c r="K3214">
        <v>1</v>
      </c>
      <c r="L3214" s="1">
        <v>41950</v>
      </c>
      <c r="M3214" s="1">
        <v>42311</v>
      </c>
      <c r="N3214" s="1">
        <v>42311</v>
      </c>
    </row>
    <row r="3215" spans="1:18" hidden="1" x14ac:dyDescent="0.2">
      <c r="A3215" t="s">
        <v>12156</v>
      </c>
      <c r="B3215" t="s">
        <v>12157</v>
      </c>
      <c r="C3215" t="s">
        <v>12158</v>
      </c>
      <c r="D3215" t="s">
        <v>12159</v>
      </c>
      <c r="E3215" t="s">
        <v>43</v>
      </c>
      <c r="F3215" t="s">
        <v>18</v>
      </c>
      <c r="G3215" t="s">
        <v>25</v>
      </c>
      <c r="H3215" t="s">
        <v>64</v>
      </c>
      <c r="I3215" t="s">
        <v>65</v>
      </c>
      <c r="J3215" t="s">
        <v>1402</v>
      </c>
      <c r="K3215">
        <v>1</v>
      </c>
      <c r="M3215" s="1">
        <v>41948</v>
      </c>
      <c r="N3215" s="1">
        <v>41948</v>
      </c>
      <c r="O3215"/>
      <c r="P3215"/>
      <c r="Q3215"/>
      <c r="R3215"/>
    </row>
    <row r="3216" spans="1:18" hidden="1" x14ac:dyDescent="0.2">
      <c r="A3216" t="s">
        <v>12160</v>
      </c>
      <c r="B3216" t="s">
        <v>12161</v>
      </c>
      <c r="C3216" t="s">
        <v>12162</v>
      </c>
      <c r="D3216" t="s">
        <v>3733</v>
      </c>
      <c r="E3216" t="s">
        <v>43</v>
      </c>
      <c r="F3216" t="s">
        <v>18</v>
      </c>
      <c r="K3216">
        <v>1</v>
      </c>
      <c r="L3216" s="1">
        <v>40363</v>
      </c>
      <c r="M3216" s="1">
        <v>41949</v>
      </c>
      <c r="N3216" s="1">
        <v>41949</v>
      </c>
      <c r="O3216"/>
      <c r="P3216"/>
      <c r="Q3216"/>
      <c r="R3216"/>
    </row>
    <row r="3217" spans="1:18" x14ac:dyDescent="0.2">
      <c r="A3217" t="s">
        <v>12163</v>
      </c>
      <c r="B3217" t="s">
        <v>12164</v>
      </c>
      <c r="C3217" t="s">
        <v>12165</v>
      </c>
      <c r="D3217" t="s">
        <v>9493</v>
      </c>
      <c r="E3217">
        <v>40000</v>
      </c>
      <c r="F3217" t="s">
        <v>18</v>
      </c>
      <c r="G3217" t="s">
        <v>76</v>
      </c>
      <c r="H3217">
        <v>14</v>
      </c>
      <c r="I3217" t="s">
        <v>12166</v>
      </c>
      <c r="J3217" t="s">
        <v>12167</v>
      </c>
      <c r="K3217">
        <v>1</v>
      </c>
      <c r="L3217" s="1">
        <v>40817</v>
      </c>
      <c r="M3217" s="1">
        <v>41009</v>
      </c>
      <c r="N3217" s="1">
        <v>41009</v>
      </c>
    </row>
    <row r="3218" spans="1:18" x14ac:dyDescent="0.2">
      <c r="A3218" t="s">
        <v>12168</v>
      </c>
      <c r="B3218" t="s">
        <v>12169</v>
      </c>
      <c r="C3218" t="s">
        <v>12170</v>
      </c>
      <c r="D3218" t="s">
        <v>12171</v>
      </c>
      <c r="E3218">
        <v>900000</v>
      </c>
      <c r="F3218" t="s">
        <v>18</v>
      </c>
      <c r="G3218" t="s">
        <v>25</v>
      </c>
      <c r="H3218" t="s">
        <v>64</v>
      </c>
      <c r="I3218" t="s">
        <v>6512</v>
      </c>
      <c r="J3218" t="s">
        <v>12172</v>
      </c>
      <c r="K3218">
        <v>2</v>
      </c>
      <c r="L3218" s="1">
        <v>41470</v>
      </c>
      <c r="M3218" s="1">
        <v>41623</v>
      </c>
      <c r="N3218" s="1">
        <v>41851</v>
      </c>
    </row>
    <row r="3219" spans="1:18" x14ac:dyDescent="0.2">
      <c r="A3219" t="s">
        <v>12173</v>
      </c>
      <c r="B3219" t="s">
        <v>12174</v>
      </c>
      <c r="C3219" t="s">
        <v>12175</v>
      </c>
      <c r="D3219" t="s">
        <v>741</v>
      </c>
      <c r="E3219">
        <v>1140000</v>
      </c>
      <c r="F3219" t="s">
        <v>18</v>
      </c>
      <c r="G3219" t="s">
        <v>128</v>
      </c>
      <c r="H3219" t="s">
        <v>6466</v>
      </c>
      <c r="I3219" t="s">
        <v>6467</v>
      </c>
      <c r="J3219" t="s">
        <v>6467</v>
      </c>
      <c r="K3219">
        <v>1</v>
      </c>
      <c r="L3219" s="1">
        <v>33604</v>
      </c>
      <c r="M3219" s="1">
        <v>39728</v>
      </c>
      <c r="N3219" s="1">
        <v>39728</v>
      </c>
    </row>
    <row r="3220" spans="1:18" x14ac:dyDescent="0.2">
      <c r="A3220" t="s">
        <v>12176</v>
      </c>
      <c r="B3220" t="s">
        <v>12177</v>
      </c>
      <c r="C3220" t="s">
        <v>12178</v>
      </c>
      <c r="D3220" t="s">
        <v>12179</v>
      </c>
      <c r="E3220">
        <v>13000000</v>
      </c>
      <c r="F3220" t="s">
        <v>18</v>
      </c>
      <c r="G3220" t="s">
        <v>25</v>
      </c>
      <c r="H3220" t="s">
        <v>106</v>
      </c>
      <c r="I3220" t="s">
        <v>107</v>
      </c>
      <c r="J3220" t="s">
        <v>108</v>
      </c>
      <c r="K3220">
        <v>2</v>
      </c>
      <c r="L3220" s="1">
        <v>41780</v>
      </c>
      <c r="M3220" s="1">
        <v>41905</v>
      </c>
      <c r="N3220" s="1">
        <v>42180</v>
      </c>
    </row>
    <row r="3221" spans="1:18" x14ac:dyDescent="0.2">
      <c r="A3221" t="s">
        <v>12180</v>
      </c>
      <c r="B3221" t="s">
        <v>12181</v>
      </c>
      <c r="C3221" t="s">
        <v>12182</v>
      </c>
      <c r="D3221" t="s">
        <v>718</v>
      </c>
      <c r="E3221">
        <v>9350000</v>
      </c>
      <c r="F3221" t="s">
        <v>113</v>
      </c>
      <c r="G3221" t="s">
        <v>25</v>
      </c>
      <c r="H3221" t="s">
        <v>298</v>
      </c>
      <c r="I3221" t="s">
        <v>299</v>
      </c>
      <c r="J3221" t="s">
        <v>299</v>
      </c>
      <c r="K3221">
        <v>2</v>
      </c>
      <c r="L3221" s="1">
        <v>36678</v>
      </c>
      <c r="M3221" s="1">
        <v>39569</v>
      </c>
      <c r="N3221" s="1">
        <v>40448</v>
      </c>
    </row>
    <row r="3222" spans="1:18" hidden="1" x14ac:dyDescent="0.2">
      <c r="A3222" t="s">
        <v>12183</v>
      </c>
      <c r="B3222" t="s">
        <v>12184</v>
      </c>
      <c r="C3222" t="s">
        <v>12185</v>
      </c>
      <c r="D3222" t="s">
        <v>12186</v>
      </c>
      <c r="E3222">
        <v>250000</v>
      </c>
      <c r="F3222" t="s">
        <v>18</v>
      </c>
      <c r="G3222" t="s">
        <v>25</v>
      </c>
      <c r="H3222" t="s">
        <v>208</v>
      </c>
      <c r="I3222" t="s">
        <v>2182</v>
      </c>
      <c r="J3222" t="s">
        <v>1757</v>
      </c>
      <c r="K3222">
        <v>1</v>
      </c>
      <c r="M3222" s="1">
        <v>40842</v>
      </c>
      <c r="N3222" s="1">
        <v>40842</v>
      </c>
      <c r="O3222"/>
      <c r="P3222"/>
      <c r="Q3222"/>
      <c r="R3222"/>
    </row>
    <row r="3223" spans="1:18" x14ac:dyDescent="0.2">
      <c r="A3223" t="s">
        <v>12187</v>
      </c>
      <c r="B3223" t="s">
        <v>12188</v>
      </c>
      <c r="C3223" t="s">
        <v>12189</v>
      </c>
      <c r="D3223" t="s">
        <v>56</v>
      </c>
      <c r="E3223">
        <v>75000000</v>
      </c>
      <c r="F3223" t="s">
        <v>113</v>
      </c>
      <c r="G3223" t="s">
        <v>25</v>
      </c>
      <c r="H3223" t="s">
        <v>44</v>
      </c>
      <c r="I3223" t="s">
        <v>12190</v>
      </c>
      <c r="J3223" t="s">
        <v>12190</v>
      </c>
      <c r="K3223">
        <v>1</v>
      </c>
      <c r="L3223" s="1">
        <v>38718</v>
      </c>
      <c r="M3223" s="1">
        <v>41407</v>
      </c>
      <c r="N3223" s="1">
        <v>41407</v>
      </c>
    </row>
    <row r="3224" spans="1:18" hidden="1" x14ac:dyDescent="0.2">
      <c r="A3224" t="s">
        <v>12191</v>
      </c>
      <c r="B3224" t="s">
        <v>12192</v>
      </c>
      <c r="C3224" t="s">
        <v>12193</v>
      </c>
      <c r="D3224" t="s">
        <v>12194</v>
      </c>
      <c r="E3224">
        <v>97956</v>
      </c>
      <c r="F3224" t="s">
        <v>18</v>
      </c>
      <c r="G3224" t="s">
        <v>8713</v>
      </c>
      <c r="H3224">
        <v>15</v>
      </c>
      <c r="I3224" t="s">
        <v>8714</v>
      </c>
      <c r="J3224" t="s">
        <v>8714</v>
      </c>
      <c r="K3224">
        <v>2</v>
      </c>
      <c r="M3224" s="1">
        <v>41365</v>
      </c>
      <c r="N3224" s="1">
        <v>41671</v>
      </c>
      <c r="O3224"/>
      <c r="P3224"/>
      <c r="Q3224"/>
      <c r="R3224"/>
    </row>
    <row r="3225" spans="1:18" hidden="1" x14ac:dyDescent="0.2">
      <c r="A3225" t="s">
        <v>12195</v>
      </c>
      <c r="B3225" t="s">
        <v>12196</v>
      </c>
      <c r="C3225" t="s">
        <v>12197</v>
      </c>
      <c r="E3225" t="s">
        <v>43</v>
      </c>
      <c r="F3225" t="s">
        <v>113</v>
      </c>
      <c r="G3225" t="s">
        <v>25</v>
      </c>
      <c r="H3225" t="s">
        <v>64</v>
      </c>
      <c r="I3225" t="s">
        <v>65</v>
      </c>
      <c r="J3225" t="s">
        <v>1419</v>
      </c>
      <c r="K3225">
        <v>1</v>
      </c>
      <c r="M3225" s="1">
        <v>38037</v>
      </c>
      <c r="N3225" s="1">
        <v>38037</v>
      </c>
      <c r="O3225"/>
      <c r="P3225"/>
      <c r="Q3225"/>
      <c r="R3225"/>
    </row>
    <row r="3226" spans="1:18" hidden="1" x14ac:dyDescent="0.2">
      <c r="A3226" t="s">
        <v>12198</v>
      </c>
      <c r="B3226" t="s">
        <v>12199</v>
      </c>
      <c r="C3226" t="s">
        <v>12200</v>
      </c>
      <c r="D3226" t="s">
        <v>12201</v>
      </c>
      <c r="E3226" t="s">
        <v>43</v>
      </c>
      <c r="F3226" t="s">
        <v>113</v>
      </c>
      <c r="G3226" t="s">
        <v>25</v>
      </c>
      <c r="H3226" t="s">
        <v>64</v>
      </c>
      <c r="I3226" t="s">
        <v>65</v>
      </c>
      <c r="J3226" t="s">
        <v>71</v>
      </c>
      <c r="K3226">
        <v>1</v>
      </c>
      <c r="M3226" s="1">
        <v>36466</v>
      </c>
      <c r="N3226" s="1">
        <v>36466</v>
      </c>
      <c r="O3226"/>
      <c r="P3226"/>
      <c r="Q3226"/>
      <c r="R3226"/>
    </row>
    <row r="3227" spans="1:18" x14ac:dyDescent="0.2">
      <c r="A3227" t="s">
        <v>12202</v>
      </c>
      <c r="B3227" t="s">
        <v>12203</v>
      </c>
      <c r="C3227" t="s">
        <v>12204</v>
      </c>
      <c r="D3227" t="s">
        <v>12205</v>
      </c>
      <c r="E3227">
        <v>1550000</v>
      </c>
      <c r="F3227" t="s">
        <v>18</v>
      </c>
      <c r="G3227" t="s">
        <v>1126</v>
      </c>
      <c r="H3227">
        <v>15</v>
      </c>
      <c r="I3227" t="s">
        <v>1294</v>
      </c>
      <c r="J3227" t="s">
        <v>12206</v>
      </c>
      <c r="K3227">
        <v>2</v>
      </c>
      <c r="L3227" s="1">
        <v>41275</v>
      </c>
      <c r="M3227" s="1">
        <v>41761</v>
      </c>
      <c r="N3227" s="1">
        <v>42255</v>
      </c>
    </row>
    <row r="3228" spans="1:18" x14ac:dyDescent="0.2">
      <c r="A3228" t="s">
        <v>12207</v>
      </c>
      <c r="B3228" t="s">
        <v>12208</v>
      </c>
      <c r="C3228" t="s">
        <v>12209</v>
      </c>
      <c r="D3228" t="s">
        <v>1384</v>
      </c>
      <c r="E3228">
        <v>29600000</v>
      </c>
      <c r="F3228" t="s">
        <v>207</v>
      </c>
      <c r="G3228" t="s">
        <v>25</v>
      </c>
      <c r="H3228" t="s">
        <v>1352</v>
      </c>
      <c r="I3228" t="s">
        <v>1353</v>
      </c>
      <c r="J3228" t="s">
        <v>2990</v>
      </c>
      <c r="K3228">
        <v>4</v>
      </c>
      <c r="L3228" s="1">
        <v>35065</v>
      </c>
      <c r="M3228" s="1">
        <v>37820</v>
      </c>
      <c r="N3228" s="1">
        <v>39133</v>
      </c>
    </row>
    <row r="3229" spans="1:18" hidden="1" x14ac:dyDescent="0.2">
      <c r="A3229" t="s">
        <v>12210</v>
      </c>
      <c r="B3229" t="s">
        <v>12211</v>
      </c>
      <c r="D3229" t="s">
        <v>12212</v>
      </c>
      <c r="E3229">
        <v>51347</v>
      </c>
      <c r="F3229" t="s">
        <v>207</v>
      </c>
      <c r="K3229">
        <v>1</v>
      </c>
      <c r="M3229" s="1">
        <v>40911</v>
      </c>
      <c r="N3229" s="1">
        <v>40911</v>
      </c>
      <c r="O3229"/>
      <c r="P3229"/>
      <c r="Q3229"/>
      <c r="R3229"/>
    </row>
    <row r="3230" spans="1:18" x14ac:dyDescent="0.2">
      <c r="A3230" t="s">
        <v>12213</v>
      </c>
      <c r="B3230" t="s">
        <v>12214</v>
      </c>
      <c r="C3230" t="s">
        <v>12215</v>
      </c>
      <c r="D3230" t="s">
        <v>127</v>
      </c>
      <c r="E3230">
        <v>650000</v>
      </c>
      <c r="F3230" t="s">
        <v>18</v>
      </c>
      <c r="G3230" t="s">
        <v>25</v>
      </c>
      <c r="H3230" t="s">
        <v>1272</v>
      </c>
      <c r="I3230" t="s">
        <v>1273</v>
      </c>
      <c r="J3230" t="s">
        <v>6164</v>
      </c>
      <c r="K3230">
        <v>1</v>
      </c>
      <c r="L3230" s="1">
        <v>41275</v>
      </c>
      <c r="M3230" s="1">
        <v>41123</v>
      </c>
      <c r="N3230" s="1">
        <v>41123</v>
      </c>
    </row>
    <row r="3231" spans="1:18" x14ac:dyDescent="0.2">
      <c r="A3231" t="s">
        <v>12216</v>
      </c>
      <c r="B3231" t="s">
        <v>12217</v>
      </c>
      <c r="C3231" t="s">
        <v>12218</v>
      </c>
      <c r="D3231" t="s">
        <v>12219</v>
      </c>
      <c r="E3231">
        <v>3250000</v>
      </c>
      <c r="F3231" t="s">
        <v>18</v>
      </c>
      <c r="G3231" t="s">
        <v>25</v>
      </c>
      <c r="H3231" t="s">
        <v>1272</v>
      </c>
      <c r="I3231" t="s">
        <v>1273</v>
      </c>
      <c r="J3231" t="s">
        <v>6164</v>
      </c>
      <c r="K3231">
        <v>1</v>
      </c>
      <c r="L3231" s="1">
        <v>37819</v>
      </c>
      <c r="M3231" s="1">
        <v>42030</v>
      </c>
      <c r="N3231" s="1">
        <v>42030</v>
      </c>
    </row>
    <row r="3232" spans="1:18" x14ac:dyDescent="0.2">
      <c r="A3232" t="s">
        <v>12220</v>
      </c>
      <c r="B3232" t="s">
        <v>12221</v>
      </c>
      <c r="C3232" t="s">
        <v>12222</v>
      </c>
      <c r="D3232" t="s">
        <v>248</v>
      </c>
      <c r="E3232">
        <v>50000</v>
      </c>
      <c r="F3232" t="s">
        <v>18</v>
      </c>
      <c r="G3232" t="s">
        <v>25</v>
      </c>
      <c r="H3232" t="s">
        <v>286</v>
      </c>
      <c r="I3232" t="s">
        <v>874</v>
      </c>
      <c r="J3232" t="s">
        <v>12223</v>
      </c>
      <c r="K3232">
        <v>1</v>
      </c>
      <c r="L3232" s="1">
        <v>41275</v>
      </c>
      <c r="M3232" s="1">
        <v>41617</v>
      </c>
      <c r="N3232" s="1">
        <v>41617</v>
      </c>
    </row>
    <row r="3233" spans="1:18" hidden="1" x14ac:dyDescent="0.2">
      <c r="A3233" t="s">
        <v>12224</v>
      </c>
      <c r="B3233" t="s">
        <v>12225</v>
      </c>
      <c r="C3233" t="s">
        <v>12226</v>
      </c>
      <c r="D3233" t="s">
        <v>12227</v>
      </c>
      <c r="E3233" t="s">
        <v>43</v>
      </c>
      <c r="F3233" t="s">
        <v>18</v>
      </c>
      <c r="G3233" t="s">
        <v>1126</v>
      </c>
      <c r="H3233">
        <v>7</v>
      </c>
      <c r="I3233" t="s">
        <v>1127</v>
      </c>
      <c r="J3233" t="s">
        <v>12228</v>
      </c>
      <c r="K3233">
        <v>1</v>
      </c>
      <c r="L3233" s="1">
        <v>40603</v>
      </c>
      <c r="M3233" s="1">
        <v>41856</v>
      </c>
      <c r="N3233" s="1">
        <v>41856</v>
      </c>
      <c r="O3233"/>
      <c r="P3233"/>
      <c r="Q3233"/>
      <c r="R3233"/>
    </row>
    <row r="3234" spans="1:18" hidden="1" x14ac:dyDescent="0.2">
      <c r="A3234" t="s">
        <v>12229</v>
      </c>
      <c r="B3234" t="s">
        <v>12230</v>
      </c>
      <c r="D3234" t="s">
        <v>357</v>
      </c>
      <c r="E3234" t="s">
        <v>43</v>
      </c>
      <c r="F3234" t="s">
        <v>18</v>
      </c>
      <c r="G3234" t="s">
        <v>57</v>
      </c>
      <c r="K3234">
        <v>1</v>
      </c>
      <c r="L3234" s="1">
        <v>40269</v>
      </c>
      <c r="M3234" s="1">
        <v>41809</v>
      </c>
      <c r="N3234" s="1">
        <v>41809</v>
      </c>
      <c r="O3234"/>
      <c r="P3234"/>
      <c r="Q3234"/>
      <c r="R3234"/>
    </row>
    <row r="3235" spans="1:18" x14ac:dyDescent="0.2">
      <c r="A3235" t="s">
        <v>12231</v>
      </c>
      <c r="B3235" t="s">
        <v>12232</v>
      </c>
      <c r="C3235" t="s">
        <v>12233</v>
      </c>
      <c r="D3235" t="s">
        <v>56</v>
      </c>
      <c r="E3235">
        <v>13261453</v>
      </c>
      <c r="F3235" t="s">
        <v>18</v>
      </c>
      <c r="G3235" t="s">
        <v>25</v>
      </c>
      <c r="H3235" t="s">
        <v>64</v>
      </c>
      <c r="I3235" t="s">
        <v>507</v>
      </c>
      <c r="J3235" t="s">
        <v>11039</v>
      </c>
      <c r="K3235">
        <v>2</v>
      </c>
      <c r="L3235" s="1">
        <v>39083</v>
      </c>
      <c r="M3235" s="1">
        <v>40626</v>
      </c>
      <c r="N3235" s="1">
        <v>41424</v>
      </c>
    </row>
    <row r="3236" spans="1:18" hidden="1" x14ac:dyDescent="0.2">
      <c r="A3236" t="s">
        <v>12234</v>
      </c>
      <c r="B3236" t="s">
        <v>12235</v>
      </c>
      <c r="C3236" t="s">
        <v>12236</v>
      </c>
      <c r="D3236" t="s">
        <v>42</v>
      </c>
      <c r="E3236">
        <v>1000000</v>
      </c>
      <c r="F3236" t="s">
        <v>18</v>
      </c>
      <c r="G3236" t="s">
        <v>25</v>
      </c>
      <c r="H3236" t="s">
        <v>1272</v>
      </c>
      <c r="I3236" t="s">
        <v>1273</v>
      </c>
      <c r="J3236" t="s">
        <v>9267</v>
      </c>
      <c r="K3236">
        <v>1</v>
      </c>
      <c r="M3236" s="1">
        <v>41142</v>
      </c>
      <c r="N3236" s="1">
        <v>41142</v>
      </c>
      <c r="O3236"/>
      <c r="P3236"/>
      <c r="Q3236"/>
      <c r="R3236"/>
    </row>
    <row r="3237" spans="1:18" x14ac:dyDescent="0.2">
      <c r="A3237" t="s">
        <v>12237</v>
      </c>
      <c r="B3237" t="s">
        <v>12238</v>
      </c>
      <c r="D3237" t="s">
        <v>12239</v>
      </c>
      <c r="E3237">
        <v>1000000</v>
      </c>
      <c r="F3237" t="s">
        <v>18</v>
      </c>
      <c r="K3237">
        <v>1</v>
      </c>
      <c r="L3237" s="1">
        <v>40179</v>
      </c>
      <c r="M3237" s="1">
        <v>40179</v>
      </c>
      <c r="N3237" s="1">
        <v>40179</v>
      </c>
    </row>
    <row r="3238" spans="1:18" x14ac:dyDescent="0.2">
      <c r="A3238" t="s">
        <v>12240</v>
      </c>
      <c r="B3238" t="s">
        <v>12241</v>
      </c>
      <c r="D3238" t="s">
        <v>633</v>
      </c>
      <c r="E3238">
        <v>1307000</v>
      </c>
      <c r="F3238" t="s">
        <v>18</v>
      </c>
      <c r="G3238" t="s">
        <v>25</v>
      </c>
      <c r="H3238" t="s">
        <v>286</v>
      </c>
      <c r="I3238" t="s">
        <v>578</v>
      </c>
      <c r="J3238" t="s">
        <v>12242</v>
      </c>
      <c r="K3238">
        <v>1</v>
      </c>
      <c r="L3238" s="1">
        <v>39083</v>
      </c>
      <c r="M3238" s="1">
        <v>40448</v>
      </c>
      <c r="N3238" s="1">
        <v>40448</v>
      </c>
    </row>
    <row r="3239" spans="1:18" hidden="1" x14ac:dyDescent="0.2">
      <c r="A3239" t="s">
        <v>12243</v>
      </c>
      <c r="B3239" t="s">
        <v>12244</v>
      </c>
      <c r="C3239" t="s">
        <v>12245</v>
      </c>
      <c r="D3239" t="s">
        <v>56</v>
      </c>
      <c r="E3239">
        <v>500000</v>
      </c>
      <c r="F3239" t="s">
        <v>18</v>
      </c>
      <c r="G3239" t="s">
        <v>25</v>
      </c>
      <c r="H3239" t="s">
        <v>106</v>
      </c>
      <c r="I3239" t="s">
        <v>107</v>
      </c>
      <c r="J3239" t="s">
        <v>108</v>
      </c>
      <c r="K3239">
        <v>1</v>
      </c>
      <c r="M3239" s="1">
        <v>39822</v>
      </c>
      <c r="N3239" s="1">
        <v>39822</v>
      </c>
      <c r="O3239"/>
      <c r="P3239"/>
      <c r="Q3239"/>
      <c r="R3239"/>
    </row>
    <row r="3240" spans="1:18" x14ac:dyDescent="0.2">
      <c r="A3240" t="s">
        <v>12246</v>
      </c>
      <c r="B3240" t="s">
        <v>12247</v>
      </c>
      <c r="C3240" t="s">
        <v>12248</v>
      </c>
      <c r="D3240" t="s">
        <v>2479</v>
      </c>
      <c r="E3240">
        <v>193888</v>
      </c>
      <c r="F3240" t="s">
        <v>18</v>
      </c>
      <c r="K3240">
        <v>1</v>
      </c>
      <c r="L3240" s="1">
        <v>41091</v>
      </c>
      <c r="M3240" s="1">
        <v>41295</v>
      </c>
      <c r="N3240" s="1">
        <v>41295</v>
      </c>
    </row>
    <row r="3241" spans="1:18" hidden="1" x14ac:dyDescent="0.2">
      <c r="A3241" t="s">
        <v>12249</v>
      </c>
      <c r="B3241" t="s">
        <v>12250</v>
      </c>
      <c r="C3241" t="s">
        <v>12251</v>
      </c>
      <c r="D3241" t="s">
        <v>70</v>
      </c>
      <c r="E3241" t="s">
        <v>43</v>
      </c>
      <c r="F3241" t="s">
        <v>18</v>
      </c>
      <c r="G3241" t="s">
        <v>25</v>
      </c>
      <c r="H3241" t="s">
        <v>89</v>
      </c>
      <c r="I3241" t="s">
        <v>589</v>
      </c>
      <c r="J3241" t="s">
        <v>589</v>
      </c>
      <c r="K3241">
        <v>1</v>
      </c>
      <c r="L3241" s="1">
        <v>39824</v>
      </c>
      <c r="M3241" s="1">
        <v>41757</v>
      </c>
      <c r="N3241" s="1">
        <v>41757</v>
      </c>
      <c r="O3241"/>
      <c r="P3241"/>
      <c r="Q3241"/>
      <c r="R3241"/>
    </row>
    <row r="3242" spans="1:18" x14ac:dyDescent="0.2">
      <c r="A3242" t="s">
        <v>12252</v>
      </c>
      <c r="B3242" t="s">
        <v>12253</v>
      </c>
      <c r="C3242" t="s">
        <v>12254</v>
      </c>
      <c r="D3242" t="s">
        <v>56</v>
      </c>
      <c r="E3242">
        <v>400000</v>
      </c>
      <c r="F3242" t="s">
        <v>207</v>
      </c>
      <c r="G3242" t="s">
        <v>25</v>
      </c>
      <c r="H3242" t="s">
        <v>3993</v>
      </c>
      <c r="I3242" t="s">
        <v>3163</v>
      </c>
      <c r="J3242" t="s">
        <v>10683</v>
      </c>
      <c r="K3242">
        <v>1</v>
      </c>
      <c r="L3242" s="1">
        <v>39600</v>
      </c>
      <c r="M3242" s="1">
        <v>40864</v>
      </c>
      <c r="N3242" s="1">
        <v>40864</v>
      </c>
    </row>
    <row r="3243" spans="1:18" hidden="1" x14ac:dyDescent="0.2">
      <c r="A3243" t="s">
        <v>12255</v>
      </c>
      <c r="B3243" t="s">
        <v>12256</v>
      </c>
      <c r="C3243" t="s">
        <v>12257</v>
      </c>
      <c r="D3243" t="s">
        <v>2326</v>
      </c>
      <c r="E3243" t="s">
        <v>43</v>
      </c>
      <c r="F3243" t="s">
        <v>18</v>
      </c>
      <c r="G3243" t="s">
        <v>25</v>
      </c>
      <c r="H3243" t="s">
        <v>135</v>
      </c>
      <c r="I3243" t="s">
        <v>10662</v>
      </c>
      <c r="J3243" t="s">
        <v>10662</v>
      </c>
      <c r="K3243">
        <v>1</v>
      </c>
      <c r="L3243" s="1">
        <v>41226</v>
      </c>
      <c r="M3243" s="1">
        <v>41244</v>
      </c>
      <c r="N3243" s="1">
        <v>41244</v>
      </c>
      <c r="O3243"/>
      <c r="P3243"/>
      <c r="Q3243"/>
      <c r="R3243"/>
    </row>
    <row r="3244" spans="1:18" hidden="1" x14ac:dyDescent="0.2">
      <c r="A3244" t="s">
        <v>12258</v>
      </c>
      <c r="B3244" t="s">
        <v>12259</v>
      </c>
      <c r="D3244" t="s">
        <v>12260</v>
      </c>
      <c r="E3244" t="s">
        <v>43</v>
      </c>
      <c r="F3244" t="s">
        <v>18</v>
      </c>
      <c r="K3244">
        <v>1</v>
      </c>
      <c r="M3244" s="1">
        <v>36220</v>
      </c>
      <c r="N3244" s="1">
        <v>36220</v>
      </c>
      <c r="O3244"/>
      <c r="P3244"/>
      <c r="Q3244"/>
      <c r="R3244"/>
    </row>
    <row r="3245" spans="1:18" hidden="1" x14ac:dyDescent="0.2">
      <c r="A3245" t="s">
        <v>12261</v>
      </c>
      <c r="B3245" t="s">
        <v>12262</v>
      </c>
      <c r="C3245" t="s">
        <v>12263</v>
      </c>
      <c r="D3245" t="s">
        <v>70</v>
      </c>
      <c r="E3245" t="s">
        <v>43</v>
      </c>
      <c r="F3245" t="s">
        <v>18</v>
      </c>
      <c r="G3245" t="s">
        <v>25</v>
      </c>
      <c r="H3245" t="s">
        <v>208</v>
      </c>
      <c r="I3245" t="s">
        <v>209</v>
      </c>
      <c r="J3245" t="s">
        <v>209</v>
      </c>
      <c r="K3245">
        <v>1</v>
      </c>
      <c r="L3245" s="1">
        <v>40878</v>
      </c>
      <c r="M3245" s="1">
        <v>41185</v>
      </c>
      <c r="N3245" s="1">
        <v>41185</v>
      </c>
      <c r="O3245"/>
      <c r="P3245"/>
      <c r="Q3245"/>
      <c r="R3245"/>
    </row>
    <row r="3246" spans="1:18" x14ac:dyDescent="0.2">
      <c r="A3246" t="s">
        <v>12264</v>
      </c>
      <c r="B3246" t="s">
        <v>12265</v>
      </c>
      <c r="C3246" t="s">
        <v>12266</v>
      </c>
      <c r="D3246" t="s">
        <v>12267</v>
      </c>
      <c r="E3246">
        <v>3000000</v>
      </c>
      <c r="F3246" t="s">
        <v>18</v>
      </c>
      <c r="G3246" t="s">
        <v>25</v>
      </c>
      <c r="H3246" t="s">
        <v>64</v>
      </c>
      <c r="I3246" t="s">
        <v>65</v>
      </c>
      <c r="J3246" t="s">
        <v>71</v>
      </c>
      <c r="K3246">
        <v>1</v>
      </c>
      <c r="L3246" s="1">
        <v>41915</v>
      </c>
      <c r="M3246" s="1">
        <v>42038</v>
      </c>
      <c r="N3246" s="1">
        <v>42038</v>
      </c>
    </row>
    <row r="3247" spans="1:18" x14ac:dyDescent="0.2">
      <c r="A3247" t="s">
        <v>12268</v>
      </c>
      <c r="B3247" t="s">
        <v>12269</v>
      </c>
      <c r="C3247" t="s">
        <v>12270</v>
      </c>
      <c r="D3247" t="s">
        <v>12271</v>
      </c>
      <c r="E3247">
        <v>1200000</v>
      </c>
      <c r="F3247" t="s">
        <v>18</v>
      </c>
      <c r="G3247" t="s">
        <v>25</v>
      </c>
      <c r="H3247" t="s">
        <v>582</v>
      </c>
      <c r="I3247" t="s">
        <v>6373</v>
      </c>
      <c r="J3247" t="s">
        <v>6373</v>
      </c>
      <c r="K3247">
        <v>1</v>
      </c>
      <c r="L3247" s="1">
        <v>41054</v>
      </c>
      <c r="M3247" s="1">
        <v>41153</v>
      </c>
      <c r="N3247" s="1">
        <v>41153</v>
      </c>
    </row>
    <row r="3248" spans="1:18" hidden="1" x14ac:dyDescent="0.2">
      <c r="A3248" t="s">
        <v>12272</v>
      </c>
      <c r="B3248" t="s">
        <v>12273</v>
      </c>
      <c r="D3248" t="s">
        <v>181</v>
      </c>
      <c r="E3248" t="s">
        <v>43</v>
      </c>
      <c r="F3248" t="s">
        <v>18</v>
      </c>
      <c r="G3248" t="s">
        <v>25</v>
      </c>
      <c r="H3248" t="s">
        <v>1352</v>
      </c>
      <c r="I3248" t="s">
        <v>1353</v>
      </c>
      <c r="J3248" t="s">
        <v>1353</v>
      </c>
      <c r="K3248">
        <v>1</v>
      </c>
      <c r="L3248" s="1">
        <v>41833</v>
      </c>
      <c r="M3248" s="1">
        <v>41833</v>
      </c>
      <c r="N3248" s="1">
        <v>41833</v>
      </c>
      <c r="O3248"/>
      <c r="P3248"/>
      <c r="Q3248"/>
      <c r="R3248"/>
    </row>
    <row r="3249" spans="1:18" hidden="1" x14ac:dyDescent="0.2">
      <c r="A3249" t="s">
        <v>12274</v>
      </c>
      <c r="B3249" t="s">
        <v>12275</v>
      </c>
      <c r="C3249" t="s">
        <v>12276</v>
      </c>
      <c r="D3249" t="s">
        <v>12277</v>
      </c>
      <c r="E3249" t="s">
        <v>43</v>
      </c>
      <c r="F3249" t="s">
        <v>18</v>
      </c>
      <c r="G3249" t="s">
        <v>552</v>
      </c>
      <c r="H3249">
        <v>29</v>
      </c>
      <c r="I3249" t="s">
        <v>749</v>
      </c>
      <c r="J3249" t="s">
        <v>749</v>
      </c>
      <c r="K3249">
        <v>1</v>
      </c>
      <c r="M3249" s="1">
        <v>39904</v>
      </c>
      <c r="N3249" s="1">
        <v>39904</v>
      </c>
      <c r="O3249"/>
      <c r="P3249"/>
      <c r="Q3249"/>
      <c r="R3249"/>
    </row>
    <row r="3250" spans="1:18" hidden="1" x14ac:dyDescent="0.2">
      <c r="A3250" t="s">
        <v>12278</v>
      </c>
      <c r="B3250" t="s">
        <v>12279</v>
      </c>
      <c r="C3250" t="s">
        <v>12280</v>
      </c>
      <c r="D3250" t="s">
        <v>56</v>
      </c>
      <c r="E3250">
        <v>35000000</v>
      </c>
      <c r="F3250" t="s">
        <v>18</v>
      </c>
      <c r="G3250" t="s">
        <v>1126</v>
      </c>
      <c r="H3250">
        <v>23</v>
      </c>
      <c r="I3250" t="s">
        <v>1294</v>
      </c>
      <c r="J3250" t="s">
        <v>12281</v>
      </c>
      <c r="K3250">
        <v>2</v>
      </c>
      <c r="M3250" s="1">
        <v>40630</v>
      </c>
      <c r="N3250" s="1">
        <v>41976</v>
      </c>
      <c r="O3250"/>
      <c r="P3250"/>
      <c r="Q3250"/>
      <c r="R3250"/>
    </row>
    <row r="3251" spans="1:18" hidden="1" x14ac:dyDescent="0.2">
      <c r="A3251" t="s">
        <v>12282</v>
      </c>
      <c r="B3251" t="s">
        <v>12283</v>
      </c>
      <c r="C3251" t="s">
        <v>12284</v>
      </c>
      <c r="D3251" t="s">
        <v>766</v>
      </c>
      <c r="E3251" t="s">
        <v>43</v>
      </c>
      <c r="F3251" t="s">
        <v>18</v>
      </c>
      <c r="G3251" t="s">
        <v>128</v>
      </c>
      <c r="H3251" t="s">
        <v>10573</v>
      </c>
      <c r="I3251" t="s">
        <v>130</v>
      </c>
      <c r="J3251" t="s">
        <v>5495</v>
      </c>
      <c r="K3251">
        <v>3</v>
      </c>
      <c r="M3251" s="1">
        <v>40516</v>
      </c>
      <c r="N3251" s="1">
        <v>41970</v>
      </c>
      <c r="O3251"/>
      <c r="P3251"/>
      <c r="Q3251"/>
      <c r="R3251"/>
    </row>
    <row r="3252" spans="1:18" x14ac:dyDescent="0.2">
      <c r="A3252" t="s">
        <v>12285</v>
      </c>
      <c r="B3252" t="s">
        <v>12286</v>
      </c>
      <c r="C3252" t="s">
        <v>12287</v>
      </c>
      <c r="D3252" t="s">
        <v>56</v>
      </c>
      <c r="E3252">
        <v>30000000</v>
      </c>
      <c r="F3252" t="s">
        <v>689</v>
      </c>
      <c r="G3252" t="s">
        <v>25</v>
      </c>
      <c r="H3252" t="s">
        <v>64</v>
      </c>
      <c r="I3252" t="s">
        <v>65</v>
      </c>
      <c r="J3252" t="s">
        <v>4026</v>
      </c>
      <c r="K3252">
        <v>3</v>
      </c>
      <c r="L3252" s="1">
        <v>36161</v>
      </c>
      <c r="M3252" s="1">
        <v>39434</v>
      </c>
      <c r="N3252" s="1">
        <v>39968</v>
      </c>
    </row>
    <row r="3253" spans="1:18" hidden="1" x14ac:dyDescent="0.2">
      <c r="A3253" t="s">
        <v>12288</v>
      </c>
      <c r="B3253" t="s">
        <v>12289</v>
      </c>
      <c r="C3253" t="s">
        <v>12290</v>
      </c>
      <c r="D3253" t="s">
        <v>1247</v>
      </c>
      <c r="E3253" t="s">
        <v>43</v>
      </c>
      <c r="F3253" t="s">
        <v>18</v>
      </c>
      <c r="G3253" t="s">
        <v>25</v>
      </c>
      <c r="H3253" t="s">
        <v>380</v>
      </c>
      <c r="I3253" t="s">
        <v>381</v>
      </c>
      <c r="J3253" t="s">
        <v>381</v>
      </c>
      <c r="K3253">
        <v>1</v>
      </c>
      <c r="M3253" s="1">
        <v>41148</v>
      </c>
      <c r="N3253" s="1">
        <v>41148</v>
      </c>
      <c r="O3253"/>
      <c r="P3253"/>
      <c r="Q3253"/>
      <c r="R3253"/>
    </row>
    <row r="3254" spans="1:18" hidden="1" x14ac:dyDescent="0.2">
      <c r="A3254" t="s">
        <v>12291</v>
      </c>
      <c r="B3254" t="s">
        <v>12292</v>
      </c>
      <c r="E3254" t="s">
        <v>43</v>
      </c>
      <c r="F3254" t="s">
        <v>113</v>
      </c>
      <c r="K3254">
        <v>1</v>
      </c>
      <c r="M3254" s="1">
        <v>38967</v>
      </c>
      <c r="N3254" s="1">
        <v>38967</v>
      </c>
      <c r="O3254"/>
      <c r="P3254"/>
      <c r="Q3254"/>
      <c r="R3254"/>
    </row>
    <row r="3255" spans="1:18" x14ac:dyDescent="0.2">
      <c r="A3255" t="s">
        <v>12293</v>
      </c>
      <c r="B3255" t="s">
        <v>12294</v>
      </c>
      <c r="D3255" t="s">
        <v>56</v>
      </c>
      <c r="E3255">
        <v>1110000</v>
      </c>
      <c r="F3255" t="s">
        <v>18</v>
      </c>
      <c r="G3255" t="s">
        <v>25</v>
      </c>
      <c r="H3255" t="s">
        <v>64</v>
      </c>
      <c r="I3255" t="s">
        <v>65</v>
      </c>
      <c r="J3255" t="s">
        <v>2971</v>
      </c>
      <c r="K3255">
        <v>1</v>
      </c>
      <c r="L3255" s="1">
        <v>41275</v>
      </c>
      <c r="M3255" s="1">
        <v>41430</v>
      </c>
      <c r="N3255" s="1">
        <v>41430</v>
      </c>
    </row>
    <row r="3256" spans="1:18" hidden="1" x14ac:dyDescent="0.2">
      <c r="A3256" t="s">
        <v>12295</v>
      </c>
      <c r="B3256" t="s">
        <v>12296</v>
      </c>
      <c r="C3256" t="s">
        <v>12297</v>
      </c>
      <c r="D3256" t="s">
        <v>70</v>
      </c>
      <c r="E3256">
        <v>8330000</v>
      </c>
      <c r="F3256" t="s">
        <v>18</v>
      </c>
      <c r="G3256" t="s">
        <v>165</v>
      </c>
      <c r="H3256" t="s">
        <v>1480</v>
      </c>
      <c r="K3256">
        <v>2</v>
      </c>
      <c r="M3256" s="1">
        <v>38673</v>
      </c>
      <c r="N3256" s="1">
        <v>39913</v>
      </c>
      <c r="O3256"/>
      <c r="P3256"/>
      <c r="Q3256"/>
      <c r="R3256"/>
    </row>
    <row r="3257" spans="1:18" hidden="1" x14ac:dyDescent="0.2">
      <c r="A3257" t="s">
        <v>12298</v>
      </c>
      <c r="B3257" t="s">
        <v>12299</v>
      </c>
      <c r="C3257" t="s">
        <v>12300</v>
      </c>
      <c r="D3257" t="s">
        <v>1950</v>
      </c>
      <c r="E3257">
        <v>554970</v>
      </c>
      <c r="F3257" t="s">
        <v>18</v>
      </c>
      <c r="G3257" t="s">
        <v>25</v>
      </c>
      <c r="H3257" t="s">
        <v>106</v>
      </c>
      <c r="I3257" t="s">
        <v>107</v>
      </c>
      <c r="J3257" t="s">
        <v>108</v>
      </c>
      <c r="K3257">
        <v>1</v>
      </c>
      <c r="M3257" s="1">
        <v>41779</v>
      </c>
      <c r="N3257" s="1">
        <v>41779</v>
      </c>
      <c r="O3257"/>
      <c r="P3257"/>
      <c r="Q3257"/>
      <c r="R3257"/>
    </row>
    <row r="3258" spans="1:18" x14ac:dyDescent="0.2">
      <c r="A3258" t="s">
        <v>12301</v>
      </c>
      <c r="B3258" t="s">
        <v>12302</v>
      </c>
      <c r="C3258" t="s">
        <v>12303</v>
      </c>
      <c r="D3258" t="s">
        <v>12304</v>
      </c>
      <c r="E3258">
        <v>4300000</v>
      </c>
      <c r="F3258" t="s">
        <v>18</v>
      </c>
      <c r="G3258" t="s">
        <v>458</v>
      </c>
      <c r="K3258">
        <v>2</v>
      </c>
      <c r="L3258" s="1">
        <v>41456</v>
      </c>
      <c r="M3258" s="1">
        <v>41527</v>
      </c>
      <c r="N3258" s="1">
        <v>42032</v>
      </c>
    </row>
    <row r="3259" spans="1:18" x14ac:dyDescent="0.2">
      <c r="A3259" t="s">
        <v>12305</v>
      </c>
      <c r="B3259" t="s">
        <v>12302</v>
      </c>
      <c r="C3259" t="s">
        <v>12306</v>
      </c>
      <c r="D3259" t="s">
        <v>12307</v>
      </c>
      <c r="E3259">
        <v>4360000</v>
      </c>
      <c r="F3259" t="s">
        <v>18</v>
      </c>
      <c r="G3259" t="s">
        <v>25</v>
      </c>
      <c r="H3259" t="s">
        <v>64</v>
      </c>
      <c r="I3259" t="s">
        <v>65</v>
      </c>
      <c r="J3259" t="s">
        <v>271</v>
      </c>
      <c r="K3259">
        <v>2</v>
      </c>
      <c r="L3259" s="1">
        <v>41456</v>
      </c>
      <c r="M3259" s="1">
        <v>41244</v>
      </c>
      <c r="N3259" s="1">
        <v>41852</v>
      </c>
    </row>
    <row r="3260" spans="1:18" hidden="1" x14ac:dyDescent="0.2">
      <c r="A3260" t="s">
        <v>12308</v>
      </c>
      <c r="B3260" t="s">
        <v>12309</v>
      </c>
      <c r="D3260" t="s">
        <v>56</v>
      </c>
      <c r="E3260">
        <v>7500000</v>
      </c>
      <c r="F3260" t="s">
        <v>18</v>
      </c>
      <c r="K3260">
        <v>2</v>
      </c>
      <c r="M3260" s="1">
        <v>39447</v>
      </c>
      <c r="N3260" s="1">
        <v>40471</v>
      </c>
      <c r="O3260"/>
      <c r="P3260"/>
      <c r="Q3260"/>
      <c r="R3260"/>
    </row>
    <row r="3261" spans="1:18" x14ac:dyDescent="0.2">
      <c r="A3261" t="s">
        <v>12310</v>
      </c>
      <c r="B3261" t="s">
        <v>12311</v>
      </c>
      <c r="C3261" t="s">
        <v>12312</v>
      </c>
      <c r="D3261" t="s">
        <v>2079</v>
      </c>
      <c r="E3261">
        <v>10000000</v>
      </c>
      <c r="F3261" t="s">
        <v>18</v>
      </c>
      <c r="G3261" t="s">
        <v>12313</v>
      </c>
      <c r="H3261">
        <v>1</v>
      </c>
      <c r="I3261" t="s">
        <v>12314</v>
      </c>
      <c r="J3261" t="s">
        <v>12314</v>
      </c>
      <c r="K3261">
        <v>1</v>
      </c>
      <c r="L3261" s="1">
        <v>40179</v>
      </c>
      <c r="M3261" s="1">
        <v>41360</v>
      </c>
      <c r="N3261" s="1">
        <v>41360</v>
      </c>
    </row>
    <row r="3262" spans="1:18" x14ac:dyDescent="0.2">
      <c r="A3262" t="s">
        <v>12315</v>
      </c>
      <c r="B3262" t="s">
        <v>12316</v>
      </c>
      <c r="C3262" t="s">
        <v>12317</v>
      </c>
      <c r="D3262" t="s">
        <v>12318</v>
      </c>
      <c r="E3262">
        <v>50000</v>
      </c>
      <c r="F3262" t="s">
        <v>18</v>
      </c>
      <c r="G3262" t="s">
        <v>25</v>
      </c>
      <c r="H3262" t="s">
        <v>158</v>
      </c>
      <c r="I3262" t="s">
        <v>244</v>
      </c>
      <c r="J3262" t="s">
        <v>327</v>
      </c>
      <c r="K3262">
        <v>1</v>
      </c>
      <c r="L3262" s="1">
        <v>41640</v>
      </c>
      <c r="M3262" s="1">
        <v>41576</v>
      </c>
      <c r="N3262" s="1">
        <v>41576</v>
      </c>
    </row>
    <row r="3263" spans="1:18" x14ac:dyDescent="0.2">
      <c r="A3263" t="s">
        <v>12319</v>
      </c>
      <c r="B3263" t="s">
        <v>12320</v>
      </c>
      <c r="C3263" t="s">
        <v>12321</v>
      </c>
      <c r="D3263" t="s">
        <v>12322</v>
      </c>
      <c r="E3263">
        <v>9500000</v>
      </c>
      <c r="F3263" t="s">
        <v>18</v>
      </c>
      <c r="G3263" t="s">
        <v>552</v>
      </c>
      <c r="H3263">
        <v>55</v>
      </c>
      <c r="I3263" t="s">
        <v>12323</v>
      </c>
      <c r="J3263" t="s">
        <v>12323</v>
      </c>
      <c r="K3263">
        <v>2</v>
      </c>
      <c r="L3263" s="1">
        <v>40336</v>
      </c>
      <c r="M3263" s="1">
        <v>40330</v>
      </c>
      <c r="N3263" s="1">
        <v>41628</v>
      </c>
    </row>
    <row r="3264" spans="1:18" hidden="1" x14ac:dyDescent="0.2">
      <c r="A3264" t="s">
        <v>12324</v>
      </c>
      <c r="B3264" t="s">
        <v>12325</v>
      </c>
      <c r="C3264" t="s">
        <v>12326</v>
      </c>
      <c r="D3264" t="s">
        <v>12327</v>
      </c>
      <c r="E3264" t="s">
        <v>43</v>
      </c>
      <c r="F3264" t="s">
        <v>18</v>
      </c>
      <c r="G3264" t="s">
        <v>7268</v>
      </c>
      <c r="H3264">
        <v>5</v>
      </c>
      <c r="I3264" t="s">
        <v>7269</v>
      </c>
      <c r="J3264" t="s">
        <v>7269</v>
      </c>
      <c r="K3264">
        <v>1</v>
      </c>
      <c r="L3264" s="1">
        <v>41448</v>
      </c>
      <c r="M3264" s="1">
        <v>42046</v>
      </c>
      <c r="N3264" s="1">
        <v>42046</v>
      </c>
      <c r="O3264"/>
      <c r="P3264"/>
      <c r="Q3264"/>
      <c r="R3264"/>
    </row>
    <row r="3265" spans="1:18" x14ac:dyDescent="0.2">
      <c r="A3265" t="s">
        <v>12328</v>
      </c>
      <c r="B3265" t="s">
        <v>12329</v>
      </c>
      <c r="C3265" t="s">
        <v>12330</v>
      </c>
      <c r="D3265" t="s">
        <v>12331</v>
      </c>
      <c r="E3265">
        <v>5500000</v>
      </c>
      <c r="F3265" t="s">
        <v>18</v>
      </c>
      <c r="G3265" t="s">
        <v>25</v>
      </c>
      <c r="H3265" t="s">
        <v>64</v>
      </c>
      <c r="I3265" t="s">
        <v>65</v>
      </c>
      <c r="J3265" t="s">
        <v>71</v>
      </c>
      <c r="K3265">
        <v>2</v>
      </c>
      <c r="L3265" s="1">
        <v>40179</v>
      </c>
      <c r="M3265" s="1">
        <v>41607</v>
      </c>
      <c r="N3265" s="1">
        <v>42300</v>
      </c>
    </row>
    <row r="3266" spans="1:18" x14ac:dyDescent="0.2">
      <c r="A3266" t="s">
        <v>12332</v>
      </c>
      <c r="B3266" t="s">
        <v>12333</v>
      </c>
      <c r="C3266" t="s">
        <v>12334</v>
      </c>
      <c r="D3266" t="s">
        <v>1503</v>
      </c>
      <c r="E3266">
        <v>470000</v>
      </c>
      <c r="F3266" t="s">
        <v>18</v>
      </c>
      <c r="G3266" t="s">
        <v>25</v>
      </c>
      <c r="H3266" t="s">
        <v>64</v>
      </c>
      <c r="I3266" t="s">
        <v>65</v>
      </c>
      <c r="J3266" t="s">
        <v>271</v>
      </c>
      <c r="K3266">
        <v>1</v>
      </c>
      <c r="L3266" s="1">
        <v>41791</v>
      </c>
      <c r="M3266" s="1">
        <v>42319</v>
      </c>
      <c r="N3266" s="1">
        <v>42319</v>
      </c>
    </row>
    <row r="3267" spans="1:18" hidden="1" x14ac:dyDescent="0.2">
      <c r="A3267" t="s">
        <v>12335</v>
      </c>
      <c r="B3267" t="s">
        <v>12336</v>
      </c>
      <c r="C3267" t="s">
        <v>12337</v>
      </c>
      <c r="D3267" t="s">
        <v>36</v>
      </c>
      <c r="E3267">
        <v>75176</v>
      </c>
      <c r="F3267" t="s">
        <v>18</v>
      </c>
      <c r="G3267" t="s">
        <v>128</v>
      </c>
      <c r="H3267" t="s">
        <v>326</v>
      </c>
      <c r="I3267" t="s">
        <v>130</v>
      </c>
      <c r="J3267" t="s">
        <v>327</v>
      </c>
      <c r="K3267">
        <v>1</v>
      </c>
      <c r="M3267" s="1">
        <v>41336</v>
      </c>
      <c r="N3267" s="1">
        <v>41336</v>
      </c>
      <c r="O3267"/>
      <c r="P3267"/>
      <c r="Q3267"/>
      <c r="R3267"/>
    </row>
    <row r="3268" spans="1:18" hidden="1" x14ac:dyDescent="0.2">
      <c r="A3268" t="s">
        <v>12338</v>
      </c>
      <c r="B3268" t="s">
        <v>12339</v>
      </c>
      <c r="C3268" t="s">
        <v>12340</v>
      </c>
      <c r="D3268" t="s">
        <v>12341</v>
      </c>
      <c r="E3268">
        <v>236490</v>
      </c>
      <c r="F3268" t="s">
        <v>207</v>
      </c>
      <c r="G3268" t="s">
        <v>1255</v>
      </c>
      <c r="H3268">
        <v>42</v>
      </c>
      <c r="I3268" t="s">
        <v>1256</v>
      </c>
      <c r="J3268" t="s">
        <v>1256</v>
      </c>
      <c r="K3268">
        <v>2</v>
      </c>
      <c r="M3268" s="1">
        <v>41974</v>
      </c>
      <c r="N3268" s="1">
        <v>42064</v>
      </c>
      <c r="O3268"/>
      <c r="P3268"/>
      <c r="Q3268"/>
      <c r="R3268"/>
    </row>
    <row r="3269" spans="1:18" hidden="1" x14ac:dyDescent="0.2">
      <c r="A3269" t="s">
        <v>12342</v>
      </c>
      <c r="B3269" t="s">
        <v>12343</v>
      </c>
      <c r="E3269" t="s">
        <v>43</v>
      </c>
      <c r="F3269" t="s">
        <v>18</v>
      </c>
      <c r="K3269">
        <v>1</v>
      </c>
      <c r="M3269" s="1">
        <v>40179</v>
      </c>
      <c r="N3269" s="1">
        <v>40179</v>
      </c>
      <c r="O3269"/>
      <c r="P3269"/>
      <c r="Q3269"/>
      <c r="R3269"/>
    </row>
    <row r="3270" spans="1:18" x14ac:dyDescent="0.2">
      <c r="A3270" t="s">
        <v>12344</v>
      </c>
      <c r="B3270" t="s">
        <v>12345</v>
      </c>
      <c r="C3270" t="s">
        <v>12346</v>
      </c>
      <c r="D3270" t="s">
        <v>12347</v>
      </c>
      <c r="E3270">
        <v>300000</v>
      </c>
      <c r="F3270" t="s">
        <v>18</v>
      </c>
      <c r="K3270">
        <v>1</v>
      </c>
      <c r="L3270" s="1">
        <v>41699</v>
      </c>
      <c r="M3270" s="1">
        <v>41944</v>
      </c>
      <c r="N3270" s="1">
        <v>41944</v>
      </c>
    </row>
    <row r="3271" spans="1:18" hidden="1" x14ac:dyDescent="0.2">
      <c r="A3271" t="s">
        <v>12348</v>
      </c>
      <c r="B3271" t="s">
        <v>12349</v>
      </c>
      <c r="C3271" t="s">
        <v>12350</v>
      </c>
      <c r="D3271" t="s">
        <v>2966</v>
      </c>
      <c r="E3271" t="s">
        <v>43</v>
      </c>
      <c r="F3271" t="s">
        <v>18</v>
      </c>
      <c r="G3271" t="s">
        <v>25</v>
      </c>
      <c r="H3271" t="s">
        <v>1396</v>
      </c>
      <c r="I3271" t="s">
        <v>3865</v>
      </c>
      <c r="J3271" t="s">
        <v>3865</v>
      </c>
      <c r="K3271">
        <v>1</v>
      </c>
      <c r="L3271" s="1">
        <v>41290</v>
      </c>
      <c r="M3271" s="1">
        <v>41345</v>
      </c>
      <c r="N3271" s="1">
        <v>41345</v>
      </c>
      <c r="O3271"/>
      <c r="P3271"/>
      <c r="Q3271"/>
      <c r="R3271"/>
    </row>
    <row r="3272" spans="1:18" hidden="1" x14ac:dyDescent="0.2">
      <c r="A3272" t="s">
        <v>12351</v>
      </c>
      <c r="B3272" t="s">
        <v>12352</v>
      </c>
      <c r="C3272" t="s">
        <v>12353</v>
      </c>
      <c r="D3272" t="s">
        <v>12354</v>
      </c>
      <c r="E3272" t="s">
        <v>43</v>
      </c>
      <c r="F3272" t="s">
        <v>18</v>
      </c>
      <c r="G3272" t="s">
        <v>37</v>
      </c>
      <c r="H3272">
        <v>32</v>
      </c>
      <c r="I3272" t="s">
        <v>10038</v>
      </c>
      <c r="J3272" t="s">
        <v>10038</v>
      </c>
      <c r="K3272">
        <v>1</v>
      </c>
      <c r="M3272" s="1">
        <v>41656</v>
      </c>
      <c r="N3272" s="1">
        <v>41656</v>
      </c>
      <c r="O3272"/>
      <c r="P3272"/>
      <c r="Q3272"/>
      <c r="R3272"/>
    </row>
    <row r="3273" spans="1:18" hidden="1" x14ac:dyDescent="0.2">
      <c r="A3273" t="s">
        <v>12355</v>
      </c>
      <c r="B3273" t="s">
        <v>12356</v>
      </c>
      <c r="C3273" t="s">
        <v>12357</v>
      </c>
      <c r="D3273" t="s">
        <v>181</v>
      </c>
      <c r="E3273">
        <v>16474464</v>
      </c>
      <c r="F3273" t="s">
        <v>18</v>
      </c>
      <c r="G3273" t="s">
        <v>37</v>
      </c>
      <c r="H3273">
        <v>32</v>
      </c>
      <c r="I3273" t="s">
        <v>10038</v>
      </c>
      <c r="J3273" t="s">
        <v>10038</v>
      </c>
      <c r="K3273">
        <v>1</v>
      </c>
      <c r="M3273" s="1">
        <v>41640</v>
      </c>
      <c r="N3273" s="1">
        <v>41640</v>
      </c>
      <c r="O3273"/>
      <c r="P3273"/>
      <c r="Q3273"/>
      <c r="R3273"/>
    </row>
    <row r="3274" spans="1:18" x14ac:dyDescent="0.2">
      <c r="A3274" t="s">
        <v>12358</v>
      </c>
      <c r="B3274" t="s">
        <v>12359</v>
      </c>
      <c r="C3274" t="s">
        <v>12360</v>
      </c>
      <c r="D3274" t="s">
        <v>1247</v>
      </c>
      <c r="E3274">
        <v>27750000</v>
      </c>
      <c r="F3274" t="s">
        <v>18</v>
      </c>
      <c r="G3274" t="s">
        <v>25</v>
      </c>
      <c r="H3274" t="s">
        <v>99</v>
      </c>
      <c r="I3274" t="s">
        <v>100</v>
      </c>
      <c r="J3274" t="s">
        <v>12361</v>
      </c>
      <c r="K3274">
        <v>2</v>
      </c>
      <c r="L3274" s="1">
        <v>36892</v>
      </c>
      <c r="M3274" s="1">
        <v>41367</v>
      </c>
      <c r="N3274" s="1">
        <v>41978</v>
      </c>
    </row>
    <row r="3275" spans="1:18" hidden="1" x14ac:dyDescent="0.2">
      <c r="A3275" t="s">
        <v>12362</v>
      </c>
      <c r="B3275" t="s">
        <v>12363</v>
      </c>
      <c r="C3275" t="s">
        <v>12364</v>
      </c>
      <c r="D3275" t="s">
        <v>766</v>
      </c>
      <c r="E3275">
        <v>10564800</v>
      </c>
      <c r="F3275" t="s">
        <v>18</v>
      </c>
      <c r="G3275" t="s">
        <v>1138</v>
      </c>
      <c r="H3275">
        <v>26</v>
      </c>
      <c r="I3275" t="s">
        <v>3564</v>
      </c>
      <c r="J3275" t="s">
        <v>3565</v>
      </c>
      <c r="K3275">
        <v>1</v>
      </c>
      <c r="M3275" s="1">
        <v>41024</v>
      </c>
      <c r="N3275" s="1">
        <v>41024</v>
      </c>
      <c r="O3275"/>
      <c r="P3275"/>
      <c r="Q3275"/>
      <c r="R3275"/>
    </row>
    <row r="3276" spans="1:18" x14ac:dyDescent="0.2">
      <c r="A3276" t="s">
        <v>12365</v>
      </c>
      <c r="B3276" t="s">
        <v>12366</v>
      </c>
      <c r="C3276" t="s">
        <v>12367</v>
      </c>
      <c r="D3276" t="s">
        <v>11669</v>
      </c>
      <c r="E3276">
        <v>329122</v>
      </c>
      <c r="F3276" t="s">
        <v>18</v>
      </c>
      <c r="G3276" t="s">
        <v>7019</v>
      </c>
      <c r="H3276">
        <v>18</v>
      </c>
      <c r="I3276" t="s">
        <v>7020</v>
      </c>
      <c r="J3276" t="s">
        <v>12368</v>
      </c>
      <c r="K3276">
        <v>1</v>
      </c>
      <c r="L3276" s="1">
        <v>40817</v>
      </c>
      <c r="M3276" s="1">
        <v>41671</v>
      </c>
      <c r="N3276" s="1">
        <v>41671</v>
      </c>
    </row>
    <row r="3277" spans="1:18" hidden="1" x14ac:dyDescent="0.2">
      <c r="A3277" t="s">
        <v>12369</v>
      </c>
      <c r="B3277" t="s">
        <v>12370</v>
      </c>
      <c r="C3277" t="s">
        <v>12371</v>
      </c>
      <c r="D3277" t="s">
        <v>12372</v>
      </c>
      <c r="E3277" t="s">
        <v>43</v>
      </c>
      <c r="F3277" t="s">
        <v>18</v>
      </c>
      <c r="G3277" t="s">
        <v>37</v>
      </c>
      <c r="H3277">
        <v>22</v>
      </c>
      <c r="I3277" t="s">
        <v>38</v>
      </c>
      <c r="J3277" t="s">
        <v>38</v>
      </c>
      <c r="K3277">
        <v>2</v>
      </c>
      <c r="L3277" s="1">
        <v>40848</v>
      </c>
      <c r="M3277" s="1">
        <v>40544</v>
      </c>
      <c r="N3277" s="1">
        <v>41640</v>
      </c>
      <c r="O3277"/>
      <c r="P3277"/>
      <c r="Q3277"/>
      <c r="R3277"/>
    </row>
    <row r="3278" spans="1:18" x14ac:dyDescent="0.2">
      <c r="A3278" t="s">
        <v>12373</v>
      </c>
      <c r="B3278" t="s">
        <v>12374</v>
      </c>
      <c r="C3278" t="s">
        <v>12375</v>
      </c>
      <c r="D3278" t="s">
        <v>12376</v>
      </c>
      <c r="E3278">
        <v>500000</v>
      </c>
      <c r="F3278" t="s">
        <v>18</v>
      </c>
      <c r="G3278" t="s">
        <v>2271</v>
      </c>
      <c r="H3278">
        <v>34</v>
      </c>
      <c r="I3278" t="s">
        <v>2272</v>
      </c>
      <c r="J3278" t="s">
        <v>2272</v>
      </c>
      <c r="K3278">
        <v>1</v>
      </c>
      <c r="L3278" s="1">
        <v>41456</v>
      </c>
      <c r="M3278" s="1">
        <v>41478</v>
      </c>
      <c r="N3278" s="1">
        <v>41478</v>
      </c>
    </row>
    <row r="3279" spans="1:18" hidden="1" x14ac:dyDescent="0.2">
      <c r="A3279" t="s">
        <v>12377</v>
      </c>
      <c r="B3279" t="s">
        <v>12378</v>
      </c>
      <c r="C3279" t="s">
        <v>12379</v>
      </c>
      <c r="D3279" t="s">
        <v>127</v>
      </c>
      <c r="E3279" t="s">
        <v>43</v>
      </c>
      <c r="F3279" t="s">
        <v>18</v>
      </c>
      <c r="G3279" t="s">
        <v>25</v>
      </c>
      <c r="H3279" t="s">
        <v>89</v>
      </c>
      <c r="I3279" t="s">
        <v>10631</v>
      </c>
      <c r="J3279" t="s">
        <v>10631</v>
      </c>
      <c r="K3279">
        <v>1</v>
      </c>
      <c r="L3279" s="1">
        <v>38874</v>
      </c>
      <c r="M3279" s="1">
        <v>40868</v>
      </c>
      <c r="N3279" s="1">
        <v>40868</v>
      </c>
      <c r="O3279"/>
      <c r="P3279"/>
      <c r="Q3279"/>
      <c r="R3279"/>
    </row>
    <row r="3280" spans="1:18" x14ac:dyDescent="0.2">
      <c r="A3280" t="s">
        <v>12380</v>
      </c>
      <c r="B3280" t="s">
        <v>12381</v>
      </c>
      <c r="C3280" t="s">
        <v>12382</v>
      </c>
      <c r="D3280" t="s">
        <v>12383</v>
      </c>
      <c r="E3280">
        <v>24100000</v>
      </c>
      <c r="F3280" t="s">
        <v>18</v>
      </c>
      <c r="G3280" t="s">
        <v>25</v>
      </c>
      <c r="H3280" t="s">
        <v>64</v>
      </c>
      <c r="I3280" t="s">
        <v>65</v>
      </c>
      <c r="J3280" t="s">
        <v>71</v>
      </c>
      <c r="K3280">
        <v>6</v>
      </c>
      <c r="L3280" s="1">
        <v>40179</v>
      </c>
      <c r="M3280" s="1">
        <v>41477</v>
      </c>
      <c r="N3280" s="1">
        <v>41795</v>
      </c>
    </row>
    <row r="3281" spans="1:18" x14ac:dyDescent="0.2">
      <c r="A3281" t="s">
        <v>12384</v>
      </c>
      <c r="B3281" t="s">
        <v>12385</v>
      </c>
      <c r="C3281" t="s">
        <v>12386</v>
      </c>
      <c r="D3281" t="s">
        <v>12387</v>
      </c>
      <c r="E3281">
        <v>1500000</v>
      </c>
      <c r="F3281" t="s">
        <v>18</v>
      </c>
      <c r="G3281" t="s">
        <v>25</v>
      </c>
      <c r="H3281" t="s">
        <v>64</v>
      </c>
      <c r="I3281" t="s">
        <v>65</v>
      </c>
      <c r="J3281" t="s">
        <v>71</v>
      </c>
      <c r="K3281">
        <v>2</v>
      </c>
      <c r="L3281" s="1">
        <v>41334</v>
      </c>
      <c r="M3281" s="1">
        <v>41639</v>
      </c>
      <c r="N3281" s="1">
        <v>41639</v>
      </c>
    </row>
    <row r="3282" spans="1:18" x14ac:dyDescent="0.2">
      <c r="A3282" t="s">
        <v>12388</v>
      </c>
      <c r="B3282" t="s">
        <v>12389</v>
      </c>
      <c r="C3282" t="s">
        <v>12390</v>
      </c>
      <c r="D3282" t="s">
        <v>12391</v>
      </c>
      <c r="E3282">
        <v>7000000</v>
      </c>
      <c r="F3282" t="s">
        <v>18</v>
      </c>
      <c r="G3282" t="s">
        <v>25</v>
      </c>
      <c r="H3282" t="s">
        <v>64</v>
      </c>
      <c r="I3282" t="s">
        <v>65</v>
      </c>
      <c r="J3282" t="s">
        <v>71</v>
      </c>
      <c r="K3282">
        <v>1</v>
      </c>
      <c r="L3282" s="1">
        <v>40330</v>
      </c>
      <c r="M3282" s="1">
        <v>41870</v>
      </c>
      <c r="N3282" s="1">
        <v>41870</v>
      </c>
    </row>
    <row r="3283" spans="1:18" hidden="1" x14ac:dyDescent="0.2">
      <c r="A3283" t="s">
        <v>12392</v>
      </c>
      <c r="B3283" t="s">
        <v>12393</v>
      </c>
      <c r="C3283" t="s">
        <v>12394</v>
      </c>
      <c r="D3283" t="s">
        <v>2326</v>
      </c>
      <c r="E3283">
        <v>1930000</v>
      </c>
      <c r="F3283" t="s">
        <v>207</v>
      </c>
      <c r="G3283" t="s">
        <v>552</v>
      </c>
      <c r="H3283">
        <v>32</v>
      </c>
      <c r="K3283">
        <v>1</v>
      </c>
      <c r="M3283" s="1">
        <v>39093</v>
      </c>
      <c r="N3283" s="1">
        <v>39093</v>
      </c>
      <c r="O3283"/>
      <c r="P3283"/>
      <c r="Q3283"/>
      <c r="R3283"/>
    </row>
    <row r="3284" spans="1:18" hidden="1" x14ac:dyDescent="0.2">
      <c r="A3284" t="s">
        <v>12395</v>
      </c>
      <c r="B3284" t="s">
        <v>12396</v>
      </c>
      <c r="C3284" t="s">
        <v>12397</v>
      </c>
      <c r="D3284" t="s">
        <v>718</v>
      </c>
      <c r="E3284" t="s">
        <v>43</v>
      </c>
      <c r="F3284" t="s">
        <v>18</v>
      </c>
      <c r="G3284" t="s">
        <v>19</v>
      </c>
      <c r="H3284">
        <v>19</v>
      </c>
      <c r="I3284" t="s">
        <v>474</v>
      </c>
      <c r="J3284" t="s">
        <v>11966</v>
      </c>
      <c r="K3284">
        <v>1</v>
      </c>
      <c r="L3284" s="1">
        <v>40544</v>
      </c>
      <c r="M3284" s="1">
        <v>41206</v>
      </c>
      <c r="N3284" s="1">
        <v>41206</v>
      </c>
      <c r="O3284"/>
      <c r="P3284"/>
      <c r="Q3284"/>
      <c r="R3284"/>
    </row>
    <row r="3285" spans="1:18" x14ac:dyDescent="0.2">
      <c r="A3285" t="s">
        <v>12398</v>
      </c>
      <c r="B3285" t="s">
        <v>12399</v>
      </c>
      <c r="C3285" t="s">
        <v>12400</v>
      </c>
      <c r="D3285" t="s">
        <v>12401</v>
      </c>
      <c r="E3285">
        <v>1000000</v>
      </c>
      <c r="F3285" t="s">
        <v>18</v>
      </c>
      <c r="G3285" t="s">
        <v>128</v>
      </c>
      <c r="H3285" t="s">
        <v>129</v>
      </c>
      <c r="I3285" t="s">
        <v>130</v>
      </c>
      <c r="J3285" t="s">
        <v>130</v>
      </c>
      <c r="K3285">
        <v>1</v>
      </c>
      <c r="L3285" s="1">
        <v>39203</v>
      </c>
      <c r="M3285" s="1">
        <v>42242</v>
      </c>
      <c r="N3285" s="1">
        <v>42242</v>
      </c>
    </row>
    <row r="3286" spans="1:18" hidden="1" x14ac:dyDescent="0.2">
      <c r="A3286" t="s">
        <v>12402</v>
      </c>
      <c r="B3286" t="s">
        <v>12403</v>
      </c>
      <c r="C3286" t="s">
        <v>12404</v>
      </c>
      <c r="D3286" t="s">
        <v>12405</v>
      </c>
      <c r="E3286" t="s">
        <v>43</v>
      </c>
      <c r="F3286" t="s">
        <v>18</v>
      </c>
      <c r="G3286" t="s">
        <v>37</v>
      </c>
      <c r="H3286">
        <v>23</v>
      </c>
      <c r="I3286" t="s">
        <v>182</v>
      </c>
      <c r="J3286" t="s">
        <v>182</v>
      </c>
      <c r="K3286">
        <v>1</v>
      </c>
      <c r="L3286" s="1">
        <v>39083</v>
      </c>
      <c r="M3286" s="1">
        <v>42033</v>
      </c>
      <c r="N3286" s="1">
        <v>42033</v>
      </c>
      <c r="O3286"/>
      <c r="P3286"/>
      <c r="Q3286"/>
      <c r="R3286"/>
    </row>
    <row r="3287" spans="1:18" x14ac:dyDescent="0.2">
      <c r="A3287" t="s">
        <v>12406</v>
      </c>
      <c r="B3287" t="s">
        <v>12407</v>
      </c>
      <c r="C3287" t="s">
        <v>12408</v>
      </c>
      <c r="D3287" t="s">
        <v>12409</v>
      </c>
      <c r="E3287">
        <v>2750000</v>
      </c>
      <c r="F3287" t="s">
        <v>18</v>
      </c>
      <c r="G3287" t="s">
        <v>12410</v>
      </c>
      <c r="H3287">
        <v>5</v>
      </c>
      <c r="I3287" t="s">
        <v>12411</v>
      </c>
      <c r="J3287" t="s">
        <v>12412</v>
      </c>
      <c r="K3287">
        <v>2</v>
      </c>
      <c r="L3287" s="1">
        <v>40878</v>
      </c>
      <c r="M3287" s="1">
        <v>41122</v>
      </c>
      <c r="N3287" s="1">
        <v>41671</v>
      </c>
    </row>
    <row r="3288" spans="1:18" x14ac:dyDescent="0.2">
      <c r="A3288" t="s">
        <v>12413</v>
      </c>
      <c r="B3288" t="s">
        <v>12414</v>
      </c>
      <c r="C3288" t="s">
        <v>12415</v>
      </c>
      <c r="D3288" t="s">
        <v>12416</v>
      </c>
      <c r="E3288">
        <v>182600000</v>
      </c>
      <c r="F3288" t="s">
        <v>689</v>
      </c>
      <c r="G3288" t="s">
        <v>25</v>
      </c>
      <c r="H3288" t="s">
        <v>790</v>
      </c>
      <c r="I3288" t="s">
        <v>791</v>
      </c>
      <c r="J3288" t="s">
        <v>791</v>
      </c>
      <c r="K3288">
        <v>9</v>
      </c>
      <c r="L3288" s="1">
        <v>34700</v>
      </c>
      <c r="M3288" s="1">
        <v>38869</v>
      </c>
      <c r="N3288" s="1">
        <v>40836</v>
      </c>
    </row>
    <row r="3289" spans="1:18" hidden="1" x14ac:dyDescent="0.2">
      <c r="A3289" t="s">
        <v>12417</v>
      </c>
      <c r="B3289" t="s">
        <v>12418</v>
      </c>
      <c r="C3289" t="s">
        <v>12419</v>
      </c>
      <c r="D3289" t="s">
        <v>56</v>
      </c>
      <c r="E3289">
        <v>9807000</v>
      </c>
      <c r="F3289" t="s">
        <v>18</v>
      </c>
      <c r="G3289" t="s">
        <v>57</v>
      </c>
      <c r="H3289" t="s">
        <v>3339</v>
      </c>
      <c r="I3289" t="s">
        <v>3340</v>
      </c>
      <c r="J3289" t="s">
        <v>3341</v>
      </c>
      <c r="K3289">
        <v>3</v>
      </c>
      <c r="M3289" s="1">
        <v>38353</v>
      </c>
      <c r="N3289" s="1">
        <v>39417</v>
      </c>
      <c r="O3289"/>
      <c r="P3289"/>
      <c r="Q3289"/>
      <c r="R3289"/>
    </row>
    <row r="3290" spans="1:18" x14ac:dyDescent="0.2">
      <c r="A3290" t="s">
        <v>12420</v>
      </c>
      <c r="B3290" t="s">
        <v>12421</v>
      </c>
      <c r="C3290" t="s">
        <v>12422</v>
      </c>
      <c r="D3290" t="s">
        <v>56</v>
      </c>
      <c r="E3290">
        <v>3999999</v>
      </c>
      <c r="F3290" t="s">
        <v>18</v>
      </c>
      <c r="G3290" t="s">
        <v>25</v>
      </c>
      <c r="H3290" t="s">
        <v>106</v>
      </c>
      <c r="I3290" t="s">
        <v>107</v>
      </c>
      <c r="J3290" t="s">
        <v>108</v>
      </c>
      <c r="K3290">
        <v>1</v>
      </c>
      <c r="L3290" s="1">
        <v>40909</v>
      </c>
      <c r="M3290" s="1">
        <v>41346</v>
      </c>
      <c r="N3290" s="1">
        <v>41346</v>
      </c>
    </row>
    <row r="3291" spans="1:18" hidden="1" x14ac:dyDescent="0.2">
      <c r="A3291" t="s">
        <v>12423</v>
      </c>
      <c r="B3291" t="s">
        <v>12424</v>
      </c>
      <c r="C3291" t="s">
        <v>12425</v>
      </c>
      <c r="D3291" t="s">
        <v>94</v>
      </c>
      <c r="E3291">
        <v>1157940</v>
      </c>
      <c r="F3291" t="s">
        <v>18</v>
      </c>
      <c r="G3291" t="s">
        <v>650</v>
      </c>
      <c r="H3291">
        <v>20</v>
      </c>
      <c r="I3291" t="s">
        <v>8350</v>
      </c>
      <c r="J3291" t="s">
        <v>12426</v>
      </c>
      <c r="K3291">
        <v>1</v>
      </c>
      <c r="M3291" s="1">
        <v>41569</v>
      </c>
      <c r="N3291" s="1">
        <v>41569</v>
      </c>
      <c r="O3291"/>
      <c r="P3291"/>
      <c r="Q3291"/>
      <c r="R3291"/>
    </row>
    <row r="3292" spans="1:18" hidden="1" x14ac:dyDescent="0.2">
      <c r="A3292" t="s">
        <v>12427</v>
      </c>
      <c r="B3292" t="s">
        <v>12428</v>
      </c>
      <c r="C3292" t="s">
        <v>12429</v>
      </c>
      <c r="D3292" t="s">
        <v>2966</v>
      </c>
      <c r="E3292">
        <v>875000</v>
      </c>
      <c r="F3292" t="s">
        <v>18</v>
      </c>
      <c r="G3292" t="s">
        <v>25</v>
      </c>
      <c r="H3292" t="s">
        <v>106</v>
      </c>
      <c r="I3292" t="s">
        <v>107</v>
      </c>
      <c r="J3292" t="s">
        <v>108</v>
      </c>
      <c r="K3292">
        <v>1</v>
      </c>
      <c r="M3292" s="1">
        <v>38093</v>
      </c>
      <c r="N3292" s="1">
        <v>38093</v>
      </c>
      <c r="O3292"/>
      <c r="P3292"/>
      <c r="Q3292"/>
      <c r="R3292"/>
    </row>
    <row r="3293" spans="1:18" x14ac:dyDescent="0.2">
      <c r="A3293" t="s">
        <v>12430</v>
      </c>
      <c r="B3293" t="s">
        <v>12431</v>
      </c>
      <c r="C3293" t="s">
        <v>12432</v>
      </c>
      <c r="D3293" t="s">
        <v>12433</v>
      </c>
      <c r="E3293">
        <v>13600000</v>
      </c>
      <c r="F3293" t="s">
        <v>207</v>
      </c>
      <c r="K3293">
        <v>1</v>
      </c>
      <c r="L3293" s="1">
        <v>36161</v>
      </c>
      <c r="M3293" s="1">
        <v>37874</v>
      </c>
      <c r="N3293" s="1">
        <v>37874</v>
      </c>
    </row>
    <row r="3294" spans="1:18" x14ac:dyDescent="0.2">
      <c r="A3294" t="s">
        <v>12434</v>
      </c>
      <c r="B3294" t="s">
        <v>12435</v>
      </c>
      <c r="D3294" t="s">
        <v>94</v>
      </c>
      <c r="E3294">
        <v>1800000</v>
      </c>
      <c r="F3294" t="s">
        <v>18</v>
      </c>
      <c r="G3294" t="s">
        <v>25</v>
      </c>
      <c r="H3294" t="s">
        <v>64</v>
      </c>
      <c r="I3294" t="s">
        <v>65</v>
      </c>
      <c r="J3294" t="s">
        <v>66</v>
      </c>
      <c r="K3294">
        <v>1</v>
      </c>
      <c r="L3294" s="1">
        <v>39083</v>
      </c>
      <c r="M3294" s="1">
        <v>40367</v>
      </c>
      <c r="N3294" s="1">
        <v>40367</v>
      </c>
    </row>
    <row r="3295" spans="1:18" x14ac:dyDescent="0.2">
      <c r="A3295" t="s">
        <v>12436</v>
      </c>
      <c r="B3295" t="s">
        <v>12437</v>
      </c>
      <c r="C3295" t="s">
        <v>12438</v>
      </c>
      <c r="D3295" t="s">
        <v>56</v>
      </c>
      <c r="E3295">
        <v>4356452</v>
      </c>
      <c r="F3295" t="s">
        <v>18</v>
      </c>
      <c r="G3295" t="s">
        <v>25</v>
      </c>
      <c r="H3295" t="s">
        <v>106</v>
      </c>
      <c r="I3295" t="s">
        <v>1621</v>
      </c>
      <c r="J3295" t="s">
        <v>10494</v>
      </c>
      <c r="K3295">
        <v>1</v>
      </c>
      <c r="L3295" s="1">
        <v>35796</v>
      </c>
      <c r="M3295" s="1">
        <v>42055</v>
      </c>
      <c r="N3295" s="1">
        <v>42055</v>
      </c>
    </row>
    <row r="3296" spans="1:18" x14ac:dyDescent="0.2">
      <c r="A3296" t="s">
        <v>12439</v>
      </c>
      <c r="B3296" t="s">
        <v>12440</v>
      </c>
      <c r="C3296" t="s">
        <v>12441</v>
      </c>
      <c r="D3296" t="s">
        <v>56</v>
      </c>
      <c r="E3296">
        <v>42000000</v>
      </c>
      <c r="F3296" t="s">
        <v>113</v>
      </c>
      <c r="G3296" t="s">
        <v>25</v>
      </c>
      <c r="H3296" t="s">
        <v>64</v>
      </c>
      <c r="I3296" t="s">
        <v>65</v>
      </c>
      <c r="J3296" t="s">
        <v>1419</v>
      </c>
      <c r="K3296">
        <v>2</v>
      </c>
      <c r="L3296" s="1">
        <v>37622</v>
      </c>
      <c r="M3296" s="1">
        <v>39364</v>
      </c>
      <c r="N3296" s="1">
        <v>40653</v>
      </c>
    </row>
    <row r="3297" spans="1:18" x14ac:dyDescent="0.2">
      <c r="A3297" t="s">
        <v>12442</v>
      </c>
      <c r="B3297" t="s">
        <v>12443</v>
      </c>
      <c r="C3297" t="s">
        <v>12444</v>
      </c>
      <c r="D3297" t="s">
        <v>1247</v>
      </c>
      <c r="E3297">
        <v>33150000</v>
      </c>
      <c r="F3297" t="s">
        <v>18</v>
      </c>
      <c r="G3297" t="s">
        <v>25</v>
      </c>
      <c r="H3297" t="s">
        <v>808</v>
      </c>
      <c r="I3297" t="s">
        <v>809</v>
      </c>
      <c r="J3297" t="s">
        <v>3068</v>
      </c>
      <c r="K3297">
        <v>7</v>
      </c>
      <c r="L3297" s="1">
        <v>38353</v>
      </c>
      <c r="M3297" s="1">
        <v>39052</v>
      </c>
      <c r="N3297" s="1">
        <v>42125</v>
      </c>
    </row>
    <row r="3298" spans="1:18" hidden="1" x14ac:dyDescent="0.2">
      <c r="A3298" t="s">
        <v>12445</v>
      </c>
      <c r="B3298" t="s">
        <v>12446</v>
      </c>
      <c r="C3298" t="s">
        <v>12447</v>
      </c>
      <c r="D3298" t="s">
        <v>181</v>
      </c>
      <c r="E3298" t="s">
        <v>43</v>
      </c>
      <c r="F3298" t="s">
        <v>18</v>
      </c>
      <c r="G3298" t="s">
        <v>4134</v>
      </c>
      <c r="H3298">
        <v>19</v>
      </c>
      <c r="I3298" t="s">
        <v>12448</v>
      </c>
      <c r="J3298" t="s">
        <v>12449</v>
      </c>
      <c r="K3298">
        <v>1</v>
      </c>
      <c r="M3298" s="1">
        <v>39630</v>
      </c>
      <c r="N3298" s="1">
        <v>39630</v>
      </c>
      <c r="O3298"/>
      <c r="P3298"/>
      <c r="Q3298"/>
      <c r="R3298"/>
    </row>
    <row r="3299" spans="1:18" hidden="1" x14ac:dyDescent="0.2">
      <c r="A3299" t="s">
        <v>12450</v>
      </c>
      <c r="B3299" t="s">
        <v>12451</v>
      </c>
      <c r="C3299" t="s">
        <v>12452</v>
      </c>
      <c r="D3299" t="s">
        <v>12453</v>
      </c>
      <c r="E3299" t="s">
        <v>43</v>
      </c>
      <c r="F3299" t="s">
        <v>18</v>
      </c>
      <c r="G3299" t="s">
        <v>25</v>
      </c>
      <c r="H3299" t="s">
        <v>64</v>
      </c>
      <c r="I3299" t="s">
        <v>65</v>
      </c>
      <c r="J3299" t="s">
        <v>1251</v>
      </c>
      <c r="K3299">
        <v>1</v>
      </c>
      <c r="L3299" s="1">
        <v>41275</v>
      </c>
      <c r="M3299" s="1">
        <v>42037</v>
      </c>
      <c r="N3299" s="1">
        <v>42037</v>
      </c>
      <c r="O3299"/>
      <c r="P3299"/>
      <c r="Q3299"/>
      <c r="R3299"/>
    </row>
    <row r="3300" spans="1:18" x14ac:dyDescent="0.2">
      <c r="A3300" t="s">
        <v>12454</v>
      </c>
      <c r="B3300" t="s">
        <v>12455</v>
      </c>
      <c r="C3300" t="s">
        <v>12456</v>
      </c>
      <c r="D3300" t="s">
        <v>12457</v>
      </c>
      <c r="E3300">
        <v>1075000</v>
      </c>
      <c r="F3300" t="s">
        <v>18</v>
      </c>
      <c r="G3300" t="s">
        <v>25</v>
      </c>
      <c r="H3300" t="s">
        <v>135</v>
      </c>
      <c r="I3300" t="s">
        <v>10662</v>
      </c>
      <c r="J3300" t="s">
        <v>10662</v>
      </c>
      <c r="K3300">
        <v>2</v>
      </c>
      <c r="L3300" s="1">
        <v>40179</v>
      </c>
      <c r="M3300" s="1">
        <v>40695</v>
      </c>
      <c r="N3300" s="1">
        <v>41542</v>
      </c>
    </row>
    <row r="3301" spans="1:18" x14ac:dyDescent="0.2">
      <c r="A3301" t="s">
        <v>12458</v>
      </c>
      <c r="B3301" t="s">
        <v>12459</v>
      </c>
      <c r="C3301" t="s">
        <v>12460</v>
      </c>
      <c r="E3301">
        <v>250000</v>
      </c>
      <c r="F3301" t="s">
        <v>18</v>
      </c>
      <c r="G3301" t="s">
        <v>128</v>
      </c>
      <c r="H3301" t="s">
        <v>8089</v>
      </c>
      <c r="K3301">
        <v>1</v>
      </c>
      <c r="L3301" s="1">
        <v>34335</v>
      </c>
      <c r="M3301" s="1">
        <v>42090</v>
      </c>
      <c r="N3301" s="1">
        <v>42090</v>
      </c>
    </row>
    <row r="3302" spans="1:18" x14ac:dyDescent="0.2">
      <c r="A3302" t="s">
        <v>12461</v>
      </c>
      <c r="B3302" t="s">
        <v>12462</v>
      </c>
      <c r="C3302" t="s">
        <v>12463</v>
      </c>
      <c r="D3302" t="s">
        <v>12464</v>
      </c>
      <c r="E3302">
        <v>35000</v>
      </c>
      <c r="F3302" t="s">
        <v>18</v>
      </c>
      <c r="G3302" t="s">
        <v>25</v>
      </c>
      <c r="H3302" t="s">
        <v>142</v>
      </c>
      <c r="I3302" t="s">
        <v>143</v>
      </c>
      <c r="J3302" t="s">
        <v>143</v>
      </c>
      <c r="K3302">
        <v>1</v>
      </c>
      <c r="L3302" s="1">
        <v>41275</v>
      </c>
      <c r="M3302" s="1">
        <v>41649</v>
      </c>
      <c r="N3302" s="1">
        <v>41649</v>
      </c>
    </row>
    <row r="3303" spans="1:18" hidden="1" x14ac:dyDescent="0.2">
      <c r="A3303" t="s">
        <v>12465</v>
      </c>
      <c r="B3303" t="s">
        <v>12466</v>
      </c>
      <c r="C3303" t="s">
        <v>12467</v>
      </c>
      <c r="D3303" t="s">
        <v>12468</v>
      </c>
      <c r="E3303">
        <v>200000</v>
      </c>
      <c r="F3303" t="s">
        <v>18</v>
      </c>
      <c r="G3303" t="s">
        <v>128</v>
      </c>
      <c r="H3303" t="s">
        <v>3010</v>
      </c>
      <c r="I3303" t="s">
        <v>130</v>
      </c>
      <c r="J3303" t="s">
        <v>3011</v>
      </c>
      <c r="K3303">
        <v>1</v>
      </c>
      <c r="M3303" s="1">
        <v>41861</v>
      </c>
      <c r="N3303" s="1">
        <v>41861</v>
      </c>
      <c r="O3303"/>
      <c r="P3303"/>
      <c r="Q3303"/>
      <c r="R3303"/>
    </row>
    <row r="3304" spans="1:18" hidden="1" x14ac:dyDescent="0.2">
      <c r="A3304" t="s">
        <v>12469</v>
      </c>
      <c r="B3304" t="s">
        <v>12470</v>
      </c>
      <c r="C3304" t="s">
        <v>12471</v>
      </c>
      <c r="D3304" t="s">
        <v>379</v>
      </c>
      <c r="E3304" t="s">
        <v>43</v>
      </c>
      <c r="F3304" t="s">
        <v>18</v>
      </c>
      <c r="G3304" t="s">
        <v>25</v>
      </c>
      <c r="H3304" t="s">
        <v>106</v>
      </c>
      <c r="I3304" t="s">
        <v>107</v>
      </c>
      <c r="J3304" t="s">
        <v>108</v>
      </c>
      <c r="K3304">
        <v>1</v>
      </c>
      <c r="L3304" s="1">
        <v>41165</v>
      </c>
      <c r="M3304" s="1">
        <v>41849</v>
      </c>
      <c r="N3304" s="1">
        <v>41849</v>
      </c>
      <c r="O3304"/>
      <c r="P3304"/>
      <c r="Q3304"/>
      <c r="R3304"/>
    </row>
    <row r="3305" spans="1:18" hidden="1" x14ac:dyDescent="0.2">
      <c r="A3305" t="s">
        <v>12472</v>
      </c>
      <c r="B3305" t="s">
        <v>12473</v>
      </c>
      <c r="C3305" t="s">
        <v>12474</v>
      </c>
      <c r="E3305" t="s">
        <v>43</v>
      </c>
      <c r="F3305" t="s">
        <v>18</v>
      </c>
      <c r="G3305" t="s">
        <v>128</v>
      </c>
      <c r="H3305" t="s">
        <v>5574</v>
      </c>
      <c r="I3305" t="s">
        <v>5575</v>
      </c>
      <c r="J3305" t="s">
        <v>5575</v>
      </c>
      <c r="K3305">
        <v>1</v>
      </c>
      <c r="L3305" s="1">
        <v>32509</v>
      </c>
      <c r="M3305" s="1">
        <v>42311</v>
      </c>
      <c r="N3305" s="1">
        <v>42311</v>
      </c>
      <c r="O3305"/>
      <c r="P3305"/>
      <c r="Q3305"/>
      <c r="R3305"/>
    </row>
    <row r="3306" spans="1:18" x14ac:dyDescent="0.2">
      <c r="A3306" t="s">
        <v>12475</v>
      </c>
      <c r="B3306" t="s">
        <v>12476</v>
      </c>
      <c r="C3306" t="s">
        <v>12477</v>
      </c>
      <c r="D3306" t="s">
        <v>12478</v>
      </c>
      <c r="E3306">
        <v>3536</v>
      </c>
      <c r="F3306" t="s">
        <v>207</v>
      </c>
      <c r="K3306">
        <v>1</v>
      </c>
      <c r="L3306" s="1">
        <v>41791</v>
      </c>
      <c r="M3306" s="1">
        <v>42172</v>
      </c>
      <c r="N3306" s="1">
        <v>42172</v>
      </c>
    </row>
    <row r="3307" spans="1:18" x14ac:dyDescent="0.2">
      <c r="A3307" t="s">
        <v>12479</v>
      </c>
      <c r="B3307" t="s">
        <v>12480</v>
      </c>
      <c r="C3307" t="s">
        <v>12481</v>
      </c>
      <c r="D3307" t="s">
        <v>42</v>
      </c>
      <c r="E3307">
        <v>615953</v>
      </c>
      <c r="F3307" t="s">
        <v>18</v>
      </c>
      <c r="G3307" t="s">
        <v>57</v>
      </c>
      <c r="H3307" t="s">
        <v>202</v>
      </c>
      <c r="I3307" t="s">
        <v>203</v>
      </c>
      <c r="J3307" t="s">
        <v>203</v>
      </c>
      <c r="K3307">
        <v>1</v>
      </c>
      <c r="L3307" s="1">
        <v>30682</v>
      </c>
      <c r="M3307" s="1">
        <v>40861</v>
      </c>
      <c r="N3307" s="1">
        <v>40861</v>
      </c>
    </row>
    <row r="3308" spans="1:18" x14ac:dyDescent="0.2">
      <c r="A3308" t="s">
        <v>12482</v>
      </c>
      <c r="B3308" t="s">
        <v>12483</v>
      </c>
      <c r="C3308" t="s">
        <v>12484</v>
      </c>
      <c r="D3308" t="s">
        <v>42</v>
      </c>
      <c r="E3308">
        <v>225000</v>
      </c>
      <c r="F3308" t="s">
        <v>113</v>
      </c>
      <c r="G3308" t="s">
        <v>25</v>
      </c>
      <c r="H3308" t="s">
        <v>64</v>
      </c>
      <c r="I3308" t="s">
        <v>65</v>
      </c>
      <c r="J3308" t="s">
        <v>271</v>
      </c>
      <c r="K3308">
        <v>1</v>
      </c>
      <c r="L3308" s="1">
        <v>39199</v>
      </c>
      <c r="M3308" s="1">
        <v>39203</v>
      </c>
      <c r="N3308" s="1">
        <v>39203</v>
      </c>
    </row>
    <row r="3309" spans="1:18" x14ac:dyDescent="0.2">
      <c r="A3309" t="s">
        <v>12485</v>
      </c>
      <c r="B3309" t="s">
        <v>12486</v>
      </c>
      <c r="C3309" t="s">
        <v>12487</v>
      </c>
      <c r="D3309" t="s">
        <v>2079</v>
      </c>
      <c r="E3309">
        <v>5000000</v>
      </c>
      <c r="F3309" t="s">
        <v>18</v>
      </c>
      <c r="G3309" t="s">
        <v>25</v>
      </c>
      <c r="H3309" t="s">
        <v>208</v>
      </c>
      <c r="I3309" t="s">
        <v>7706</v>
      </c>
      <c r="J3309" t="s">
        <v>7706</v>
      </c>
      <c r="K3309">
        <v>1</v>
      </c>
      <c r="L3309" s="1">
        <v>39083</v>
      </c>
      <c r="M3309" s="1">
        <v>42213</v>
      </c>
      <c r="N3309" s="1">
        <v>42213</v>
      </c>
    </row>
    <row r="3310" spans="1:18" hidden="1" x14ac:dyDescent="0.2">
      <c r="A3310" t="s">
        <v>12488</v>
      </c>
      <c r="B3310" t="s">
        <v>12489</v>
      </c>
      <c r="C3310" t="s">
        <v>12490</v>
      </c>
      <c r="D3310" t="s">
        <v>12491</v>
      </c>
      <c r="E3310">
        <v>800000</v>
      </c>
      <c r="F3310" t="s">
        <v>18</v>
      </c>
      <c r="G3310" t="s">
        <v>458</v>
      </c>
      <c r="K3310">
        <v>1</v>
      </c>
      <c r="M3310" s="1">
        <v>41548</v>
      </c>
      <c r="N3310" s="1">
        <v>41548</v>
      </c>
      <c r="O3310"/>
      <c r="P3310"/>
      <c r="Q3310"/>
      <c r="R3310"/>
    </row>
    <row r="3311" spans="1:18" x14ac:dyDescent="0.2">
      <c r="A3311" t="s">
        <v>12492</v>
      </c>
      <c r="B3311" t="s">
        <v>12493</v>
      </c>
      <c r="C3311" t="s">
        <v>12494</v>
      </c>
      <c r="D3311" t="s">
        <v>741</v>
      </c>
      <c r="E3311">
        <v>410000</v>
      </c>
      <c r="F3311" t="s">
        <v>18</v>
      </c>
      <c r="G3311" t="s">
        <v>25</v>
      </c>
      <c r="H3311" t="s">
        <v>3993</v>
      </c>
      <c r="I3311" t="s">
        <v>12495</v>
      </c>
      <c r="J3311" t="s">
        <v>12496</v>
      </c>
      <c r="K3311">
        <v>1</v>
      </c>
      <c r="L3311" s="1">
        <v>40544</v>
      </c>
      <c r="M3311" s="1">
        <v>41598</v>
      </c>
      <c r="N3311" s="1">
        <v>41598</v>
      </c>
    </row>
    <row r="3312" spans="1:18" hidden="1" x14ac:dyDescent="0.2">
      <c r="A3312" t="s">
        <v>12497</v>
      </c>
      <c r="B3312" t="s">
        <v>12498</v>
      </c>
      <c r="C3312" t="s">
        <v>12499</v>
      </c>
      <c r="D3312" t="s">
        <v>56</v>
      </c>
      <c r="E3312" t="s">
        <v>43</v>
      </c>
      <c r="F3312" t="s">
        <v>18</v>
      </c>
      <c r="G3312" t="s">
        <v>37</v>
      </c>
      <c r="H3312">
        <v>1</v>
      </c>
      <c r="I3312" t="s">
        <v>12500</v>
      </c>
      <c r="J3312" t="s">
        <v>12500</v>
      </c>
      <c r="K3312">
        <v>1</v>
      </c>
      <c r="L3312" s="1">
        <v>34335</v>
      </c>
      <c r="M3312" s="1">
        <v>38534</v>
      </c>
      <c r="N3312" s="1">
        <v>38534</v>
      </c>
      <c r="O3312"/>
      <c r="P3312"/>
      <c r="Q3312"/>
      <c r="R3312"/>
    </row>
    <row r="3313" spans="1:18" x14ac:dyDescent="0.2">
      <c r="A3313" t="s">
        <v>12501</v>
      </c>
      <c r="B3313" t="s">
        <v>12502</v>
      </c>
      <c r="C3313" t="s">
        <v>12503</v>
      </c>
      <c r="D3313" t="s">
        <v>2966</v>
      </c>
      <c r="E3313">
        <v>9787928</v>
      </c>
      <c r="F3313" t="s">
        <v>18</v>
      </c>
      <c r="K3313">
        <v>1</v>
      </c>
      <c r="L3313" s="1">
        <v>34335</v>
      </c>
      <c r="M3313" s="1">
        <v>41518</v>
      </c>
      <c r="N3313" s="1">
        <v>41518</v>
      </c>
    </row>
    <row r="3314" spans="1:18" hidden="1" x14ac:dyDescent="0.2">
      <c r="A3314" t="s">
        <v>12504</v>
      </c>
      <c r="B3314" t="s">
        <v>12505</v>
      </c>
      <c r="C3314" t="s">
        <v>12506</v>
      </c>
      <c r="D3314" t="s">
        <v>42</v>
      </c>
      <c r="E3314">
        <v>6157940</v>
      </c>
      <c r="F3314" t="s">
        <v>18</v>
      </c>
      <c r="G3314" t="s">
        <v>37</v>
      </c>
      <c r="H3314">
        <v>1</v>
      </c>
      <c r="I3314" t="s">
        <v>12500</v>
      </c>
      <c r="J3314" t="s">
        <v>12500</v>
      </c>
      <c r="K3314">
        <v>5</v>
      </c>
      <c r="M3314" s="1">
        <v>36892</v>
      </c>
      <c r="N3314" s="1">
        <v>40360</v>
      </c>
      <c r="O3314"/>
      <c r="P3314"/>
      <c r="Q3314"/>
      <c r="R3314"/>
    </row>
    <row r="3315" spans="1:18" x14ac:dyDescent="0.2">
      <c r="A3315" t="s">
        <v>12507</v>
      </c>
      <c r="B3315" t="s">
        <v>12508</v>
      </c>
      <c r="C3315" t="s">
        <v>12509</v>
      </c>
      <c r="D3315" t="s">
        <v>12510</v>
      </c>
      <c r="E3315">
        <v>1176830000</v>
      </c>
      <c r="F3315" t="s">
        <v>18</v>
      </c>
      <c r="G3315" t="s">
        <v>19</v>
      </c>
      <c r="H3315">
        <v>28</v>
      </c>
      <c r="I3315" t="s">
        <v>12511</v>
      </c>
      <c r="J3315" t="s">
        <v>12511</v>
      </c>
      <c r="K3315">
        <v>7</v>
      </c>
      <c r="L3315" s="1">
        <v>40515</v>
      </c>
      <c r="M3315" s="1">
        <v>40654</v>
      </c>
      <c r="N3315" s="1">
        <v>42325</v>
      </c>
    </row>
    <row r="3316" spans="1:18" x14ac:dyDescent="0.2">
      <c r="A3316" t="s">
        <v>12512</v>
      </c>
      <c r="B3316" t="s">
        <v>12513</v>
      </c>
      <c r="C3316" t="s">
        <v>12514</v>
      </c>
      <c r="D3316" t="s">
        <v>12515</v>
      </c>
      <c r="E3316">
        <v>14500000</v>
      </c>
      <c r="F3316" t="s">
        <v>18</v>
      </c>
      <c r="G3316" t="s">
        <v>699</v>
      </c>
      <c r="K3316">
        <v>2</v>
      </c>
      <c r="L3316" s="1">
        <v>38718</v>
      </c>
      <c r="M3316" s="1">
        <v>39114</v>
      </c>
      <c r="N3316" s="1">
        <v>39600</v>
      </c>
    </row>
    <row r="3317" spans="1:18" x14ac:dyDescent="0.2">
      <c r="A3317" t="s">
        <v>12516</v>
      </c>
      <c r="B3317" t="s">
        <v>12517</v>
      </c>
      <c r="C3317" t="s">
        <v>12518</v>
      </c>
      <c r="D3317" t="s">
        <v>12519</v>
      </c>
      <c r="E3317">
        <v>500000</v>
      </c>
      <c r="F3317" t="s">
        <v>18</v>
      </c>
      <c r="G3317" t="s">
        <v>19</v>
      </c>
      <c r="H3317">
        <v>19</v>
      </c>
      <c r="I3317" t="s">
        <v>474</v>
      </c>
      <c r="J3317" t="s">
        <v>474</v>
      </c>
      <c r="K3317">
        <v>2</v>
      </c>
      <c r="L3317" s="1">
        <v>40817</v>
      </c>
      <c r="M3317" s="1">
        <v>40634</v>
      </c>
      <c r="N3317" s="1">
        <v>41120</v>
      </c>
    </row>
    <row r="3318" spans="1:18" hidden="1" x14ac:dyDescent="0.2">
      <c r="A3318" t="s">
        <v>12520</v>
      </c>
      <c r="B3318" t="s">
        <v>12521</v>
      </c>
      <c r="C3318" t="s">
        <v>12522</v>
      </c>
      <c r="D3318" t="s">
        <v>12523</v>
      </c>
      <c r="E3318" t="s">
        <v>43</v>
      </c>
      <c r="F3318" t="s">
        <v>18</v>
      </c>
      <c r="G3318" t="s">
        <v>366</v>
      </c>
      <c r="H3318">
        <v>26</v>
      </c>
      <c r="I3318" t="s">
        <v>3209</v>
      </c>
      <c r="J3318" t="s">
        <v>12524</v>
      </c>
      <c r="K3318">
        <v>4</v>
      </c>
      <c r="L3318" s="1">
        <v>39156</v>
      </c>
      <c r="M3318" s="1">
        <v>40725</v>
      </c>
      <c r="N3318" s="1">
        <v>42227</v>
      </c>
      <c r="O3318"/>
      <c r="P3318"/>
      <c r="Q3318"/>
      <c r="R3318"/>
    </row>
    <row r="3319" spans="1:18" x14ac:dyDescent="0.2">
      <c r="A3319" t="s">
        <v>12525</v>
      </c>
      <c r="B3319" t="s">
        <v>12526</v>
      </c>
      <c r="C3319" t="s">
        <v>12527</v>
      </c>
      <c r="D3319" t="s">
        <v>1247</v>
      </c>
      <c r="E3319">
        <v>4486000</v>
      </c>
      <c r="F3319" t="s">
        <v>18</v>
      </c>
      <c r="G3319" t="s">
        <v>25</v>
      </c>
      <c r="H3319" t="s">
        <v>64</v>
      </c>
      <c r="I3319" t="s">
        <v>1221</v>
      </c>
      <c r="J3319" t="s">
        <v>1221</v>
      </c>
      <c r="K3319">
        <v>3</v>
      </c>
      <c r="L3319" s="1">
        <v>39448</v>
      </c>
      <c r="M3319" s="1">
        <v>40056</v>
      </c>
      <c r="N3319" s="1">
        <v>42005</v>
      </c>
    </row>
    <row r="3320" spans="1:18" hidden="1" x14ac:dyDescent="0.2">
      <c r="A3320" t="s">
        <v>12528</v>
      </c>
      <c r="B3320" t="s">
        <v>12529</v>
      </c>
      <c r="C3320" t="s">
        <v>12530</v>
      </c>
      <c r="D3320" t="s">
        <v>94</v>
      </c>
      <c r="E3320">
        <v>500000</v>
      </c>
      <c r="F3320" t="s">
        <v>18</v>
      </c>
      <c r="G3320" t="s">
        <v>25</v>
      </c>
      <c r="H3320" t="s">
        <v>2569</v>
      </c>
      <c r="I3320" t="s">
        <v>12531</v>
      </c>
      <c r="J3320" t="s">
        <v>12532</v>
      </c>
      <c r="K3320">
        <v>1</v>
      </c>
      <c r="M3320" s="1">
        <v>40338</v>
      </c>
      <c r="N3320" s="1">
        <v>40338</v>
      </c>
      <c r="O3320"/>
      <c r="P3320"/>
      <c r="Q3320"/>
      <c r="R3320"/>
    </row>
    <row r="3321" spans="1:18" hidden="1" x14ac:dyDescent="0.2">
      <c r="A3321" t="s">
        <v>12533</v>
      </c>
      <c r="B3321" t="s">
        <v>12534</v>
      </c>
      <c r="E3321" t="s">
        <v>43</v>
      </c>
      <c r="F3321" t="s">
        <v>18</v>
      </c>
      <c r="G3321" t="s">
        <v>25</v>
      </c>
      <c r="H3321" t="s">
        <v>121</v>
      </c>
      <c r="I3321" t="s">
        <v>122</v>
      </c>
      <c r="J3321" t="s">
        <v>12535</v>
      </c>
      <c r="K3321">
        <v>1</v>
      </c>
      <c r="L3321" s="1">
        <v>40909</v>
      </c>
      <c r="M3321" s="1">
        <v>40673</v>
      </c>
      <c r="N3321" s="1">
        <v>40673</v>
      </c>
      <c r="O3321"/>
      <c r="P3321"/>
      <c r="Q3321"/>
      <c r="R3321"/>
    </row>
    <row r="3322" spans="1:18" x14ac:dyDescent="0.2">
      <c r="A3322" t="s">
        <v>12536</v>
      </c>
      <c r="B3322" t="s">
        <v>12537</v>
      </c>
      <c r="C3322" t="s">
        <v>12538</v>
      </c>
      <c r="D3322" t="s">
        <v>1744</v>
      </c>
      <c r="E3322">
        <v>1667200</v>
      </c>
      <c r="F3322" t="s">
        <v>18</v>
      </c>
      <c r="G3322" t="s">
        <v>165</v>
      </c>
      <c r="H3322" t="s">
        <v>166</v>
      </c>
      <c r="I3322" t="s">
        <v>167</v>
      </c>
      <c r="J3322" t="s">
        <v>167</v>
      </c>
      <c r="K3322">
        <v>2</v>
      </c>
      <c r="L3322" s="1">
        <v>41061</v>
      </c>
      <c r="M3322" s="1">
        <v>41395</v>
      </c>
      <c r="N3322" s="1">
        <v>42108</v>
      </c>
    </row>
    <row r="3323" spans="1:18" x14ac:dyDescent="0.2">
      <c r="A3323" t="s">
        <v>12539</v>
      </c>
      <c r="B3323" t="s">
        <v>12540</v>
      </c>
      <c r="C3323" t="s">
        <v>12541</v>
      </c>
      <c r="D3323" t="s">
        <v>12542</v>
      </c>
      <c r="E3323">
        <v>335068</v>
      </c>
      <c r="F3323" t="s">
        <v>18</v>
      </c>
      <c r="G3323" t="s">
        <v>552</v>
      </c>
      <c r="H3323">
        <v>29</v>
      </c>
      <c r="I3323" t="s">
        <v>749</v>
      </c>
      <c r="J3323" t="s">
        <v>749</v>
      </c>
      <c r="K3323">
        <v>2</v>
      </c>
      <c r="L3323" s="1">
        <v>41192</v>
      </c>
      <c r="M3323" s="1">
        <v>41425</v>
      </c>
      <c r="N3323" s="1">
        <v>41548</v>
      </c>
    </row>
    <row r="3324" spans="1:18" x14ac:dyDescent="0.2">
      <c r="A3324" t="s">
        <v>12543</v>
      </c>
      <c r="B3324" t="s">
        <v>12544</v>
      </c>
      <c r="C3324" t="s">
        <v>12545</v>
      </c>
      <c r="D3324" t="s">
        <v>56</v>
      </c>
      <c r="E3324">
        <v>150000</v>
      </c>
      <c r="F3324" t="s">
        <v>18</v>
      </c>
      <c r="G3324" t="s">
        <v>25</v>
      </c>
      <c r="H3324" t="s">
        <v>790</v>
      </c>
      <c r="I3324" t="s">
        <v>791</v>
      </c>
      <c r="J3324" t="s">
        <v>6168</v>
      </c>
      <c r="K3324">
        <v>1</v>
      </c>
      <c r="L3324" s="1">
        <v>40544</v>
      </c>
      <c r="M3324" s="1">
        <v>41884</v>
      </c>
      <c r="N3324" s="1">
        <v>41884</v>
      </c>
    </row>
    <row r="3325" spans="1:18" hidden="1" x14ac:dyDescent="0.2">
      <c r="A3325" t="s">
        <v>12546</v>
      </c>
      <c r="B3325" t="s">
        <v>12547</v>
      </c>
      <c r="C3325" t="s">
        <v>12548</v>
      </c>
      <c r="D3325" t="s">
        <v>42</v>
      </c>
      <c r="E3325">
        <v>250000</v>
      </c>
      <c r="F3325" t="s">
        <v>207</v>
      </c>
      <c r="G3325" t="s">
        <v>25</v>
      </c>
      <c r="H3325" t="s">
        <v>64</v>
      </c>
      <c r="I3325" t="s">
        <v>65</v>
      </c>
      <c r="J3325" t="s">
        <v>71</v>
      </c>
      <c r="K3325">
        <v>1</v>
      </c>
      <c r="M3325" s="1">
        <v>39104</v>
      </c>
      <c r="N3325" s="1">
        <v>39104</v>
      </c>
      <c r="O3325"/>
      <c r="P3325"/>
      <c r="Q3325"/>
      <c r="R3325"/>
    </row>
    <row r="3326" spans="1:18" hidden="1" x14ac:dyDescent="0.2">
      <c r="A3326" t="s">
        <v>12549</v>
      </c>
      <c r="B3326" t="s">
        <v>12550</v>
      </c>
      <c r="D3326" t="s">
        <v>70</v>
      </c>
      <c r="E3326">
        <v>25000</v>
      </c>
      <c r="F3326" t="s">
        <v>207</v>
      </c>
      <c r="G3326" t="s">
        <v>458</v>
      </c>
      <c r="K3326">
        <v>1</v>
      </c>
      <c r="M3326" s="1">
        <v>40969</v>
      </c>
      <c r="N3326" s="1">
        <v>40969</v>
      </c>
      <c r="O3326"/>
      <c r="P3326"/>
      <c r="Q3326"/>
      <c r="R3326"/>
    </row>
    <row r="3327" spans="1:18" hidden="1" x14ac:dyDescent="0.2">
      <c r="A3327" t="s">
        <v>12551</v>
      </c>
      <c r="B3327" t="s">
        <v>12552</v>
      </c>
      <c r="C3327" t="s">
        <v>12553</v>
      </c>
      <c r="D3327" t="s">
        <v>50</v>
      </c>
      <c r="E3327">
        <v>213000</v>
      </c>
      <c r="F3327" t="s">
        <v>207</v>
      </c>
      <c r="G3327" t="s">
        <v>552</v>
      </c>
      <c r="H3327">
        <v>59</v>
      </c>
      <c r="I3327" t="s">
        <v>12554</v>
      </c>
      <c r="J3327" t="s">
        <v>12554</v>
      </c>
      <c r="K3327">
        <v>1</v>
      </c>
      <c r="M3327" s="1">
        <v>38718</v>
      </c>
      <c r="N3327" s="1">
        <v>38718</v>
      </c>
      <c r="O3327"/>
      <c r="P3327"/>
      <c r="Q3327"/>
      <c r="R3327"/>
    </row>
    <row r="3328" spans="1:18" hidden="1" x14ac:dyDescent="0.2">
      <c r="A3328" t="s">
        <v>12555</v>
      </c>
      <c r="B3328" t="s">
        <v>12556</v>
      </c>
      <c r="D3328" t="s">
        <v>12557</v>
      </c>
      <c r="E3328">
        <v>25000</v>
      </c>
      <c r="F3328" t="s">
        <v>207</v>
      </c>
      <c r="K3328">
        <v>1</v>
      </c>
      <c r="M3328" s="1">
        <v>42120</v>
      </c>
      <c r="N3328" s="1">
        <v>42120</v>
      </c>
      <c r="O3328"/>
      <c r="P3328"/>
      <c r="Q3328"/>
      <c r="R3328"/>
    </row>
    <row r="3329" spans="1:18" x14ac:dyDescent="0.2">
      <c r="A3329" t="s">
        <v>12558</v>
      </c>
      <c r="B3329" t="s">
        <v>12559</v>
      </c>
      <c r="C3329" t="s">
        <v>12560</v>
      </c>
      <c r="D3329" t="s">
        <v>12561</v>
      </c>
      <c r="E3329">
        <v>150000</v>
      </c>
      <c r="F3329" t="s">
        <v>18</v>
      </c>
      <c r="G3329" t="s">
        <v>25</v>
      </c>
      <c r="H3329" t="s">
        <v>64</v>
      </c>
      <c r="I3329" t="s">
        <v>65</v>
      </c>
      <c r="J3329" t="s">
        <v>66</v>
      </c>
      <c r="K3329">
        <v>1</v>
      </c>
      <c r="L3329" s="1">
        <v>39535</v>
      </c>
      <c r="M3329" s="1">
        <v>40360</v>
      </c>
      <c r="N3329" s="1">
        <v>40360</v>
      </c>
    </row>
    <row r="3330" spans="1:18" hidden="1" x14ac:dyDescent="0.2">
      <c r="A3330" t="s">
        <v>12562</v>
      </c>
      <c r="B3330" t="s">
        <v>12563</v>
      </c>
      <c r="C3330" t="s">
        <v>12564</v>
      </c>
      <c r="D3330" t="s">
        <v>50</v>
      </c>
      <c r="E3330" t="s">
        <v>43</v>
      </c>
      <c r="F3330" t="s">
        <v>18</v>
      </c>
      <c r="K3330">
        <v>2</v>
      </c>
      <c r="M3330" s="1">
        <v>40862</v>
      </c>
      <c r="N3330" s="1">
        <v>41408</v>
      </c>
      <c r="O3330"/>
      <c r="P3330"/>
      <c r="Q3330"/>
      <c r="R3330"/>
    </row>
    <row r="3331" spans="1:18" x14ac:dyDescent="0.2">
      <c r="A3331" t="s">
        <v>12565</v>
      </c>
      <c r="B3331" t="s">
        <v>12566</v>
      </c>
      <c r="C3331" t="s">
        <v>12567</v>
      </c>
      <c r="D3331" t="s">
        <v>12568</v>
      </c>
      <c r="E3331">
        <v>5700000</v>
      </c>
      <c r="F3331" t="s">
        <v>689</v>
      </c>
      <c r="G3331" t="s">
        <v>51</v>
      </c>
      <c r="I3331" t="s">
        <v>52</v>
      </c>
      <c r="J3331" t="s">
        <v>52</v>
      </c>
      <c r="K3331">
        <v>2</v>
      </c>
      <c r="L3331" s="1">
        <v>41640</v>
      </c>
      <c r="M3331" s="1">
        <v>42190</v>
      </c>
      <c r="N3331" s="1">
        <v>42339</v>
      </c>
    </row>
    <row r="3332" spans="1:18" x14ac:dyDescent="0.2">
      <c r="A3332" t="s">
        <v>12569</v>
      </c>
      <c r="B3332" t="s">
        <v>12570</v>
      </c>
      <c r="C3332" t="s">
        <v>12571</v>
      </c>
      <c r="D3332" t="s">
        <v>12572</v>
      </c>
      <c r="E3332">
        <v>30000000</v>
      </c>
      <c r="F3332" t="s">
        <v>18</v>
      </c>
      <c r="G3332" t="s">
        <v>25</v>
      </c>
      <c r="H3332" t="s">
        <v>106</v>
      </c>
      <c r="I3332" t="s">
        <v>107</v>
      </c>
      <c r="J3332" t="s">
        <v>108</v>
      </c>
      <c r="K3332">
        <v>3</v>
      </c>
      <c r="L3332" s="1">
        <v>38930</v>
      </c>
      <c r="M3332" s="1">
        <v>39295</v>
      </c>
      <c r="N3332" s="1">
        <v>40723</v>
      </c>
    </row>
    <row r="3333" spans="1:18" x14ac:dyDescent="0.2">
      <c r="A3333" t="s">
        <v>12573</v>
      </c>
      <c r="B3333" t="s">
        <v>12574</v>
      </c>
      <c r="C3333" t="s">
        <v>12575</v>
      </c>
      <c r="D3333" t="s">
        <v>12576</v>
      </c>
      <c r="E3333">
        <v>104292</v>
      </c>
      <c r="F3333" t="s">
        <v>18</v>
      </c>
      <c r="G3333" t="s">
        <v>406</v>
      </c>
      <c r="H3333">
        <v>40</v>
      </c>
      <c r="I3333" t="s">
        <v>980</v>
      </c>
      <c r="J3333" t="s">
        <v>980</v>
      </c>
      <c r="K3333">
        <v>2</v>
      </c>
      <c r="L3333" s="1">
        <v>40793</v>
      </c>
      <c r="M3333" s="1">
        <v>41207</v>
      </c>
      <c r="N3333" s="1">
        <v>41207</v>
      </c>
    </row>
    <row r="3334" spans="1:18" x14ac:dyDescent="0.2">
      <c r="A3334" t="s">
        <v>12577</v>
      </c>
      <c r="B3334" t="s">
        <v>12578</v>
      </c>
      <c r="C3334" t="s">
        <v>12579</v>
      </c>
      <c r="D3334" t="s">
        <v>12580</v>
      </c>
      <c r="E3334">
        <v>20454</v>
      </c>
      <c r="F3334" t="s">
        <v>18</v>
      </c>
      <c r="G3334" t="s">
        <v>25</v>
      </c>
      <c r="H3334" t="s">
        <v>44</v>
      </c>
      <c r="I3334" t="s">
        <v>282</v>
      </c>
      <c r="J3334" t="s">
        <v>12581</v>
      </c>
      <c r="K3334">
        <v>1</v>
      </c>
      <c r="L3334" s="1">
        <v>40664</v>
      </c>
      <c r="M3334" s="1">
        <v>41680</v>
      </c>
      <c r="N3334" s="1">
        <v>41680</v>
      </c>
    </row>
    <row r="3335" spans="1:18" hidden="1" x14ac:dyDescent="0.2">
      <c r="A3335" t="s">
        <v>12582</v>
      </c>
      <c r="B3335" t="s">
        <v>12583</v>
      </c>
      <c r="C3335" t="s">
        <v>12584</v>
      </c>
      <c r="D3335" t="s">
        <v>12585</v>
      </c>
      <c r="E3335" t="s">
        <v>43</v>
      </c>
      <c r="F3335" t="s">
        <v>18</v>
      </c>
      <c r="G3335" t="s">
        <v>1126</v>
      </c>
      <c r="H3335">
        <v>24</v>
      </c>
      <c r="I3335" t="s">
        <v>12586</v>
      </c>
      <c r="J3335" t="s">
        <v>12586</v>
      </c>
      <c r="K3335">
        <v>1</v>
      </c>
      <c r="L3335" s="1">
        <v>42134</v>
      </c>
      <c r="M3335" s="1">
        <v>42279</v>
      </c>
      <c r="N3335" s="1">
        <v>42279</v>
      </c>
      <c r="O3335"/>
      <c r="P3335"/>
      <c r="Q3335"/>
      <c r="R3335"/>
    </row>
    <row r="3336" spans="1:18" hidden="1" x14ac:dyDescent="0.2">
      <c r="A3336" t="s">
        <v>12587</v>
      </c>
      <c r="B3336" t="s">
        <v>12588</v>
      </c>
      <c r="C3336" t="s">
        <v>12589</v>
      </c>
      <c r="D3336" t="s">
        <v>12590</v>
      </c>
      <c r="E3336">
        <v>1190000</v>
      </c>
      <c r="F3336" t="s">
        <v>18</v>
      </c>
      <c r="G3336" t="s">
        <v>699</v>
      </c>
      <c r="H3336">
        <v>5</v>
      </c>
      <c r="I3336" t="s">
        <v>700</v>
      </c>
      <c r="J3336" t="s">
        <v>3447</v>
      </c>
      <c r="K3336">
        <v>6</v>
      </c>
      <c r="L3336" s="1">
        <v>40909</v>
      </c>
      <c r="N3336" s="1">
        <v>41721</v>
      </c>
      <c r="O3336"/>
      <c r="P3336"/>
      <c r="Q3336"/>
      <c r="R3336"/>
    </row>
    <row r="3337" spans="1:18" x14ac:dyDescent="0.2">
      <c r="A3337" t="s">
        <v>12591</v>
      </c>
      <c r="B3337" t="s">
        <v>12592</v>
      </c>
      <c r="C3337" t="s">
        <v>12593</v>
      </c>
      <c r="D3337" t="s">
        <v>12594</v>
      </c>
      <c r="E3337">
        <v>100000</v>
      </c>
      <c r="F3337" t="s">
        <v>18</v>
      </c>
      <c r="G3337" t="s">
        <v>699</v>
      </c>
      <c r="H3337">
        <v>5</v>
      </c>
      <c r="I3337" t="s">
        <v>700</v>
      </c>
      <c r="J3337" t="s">
        <v>700</v>
      </c>
      <c r="K3337">
        <v>1</v>
      </c>
      <c r="L3337" s="1">
        <v>41852</v>
      </c>
      <c r="M3337" s="1">
        <v>41821</v>
      </c>
      <c r="N3337" s="1">
        <v>41821</v>
      </c>
    </row>
    <row r="3338" spans="1:18" x14ac:dyDescent="0.2">
      <c r="A3338" t="s">
        <v>12595</v>
      </c>
      <c r="B3338" t="s">
        <v>12596</v>
      </c>
      <c r="C3338" t="s">
        <v>12597</v>
      </c>
      <c r="D3338" t="s">
        <v>285</v>
      </c>
      <c r="E3338">
        <v>72000000</v>
      </c>
      <c r="F3338" t="s">
        <v>18</v>
      </c>
      <c r="G3338" t="s">
        <v>37</v>
      </c>
      <c r="H3338">
        <v>23</v>
      </c>
      <c r="I3338" t="s">
        <v>182</v>
      </c>
      <c r="J3338" t="s">
        <v>182</v>
      </c>
      <c r="K3338">
        <v>4</v>
      </c>
      <c r="L3338" s="1">
        <v>39083</v>
      </c>
      <c r="M3338" s="1">
        <v>39356</v>
      </c>
      <c r="N3338" s="1">
        <v>40610</v>
      </c>
    </row>
    <row r="3339" spans="1:18" hidden="1" x14ac:dyDescent="0.2">
      <c r="A3339" t="s">
        <v>12598</v>
      </c>
      <c r="B3339" t="s">
        <v>12599</v>
      </c>
      <c r="D3339" t="s">
        <v>56</v>
      </c>
      <c r="E3339">
        <v>8500000</v>
      </c>
      <c r="F3339" t="s">
        <v>18</v>
      </c>
      <c r="G3339" t="s">
        <v>25</v>
      </c>
      <c r="H3339" t="s">
        <v>64</v>
      </c>
      <c r="I3339" t="s">
        <v>1221</v>
      </c>
      <c r="J3339" t="s">
        <v>7234</v>
      </c>
      <c r="K3339">
        <v>1</v>
      </c>
      <c r="M3339" s="1">
        <v>42178</v>
      </c>
      <c r="N3339" s="1">
        <v>42178</v>
      </c>
      <c r="O3339"/>
      <c r="P3339"/>
      <c r="Q3339"/>
      <c r="R3339"/>
    </row>
    <row r="3340" spans="1:18" hidden="1" x14ac:dyDescent="0.2">
      <c r="A3340" t="s">
        <v>12600</v>
      </c>
      <c r="B3340" t="s">
        <v>12601</v>
      </c>
      <c r="C3340" t="s">
        <v>12602</v>
      </c>
      <c r="D3340" t="s">
        <v>12603</v>
      </c>
      <c r="E3340" t="s">
        <v>43</v>
      </c>
      <c r="F3340" t="s">
        <v>18</v>
      </c>
      <c r="G3340" t="s">
        <v>25</v>
      </c>
      <c r="H3340" t="s">
        <v>89</v>
      </c>
      <c r="I3340" t="s">
        <v>12604</v>
      </c>
      <c r="J3340" t="s">
        <v>12604</v>
      </c>
      <c r="K3340">
        <v>1</v>
      </c>
      <c r="L3340" s="1">
        <v>41913</v>
      </c>
      <c r="M3340" s="1">
        <v>41926</v>
      </c>
      <c r="N3340" s="1">
        <v>41926</v>
      </c>
      <c r="O3340"/>
      <c r="P3340"/>
      <c r="Q3340"/>
      <c r="R3340"/>
    </row>
    <row r="3341" spans="1:18" x14ac:dyDescent="0.2">
      <c r="A3341" t="s">
        <v>12605</v>
      </c>
      <c r="B3341" t="s">
        <v>12606</v>
      </c>
      <c r="C3341" t="s">
        <v>12607</v>
      </c>
      <c r="D3341" t="s">
        <v>12608</v>
      </c>
      <c r="E3341">
        <v>105000000</v>
      </c>
      <c r="F3341" t="s">
        <v>18</v>
      </c>
      <c r="G3341" t="s">
        <v>25</v>
      </c>
      <c r="H3341" t="s">
        <v>64</v>
      </c>
      <c r="I3341" t="s">
        <v>65</v>
      </c>
      <c r="J3341" t="s">
        <v>71</v>
      </c>
      <c r="K3341">
        <v>2</v>
      </c>
      <c r="L3341" s="1">
        <v>40183</v>
      </c>
      <c r="M3341" s="1">
        <v>41426</v>
      </c>
      <c r="N3341" s="1">
        <v>41908</v>
      </c>
    </row>
    <row r="3342" spans="1:18" x14ac:dyDescent="0.2">
      <c r="A3342" t="s">
        <v>12609</v>
      </c>
      <c r="B3342" t="s">
        <v>12610</v>
      </c>
      <c r="C3342" t="s">
        <v>12611</v>
      </c>
      <c r="D3342" t="s">
        <v>42</v>
      </c>
      <c r="E3342">
        <v>425000</v>
      </c>
      <c r="F3342" t="s">
        <v>18</v>
      </c>
      <c r="G3342" t="s">
        <v>25</v>
      </c>
      <c r="H3342" t="s">
        <v>158</v>
      </c>
      <c r="I3342" t="s">
        <v>244</v>
      </c>
      <c r="J3342" t="s">
        <v>1714</v>
      </c>
      <c r="K3342">
        <v>1</v>
      </c>
      <c r="L3342" s="1">
        <v>40360</v>
      </c>
      <c r="M3342" s="1">
        <v>41374</v>
      </c>
      <c r="N3342" s="1">
        <v>41374</v>
      </c>
    </row>
    <row r="3343" spans="1:18" x14ac:dyDescent="0.2">
      <c r="A3343" t="s">
        <v>12612</v>
      </c>
      <c r="B3343" t="s">
        <v>12613</v>
      </c>
      <c r="C3343" t="s">
        <v>12614</v>
      </c>
      <c r="D3343" t="s">
        <v>12615</v>
      </c>
      <c r="E3343">
        <v>500000</v>
      </c>
      <c r="F3343" t="s">
        <v>18</v>
      </c>
      <c r="G3343" t="s">
        <v>25</v>
      </c>
      <c r="H3343" t="s">
        <v>1080</v>
      </c>
      <c r="I3343" t="s">
        <v>1081</v>
      </c>
      <c r="J3343" t="s">
        <v>1170</v>
      </c>
      <c r="K3343">
        <v>1</v>
      </c>
      <c r="L3343" s="1">
        <v>29952</v>
      </c>
      <c r="M3343" s="1">
        <v>41817</v>
      </c>
      <c r="N3343" s="1">
        <v>41817</v>
      </c>
    </row>
    <row r="3344" spans="1:18" x14ac:dyDescent="0.2">
      <c r="A3344" t="s">
        <v>12616</v>
      </c>
      <c r="B3344" t="s">
        <v>12617</v>
      </c>
      <c r="C3344" t="s">
        <v>12618</v>
      </c>
      <c r="D3344" t="s">
        <v>248</v>
      </c>
      <c r="E3344">
        <v>265064</v>
      </c>
      <c r="F3344" t="s">
        <v>18</v>
      </c>
      <c r="G3344" t="s">
        <v>552</v>
      </c>
      <c r="H3344">
        <v>29</v>
      </c>
      <c r="I3344" t="s">
        <v>749</v>
      </c>
      <c r="J3344" t="s">
        <v>749</v>
      </c>
      <c r="K3344">
        <v>1</v>
      </c>
      <c r="L3344" s="1">
        <v>41275</v>
      </c>
      <c r="M3344" s="1">
        <v>41436</v>
      </c>
      <c r="N3344" s="1">
        <v>41436</v>
      </c>
    </row>
    <row r="3345" spans="1:18" hidden="1" x14ac:dyDescent="0.2">
      <c r="A3345" t="s">
        <v>12619</v>
      </c>
      <c r="B3345" t="s">
        <v>12620</v>
      </c>
      <c r="C3345" t="s">
        <v>12621</v>
      </c>
      <c r="D3345" t="s">
        <v>4256</v>
      </c>
      <c r="E3345" t="s">
        <v>43</v>
      </c>
      <c r="F3345" t="s">
        <v>18</v>
      </c>
      <c r="G3345" t="s">
        <v>25</v>
      </c>
      <c r="H3345" t="s">
        <v>64</v>
      </c>
      <c r="I3345" t="s">
        <v>966</v>
      </c>
      <c r="J3345" t="s">
        <v>12622</v>
      </c>
      <c r="K3345">
        <v>1</v>
      </c>
      <c r="L3345" s="1">
        <v>40035</v>
      </c>
      <c r="M3345" s="1">
        <v>41591</v>
      </c>
      <c r="N3345" s="1">
        <v>41591</v>
      </c>
      <c r="O3345"/>
      <c r="P3345"/>
      <c r="Q3345"/>
      <c r="R3345"/>
    </row>
    <row r="3346" spans="1:18" hidden="1" x14ac:dyDescent="0.2">
      <c r="A3346" t="s">
        <v>12623</v>
      </c>
      <c r="B3346" t="s">
        <v>12624</v>
      </c>
      <c r="C3346" t="s">
        <v>12625</v>
      </c>
      <c r="D3346" t="s">
        <v>1247</v>
      </c>
      <c r="E3346">
        <v>13593104</v>
      </c>
      <c r="F3346" t="s">
        <v>18</v>
      </c>
      <c r="G3346" t="s">
        <v>25</v>
      </c>
      <c r="H3346" t="s">
        <v>64</v>
      </c>
      <c r="I3346" t="s">
        <v>65</v>
      </c>
      <c r="J3346" t="s">
        <v>4127</v>
      </c>
      <c r="K3346">
        <v>6</v>
      </c>
      <c r="M3346" s="1">
        <v>40373</v>
      </c>
      <c r="N3346" s="1">
        <v>41144</v>
      </c>
      <c r="O3346"/>
      <c r="P3346"/>
      <c r="Q3346"/>
      <c r="R3346"/>
    </row>
    <row r="3347" spans="1:18" x14ac:dyDescent="0.2">
      <c r="A3347" t="s">
        <v>12626</v>
      </c>
      <c r="B3347" t="s">
        <v>12627</v>
      </c>
      <c r="C3347" t="s">
        <v>12628</v>
      </c>
      <c r="D3347" t="s">
        <v>718</v>
      </c>
      <c r="E3347">
        <v>9200000</v>
      </c>
      <c r="F3347" t="s">
        <v>18</v>
      </c>
      <c r="G3347" t="s">
        <v>19</v>
      </c>
      <c r="H3347">
        <v>21</v>
      </c>
      <c r="I3347" t="s">
        <v>12629</v>
      </c>
      <c r="J3347" t="s">
        <v>12629</v>
      </c>
      <c r="K3347">
        <v>2</v>
      </c>
      <c r="L3347" s="1">
        <v>39814</v>
      </c>
      <c r="M3347" s="1">
        <v>41724</v>
      </c>
      <c r="N3347" s="1">
        <v>42102</v>
      </c>
    </row>
    <row r="3348" spans="1:18" hidden="1" x14ac:dyDescent="0.2">
      <c r="A3348" t="s">
        <v>12630</v>
      </c>
      <c r="B3348" t="s">
        <v>12631</v>
      </c>
      <c r="C3348" t="s">
        <v>12632</v>
      </c>
      <c r="D3348" t="s">
        <v>248</v>
      </c>
      <c r="E3348" t="s">
        <v>43</v>
      </c>
      <c r="F3348" t="s">
        <v>18</v>
      </c>
      <c r="G3348" t="s">
        <v>25</v>
      </c>
      <c r="H3348" t="s">
        <v>106</v>
      </c>
      <c r="I3348" t="s">
        <v>107</v>
      </c>
      <c r="J3348" t="s">
        <v>108</v>
      </c>
      <c r="K3348">
        <v>1</v>
      </c>
      <c r="L3348" s="1">
        <v>41523</v>
      </c>
      <c r="M3348" s="1">
        <v>41876</v>
      </c>
      <c r="N3348" s="1">
        <v>41876</v>
      </c>
      <c r="O3348"/>
      <c r="P3348"/>
      <c r="Q3348"/>
      <c r="R3348"/>
    </row>
    <row r="3349" spans="1:18" x14ac:dyDescent="0.2">
      <c r="A3349" t="s">
        <v>12633</v>
      </c>
      <c r="B3349" t="s">
        <v>12634</v>
      </c>
      <c r="C3349" t="s">
        <v>12635</v>
      </c>
      <c r="D3349" t="s">
        <v>75</v>
      </c>
      <c r="E3349">
        <v>6235547</v>
      </c>
      <c r="F3349" t="s">
        <v>18</v>
      </c>
      <c r="G3349" t="s">
        <v>2271</v>
      </c>
      <c r="H3349">
        <v>34</v>
      </c>
      <c r="I3349" t="s">
        <v>2272</v>
      </c>
      <c r="J3349" t="s">
        <v>2272</v>
      </c>
      <c r="K3349">
        <v>3</v>
      </c>
      <c r="L3349" s="1">
        <v>40756</v>
      </c>
      <c r="M3349" s="1">
        <v>41061</v>
      </c>
      <c r="N3349" s="1">
        <v>42009</v>
      </c>
    </row>
    <row r="3350" spans="1:18" x14ac:dyDescent="0.2">
      <c r="A3350" t="s">
        <v>12636</v>
      </c>
      <c r="B3350" t="s">
        <v>12637</v>
      </c>
      <c r="C3350" t="s">
        <v>12638</v>
      </c>
      <c r="D3350" t="s">
        <v>12639</v>
      </c>
      <c r="E3350">
        <v>121000</v>
      </c>
      <c r="F3350" t="s">
        <v>18</v>
      </c>
      <c r="G3350" t="s">
        <v>222</v>
      </c>
      <c r="H3350">
        <v>7</v>
      </c>
      <c r="I3350" t="s">
        <v>293</v>
      </c>
      <c r="J3350" t="s">
        <v>12640</v>
      </c>
      <c r="K3350">
        <v>2</v>
      </c>
      <c r="L3350" s="1">
        <v>40909</v>
      </c>
      <c r="M3350" s="1">
        <v>40544</v>
      </c>
      <c r="N3350" s="1">
        <v>40923</v>
      </c>
    </row>
    <row r="3351" spans="1:18" x14ac:dyDescent="0.2">
      <c r="A3351" t="s">
        <v>12641</v>
      </c>
      <c r="B3351" t="s">
        <v>12642</v>
      </c>
      <c r="C3351" t="s">
        <v>12643</v>
      </c>
      <c r="D3351" t="s">
        <v>56</v>
      </c>
      <c r="E3351">
        <v>34999999</v>
      </c>
      <c r="F3351" t="s">
        <v>18</v>
      </c>
      <c r="G3351" t="s">
        <v>25</v>
      </c>
      <c r="H3351" t="s">
        <v>64</v>
      </c>
      <c r="I3351" t="s">
        <v>65</v>
      </c>
      <c r="J3351" t="s">
        <v>271</v>
      </c>
      <c r="K3351">
        <v>2</v>
      </c>
      <c r="L3351" s="1">
        <v>40544</v>
      </c>
      <c r="M3351" s="1">
        <v>40777</v>
      </c>
      <c r="N3351" s="1">
        <v>41988</v>
      </c>
    </row>
    <row r="3352" spans="1:18" hidden="1" x14ac:dyDescent="0.2">
      <c r="A3352" t="s">
        <v>12644</v>
      </c>
      <c r="B3352" t="s">
        <v>12645</v>
      </c>
      <c r="E3352" t="s">
        <v>43</v>
      </c>
      <c r="F3352" t="s">
        <v>18</v>
      </c>
      <c r="K3352">
        <v>1</v>
      </c>
      <c r="M3352" s="1">
        <v>39524</v>
      </c>
      <c r="N3352" s="1">
        <v>39524</v>
      </c>
      <c r="O3352"/>
      <c r="P3352"/>
      <c r="Q3352"/>
      <c r="R3352"/>
    </row>
    <row r="3353" spans="1:18" x14ac:dyDescent="0.2">
      <c r="A3353" t="s">
        <v>12646</v>
      </c>
      <c r="B3353" t="s">
        <v>12647</v>
      </c>
      <c r="C3353" t="s">
        <v>12648</v>
      </c>
      <c r="D3353" t="s">
        <v>741</v>
      </c>
      <c r="E3353">
        <v>5000000</v>
      </c>
      <c r="F3353" t="s">
        <v>18</v>
      </c>
      <c r="G3353" t="s">
        <v>57</v>
      </c>
      <c r="H3353" t="s">
        <v>202</v>
      </c>
      <c r="I3353" t="s">
        <v>12005</v>
      </c>
      <c r="J3353" t="s">
        <v>12005</v>
      </c>
      <c r="K3353">
        <v>1</v>
      </c>
      <c r="L3353" s="1">
        <v>39083</v>
      </c>
      <c r="M3353" s="1">
        <v>41551</v>
      </c>
      <c r="N3353" s="1">
        <v>41551</v>
      </c>
    </row>
    <row r="3354" spans="1:18" x14ac:dyDescent="0.2">
      <c r="A3354" t="s">
        <v>12649</v>
      </c>
      <c r="B3354" t="s">
        <v>12650</v>
      </c>
      <c r="C3354" t="s">
        <v>12651</v>
      </c>
      <c r="D3354" t="s">
        <v>317</v>
      </c>
      <c r="E3354">
        <v>40000000</v>
      </c>
      <c r="F3354" t="s">
        <v>18</v>
      </c>
      <c r="G3354" t="s">
        <v>25</v>
      </c>
      <c r="H3354" t="s">
        <v>3993</v>
      </c>
      <c r="I3354" t="s">
        <v>3994</v>
      </c>
      <c r="J3354" t="s">
        <v>3995</v>
      </c>
      <c r="K3354">
        <v>1</v>
      </c>
      <c r="L3354" s="1">
        <v>38718</v>
      </c>
      <c r="M3354" s="1">
        <v>42158</v>
      </c>
      <c r="N3354" s="1">
        <v>42158</v>
      </c>
    </row>
    <row r="3355" spans="1:18" x14ac:dyDescent="0.2">
      <c r="A3355" t="s">
        <v>12652</v>
      </c>
      <c r="B3355" t="s">
        <v>12653</v>
      </c>
      <c r="D3355" t="s">
        <v>56</v>
      </c>
      <c r="E3355">
        <v>10375000</v>
      </c>
      <c r="F3355" t="s">
        <v>113</v>
      </c>
      <c r="G3355" t="s">
        <v>25</v>
      </c>
      <c r="H3355" t="s">
        <v>158</v>
      </c>
      <c r="I3355" t="s">
        <v>244</v>
      </c>
      <c r="J3355" t="s">
        <v>12654</v>
      </c>
      <c r="K3355">
        <v>3</v>
      </c>
      <c r="L3355" s="1">
        <v>39814</v>
      </c>
      <c r="M3355" s="1">
        <v>40680</v>
      </c>
      <c r="N3355" s="1">
        <v>41162</v>
      </c>
    </row>
    <row r="3356" spans="1:18" x14ac:dyDescent="0.2">
      <c r="A3356" t="s">
        <v>12655</v>
      </c>
      <c r="B3356" t="s">
        <v>12656</v>
      </c>
      <c r="C3356" t="s">
        <v>12657</v>
      </c>
      <c r="D3356" t="s">
        <v>1384</v>
      </c>
      <c r="E3356">
        <v>72000000</v>
      </c>
      <c r="F3356" t="s">
        <v>113</v>
      </c>
      <c r="K3356">
        <v>3</v>
      </c>
      <c r="L3356" s="1">
        <v>38718</v>
      </c>
      <c r="M3356" s="1">
        <v>39297</v>
      </c>
      <c r="N3356" s="1">
        <v>40498</v>
      </c>
    </row>
    <row r="3357" spans="1:18" x14ac:dyDescent="0.2">
      <c r="A3357" t="s">
        <v>12658</v>
      </c>
      <c r="B3357" t="s">
        <v>12659</v>
      </c>
      <c r="C3357" t="s">
        <v>12660</v>
      </c>
      <c r="D3357" t="s">
        <v>12661</v>
      </c>
      <c r="E3357">
        <v>1500000</v>
      </c>
      <c r="F3357" t="s">
        <v>18</v>
      </c>
      <c r="K3357">
        <v>1</v>
      </c>
      <c r="L3357" s="1">
        <v>41760</v>
      </c>
      <c r="M3357" s="1">
        <v>41771</v>
      </c>
      <c r="N3357" s="1">
        <v>41771</v>
      </c>
    </row>
    <row r="3358" spans="1:18" hidden="1" x14ac:dyDescent="0.2">
      <c r="A3358" t="s">
        <v>12662</v>
      </c>
      <c r="B3358" t="s">
        <v>12663</v>
      </c>
      <c r="C3358" t="s">
        <v>12664</v>
      </c>
      <c r="D3358" t="s">
        <v>264</v>
      </c>
      <c r="E3358">
        <v>5600000</v>
      </c>
      <c r="F3358" t="s">
        <v>113</v>
      </c>
      <c r="G3358" t="s">
        <v>25</v>
      </c>
      <c r="H3358" t="s">
        <v>644</v>
      </c>
      <c r="I3358" t="s">
        <v>645</v>
      </c>
      <c r="J3358" t="s">
        <v>7484</v>
      </c>
      <c r="K3358">
        <v>1</v>
      </c>
      <c r="M3358" s="1">
        <v>38987</v>
      </c>
      <c r="N3358" s="1">
        <v>38987</v>
      </c>
      <c r="O3358"/>
      <c r="P3358"/>
      <c r="Q3358"/>
      <c r="R3358"/>
    </row>
    <row r="3359" spans="1:18" hidden="1" x14ac:dyDescent="0.2">
      <c r="A3359" t="s">
        <v>12665</v>
      </c>
      <c r="B3359" t="s">
        <v>12666</v>
      </c>
      <c r="C3359" t="s">
        <v>12667</v>
      </c>
      <c r="D3359" t="s">
        <v>56</v>
      </c>
      <c r="E3359">
        <v>37500000</v>
      </c>
      <c r="F3359" t="s">
        <v>207</v>
      </c>
      <c r="G3359" t="s">
        <v>1126</v>
      </c>
      <c r="H3359">
        <v>23</v>
      </c>
      <c r="I3359" t="s">
        <v>12668</v>
      </c>
      <c r="J3359" t="s">
        <v>12668</v>
      </c>
      <c r="K3359">
        <v>1</v>
      </c>
      <c r="M3359" s="1">
        <v>41768</v>
      </c>
      <c r="N3359" s="1">
        <v>41768</v>
      </c>
      <c r="O3359"/>
      <c r="P3359"/>
      <c r="Q3359"/>
      <c r="R3359"/>
    </row>
    <row r="3360" spans="1:18" x14ac:dyDescent="0.2">
      <c r="A3360" t="s">
        <v>12669</v>
      </c>
      <c r="B3360" t="s">
        <v>12670</v>
      </c>
      <c r="C3360" t="s">
        <v>12671</v>
      </c>
      <c r="D3360" t="s">
        <v>1384</v>
      </c>
      <c r="E3360">
        <v>2608779</v>
      </c>
      <c r="F3360" t="s">
        <v>18</v>
      </c>
      <c r="G3360" t="s">
        <v>25</v>
      </c>
      <c r="H3360" t="s">
        <v>64</v>
      </c>
      <c r="I3360" t="s">
        <v>1221</v>
      </c>
      <c r="J3360" t="s">
        <v>1221</v>
      </c>
      <c r="K3360">
        <v>1</v>
      </c>
      <c r="L3360" s="1">
        <v>36161</v>
      </c>
      <c r="M3360" s="1">
        <v>42090</v>
      </c>
      <c r="N3360" s="1">
        <v>42090</v>
      </c>
    </row>
    <row r="3361" spans="1:18" hidden="1" x14ac:dyDescent="0.2">
      <c r="A3361" t="s">
        <v>12672</v>
      </c>
      <c r="B3361" t="s">
        <v>12673</v>
      </c>
      <c r="C3361" t="s">
        <v>12674</v>
      </c>
      <c r="D3361" t="s">
        <v>42</v>
      </c>
      <c r="E3361" t="s">
        <v>43</v>
      </c>
      <c r="F3361" t="s">
        <v>113</v>
      </c>
      <c r="G3361" t="s">
        <v>57</v>
      </c>
      <c r="H3361" t="s">
        <v>3339</v>
      </c>
      <c r="I3361" t="s">
        <v>3340</v>
      </c>
      <c r="J3361" t="s">
        <v>3341</v>
      </c>
      <c r="K3361">
        <v>1</v>
      </c>
      <c r="M3361" s="1">
        <v>40526</v>
      </c>
      <c r="N3361" s="1">
        <v>40526</v>
      </c>
      <c r="O3361"/>
      <c r="P3361"/>
      <c r="Q3361"/>
      <c r="R3361"/>
    </row>
    <row r="3362" spans="1:18" hidden="1" x14ac:dyDescent="0.2">
      <c r="A3362" t="s">
        <v>12675</v>
      </c>
      <c r="B3362" t="s">
        <v>12676</v>
      </c>
      <c r="C3362" t="s">
        <v>12677</v>
      </c>
      <c r="D3362" t="s">
        <v>12678</v>
      </c>
      <c r="E3362" t="s">
        <v>43</v>
      </c>
      <c r="F3362" t="s">
        <v>18</v>
      </c>
      <c r="G3362" t="s">
        <v>25</v>
      </c>
      <c r="H3362" t="s">
        <v>64</v>
      </c>
      <c r="I3362" t="s">
        <v>65</v>
      </c>
      <c r="J3362" t="s">
        <v>71</v>
      </c>
      <c r="K3362">
        <v>1</v>
      </c>
      <c r="L3362" s="1">
        <v>39508</v>
      </c>
      <c r="M3362" s="1">
        <v>40179</v>
      </c>
      <c r="N3362" s="1">
        <v>40179</v>
      </c>
      <c r="O3362"/>
      <c r="P3362"/>
      <c r="Q3362"/>
      <c r="R3362"/>
    </row>
    <row r="3363" spans="1:18" x14ac:dyDescent="0.2">
      <c r="A3363" t="s">
        <v>12679</v>
      </c>
      <c r="B3363" t="s">
        <v>12680</v>
      </c>
      <c r="D3363" t="s">
        <v>718</v>
      </c>
      <c r="E3363">
        <v>1000</v>
      </c>
      <c r="F3363" t="s">
        <v>18</v>
      </c>
      <c r="G3363" t="s">
        <v>25</v>
      </c>
      <c r="H3363" t="s">
        <v>106</v>
      </c>
      <c r="I3363" t="s">
        <v>107</v>
      </c>
      <c r="J3363" t="s">
        <v>5335</v>
      </c>
      <c r="K3363">
        <v>1</v>
      </c>
      <c r="L3363" s="1">
        <v>41958</v>
      </c>
      <c r="M3363" s="1">
        <v>41895</v>
      </c>
      <c r="N3363" s="1">
        <v>41895</v>
      </c>
    </row>
    <row r="3364" spans="1:18" x14ac:dyDescent="0.2">
      <c r="A3364" t="s">
        <v>12681</v>
      </c>
      <c r="B3364" t="s">
        <v>12682</v>
      </c>
      <c r="C3364" t="s">
        <v>12683</v>
      </c>
      <c r="D3364" t="s">
        <v>544</v>
      </c>
      <c r="E3364">
        <v>1372725</v>
      </c>
      <c r="F3364" t="s">
        <v>18</v>
      </c>
      <c r="G3364" t="s">
        <v>25</v>
      </c>
      <c r="H3364" t="s">
        <v>142</v>
      </c>
      <c r="I3364" t="s">
        <v>143</v>
      </c>
      <c r="J3364" t="s">
        <v>438</v>
      </c>
      <c r="K3364">
        <v>3</v>
      </c>
      <c r="L3364" s="1">
        <v>40909</v>
      </c>
      <c r="M3364" s="1">
        <v>41444</v>
      </c>
      <c r="N3364" s="1">
        <v>41843</v>
      </c>
    </row>
    <row r="3365" spans="1:18" hidden="1" x14ac:dyDescent="0.2">
      <c r="A3365" t="s">
        <v>12684</v>
      </c>
      <c r="B3365" t="s">
        <v>12685</v>
      </c>
      <c r="C3365" t="s">
        <v>12686</v>
      </c>
      <c r="D3365" t="s">
        <v>12687</v>
      </c>
      <c r="E3365">
        <v>600000</v>
      </c>
      <c r="F3365" t="s">
        <v>18</v>
      </c>
      <c r="G3365" t="s">
        <v>25</v>
      </c>
      <c r="H3365" t="s">
        <v>64</v>
      </c>
      <c r="I3365" t="s">
        <v>12688</v>
      </c>
      <c r="J3365" t="s">
        <v>12689</v>
      </c>
      <c r="K3365">
        <v>1</v>
      </c>
      <c r="M3365" s="1">
        <v>41928</v>
      </c>
      <c r="N3365" s="1">
        <v>41928</v>
      </c>
      <c r="O3365"/>
      <c r="P3365"/>
      <c r="Q3365"/>
      <c r="R3365"/>
    </row>
    <row r="3366" spans="1:18" x14ac:dyDescent="0.2">
      <c r="A3366" t="s">
        <v>12690</v>
      </c>
      <c r="B3366" t="s">
        <v>12691</v>
      </c>
      <c r="C3366" t="s">
        <v>12692</v>
      </c>
      <c r="D3366" t="s">
        <v>12693</v>
      </c>
      <c r="E3366">
        <v>200000</v>
      </c>
      <c r="F3366" t="s">
        <v>18</v>
      </c>
      <c r="K3366">
        <v>2</v>
      </c>
      <c r="L3366" s="1">
        <v>41609</v>
      </c>
      <c r="M3366" s="1">
        <v>41741</v>
      </c>
      <c r="N3366" s="1">
        <v>42106</v>
      </c>
    </row>
    <row r="3367" spans="1:18" x14ac:dyDescent="0.2">
      <c r="A3367" t="s">
        <v>12694</v>
      </c>
      <c r="B3367" t="s">
        <v>12695</v>
      </c>
      <c r="C3367" t="s">
        <v>12696</v>
      </c>
      <c r="D3367" t="s">
        <v>12697</v>
      </c>
      <c r="E3367">
        <v>35000</v>
      </c>
      <c r="F3367" t="s">
        <v>18</v>
      </c>
      <c r="G3367" t="s">
        <v>25</v>
      </c>
      <c r="H3367" t="s">
        <v>106</v>
      </c>
      <c r="I3367" t="s">
        <v>107</v>
      </c>
      <c r="J3367" t="s">
        <v>108</v>
      </c>
      <c r="K3367">
        <v>2</v>
      </c>
      <c r="L3367" s="1">
        <v>41708</v>
      </c>
      <c r="M3367" s="1">
        <v>41751</v>
      </c>
      <c r="N3367" s="1">
        <v>41821</v>
      </c>
    </row>
    <row r="3368" spans="1:18" x14ac:dyDescent="0.2">
      <c r="A3368" t="s">
        <v>12698</v>
      </c>
      <c r="B3368" t="s">
        <v>12699</v>
      </c>
      <c r="C3368" t="s">
        <v>12700</v>
      </c>
      <c r="D3368" t="s">
        <v>12701</v>
      </c>
      <c r="E3368">
        <v>1500000</v>
      </c>
      <c r="F3368" t="s">
        <v>18</v>
      </c>
      <c r="G3368" t="s">
        <v>25</v>
      </c>
      <c r="H3368" t="s">
        <v>64</v>
      </c>
      <c r="I3368" t="s">
        <v>95</v>
      </c>
      <c r="J3368" t="s">
        <v>12702</v>
      </c>
      <c r="K3368">
        <v>1</v>
      </c>
      <c r="L3368" s="1">
        <v>41640</v>
      </c>
      <c r="M3368" s="1">
        <v>41699</v>
      </c>
      <c r="N3368" s="1">
        <v>41699</v>
      </c>
    </row>
    <row r="3369" spans="1:18" x14ac:dyDescent="0.2">
      <c r="A3369" t="s">
        <v>12703</v>
      </c>
      <c r="B3369" t="s">
        <v>12704</v>
      </c>
      <c r="C3369" t="s">
        <v>12705</v>
      </c>
      <c r="D3369" t="s">
        <v>12706</v>
      </c>
      <c r="E3369">
        <v>200000</v>
      </c>
      <c r="F3369" t="s">
        <v>207</v>
      </c>
      <c r="G3369" t="s">
        <v>25</v>
      </c>
      <c r="H3369" t="s">
        <v>89</v>
      </c>
      <c r="I3369" t="s">
        <v>684</v>
      </c>
      <c r="J3369" t="s">
        <v>12707</v>
      </c>
      <c r="K3369">
        <v>1</v>
      </c>
      <c r="L3369" s="1">
        <v>40287</v>
      </c>
      <c r="M3369" s="1">
        <v>40217</v>
      </c>
      <c r="N3369" s="1">
        <v>40217</v>
      </c>
    </row>
    <row r="3370" spans="1:18" x14ac:dyDescent="0.2">
      <c r="A3370" t="s">
        <v>12708</v>
      </c>
      <c r="B3370" t="s">
        <v>12709</v>
      </c>
      <c r="C3370" t="s">
        <v>12710</v>
      </c>
      <c r="D3370" t="s">
        <v>12711</v>
      </c>
      <c r="E3370">
        <v>1811321</v>
      </c>
      <c r="F3370" t="s">
        <v>18</v>
      </c>
      <c r="G3370" t="s">
        <v>25</v>
      </c>
      <c r="H3370" t="s">
        <v>64</v>
      </c>
      <c r="I3370" t="s">
        <v>65</v>
      </c>
      <c r="J3370" t="s">
        <v>71</v>
      </c>
      <c r="K3370">
        <v>1</v>
      </c>
      <c r="L3370" s="1">
        <v>41275</v>
      </c>
      <c r="M3370" s="1">
        <v>41765</v>
      </c>
      <c r="N3370" s="1">
        <v>41765</v>
      </c>
    </row>
    <row r="3371" spans="1:18" hidden="1" x14ac:dyDescent="0.2">
      <c r="A3371" t="s">
        <v>12712</v>
      </c>
      <c r="B3371" t="s">
        <v>12713</v>
      </c>
      <c r="C3371" t="s">
        <v>12714</v>
      </c>
      <c r="D3371" t="s">
        <v>264</v>
      </c>
      <c r="E3371">
        <v>2000000</v>
      </c>
      <c r="F3371" t="s">
        <v>207</v>
      </c>
      <c r="G3371" t="s">
        <v>25</v>
      </c>
      <c r="H3371" t="s">
        <v>286</v>
      </c>
      <c r="I3371" t="s">
        <v>1030</v>
      </c>
      <c r="J3371" t="s">
        <v>1030</v>
      </c>
      <c r="K3371">
        <v>1</v>
      </c>
      <c r="M3371" s="1">
        <v>40462</v>
      </c>
      <c r="N3371" s="1">
        <v>40462</v>
      </c>
      <c r="O3371"/>
      <c r="P3371"/>
      <c r="Q3371"/>
      <c r="R3371"/>
    </row>
    <row r="3372" spans="1:18" hidden="1" x14ac:dyDescent="0.2">
      <c r="A3372" t="s">
        <v>12715</v>
      </c>
      <c r="B3372" t="s">
        <v>12716</v>
      </c>
      <c r="C3372" t="s">
        <v>12717</v>
      </c>
      <c r="D3372" t="s">
        <v>12718</v>
      </c>
      <c r="E3372" t="s">
        <v>43</v>
      </c>
      <c r="F3372" t="s">
        <v>18</v>
      </c>
      <c r="G3372" t="s">
        <v>406</v>
      </c>
      <c r="H3372">
        <v>18</v>
      </c>
      <c r="I3372" t="s">
        <v>407</v>
      </c>
      <c r="J3372" t="s">
        <v>4939</v>
      </c>
      <c r="K3372">
        <v>1</v>
      </c>
      <c r="L3372" s="1">
        <v>39448</v>
      </c>
      <c r="M3372" s="1">
        <v>42235</v>
      </c>
      <c r="N3372" s="1">
        <v>42235</v>
      </c>
      <c r="O3372"/>
      <c r="P3372"/>
      <c r="Q3372"/>
      <c r="R3372"/>
    </row>
    <row r="3373" spans="1:18" x14ac:dyDescent="0.2">
      <c r="A3373" t="s">
        <v>12719</v>
      </c>
      <c r="B3373" t="s">
        <v>12720</v>
      </c>
      <c r="C3373" t="s">
        <v>12721</v>
      </c>
      <c r="D3373" t="s">
        <v>70</v>
      </c>
      <c r="E3373">
        <v>1250016</v>
      </c>
      <c r="F3373" t="s">
        <v>207</v>
      </c>
      <c r="G3373" t="s">
        <v>25</v>
      </c>
      <c r="H3373" t="s">
        <v>44</v>
      </c>
      <c r="I3373" t="s">
        <v>45</v>
      </c>
      <c r="J3373" t="s">
        <v>12722</v>
      </c>
      <c r="K3373">
        <v>1</v>
      </c>
      <c r="L3373" s="1">
        <v>35065</v>
      </c>
      <c r="M3373" s="1">
        <v>41712</v>
      </c>
      <c r="N3373" s="1">
        <v>41712</v>
      </c>
    </row>
    <row r="3374" spans="1:18" x14ac:dyDescent="0.2">
      <c r="A3374" t="s">
        <v>12723</v>
      </c>
      <c r="B3374" t="s">
        <v>12724</v>
      </c>
      <c r="C3374" t="s">
        <v>12725</v>
      </c>
      <c r="D3374" t="s">
        <v>12726</v>
      </c>
      <c r="E3374">
        <v>386483</v>
      </c>
      <c r="F3374" t="s">
        <v>18</v>
      </c>
      <c r="G3374" t="s">
        <v>552</v>
      </c>
      <c r="H3374">
        <v>56</v>
      </c>
      <c r="I3374" t="s">
        <v>8933</v>
      </c>
      <c r="J3374" t="s">
        <v>8933</v>
      </c>
      <c r="K3374">
        <v>2</v>
      </c>
      <c r="L3374" s="1">
        <v>38718</v>
      </c>
      <c r="M3374" s="1">
        <v>41319</v>
      </c>
      <c r="N3374" s="1">
        <v>41683</v>
      </c>
    </row>
    <row r="3375" spans="1:18" x14ac:dyDescent="0.2">
      <c r="A3375" t="s">
        <v>12727</v>
      </c>
      <c r="B3375" t="s">
        <v>12728</v>
      </c>
      <c r="C3375" t="s">
        <v>12729</v>
      </c>
      <c r="D3375" t="s">
        <v>56</v>
      </c>
      <c r="E3375">
        <v>2500000</v>
      </c>
      <c r="F3375" t="s">
        <v>18</v>
      </c>
      <c r="G3375" t="s">
        <v>25</v>
      </c>
      <c r="H3375" t="s">
        <v>64</v>
      </c>
      <c r="I3375" t="s">
        <v>1221</v>
      </c>
      <c r="J3375" t="s">
        <v>7234</v>
      </c>
      <c r="K3375">
        <v>1</v>
      </c>
      <c r="L3375" s="1">
        <v>37257</v>
      </c>
      <c r="M3375" s="1">
        <v>37713</v>
      </c>
      <c r="N3375" s="1">
        <v>37713</v>
      </c>
    </row>
    <row r="3376" spans="1:18" x14ac:dyDescent="0.2">
      <c r="A3376" t="s">
        <v>12730</v>
      </c>
      <c r="B3376" t="s">
        <v>12731</v>
      </c>
      <c r="C3376" t="s">
        <v>12732</v>
      </c>
      <c r="D3376" t="s">
        <v>741</v>
      </c>
      <c r="E3376">
        <v>3025000</v>
      </c>
      <c r="F3376" t="s">
        <v>18</v>
      </c>
      <c r="G3376" t="s">
        <v>25</v>
      </c>
      <c r="H3376" t="s">
        <v>1234</v>
      </c>
      <c r="I3376" t="s">
        <v>1235</v>
      </c>
      <c r="J3376" t="s">
        <v>9848</v>
      </c>
      <c r="K3376">
        <v>3</v>
      </c>
      <c r="L3376" s="1">
        <v>40544</v>
      </c>
      <c r="M3376" s="1">
        <v>41157</v>
      </c>
      <c r="N3376" s="1">
        <v>42318</v>
      </c>
    </row>
    <row r="3377" spans="1:18" hidden="1" x14ac:dyDescent="0.2">
      <c r="A3377" t="s">
        <v>12733</v>
      </c>
      <c r="B3377" t="s">
        <v>12734</v>
      </c>
      <c r="C3377" t="s">
        <v>12735</v>
      </c>
      <c r="D3377" t="s">
        <v>70</v>
      </c>
      <c r="E3377">
        <v>6090909</v>
      </c>
      <c r="F3377" t="s">
        <v>18</v>
      </c>
      <c r="G3377" t="s">
        <v>37</v>
      </c>
      <c r="H3377">
        <v>23</v>
      </c>
      <c r="I3377" t="s">
        <v>182</v>
      </c>
      <c r="J3377" t="s">
        <v>182</v>
      </c>
      <c r="K3377">
        <v>1</v>
      </c>
      <c r="M3377" s="1">
        <v>40544</v>
      </c>
      <c r="N3377" s="1">
        <v>40544</v>
      </c>
      <c r="O3377"/>
      <c r="P3377"/>
      <c r="Q3377"/>
      <c r="R3377"/>
    </row>
    <row r="3378" spans="1:18" x14ac:dyDescent="0.2">
      <c r="A3378" t="s">
        <v>12736</v>
      </c>
      <c r="B3378" t="s">
        <v>12737</v>
      </c>
      <c r="C3378" t="s">
        <v>12738</v>
      </c>
      <c r="D3378" t="s">
        <v>12739</v>
      </c>
      <c r="E3378">
        <v>6000000</v>
      </c>
      <c r="F3378" t="s">
        <v>113</v>
      </c>
      <c r="G3378" t="s">
        <v>25</v>
      </c>
      <c r="H3378" t="s">
        <v>64</v>
      </c>
      <c r="I3378" t="s">
        <v>4639</v>
      </c>
      <c r="J3378" t="s">
        <v>4639</v>
      </c>
      <c r="K3378">
        <v>1</v>
      </c>
      <c r="L3378" s="1">
        <v>41275</v>
      </c>
      <c r="M3378" s="1">
        <v>41498</v>
      </c>
      <c r="N3378" s="1">
        <v>41498</v>
      </c>
    </row>
    <row r="3379" spans="1:18" hidden="1" x14ac:dyDescent="0.2">
      <c r="A3379" t="s">
        <v>12740</v>
      </c>
      <c r="B3379" t="s">
        <v>12741</v>
      </c>
      <c r="C3379" t="s">
        <v>12742</v>
      </c>
      <c r="D3379" t="s">
        <v>12743</v>
      </c>
      <c r="E3379" t="s">
        <v>43</v>
      </c>
      <c r="F3379" t="s">
        <v>18</v>
      </c>
      <c r="K3379">
        <v>1</v>
      </c>
      <c r="L3379" s="1">
        <v>41821</v>
      </c>
      <c r="M3379" s="1">
        <v>41821</v>
      </c>
      <c r="N3379" s="1">
        <v>41821</v>
      </c>
      <c r="O3379"/>
      <c r="P3379"/>
      <c r="Q3379"/>
      <c r="R3379"/>
    </row>
    <row r="3380" spans="1:18" hidden="1" x14ac:dyDescent="0.2">
      <c r="A3380" t="s">
        <v>12744</v>
      </c>
      <c r="B3380" t="s">
        <v>12745</v>
      </c>
      <c r="D3380" t="s">
        <v>12746</v>
      </c>
      <c r="E3380" t="s">
        <v>43</v>
      </c>
      <c r="F3380" t="s">
        <v>18</v>
      </c>
      <c r="G3380" t="s">
        <v>479</v>
      </c>
      <c r="I3380" t="s">
        <v>480</v>
      </c>
      <c r="J3380" t="s">
        <v>480</v>
      </c>
      <c r="K3380">
        <v>1</v>
      </c>
      <c r="M3380" s="1">
        <v>41671</v>
      </c>
      <c r="N3380" s="1">
        <v>41671</v>
      </c>
      <c r="O3380"/>
      <c r="P3380"/>
      <c r="Q3380"/>
      <c r="R3380"/>
    </row>
    <row r="3381" spans="1:18" hidden="1" x14ac:dyDescent="0.2">
      <c r="A3381" t="s">
        <v>12747</v>
      </c>
      <c r="B3381" t="s">
        <v>12748</v>
      </c>
      <c r="C3381" t="s">
        <v>12749</v>
      </c>
      <c r="D3381" t="s">
        <v>2479</v>
      </c>
      <c r="E3381" t="s">
        <v>43</v>
      </c>
      <c r="F3381" t="s">
        <v>113</v>
      </c>
      <c r="G3381" t="s">
        <v>25</v>
      </c>
      <c r="H3381" t="s">
        <v>3993</v>
      </c>
      <c r="I3381" t="s">
        <v>3994</v>
      </c>
      <c r="J3381" t="s">
        <v>3995</v>
      </c>
      <c r="K3381">
        <v>1</v>
      </c>
      <c r="M3381" s="1">
        <v>40988</v>
      </c>
      <c r="N3381" s="1">
        <v>40988</v>
      </c>
      <c r="O3381"/>
      <c r="P3381"/>
      <c r="Q3381"/>
      <c r="R3381"/>
    </row>
    <row r="3382" spans="1:18" x14ac:dyDescent="0.2">
      <c r="A3382" t="s">
        <v>12750</v>
      </c>
      <c r="B3382" t="s">
        <v>12751</v>
      </c>
      <c r="C3382" t="s">
        <v>12752</v>
      </c>
      <c r="D3382" t="s">
        <v>12753</v>
      </c>
      <c r="E3382">
        <v>9000000</v>
      </c>
      <c r="F3382" t="s">
        <v>18</v>
      </c>
      <c r="G3382" t="s">
        <v>25</v>
      </c>
      <c r="H3382" t="s">
        <v>1239</v>
      </c>
      <c r="I3382" t="s">
        <v>1240</v>
      </c>
      <c r="J3382" t="s">
        <v>3778</v>
      </c>
      <c r="K3382">
        <v>1</v>
      </c>
      <c r="L3382" s="1">
        <v>37622</v>
      </c>
      <c r="M3382" s="1">
        <v>42165</v>
      </c>
      <c r="N3382" s="1">
        <v>42165</v>
      </c>
    </row>
    <row r="3383" spans="1:18" hidden="1" x14ac:dyDescent="0.2">
      <c r="A3383" t="s">
        <v>12754</v>
      </c>
      <c r="B3383" t="s">
        <v>12755</v>
      </c>
      <c r="C3383" t="s">
        <v>12756</v>
      </c>
      <c r="D3383" t="s">
        <v>75</v>
      </c>
      <c r="E3383" t="s">
        <v>43</v>
      </c>
      <c r="F3383" t="s">
        <v>18</v>
      </c>
      <c r="K3383">
        <v>1</v>
      </c>
      <c r="L3383" s="1">
        <v>40513</v>
      </c>
      <c r="M3383" s="1">
        <v>41466</v>
      </c>
      <c r="N3383" s="1">
        <v>41466</v>
      </c>
      <c r="O3383"/>
      <c r="P3383"/>
      <c r="Q3383"/>
      <c r="R3383"/>
    </row>
    <row r="3384" spans="1:18" x14ac:dyDescent="0.2">
      <c r="A3384" t="s">
        <v>12757</v>
      </c>
      <c r="B3384" t="s">
        <v>12758</v>
      </c>
      <c r="C3384" t="s">
        <v>12759</v>
      </c>
      <c r="D3384" t="s">
        <v>12760</v>
      </c>
      <c r="E3384">
        <v>35000</v>
      </c>
      <c r="F3384" t="s">
        <v>18</v>
      </c>
      <c r="G3384" t="s">
        <v>25</v>
      </c>
      <c r="H3384" t="s">
        <v>64</v>
      </c>
      <c r="I3384" t="s">
        <v>65</v>
      </c>
      <c r="J3384" t="s">
        <v>1103</v>
      </c>
      <c r="K3384">
        <v>1</v>
      </c>
      <c r="L3384" s="1">
        <v>41365</v>
      </c>
      <c r="M3384" s="1">
        <v>41537</v>
      </c>
      <c r="N3384" s="1">
        <v>41537</v>
      </c>
    </row>
    <row r="3385" spans="1:18" x14ac:dyDescent="0.2">
      <c r="A3385" t="s">
        <v>12761</v>
      </c>
      <c r="B3385" t="s">
        <v>12762</v>
      </c>
      <c r="C3385" t="s">
        <v>12763</v>
      </c>
      <c r="D3385" t="s">
        <v>12764</v>
      </c>
      <c r="E3385">
        <v>700000</v>
      </c>
      <c r="F3385" t="s">
        <v>18</v>
      </c>
      <c r="G3385" t="s">
        <v>25</v>
      </c>
      <c r="H3385" t="s">
        <v>64</v>
      </c>
      <c r="I3385" t="s">
        <v>65</v>
      </c>
      <c r="J3385" t="s">
        <v>71</v>
      </c>
      <c r="K3385">
        <v>1</v>
      </c>
      <c r="L3385" s="1">
        <v>41640</v>
      </c>
      <c r="M3385" s="1">
        <v>41974</v>
      </c>
      <c r="N3385" s="1">
        <v>41974</v>
      </c>
    </row>
    <row r="3386" spans="1:18" x14ac:dyDescent="0.2">
      <c r="A3386" t="s">
        <v>12765</v>
      </c>
      <c r="B3386" t="s">
        <v>12766</v>
      </c>
      <c r="C3386" t="s">
        <v>12767</v>
      </c>
      <c r="D3386" t="s">
        <v>7598</v>
      </c>
      <c r="E3386">
        <v>5440000</v>
      </c>
      <c r="F3386" t="s">
        <v>18</v>
      </c>
      <c r="G3386" t="s">
        <v>25</v>
      </c>
      <c r="H3386" t="s">
        <v>142</v>
      </c>
      <c r="I3386" t="s">
        <v>143</v>
      </c>
      <c r="J3386" t="s">
        <v>143</v>
      </c>
      <c r="K3386">
        <v>2</v>
      </c>
      <c r="L3386" s="1">
        <v>40909</v>
      </c>
      <c r="M3386" s="1">
        <v>41610</v>
      </c>
      <c r="N3386" s="1">
        <v>42261</v>
      </c>
    </row>
    <row r="3387" spans="1:18" x14ac:dyDescent="0.2">
      <c r="A3387" t="s">
        <v>12768</v>
      </c>
      <c r="B3387" t="s">
        <v>12769</v>
      </c>
      <c r="C3387" t="s">
        <v>12770</v>
      </c>
      <c r="D3387" t="s">
        <v>12771</v>
      </c>
      <c r="E3387">
        <v>10000</v>
      </c>
      <c r="F3387" t="s">
        <v>18</v>
      </c>
      <c r="G3387" t="s">
        <v>57</v>
      </c>
      <c r="H3387" t="s">
        <v>202</v>
      </c>
      <c r="I3387" t="s">
        <v>203</v>
      </c>
      <c r="J3387" t="s">
        <v>12772</v>
      </c>
      <c r="K3387">
        <v>1</v>
      </c>
      <c r="L3387" s="1">
        <v>40725</v>
      </c>
      <c r="M3387" s="1">
        <v>40785</v>
      </c>
      <c r="N3387" s="1">
        <v>40785</v>
      </c>
    </row>
    <row r="3388" spans="1:18" hidden="1" x14ac:dyDescent="0.2">
      <c r="A3388" t="s">
        <v>12773</v>
      </c>
      <c r="B3388" t="s">
        <v>12774</v>
      </c>
      <c r="C3388" t="s">
        <v>12775</v>
      </c>
      <c r="D3388" t="s">
        <v>134</v>
      </c>
      <c r="E3388" t="s">
        <v>43</v>
      </c>
      <c r="F3388" t="s">
        <v>207</v>
      </c>
      <c r="G3388" t="s">
        <v>25</v>
      </c>
      <c r="H3388" t="s">
        <v>64</v>
      </c>
      <c r="I3388" t="s">
        <v>65</v>
      </c>
      <c r="J3388" t="s">
        <v>71</v>
      </c>
      <c r="K3388">
        <v>2</v>
      </c>
      <c r="L3388" s="1">
        <v>40118</v>
      </c>
      <c r="M3388" s="1">
        <v>40210</v>
      </c>
      <c r="N3388" s="1">
        <v>40360</v>
      </c>
      <c r="O3388"/>
      <c r="P3388"/>
      <c r="Q3388"/>
      <c r="R3388"/>
    </row>
    <row r="3389" spans="1:18" hidden="1" x14ac:dyDescent="0.2">
      <c r="A3389" t="s">
        <v>12776</v>
      </c>
      <c r="B3389" t="s">
        <v>12777</v>
      </c>
      <c r="C3389" t="s">
        <v>12778</v>
      </c>
      <c r="D3389" t="s">
        <v>544</v>
      </c>
      <c r="E3389" t="s">
        <v>43</v>
      </c>
      <c r="F3389" t="s">
        <v>113</v>
      </c>
      <c r="G3389" t="s">
        <v>25</v>
      </c>
      <c r="H3389" t="s">
        <v>106</v>
      </c>
      <c r="I3389" t="s">
        <v>107</v>
      </c>
      <c r="J3389" t="s">
        <v>108</v>
      </c>
      <c r="K3389">
        <v>1</v>
      </c>
      <c r="M3389" s="1">
        <v>38718</v>
      </c>
      <c r="N3389" s="1">
        <v>38718</v>
      </c>
      <c r="O3389"/>
      <c r="P3389"/>
      <c r="Q3389"/>
      <c r="R3389"/>
    </row>
    <row r="3390" spans="1:18" x14ac:dyDescent="0.2">
      <c r="A3390" t="s">
        <v>12779</v>
      </c>
      <c r="B3390" t="s">
        <v>12780</v>
      </c>
      <c r="C3390" t="s">
        <v>12781</v>
      </c>
      <c r="D3390" t="s">
        <v>12782</v>
      </c>
      <c r="E3390">
        <v>384410000</v>
      </c>
      <c r="F3390" t="s">
        <v>113</v>
      </c>
      <c r="G3390" t="s">
        <v>25</v>
      </c>
      <c r="H3390" t="s">
        <v>3993</v>
      </c>
      <c r="I3390" t="s">
        <v>3994</v>
      </c>
      <c r="J3390" t="s">
        <v>12783</v>
      </c>
      <c r="K3390">
        <v>9</v>
      </c>
      <c r="L3390" s="1">
        <v>36161</v>
      </c>
      <c r="M3390" s="1">
        <v>36161</v>
      </c>
      <c r="N3390" s="1">
        <v>41934</v>
      </c>
    </row>
    <row r="3391" spans="1:18" x14ac:dyDescent="0.2">
      <c r="A3391" t="s">
        <v>12784</v>
      </c>
      <c r="B3391" t="s">
        <v>12785</v>
      </c>
      <c r="C3391" t="s">
        <v>12786</v>
      </c>
      <c r="D3391" t="s">
        <v>42</v>
      </c>
      <c r="E3391">
        <v>307000</v>
      </c>
      <c r="F3391" t="s">
        <v>207</v>
      </c>
      <c r="G3391" t="s">
        <v>366</v>
      </c>
      <c r="H3391">
        <v>16</v>
      </c>
      <c r="I3391" t="s">
        <v>4711</v>
      </c>
      <c r="J3391" t="s">
        <v>4712</v>
      </c>
      <c r="K3391">
        <v>1</v>
      </c>
      <c r="L3391" s="1">
        <v>38718</v>
      </c>
      <c r="M3391" s="1">
        <v>39485</v>
      </c>
      <c r="N3391" s="1">
        <v>39485</v>
      </c>
    </row>
    <row r="3392" spans="1:18" hidden="1" x14ac:dyDescent="0.2">
      <c r="A3392" t="s">
        <v>12787</v>
      </c>
      <c r="B3392" t="s">
        <v>12788</v>
      </c>
      <c r="C3392" t="s">
        <v>12789</v>
      </c>
      <c r="D3392" t="s">
        <v>12790</v>
      </c>
      <c r="E3392">
        <v>22000</v>
      </c>
      <c r="F3392" t="s">
        <v>18</v>
      </c>
      <c r="G3392" t="s">
        <v>19</v>
      </c>
      <c r="H3392">
        <v>16</v>
      </c>
      <c r="I3392" t="s">
        <v>7937</v>
      </c>
      <c r="J3392" t="s">
        <v>7937</v>
      </c>
      <c r="K3392">
        <v>1</v>
      </c>
      <c r="M3392" s="1">
        <v>40918</v>
      </c>
      <c r="N3392" s="1">
        <v>40918</v>
      </c>
      <c r="O3392"/>
      <c r="P3392"/>
      <c r="Q3392"/>
      <c r="R3392"/>
    </row>
    <row r="3393" spans="1:18" x14ac:dyDescent="0.2">
      <c r="A3393" t="s">
        <v>12791</v>
      </c>
      <c r="B3393" t="s">
        <v>12792</v>
      </c>
      <c r="C3393" t="s">
        <v>12793</v>
      </c>
      <c r="D3393" t="s">
        <v>12794</v>
      </c>
      <c r="E3393">
        <v>2400000</v>
      </c>
      <c r="F3393" t="s">
        <v>18</v>
      </c>
      <c r="G3393" t="s">
        <v>25</v>
      </c>
      <c r="H3393" t="s">
        <v>64</v>
      </c>
      <c r="I3393" t="s">
        <v>65</v>
      </c>
      <c r="J3393" t="s">
        <v>1419</v>
      </c>
      <c r="K3393">
        <v>1</v>
      </c>
      <c r="L3393" s="1">
        <v>37622</v>
      </c>
      <c r="M3393" s="1">
        <v>38068</v>
      </c>
      <c r="N3393" s="1">
        <v>38068</v>
      </c>
    </row>
    <row r="3394" spans="1:18" x14ac:dyDescent="0.2">
      <c r="A3394" t="s">
        <v>12795</v>
      </c>
      <c r="B3394" t="s">
        <v>12796</v>
      </c>
      <c r="C3394" t="s">
        <v>12797</v>
      </c>
      <c r="D3394" t="s">
        <v>12798</v>
      </c>
      <c r="E3394">
        <v>358443</v>
      </c>
      <c r="F3394" t="s">
        <v>18</v>
      </c>
      <c r="G3394" t="s">
        <v>128</v>
      </c>
      <c r="H3394" t="s">
        <v>8089</v>
      </c>
      <c r="I3394" t="s">
        <v>130</v>
      </c>
      <c r="J3394" t="s">
        <v>12799</v>
      </c>
      <c r="K3394">
        <v>1</v>
      </c>
      <c r="L3394" s="1">
        <v>40544</v>
      </c>
      <c r="M3394" s="1">
        <v>41864</v>
      </c>
      <c r="N3394" s="1">
        <v>41864</v>
      </c>
    </row>
    <row r="3395" spans="1:18" hidden="1" x14ac:dyDescent="0.2">
      <c r="A3395" t="s">
        <v>12800</v>
      </c>
      <c r="B3395" t="s">
        <v>12801</v>
      </c>
      <c r="C3395" t="s">
        <v>12802</v>
      </c>
      <c r="D3395" t="s">
        <v>766</v>
      </c>
      <c r="E3395">
        <v>10000000</v>
      </c>
      <c r="F3395" t="s">
        <v>18</v>
      </c>
      <c r="G3395" t="s">
        <v>25</v>
      </c>
      <c r="H3395" t="s">
        <v>286</v>
      </c>
      <c r="I3395" t="s">
        <v>874</v>
      </c>
      <c r="J3395" t="s">
        <v>874</v>
      </c>
      <c r="K3395">
        <v>1</v>
      </c>
      <c r="M3395" s="1">
        <v>41554</v>
      </c>
      <c r="N3395" s="1">
        <v>41554</v>
      </c>
      <c r="O3395"/>
      <c r="P3395"/>
      <c r="Q3395"/>
      <c r="R3395"/>
    </row>
    <row r="3396" spans="1:18" hidden="1" x14ac:dyDescent="0.2">
      <c r="A3396" t="s">
        <v>12803</v>
      </c>
      <c r="B3396" t="s">
        <v>12804</v>
      </c>
      <c r="C3396" t="s">
        <v>12805</v>
      </c>
      <c r="D3396" t="s">
        <v>1503</v>
      </c>
      <c r="E3396">
        <v>6100000</v>
      </c>
      <c r="F3396" t="s">
        <v>18</v>
      </c>
      <c r="G3396" t="s">
        <v>650</v>
      </c>
      <c r="H3396">
        <v>9</v>
      </c>
      <c r="I3396" t="s">
        <v>12806</v>
      </c>
      <c r="J3396" t="s">
        <v>12806</v>
      </c>
      <c r="K3396">
        <v>1</v>
      </c>
      <c r="M3396" s="1">
        <v>41112</v>
      </c>
      <c r="N3396" s="1">
        <v>41112</v>
      </c>
      <c r="O3396"/>
      <c r="P3396"/>
      <c r="Q3396"/>
      <c r="R3396"/>
    </row>
    <row r="3397" spans="1:18" hidden="1" x14ac:dyDescent="0.2">
      <c r="A3397" t="s">
        <v>12807</v>
      </c>
      <c r="B3397" t="s">
        <v>12808</v>
      </c>
      <c r="C3397" t="s">
        <v>12809</v>
      </c>
      <c r="E3397" t="s">
        <v>43</v>
      </c>
      <c r="F3397" t="s">
        <v>207</v>
      </c>
      <c r="G3397" t="s">
        <v>458</v>
      </c>
      <c r="H3397">
        <v>48</v>
      </c>
      <c r="I3397" t="s">
        <v>459</v>
      </c>
      <c r="J3397" t="s">
        <v>459</v>
      </c>
      <c r="K3397">
        <v>1</v>
      </c>
      <c r="L3397" s="1">
        <v>39448</v>
      </c>
      <c r="M3397" s="1">
        <v>41977</v>
      </c>
      <c r="N3397" s="1">
        <v>41977</v>
      </c>
      <c r="O3397"/>
      <c r="P3397"/>
      <c r="Q3397"/>
      <c r="R3397"/>
    </row>
    <row r="3398" spans="1:18" x14ac:dyDescent="0.2">
      <c r="A3398" t="s">
        <v>12810</v>
      </c>
      <c r="B3398" t="s">
        <v>12811</v>
      </c>
      <c r="C3398" t="s">
        <v>12812</v>
      </c>
      <c r="D3398" t="s">
        <v>12813</v>
      </c>
      <c r="E3398">
        <v>65478</v>
      </c>
      <c r="F3398" t="s">
        <v>18</v>
      </c>
      <c r="G3398" t="s">
        <v>128</v>
      </c>
      <c r="H3398" t="s">
        <v>129</v>
      </c>
      <c r="I3398" t="s">
        <v>130</v>
      </c>
      <c r="J3398" t="s">
        <v>130</v>
      </c>
      <c r="K3398">
        <v>1</v>
      </c>
      <c r="L3398" s="1">
        <v>41025</v>
      </c>
      <c r="M3398" s="1">
        <v>41005</v>
      </c>
      <c r="N3398" s="1">
        <v>41005</v>
      </c>
    </row>
    <row r="3399" spans="1:18" hidden="1" x14ac:dyDescent="0.2">
      <c r="A3399" t="s">
        <v>12814</v>
      </c>
      <c r="B3399" t="s">
        <v>12815</v>
      </c>
      <c r="C3399" t="s">
        <v>12816</v>
      </c>
      <c r="D3399" t="s">
        <v>42</v>
      </c>
      <c r="E3399">
        <v>1280000</v>
      </c>
      <c r="F3399" t="s">
        <v>113</v>
      </c>
      <c r="G3399" t="s">
        <v>12817</v>
      </c>
      <c r="H3399">
        <v>34</v>
      </c>
      <c r="I3399" t="s">
        <v>12818</v>
      </c>
      <c r="J3399" t="s">
        <v>12819</v>
      </c>
      <c r="K3399">
        <v>1</v>
      </c>
      <c r="M3399" s="1">
        <v>38869</v>
      </c>
      <c r="N3399" s="1">
        <v>38869</v>
      </c>
      <c r="O3399"/>
      <c r="P3399"/>
      <c r="Q3399"/>
      <c r="R3399"/>
    </row>
    <row r="3400" spans="1:18" x14ac:dyDescent="0.2">
      <c r="A3400" t="s">
        <v>12820</v>
      </c>
      <c r="B3400" t="s">
        <v>12821</v>
      </c>
      <c r="C3400" t="s">
        <v>12822</v>
      </c>
      <c r="D3400" t="s">
        <v>12823</v>
      </c>
      <c r="E3400">
        <v>160000</v>
      </c>
      <c r="F3400" t="s">
        <v>207</v>
      </c>
      <c r="G3400" t="s">
        <v>76</v>
      </c>
      <c r="H3400">
        <v>12</v>
      </c>
      <c r="I3400" t="s">
        <v>77</v>
      </c>
      <c r="J3400" t="s">
        <v>77</v>
      </c>
      <c r="K3400">
        <v>2</v>
      </c>
      <c r="L3400" s="1">
        <v>40796</v>
      </c>
      <c r="M3400" s="1">
        <v>40787</v>
      </c>
      <c r="N3400" s="1">
        <v>40969</v>
      </c>
    </row>
    <row r="3401" spans="1:18" hidden="1" x14ac:dyDescent="0.2">
      <c r="A3401" t="s">
        <v>12824</v>
      </c>
      <c r="B3401" t="s">
        <v>12825</v>
      </c>
      <c r="C3401" t="s">
        <v>12826</v>
      </c>
      <c r="D3401" t="s">
        <v>12827</v>
      </c>
      <c r="E3401" t="s">
        <v>43</v>
      </c>
      <c r="F3401" t="s">
        <v>18</v>
      </c>
      <c r="G3401" t="s">
        <v>128</v>
      </c>
      <c r="H3401" t="s">
        <v>12828</v>
      </c>
      <c r="I3401" t="s">
        <v>12829</v>
      </c>
      <c r="J3401" t="s">
        <v>12829</v>
      </c>
      <c r="K3401">
        <v>1</v>
      </c>
      <c r="L3401" s="1">
        <v>33604</v>
      </c>
      <c r="M3401" s="1">
        <v>41275</v>
      </c>
      <c r="N3401" s="1">
        <v>41275</v>
      </c>
      <c r="O3401"/>
      <c r="P3401"/>
      <c r="Q3401"/>
      <c r="R3401"/>
    </row>
    <row r="3402" spans="1:18" x14ac:dyDescent="0.2">
      <c r="A3402" t="s">
        <v>12830</v>
      </c>
      <c r="B3402" t="s">
        <v>12831</v>
      </c>
      <c r="C3402" t="s">
        <v>12832</v>
      </c>
      <c r="D3402" t="s">
        <v>56</v>
      </c>
      <c r="E3402">
        <v>100000</v>
      </c>
      <c r="F3402" t="s">
        <v>18</v>
      </c>
      <c r="G3402" t="s">
        <v>25</v>
      </c>
      <c r="H3402" t="s">
        <v>3993</v>
      </c>
      <c r="I3402" t="s">
        <v>3994</v>
      </c>
      <c r="J3402" t="s">
        <v>3995</v>
      </c>
      <c r="K3402">
        <v>2</v>
      </c>
      <c r="L3402" s="1">
        <v>40909</v>
      </c>
      <c r="M3402" s="1">
        <v>41366</v>
      </c>
      <c r="N3402" s="1">
        <v>42282</v>
      </c>
    </row>
    <row r="3403" spans="1:18" x14ac:dyDescent="0.2">
      <c r="A3403" t="s">
        <v>12833</v>
      </c>
      <c r="B3403" t="s">
        <v>12834</v>
      </c>
      <c r="C3403" t="s">
        <v>12835</v>
      </c>
      <c r="D3403" t="s">
        <v>12836</v>
      </c>
      <c r="E3403">
        <v>831914.24439999997</v>
      </c>
      <c r="F3403" t="s">
        <v>18</v>
      </c>
      <c r="G3403" t="s">
        <v>1062</v>
      </c>
      <c r="H3403">
        <v>5</v>
      </c>
      <c r="I3403" t="s">
        <v>1063</v>
      </c>
      <c r="J3403" t="s">
        <v>1063</v>
      </c>
      <c r="K3403">
        <v>3</v>
      </c>
      <c r="L3403" s="1">
        <v>41699</v>
      </c>
      <c r="M3403" s="1">
        <v>41883</v>
      </c>
      <c r="N3403" s="1">
        <v>42290</v>
      </c>
    </row>
    <row r="3404" spans="1:18" hidden="1" x14ac:dyDescent="0.2">
      <c r="A3404" t="s">
        <v>12837</v>
      </c>
      <c r="B3404" t="s">
        <v>12838</v>
      </c>
      <c r="C3404" t="s">
        <v>12839</v>
      </c>
      <c r="D3404" t="s">
        <v>2966</v>
      </c>
      <c r="E3404">
        <v>11313</v>
      </c>
      <c r="F3404" t="s">
        <v>18</v>
      </c>
      <c r="G3404" t="s">
        <v>12313</v>
      </c>
      <c r="H3404">
        <v>1</v>
      </c>
      <c r="I3404" t="s">
        <v>12314</v>
      </c>
      <c r="J3404" t="s">
        <v>12314</v>
      </c>
      <c r="K3404">
        <v>1</v>
      </c>
      <c r="M3404" s="1">
        <v>41502</v>
      </c>
      <c r="N3404" s="1">
        <v>41502</v>
      </c>
      <c r="O3404"/>
      <c r="P3404"/>
      <c r="Q3404"/>
      <c r="R3404"/>
    </row>
    <row r="3405" spans="1:18" hidden="1" x14ac:dyDescent="0.2">
      <c r="A3405" t="s">
        <v>12840</v>
      </c>
      <c r="B3405" t="s">
        <v>12841</v>
      </c>
      <c r="C3405" t="s">
        <v>12842</v>
      </c>
      <c r="D3405" t="s">
        <v>12843</v>
      </c>
      <c r="E3405">
        <v>50000</v>
      </c>
      <c r="F3405" t="s">
        <v>18</v>
      </c>
      <c r="K3405">
        <v>1</v>
      </c>
      <c r="M3405" s="1">
        <v>41876</v>
      </c>
      <c r="N3405" s="1">
        <v>41876</v>
      </c>
      <c r="O3405"/>
      <c r="P3405"/>
      <c r="Q3405"/>
      <c r="R3405"/>
    </row>
    <row r="3406" spans="1:18" x14ac:dyDescent="0.2">
      <c r="A3406" t="s">
        <v>12844</v>
      </c>
      <c r="B3406" t="s">
        <v>12845</v>
      </c>
      <c r="C3406" t="s">
        <v>12846</v>
      </c>
      <c r="D3406" t="s">
        <v>42</v>
      </c>
      <c r="E3406">
        <v>48581364</v>
      </c>
      <c r="F3406" t="s">
        <v>113</v>
      </c>
      <c r="G3406" t="s">
        <v>128</v>
      </c>
      <c r="H3406" t="s">
        <v>8089</v>
      </c>
      <c r="I3406" t="s">
        <v>130</v>
      </c>
      <c r="J3406" t="s">
        <v>12799</v>
      </c>
      <c r="K3406">
        <v>4</v>
      </c>
      <c r="L3406" s="1">
        <v>35796</v>
      </c>
      <c r="M3406" s="1">
        <v>40354</v>
      </c>
      <c r="N3406" s="1">
        <v>41543</v>
      </c>
    </row>
    <row r="3407" spans="1:18" x14ac:dyDescent="0.2">
      <c r="A3407" t="s">
        <v>12847</v>
      </c>
      <c r="B3407" t="s">
        <v>12848</v>
      </c>
      <c r="C3407" t="s">
        <v>12849</v>
      </c>
      <c r="D3407" t="s">
        <v>12687</v>
      </c>
      <c r="E3407">
        <v>3000000</v>
      </c>
      <c r="F3407" t="s">
        <v>18</v>
      </c>
      <c r="G3407" t="s">
        <v>25</v>
      </c>
      <c r="H3407" t="s">
        <v>64</v>
      </c>
      <c r="I3407" t="s">
        <v>1221</v>
      </c>
      <c r="J3407" t="s">
        <v>9326</v>
      </c>
      <c r="K3407">
        <v>3</v>
      </c>
      <c r="L3407" s="1">
        <v>41640</v>
      </c>
      <c r="M3407" s="1">
        <v>41456</v>
      </c>
      <c r="N3407" s="1">
        <v>42184</v>
      </c>
    </row>
    <row r="3408" spans="1:18" x14ac:dyDescent="0.2">
      <c r="A3408" t="s">
        <v>12850</v>
      </c>
      <c r="B3408" t="s">
        <v>12851</v>
      </c>
      <c r="C3408" t="s">
        <v>12852</v>
      </c>
      <c r="D3408" t="s">
        <v>741</v>
      </c>
      <c r="E3408">
        <v>28500000</v>
      </c>
      <c r="F3408" t="s">
        <v>18</v>
      </c>
      <c r="G3408" t="s">
        <v>128</v>
      </c>
      <c r="H3408" t="s">
        <v>326</v>
      </c>
      <c r="I3408" t="s">
        <v>3220</v>
      </c>
      <c r="J3408" t="s">
        <v>12853</v>
      </c>
      <c r="K3408">
        <v>3</v>
      </c>
      <c r="L3408" s="1">
        <v>36161</v>
      </c>
      <c r="M3408" s="1">
        <v>38372</v>
      </c>
      <c r="N3408" s="1">
        <v>39742</v>
      </c>
    </row>
    <row r="3409" spans="1:18" x14ac:dyDescent="0.2">
      <c r="A3409" t="s">
        <v>12854</v>
      </c>
      <c r="B3409" t="s">
        <v>12855</v>
      </c>
      <c r="C3409" t="s">
        <v>12856</v>
      </c>
      <c r="D3409" t="s">
        <v>56</v>
      </c>
      <c r="E3409">
        <v>265000</v>
      </c>
      <c r="F3409" t="s">
        <v>18</v>
      </c>
      <c r="G3409" t="s">
        <v>25</v>
      </c>
      <c r="H3409" t="s">
        <v>158</v>
      </c>
      <c r="I3409" t="s">
        <v>244</v>
      </c>
      <c r="J3409" t="s">
        <v>244</v>
      </c>
      <c r="K3409">
        <v>1</v>
      </c>
      <c r="L3409" s="1">
        <v>41640</v>
      </c>
      <c r="M3409" s="1">
        <v>42174</v>
      </c>
      <c r="N3409" s="1">
        <v>42174</v>
      </c>
    </row>
    <row r="3410" spans="1:18" x14ac:dyDescent="0.2">
      <c r="A3410" t="s">
        <v>12857</v>
      </c>
      <c r="B3410" t="s">
        <v>12858</v>
      </c>
      <c r="C3410" t="s">
        <v>12859</v>
      </c>
      <c r="D3410" t="s">
        <v>2079</v>
      </c>
      <c r="E3410">
        <v>17194549</v>
      </c>
      <c r="F3410" t="s">
        <v>689</v>
      </c>
      <c r="G3410" t="s">
        <v>25</v>
      </c>
      <c r="H3410" t="s">
        <v>106</v>
      </c>
      <c r="I3410" t="s">
        <v>107</v>
      </c>
      <c r="J3410" t="s">
        <v>108</v>
      </c>
      <c r="K3410">
        <v>6</v>
      </c>
      <c r="L3410" s="1">
        <v>38718</v>
      </c>
      <c r="M3410" s="1">
        <v>40106</v>
      </c>
      <c r="N3410" s="1">
        <v>41373</v>
      </c>
    </row>
    <row r="3411" spans="1:18" x14ac:dyDescent="0.2">
      <c r="A3411" t="s">
        <v>12860</v>
      </c>
      <c r="B3411" t="s">
        <v>12861</v>
      </c>
      <c r="C3411" t="s">
        <v>12862</v>
      </c>
      <c r="D3411" t="s">
        <v>766</v>
      </c>
      <c r="E3411">
        <v>7000000</v>
      </c>
      <c r="F3411" t="s">
        <v>207</v>
      </c>
      <c r="G3411" t="s">
        <v>57</v>
      </c>
      <c r="H3411" t="s">
        <v>4487</v>
      </c>
      <c r="I3411" t="s">
        <v>6236</v>
      </c>
      <c r="J3411" t="s">
        <v>6236</v>
      </c>
      <c r="K3411">
        <v>1</v>
      </c>
      <c r="L3411" s="1">
        <v>36892</v>
      </c>
      <c r="M3411" s="1">
        <v>41512</v>
      </c>
      <c r="N3411" s="1">
        <v>41512</v>
      </c>
    </row>
    <row r="3412" spans="1:18" x14ac:dyDescent="0.2">
      <c r="A3412" t="s">
        <v>12863</v>
      </c>
      <c r="B3412" t="s">
        <v>12864</v>
      </c>
      <c r="C3412" t="s">
        <v>12865</v>
      </c>
      <c r="D3412" t="s">
        <v>741</v>
      </c>
      <c r="E3412">
        <v>17720000</v>
      </c>
      <c r="F3412" t="s">
        <v>18</v>
      </c>
      <c r="G3412" t="s">
        <v>347</v>
      </c>
      <c r="H3412">
        <v>6</v>
      </c>
      <c r="I3412" t="s">
        <v>12866</v>
      </c>
      <c r="J3412" t="s">
        <v>12866</v>
      </c>
      <c r="K3412">
        <v>4</v>
      </c>
      <c r="L3412" s="1">
        <v>15707</v>
      </c>
      <c r="M3412" s="1">
        <v>39600</v>
      </c>
      <c r="N3412" s="1">
        <v>40336</v>
      </c>
    </row>
    <row r="3413" spans="1:18" x14ac:dyDescent="0.2">
      <c r="A3413" t="s">
        <v>12867</v>
      </c>
      <c r="B3413" t="s">
        <v>12868</v>
      </c>
      <c r="C3413" t="s">
        <v>12869</v>
      </c>
      <c r="D3413" t="s">
        <v>12870</v>
      </c>
      <c r="E3413">
        <v>187291</v>
      </c>
      <c r="F3413" t="s">
        <v>207</v>
      </c>
      <c r="G3413" t="s">
        <v>276</v>
      </c>
      <c r="H3413">
        <v>17</v>
      </c>
      <c r="I3413" t="s">
        <v>464</v>
      </c>
      <c r="J3413" t="s">
        <v>464</v>
      </c>
      <c r="K3413">
        <v>1</v>
      </c>
      <c r="L3413" s="1">
        <v>42164</v>
      </c>
      <c r="M3413" s="1">
        <v>42216</v>
      </c>
      <c r="N3413" s="1">
        <v>42216</v>
      </c>
    </row>
    <row r="3414" spans="1:18" hidden="1" x14ac:dyDescent="0.2">
      <c r="A3414" t="s">
        <v>12871</v>
      </c>
      <c r="B3414" t="s">
        <v>12872</v>
      </c>
      <c r="C3414" t="s">
        <v>12873</v>
      </c>
      <c r="D3414" t="s">
        <v>12874</v>
      </c>
      <c r="E3414" t="s">
        <v>43</v>
      </c>
      <c r="F3414" t="s">
        <v>18</v>
      </c>
      <c r="G3414" t="s">
        <v>19</v>
      </c>
      <c r="H3414">
        <v>16</v>
      </c>
      <c r="I3414" t="s">
        <v>20</v>
      </c>
      <c r="J3414" t="s">
        <v>20</v>
      </c>
      <c r="K3414">
        <v>1</v>
      </c>
      <c r="L3414" s="1">
        <v>40909</v>
      </c>
      <c r="M3414" s="1">
        <v>41857</v>
      </c>
      <c r="N3414" s="1">
        <v>41857</v>
      </c>
      <c r="O3414"/>
      <c r="P3414"/>
      <c r="Q3414"/>
      <c r="R3414"/>
    </row>
    <row r="3415" spans="1:18" x14ac:dyDescent="0.2">
      <c r="A3415" t="s">
        <v>12875</v>
      </c>
      <c r="B3415" t="s">
        <v>12876</v>
      </c>
      <c r="C3415" t="s">
        <v>12877</v>
      </c>
      <c r="D3415" t="s">
        <v>50</v>
      </c>
      <c r="E3415">
        <v>350000</v>
      </c>
      <c r="F3415" t="s">
        <v>18</v>
      </c>
      <c r="G3415" t="s">
        <v>25</v>
      </c>
      <c r="H3415" t="s">
        <v>972</v>
      </c>
      <c r="I3415" t="s">
        <v>973</v>
      </c>
      <c r="J3415" t="s">
        <v>12878</v>
      </c>
      <c r="K3415">
        <v>2</v>
      </c>
      <c r="L3415" s="1">
        <v>41275</v>
      </c>
      <c r="M3415" s="1">
        <v>41317</v>
      </c>
      <c r="N3415" s="1">
        <v>41576</v>
      </c>
    </row>
    <row r="3416" spans="1:18" x14ac:dyDescent="0.2">
      <c r="A3416" t="s">
        <v>12879</v>
      </c>
      <c r="B3416" t="s">
        <v>12880</v>
      </c>
      <c r="C3416" t="s">
        <v>12881</v>
      </c>
      <c r="D3416" t="s">
        <v>1247</v>
      </c>
      <c r="E3416">
        <v>4800000</v>
      </c>
      <c r="F3416" t="s">
        <v>207</v>
      </c>
      <c r="G3416" t="s">
        <v>25</v>
      </c>
      <c r="H3416" t="s">
        <v>380</v>
      </c>
      <c r="I3416" t="s">
        <v>381</v>
      </c>
      <c r="J3416" t="s">
        <v>7678</v>
      </c>
      <c r="K3416">
        <v>1</v>
      </c>
      <c r="L3416" s="1">
        <v>37987</v>
      </c>
      <c r="M3416" s="1">
        <v>41172</v>
      </c>
      <c r="N3416" s="1">
        <v>41172</v>
      </c>
    </row>
    <row r="3417" spans="1:18" x14ac:dyDescent="0.2">
      <c r="A3417" t="s">
        <v>12882</v>
      </c>
      <c r="B3417" t="s">
        <v>12883</v>
      </c>
      <c r="C3417" t="s">
        <v>12884</v>
      </c>
      <c r="D3417" t="s">
        <v>12885</v>
      </c>
      <c r="E3417">
        <v>3200000</v>
      </c>
      <c r="F3417" t="s">
        <v>18</v>
      </c>
      <c r="G3417" t="s">
        <v>25</v>
      </c>
      <c r="H3417" t="s">
        <v>972</v>
      </c>
      <c r="I3417" t="s">
        <v>973</v>
      </c>
      <c r="J3417" t="s">
        <v>973</v>
      </c>
      <c r="K3417">
        <v>2</v>
      </c>
      <c r="L3417" s="1">
        <v>40575</v>
      </c>
      <c r="M3417" s="1">
        <v>42156</v>
      </c>
      <c r="N3417" s="1">
        <v>42156</v>
      </c>
    </row>
    <row r="3418" spans="1:18" x14ac:dyDescent="0.2">
      <c r="A3418" t="s">
        <v>12886</v>
      </c>
      <c r="B3418" t="s">
        <v>12887</v>
      </c>
      <c r="C3418" t="s">
        <v>12888</v>
      </c>
      <c r="D3418" t="s">
        <v>3372</v>
      </c>
      <c r="E3418">
        <v>50500000</v>
      </c>
      <c r="F3418" t="s">
        <v>689</v>
      </c>
      <c r="G3418" t="s">
        <v>25</v>
      </c>
      <c r="H3418" t="s">
        <v>64</v>
      </c>
      <c r="I3418" t="s">
        <v>65</v>
      </c>
      <c r="J3418" t="s">
        <v>4149</v>
      </c>
      <c r="K3418">
        <v>2</v>
      </c>
      <c r="L3418" s="1">
        <v>37987</v>
      </c>
      <c r="M3418" s="1">
        <v>39674</v>
      </c>
      <c r="N3418" s="1">
        <v>40442</v>
      </c>
    </row>
    <row r="3419" spans="1:18" x14ac:dyDescent="0.2">
      <c r="A3419" t="s">
        <v>12889</v>
      </c>
      <c r="B3419" t="s">
        <v>12890</v>
      </c>
      <c r="C3419" t="s">
        <v>12891</v>
      </c>
      <c r="D3419" t="s">
        <v>56</v>
      </c>
      <c r="E3419">
        <v>2564788</v>
      </c>
      <c r="F3419" t="s">
        <v>18</v>
      </c>
      <c r="G3419" t="s">
        <v>25</v>
      </c>
      <c r="H3419" t="s">
        <v>158</v>
      </c>
      <c r="I3419" t="s">
        <v>244</v>
      </c>
      <c r="J3419" t="s">
        <v>2277</v>
      </c>
      <c r="K3419">
        <v>1</v>
      </c>
      <c r="L3419" s="1">
        <v>39083</v>
      </c>
      <c r="M3419" s="1">
        <v>40036</v>
      </c>
      <c r="N3419" s="1">
        <v>40036</v>
      </c>
    </row>
    <row r="3420" spans="1:18" x14ac:dyDescent="0.2">
      <c r="A3420" t="s">
        <v>12892</v>
      </c>
      <c r="B3420" t="s">
        <v>12893</v>
      </c>
      <c r="C3420" t="s">
        <v>12894</v>
      </c>
      <c r="D3420" t="s">
        <v>17</v>
      </c>
      <c r="E3420">
        <v>600000</v>
      </c>
      <c r="F3420" t="s">
        <v>18</v>
      </c>
      <c r="G3420" t="s">
        <v>222</v>
      </c>
      <c r="H3420">
        <v>7</v>
      </c>
      <c r="I3420" t="s">
        <v>293</v>
      </c>
      <c r="J3420" t="s">
        <v>293</v>
      </c>
      <c r="K3420">
        <v>1</v>
      </c>
      <c r="L3420" s="1">
        <v>39956</v>
      </c>
      <c r="M3420" s="1">
        <v>42103</v>
      </c>
      <c r="N3420" s="1">
        <v>42103</v>
      </c>
    </row>
    <row r="3421" spans="1:18" hidden="1" x14ac:dyDescent="0.2">
      <c r="A3421" t="s">
        <v>12895</v>
      </c>
      <c r="B3421" t="s">
        <v>12896</v>
      </c>
      <c r="C3421" t="s">
        <v>12897</v>
      </c>
      <c r="D3421" t="s">
        <v>12898</v>
      </c>
      <c r="E3421" t="s">
        <v>43</v>
      </c>
      <c r="F3421" t="s">
        <v>207</v>
      </c>
      <c r="G3421" t="s">
        <v>25</v>
      </c>
      <c r="H3421" t="s">
        <v>1011</v>
      </c>
      <c r="I3421" t="s">
        <v>1012</v>
      </c>
      <c r="J3421" t="s">
        <v>1012</v>
      </c>
      <c r="K3421">
        <v>1</v>
      </c>
      <c r="L3421" s="1">
        <v>39536</v>
      </c>
      <c r="M3421" s="1">
        <v>39692</v>
      </c>
      <c r="N3421" s="1">
        <v>39692</v>
      </c>
      <c r="O3421"/>
      <c r="P3421"/>
      <c r="Q3421"/>
      <c r="R3421"/>
    </row>
    <row r="3422" spans="1:18" x14ac:dyDescent="0.2">
      <c r="A3422" t="s">
        <v>12899</v>
      </c>
      <c r="B3422" t="s">
        <v>12900</v>
      </c>
      <c r="D3422" t="s">
        <v>42</v>
      </c>
      <c r="E3422">
        <v>15000000</v>
      </c>
      <c r="F3422" t="s">
        <v>18</v>
      </c>
      <c r="G3422" t="s">
        <v>25</v>
      </c>
      <c r="H3422" t="s">
        <v>64</v>
      </c>
      <c r="I3422" t="s">
        <v>65</v>
      </c>
      <c r="J3422" t="s">
        <v>1402</v>
      </c>
      <c r="K3422">
        <v>2</v>
      </c>
      <c r="L3422" s="1">
        <v>36161</v>
      </c>
      <c r="M3422" s="1">
        <v>38344</v>
      </c>
      <c r="N3422" s="1">
        <v>38754</v>
      </c>
    </row>
    <row r="3423" spans="1:18" hidden="1" x14ac:dyDescent="0.2">
      <c r="A3423" t="s">
        <v>12901</v>
      </c>
      <c r="B3423" t="s">
        <v>12902</v>
      </c>
      <c r="C3423" t="s">
        <v>12903</v>
      </c>
      <c r="D3423" t="s">
        <v>2519</v>
      </c>
      <c r="E3423" t="s">
        <v>43</v>
      </c>
      <c r="F3423" t="s">
        <v>207</v>
      </c>
      <c r="K3423">
        <v>1</v>
      </c>
      <c r="M3423" s="1">
        <v>42081</v>
      </c>
      <c r="N3423" s="1">
        <v>42081</v>
      </c>
      <c r="O3423"/>
      <c r="P3423"/>
      <c r="Q3423"/>
      <c r="R3423"/>
    </row>
    <row r="3424" spans="1:18" x14ac:dyDescent="0.2">
      <c r="A3424" t="s">
        <v>12904</v>
      </c>
      <c r="B3424" t="s">
        <v>12905</v>
      </c>
      <c r="C3424" t="s">
        <v>12906</v>
      </c>
      <c r="D3424" t="s">
        <v>56</v>
      </c>
      <c r="E3424">
        <v>1600000</v>
      </c>
      <c r="F3424" t="s">
        <v>18</v>
      </c>
      <c r="G3424" t="s">
        <v>25</v>
      </c>
      <c r="H3424" t="s">
        <v>545</v>
      </c>
      <c r="I3424" t="s">
        <v>546</v>
      </c>
      <c r="J3424" t="s">
        <v>358</v>
      </c>
      <c r="K3424">
        <v>1</v>
      </c>
      <c r="L3424" s="1">
        <v>39448</v>
      </c>
      <c r="M3424" s="1">
        <v>41332</v>
      </c>
      <c r="N3424" s="1">
        <v>41332</v>
      </c>
    </row>
    <row r="3425" spans="1:18" x14ac:dyDescent="0.2">
      <c r="A3425" t="s">
        <v>12907</v>
      </c>
      <c r="B3425" t="s">
        <v>12908</v>
      </c>
      <c r="C3425" t="s">
        <v>12909</v>
      </c>
      <c r="D3425" t="s">
        <v>56</v>
      </c>
      <c r="E3425">
        <v>3856398</v>
      </c>
      <c r="F3425" t="s">
        <v>689</v>
      </c>
      <c r="G3425" t="s">
        <v>57</v>
      </c>
      <c r="H3425" t="s">
        <v>202</v>
      </c>
      <c r="I3425" t="s">
        <v>203</v>
      </c>
      <c r="J3425" t="s">
        <v>203</v>
      </c>
      <c r="K3425">
        <v>3</v>
      </c>
      <c r="L3425" s="1">
        <v>40179</v>
      </c>
      <c r="M3425" s="1">
        <v>41498</v>
      </c>
      <c r="N3425" s="1">
        <v>42095</v>
      </c>
    </row>
    <row r="3426" spans="1:18" x14ac:dyDescent="0.2">
      <c r="A3426" t="s">
        <v>12910</v>
      </c>
      <c r="B3426" t="s">
        <v>12911</v>
      </c>
      <c r="C3426" t="s">
        <v>12912</v>
      </c>
      <c r="D3426" t="s">
        <v>12913</v>
      </c>
      <c r="E3426">
        <v>3500000</v>
      </c>
      <c r="F3426" t="s">
        <v>18</v>
      </c>
      <c r="G3426" t="s">
        <v>165</v>
      </c>
      <c r="H3426" t="s">
        <v>5601</v>
      </c>
      <c r="I3426" t="s">
        <v>5805</v>
      </c>
      <c r="J3426" t="s">
        <v>5805</v>
      </c>
      <c r="K3426">
        <v>1</v>
      </c>
      <c r="L3426" s="1">
        <v>36472</v>
      </c>
      <c r="M3426" s="1">
        <v>40544</v>
      </c>
      <c r="N3426" s="1">
        <v>40544</v>
      </c>
    </row>
    <row r="3427" spans="1:18" x14ac:dyDescent="0.2">
      <c r="A3427" t="s">
        <v>12914</v>
      </c>
      <c r="B3427" t="s">
        <v>12915</v>
      </c>
      <c r="C3427" t="s">
        <v>12916</v>
      </c>
      <c r="D3427" t="s">
        <v>379</v>
      </c>
      <c r="E3427">
        <v>125000</v>
      </c>
      <c r="F3427" t="s">
        <v>18</v>
      </c>
      <c r="G3427" t="s">
        <v>25</v>
      </c>
      <c r="H3427" t="s">
        <v>99</v>
      </c>
      <c r="I3427" t="s">
        <v>100</v>
      </c>
      <c r="J3427" t="s">
        <v>9663</v>
      </c>
      <c r="K3427">
        <v>1</v>
      </c>
      <c r="L3427" s="1">
        <v>39814</v>
      </c>
      <c r="M3427" s="1">
        <v>41963</v>
      </c>
      <c r="N3427" s="1">
        <v>41963</v>
      </c>
    </row>
    <row r="3428" spans="1:18" x14ac:dyDescent="0.2">
      <c r="A3428" t="s">
        <v>12917</v>
      </c>
      <c r="B3428" t="s">
        <v>12918</v>
      </c>
      <c r="C3428" t="s">
        <v>12919</v>
      </c>
      <c r="D3428" t="s">
        <v>12920</v>
      </c>
      <c r="E3428">
        <v>34253</v>
      </c>
      <c r="F3428" t="s">
        <v>18</v>
      </c>
      <c r="K3428">
        <v>1</v>
      </c>
      <c r="L3428" s="1">
        <v>40909</v>
      </c>
      <c r="M3428" s="1">
        <v>42005</v>
      </c>
      <c r="N3428" s="1">
        <v>42005</v>
      </c>
    </row>
    <row r="3429" spans="1:18" hidden="1" x14ac:dyDescent="0.2">
      <c r="A3429" t="s">
        <v>12921</v>
      </c>
      <c r="B3429" t="s">
        <v>12922</v>
      </c>
      <c r="C3429" t="s">
        <v>12923</v>
      </c>
      <c r="D3429" t="s">
        <v>12924</v>
      </c>
      <c r="E3429" t="s">
        <v>43</v>
      </c>
      <c r="F3429" t="s">
        <v>18</v>
      </c>
      <c r="G3429" t="s">
        <v>1062</v>
      </c>
      <c r="H3429">
        <v>6</v>
      </c>
      <c r="I3429" t="s">
        <v>11733</v>
      </c>
      <c r="J3429" t="s">
        <v>11733</v>
      </c>
      <c r="K3429">
        <v>4</v>
      </c>
      <c r="M3429" s="1">
        <v>39083</v>
      </c>
      <c r="N3429" s="1">
        <v>40330</v>
      </c>
      <c r="O3429"/>
      <c r="P3429"/>
      <c r="Q3429"/>
      <c r="R3429"/>
    </row>
    <row r="3430" spans="1:18" x14ac:dyDescent="0.2">
      <c r="A3430" t="s">
        <v>12925</v>
      </c>
      <c r="B3430" t="s">
        <v>12926</v>
      </c>
      <c r="C3430" t="s">
        <v>12927</v>
      </c>
      <c r="D3430" t="s">
        <v>2199</v>
      </c>
      <c r="E3430">
        <v>1869081</v>
      </c>
      <c r="F3430" t="s">
        <v>18</v>
      </c>
      <c r="K3430">
        <v>1</v>
      </c>
      <c r="L3430" s="1">
        <v>41275</v>
      </c>
      <c r="M3430" s="1">
        <v>42206</v>
      </c>
      <c r="N3430" s="1">
        <v>42206</v>
      </c>
    </row>
    <row r="3431" spans="1:18" x14ac:dyDescent="0.2">
      <c r="A3431" t="s">
        <v>12928</v>
      </c>
      <c r="B3431" t="s">
        <v>12929</v>
      </c>
      <c r="C3431" t="s">
        <v>12930</v>
      </c>
      <c r="D3431" t="s">
        <v>50</v>
      </c>
      <c r="E3431">
        <v>3000000</v>
      </c>
      <c r="F3431" t="s">
        <v>18</v>
      </c>
      <c r="G3431" t="s">
        <v>128</v>
      </c>
      <c r="H3431" t="s">
        <v>10573</v>
      </c>
      <c r="I3431" t="s">
        <v>130</v>
      </c>
      <c r="J3431" t="s">
        <v>5495</v>
      </c>
      <c r="K3431">
        <v>1</v>
      </c>
      <c r="L3431" s="1">
        <v>39448</v>
      </c>
      <c r="M3431" s="1">
        <v>39952</v>
      </c>
      <c r="N3431" s="1">
        <v>39952</v>
      </c>
    </row>
    <row r="3432" spans="1:18" x14ac:dyDescent="0.2">
      <c r="A3432" t="s">
        <v>12931</v>
      </c>
      <c r="B3432" t="s">
        <v>12932</v>
      </c>
      <c r="C3432" t="s">
        <v>12933</v>
      </c>
      <c r="D3432" t="s">
        <v>12934</v>
      </c>
      <c r="E3432">
        <v>779302</v>
      </c>
      <c r="F3432" t="s">
        <v>18</v>
      </c>
      <c r="G3432" t="s">
        <v>650</v>
      </c>
      <c r="H3432">
        <v>20</v>
      </c>
      <c r="I3432" t="s">
        <v>7114</v>
      </c>
      <c r="J3432" t="s">
        <v>7114</v>
      </c>
      <c r="K3432">
        <v>2</v>
      </c>
      <c r="L3432" s="1">
        <v>41989</v>
      </c>
      <c r="M3432" s="1">
        <v>41996</v>
      </c>
      <c r="N3432" s="1">
        <v>42180</v>
      </c>
    </row>
    <row r="3433" spans="1:18" hidden="1" x14ac:dyDescent="0.2">
      <c r="A3433" t="s">
        <v>12935</v>
      </c>
      <c r="B3433" t="s">
        <v>12936</v>
      </c>
      <c r="D3433" t="s">
        <v>12937</v>
      </c>
      <c r="E3433">
        <v>560079</v>
      </c>
      <c r="F3433" t="s">
        <v>207</v>
      </c>
      <c r="K3433">
        <v>1</v>
      </c>
      <c r="M3433" s="1">
        <v>42269</v>
      </c>
      <c r="N3433" s="1">
        <v>42269</v>
      </c>
      <c r="O3433"/>
      <c r="P3433"/>
      <c r="Q3433"/>
      <c r="R3433"/>
    </row>
    <row r="3434" spans="1:18" x14ac:dyDescent="0.2">
      <c r="A3434" t="s">
        <v>12938</v>
      </c>
      <c r="B3434" t="s">
        <v>12939</v>
      </c>
      <c r="C3434" t="s">
        <v>12940</v>
      </c>
      <c r="D3434" t="s">
        <v>1247</v>
      </c>
      <c r="E3434">
        <v>3462380</v>
      </c>
      <c r="F3434" t="s">
        <v>18</v>
      </c>
      <c r="G3434" t="s">
        <v>366</v>
      </c>
      <c r="H3434">
        <v>26</v>
      </c>
      <c r="I3434" t="s">
        <v>367</v>
      </c>
      <c r="J3434" t="s">
        <v>1587</v>
      </c>
      <c r="K3434">
        <v>2</v>
      </c>
      <c r="L3434" s="1">
        <v>39448</v>
      </c>
      <c r="M3434" s="1">
        <v>40785</v>
      </c>
      <c r="N3434" s="1">
        <v>42229</v>
      </c>
    </row>
    <row r="3435" spans="1:18" x14ac:dyDescent="0.2">
      <c r="A3435" t="s">
        <v>12941</v>
      </c>
      <c r="B3435" t="s">
        <v>12942</v>
      </c>
      <c r="C3435" t="s">
        <v>12943</v>
      </c>
      <c r="D3435" t="s">
        <v>56</v>
      </c>
      <c r="E3435">
        <v>1440000</v>
      </c>
      <c r="F3435" t="s">
        <v>18</v>
      </c>
      <c r="G3435" t="s">
        <v>25</v>
      </c>
      <c r="H3435" t="s">
        <v>1011</v>
      </c>
      <c r="I3435" t="s">
        <v>4763</v>
      </c>
      <c r="J3435" t="s">
        <v>12944</v>
      </c>
      <c r="K3435">
        <v>1</v>
      </c>
      <c r="L3435" s="1">
        <v>40909</v>
      </c>
      <c r="M3435" s="1">
        <v>41303</v>
      </c>
      <c r="N3435" s="1">
        <v>41303</v>
      </c>
    </row>
    <row r="3436" spans="1:18" x14ac:dyDescent="0.2">
      <c r="A3436" t="s">
        <v>12945</v>
      </c>
      <c r="B3436" t="s">
        <v>12946</v>
      </c>
      <c r="C3436" t="s">
        <v>12947</v>
      </c>
      <c r="D3436" t="s">
        <v>56</v>
      </c>
      <c r="E3436">
        <v>20366453</v>
      </c>
      <c r="F3436" t="s">
        <v>689</v>
      </c>
      <c r="G3436" t="s">
        <v>25</v>
      </c>
      <c r="H3436" t="s">
        <v>808</v>
      </c>
      <c r="I3436" t="s">
        <v>809</v>
      </c>
      <c r="J3436" t="s">
        <v>809</v>
      </c>
      <c r="K3436">
        <v>6</v>
      </c>
      <c r="L3436" s="1">
        <v>40179</v>
      </c>
      <c r="M3436" s="1">
        <v>41137</v>
      </c>
      <c r="N3436" s="1">
        <v>42110</v>
      </c>
    </row>
    <row r="3437" spans="1:18" x14ac:dyDescent="0.2">
      <c r="A3437" t="s">
        <v>12948</v>
      </c>
      <c r="B3437" t="s">
        <v>12949</v>
      </c>
      <c r="C3437" t="s">
        <v>12950</v>
      </c>
      <c r="D3437" t="s">
        <v>42</v>
      </c>
      <c r="E3437">
        <v>28306508</v>
      </c>
      <c r="F3437" t="s">
        <v>207</v>
      </c>
      <c r="G3437" t="s">
        <v>25</v>
      </c>
      <c r="H3437" t="s">
        <v>644</v>
      </c>
      <c r="I3437" t="s">
        <v>645</v>
      </c>
      <c r="J3437" t="s">
        <v>12951</v>
      </c>
      <c r="K3437">
        <v>4</v>
      </c>
      <c r="L3437" s="1">
        <v>28856</v>
      </c>
      <c r="M3437" s="1">
        <v>40193</v>
      </c>
      <c r="N3437" s="1">
        <v>40829</v>
      </c>
    </row>
    <row r="3438" spans="1:18" x14ac:dyDescent="0.2">
      <c r="A3438" t="s">
        <v>12952</v>
      </c>
      <c r="B3438" t="s">
        <v>12953</v>
      </c>
      <c r="C3438" t="s">
        <v>12954</v>
      </c>
      <c r="D3438" t="s">
        <v>12955</v>
      </c>
      <c r="E3438">
        <v>1000000</v>
      </c>
      <c r="F3438" t="s">
        <v>18</v>
      </c>
      <c r="K3438">
        <v>1</v>
      </c>
      <c r="L3438" s="1">
        <v>41873</v>
      </c>
      <c r="M3438" s="1">
        <v>42151</v>
      </c>
      <c r="N3438" s="1">
        <v>42151</v>
      </c>
    </row>
    <row r="3439" spans="1:18" x14ac:dyDescent="0.2">
      <c r="A3439" t="s">
        <v>12956</v>
      </c>
      <c r="B3439" t="s">
        <v>12957</v>
      </c>
      <c r="C3439" t="s">
        <v>12958</v>
      </c>
      <c r="D3439" t="s">
        <v>12959</v>
      </c>
      <c r="E3439">
        <v>825000</v>
      </c>
      <c r="F3439" t="s">
        <v>18</v>
      </c>
      <c r="G3439" t="s">
        <v>25</v>
      </c>
      <c r="H3439" t="s">
        <v>64</v>
      </c>
      <c r="I3439" t="s">
        <v>1221</v>
      </c>
      <c r="J3439" t="s">
        <v>7234</v>
      </c>
      <c r="K3439">
        <v>5</v>
      </c>
      <c r="L3439" s="1">
        <v>40179</v>
      </c>
      <c r="M3439" s="1">
        <v>40179</v>
      </c>
      <c r="N3439" s="1">
        <v>41842</v>
      </c>
    </row>
    <row r="3440" spans="1:18" x14ac:dyDescent="0.2">
      <c r="A3440" t="s">
        <v>12960</v>
      </c>
      <c r="B3440" t="s">
        <v>12961</v>
      </c>
      <c r="C3440" t="s">
        <v>12962</v>
      </c>
      <c r="D3440" t="s">
        <v>12963</v>
      </c>
      <c r="E3440">
        <v>59990440</v>
      </c>
      <c r="F3440" t="s">
        <v>18</v>
      </c>
      <c r="G3440" t="s">
        <v>479</v>
      </c>
      <c r="I3440" t="s">
        <v>480</v>
      </c>
      <c r="J3440" t="s">
        <v>480</v>
      </c>
      <c r="K3440">
        <v>2</v>
      </c>
      <c r="L3440" s="1">
        <v>41275</v>
      </c>
      <c r="M3440" s="1">
        <v>41499</v>
      </c>
      <c r="N3440" s="1">
        <v>42026</v>
      </c>
    </row>
    <row r="3441" spans="1:18" x14ac:dyDescent="0.2">
      <c r="A3441" t="s">
        <v>12964</v>
      </c>
      <c r="B3441" t="s">
        <v>12965</v>
      </c>
      <c r="C3441" t="s">
        <v>12966</v>
      </c>
      <c r="D3441" t="s">
        <v>12967</v>
      </c>
      <c r="E3441">
        <v>2000000</v>
      </c>
      <c r="F3441" t="s">
        <v>18</v>
      </c>
      <c r="K3441">
        <v>1</v>
      </c>
      <c r="L3441" s="1">
        <v>40695</v>
      </c>
      <c r="M3441" s="1">
        <v>41617</v>
      </c>
      <c r="N3441" s="1">
        <v>41617</v>
      </c>
    </row>
    <row r="3442" spans="1:18" hidden="1" x14ac:dyDescent="0.2">
      <c r="A3442" t="s">
        <v>12968</v>
      </c>
      <c r="B3442" t="s">
        <v>12969</v>
      </c>
      <c r="C3442" t="s">
        <v>12970</v>
      </c>
      <c r="D3442" t="s">
        <v>70</v>
      </c>
      <c r="E3442" t="s">
        <v>43</v>
      </c>
      <c r="F3442" t="s">
        <v>18</v>
      </c>
      <c r="K3442">
        <v>1</v>
      </c>
      <c r="M3442" s="1">
        <v>41487</v>
      </c>
      <c r="N3442" s="1">
        <v>41487</v>
      </c>
      <c r="O3442"/>
      <c r="P3442"/>
      <c r="Q3442"/>
      <c r="R3442"/>
    </row>
    <row r="3443" spans="1:18" x14ac:dyDescent="0.2">
      <c r="A3443" t="s">
        <v>12971</v>
      </c>
      <c r="B3443" t="s">
        <v>12972</v>
      </c>
      <c r="C3443" t="s">
        <v>12973</v>
      </c>
      <c r="D3443" t="s">
        <v>12974</v>
      </c>
      <c r="E3443">
        <v>1067625</v>
      </c>
      <c r="F3443" t="s">
        <v>18</v>
      </c>
      <c r="G3443" t="s">
        <v>165</v>
      </c>
      <c r="H3443" t="s">
        <v>166</v>
      </c>
      <c r="I3443" t="s">
        <v>167</v>
      </c>
      <c r="J3443" t="s">
        <v>167</v>
      </c>
      <c r="K3443">
        <v>1</v>
      </c>
      <c r="L3443" s="1">
        <v>40553</v>
      </c>
      <c r="M3443" s="1">
        <v>40714</v>
      </c>
      <c r="N3443" s="1">
        <v>40714</v>
      </c>
    </row>
    <row r="3444" spans="1:18" x14ac:dyDescent="0.2">
      <c r="A3444" t="s">
        <v>12975</v>
      </c>
      <c r="B3444" t="s">
        <v>12976</v>
      </c>
      <c r="C3444" t="s">
        <v>12977</v>
      </c>
      <c r="D3444" t="s">
        <v>12978</v>
      </c>
      <c r="E3444">
        <v>1199137</v>
      </c>
      <c r="F3444" t="s">
        <v>207</v>
      </c>
      <c r="K3444">
        <v>2</v>
      </c>
      <c r="L3444" s="1">
        <v>41737</v>
      </c>
      <c r="M3444" s="1">
        <v>41336</v>
      </c>
      <c r="N3444" s="1">
        <v>41853</v>
      </c>
    </row>
    <row r="3445" spans="1:18" hidden="1" x14ac:dyDescent="0.2">
      <c r="A3445" t="s">
        <v>12979</v>
      </c>
      <c r="B3445" t="s">
        <v>12980</v>
      </c>
      <c r="C3445" t="s">
        <v>12981</v>
      </c>
      <c r="D3445" t="s">
        <v>56</v>
      </c>
      <c r="E3445">
        <v>52280000</v>
      </c>
      <c r="F3445" t="s">
        <v>18</v>
      </c>
      <c r="G3445" t="s">
        <v>25</v>
      </c>
      <c r="H3445" t="s">
        <v>1234</v>
      </c>
      <c r="I3445" t="s">
        <v>1235</v>
      </c>
      <c r="J3445" t="s">
        <v>2668</v>
      </c>
      <c r="K3445">
        <v>4</v>
      </c>
      <c r="M3445" s="1">
        <v>38923</v>
      </c>
      <c r="N3445" s="1">
        <v>40336</v>
      </c>
      <c r="O3445"/>
      <c r="P3445"/>
      <c r="Q3445"/>
      <c r="R3445"/>
    </row>
    <row r="3446" spans="1:18" x14ac:dyDescent="0.2">
      <c r="A3446" t="s">
        <v>12982</v>
      </c>
      <c r="B3446" t="s">
        <v>12983</v>
      </c>
      <c r="C3446" t="s">
        <v>12984</v>
      </c>
      <c r="D3446" t="s">
        <v>264</v>
      </c>
      <c r="E3446">
        <v>3000000</v>
      </c>
      <c r="F3446" t="s">
        <v>18</v>
      </c>
      <c r="G3446" t="s">
        <v>19</v>
      </c>
      <c r="H3446">
        <v>16</v>
      </c>
      <c r="I3446" t="s">
        <v>20</v>
      </c>
      <c r="J3446" t="s">
        <v>20</v>
      </c>
      <c r="K3446">
        <v>1</v>
      </c>
      <c r="L3446" s="1">
        <v>40544</v>
      </c>
      <c r="M3446" s="1">
        <v>41319</v>
      </c>
      <c r="N3446" s="1">
        <v>41319</v>
      </c>
    </row>
    <row r="3447" spans="1:18" hidden="1" x14ac:dyDescent="0.2">
      <c r="A3447" t="s">
        <v>12985</v>
      </c>
      <c r="B3447" t="s">
        <v>12986</v>
      </c>
      <c r="C3447" t="s">
        <v>12987</v>
      </c>
      <c r="D3447" t="s">
        <v>3932</v>
      </c>
      <c r="E3447" t="s">
        <v>43</v>
      </c>
      <c r="F3447" t="s">
        <v>18</v>
      </c>
      <c r="G3447" t="s">
        <v>25</v>
      </c>
      <c r="H3447" t="s">
        <v>89</v>
      </c>
      <c r="I3447" t="s">
        <v>3569</v>
      </c>
      <c r="J3447" t="s">
        <v>3569</v>
      </c>
      <c r="K3447">
        <v>1</v>
      </c>
      <c r="L3447" s="1">
        <v>41734</v>
      </c>
      <c r="M3447" s="1">
        <v>41734</v>
      </c>
      <c r="N3447" s="1">
        <v>41734</v>
      </c>
      <c r="O3447"/>
      <c r="P3447"/>
      <c r="Q3447"/>
      <c r="R3447"/>
    </row>
    <row r="3448" spans="1:18" x14ac:dyDescent="0.2">
      <c r="A3448" t="s">
        <v>12988</v>
      </c>
      <c r="B3448" t="s">
        <v>12989</v>
      </c>
      <c r="C3448" t="s">
        <v>12990</v>
      </c>
      <c r="D3448" t="s">
        <v>42</v>
      </c>
      <c r="E3448">
        <v>2550000</v>
      </c>
      <c r="F3448" t="s">
        <v>18</v>
      </c>
      <c r="G3448" t="s">
        <v>25</v>
      </c>
      <c r="H3448" t="s">
        <v>64</v>
      </c>
      <c r="I3448" t="s">
        <v>65</v>
      </c>
      <c r="J3448" t="s">
        <v>66</v>
      </c>
      <c r="K3448">
        <v>2</v>
      </c>
      <c r="L3448" s="1">
        <v>39083</v>
      </c>
      <c r="M3448" s="1">
        <v>39658</v>
      </c>
      <c r="N3448" s="1">
        <v>39790</v>
      </c>
    </row>
    <row r="3449" spans="1:18" hidden="1" x14ac:dyDescent="0.2">
      <c r="A3449" t="s">
        <v>12991</v>
      </c>
      <c r="B3449" t="s">
        <v>12992</v>
      </c>
      <c r="C3449" t="s">
        <v>12993</v>
      </c>
      <c r="D3449" t="s">
        <v>63</v>
      </c>
      <c r="E3449" t="s">
        <v>43</v>
      </c>
      <c r="F3449" t="s">
        <v>18</v>
      </c>
      <c r="G3449" t="s">
        <v>25</v>
      </c>
      <c r="H3449" t="s">
        <v>158</v>
      </c>
      <c r="I3449" t="s">
        <v>244</v>
      </c>
      <c r="J3449" t="s">
        <v>4175</v>
      </c>
      <c r="K3449">
        <v>1</v>
      </c>
      <c r="M3449" s="1">
        <v>36901</v>
      </c>
      <c r="N3449" s="1">
        <v>36901</v>
      </c>
      <c r="O3449"/>
      <c r="P3449"/>
      <c r="Q3449"/>
      <c r="R3449"/>
    </row>
    <row r="3450" spans="1:18" x14ac:dyDescent="0.2">
      <c r="A3450" t="s">
        <v>12994</v>
      </c>
      <c r="B3450" t="s">
        <v>12995</v>
      </c>
      <c r="C3450" t="s">
        <v>12996</v>
      </c>
      <c r="D3450" t="s">
        <v>1384</v>
      </c>
      <c r="E3450">
        <v>1856685</v>
      </c>
      <c r="F3450" t="s">
        <v>18</v>
      </c>
      <c r="G3450" t="s">
        <v>128</v>
      </c>
      <c r="H3450" t="s">
        <v>12997</v>
      </c>
      <c r="I3450" t="s">
        <v>12998</v>
      </c>
      <c r="J3450" t="s">
        <v>12998</v>
      </c>
      <c r="K3450">
        <v>2</v>
      </c>
      <c r="L3450" s="1">
        <v>40391</v>
      </c>
      <c r="M3450" s="1">
        <v>40733</v>
      </c>
      <c r="N3450" s="1">
        <v>41570</v>
      </c>
    </row>
    <row r="3451" spans="1:18" x14ac:dyDescent="0.2">
      <c r="A3451" t="s">
        <v>12999</v>
      </c>
      <c r="B3451" t="s">
        <v>13000</v>
      </c>
      <c r="C3451" t="s">
        <v>13001</v>
      </c>
      <c r="D3451" t="s">
        <v>13002</v>
      </c>
      <c r="E3451">
        <v>495650</v>
      </c>
      <c r="F3451" t="s">
        <v>18</v>
      </c>
      <c r="G3451" t="s">
        <v>51</v>
      </c>
      <c r="I3451" t="s">
        <v>52</v>
      </c>
      <c r="J3451" t="s">
        <v>52</v>
      </c>
      <c r="K3451">
        <v>1</v>
      </c>
      <c r="L3451" s="1">
        <v>37438</v>
      </c>
      <c r="M3451" s="1">
        <v>37438</v>
      </c>
      <c r="N3451" s="1">
        <v>37438</v>
      </c>
    </row>
    <row r="3452" spans="1:18" x14ac:dyDescent="0.2">
      <c r="A3452" t="s">
        <v>13003</v>
      </c>
      <c r="B3452" t="s">
        <v>13004</v>
      </c>
      <c r="C3452" t="s">
        <v>13005</v>
      </c>
      <c r="D3452" t="s">
        <v>13006</v>
      </c>
      <c r="E3452">
        <v>4500000</v>
      </c>
      <c r="F3452" t="s">
        <v>18</v>
      </c>
      <c r="G3452" t="s">
        <v>699</v>
      </c>
      <c r="H3452">
        <v>5</v>
      </c>
      <c r="I3452" t="s">
        <v>700</v>
      </c>
      <c r="J3452" t="s">
        <v>700</v>
      </c>
      <c r="K3452">
        <v>3</v>
      </c>
      <c r="L3452" s="1">
        <v>40848</v>
      </c>
      <c r="M3452" s="1">
        <v>40857</v>
      </c>
      <c r="N3452" s="1">
        <v>41744</v>
      </c>
    </row>
    <row r="3453" spans="1:18" hidden="1" x14ac:dyDescent="0.2">
      <c r="A3453" t="s">
        <v>13007</v>
      </c>
      <c r="B3453" t="s">
        <v>13008</v>
      </c>
      <c r="C3453" t="s">
        <v>13009</v>
      </c>
      <c r="D3453" t="s">
        <v>13010</v>
      </c>
      <c r="E3453">
        <v>2428205</v>
      </c>
      <c r="F3453" t="s">
        <v>18</v>
      </c>
      <c r="G3453" t="s">
        <v>406</v>
      </c>
      <c r="K3453">
        <v>2</v>
      </c>
      <c r="M3453" s="1">
        <v>41815</v>
      </c>
      <c r="N3453" s="1">
        <v>42139</v>
      </c>
      <c r="O3453"/>
      <c r="P3453"/>
      <c r="Q3453"/>
      <c r="R3453"/>
    </row>
    <row r="3454" spans="1:18" hidden="1" x14ac:dyDescent="0.2">
      <c r="A3454" t="s">
        <v>13011</v>
      </c>
      <c r="B3454" t="s">
        <v>13012</v>
      </c>
      <c r="C3454" t="s">
        <v>13013</v>
      </c>
      <c r="D3454" t="s">
        <v>13014</v>
      </c>
      <c r="E3454" t="s">
        <v>43</v>
      </c>
      <c r="F3454" t="s">
        <v>18</v>
      </c>
      <c r="G3454" t="s">
        <v>25</v>
      </c>
      <c r="H3454" t="s">
        <v>64</v>
      </c>
      <c r="I3454" t="s">
        <v>65</v>
      </c>
      <c r="J3454" t="s">
        <v>66</v>
      </c>
      <c r="K3454">
        <v>1</v>
      </c>
      <c r="M3454" s="1">
        <v>41484</v>
      </c>
      <c r="N3454" s="1">
        <v>41484</v>
      </c>
      <c r="O3454"/>
      <c r="P3454"/>
      <c r="Q3454"/>
      <c r="R3454"/>
    </row>
    <row r="3455" spans="1:18" hidden="1" x14ac:dyDescent="0.2">
      <c r="A3455" t="s">
        <v>13015</v>
      </c>
      <c r="B3455" t="s">
        <v>13016</v>
      </c>
      <c r="C3455" t="s">
        <v>13017</v>
      </c>
      <c r="D3455" t="s">
        <v>766</v>
      </c>
      <c r="E3455" t="s">
        <v>43</v>
      </c>
      <c r="F3455" t="s">
        <v>18</v>
      </c>
      <c r="K3455">
        <v>1</v>
      </c>
      <c r="L3455" s="1">
        <v>39904</v>
      </c>
      <c r="M3455" s="1">
        <v>40695</v>
      </c>
      <c r="N3455" s="1">
        <v>40695</v>
      </c>
      <c r="O3455"/>
      <c r="P3455"/>
      <c r="Q3455"/>
      <c r="R3455"/>
    </row>
    <row r="3456" spans="1:18" x14ac:dyDescent="0.2">
      <c r="A3456" t="s">
        <v>13018</v>
      </c>
      <c r="B3456" t="s">
        <v>13019</v>
      </c>
      <c r="C3456" t="s">
        <v>13020</v>
      </c>
      <c r="D3456" t="s">
        <v>13021</v>
      </c>
      <c r="E3456">
        <v>500000</v>
      </c>
      <c r="F3456" t="s">
        <v>18</v>
      </c>
      <c r="G3456" t="s">
        <v>699</v>
      </c>
      <c r="H3456">
        <v>5</v>
      </c>
      <c r="I3456" t="s">
        <v>700</v>
      </c>
      <c r="J3456" t="s">
        <v>700</v>
      </c>
      <c r="K3456">
        <v>2</v>
      </c>
      <c r="L3456" s="1">
        <v>39965</v>
      </c>
      <c r="M3456" s="1">
        <v>39845</v>
      </c>
      <c r="N3456" s="1">
        <v>40210</v>
      </c>
    </row>
    <row r="3457" spans="1:18" hidden="1" x14ac:dyDescent="0.2">
      <c r="A3457" t="s">
        <v>13022</v>
      </c>
      <c r="B3457" t="s">
        <v>13023</v>
      </c>
      <c r="C3457" t="s">
        <v>13024</v>
      </c>
      <c r="D3457" t="s">
        <v>13025</v>
      </c>
      <c r="E3457" t="s">
        <v>43</v>
      </c>
      <c r="F3457" t="s">
        <v>18</v>
      </c>
      <c r="G3457" t="s">
        <v>25</v>
      </c>
      <c r="H3457" t="s">
        <v>64</v>
      </c>
      <c r="I3457" t="s">
        <v>65</v>
      </c>
      <c r="J3457" t="s">
        <v>606</v>
      </c>
      <c r="K3457">
        <v>1</v>
      </c>
      <c r="L3457" s="1">
        <v>37012</v>
      </c>
      <c r="M3457" s="1">
        <v>41456</v>
      </c>
      <c r="N3457" s="1">
        <v>41456</v>
      </c>
      <c r="O3457"/>
      <c r="P3457"/>
      <c r="Q3457"/>
      <c r="R3457"/>
    </row>
    <row r="3458" spans="1:18" x14ac:dyDescent="0.2">
      <c r="A3458" t="s">
        <v>13026</v>
      </c>
      <c r="B3458" t="s">
        <v>13027</v>
      </c>
      <c r="C3458" t="s">
        <v>13028</v>
      </c>
      <c r="D3458" t="s">
        <v>13029</v>
      </c>
      <c r="E3458">
        <v>21000000</v>
      </c>
      <c r="F3458" t="s">
        <v>18</v>
      </c>
      <c r="G3458" t="s">
        <v>25</v>
      </c>
      <c r="H3458" t="s">
        <v>106</v>
      </c>
      <c r="I3458" t="s">
        <v>107</v>
      </c>
      <c r="J3458" t="s">
        <v>108</v>
      </c>
      <c r="K3458">
        <v>1</v>
      </c>
      <c r="L3458" s="1">
        <v>39448</v>
      </c>
      <c r="M3458" s="1">
        <v>42199</v>
      </c>
      <c r="N3458" s="1">
        <v>42199</v>
      </c>
    </row>
    <row r="3459" spans="1:18" x14ac:dyDescent="0.2">
      <c r="A3459" t="s">
        <v>13030</v>
      </c>
      <c r="B3459" t="s">
        <v>13031</v>
      </c>
      <c r="C3459" t="s">
        <v>13032</v>
      </c>
      <c r="D3459" t="s">
        <v>13033</v>
      </c>
      <c r="E3459">
        <v>175000</v>
      </c>
      <c r="F3459" t="s">
        <v>18</v>
      </c>
      <c r="G3459" t="s">
        <v>25</v>
      </c>
      <c r="H3459" t="s">
        <v>64</v>
      </c>
      <c r="I3459" t="s">
        <v>65</v>
      </c>
      <c r="J3459" t="s">
        <v>271</v>
      </c>
      <c r="K3459">
        <v>3</v>
      </c>
      <c r="L3459" s="1">
        <v>40940</v>
      </c>
      <c r="M3459" s="1">
        <v>40725</v>
      </c>
      <c r="N3459" s="1">
        <v>42069</v>
      </c>
    </row>
    <row r="3460" spans="1:18" hidden="1" x14ac:dyDescent="0.2">
      <c r="A3460" t="s">
        <v>13034</v>
      </c>
      <c r="B3460" t="s">
        <v>13035</v>
      </c>
      <c r="C3460" t="s">
        <v>13036</v>
      </c>
      <c r="D3460" t="s">
        <v>13037</v>
      </c>
      <c r="E3460">
        <v>579233</v>
      </c>
      <c r="F3460" t="s">
        <v>18</v>
      </c>
      <c r="G3460" t="s">
        <v>347</v>
      </c>
      <c r="H3460">
        <v>6</v>
      </c>
      <c r="I3460" t="s">
        <v>348</v>
      </c>
      <c r="J3460" t="s">
        <v>13038</v>
      </c>
      <c r="K3460">
        <v>1</v>
      </c>
      <c r="M3460" s="1">
        <v>42026</v>
      </c>
      <c r="N3460" s="1">
        <v>42026</v>
      </c>
      <c r="O3460"/>
      <c r="P3460"/>
      <c r="Q3460"/>
      <c r="R3460"/>
    </row>
    <row r="3461" spans="1:18" hidden="1" x14ac:dyDescent="0.2">
      <c r="A3461" t="s">
        <v>13039</v>
      </c>
      <c r="B3461" t="s">
        <v>13040</v>
      </c>
      <c r="E3461" t="s">
        <v>43</v>
      </c>
      <c r="F3461" t="s">
        <v>18</v>
      </c>
      <c r="G3461" t="s">
        <v>406</v>
      </c>
      <c r="H3461">
        <v>40</v>
      </c>
      <c r="I3461" t="s">
        <v>980</v>
      </c>
      <c r="J3461" t="s">
        <v>980</v>
      </c>
      <c r="K3461">
        <v>1</v>
      </c>
      <c r="L3461" s="1">
        <v>41929</v>
      </c>
      <c r="M3461" s="1">
        <v>42002</v>
      </c>
      <c r="N3461" s="1">
        <v>42002</v>
      </c>
      <c r="O3461"/>
      <c r="P3461"/>
      <c r="Q3461"/>
      <c r="R3461"/>
    </row>
    <row r="3462" spans="1:18" x14ac:dyDescent="0.2">
      <c r="A3462" t="s">
        <v>13041</v>
      </c>
      <c r="B3462" t="s">
        <v>13042</v>
      </c>
      <c r="C3462" t="s">
        <v>13043</v>
      </c>
      <c r="D3462" t="s">
        <v>13044</v>
      </c>
      <c r="E3462">
        <v>1080000</v>
      </c>
      <c r="F3462" t="s">
        <v>18</v>
      </c>
      <c r="G3462" t="s">
        <v>406</v>
      </c>
      <c r="H3462">
        <v>40</v>
      </c>
      <c r="I3462" t="s">
        <v>980</v>
      </c>
      <c r="J3462" t="s">
        <v>980</v>
      </c>
      <c r="K3462">
        <v>3</v>
      </c>
      <c r="L3462" s="1">
        <v>39853</v>
      </c>
      <c r="M3462" s="1">
        <v>40267</v>
      </c>
      <c r="N3462" s="1">
        <v>41548</v>
      </c>
    </row>
    <row r="3463" spans="1:18" x14ac:dyDescent="0.2">
      <c r="A3463" t="s">
        <v>13045</v>
      </c>
      <c r="B3463" t="s">
        <v>13046</v>
      </c>
      <c r="C3463" t="s">
        <v>13047</v>
      </c>
      <c r="D3463" t="s">
        <v>13048</v>
      </c>
      <c r="E3463">
        <v>3040733</v>
      </c>
      <c r="F3463" t="s">
        <v>18</v>
      </c>
      <c r="G3463" t="s">
        <v>366</v>
      </c>
      <c r="H3463">
        <v>27</v>
      </c>
      <c r="I3463" t="s">
        <v>5348</v>
      </c>
      <c r="J3463" t="s">
        <v>8300</v>
      </c>
      <c r="K3463">
        <v>2</v>
      </c>
      <c r="L3463" s="1">
        <v>40154</v>
      </c>
      <c r="M3463" s="1">
        <v>41164</v>
      </c>
      <c r="N3463" s="1">
        <v>41164</v>
      </c>
    </row>
    <row r="3464" spans="1:18" x14ac:dyDescent="0.2">
      <c r="A3464" t="s">
        <v>13049</v>
      </c>
      <c r="B3464" t="s">
        <v>13050</v>
      </c>
      <c r="C3464" t="s">
        <v>13051</v>
      </c>
      <c r="D3464" t="s">
        <v>13052</v>
      </c>
      <c r="E3464">
        <v>2306560</v>
      </c>
      <c r="F3464" t="s">
        <v>18</v>
      </c>
      <c r="G3464" t="s">
        <v>623</v>
      </c>
      <c r="H3464">
        <v>1</v>
      </c>
      <c r="I3464" t="s">
        <v>13053</v>
      </c>
      <c r="J3464" t="s">
        <v>13054</v>
      </c>
      <c r="K3464">
        <v>1</v>
      </c>
      <c r="L3464" s="1">
        <v>39404</v>
      </c>
      <c r="M3464" s="1">
        <v>39434</v>
      </c>
      <c r="N3464" s="1">
        <v>39434</v>
      </c>
    </row>
    <row r="3465" spans="1:18" hidden="1" x14ac:dyDescent="0.2">
      <c r="A3465" t="s">
        <v>13055</v>
      </c>
      <c r="B3465" t="s">
        <v>13056</v>
      </c>
      <c r="C3465" t="s">
        <v>13057</v>
      </c>
      <c r="D3465" t="s">
        <v>13058</v>
      </c>
      <c r="E3465" t="s">
        <v>43</v>
      </c>
      <c r="F3465" t="s">
        <v>18</v>
      </c>
      <c r="G3465" t="s">
        <v>25</v>
      </c>
      <c r="H3465" t="s">
        <v>64</v>
      </c>
      <c r="I3465" t="s">
        <v>65</v>
      </c>
      <c r="J3465" t="s">
        <v>1103</v>
      </c>
      <c r="K3465">
        <v>1</v>
      </c>
      <c r="L3465" s="1">
        <v>40299</v>
      </c>
      <c r="M3465" s="1">
        <v>40391</v>
      </c>
      <c r="N3465" s="1">
        <v>40391</v>
      </c>
      <c r="O3465"/>
      <c r="P3465"/>
      <c r="Q3465"/>
      <c r="R3465"/>
    </row>
    <row r="3466" spans="1:18" x14ac:dyDescent="0.2">
      <c r="A3466" t="s">
        <v>13059</v>
      </c>
      <c r="B3466" t="s">
        <v>13060</v>
      </c>
      <c r="C3466" t="s">
        <v>13061</v>
      </c>
      <c r="D3466" t="s">
        <v>13062</v>
      </c>
      <c r="E3466">
        <v>500000</v>
      </c>
      <c r="F3466" t="s">
        <v>18</v>
      </c>
      <c r="G3466" t="s">
        <v>322</v>
      </c>
      <c r="H3466">
        <v>9</v>
      </c>
      <c r="I3466" t="s">
        <v>323</v>
      </c>
      <c r="J3466" t="s">
        <v>323</v>
      </c>
      <c r="K3466">
        <v>1</v>
      </c>
      <c r="L3466" s="1">
        <v>41275</v>
      </c>
      <c r="M3466" s="1">
        <v>41984</v>
      </c>
      <c r="N3466" s="1">
        <v>41984</v>
      </c>
    </row>
    <row r="3467" spans="1:18" x14ac:dyDescent="0.2">
      <c r="A3467" t="s">
        <v>13063</v>
      </c>
      <c r="B3467" t="s">
        <v>13064</v>
      </c>
      <c r="C3467" t="s">
        <v>13065</v>
      </c>
      <c r="D3467" t="s">
        <v>13066</v>
      </c>
      <c r="E3467">
        <v>2600000</v>
      </c>
      <c r="F3467" t="s">
        <v>18</v>
      </c>
      <c r="G3467" t="s">
        <v>25</v>
      </c>
      <c r="H3467" t="s">
        <v>64</v>
      </c>
      <c r="I3467" t="s">
        <v>966</v>
      </c>
      <c r="J3467" t="s">
        <v>3239</v>
      </c>
      <c r="K3467">
        <v>2</v>
      </c>
      <c r="L3467" s="1">
        <v>40634</v>
      </c>
      <c r="M3467" s="1">
        <v>41134</v>
      </c>
      <c r="N3467" s="1">
        <v>41623</v>
      </c>
    </row>
    <row r="3468" spans="1:18" hidden="1" x14ac:dyDescent="0.2">
      <c r="A3468" t="s">
        <v>13067</v>
      </c>
      <c r="B3468" t="s">
        <v>13068</v>
      </c>
      <c r="C3468" t="s">
        <v>13069</v>
      </c>
      <c r="D3468" t="s">
        <v>13070</v>
      </c>
      <c r="E3468" t="s">
        <v>43</v>
      </c>
      <c r="F3468" t="s">
        <v>18</v>
      </c>
      <c r="G3468" t="s">
        <v>25</v>
      </c>
      <c r="H3468" t="s">
        <v>64</v>
      </c>
      <c r="I3468" t="s">
        <v>966</v>
      </c>
      <c r="J3468" t="s">
        <v>13071</v>
      </c>
      <c r="K3468">
        <v>1</v>
      </c>
      <c r="M3468" s="1">
        <v>41880</v>
      </c>
      <c r="N3468" s="1">
        <v>41880</v>
      </c>
      <c r="O3468"/>
      <c r="P3468"/>
      <c r="Q3468"/>
      <c r="R3468"/>
    </row>
    <row r="3469" spans="1:18" x14ac:dyDescent="0.2">
      <c r="A3469" t="s">
        <v>13072</v>
      </c>
      <c r="B3469" t="s">
        <v>13073</v>
      </c>
      <c r="C3469" t="s">
        <v>13074</v>
      </c>
      <c r="D3469" t="s">
        <v>50</v>
      </c>
      <c r="E3469">
        <v>1000000</v>
      </c>
      <c r="F3469" t="s">
        <v>18</v>
      </c>
      <c r="G3469" t="s">
        <v>25</v>
      </c>
      <c r="H3469" t="s">
        <v>106</v>
      </c>
      <c r="I3469" t="s">
        <v>107</v>
      </c>
      <c r="J3469" t="s">
        <v>108</v>
      </c>
      <c r="K3469">
        <v>1</v>
      </c>
      <c r="L3469" s="1">
        <v>41037</v>
      </c>
      <c r="M3469" s="1">
        <v>41389</v>
      </c>
      <c r="N3469" s="1">
        <v>41389</v>
      </c>
    </row>
    <row r="3470" spans="1:18" x14ac:dyDescent="0.2">
      <c r="A3470" t="s">
        <v>13075</v>
      </c>
      <c r="B3470" t="s">
        <v>13076</v>
      </c>
      <c r="C3470" t="s">
        <v>13077</v>
      </c>
      <c r="D3470" t="s">
        <v>13078</v>
      </c>
      <c r="E3470">
        <v>14350000</v>
      </c>
      <c r="F3470" t="s">
        <v>18</v>
      </c>
      <c r="G3470" t="s">
        <v>25</v>
      </c>
      <c r="H3470" t="s">
        <v>64</v>
      </c>
      <c r="I3470" t="s">
        <v>65</v>
      </c>
      <c r="J3470" t="s">
        <v>71</v>
      </c>
      <c r="K3470">
        <v>4</v>
      </c>
      <c r="L3470" s="1">
        <v>40909</v>
      </c>
      <c r="M3470" s="1">
        <v>41030</v>
      </c>
      <c r="N3470" s="1">
        <v>42038</v>
      </c>
    </row>
    <row r="3471" spans="1:18" x14ac:dyDescent="0.2">
      <c r="A3471" t="s">
        <v>13079</v>
      </c>
      <c r="B3471" t="s">
        <v>13080</v>
      </c>
      <c r="C3471" t="s">
        <v>13081</v>
      </c>
      <c r="D3471" t="s">
        <v>13082</v>
      </c>
      <c r="E3471">
        <v>13500000</v>
      </c>
      <c r="F3471" t="s">
        <v>18</v>
      </c>
      <c r="G3471" t="s">
        <v>25</v>
      </c>
      <c r="H3471" t="s">
        <v>430</v>
      </c>
      <c r="I3471" t="s">
        <v>528</v>
      </c>
      <c r="J3471" t="s">
        <v>3661</v>
      </c>
      <c r="K3471">
        <v>3</v>
      </c>
      <c r="L3471" s="1">
        <v>40544</v>
      </c>
      <c r="M3471" s="1">
        <v>40725</v>
      </c>
      <c r="N3471" s="1">
        <v>41912</v>
      </c>
    </row>
    <row r="3472" spans="1:18" hidden="1" x14ac:dyDescent="0.2">
      <c r="A3472" t="s">
        <v>13083</v>
      </c>
      <c r="B3472" t="s">
        <v>13084</v>
      </c>
      <c r="C3472" t="s">
        <v>13085</v>
      </c>
      <c r="D3472" t="s">
        <v>9401</v>
      </c>
      <c r="E3472" t="s">
        <v>43</v>
      </c>
      <c r="F3472" t="s">
        <v>18</v>
      </c>
      <c r="G3472" t="s">
        <v>25</v>
      </c>
      <c r="H3472" t="s">
        <v>64</v>
      </c>
      <c r="I3472" t="s">
        <v>65</v>
      </c>
      <c r="J3472" t="s">
        <v>71</v>
      </c>
      <c r="K3472">
        <v>1</v>
      </c>
      <c r="M3472" s="1">
        <v>41640</v>
      </c>
      <c r="N3472" s="1">
        <v>41640</v>
      </c>
      <c r="O3472"/>
      <c r="P3472"/>
      <c r="Q3472"/>
      <c r="R3472"/>
    </row>
    <row r="3473" spans="1:18" x14ac:dyDescent="0.2">
      <c r="A3473" t="s">
        <v>13086</v>
      </c>
      <c r="B3473" t="s">
        <v>13087</v>
      </c>
      <c r="C3473" t="s">
        <v>13088</v>
      </c>
      <c r="D3473" t="s">
        <v>13089</v>
      </c>
      <c r="E3473">
        <v>3200000</v>
      </c>
      <c r="F3473" t="s">
        <v>113</v>
      </c>
      <c r="G3473" t="s">
        <v>25</v>
      </c>
      <c r="H3473" t="s">
        <v>1011</v>
      </c>
      <c r="I3473" t="s">
        <v>1012</v>
      </c>
      <c r="J3473" t="s">
        <v>1472</v>
      </c>
      <c r="K3473">
        <v>1</v>
      </c>
      <c r="L3473" s="1">
        <v>38718</v>
      </c>
      <c r="M3473" s="1">
        <v>39888</v>
      </c>
      <c r="N3473" s="1">
        <v>39888</v>
      </c>
    </row>
    <row r="3474" spans="1:18" x14ac:dyDescent="0.2">
      <c r="A3474" t="s">
        <v>13090</v>
      </c>
      <c r="B3474" t="s">
        <v>13091</v>
      </c>
      <c r="C3474" t="s">
        <v>13092</v>
      </c>
      <c r="D3474" t="s">
        <v>42</v>
      </c>
      <c r="E3474">
        <v>70000000</v>
      </c>
      <c r="F3474" t="s">
        <v>113</v>
      </c>
      <c r="G3474" t="s">
        <v>25</v>
      </c>
      <c r="H3474" t="s">
        <v>430</v>
      </c>
      <c r="I3474" t="s">
        <v>528</v>
      </c>
      <c r="J3474" t="s">
        <v>13093</v>
      </c>
      <c r="K3474">
        <v>4</v>
      </c>
      <c r="L3474" s="1">
        <v>36526</v>
      </c>
      <c r="M3474" s="1">
        <v>36526</v>
      </c>
      <c r="N3474" s="1">
        <v>39120</v>
      </c>
    </row>
    <row r="3475" spans="1:18" hidden="1" x14ac:dyDescent="0.2">
      <c r="A3475" t="s">
        <v>13094</v>
      </c>
      <c r="B3475" t="s">
        <v>13095</v>
      </c>
      <c r="C3475" t="s">
        <v>13096</v>
      </c>
      <c r="D3475" t="s">
        <v>993</v>
      </c>
      <c r="E3475" t="s">
        <v>43</v>
      </c>
      <c r="F3475" t="s">
        <v>18</v>
      </c>
      <c r="G3475" t="s">
        <v>25</v>
      </c>
      <c r="H3475" t="s">
        <v>790</v>
      </c>
      <c r="I3475" t="s">
        <v>791</v>
      </c>
      <c r="J3475" t="s">
        <v>791</v>
      </c>
      <c r="K3475">
        <v>1</v>
      </c>
      <c r="L3475" s="1">
        <v>41129</v>
      </c>
      <c r="M3475" s="1">
        <v>41166</v>
      </c>
      <c r="N3475" s="1">
        <v>41166</v>
      </c>
      <c r="O3475"/>
      <c r="P3475"/>
      <c r="Q3475"/>
      <c r="R3475"/>
    </row>
    <row r="3476" spans="1:18" hidden="1" x14ac:dyDescent="0.2">
      <c r="A3476" t="s">
        <v>13097</v>
      </c>
      <c r="B3476" t="s">
        <v>13098</v>
      </c>
      <c r="C3476" t="s">
        <v>13099</v>
      </c>
      <c r="D3476" t="s">
        <v>13100</v>
      </c>
      <c r="E3476" t="s">
        <v>43</v>
      </c>
      <c r="F3476" t="s">
        <v>18</v>
      </c>
      <c r="G3476" t="s">
        <v>25</v>
      </c>
      <c r="H3476" t="s">
        <v>5815</v>
      </c>
      <c r="I3476" t="s">
        <v>9940</v>
      </c>
      <c r="J3476" t="s">
        <v>13101</v>
      </c>
      <c r="K3476">
        <v>2</v>
      </c>
      <c r="L3476" s="1">
        <v>37257</v>
      </c>
      <c r="M3476" s="1">
        <v>40122</v>
      </c>
      <c r="N3476" s="1">
        <v>41701</v>
      </c>
      <c r="O3476"/>
      <c r="P3476"/>
      <c r="Q3476"/>
      <c r="R3476"/>
    </row>
    <row r="3477" spans="1:18" hidden="1" x14ac:dyDescent="0.2">
      <c r="A3477" t="s">
        <v>13102</v>
      </c>
      <c r="B3477" t="s">
        <v>13103</v>
      </c>
      <c r="C3477" t="s">
        <v>13104</v>
      </c>
      <c r="D3477" t="s">
        <v>13105</v>
      </c>
      <c r="E3477" t="s">
        <v>43</v>
      </c>
      <c r="F3477" t="s">
        <v>18</v>
      </c>
      <c r="G3477" t="s">
        <v>25</v>
      </c>
      <c r="H3477" t="s">
        <v>121</v>
      </c>
      <c r="I3477" t="s">
        <v>122</v>
      </c>
      <c r="J3477" t="s">
        <v>2585</v>
      </c>
      <c r="K3477">
        <v>1</v>
      </c>
      <c r="L3477" s="1">
        <v>39600</v>
      </c>
      <c r="M3477" s="1">
        <v>39600</v>
      </c>
      <c r="N3477" s="1">
        <v>39600</v>
      </c>
      <c r="O3477"/>
      <c r="P3477"/>
      <c r="Q3477"/>
      <c r="R3477"/>
    </row>
    <row r="3478" spans="1:18" x14ac:dyDescent="0.2">
      <c r="A3478" t="s">
        <v>13106</v>
      </c>
      <c r="B3478" t="s">
        <v>13107</v>
      </c>
      <c r="C3478" t="s">
        <v>13108</v>
      </c>
      <c r="D3478" t="s">
        <v>741</v>
      </c>
      <c r="E3478">
        <v>3700000</v>
      </c>
      <c r="F3478" t="s">
        <v>18</v>
      </c>
      <c r="G3478" t="s">
        <v>57</v>
      </c>
      <c r="H3478" t="s">
        <v>5417</v>
      </c>
      <c r="I3478" t="s">
        <v>5418</v>
      </c>
      <c r="J3478" t="s">
        <v>13109</v>
      </c>
      <c r="K3478">
        <v>1</v>
      </c>
      <c r="L3478" s="1">
        <v>36161</v>
      </c>
      <c r="M3478" s="1">
        <v>38649</v>
      </c>
      <c r="N3478" s="1">
        <v>38649</v>
      </c>
    </row>
    <row r="3479" spans="1:18" x14ac:dyDescent="0.2">
      <c r="A3479" t="s">
        <v>13110</v>
      </c>
      <c r="B3479" t="s">
        <v>13111</v>
      </c>
      <c r="C3479" t="s">
        <v>13112</v>
      </c>
      <c r="D3479" t="s">
        <v>13113</v>
      </c>
      <c r="E3479">
        <v>10000000</v>
      </c>
      <c r="F3479" t="s">
        <v>18</v>
      </c>
      <c r="G3479" t="s">
        <v>25</v>
      </c>
      <c r="H3479" t="s">
        <v>644</v>
      </c>
      <c r="I3479" t="s">
        <v>645</v>
      </c>
      <c r="J3479" t="s">
        <v>4508</v>
      </c>
      <c r="K3479">
        <v>1</v>
      </c>
      <c r="L3479" s="1">
        <v>39448</v>
      </c>
      <c r="M3479" s="1">
        <v>40385</v>
      </c>
      <c r="N3479" s="1">
        <v>40385</v>
      </c>
    </row>
    <row r="3480" spans="1:18" hidden="1" x14ac:dyDescent="0.2">
      <c r="A3480" t="s">
        <v>13114</v>
      </c>
      <c r="B3480" t="s">
        <v>13115</v>
      </c>
      <c r="C3480" t="s">
        <v>13116</v>
      </c>
      <c r="D3480" t="s">
        <v>1377</v>
      </c>
      <c r="E3480">
        <v>15000</v>
      </c>
      <c r="F3480" t="s">
        <v>113</v>
      </c>
      <c r="K3480">
        <v>1</v>
      </c>
      <c r="M3480" s="1">
        <v>39234</v>
      </c>
      <c r="N3480" s="1">
        <v>39234</v>
      </c>
      <c r="O3480"/>
      <c r="P3480"/>
      <c r="Q3480"/>
      <c r="R3480"/>
    </row>
    <row r="3481" spans="1:18" x14ac:dyDescent="0.2">
      <c r="A3481" t="s">
        <v>13117</v>
      </c>
      <c r="B3481" t="s">
        <v>13118</v>
      </c>
      <c r="C3481" t="s">
        <v>13119</v>
      </c>
      <c r="D3481" t="s">
        <v>13120</v>
      </c>
      <c r="E3481">
        <v>2000000</v>
      </c>
      <c r="F3481" t="s">
        <v>18</v>
      </c>
      <c r="G3481" t="s">
        <v>4153</v>
      </c>
      <c r="H3481">
        <v>40</v>
      </c>
      <c r="I3481" t="s">
        <v>4154</v>
      </c>
      <c r="J3481" t="s">
        <v>4154</v>
      </c>
      <c r="K3481">
        <v>2</v>
      </c>
      <c r="L3481" s="1">
        <v>36727</v>
      </c>
      <c r="M3481" s="1">
        <v>41865</v>
      </c>
      <c r="N3481" s="1">
        <v>42332</v>
      </c>
    </row>
    <row r="3482" spans="1:18" hidden="1" x14ac:dyDescent="0.2">
      <c r="A3482" t="s">
        <v>13121</v>
      </c>
      <c r="B3482" t="s">
        <v>13122</v>
      </c>
      <c r="C3482" t="s">
        <v>13123</v>
      </c>
      <c r="D3482" t="s">
        <v>13124</v>
      </c>
      <c r="E3482" t="s">
        <v>43</v>
      </c>
      <c r="F3482" t="s">
        <v>18</v>
      </c>
      <c r="G3482" t="s">
        <v>25</v>
      </c>
      <c r="H3482" t="s">
        <v>286</v>
      </c>
      <c r="I3482" t="s">
        <v>874</v>
      </c>
      <c r="J3482" t="s">
        <v>874</v>
      </c>
      <c r="K3482">
        <v>1</v>
      </c>
      <c r="M3482" s="1">
        <v>36691</v>
      </c>
      <c r="N3482" s="1">
        <v>36691</v>
      </c>
      <c r="O3482"/>
      <c r="P3482"/>
      <c r="Q3482"/>
      <c r="R3482"/>
    </row>
    <row r="3483" spans="1:18" hidden="1" x14ac:dyDescent="0.2">
      <c r="A3483" t="s">
        <v>13125</v>
      </c>
      <c r="B3483" t="s">
        <v>13126</v>
      </c>
      <c r="C3483" t="s">
        <v>13127</v>
      </c>
      <c r="D3483" t="s">
        <v>70</v>
      </c>
      <c r="E3483">
        <v>10000000</v>
      </c>
      <c r="F3483" t="s">
        <v>18</v>
      </c>
      <c r="G3483" t="s">
        <v>37</v>
      </c>
      <c r="H3483">
        <v>22</v>
      </c>
      <c r="I3483" t="s">
        <v>38</v>
      </c>
      <c r="J3483" t="s">
        <v>38</v>
      </c>
      <c r="K3483">
        <v>1</v>
      </c>
      <c r="M3483" s="1">
        <v>40725</v>
      </c>
      <c r="N3483" s="1">
        <v>40725</v>
      </c>
      <c r="O3483"/>
      <c r="P3483"/>
      <c r="Q3483"/>
      <c r="R3483"/>
    </row>
    <row r="3484" spans="1:18" x14ac:dyDescent="0.2">
      <c r="A3484" t="s">
        <v>13128</v>
      </c>
      <c r="B3484" t="s">
        <v>13129</v>
      </c>
      <c r="C3484" t="s">
        <v>13130</v>
      </c>
      <c r="D3484" t="s">
        <v>741</v>
      </c>
      <c r="E3484">
        <v>500000</v>
      </c>
      <c r="F3484" t="s">
        <v>18</v>
      </c>
      <c r="G3484" t="s">
        <v>25</v>
      </c>
      <c r="H3484" t="s">
        <v>64</v>
      </c>
      <c r="I3484" t="s">
        <v>6512</v>
      </c>
      <c r="J3484" t="s">
        <v>13131</v>
      </c>
      <c r="K3484">
        <v>1</v>
      </c>
      <c r="L3484" s="1">
        <v>37622</v>
      </c>
      <c r="M3484" s="1">
        <v>41481</v>
      </c>
      <c r="N3484" s="1">
        <v>41481</v>
      </c>
    </row>
    <row r="3485" spans="1:18" x14ac:dyDescent="0.2">
      <c r="A3485" t="s">
        <v>13132</v>
      </c>
      <c r="B3485" t="s">
        <v>13133</v>
      </c>
      <c r="C3485" t="s">
        <v>13134</v>
      </c>
      <c r="D3485" t="s">
        <v>42</v>
      </c>
      <c r="E3485">
        <v>1741241</v>
      </c>
      <c r="F3485" t="s">
        <v>18</v>
      </c>
      <c r="G3485" t="s">
        <v>25</v>
      </c>
      <c r="H3485" t="s">
        <v>1352</v>
      </c>
      <c r="I3485" t="s">
        <v>1353</v>
      </c>
      <c r="J3485" t="s">
        <v>1353</v>
      </c>
      <c r="K3485">
        <v>1</v>
      </c>
      <c r="L3485" s="1">
        <v>40179</v>
      </c>
      <c r="M3485" s="1">
        <v>41702</v>
      </c>
      <c r="N3485" s="1">
        <v>41702</v>
      </c>
    </row>
    <row r="3486" spans="1:18" x14ac:dyDescent="0.2">
      <c r="A3486" t="s">
        <v>13135</v>
      </c>
      <c r="B3486" t="s">
        <v>13136</v>
      </c>
      <c r="C3486" t="s">
        <v>13137</v>
      </c>
      <c r="D3486" t="s">
        <v>275</v>
      </c>
      <c r="E3486">
        <v>380000</v>
      </c>
      <c r="F3486" t="s">
        <v>207</v>
      </c>
      <c r="G3486" t="s">
        <v>25</v>
      </c>
      <c r="H3486" t="s">
        <v>44</v>
      </c>
      <c r="I3486" t="s">
        <v>282</v>
      </c>
      <c r="J3486" t="s">
        <v>282</v>
      </c>
      <c r="K3486">
        <v>1</v>
      </c>
      <c r="L3486" s="1">
        <v>41052</v>
      </c>
      <c r="M3486" s="1">
        <v>41052</v>
      </c>
      <c r="N3486" s="1">
        <v>41052</v>
      </c>
    </row>
    <row r="3487" spans="1:18" hidden="1" x14ac:dyDescent="0.2">
      <c r="A3487" t="s">
        <v>13138</v>
      </c>
      <c r="B3487" t="s">
        <v>13139</v>
      </c>
      <c r="C3487" t="s">
        <v>13140</v>
      </c>
      <c r="D3487" t="s">
        <v>127</v>
      </c>
      <c r="E3487">
        <v>4392386</v>
      </c>
      <c r="F3487" t="s">
        <v>18</v>
      </c>
      <c r="G3487" t="s">
        <v>37</v>
      </c>
      <c r="H3487">
        <v>30</v>
      </c>
      <c r="I3487" t="s">
        <v>386</v>
      </c>
      <c r="J3487" t="s">
        <v>386</v>
      </c>
      <c r="K3487">
        <v>1</v>
      </c>
      <c r="M3487" s="1">
        <v>40148</v>
      </c>
      <c r="N3487" s="1">
        <v>40148</v>
      </c>
      <c r="O3487"/>
      <c r="P3487"/>
      <c r="Q3487"/>
      <c r="R3487"/>
    </row>
    <row r="3488" spans="1:18" x14ac:dyDescent="0.2">
      <c r="A3488" t="s">
        <v>13141</v>
      </c>
      <c r="B3488" t="s">
        <v>13142</v>
      </c>
      <c r="C3488" t="s">
        <v>13143</v>
      </c>
      <c r="D3488" t="s">
        <v>127</v>
      </c>
      <c r="E3488">
        <v>1200000</v>
      </c>
      <c r="F3488" t="s">
        <v>18</v>
      </c>
      <c r="G3488" t="s">
        <v>406</v>
      </c>
      <c r="K3488">
        <v>1</v>
      </c>
      <c r="L3488" s="1">
        <v>40996</v>
      </c>
      <c r="M3488" s="1">
        <v>41855</v>
      </c>
      <c r="N3488" s="1">
        <v>41855</v>
      </c>
    </row>
    <row r="3489" spans="1:18" x14ac:dyDescent="0.2">
      <c r="A3489" t="s">
        <v>13144</v>
      </c>
      <c r="B3489" t="s">
        <v>13145</v>
      </c>
      <c r="C3489" t="s">
        <v>13146</v>
      </c>
      <c r="D3489" t="s">
        <v>1247</v>
      </c>
      <c r="E3489">
        <v>4041700</v>
      </c>
      <c r="F3489" t="s">
        <v>207</v>
      </c>
      <c r="G3489" t="s">
        <v>25</v>
      </c>
      <c r="H3489" t="s">
        <v>89</v>
      </c>
      <c r="I3489" t="s">
        <v>90</v>
      </c>
      <c r="J3489" t="s">
        <v>90</v>
      </c>
      <c r="K3489">
        <v>2</v>
      </c>
      <c r="L3489" s="1">
        <v>37987</v>
      </c>
      <c r="M3489" s="1">
        <v>40647</v>
      </c>
      <c r="N3489" s="1">
        <v>40913</v>
      </c>
    </row>
    <row r="3490" spans="1:18" x14ac:dyDescent="0.2">
      <c r="A3490" t="s">
        <v>13147</v>
      </c>
      <c r="B3490" t="s">
        <v>13148</v>
      </c>
      <c r="C3490" t="s">
        <v>13149</v>
      </c>
      <c r="D3490" t="s">
        <v>13150</v>
      </c>
      <c r="E3490">
        <v>1000000000</v>
      </c>
      <c r="F3490" t="s">
        <v>113</v>
      </c>
      <c r="G3490" t="s">
        <v>25</v>
      </c>
      <c r="H3490" t="s">
        <v>106</v>
      </c>
      <c r="I3490" t="s">
        <v>107</v>
      </c>
      <c r="J3490" t="s">
        <v>108</v>
      </c>
      <c r="K3490">
        <v>1</v>
      </c>
      <c r="L3490" s="1">
        <v>31191</v>
      </c>
      <c r="M3490" s="1">
        <v>38687</v>
      </c>
      <c r="N3490" s="1">
        <v>38687</v>
      </c>
    </row>
    <row r="3491" spans="1:18" hidden="1" x14ac:dyDescent="0.2">
      <c r="A3491" t="s">
        <v>13151</v>
      </c>
      <c r="B3491" t="s">
        <v>13152</v>
      </c>
      <c r="C3491" t="s">
        <v>13153</v>
      </c>
      <c r="D3491" t="s">
        <v>424</v>
      </c>
      <c r="E3491">
        <v>1500000</v>
      </c>
      <c r="F3491" t="s">
        <v>18</v>
      </c>
      <c r="G3491" t="s">
        <v>37</v>
      </c>
      <c r="H3491">
        <v>23</v>
      </c>
      <c r="I3491" t="s">
        <v>182</v>
      </c>
      <c r="J3491" t="s">
        <v>182</v>
      </c>
      <c r="K3491">
        <v>1</v>
      </c>
      <c r="M3491" s="1">
        <v>42023</v>
      </c>
      <c r="N3491" s="1">
        <v>42023</v>
      </c>
      <c r="O3491"/>
      <c r="P3491"/>
      <c r="Q3491"/>
      <c r="R3491"/>
    </row>
    <row r="3492" spans="1:18" x14ac:dyDescent="0.2">
      <c r="A3492" t="s">
        <v>13154</v>
      </c>
      <c r="B3492" t="s">
        <v>13155</v>
      </c>
      <c r="C3492" t="s">
        <v>13156</v>
      </c>
      <c r="D3492" t="s">
        <v>42</v>
      </c>
      <c r="E3492">
        <v>7576257</v>
      </c>
      <c r="F3492" t="s">
        <v>18</v>
      </c>
      <c r="G3492" t="s">
        <v>128</v>
      </c>
      <c r="H3492" t="s">
        <v>10573</v>
      </c>
      <c r="I3492" t="s">
        <v>130</v>
      </c>
      <c r="J3492" t="s">
        <v>5495</v>
      </c>
      <c r="K3492">
        <v>1</v>
      </c>
      <c r="L3492" s="1">
        <v>38353</v>
      </c>
      <c r="M3492" s="1">
        <v>41716</v>
      </c>
      <c r="N3492" s="1">
        <v>41716</v>
      </c>
    </row>
    <row r="3493" spans="1:18" x14ac:dyDescent="0.2">
      <c r="A3493" t="s">
        <v>13157</v>
      </c>
      <c r="B3493" t="s">
        <v>13158</v>
      </c>
      <c r="C3493" t="s">
        <v>13159</v>
      </c>
      <c r="D3493" t="s">
        <v>13160</v>
      </c>
      <c r="E3493">
        <v>89877849</v>
      </c>
      <c r="F3493" t="s">
        <v>18</v>
      </c>
      <c r="G3493" t="s">
        <v>25</v>
      </c>
      <c r="H3493" t="s">
        <v>64</v>
      </c>
      <c r="I3493" t="s">
        <v>65</v>
      </c>
      <c r="J3493" t="s">
        <v>723</v>
      </c>
      <c r="K3493">
        <v>4</v>
      </c>
      <c r="L3493" s="1">
        <v>36526</v>
      </c>
      <c r="M3493" s="1">
        <v>39232</v>
      </c>
      <c r="N3493" s="1">
        <v>42143</v>
      </c>
    </row>
    <row r="3494" spans="1:18" x14ac:dyDescent="0.2">
      <c r="A3494" t="s">
        <v>13161</v>
      </c>
      <c r="B3494" t="s">
        <v>13162</v>
      </c>
      <c r="C3494" t="s">
        <v>13163</v>
      </c>
      <c r="D3494" t="s">
        <v>13164</v>
      </c>
      <c r="E3494">
        <v>11000000</v>
      </c>
      <c r="F3494" t="s">
        <v>113</v>
      </c>
      <c r="G3494" t="s">
        <v>699</v>
      </c>
      <c r="H3494">
        <v>5</v>
      </c>
      <c r="I3494" t="s">
        <v>700</v>
      </c>
      <c r="J3494" t="s">
        <v>11459</v>
      </c>
      <c r="K3494">
        <v>2</v>
      </c>
      <c r="L3494" s="1">
        <v>41244</v>
      </c>
      <c r="M3494" s="1">
        <v>41275</v>
      </c>
      <c r="N3494" s="1">
        <v>41660</v>
      </c>
    </row>
    <row r="3495" spans="1:18" hidden="1" x14ac:dyDescent="0.2">
      <c r="A3495" t="s">
        <v>13165</v>
      </c>
      <c r="B3495" t="s">
        <v>13166</v>
      </c>
      <c r="C3495" t="s">
        <v>13167</v>
      </c>
      <c r="D3495" t="s">
        <v>13168</v>
      </c>
      <c r="E3495">
        <v>7000000</v>
      </c>
      <c r="F3495" t="s">
        <v>18</v>
      </c>
      <c r="G3495" t="s">
        <v>25</v>
      </c>
      <c r="H3495" t="s">
        <v>142</v>
      </c>
      <c r="I3495" t="s">
        <v>143</v>
      </c>
      <c r="J3495" t="s">
        <v>13169</v>
      </c>
      <c r="K3495">
        <v>1</v>
      </c>
      <c r="M3495" s="1">
        <v>41962</v>
      </c>
      <c r="N3495" s="1">
        <v>41962</v>
      </c>
      <c r="O3495"/>
      <c r="P3495"/>
      <c r="Q3495"/>
      <c r="R3495"/>
    </row>
    <row r="3496" spans="1:18" hidden="1" x14ac:dyDescent="0.2">
      <c r="A3496" t="s">
        <v>13170</v>
      </c>
      <c r="B3496" t="s">
        <v>13171</v>
      </c>
      <c r="D3496" t="s">
        <v>56</v>
      </c>
      <c r="E3496">
        <v>5800000</v>
      </c>
      <c r="F3496" t="s">
        <v>113</v>
      </c>
      <c r="G3496" t="s">
        <v>25</v>
      </c>
      <c r="H3496" t="s">
        <v>64</v>
      </c>
      <c r="I3496" t="s">
        <v>65</v>
      </c>
      <c r="J3496" t="s">
        <v>1251</v>
      </c>
      <c r="K3496">
        <v>1</v>
      </c>
      <c r="M3496" s="1">
        <v>39063</v>
      </c>
      <c r="N3496" s="1">
        <v>39063</v>
      </c>
      <c r="O3496"/>
      <c r="P3496"/>
      <c r="Q3496"/>
      <c r="R3496"/>
    </row>
    <row r="3497" spans="1:18" x14ac:dyDescent="0.2">
      <c r="A3497" t="s">
        <v>13172</v>
      </c>
      <c r="B3497" t="s">
        <v>13173</v>
      </c>
      <c r="C3497" t="s">
        <v>13174</v>
      </c>
      <c r="D3497" t="s">
        <v>13175</v>
      </c>
      <c r="E3497">
        <v>2000000</v>
      </c>
      <c r="F3497" t="s">
        <v>18</v>
      </c>
      <c r="G3497" t="s">
        <v>25</v>
      </c>
      <c r="H3497" t="s">
        <v>106</v>
      </c>
      <c r="I3497" t="s">
        <v>107</v>
      </c>
      <c r="J3497" t="s">
        <v>108</v>
      </c>
      <c r="K3497">
        <v>2</v>
      </c>
      <c r="L3497" s="1">
        <v>41275</v>
      </c>
      <c r="M3497" s="1">
        <v>41275</v>
      </c>
      <c r="N3497" s="1">
        <v>42082</v>
      </c>
    </row>
    <row r="3498" spans="1:18" hidden="1" x14ac:dyDescent="0.2">
      <c r="A3498" t="s">
        <v>13176</v>
      </c>
      <c r="B3498" t="s">
        <v>13177</v>
      </c>
      <c r="D3498" t="s">
        <v>13178</v>
      </c>
      <c r="E3498" t="s">
        <v>43</v>
      </c>
      <c r="F3498" t="s">
        <v>18</v>
      </c>
      <c r="K3498">
        <v>1</v>
      </c>
      <c r="M3498" s="1">
        <v>41127</v>
      </c>
      <c r="N3498" s="1">
        <v>41127</v>
      </c>
      <c r="O3498"/>
      <c r="P3498"/>
      <c r="Q3498"/>
      <c r="R3498"/>
    </row>
    <row r="3499" spans="1:18" x14ac:dyDescent="0.2">
      <c r="A3499" t="s">
        <v>13179</v>
      </c>
      <c r="B3499" t="s">
        <v>13180</v>
      </c>
      <c r="C3499" t="s">
        <v>13181</v>
      </c>
      <c r="D3499" t="s">
        <v>13182</v>
      </c>
      <c r="E3499">
        <v>6346880</v>
      </c>
      <c r="F3499" t="s">
        <v>18</v>
      </c>
      <c r="G3499" t="s">
        <v>1062</v>
      </c>
      <c r="H3499">
        <v>13</v>
      </c>
      <c r="I3499" t="s">
        <v>13183</v>
      </c>
      <c r="J3499" t="s">
        <v>13183</v>
      </c>
      <c r="K3499">
        <v>3</v>
      </c>
      <c r="L3499" s="1">
        <v>40848</v>
      </c>
      <c r="M3499" s="1">
        <v>41395</v>
      </c>
      <c r="N3499" s="1">
        <v>42005</v>
      </c>
    </row>
    <row r="3500" spans="1:18" x14ac:dyDescent="0.2">
      <c r="A3500" t="s">
        <v>13184</v>
      </c>
      <c r="B3500" t="s">
        <v>13185</v>
      </c>
      <c r="C3500" t="s">
        <v>13186</v>
      </c>
      <c r="D3500" t="s">
        <v>70</v>
      </c>
      <c r="E3500">
        <v>239981</v>
      </c>
      <c r="F3500" t="s">
        <v>18</v>
      </c>
      <c r="G3500" t="s">
        <v>25</v>
      </c>
      <c r="H3500" t="s">
        <v>790</v>
      </c>
      <c r="I3500" t="s">
        <v>791</v>
      </c>
      <c r="J3500" t="s">
        <v>791</v>
      </c>
      <c r="K3500">
        <v>1</v>
      </c>
      <c r="L3500" s="1">
        <v>38353</v>
      </c>
      <c r="M3500" s="1">
        <v>40273</v>
      </c>
      <c r="N3500" s="1">
        <v>40273</v>
      </c>
    </row>
    <row r="3501" spans="1:18" x14ac:dyDescent="0.2">
      <c r="A3501" t="s">
        <v>13187</v>
      </c>
      <c r="B3501" t="s">
        <v>13188</v>
      </c>
      <c r="C3501" t="s">
        <v>13189</v>
      </c>
      <c r="D3501" t="s">
        <v>56</v>
      </c>
      <c r="E3501">
        <v>5000000</v>
      </c>
      <c r="F3501" t="s">
        <v>689</v>
      </c>
      <c r="G3501" t="s">
        <v>25</v>
      </c>
      <c r="H3501" t="s">
        <v>99</v>
      </c>
      <c r="I3501" t="s">
        <v>100</v>
      </c>
      <c r="J3501" t="s">
        <v>13190</v>
      </c>
      <c r="K3501">
        <v>1</v>
      </c>
      <c r="L3501" s="1">
        <v>35431</v>
      </c>
      <c r="M3501" s="1">
        <v>40218</v>
      </c>
      <c r="N3501" s="1">
        <v>40218</v>
      </c>
    </row>
    <row r="3502" spans="1:18" hidden="1" x14ac:dyDescent="0.2">
      <c r="A3502" t="s">
        <v>13191</v>
      </c>
      <c r="B3502" t="s">
        <v>13192</v>
      </c>
      <c r="C3502" t="s">
        <v>13193</v>
      </c>
      <c r="D3502" t="s">
        <v>13194</v>
      </c>
      <c r="E3502">
        <v>30000000</v>
      </c>
      <c r="F3502" t="s">
        <v>18</v>
      </c>
      <c r="G3502" t="s">
        <v>25</v>
      </c>
      <c r="H3502" t="s">
        <v>158</v>
      </c>
      <c r="I3502" t="s">
        <v>244</v>
      </c>
      <c r="J3502" t="s">
        <v>3303</v>
      </c>
      <c r="K3502">
        <v>1</v>
      </c>
      <c r="M3502" s="1">
        <v>37046</v>
      </c>
      <c r="N3502" s="1">
        <v>37046</v>
      </c>
      <c r="O3502"/>
      <c r="P3502"/>
      <c r="Q3502"/>
      <c r="R3502"/>
    </row>
    <row r="3503" spans="1:18" hidden="1" x14ac:dyDescent="0.2">
      <c r="A3503" t="s">
        <v>13195</v>
      </c>
      <c r="B3503" t="s">
        <v>13196</v>
      </c>
      <c r="C3503" t="s">
        <v>13197</v>
      </c>
      <c r="D3503" t="s">
        <v>1384</v>
      </c>
      <c r="E3503">
        <v>19900000</v>
      </c>
      <c r="F3503" t="s">
        <v>18</v>
      </c>
      <c r="G3503" t="s">
        <v>25</v>
      </c>
      <c r="H3503" t="s">
        <v>64</v>
      </c>
      <c r="I3503" t="s">
        <v>65</v>
      </c>
      <c r="J3503" t="s">
        <v>1419</v>
      </c>
      <c r="K3503">
        <v>2</v>
      </c>
      <c r="M3503" s="1">
        <v>38768</v>
      </c>
      <c r="N3503" s="1">
        <v>40359</v>
      </c>
      <c r="O3503"/>
      <c r="P3503"/>
      <c r="Q3503"/>
      <c r="R3503"/>
    </row>
    <row r="3504" spans="1:18" hidden="1" x14ac:dyDescent="0.2">
      <c r="A3504" t="s">
        <v>13198</v>
      </c>
      <c r="B3504" t="s">
        <v>13199</v>
      </c>
      <c r="C3504" t="s">
        <v>13200</v>
      </c>
      <c r="D3504" t="s">
        <v>13201</v>
      </c>
      <c r="E3504" t="s">
        <v>43</v>
      </c>
      <c r="F3504" t="s">
        <v>113</v>
      </c>
      <c r="G3504" t="s">
        <v>25</v>
      </c>
      <c r="H3504" t="s">
        <v>64</v>
      </c>
      <c r="I3504" t="s">
        <v>65</v>
      </c>
      <c r="J3504" t="s">
        <v>606</v>
      </c>
      <c r="K3504">
        <v>1</v>
      </c>
      <c r="M3504" s="1">
        <v>38047</v>
      </c>
      <c r="N3504" s="1">
        <v>38047</v>
      </c>
      <c r="O3504"/>
      <c r="P3504"/>
      <c r="Q3504"/>
      <c r="R3504"/>
    </row>
    <row r="3505" spans="1:18" hidden="1" x14ac:dyDescent="0.2">
      <c r="A3505" t="s">
        <v>13202</v>
      </c>
      <c r="B3505" t="s">
        <v>13203</v>
      </c>
      <c r="C3505" t="s">
        <v>13204</v>
      </c>
      <c r="D3505" t="s">
        <v>13205</v>
      </c>
      <c r="E3505">
        <v>2600000</v>
      </c>
      <c r="F3505" t="s">
        <v>18</v>
      </c>
      <c r="G3505" t="s">
        <v>25</v>
      </c>
      <c r="H3505" t="s">
        <v>1011</v>
      </c>
      <c r="I3505" t="s">
        <v>1012</v>
      </c>
      <c r="J3505" t="s">
        <v>17</v>
      </c>
      <c r="K3505">
        <v>1</v>
      </c>
      <c r="M3505" s="1">
        <v>39197</v>
      </c>
      <c r="N3505" s="1">
        <v>39197</v>
      </c>
      <c r="O3505"/>
      <c r="P3505"/>
      <c r="Q3505"/>
      <c r="R3505"/>
    </row>
    <row r="3506" spans="1:18" x14ac:dyDescent="0.2">
      <c r="A3506" t="s">
        <v>13206</v>
      </c>
      <c r="B3506" t="s">
        <v>13207</v>
      </c>
      <c r="C3506" t="s">
        <v>13208</v>
      </c>
      <c r="D3506" t="s">
        <v>13209</v>
      </c>
      <c r="E3506">
        <v>2524025</v>
      </c>
      <c r="F3506" t="s">
        <v>18</v>
      </c>
      <c r="G3506" t="s">
        <v>2125</v>
      </c>
      <c r="H3506">
        <v>13</v>
      </c>
      <c r="I3506" t="s">
        <v>2126</v>
      </c>
      <c r="J3506" t="s">
        <v>2126</v>
      </c>
      <c r="K3506">
        <v>1</v>
      </c>
      <c r="L3506" s="1">
        <v>36892</v>
      </c>
      <c r="M3506" s="1">
        <v>39387</v>
      </c>
      <c r="N3506" s="1">
        <v>39387</v>
      </c>
    </row>
    <row r="3507" spans="1:18" hidden="1" x14ac:dyDescent="0.2">
      <c r="A3507" t="s">
        <v>13210</v>
      </c>
      <c r="B3507" t="s">
        <v>13211</v>
      </c>
      <c r="C3507" t="s">
        <v>13212</v>
      </c>
      <c r="D3507" t="s">
        <v>13213</v>
      </c>
      <c r="E3507" t="s">
        <v>43</v>
      </c>
      <c r="F3507" t="s">
        <v>18</v>
      </c>
      <c r="K3507">
        <v>1</v>
      </c>
      <c r="L3507" s="1">
        <v>41334</v>
      </c>
      <c r="M3507" s="1">
        <v>41275</v>
      </c>
      <c r="N3507" s="1">
        <v>41275</v>
      </c>
      <c r="O3507"/>
      <c r="P3507"/>
      <c r="Q3507"/>
      <c r="R3507"/>
    </row>
    <row r="3508" spans="1:18" x14ac:dyDescent="0.2">
      <c r="A3508" t="s">
        <v>13214</v>
      </c>
      <c r="B3508" t="s">
        <v>13215</v>
      </c>
      <c r="C3508" t="s">
        <v>13216</v>
      </c>
      <c r="D3508" t="s">
        <v>13217</v>
      </c>
      <c r="E3508">
        <v>18500000</v>
      </c>
      <c r="F3508" t="s">
        <v>18</v>
      </c>
      <c r="G3508" t="s">
        <v>19</v>
      </c>
      <c r="H3508">
        <v>2</v>
      </c>
      <c r="I3508" t="s">
        <v>3554</v>
      </c>
      <c r="J3508" t="s">
        <v>3554</v>
      </c>
      <c r="K3508">
        <v>3</v>
      </c>
      <c r="L3508" s="1">
        <v>38353</v>
      </c>
      <c r="M3508" s="1">
        <v>40087</v>
      </c>
      <c r="N3508" s="1">
        <v>41244</v>
      </c>
    </row>
    <row r="3509" spans="1:18" x14ac:dyDescent="0.2">
      <c r="A3509" t="s">
        <v>13218</v>
      </c>
      <c r="B3509" t="s">
        <v>13219</v>
      </c>
      <c r="D3509" t="s">
        <v>56</v>
      </c>
      <c r="E3509">
        <v>21800000</v>
      </c>
      <c r="F3509" t="s">
        <v>18</v>
      </c>
      <c r="G3509" t="s">
        <v>25</v>
      </c>
      <c r="H3509" t="s">
        <v>64</v>
      </c>
      <c r="I3509" t="s">
        <v>65</v>
      </c>
      <c r="J3509" t="s">
        <v>723</v>
      </c>
      <c r="K3509">
        <v>3</v>
      </c>
      <c r="L3509" s="1">
        <v>39814</v>
      </c>
      <c r="M3509" s="1">
        <v>40189</v>
      </c>
      <c r="N3509" s="1">
        <v>42017</v>
      </c>
    </row>
    <row r="3510" spans="1:18" hidden="1" x14ac:dyDescent="0.2">
      <c r="A3510" t="s">
        <v>13220</v>
      </c>
      <c r="B3510" t="s">
        <v>13221</v>
      </c>
      <c r="D3510" t="s">
        <v>3965</v>
      </c>
      <c r="E3510">
        <v>4499250</v>
      </c>
      <c r="F3510" t="s">
        <v>18</v>
      </c>
      <c r="G3510" t="s">
        <v>25</v>
      </c>
      <c r="H3510" t="s">
        <v>1011</v>
      </c>
      <c r="I3510" t="s">
        <v>1035</v>
      </c>
      <c r="J3510" t="s">
        <v>1035</v>
      </c>
      <c r="K3510">
        <v>1</v>
      </c>
      <c r="M3510" s="1">
        <v>40716</v>
      </c>
      <c r="N3510" s="1">
        <v>40716</v>
      </c>
      <c r="O3510"/>
      <c r="P3510"/>
      <c r="Q3510"/>
      <c r="R3510"/>
    </row>
    <row r="3511" spans="1:18" x14ac:dyDescent="0.2">
      <c r="A3511" t="s">
        <v>13222</v>
      </c>
      <c r="B3511" t="s">
        <v>13223</v>
      </c>
      <c r="C3511" t="s">
        <v>13224</v>
      </c>
      <c r="D3511" t="s">
        <v>42</v>
      </c>
      <c r="E3511">
        <v>35000000</v>
      </c>
      <c r="F3511" t="s">
        <v>18</v>
      </c>
      <c r="G3511" t="s">
        <v>25</v>
      </c>
      <c r="H3511" t="s">
        <v>64</v>
      </c>
      <c r="I3511" t="s">
        <v>966</v>
      </c>
      <c r="J3511" t="s">
        <v>13225</v>
      </c>
      <c r="K3511">
        <v>1</v>
      </c>
      <c r="L3511" s="1">
        <v>37622</v>
      </c>
      <c r="M3511" s="1">
        <v>39891</v>
      </c>
      <c r="N3511" s="1">
        <v>39891</v>
      </c>
    </row>
    <row r="3512" spans="1:18" hidden="1" x14ac:dyDescent="0.2">
      <c r="A3512" t="s">
        <v>13226</v>
      </c>
      <c r="B3512" t="s">
        <v>13227</v>
      </c>
      <c r="C3512" t="s">
        <v>13228</v>
      </c>
      <c r="D3512" t="s">
        <v>1289</v>
      </c>
      <c r="E3512" t="s">
        <v>43</v>
      </c>
      <c r="F3512" t="s">
        <v>18</v>
      </c>
      <c r="G3512" t="s">
        <v>25</v>
      </c>
      <c r="H3512" t="s">
        <v>64</v>
      </c>
      <c r="I3512" t="s">
        <v>65</v>
      </c>
      <c r="J3512" t="s">
        <v>71</v>
      </c>
      <c r="K3512">
        <v>1</v>
      </c>
      <c r="L3512" s="1">
        <v>38718</v>
      </c>
      <c r="M3512" s="1">
        <v>41347</v>
      </c>
      <c r="N3512" s="1">
        <v>41347</v>
      </c>
      <c r="O3512"/>
      <c r="P3512"/>
      <c r="Q3512"/>
      <c r="R3512"/>
    </row>
    <row r="3513" spans="1:18" hidden="1" x14ac:dyDescent="0.2">
      <c r="A3513" t="s">
        <v>13229</v>
      </c>
      <c r="B3513" t="s">
        <v>13230</v>
      </c>
      <c r="C3513" t="s">
        <v>13231</v>
      </c>
      <c r="D3513" t="s">
        <v>13232</v>
      </c>
      <c r="E3513">
        <v>1000000</v>
      </c>
      <c r="F3513" t="s">
        <v>207</v>
      </c>
      <c r="G3513" t="s">
        <v>458</v>
      </c>
      <c r="H3513">
        <v>48</v>
      </c>
      <c r="I3513" t="s">
        <v>459</v>
      </c>
      <c r="J3513" t="s">
        <v>459</v>
      </c>
      <c r="K3513">
        <v>1</v>
      </c>
      <c r="M3513" s="1">
        <v>41183</v>
      </c>
      <c r="N3513" s="1">
        <v>41183</v>
      </c>
      <c r="O3513"/>
      <c r="P3513"/>
      <c r="Q3513"/>
      <c r="R3513"/>
    </row>
    <row r="3514" spans="1:18" hidden="1" x14ac:dyDescent="0.2">
      <c r="A3514" t="s">
        <v>13233</v>
      </c>
      <c r="B3514" t="s">
        <v>13234</v>
      </c>
      <c r="C3514" t="s">
        <v>13235</v>
      </c>
      <c r="D3514" t="s">
        <v>13236</v>
      </c>
      <c r="E3514" t="s">
        <v>43</v>
      </c>
      <c r="F3514" t="s">
        <v>18</v>
      </c>
      <c r="G3514" t="s">
        <v>19</v>
      </c>
      <c r="H3514">
        <v>19</v>
      </c>
      <c r="I3514" t="s">
        <v>474</v>
      </c>
      <c r="J3514" t="s">
        <v>474</v>
      </c>
      <c r="K3514">
        <v>1</v>
      </c>
      <c r="L3514" s="1">
        <v>39764</v>
      </c>
      <c r="M3514" s="1">
        <v>41592</v>
      </c>
      <c r="N3514" s="1">
        <v>41592</v>
      </c>
      <c r="O3514"/>
      <c r="P3514"/>
      <c r="Q3514"/>
      <c r="R3514"/>
    </row>
    <row r="3515" spans="1:18" x14ac:dyDescent="0.2">
      <c r="A3515" t="s">
        <v>13237</v>
      </c>
      <c r="B3515" t="s">
        <v>13238</v>
      </c>
      <c r="C3515" t="s">
        <v>13239</v>
      </c>
      <c r="D3515" t="s">
        <v>13240</v>
      </c>
      <c r="E3515">
        <v>37000000</v>
      </c>
      <c r="F3515" t="s">
        <v>18</v>
      </c>
      <c r="G3515" t="s">
        <v>25</v>
      </c>
      <c r="H3515" t="s">
        <v>64</v>
      </c>
      <c r="I3515" t="s">
        <v>65</v>
      </c>
      <c r="J3515" t="s">
        <v>71</v>
      </c>
      <c r="K3515">
        <v>5</v>
      </c>
      <c r="L3515" s="1">
        <v>40787</v>
      </c>
      <c r="M3515" s="1">
        <v>40087</v>
      </c>
      <c r="N3515" s="1">
        <v>42012</v>
      </c>
    </row>
    <row r="3516" spans="1:18" x14ac:dyDescent="0.2">
      <c r="A3516" t="s">
        <v>13241</v>
      </c>
      <c r="B3516" t="s">
        <v>13242</v>
      </c>
      <c r="C3516" t="s">
        <v>13243</v>
      </c>
      <c r="D3516" t="s">
        <v>13244</v>
      </c>
      <c r="E3516">
        <v>70000</v>
      </c>
      <c r="F3516" t="s">
        <v>18</v>
      </c>
      <c r="G3516" t="s">
        <v>552</v>
      </c>
      <c r="H3516">
        <v>56</v>
      </c>
      <c r="I3516" t="s">
        <v>2552</v>
      </c>
      <c r="J3516" t="s">
        <v>2552</v>
      </c>
      <c r="K3516">
        <v>1</v>
      </c>
      <c r="L3516" s="1">
        <v>41275</v>
      </c>
      <c r="M3516" s="1">
        <v>41365</v>
      </c>
      <c r="N3516" s="1">
        <v>41365</v>
      </c>
    </row>
    <row r="3517" spans="1:18" hidden="1" x14ac:dyDescent="0.2">
      <c r="A3517" t="s">
        <v>13245</v>
      </c>
      <c r="B3517" t="s">
        <v>13246</v>
      </c>
      <c r="C3517" t="s">
        <v>13247</v>
      </c>
      <c r="D3517" t="s">
        <v>13248</v>
      </c>
      <c r="E3517">
        <v>600000</v>
      </c>
      <c r="F3517" t="s">
        <v>18</v>
      </c>
      <c r="G3517" t="s">
        <v>25</v>
      </c>
      <c r="H3517" t="s">
        <v>380</v>
      </c>
      <c r="I3517" t="s">
        <v>381</v>
      </c>
      <c r="J3517" t="s">
        <v>381</v>
      </c>
      <c r="K3517">
        <v>1</v>
      </c>
      <c r="M3517" s="1">
        <v>41214</v>
      </c>
      <c r="N3517" s="1">
        <v>41214</v>
      </c>
      <c r="O3517"/>
      <c r="P3517"/>
      <c r="Q3517"/>
      <c r="R3517"/>
    </row>
    <row r="3518" spans="1:18" hidden="1" x14ac:dyDescent="0.2">
      <c r="A3518" t="s">
        <v>13249</v>
      </c>
      <c r="B3518" t="s">
        <v>13250</v>
      </c>
      <c r="E3518">
        <v>170000</v>
      </c>
      <c r="F3518" t="s">
        <v>18</v>
      </c>
      <c r="G3518" t="s">
        <v>25</v>
      </c>
      <c r="H3518" t="s">
        <v>380</v>
      </c>
      <c r="I3518" t="s">
        <v>381</v>
      </c>
      <c r="J3518" t="s">
        <v>381</v>
      </c>
      <c r="K3518">
        <v>1</v>
      </c>
      <c r="M3518" s="1">
        <v>40969</v>
      </c>
      <c r="N3518" s="1">
        <v>40969</v>
      </c>
      <c r="O3518"/>
      <c r="P3518"/>
      <c r="Q3518"/>
      <c r="R3518"/>
    </row>
    <row r="3519" spans="1:18" x14ac:dyDescent="0.2">
      <c r="A3519" t="s">
        <v>13251</v>
      </c>
      <c r="B3519" t="s">
        <v>13252</v>
      </c>
      <c r="C3519" t="s">
        <v>13253</v>
      </c>
      <c r="D3519" t="s">
        <v>13254</v>
      </c>
      <c r="E3519">
        <v>7200000</v>
      </c>
      <c r="F3519" t="s">
        <v>18</v>
      </c>
      <c r="G3519" t="s">
        <v>25</v>
      </c>
      <c r="H3519" t="s">
        <v>64</v>
      </c>
      <c r="I3519" t="s">
        <v>65</v>
      </c>
      <c r="J3519" t="s">
        <v>71</v>
      </c>
      <c r="K3519">
        <v>3</v>
      </c>
      <c r="L3519" s="1">
        <v>40969</v>
      </c>
      <c r="M3519" s="1">
        <v>41037</v>
      </c>
      <c r="N3519" s="1">
        <v>41905</v>
      </c>
    </row>
    <row r="3520" spans="1:18" x14ac:dyDescent="0.2">
      <c r="A3520" t="s">
        <v>13255</v>
      </c>
      <c r="B3520" t="s">
        <v>13256</v>
      </c>
      <c r="C3520" t="s">
        <v>13257</v>
      </c>
      <c r="D3520" t="s">
        <v>42</v>
      </c>
      <c r="E3520">
        <v>3800000</v>
      </c>
      <c r="F3520" t="s">
        <v>18</v>
      </c>
      <c r="G3520" t="s">
        <v>25</v>
      </c>
      <c r="H3520" t="s">
        <v>430</v>
      </c>
      <c r="I3520" t="s">
        <v>528</v>
      </c>
      <c r="J3520" t="s">
        <v>1649</v>
      </c>
      <c r="K3520">
        <v>1</v>
      </c>
      <c r="L3520" s="1">
        <v>34335</v>
      </c>
      <c r="M3520" s="1">
        <v>40007</v>
      </c>
      <c r="N3520" s="1">
        <v>40007</v>
      </c>
    </row>
    <row r="3521" spans="1:18" x14ac:dyDescent="0.2">
      <c r="A3521" t="s">
        <v>13258</v>
      </c>
      <c r="B3521" t="s">
        <v>13259</v>
      </c>
      <c r="C3521" t="s">
        <v>13260</v>
      </c>
      <c r="D3521" t="s">
        <v>13261</v>
      </c>
      <c r="E3521">
        <v>20000</v>
      </c>
      <c r="F3521" t="s">
        <v>18</v>
      </c>
      <c r="G3521" t="s">
        <v>25</v>
      </c>
      <c r="H3521" t="s">
        <v>298</v>
      </c>
      <c r="I3521" t="s">
        <v>299</v>
      </c>
      <c r="J3521" t="s">
        <v>299</v>
      </c>
      <c r="K3521">
        <v>1</v>
      </c>
      <c r="L3521" s="1">
        <v>41402</v>
      </c>
      <c r="M3521" s="1">
        <v>41518</v>
      </c>
      <c r="N3521" s="1">
        <v>41518</v>
      </c>
    </row>
    <row r="3522" spans="1:18" x14ac:dyDescent="0.2">
      <c r="A3522" t="s">
        <v>13262</v>
      </c>
      <c r="B3522" t="s">
        <v>13263</v>
      </c>
      <c r="C3522" t="s">
        <v>13264</v>
      </c>
      <c r="D3522" t="s">
        <v>56</v>
      </c>
      <c r="E3522">
        <v>55509987</v>
      </c>
      <c r="F3522" t="s">
        <v>18</v>
      </c>
      <c r="G3522" t="s">
        <v>25</v>
      </c>
      <c r="H3522" t="s">
        <v>1306</v>
      </c>
      <c r="I3522" t="s">
        <v>1339</v>
      </c>
      <c r="J3522" t="s">
        <v>5075</v>
      </c>
      <c r="K3522">
        <v>4</v>
      </c>
      <c r="L3522" s="1">
        <v>39448</v>
      </c>
      <c r="M3522" s="1">
        <v>40319</v>
      </c>
      <c r="N3522" s="1">
        <v>41975</v>
      </c>
    </row>
    <row r="3523" spans="1:18" x14ac:dyDescent="0.2">
      <c r="A3523" t="s">
        <v>13265</v>
      </c>
      <c r="B3523" t="s">
        <v>13266</v>
      </c>
      <c r="C3523" t="s">
        <v>13267</v>
      </c>
      <c r="D3523" t="s">
        <v>13268</v>
      </c>
      <c r="E3523">
        <v>3853000</v>
      </c>
      <c r="F3523" t="s">
        <v>113</v>
      </c>
      <c r="G3523" t="s">
        <v>25</v>
      </c>
      <c r="H3523" t="s">
        <v>1234</v>
      </c>
      <c r="I3523" t="s">
        <v>1235</v>
      </c>
      <c r="J3523" t="s">
        <v>1235</v>
      </c>
      <c r="K3523">
        <v>2</v>
      </c>
      <c r="L3523" s="1">
        <v>39083</v>
      </c>
      <c r="M3523" s="1">
        <v>40375</v>
      </c>
      <c r="N3523" s="1">
        <v>40800</v>
      </c>
    </row>
    <row r="3524" spans="1:18" hidden="1" x14ac:dyDescent="0.2">
      <c r="A3524" t="s">
        <v>13269</v>
      </c>
      <c r="B3524" t="s">
        <v>13270</v>
      </c>
      <c r="C3524" t="s">
        <v>13271</v>
      </c>
      <c r="D3524" t="s">
        <v>56</v>
      </c>
      <c r="E3524">
        <v>3950000</v>
      </c>
      <c r="F3524" t="s">
        <v>18</v>
      </c>
      <c r="G3524" t="s">
        <v>322</v>
      </c>
      <c r="H3524">
        <v>9</v>
      </c>
      <c r="I3524" t="s">
        <v>323</v>
      </c>
      <c r="J3524" t="s">
        <v>323</v>
      </c>
      <c r="K3524">
        <v>1</v>
      </c>
      <c r="M3524" s="1">
        <v>40395</v>
      </c>
      <c r="N3524" s="1">
        <v>40395</v>
      </c>
      <c r="O3524"/>
      <c r="P3524"/>
      <c r="Q3524"/>
      <c r="R3524"/>
    </row>
    <row r="3525" spans="1:18" hidden="1" x14ac:dyDescent="0.2">
      <c r="A3525" t="s">
        <v>13272</v>
      </c>
      <c r="B3525" t="s">
        <v>13273</v>
      </c>
      <c r="C3525" t="s">
        <v>13274</v>
      </c>
      <c r="E3525" t="s">
        <v>43</v>
      </c>
      <c r="F3525" t="s">
        <v>18</v>
      </c>
      <c r="K3525">
        <v>1</v>
      </c>
      <c r="M3525" s="1">
        <v>42268</v>
      </c>
      <c r="N3525" s="1">
        <v>42268</v>
      </c>
      <c r="O3525"/>
      <c r="P3525"/>
      <c r="Q3525"/>
      <c r="R3525"/>
    </row>
    <row r="3526" spans="1:18" hidden="1" x14ac:dyDescent="0.2">
      <c r="A3526" t="s">
        <v>13275</v>
      </c>
      <c r="B3526" t="s">
        <v>13276</v>
      </c>
      <c r="C3526" t="s">
        <v>13277</v>
      </c>
      <c r="D3526" t="s">
        <v>275</v>
      </c>
      <c r="E3526" t="s">
        <v>43</v>
      </c>
      <c r="F3526" t="s">
        <v>18</v>
      </c>
      <c r="G3526" t="s">
        <v>25</v>
      </c>
      <c r="H3526" t="s">
        <v>808</v>
      </c>
      <c r="I3526" t="s">
        <v>809</v>
      </c>
      <c r="J3526" t="s">
        <v>6130</v>
      </c>
      <c r="K3526">
        <v>1</v>
      </c>
      <c r="L3526" s="1">
        <v>41061</v>
      </c>
      <c r="M3526" s="1">
        <v>41808</v>
      </c>
      <c r="N3526" s="1">
        <v>41808</v>
      </c>
      <c r="O3526"/>
      <c r="P3526"/>
      <c r="Q3526"/>
      <c r="R3526"/>
    </row>
    <row r="3527" spans="1:18" x14ac:dyDescent="0.2">
      <c r="A3527" t="s">
        <v>13278</v>
      </c>
      <c r="B3527" t="s">
        <v>13279</v>
      </c>
      <c r="C3527" t="s">
        <v>13280</v>
      </c>
      <c r="D3527" t="s">
        <v>11181</v>
      </c>
      <c r="E3527">
        <v>100000</v>
      </c>
      <c r="F3527" t="s">
        <v>18</v>
      </c>
      <c r="G3527" t="s">
        <v>25</v>
      </c>
      <c r="H3527" t="s">
        <v>2791</v>
      </c>
      <c r="I3527" t="s">
        <v>8099</v>
      </c>
      <c r="J3527" t="s">
        <v>1114</v>
      </c>
      <c r="K3527">
        <v>1</v>
      </c>
      <c r="L3527" s="1">
        <v>41061</v>
      </c>
      <c r="M3527" s="1">
        <v>41214</v>
      </c>
      <c r="N3527" s="1">
        <v>41214</v>
      </c>
    </row>
    <row r="3528" spans="1:18" x14ac:dyDescent="0.2">
      <c r="A3528" t="s">
        <v>13281</v>
      </c>
      <c r="B3528" t="s">
        <v>13282</v>
      </c>
      <c r="C3528" t="s">
        <v>13283</v>
      </c>
      <c r="D3528" t="s">
        <v>741</v>
      </c>
      <c r="E3528">
        <v>15196305</v>
      </c>
      <c r="F3528" t="s">
        <v>18</v>
      </c>
      <c r="G3528" t="s">
        <v>25</v>
      </c>
      <c r="H3528" t="s">
        <v>64</v>
      </c>
      <c r="I3528" t="s">
        <v>65</v>
      </c>
      <c r="J3528" t="s">
        <v>13284</v>
      </c>
      <c r="K3528">
        <v>5</v>
      </c>
      <c r="L3528" s="1">
        <v>40179</v>
      </c>
      <c r="M3528" s="1">
        <v>40750</v>
      </c>
      <c r="N3528" s="1">
        <v>42219</v>
      </c>
    </row>
    <row r="3529" spans="1:18" x14ac:dyDescent="0.2">
      <c r="A3529" t="s">
        <v>13285</v>
      </c>
      <c r="B3529" t="s">
        <v>13286</v>
      </c>
      <c r="C3529" t="s">
        <v>13287</v>
      </c>
      <c r="D3529" t="s">
        <v>741</v>
      </c>
      <c r="E3529">
        <v>46420307</v>
      </c>
      <c r="F3529" t="s">
        <v>113</v>
      </c>
      <c r="G3529" t="s">
        <v>25</v>
      </c>
      <c r="H3529" t="s">
        <v>64</v>
      </c>
      <c r="I3529" t="s">
        <v>1221</v>
      </c>
      <c r="J3529" t="s">
        <v>13288</v>
      </c>
      <c r="K3529">
        <v>4</v>
      </c>
      <c r="L3529" s="1">
        <v>36161</v>
      </c>
      <c r="M3529" s="1">
        <v>38293</v>
      </c>
      <c r="N3529" s="1">
        <v>41130</v>
      </c>
    </row>
    <row r="3530" spans="1:18" x14ac:dyDescent="0.2">
      <c r="A3530" t="s">
        <v>13289</v>
      </c>
      <c r="B3530" t="s">
        <v>13290</v>
      </c>
      <c r="C3530" t="s">
        <v>13291</v>
      </c>
      <c r="D3530" t="s">
        <v>13292</v>
      </c>
      <c r="E3530">
        <v>375000</v>
      </c>
      <c r="F3530" t="s">
        <v>18</v>
      </c>
      <c r="G3530" t="s">
        <v>25</v>
      </c>
      <c r="H3530" t="s">
        <v>430</v>
      </c>
      <c r="I3530" t="s">
        <v>528</v>
      </c>
      <c r="J3530" t="s">
        <v>2487</v>
      </c>
      <c r="K3530">
        <v>1</v>
      </c>
      <c r="L3530" s="1">
        <v>41548</v>
      </c>
      <c r="M3530" s="1">
        <v>42095</v>
      </c>
      <c r="N3530" s="1">
        <v>42095</v>
      </c>
    </row>
    <row r="3531" spans="1:18" hidden="1" x14ac:dyDescent="0.2">
      <c r="A3531" t="s">
        <v>13293</v>
      </c>
      <c r="B3531" t="s">
        <v>13294</v>
      </c>
      <c r="C3531" t="s">
        <v>13295</v>
      </c>
      <c r="D3531" t="s">
        <v>56</v>
      </c>
      <c r="E3531">
        <v>5439942</v>
      </c>
      <c r="F3531" t="s">
        <v>18</v>
      </c>
      <c r="G3531" t="s">
        <v>25</v>
      </c>
      <c r="H3531" t="s">
        <v>286</v>
      </c>
      <c r="I3531" t="s">
        <v>3709</v>
      </c>
      <c r="J3531" t="s">
        <v>3709</v>
      </c>
      <c r="K3531">
        <v>2</v>
      </c>
      <c r="M3531" s="1">
        <v>40694</v>
      </c>
      <c r="N3531" s="1">
        <v>41318</v>
      </c>
      <c r="O3531"/>
      <c r="P3531"/>
      <c r="Q3531"/>
      <c r="R3531"/>
    </row>
    <row r="3532" spans="1:18" hidden="1" x14ac:dyDescent="0.2">
      <c r="A3532" t="s">
        <v>13296</v>
      </c>
      <c r="B3532" t="s">
        <v>13297</v>
      </c>
      <c r="C3532" t="s">
        <v>13298</v>
      </c>
      <c r="D3532" t="s">
        <v>13299</v>
      </c>
      <c r="E3532">
        <v>440000</v>
      </c>
      <c r="F3532" t="s">
        <v>18</v>
      </c>
      <c r="G3532" t="s">
        <v>25</v>
      </c>
      <c r="H3532" t="s">
        <v>82</v>
      </c>
      <c r="I3532" t="s">
        <v>1764</v>
      </c>
      <c r="J3532" t="s">
        <v>1764</v>
      </c>
      <c r="K3532">
        <v>1</v>
      </c>
      <c r="M3532" s="1">
        <v>42081</v>
      </c>
      <c r="N3532" s="1">
        <v>42081</v>
      </c>
      <c r="O3532"/>
      <c r="P3532"/>
      <c r="Q3532"/>
      <c r="R3532"/>
    </row>
    <row r="3533" spans="1:18" hidden="1" x14ac:dyDescent="0.2">
      <c r="A3533" t="s">
        <v>13300</v>
      </c>
      <c r="B3533" t="s">
        <v>13301</v>
      </c>
      <c r="C3533" t="s">
        <v>13302</v>
      </c>
      <c r="D3533" t="s">
        <v>70</v>
      </c>
      <c r="E3533">
        <v>30000000</v>
      </c>
      <c r="F3533" t="s">
        <v>113</v>
      </c>
      <c r="G3533" t="s">
        <v>128</v>
      </c>
      <c r="H3533" t="s">
        <v>2589</v>
      </c>
      <c r="I3533" t="s">
        <v>2590</v>
      </c>
      <c r="J3533" t="s">
        <v>2590</v>
      </c>
      <c r="K3533">
        <v>1</v>
      </c>
      <c r="M3533" s="1">
        <v>38754</v>
      </c>
      <c r="N3533" s="1">
        <v>38754</v>
      </c>
      <c r="O3533"/>
      <c r="P3533"/>
      <c r="Q3533"/>
      <c r="R3533"/>
    </row>
    <row r="3534" spans="1:18" x14ac:dyDescent="0.2">
      <c r="A3534" t="s">
        <v>13303</v>
      </c>
      <c r="B3534" t="s">
        <v>13304</v>
      </c>
      <c r="C3534" t="s">
        <v>13305</v>
      </c>
      <c r="D3534" t="s">
        <v>1531</v>
      </c>
      <c r="E3534">
        <v>160279779</v>
      </c>
      <c r="F3534" t="s">
        <v>113</v>
      </c>
      <c r="G3534" t="s">
        <v>25</v>
      </c>
      <c r="H3534" t="s">
        <v>64</v>
      </c>
      <c r="I3534" t="s">
        <v>65</v>
      </c>
      <c r="J3534" t="s">
        <v>2706</v>
      </c>
      <c r="K3534">
        <v>15</v>
      </c>
      <c r="L3534" s="1">
        <v>36161</v>
      </c>
      <c r="M3534" s="1">
        <v>36161</v>
      </c>
      <c r="N3534" s="1">
        <v>40219</v>
      </c>
    </row>
    <row r="3535" spans="1:18" hidden="1" x14ac:dyDescent="0.2">
      <c r="A3535" t="s">
        <v>13306</v>
      </c>
      <c r="B3535" t="s">
        <v>13307</v>
      </c>
      <c r="C3535" t="s">
        <v>13308</v>
      </c>
      <c r="D3535" t="s">
        <v>13309</v>
      </c>
      <c r="E3535" t="s">
        <v>43</v>
      </c>
      <c r="F3535" t="s">
        <v>18</v>
      </c>
      <c r="G3535" t="s">
        <v>25</v>
      </c>
      <c r="H3535" t="s">
        <v>3993</v>
      </c>
      <c r="I3535" t="s">
        <v>3994</v>
      </c>
      <c r="J3535" t="s">
        <v>3995</v>
      </c>
      <c r="K3535">
        <v>1</v>
      </c>
      <c r="L3535" s="1">
        <v>40909</v>
      </c>
      <c r="M3535" s="1">
        <v>40544</v>
      </c>
      <c r="N3535" s="1">
        <v>40544</v>
      </c>
      <c r="O3535"/>
      <c r="P3535"/>
      <c r="Q3535"/>
      <c r="R3535"/>
    </row>
    <row r="3536" spans="1:18" x14ac:dyDescent="0.2">
      <c r="A3536" t="s">
        <v>13310</v>
      </c>
      <c r="B3536" t="s">
        <v>13311</v>
      </c>
      <c r="C3536" t="s">
        <v>13312</v>
      </c>
      <c r="D3536" t="s">
        <v>766</v>
      </c>
      <c r="E3536">
        <v>22720522</v>
      </c>
      <c r="F3536" t="s">
        <v>18</v>
      </c>
      <c r="G3536" t="s">
        <v>25</v>
      </c>
      <c r="H3536" t="s">
        <v>430</v>
      </c>
      <c r="I3536" t="s">
        <v>528</v>
      </c>
      <c r="J3536" t="s">
        <v>5344</v>
      </c>
      <c r="K3536">
        <v>2</v>
      </c>
      <c r="L3536" s="1">
        <v>39814</v>
      </c>
      <c r="M3536" s="1">
        <v>41663</v>
      </c>
      <c r="N3536" s="1">
        <v>41963</v>
      </c>
    </row>
    <row r="3537" spans="1:18" hidden="1" x14ac:dyDescent="0.2">
      <c r="A3537" t="s">
        <v>13313</v>
      </c>
      <c r="B3537" t="s">
        <v>13314</v>
      </c>
      <c r="C3537" t="s">
        <v>13315</v>
      </c>
      <c r="D3537" t="s">
        <v>766</v>
      </c>
      <c r="E3537">
        <v>16000000</v>
      </c>
      <c r="F3537" t="s">
        <v>18</v>
      </c>
      <c r="G3537" t="s">
        <v>25</v>
      </c>
      <c r="H3537" t="s">
        <v>1352</v>
      </c>
      <c r="I3537" t="s">
        <v>1353</v>
      </c>
      <c r="J3537" t="s">
        <v>1353</v>
      </c>
      <c r="K3537">
        <v>1</v>
      </c>
      <c r="M3537" s="1">
        <v>39493</v>
      </c>
      <c r="N3537" s="1">
        <v>39493</v>
      </c>
      <c r="O3537"/>
      <c r="P3537"/>
      <c r="Q3537"/>
      <c r="R3537"/>
    </row>
    <row r="3538" spans="1:18" x14ac:dyDescent="0.2">
      <c r="A3538" t="s">
        <v>13316</v>
      </c>
      <c r="B3538" t="s">
        <v>13317</v>
      </c>
      <c r="C3538" t="s">
        <v>13318</v>
      </c>
      <c r="D3538" t="s">
        <v>718</v>
      </c>
      <c r="E3538">
        <v>30000000</v>
      </c>
      <c r="F3538" t="s">
        <v>18</v>
      </c>
      <c r="K3538">
        <v>1</v>
      </c>
      <c r="L3538" s="1">
        <v>37622</v>
      </c>
      <c r="M3538" s="1">
        <v>40701</v>
      </c>
      <c r="N3538" s="1">
        <v>40701</v>
      </c>
    </row>
    <row r="3539" spans="1:18" hidden="1" x14ac:dyDescent="0.2">
      <c r="A3539" t="s">
        <v>13319</v>
      </c>
      <c r="B3539" t="s">
        <v>13320</v>
      </c>
      <c r="C3539" t="s">
        <v>13321</v>
      </c>
      <c r="D3539" t="s">
        <v>1503</v>
      </c>
      <c r="E3539" t="s">
        <v>43</v>
      </c>
      <c r="F3539" t="s">
        <v>18</v>
      </c>
      <c r="G3539" t="s">
        <v>25</v>
      </c>
      <c r="H3539" t="s">
        <v>972</v>
      </c>
      <c r="I3539" t="s">
        <v>973</v>
      </c>
      <c r="J3539" t="s">
        <v>12878</v>
      </c>
      <c r="K3539">
        <v>1</v>
      </c>
      <c r="L3539" s="1">
        <v>40695</v>
      </c>
      <c r="M3539" s="1">
        <v>40961</v>
      </c>
      <c r="N3539" s="1">
        <v>40961</v>
      </c>
      <c r="O3539"/>
      <c r="P3539"/>
      <c r="Q3539"/>
      <c r="R3539"/>
    </row>
    <row r="3540" spans="1:18" x14ac:dyDescent="0.2">
      <c r="A3540" t="s">
        <v>13322</v>
      </c>
      <c r="B3540" t="s">
        <v>13323</v>
      </c>
      <c r="C3540" t="s">
        <v>13324</v>
      </c>
      <c r="D3540" t="s">
        <v>127</v>
      </c>
      <c r="E3540">
        <v>24661724</v>
      </c>
      <c r="F3540" t="s">
        <v>18</v>
      </c>
      <c r="G3540" t="s">
        <v>25</v>
      </c>
      <c r="H3540" t="s">
        <v>142</v>
      </c>
      <c r="I3540" t="s">
        <v>143</v>
      </c>
      <c r="J3540" t="s">
        <v>143</v>
      </c>
      <c r="K3540">
        <v>4</v>
      </c>
      <c r="L3540" s="1">
        <v>35431</v>
      </c>
      <c r="M3540" s="1">
        <v>37531</v>
      </c>
      <c r="N3540" s="1">
        <v>41444</v>
      </c>
    </row>
    <row r="3541" spans="1:18" x14ac:dyDescent="0.2">
      <c r="A3541" t="s">
        <v>13325</v>
      </c>
      <c r="B3541" t="s">
        <v>13326</v>
      </c>
      <c r="C3541" t="s">
        <v>13327</v>
      </c>
      <c r="D3541" t="s">
        <v>56</v>
      </c>
      <c r="E3541">
        <v>2763899</v>
      </c>
      <c r="F3541" t="s">
        <v>18</v>
      </c>
      <c r="G3541" t="s">
        <v>25</v>
      </c>
      <c r="H3541" t="s">
        <v>790</v>
      </c>
      <c r="I3541" t="s">
        <v>791</v>
      </c>
      <c r="J3541" t="s">
        <v>791</v>
      </c>
      <c r="K3541">
        <v>3</v>
      </c>
      <c r="L3541" s="1">
        <v>38353</v>
      </c>
      <c r="M3541" s="1">
        <v>40452</v>
      </c>
      <c r="N3541" s="1">
        <v>42179</v>
      </c>
    </row>
    <row r="3542" spans="1:18" x14ac:dyDescent="0.2">
      <c r="A3542" t="s">
        <v>13328</v>
      </c>
      <c r="B3542" t="s">
        <v>13329</v>
      </c>
      <c r="C3542" t="s">
        <v>13330</v>
      </c>
      <c r="D3542" t="s">
        <v>56</v>
      </c>
      <c r="E3542">
        <v>20000000</v>
      </c>
      <c r="F3542" t="s">
        <v>18</v>
      </c>
      <c r="G3542" t="s">
        <v>25</v>
      </c>
      <c r="H3542" t="s">
        <v>64</v>
      </c>
      <c r="I3542" t="s">
        <v>65</v>
      </c>
      <c r="J3542" t="s">
        <v>13284</v>
      </c>
      <c r="K3542">
        <v>1</v>
      </c>
      <c r="L3542" s="1">
        <v>40179</v>
      </c>
      <c r="M3542" s="1">
        <v>41492</v>
      </c>
      <c r="N3542" s="1">
        <v>41492</v>
      </c>
    </row>
    <row r="3543" spans="1:18" x14ac:dyDescent="0.2">
      <c r="A3543" t="s">
        <v>13331</v>
      </c>
      <c r="B3543" t="s">
        <v>13332</v>
      </c>
      <c r="C3543" t="s">
        <v>13333</v>
      </c>
      <c r="D3543" t="s">
        <v>13334</v>
      </c>
      <c r="E3543">
        <v>1840000</v>
      </c>
      <c r="F3543" t="s">
        <v>18</v>
      </c>
      <c r="G3543" t="s">
        <v>479</v>
      </c>
      <c r="I3543" t="s">
        <v>480</v>
      </c>
      <c r="J3543" t="s">
        <v>480</v>
      </c>
      <c r="K3543">
        <v>1</v>
      </c>
      <c r="L3543" s="1">
        <v>41306</v>
      </c>
      <c r="M3543" s="1">
        <v>41543</v>
      </c>
      <c r="N3543" s="1">
        <v>41543</v>
      </c>
    </row>
    <row r="3544" spans="1:18" x14ac:dyDescent="0.2">
      <c r="A3544" t="s">
        <v>13335</v>
      </c>
      <c r="B3544" t="s">
        <v>13336</v>
      </c>
      <c r="D3544" t="s">
        <v>13337</v>
      </c>
      <c r="E3544">
        <v>550200</v>
      </c>
      <c r="F3544" t="s">
        <v>18</v>
      </c>
      <c r="G3544" t="s">
        <v>25</v>
      </c>
      <c r="H3544" t="s">
        <v>1396</v>
      </c>
      <c r="I3544" t="s">
        <v>1397</v>
      </c>
      <c r="J3544" t="s">
        <v>1397</v>
      </c>
      <c r="K3544">
        <v>1</v>
      </c>
      <c r="L3544" s="1">
        <v>40662</v>
      </c>
      <c r="M3544" s="1">
        <v>40689</v>
      </c>
      <c r="N3544" s="1">
        <v>40689</v>
      </c>
    </row>
    <row r="3545" spans="1:18" hidden="1" x14ac:dyDescent="0.2">
      <c r="A3545" t="s">
        <v>13338</v>
      </c>
      <c r="B3545" t="s">
        <v>13339</v>
      </c>
      <c r="C3545" t="s">
        <v>13340</v>
      </c>
      <c r="D3545" t="s">
        <v>56</v>
      </c>
      <c r="E3545">
        <v>2400000</v>
      </c>
      <c r="F3545" t="s">
        <v>18</v>
      </c>
      <c r="G3545" t="s">
        <v>25</v>
      </c>
      <c r="H3545" t="s">
        <v>158</v>
      </c>
      <c r="I3545" t="s">
        <v>244</v>
      </c>
      <c r="J3545" t="s">
        <v>2277</v>
      </c>
      <c r="K3545">
        <v>1</v>
      </c>
      <c r="M3545" s="1">
        <v>40932</v>
      </c>
      <c r="N3545" s="1">
        <v>40932</v>
      </c>
      <c r="O3545"/>
      <c r="P3545"/>
      <c r="Q3545"/>
      <c r="R3545"/>
    </row>
    <row r="3546" spans="1:18" x14ac:dyDescent="0.2">
      <c r="A3546" t="s">
        <v>13341</v>
      </c>
      <c r="B3546" t="s">
        <v>13342</v>
      </c>
      <c r="C3546" t="s">
        <v>13343</v>
      </c>
      <c r="D3546" t="s">
        <v>13344</v>
      </c>
      <c r="E3546">
        <v>6200000</v>
      </c>
      <c r="F3546" t="s">
        <v>18</v>
      </c>
      <c r="G3546" t="s">
        <v>57</v>
      </c>
      <c r="K3546">
        <v>1</v>
      </c>
      <c r="L3546" s="1">
        <v>41275</v>
      </c>
      <c r="M3546" s="1">
        <v>41796</v>
      </c>
      <c r="N3546" s="1">
        <v>41796</v>
      </c>
    </row>
    <row r="3547" spans="1:18" x14ac:dyDescent="0.2">
      <c r="A3547" t="s">
        <v>13345</v>
      </c>
      <c r="B3547" t="s">
        <v>13346</v>
      </c>
      <c r="C3547" t="s">
        <v>13347</v>
      </c>
      <c r="D3547" t="s">
        <v>13348</v>
      </c>
      <c r="E3547">
        <v>8600000</v>
      </c>
      <c r="F3547" t="s">
        <v>18</v>
      </c>
      <c r="G3547" t="s">
        <v>25</v>
      </c>
      <c r="H3547" t="s">
        <v>64</v>
      </c>
      <c r="I3547" t="s">
        <v>65</v>
      </c>
      <c r="J3547" t="s">
        <v>271</v>
      </c>
      <c r="K3547">
        <v>4</v>
      </c>
      <c r="L3547" s="1">
        <v>40452</v>
      </c>
      <c r="M3547" s="1">
        <v>41054</v>
      </c>
      <c r="N3547" s="1">
        <v>42235</v>
      </c>
    </row>
    <row r="3548" spans="1:18" x14ac:dyDescent="0.2">
      <c r="A3548" t="s">
        <v>13349</v>
      </c>
      <c r="B3548" t="s">
        <v>13350</v>
      </c>
      <c r="C3548" t="s">
        <v>13351</v>
      </c>
      <c r="D3548" t="s">
        <v>42</v>
      </c>
      <c r="E3548">
        <v>17200000</v>
      </c>
      <c r="F3548" t="s">
        <v>113</v>
      </c>
      <c r="G3548" t="s">
        <v>25</v>
      </c>
      <c r="H3548" t="s">
        <v>430</v>
      </c>
      <c r="I3548" t="s">
        <v>528</v>
      </c>
      <c r="J3548" t="s">
        <v>2487</v>
      </c>
      <c r="K3548">
        <v>2</v>
      </c>
      <c r="L3548" s="1">
        <v>31413</v>
      </c>
      <c r="M3548" s="1">
        <v>37659</v>
      </c>
      <c r="N3548" s="1">
        <v>39142</v>
      </c>
    </row>
    <row r="3549" spans="1:18" x14ac:dyDescent="0.2">
      <c r="A3549" t="s">
        <v>13352</v>
      </c>
      <c r="B3549" t="s">
        <v>13353</v>
      </c>
      <c r="C3549" t="s">
        <v>13354</v>
      </c>
      <c r="D3549" t="s">
        <v>13355</v>
      </c>
      <c r="E3549">
        <v>40000</v>
      </c>
      <c r="F3549" t="s">
        <v>18</v>
      </c>
      <c r="G3549" t="s">
        <v>25</v>
      </c>
      <c r="H3549" t="s">
        <v>106</v>
      </c>
      <c r="I3549" t="s">
        <v>107</v>
      </c>
      <c r="J3549" t="s">
        <v>5335</v>
      </c>
      <c r="K3549">
        <v>1</v>
      </c>
      <c r="L3549" s="1">
        <v>41275</v>
      </c>
      <c r="M3549" s="1">
        <v>42009</v>
      </c>
      <c r="N3549" s="1">
        <v>42009</v>
      </c>
    </row>
    <row r="3550" spans="1:18" x14ac:dyDescent="0.2">
      <c r="A3550" t="s">
        <v>13356</v>
      </c>
      <c r="B3550" t="s">
        <v>13357</v>
      </c>
      <c r="C3550" t="s">
        <v>13358</v>
      </c>
      <c r="D3550" t="s">
        <v>13359</v>
      </c>
      <c r="E3550">
        <v>8550000</v>
      </c>
      <c r="F3550" t="s">
        <v>18</v>
      </c>
      <c r="G3550" t="s">
        <v>25</v>
      </c>
      <c r="H3550" t="s">
        <v>64</v>
      </c>
      <c r="I3550" t="s">
        <v>65</v>
      </c>
      <c r="J3550" t="s">
        <v>71</v>
      </c>
      <c r="K3550">
        <v>3</v>
      </c>
      <c r="L3550" s="1">
        <v>40660</v>
      </c>
      <c r="M3550" s="1">
        <v>40900</v>
      </c>
      <c r="N3550" s="1">
        <v>42234</v>
      </c>
    </row>
    <row r="3551" spans="1:18" x14ac:dyDescent="0.2">
      <c r="A3551" t="s">
        <v>13360</v>
      </c>
      <c r="B3551" t="s">
        <v>13361</v>
      </c>
      <c r="C3551" t="s">
        <v>13362</v>
      </c>
      <c r="D3551" t="s">
        <v>264</v>
      </c>
      <c r="E3551">
        <v>11280162</v>
      </c>
      <c r="F3551" t="s">
        <v>18</v>
      </c>
      <c r="G3551" t="s">
        <v>366</v>
      </c>
      <c r="H3551">
        <v>26</v>
      </c>
      <c r="I3551" t="s">
        <v>367</v>
      </c>
      <c r="J3551" t="s">
        <v>367</v>
      </c>
      <c r="K3551">
        <v>5</v>
      </c>
      <c r="L3551" s="1">
        <v>38353</v>
      </c>
      <c r="M3551" s="1">
        <v>39230</v>
      </c>
      <c r="N3551" s="1">
        <v>41092</v>
      </c>
    </row>
    <row r="3552" spans="1:18" x14ac:dyDescent="0.2">
      <c r="A3552" t="s">
        <v>13363</v>
      </c>
      <c r="B3552" t="s">
        <v>13364</v>
      </c>
      <c r="C3552" t="s">
        <v>13365</v>
      </c>
      <c r="D3552" t="s">
        <v>13366</v>
      </c>
      <c r="E3552">
        <v>23522</v>
      </c>
      <c r="F3552" t="s">
        <v>18</v>
      </c>
      <c r="G3552" t="s">
        <v>1138</v>
      </c>
      <c r="H3552">
        <v>27</v>
      </c>
      <c r="I3552" t="s">
        <v>2775</v>
      </c>
      <c r="J3552" t="s">
        <v>3404</v>
      </c>
      <c r="K3552">
        <v>1</v>
      </c>
      <c r="L3552" s="1">
        <v>41563</v>
      </c>
      <c r="M3552" s="1">
        <v>41944</v>
      </c>
      <c r="N3552" s="1">
        <v>41944</v>
      </c>
    </row>
    <row r="3553" spans="1:18" hidden="1" x14ac:dyDescent="0.2">
      <c r="A3553" t="s">
        <v>13367</v>
      </c>
      <c r="B3553" t="s">
        <v>13368</v>
      </c>
      <c r="C3553" t="s">
        <v>13369</v>
      </c>
      <c r="D3553" t="s">
        <v>13370</v>
      </c>
      <c r="E3553">
        <v>5000000</v>
      </c>
      <c r="F3553" t="s">
        <v>18</v>
      </c>
      <c r="G3553" t="s">
        <v>37</v>
      </c>
      <c r="H3553">
        <v>22</v>
      </c>
      <c r="I3553" t="s">
        <v>38</v>
      </c>
      <c r="J3553" t="s">
        <v>38</v>
      </c>
      <c r="K3553">
        <v>2</v>
      </c>
      <c r="M3553" s="1">
        <v>41926</v>
      </c>
      <c r="N3553" s="1">
        <v>42031</v>
      </c>
      <c r="O3553"/>
      <c r="P3553"/>
      <c r="Q3553"/>
      <c r="R3553"/>
    </row>
    <row r="3554" spans="1:18" x14ac:dyDescent="0.2">
      <c r="A3554" t="s">
        <v>13371</v>
      </c>
      <c r="B3554" t="s">
        <v>13372</v>
      </c>
      <c r="C3554" t="s">
        <v>13373</v>
      </c>
      <c r="D3554" t="s">
        <v>13374</v>
      </c>
      <c r="E3554">
        <v>43500000</v>
      </c>
      <c r="F3554" t="s">
        <v>207</v>
      </c>
      <c r="G3554" t="s">
        <v>25</v>
      </c>
      <c r="H3554" t="s">
        <v>64</v>
      </c>
      <c r="I3554" t="s">
        <v>65</v>
      </c>
      <c r="J3554" t="s">
        <v>984</v>
      </c>
      <c r="K3554">
        <v>4</v>
      </c>
      <c r="L3554" s="1">
        <v>36892</v>
      </c>
      <c r="M3554" s="1">
        <v>37622</v>
      </c>
      <c r="N3554" s="1">
        <v>39966</v>
      </c>
    </row>
    <row r="3555" spans="1:18" hidden="1" x14ac:dyDescent="0.2">
      <c r="A3555" t="s">
        <v>13375</v>
      </c>
      <c r="B3555" t="s">
        <v>13376</v>
      </c>
      <c r="C3555" t="s">
        <v>13377</v>
      </c>
      <c r="D3555" t="s">
        <v>13378</v>
      </c>
      <c r="E3555" t="s">
        <v>43</v>
      </c>
      <c r="F3555" t="s">
        <v>18</v>
      </c>
      <c r="G3555" t="s">
        <v>699</v>
      </c>
      <c r="H3555">
        <v>2</v>
      </c>
      <c r="I3555" t="s">
        <v>700</v>
      </c>
      <c r="J3555" t="s">
        <v>13379</v>
      </c>
      <c r="K3555">
        <v>1</v>
      </c>
      <c r="L3555" s="1">
        <v>40544</v>
      </c>
      <c r="M3555" s="1">
        <v>41569</v>
      </c>
      <c r="N3555" s="1">
        <v>41569</v>
      </c>
      <c r="O3555"/>
      <c r="P3555"/>
      <c r="Q3555"/>
      <c r="R3555"/>
    </row>
    <row r="3556" spans="1:18" x14ac:dyDescent="0.2">
      <c r="A3556" t="s">
        <v>13380</v>
      </c>
      <c r="B3556" t="s">
        <v>13381</v>
      </c>
      <c r="C3556" t="s">
        <v>13382</v>
      </c>
      <c r="D3556" t="s">
        <v>13383</v>
      </c>
      <c r="E3556">
        <v>173000000</v>
      </c>
      <c r="F3556" t="s">
        <v>689</v>
      </c>
      <c r="G3556" t="s">
        <v>25</v>
      </c>
      <c r="H3556" t="s">
        <v>64</v>
      </c>
      <c r="I3556" t="s">
        <v>65</v>
      </c>
      <c r="J3556" t="s">
        <v>271</v>
      </c>
      <c r="K3556">
        <v>7</v>
      </c>
      <c r="L3556" s="1">
        <v>38139</v>
      </c>
      <c r="M3556" s="1">
        <v>38443</v>
      </c>
      <c r="N3556" s="1">
        <v>41758</v>
      </c>
    </row>
    <row r="3557" spans="1:18" hidden="1" x14ac:dyDescent="0.2">
      <c r="A3557" t="s">
        <v>13384</v>
      </c>
      <c r="B3557" t="s">
        <v>13385</v>
      </c>
      <c r="C3557" t="s">
        <v>13386</v>
      </c>
      <c r="D3557" t="s">
        <v>56</v>
      </c>
      <c r="E3557" t="s">
        <v>43</v>
      </c>
      <c r="F3557" t="s">
        <v>18</v>
      </c>
      <c r="G3557" t="s">
        <v>492</v>
      </c>
      <c r="H3557">
        <v>16</v>
      </c>
      <c r="I3557" t="s">
        <v>4552</v>
      </c>
      <c r="J3557" t="s">
        <v>4552</v>
      </c>
      <c r="K3557">
        <v>1</v>
      </c>
      <c r="M3557" s="1">
        <v>40857</v>
      </c>
      <c r="N3557" s="1">
        <v>40857</v>
      </c>
      <c r="O3557"/>
      <c r="P3557"/>
      <c r="Q3557"/>
      <c r="R3557"/>
    </row>
    <row r="3558" spans="1:18" hidden="1" x14ac:dyDescent="0.2">
      <c r="A3558" t="s">
        <v>13387</v>
      </c>
      <c r="B3558" t="s">
        <v>13388</v>
      </c>
      <c r="C3558" t="s">
        <v>13389</v>
      </c>
      <c r="D3558" t="s">
        <v>655</v>
      </c>
      <c r="E3558" t="s">
        <v>43</v>
      </c>
      <c r="F3558" t="s">
        <v>18</v>
      </c>
      <c r="G3558" t="s">
        <v>860</v>
      </c>
      <c r="H3558" t="s">
        <v>861</v>
      </c>
      <c r="I3558" t="s">
        <v>862</v>
      </c>
      <c r="J3558" t="s">
        <v>862</v>
      </c>
      <c r="K3558">
        <v>1</v>
      </c>
      <c r="M3558" s="1">
        <v>41768</v>
      </c>
      <c r="N3558" s="1">
        <v>41768</v>
      </c>
      <c r="O3558"/>
      <c r="P3558"/>
      <c r="Q3558"/>
      <c r="R3558"/>
    </row>
    <row r="3559" spans="1:18" x14ac:dyDescent="0.2">
      <c r="A3559" t="s">
        <v>13390</v>
      </c>
      <c r="B3559" t="s">
        <v>13391</v>
      </c>
      <c r="C3559" t="s">
        <v>13392</v>
      </c>
      <c r="D3559" t="s">
        <v>13393</v>
      </c>
      <c r="E3559">
        <v>650000</v>
      </c>
      <c r="F3559" t="s">
        <v>18</v>
      </c>
      <c r="G3559" t="s">
        <v>25</v>
      </c>
      <c r="H3559" t="s">
        <v>142</v>
      </c>
      <c r="I3559" t="s">
        <v>143</v>
      </c>
      <c r="J3559" t="s">
        <v>143</v>
      </c>
      <c r="K3559">
        <v>2</v>
      </c>
      <c r="L3559" s="1">
        <v>41640</v>
      </c>
      <c r="M3559" s="1">
        <v>41912</v>
      </c>
      <c r="N3559" s="1">
        <v>42052</v>
      </c>
    </row>
    <row r="3560" spans="1:18" x14ac:dyDescent="0.2">
      <c r="A3560" t="s">
        <v>13394</v>
      </c>
      <c r="B3560" t="s">
        <v>13395</v>
      </c>
      <c r="C3560" t="s">
        <v>13396</v>
      </c>
      <c r="D3560" t="s">
        <v>13397</v>
      </c>
      <c r="E3560">
        <v>100000</v>
      </c>
      <c r="F3560" t="s">
        <v>18</v>
      </c>
      <c r="G3560" t="s">
        <v>650</v>
      </c>
      <c r="H3560">
        <v>10</v>
      </c>
      <c r="I3560" t="s">
        <v>13398</v>
      </c>
      <c r="J3560" t="s">
        <v>13398</v>
      </c>
      <c r="K3560">
        <v>1</v>
      </c>
      <c r="L3560" s="1">
        <v>41843</v>
      </c>
      <c r="M3560" s="1">
        <v>41843</v>
      </c>
      <c r="N3560" s="1">
        <v>41843</v>
      </c>
    </row>
    <row r="3561" spans="1:18" hidden="1" x14ac:dyDescent="0.2">
      <c r="A3561" t="s">
        <v>13399</v>
      </c>
      <c r="B3561" t="s">
        <v>13400</v>
      </c>
      <c r="C3561" t="s">
        <v>13401</v>
      </c>
      <c r="D3561" t="s">
        <v>13402</v>
      </c>
      <c r="E3561">
        <v>8263276</v>
      </c>
      <c r="F3561" t="s">
        <v>18</v>
      </c>
      <c r="G3561" t="s">
        <v>25</v>
      </c>
      <c r="H3561" t="s">
        <v>106</v>
      </c>
      <c r="I3561" t="s">
        <v>107</v>
      </c>
      <c r="J3561" t="s">
        <v>9918</v>
      </c>
      <c r="K3561">
        <v>2</v>
      </c>
      <c r="M3561" s="1">
        <v>41906</v>
      </c>
      <c r="N3561" s="1">
        <v>41956</v>
      </c>
      <c r="O3561"/>
      <c r="P3561"/>
      <c r="Q3561"/>
      <c r="R3561"/>
    </row>
    <row r="3562" spans="1:18" hidden="1" x14ac:dyDescent="0.2">
      <c r="A3562" t="s">
        <v>13403</v>
      </c>
      <c r="B3562" t="s">
        <v>13404</v>
      </c>
      <c r="C3562" t="s">
        <v>13405</v>
      </c>
      <c r="D3562" t="s">
        <v>13406</v>
      </c>
      <c r="E3562" t="s">
        <v>43</v>
      </c>
      <c r="F3562" t="s">
        <v>18</v>
      </c>
      <c r="G3562" t="s">
        <v>1062</v>
      </c>
      <c r="H3562">
        <v>13</v>
      </c>
      <c r="I3562" t="s">
        <v>13407</v>
      </c>
      <c r="J3562" t="s">
        <v>13407</v>
      </c>
      <c r="K3562">
        <v>2</v>
      </c>
      <c r="L3562" s="1">
        <v>40929</v>
      </c>
      <c r="M3562" s="1">
        <v>41261</v>
      </c>
      <c r="N3562" s="1">
        <v>42240</v>
      </c>
      <c r="O3562"/>
      <c r="P3562"/>
      <c r="Q3562"/>
      <c r="R3562"/>
    </row>
    <row r="3563" spans="1:18" x14ac:dyDescent="0.2">
      <c r="A3563" t="s">
        <v>13408</v>
      </c>
      <c r="B3563" t="s">
        <v>13409</v>
      </c>
      <c r="C3563" t="s">
        <v>13410</v>
      </c>
      <c r="D3563" t="s">
        <v>13411</v>
      </c>
      <c r="E3563">
        <v>2900000</v>
      </c>
      <c r="F3563" t="s">
        <v>113</v>
      </c>
      <c r="G3563" t="s">
        <v>25</v>
      </c>
      <c r="H3563" t="s">
        <v>527</v>
      </c>
      <c r="I3563" t="s">
        <v>528</v>
      </c>
      <c r="J3563" t="s">
        <v>529</v>
      </c>
      <c r="K3563">
        <v>2</v>
      </c>
      <c r="L3563" s="1">
        <v>41044</v>
      </c>
      <c r="M3563" s="1">
        <v>41103</v>
      </c>
      <c r="N3563" s="1">
        <v>41512</v>
      </c>
    </row>
    <row r="3564" spans="1:18" hidden="1" x14ac:dyDescent="0.2">
      <c r="A3564" t="s">
        <v>13412</v>
      </c>
      <c r="B3564" t="s">
        <v>13413</v>
      </c>
      <c r="C3564" t="s">
        <v>13414</v>
      </c>
      <c r="D3564" t="s">
        <v>13415</v>
      </c>
      <c r="E3564" t="s">
        <v>43</v>
      </c>
      <c r="F3564" t="s">
        <v>18</v>
      </c>
      <c r="G3564" t="s">
        <v>12817</v>
      </c>
      <c r="H3564">
        <v>35</v>
      </c>
      <c r="I3564" t="s">
        <v>13416</v>
      </c>
      <c r="J3564" t="s">
        <v>13416</v>
      </c>
      <c r="K3564">
        <v>1</v>
      </c>
      <c r="M3564" s="1">
        <v>41872</v>
      </c>
      <c r="N3564" s="1">
        <v>41872</v>
      </c>
      <c r="O3564"/>
      <c r="P3564"/>
      <c r="Q3564"/>
      <c r="R3564"/>
    </row>
    <row r="3565" spans="1:18" hidden="1" x14ac:dyDescent="0.2">
      <c r="A3565" t="s">
        <v>13417</v>
      </c>
      <c r="B3565" t="s">
        <v>13418</v>
      </c>
      <c r="C3565" t="s">
        <v>13419</v>
      </c>
      <c r="D3565" t="s">
        <v>2479</v>
      </c>
      <c r="E3565">
        <v>4580000</v>
      </c>
      <c r="F3565" t="s">
        <v>207</v>
      </c>
      <c r="G3565" t="s">
        <v>25</v>
      </c>
      <c r="H3565" t="s">
        <v>64</v>
      </c>
      <c r="I3565" t="s">
        <v>65</v>
      </c>
      <c r="J3565" t="s">
        <v>1251</v>
      </c>
      <c r="K3565">
        <v>1</v>
      </c>
      <c r="M3565" s="1">
        <v>40207</v>
      </c>
      <c r="N3565" s="1">
        <v>40207</v>
      </c>
      <c r="O3565"/>
      <c r="P3565"/>
      <c r="Q3565"/>
      <c r="R3565"/>
    </row>
    <row r="3566" spans="1:18" x14ac:dyDescent="0.2">
      <c r="A3566" t="s">
        <v>13420</v>
      </c>
      <c r="B3566" t="s">
        <v>13421</v>
      </c>
      <c r="C3566" t="s">
        <v>13422</v>
      </c>
      <c r="D3566" t="s">
        <v>56</v>
      </c>
      <c r="E3566">
        <v>13456610</v>
      </c>
      <c r="F3566" t="s">
        <v>18</v>
      </c>
      <c r="G3566" t="s">
        <v>128</v>
      </c>
      <c r="H3566" t="s">
        <v>2589</v>
      </c>
      <c r="I3566" t="s">
        <v>2590</v>
      </c>
      <c r="J3566" t="s">
        <v>2590</v>
      </c>
      <c r="K3566">
        <v>1</v>
      </c>
      <c r="L3566" s="1">
        <v>37257</v>
      </c>
      <c r="M3566" s="1">
        <v>42276</v>
      </c>
      <c r="N3566" s="1">
        <v>42276</v>
      </c>
    </row>
    <row r="3567" spans="1:18" x14ac:dyDescent="0.2">
      <c r="A3567" t="s">
        <v>13423</v>
      </c>
      <c r="B3567" t="s">
        <v>13424</v>
      </c>
      <c r="C3567" t="s">
        <v>13425</v>
      </c>
      <c r="D3567" t="s">
        <v>13426</v>
      </c>
      <c r="E3567">
        <v>22579169</v>
      </c>
      <c r="F3567" t="s">
        <v>18</v>
      </c>
      <c r="K3567">
        <v>4</v>
      </c>
      <c r="L3567" s="1">
        <v>39814</v>
      </c>
      <c r="M3567" s="1">
        <v>40177</v>
      </c>
      <c r="N3567" s="1">
        <v>41786</v>
      </c>
    </row>
    <row r="3568" spans="1:18" x14ac:dyDescent="0.2">
      <c r="A3568" t="s">
        <v>13427</v>
      </c>
      <c r="B3568" t="s">
        <v>13428</v>
      </c>
      <c r="C3568" t="s">
        <v>13429</v>
      </c>
      <c r="D3568" t="s">
        <v>248</v>
      </c>
      <c r="E3568">
        <v>3075000</v>
      </c>
      <c r="F3568" t="s">
        <v>18</v>
      </c>
      <c r="G3568" t="s">
        <v>25</v>
      </c>
      <c r="H3568" t="s">
        <v>82</v>
      </c>
      <c r="I3568" t="s">
        <v>1764</v>
      </c>
      <c r="J3568" t="s">
        <v>1764</v>
      </c>
      <c r="K3568">
        <v>1</v>
      </c>
      <c r="L3568" s="1">
        <v>36526</v>
      </c>
      <c r="M3568" s="1">
        <v>41717</v>
      </c>
      <c r="N3568" s="1">
        <v>41717</v>
      </c>
    </row>
    <row r="3569" spans="1:18" hidden="1" x14ac:dyDescent="0.2">
      <c r="A3569" t="s">
        <v>13430</v>
      </c>
      <c r="B3569" t="s">
        <v>13431</v>
      </c>
      <c r="C3569" t="s">
        <v>13432</v>
      </c>
      <c r="E3569">
        <v>5200000</v>
      </c>
      <c r="F3569" t="s">
        <v>18</v>
      </c>
      <c r="G3569" t="s">
        <v>25</v>
      </c>
      <c r="H3569" t="s">
        <v>64</v>
      </c>
      <c r="I3569" t="s">
        <v>65</v>
      </c>
      <c r="J3569" t="s">
        <v>606</v>
      </c>
      <c r="K3569">
        <v>1</v>
      </c>
      <c r="M3569" s="1">
        <v>42304</v>
      </c>
      <c r="N3569" s="1">
        <v>42304</v>
      </c>
      <c r="O3569"/>
      <c r="P3569"/>
      <c r="Q3569"/>
      <c r="R3569"/>
    </row>
    <row r="3570" spans="1:18" hidden="1" x14ac:dyDescent="0.2">
      <c r="A3570" t="s">
        <v>13433</v>
      </c>
      <c r="B3570" t="s">
        <v>13434</v>
      </c>
      <c r="C3570" t="s">
        <v>13435</v>
      </c>
      <c r="D3570" t="s">
        <v>718</v>
      </c>
      <c r="E3570" t="s">
        <v>43</v>
      </c>
      <c r="F3570" t="s">
        <v>18</v>
      </c>
      <c r="G3570" t="s">
        <v>552</v>
      </c>
      <c r="H3570">
        <v>29</v>
      </c>
      <c r="I3570" t="s">
        <v>749</v>
      </c>
      <c r="J3570" t="s">
        <v>749</v>
      </c>
      <c r="K3570">
        <v>1</v>
      </c>
      <c r="L3570" s="1">
        <v>41849</v>
      </c>
      <c r="M3570" s="1">
        <v>42122</v>
      </c>
      <c r="N3570" s="1">
        <v>42122</v>
      </c>
      <c r="O3570"/>
      <c r="P3570"/>
      <c r="Q3570"/>
      <c r="R3570"/>
    </row>
    <row r="3571" spans="1:18" hidden="1" x14ac:dyDescent="0.2">
      <c r="A3571" t="s">
        <v>13436</v>
      </c>
      <c r="B3571" t="s">
        <v>13437</v>
      </c>
      <c r="C3571" t="s">
        <v>13438</v>
      </c>
      <c r="D3571" t="s">
        <v>13439</v>
      </c>
      <c r="E3571">
        <v>1160000</v>
      </c>
      <c r="F3571" t="s">
        <v>113</v>
      </c>
      <c r="G3571" t="s">
        <v>552</v>
      </c>
      <c r="H3571">
        <v>29</v>
      </c>
      <c r="I3571" t="s">
        <v>749</v>
      </c>
      <c r="J3571" t="s">
        <v>749</v>
      </c>
      <c r="K3571">
        <v>1</v>
      </c>
      <c r="M3571" s="1">
        <v>39387</v>
      </c>
      <c r="N3571" s="1">
        <v>39387</v>
      </c>
      <c r="O3571"/>
      <c r="P3571"/>
      <c r="Q3571"/>
      <c r="R3571"/>
    </row>
    <row r="3572" spans="1:18" x14ac:dyDescent="0.2">
      <c r="A3572" t="s">
        <v>13440</v>
      </c>
      <c r="B3572" t="s">
        <v>13441</v>
      </c>
      <c r="C3572" t="s">
        <v>13442</v>
      </c>
      <c r="D3572" t="s">
        <v>264</v>
      </c>
      <c r="E3572">
        <v>22579243</v>
      </c>
      <c r="F3572" t="s">
        <v>207</v>
      </c>
      <c r="G3572" t="s">
        <v>25</v>
      </c>
      <c r="H3572" t="s">
        <v>89</v>
      </c>
      <c r="I3572" t="s">
        <v>1132</v>
      </c>
      <c r="J3572" t="s">
        <v>1133</v>
      </c>
      <c r="K3572">
        <v>8</v>
      </c>
      <c r="L3572" s="1">
        <v>37622</v>
      </c>
      <c r="M3572" s="1">
        <v>39752</v>
      </c>
      <c r="N3572" s="1">
        <v>41689</v>
      </c>
    </row>
    <row r="3573" spans="1:18" x14ac:dyDescent="0.2">
      <c r="A3573" t="s">
        <v>13443</v>
      </c>
      <c r="B3573" t="s">
        <v>13444</v>
      </c>
      <c r="C3573" t="s">
        <v>13445</v>
      </c>
      <c r="D3573" t="s">
        <v>9493</v>
      </c>
      <c r="E3573">
        <v>270000</v>
      </c>
      <c r="F3573" t="s">
        <v>18</v>
      </c>
      <c r="G3573" t="s">
        <v>25</v>
      </c>
      <c r="H3573" t="s">
        <v>64</v>
      </c>
      <c r="I3573" t="s">
        <v>95</v>
      </c>
      <c r="J3573" t="s">
        <v>95</v>
      </c>
      <c r="K3573">
        <v>1</v>
      </c>
      <c r="L3573" s="1">
        <v>39814</v>
      </c>
      <c r="M3573" s="1">
        <v>41723</v>
      </c>
      <c r="N3573" s="1">
        <v>41723</v>
      </c>
    </row>
    <row r="3574" spans="1:18" x14ac:dyDescent="0.2">
      <c r="A3574" t="s">
        <v>13446</v>
      </c>
      <c r="B3574" t="s">
        <v>13447</v>
      </c>
      <c r="C3574" t="s">
        <v>13448</v>
      </c>
      <c r="D3574" t="s">
        <v>13449</v>
      </c>
      <c r="E3574">
        <v>3350000</v>
      </c>
      <c r="F3574" t="s">
        <v>18</v>
      </c>
      <c r="G3574" t="s">
        <v>25</v>
      </c>
      <c r="H3574" t="s">
        <v>64</v>
      </c>
      <c r="I3574" t="s">
        <v>11102</v>
      </c>
      <c r="J3574" t="s">
        <v>11102</v>
      </c>
      <c r="K3574">
        <v>3</v>
      </c>
      <c r="L3574" s="1">
        <v>39904</v>
      </c>
      <c r="M3574" s="1">
        <v>39904</v>
      </c>
      <c r="N3574" s="1">
        <v>41744</v>
      </c>
    </row>
    <row r="3575" spans="1:18" hidden="1" x14ac:dyDescent="0.2">
      <c r="A3575" t="s">
        <v>13450</v>
      </c>
      <c r="B3575" t="s">
        <v>13451</v>
      </c>
      <c r="C3575" t="s">
        <v>13452</v>
      </c>
      <c r="D3575" t="s">
        <v>13453</v>
      </c>
      <c r="E3575" t="s">
        <v>43</v>
      </c>
      <c r="F3575" t="s">
        <v>18</v>
      </c>
      <c r="G3575" t="s">
        <v>25</v>
      </c>
      <c r="H3575" t="s">
        <v>64</v>
      </c>
      <c r="I3575" t="s">
        <v>1221</v>
      </c>
      <c r="J3575" t="s">
        <v>1221</v>
      </c>
      <c r="K3575">
        <v>1</v>
      </c>
      <c r="L3575" s="1">
        <v>41183</v>
      </c>
      <c r="M3575" s="1">
        <v>41539</v>
      </c>
      <c r="N3575" s="1">
        <v>41539</v>
      </c>
      <c r="O3575"/>
      <c r="P3575"/>
      <c r="Q3575"/>
      <c r="R3575"/>
    </row>
    <row r="3576" spans="1:18" x14ac:dyDescent="0.2">
      <c r="A3576" t="s">
        <v>13454</v>
      </c>
      <c r="B3576" t="s">
        <v>13455</v>
      </c>
      <c r="C3576" t="s">
        <v>13456</v>
      </c>
      <c r="D3576" t="s">
        <v>13457</v>
      </c>
      <c r="E3576">
        <v>17200000</v>
      </c>
      <c r="F3576" t="s">
        <v>18</v>
      </c>
      <c r="G3576" t="s">
        <v>19</v>
      </c>
      <c r="H3576">
        <v>16</v>
      </c>
      <c r="I3576" t="s">
        <v>20</v>
      </c>
      <c r="J3576" t="s">
        <v>20</v>
      </c>
      <c r="K3576">
        <v>2</v>
      </c>
      <c r="L3576" s="1">
        <v>39083</v>
      </c>
      <c r="M3576" s="1">
        <v>39112</v>
      </c>
      <c r="N3576" s="1">
        <v>39417</v>
      </c>
    </row>
    <row r="3577" spans="1:18" x14ac:dyDescent="0.2">
      <c r="A3577" t="s">
        <v>13458</v>
      </c>
      <c r="B3577" t="s">
        <v>13459</v>
      </c>
      <c r="C3577" t="s">
        <v>13460</v>
      </c>
      <c r="D3577" t="s">
        <v>1247</v>
      </c>
      <c r="E3577">
        <v>60100000</v>
      </c>
      <c r="F3577" t="s">
        <v>207</v>
      </c>
      <c r="G3577" t="s">
        <v>25</v>
      </c>
      <c r="H3577" t="s">
        <v>1234</v>
      </c>
      <c r="I3577" t="s">
        <v>1235</v>
      </c>
      <c r="J3577" t="s">
        <v>9786</v>
      </c>
      <c r="K3577">
        <v>4</v>
      </c>
      <c r="L3577" s="1">
        <v>38718</v>
      </c>
      <c r="M3577" s="1">
        <v>39216</v>
      </c>
      <c r="N3577" s="1">
        <v>41176</v>
      </c>
    </row>
    <row r="3578" spans="1:18" x14ac:dyDescent="0.2">
      <c r="A3578" t="s">
        <v>13461</v>
      </c>
      <c r="B3578" t="s">
        <v>13462</v>
      </c>
      <c r="C3578" t="s">
        <v>13463</v>
      </c>
      <c r="D3578" t="s">
        <v>3797</v>
      </c>
      <c r="E3578">
        <v>5099000</v>
      </c>
      <c r="F3578" t="s">
        <v>18</v>
      </c>
      <c r="G3578" t="s">
        <v>25</v>
      </c>
      <c r="H3578" t="s">
        <v>64</v>
      </c>
      <c r="I3578" t="s">
        <v>65</v>
      </c>
      <c r="J3578" t="s">
        <v>1251</v>
      </c>
      <c r="K3578">
        <v>1</v>
      </c>
      <c r="L3578" s="1">
        <v>39083</v>
      </c>
      <c r="M3578" s="1">
        <v>41365</v>
      </c>
      <c r="N3578" s="1">
        <v>41365</v>
      </c>
    </row>
    <row r="3579" spans="1:18" hidden="1" x14ac:dyDescent="0.2">
      <c r="A3579" t="s">
        <v>13464</v>
      </c>
      <c r="B3579" t="s">
        <v>13465</v>
      </c>
      <c r="C3579" t="s">
        <v>13466</v>
      </c>
      <c r="D3579" t="s">
        <v>13467</v>
      </c>
      <c r="E3579" t="s">
        <v>43</v>
      </c>
      <c r="F3579" t="s">
        <v>18</v>
      </c>
      <c r="G3579" t="s">
        <v>25</v>
      </c>
      <c r="H3579" t="s">
        <v>286</v>
      </c>
      <c r="I3579" t="s">
        <v>578</v>
      </c>
      <c r="J3579" t="s">
        <v>578</v>
      </c>
      <c r="K3579">
        <v>1</v>
      </c>
      <c r="L3579" s="1">
        <v>37987</v>
      </c>
      <c r="M3579" s="1">
        <v>40072</v>
      </c>
      <c r="N3579" s="1">
        <v>40072</v>
      </c>
      <c r="O3579"/>
      <c r="P3579"/>
      <c r="Q3579"/>
      <c r="R3579"/>
    </row>
    <row r="3580" spans="1:18" x14ac:dyDescent="0.2">
      <c r="A3580" t="s">
        <v>13468</v>
      </c>
      <c r="B3580" t="s">
        <v>13469</v>
      </c>
      <c r="C3580" t="s">
        <v>13470</v>
      </c>
      <c r="D3580" t="s">
        <v>56</v>
      </c>
      <c r="E3580">
        <v>500000</v>
      </c>
      <c r="F3580" t="s">
        <v>18</v>
      </c>
      <c r="G3580" t="s">
        <v>25</v>
      </c>
      <c r="H3580" t="s">
        <v>158</v>
      </c>
      <c r="I3580" t="s">
        <v>244</v>
      </c>
      <c r="J3580" t="s">
        <v>327</v>
      </c>
      <c r="K3580">
        <v>1</v>
      </c>
      <c r="L3580" s="1">
        <v>40544</v>
      </c>
      <c r="M3580" s="1">
        <v>40756</v>
      </c>
      <c r="N3580" s="1">
        <v>40756</v>
      </c>
    </row>
    <row r="3581" spans="1:18" x14ac:dyDescent="0.2">
      <c r="A3581" t="s">
        <v>13471</v>
      </c>
      <c r="B3581" t="s">
        <v>13472</v>
      </c>
      <c r="C3581" t="s">
        <v>13473</v>
      </c>
      <c r="D3581" t="s">
        <v>42</v>
      </c>
      <c r="E3581">
        <v>2155050</v>
      </c>
      <c r="F3581" t="s">
        <v>18</v>
      </c>
      <c r="G3581" t="s">
        <v>25</v>
      </c>
      <c r="H3581" t="s">
        <v>135</v>
      </c>
      <c r="I3581" t="s">
        <v>136</v>
      </c>
      <c r="J3581" t="s">
        <v>1114</v>
      </c>
      <c r="K3581">
        <v>3</v>
      </c>
      <c r="L3581" s="1">
        <v>37987</v>
      </c>
      <c r="M3581" s="1">
        <v>40175</v>
      </c>
      <c r="N3581" s="1">
        <v>40841</v>
      </c>
    </row>
    <row r="3582" spans="1:18" hidden="1" x14ac:dyDescent="0.2">
      <c r="A3582" t="s">
        <v>13474</v>
      </c>
      <c r="B3582" t="s">
        <v>13475</v>
      </c>
      <c r="C3582" t="s">
        <v>13476</v>
      </c>
      <c r="D3582" t="s">
        <v>13477</v>
      </c>
      <c r="E3582" t="s">
        <v>43</v>
      </c>
      <c r="F3582" t="s">
        <v>18</v>
      </c>
      <c r="G3582" t="s">
        <v>25</v>
      </c>
      <c r="H3582" t="s">
        <v>1011</v>
      </c>
      <c r="I3582" t="s">
        <v>1035</v>
      </c>
      <c r="J3582" t="s">
        <v>13478</v>
      </c>
      <c r="K3582">
        <v>1</v>
      </c>
      <c r="L3582" s="1">
        <v>32874</v>
      </c>
      <c r="M3582" s="1">
        <v>41751</v>
      </c>
      <c r="N3582" s="1">
        <v>41751</v>
      </c>
      <c r="O3582"/>
      <c r="P3582"/>
      <c r="Q3582"/>
      <c r="R3582"/>
    </row>
    <row r="3583" spans="1:18" x14ac:dyDescent="0.2">
      <c r="A3583" t="s">
        <v>13479</v>
      </c>
      <c r="B3583" t="s">
        <v>13480</v>
      </c>
      <c r="D3583" t="s">
        <v>741</v>
      </c>
      <c r="E3583">
        <v>9700000</v>
      </c>
      <c r="F3583" t="s">
        <v>18</v>
      </c>
      <c r="G3583" t="s">
        <v>25</v>
      </c>
      <c r="H3583" t="s">
        <v>1011</v>
      </c>
      <c r="I3583" t="s">
        <v>8823</v>
      </c>
      <c r="J3583" t="s">
        <v>8823</v>
      </c>
      <c r="K3583">
        <v>1</v>
      </c>
      <c r="L3583" s="1">
        <v>36526</v>
      </c>
      <c r="M3583" s="1">
        <v>38559</v>
      </c>
      <c r="N3583" s="1">
        <v>38559</v>
      </c>
    </row>
    <row r="3584" spans="1:18" x14ac:dyDescent="0.2">
      <c r="A3584" t="s">
        <v>13481</v>
      </c>
      <c r="B3584" t="s">
        <v>13482</v>
      </c>
      <c r="C3584" t="s">
        <v>13483</v>
      </c>
      <c r="D3584" t="s">
        <v>13484</v>
      </c>
      <c r="E3584">
        <v>70000</v>
      </c>
      <c r="F3584" t="s">
        <v>207</v>
      </c>
      <c r="G3584" t="s">
        <v>25</v>
      </c>
      <c r="H3584" t="s">
        <v>2676</v>
      </c>
      <c r="I3584" t="s">
        <v>13485</v>
      </c>
      <c r="J3584" t="s">
        <v>13486</v>
      </c>
      <c r="K3584">
        <v>3</v>
      </c>
      <c r="L3584" s="1">
        <v>37987</v>
      </c>
      <c r="M3584" s="1">
        <v>41214</v>
      </c>
      <c r="N3584" s="1">
        <v>41282</v>
      </c>
    </row>
    <row r="3585" spans="1:18" hidden="1" x14ac:dyDescent="0.2">
      <c r="A3585" t="s">
        <v>13487</v>
      </c>
      <c r="B3585" t="s">
        <v>13488</v>
      </c>
      <c r="C3585" t="s">
        <v>13489</v>
      </c>
      <c r="D3585" t="s">
        <v>56</v>
      </c>
      <c r="E3585">
        <v>10000000</v>
      </c>
      <c r="F3585" t="s">
        <v>18</v>
      </c>
      <c r="G3585" t="s">
        <v>1062</v>
      </c>
      <c r="H3585">
        <v>1</v>
      </c>
      <c r="I3585" t="s">
        <v>1063</v>
      </c>
      <c r="J3585" t="s">
        <v>7055</v>
      </c>
      <c r="K3585">
        <v>1</v>
      </c>
      <c r="M3585" s="1">
        <v>40967</v>
      </c>
      <c r="N3585" s="1">
        <v>40967</v>
      </c>
      <c r="O3585"/>
      <c r="P3585"/>
      <c r="Q3585"/>
      <c r="R3585"/>
    </row>
    <row r="3586" spans="1:18" x14ac:dyDescent="0.2">
      <c r="A3586" t="s">
        <v>13490</v>
      </c>
      <c r="B3586" t="s">
        <v>13491</v>
      </c>
      <c r="C3586" t="s">
        <v>13492</v>
      </c>
      <c r="D3586" t="s">
        <v>94</v>
      </c>
      <c r="E3586">
        <v>996550</v>
      </c>
      <c r="F3586" t="s">
        <v>18</v>
      </c>
      <c r="G3586" t="s">
        <v>25</v>
      </c>
      <c r="H3586" t="s">
        <v>808</v>
      </c>
      <c r="I3586" t="s">
        <v>809</v>
      </c>
      <c r="J3586" t="s">
        <v>6130</v>
      </c>
      <c r="K3586">
        <v>1</v>
      </c>
      <c r="L3586" s="1">
        <v>39814</v>
      </c>
      <c r="M3586" s="1">
        <v>40330</v>
      </c>
      <c r="N3586" s="1">
        <v>40330</v>
      </c>
    </row>
    <row r="3587" spans="1:18" hidden="1" x14ac:dyDescent="0.2">
      <c r="A3587" t="s">
        <v>13493</v>
      </c>
      <c r="B3587" t="s">
        <v>13494</v>
      </c>
      <c r="C3587" t="s">
        <v>13495</v>
      </c>
      <c r="D3587" t="s">
        <v>256</v>
      </c>
      <c r="E3587">
        <v>3000000</v>
      </c>
      <c r="F3587" t="s">
        <v>18</v>
      </c>
      <c r="G3587" t="s">
        <v>25</v>
      </c>
      <c r="H3587" t="s">
        <v>89</v>
      </c>
      <c r="I3587" t="s">
        <v>3569</v>
      </c>
      <c r="J3587" t="s">
        <v>13496</v>
      </c>
      <c r="K3587">
        <v>1</v>
      </c>
      <c r="M3587" s="1">
        <v>40647</v>
      </c>
      <c r="N3587" s="1">
        <v>40647</v>
      </c>
      <c r="O3587"/>
      <c r="P3587"/>
      <c r="Q3587"/>
      <c r="R3587"/>
    </row>
    <row r="3588" spans="1:18" hidden="1" x14ac:dyDescent="0.2">
      <c r="A3588" t="s">
        <v>13497</v>
      </c>
      <c r="B3588" t="s">
        <v>13498</v>
      </c>
      <c r="C3588" t="s">
        <v>13499</v>
      </c>
      <c r="D3588" t="s">
        <v>13500</v>
      </c>
      <c r="E3588">
        <v>833000000</v>
      </c>
      <c r="F3588" t="s">
        <v>18</v>
      </c>
      <c r="K3588">
        <v>1</v>
      </c>
      <c r="M3588" s="1">
        <v>42284</v>
      </c>
      <c r="N3588" s="1">
        <v>42284</v>
      </c>
      <c r="O3588"/>
      <c r="P3588"/>
      <c r="Q3588"/>
      <c r="R3588"/>
    </row>
    <row r="3589" spans="1:18" hidden="1" x14ac:dyDescent="0.2">
      <c r="A3589" t="s">
        <v>13501</v>
      </c>
      <c r="B3589" t="s">
        <v>13502</v>
      </c>
      <c r="C3589" t="s">
        <v>13503</v>
      </c>
      <c r="D3589" t="s">
        <v>13504</v>
      </c>
      <c r="E3589">
        <v>50000000</v>
      </c>
      <c r="F3589" t="s">
        <v>689</v>
      </c>
      <c r="G3589" t="s">
        <v>25</v>
      </c>
      <c r="H3589" t="s">
        <v>106</v>
      </c>
      <c r="I3589" t="s">
        <v>107</v>
      </c>
      <c r="J3589" t="s">
        <v>108</v>
      </c>
      <c r="K3589">
        <v>1</v>
      </c>
      <c r="M3589" s="1">
        <v>41820</v>
      </c>
      <c r="N3589" s="1">
        <v>41820</v>
      </c>
      <c r="O3589"/>
      <c r="P3589"/>
      <c r="Q3589"/>
      <c r="R3589"/>
    </row>
    <row r="3590" spans="1:18" x14ac:dyDescent="0.2">
      <c r="A3590" t="s">
        <v>13505</v>
      </c>
      <c r="B3590" t="s">
        <v>13506</v>
      </c>
      <c r="C3590" t="s">
        <v>13507</v>
      </c>
      <c r="D3590" t="s">
        <v>13374</v>
      </c>
      <c r="E3590">
        <v>267827392</v>
      </c>
      <c r="F3590" t="s">
        <v>18</v>
      </c>
      <c r="G3590" t="s">
        <v>25</v>
      </c>
      <c r="H3590" t="s">
        <v>286</v>
      </c>
      <c r="I3590" t="s">
        <v>1030</v>
      </c>
      <c r="J3590" t="s">
        <v>1030</v>
      </c>
      <c r="K3590">
        <v>8</v>
      </c>
      <c r="L3590" s="1">
        <v>38718</v>
      </c>
      <c r="M3590" s="1">
        <v>39363</v>
      </c>
      <c r="N3590" s="1">
        <v>42073</v>
      </c>
    </row>
    <row r="3591" spans="1:18" x14ac:dyDescent="0.2">
      <c r="A3591" t="s">
        <v>13508</v>
      </c>
      <c r="B3591" t="s">
        <v>13509</v>
      </c>
      <c r="D3591" t="s">
        <v>357</v>
      </c>
      <c r="E3591">
        <v>140000</v>
      </c>
      <c r="F3591" t="s">
        <v>18</v>
      </c>
      <c r="G3591" t="s">
        <v>25</v>
      </c>
      <c r="H3591" t="s">
        <v>380</v>
      </c>
      <c r="I3591" t="s">
        <v>4559</v>
      </c>
      <c r="J3591" t="s">
        <v>4559</v>
      </c>
      <c r="K3591">
        <v>1</v>
      </c>
      <c r="L3591" s="1">
        <v>41799</v>
      </c>
      <c r="M3591" s="1">
        <v>41598</v>
      </c>
      <c r="N3591" s="1">
        <v>41598</v>
      </c>
    </row>
    <row r="3592" spans="1:18" hidden="1" x14ac:dyDescent="0.2">
      <c r="A3592" t="s">
        <v>13510</v>
      </c>
      <c r="B3592" t="s">
        <v>13511</v>
      </c>
      <c r="C3592" t="s">
        <v>13512</v>
      </c>
      <c r="D3592" t="s">
        <v>1247</v>
      </c>
      <c r="E3592">
        <v>14155000</v>
      </c>
      <c r="F3592" t="s">
        <v>18</v>
      </c>
      <c r="G3592" t="s">
        <v>25</v>
      </c>
      <c r="H3592" t="s">
        <v>64</v>
      </c>
      <c r="I3592" t="s">
        <v>95</v>
      </c>
      <c r="J3592" t="s">
        <v>5433</v>
      </c>
      <c r="K3592">
        <v>3</v>
      </c>
      <c r="M3592" s="1">
        <v>40605</v>
      </c>
      <c r="N3592" s="1">
        <v>41865</v>
      </c>
      <c r="O3592"/>
      <c r="P3592"/>
      <c r="Q3592"/>
      <c r="R3592"/>
    </row>
    <row r="3593" spans="1:18" hidden="1" x14ac:dyDescent="0.2">
      <c r="A3593" t="s">
        <v>13513</v>
      </c>
      <c r="B3593" t="s">
        <v>13514</v>
      </c>
      <c r="C3593" t="s">
        <v>13515</v>
      </c>
      <c r="D3593" t="s">
        <v>36</v>
      </c>
      <c r="E3593">
        <v>1200000</v>
      </c>
      <c r="F3593" t="s">
        <v>18</v>
      </c>
      <c r="K3593">
        <v>1</v>
      </c>
      <c r="M3593" s="1">
        <v>39384</v>
      </c>
      <c r="N3593" s="1">
        <v>39384</v>
      </c>
      <c r="O3593"/>
      <c r="P3593"/>
      <c r="Q3593"/>
      <c r="R3593"/>
    </row>
    <row r="3594" spans="1:18" hidden="1" x14ac:dyDescent="0.2">
      <c r="A3594" t="s">
        <v>13516</v>
      </c>
      <c r="B3594" t="s">
        <v>13517</v>
      </c>
      <c r="C3594" t="s">
        <v>13518</v>
      </c>
      <c r="D3594" t="s">
        <v>3582</v>
      </c>
      <c r="E3594" t="s">
        <v>43</v>
      </c>
      <c r="F3594" t="s">
        <v>18</v>
      </c>
      <c r="G3594" t="s">
        <v>1062</v>
      </c>
      <c r="H3594">
        <v>2</v>
      </c>
      <c r="I3594" t="s">
        <v>13519</v>
      </c>
      <c r="J3594" t="s">
        <v>13519</v>
      </c>
      <c r="K3594">
        <v>1</v>
      </c>
      <c r="L3594" s="1">
        <v>39289</v>
      </c>
      <c r="M3594" s="1">
        <v>39479</v>
      </c>
      <c r="N3594" s="1">
        <v>39479</v>
      </c>
      <c r="O3594"/>
      <c r="P3594"/>
      <c r="Q3594"/>
      <c r="R3594"/>
    </row>
    <row r="3595" spans="1:18" x14ac:dyDescent="0.2">
      <c r="A3595" t="s">
        <v>13520</v>
      </c>
      <c r="B3595" t="s">
        <v>13521</v>
      </c>
      <c r="C3595" t="s">
        <v>13522</v>
      </c>
      <c r="D3595" t="s">
        <v>56</v>
      </c>
      <c r="E3595">
        <v>5682737</v>
      </c>
      <c r="F3595" t="s">
        <v>18</v>
      </c>
      <c r="G3595" t="s">
        <v>25</v>
      </c>
      <c r="H3595" t="s">
        <v>1272</v>
      </c>
      <c r="I3595" t="s">
        <v>1273</v>
      </c>
      <c r="J3595" t="s">
        <v>13523</v>
      </c>
      <c r="K3595">
        <v>4</v>
      </c>
      <c r="L3595" s="1">
        <v>40179</v>
      </c>
      <c r="M3595" s="1">
        <v>40574</v>
      </c>
      <c r="N3595" s="1">
        <v>42090</v>
      </c>
    </row>
    <row r="3596" spans="1:18" x14ac:dyDescent="0.2">
      <c r="A3596" t="s">
        <v>13524</v>
      </c>
      <c r="B3596" t="s">
        <v>13525</v>
      </c>
      <c r="C3596" t="s">
        <v>13526</v>
      </c>
      <c r="D3596" t="s">
        <v>13527</v>
      </c>
      <c r="E3596">
        <v>15000000</v>
      </c>
      <c r="F3596" t="s">
        <v>18</v>
      </c>
      <c r="G3596" t="s">
        <v>1138</v>
      </c>
      <c r="H3596">
        <v>2</v>
      </c>
      <c r="I3596" t="s">
        <v>1745</v>
      </c>
      <c r="J3596" t="s">
        <v>1746</v>
      </c>
      <c r="K3596">
        <v>1</v>
      </c>
      <c r="L3596" s="1">
        <v>39722</v>
      </c>
      <c r="M3596" s="1">
        <v>41907</v>
      </c>
      <c r="N3596" s="1">
        <v>41907</v>
      </c>
    </row>
    <row r="3597" spans="1:18" hidden="1" x14ac:dyDescent="0.2">
      <c r="A3597" t="s">
        <v>13528</v>
      </c>
      <c r="B3597" t="s">
        <v>13529</v>
      </c>
      <c r="C3597" t="s">
        <v>13530</v>
      </c>
      <c r="D3597" t="s">
        <v>13531</v>
      </c>
      <c r="E3597" t="s">
        <v>43</v>
      </c>
      <c r="F3597" t="s">
        <v>18</v>
      </c>
      <c r="G3597" t="s">
        <v>25</v>
      </c>
      <c r="H3597" t="s">
        <v>106</v>
      </c>
      <c r="I3597" t="s">
        <v>107</v>
      </c>
      <c r="J3597" t="s">
        <v>108</v>
      </c>
      <c r="K3597">
        <v>1</v>
      </c>
      <c r="L3597" s="1">
        <v>40544</v>
      </c>
      <c r="M3597" s="1">
        <v>40544</v>
      </c>
      <c r="N3597" s="1">
        <v>40544</v>
      </c>
      <c r="O3597"/>
      <c r="P3597"/>
      <c r="Q3597"/>
      <c r="R3597"/>
    </row>
    <row r="3598" spans="1:18" x14ac:dyDescent="0.2">
      <c r="A3598" t="s">
        <v>13532</v>
      </c>
      <c r="B3598" t="s">
        <v>13533</v>
      </c>
      <c r="C3598" t="s">
        <v>13534</v>
      </c>
      <c r="D3598" t="s">
        <v>56</v>
      </c>
      <c r="E3598">
        <v>22300000</v>
      </c>
      <c r="F3598" t="s">
        <v>689</v>
      </c>
      <c r="G3598" t="s">
        <v>699</v>
      </c>
      <c r="H3598">
        <v>2</v>
      </c>
      <c r="I3598" t="s">
        <v>700</v>
      </c>
      <c r="J3598" t="s">
        <v>9729</v>
      </c>
      <c r="K3598">
        <v>3</v>
      </c>
      <c r="L3598" s="1">
        <v>35065</v>
      </c>
      <c r="M3598" s="1">
        <v>39030</v>
      </c>
      <c r="N3598" s="1">
        <v>40321</v>
      </c>
    </row>
    <row r="3599" spans="1:18" x14ac:dyDescent="0.2">
      <c r="A3599" t="s">
        <v>13535</v>
      </c>
      <c r="B3599" t="s">
        <v>13536</v>
      </c>
      <c r="C3599" t="s">
        <v>13537</v>
      </c>
      <c r="D3599" t="s">
        <v>1247</v>
      </c>
      <c r="E3599">
        <v>31000000</v>
      </c>
      <c r="F3599" t="s">
        <v>18</v>
      </c>
      <c r="G3599" t="s">
        <v>25</v>
      </c>
      <c r="H3599" t="s">
        <v>106</v>
      </c>
      <c r="I3599" t="s">
        <v>107</v>
      </c>
      <c r="J3599" t="s">
        <v>108</v>
      </c>
      <c r="K3599">
        <v>3</v>
      </c>
      <c r="L3599" s="1">
        <v>37987</v>
      </c>
      <c r="M3599" s="1">
        <v>40878</v>
      </c>
      <c r="N3599" s="1">
        <v>41968</v>
      </c>
    </row>
    <row r="3600" spans="1:18" x14ac:dyDescent="0.2">
      <c r="A3600" t="s">
        <v>13538</v>
      </c>
      <c r="B3600" t="s">
        <v>13539</v>
      </c>
      <c r="C3600" t="s">
        <v>13540</v>
      </c>
      <c r="D3600" t="s">
        <v>42</v>
      </c>
      <c r="E3600">
        <v>120000</v>
      </c>
      <c r="F3600" t="s">
        <v>18</v>
      </c>
      <c r="K3600">
        <v>1</v>
      </c>
      <c r="L3600" s="1">
        <v>41275</v>
      </c>
      <c r="M3600" s="1">
        <v>41813</v>
      </c>
      <c r="N3600" s="1">
        <v>41813</v>
      </c>
    </row>
    <row r="3601" spans="1:18" hidden="1" x14ac:dyDescent="0.2">
      <c r="A3601" t="s">
        <v>13541</v>
      </c>
      <c r="B3601" t="s">
        <v>13542</v>
      </c>
      <c r="C3601" t="s">
        <v>13543</v>
      </c>
      <c r="D3601" t="s">
        <v>1247</v>
      </c>
      <c r="E3601">
        <v>20000</v>
      </c>
      <c r="F3601" t="s">
        <v>18</v>
      </c>
      <c r="G3601" t="s">
        <v>25</v>
      </c>
      <c r="H3601" t="s">
        <v>1239</v>
      </c>
      <c r="I3601" t="s">
        <v>2107</v>
      </c>
      <c r="J3601" t="s">
        <v>4618</v>
      </c>
      <c r="K3601">
        <v>1</v>
      </c>
      <c r="M3601" s="1">
        <v>41839</v>
      </c>
      <c r="N3601" s="1">
        <v>41839</v>
      </c>
      <c r="O3601"/>
      <c r="P3601"/>
      <c r="Q3601"/>
      <c r="R3601"/>
    </row>
    <row r="3602" spans="1:18" x14ac:dyDescent="0.2">
      <c r="A3602" t="s">
        <v>13544</v>
      </c>
      <c r="B3602" t="s">
        <v>13545</v>
      </c>
      <c r="C3602" t="s">
        <v>13546</v>
      </c>
      <c r="D3602" t="s">
        <v>56</v>
      </c>
      <c r="E3602">
        <v>375000</v>
      </c>
      <c r="F3602" t="s">
        <v>18</v>
      </c>
      <c r="G3602" t="s">
        <v>25</v>
      </c>
      <c r="H3602" t="s">
        <v>1306</v>
      </c>
      <c r="I3602" t="s">
        <v>1339</v>
      </c>
      <c r="J3602" t="s">
        <v>1339</v>
      </c>
      <c r="K3602">
        <v>2</v>
      </c>
      <c r="L3602" s="1">
        <v>36892</v>
      </c>
      <c r="M3602" s="1">
        <v>40884</v>
      </c>
      <c r="N3602" s="1">
        <v>41240</v>
      </c>
    </row>
    <row r="3603" spans="1:18" x14ac:dyDescent="0.2">
      <c r="A3603" t="s">
        <v>13547</v>
      </c>
      <c r="B3603" t="s">
        <v>13548</v>
      </c>
      <c r="C3603" t="s">
        <v>13549</v>
      </c>
      <c r="D3603" t="s">
        <v>13550</v>
      </c>
      <c r="E3603">
        <v>800000</v>
      </c>
      <c r="F3603" t="s">
        <v>18</v>
      </c>
      <c r="G3603" t="s">
        <v>25</v>
      </c>
      <c r="H3603" t="s">
        <v>64</v>
      </c>
      <c r="I3603" t="s">
        <v>65</v>
      </c>
      <c r="J3603" t="s">
        <v>71</v>
      </c>
      <c r="K3603">
        <v>4</v>
      </c>
      <c r="L3603" s="1">
        <v>41000</v>
      </c>
      <c r="M3603" s="1">
        <v>41532</v>
      </c>
      <c r="N3603" s="1">
        <v>42005</v>
      </c>
    </row>
    <row r="3604" spans="1:18" x14ac:dyDescent="0.2">
      <c r="A3604" t="s">
        <v>13551</v>
      </c>
      <c r="B3604" t="s">
        <v>13552</v>
      </c>
      <c r="C3604" t="s">
        <v>13553</v>
      </c>
      <c r="D3604" t="s">
        <v>13554</v>
      </c>
      <c r="E3604">
        <v>94000000</v>
      </c>
      <c r="F3604" t="s">
        <v>18</v>
      </c>
      <c r="G3604" t="s">
        <v>25</v>
      </c>
      <c r="H3604" t="s">
        <v>64</v>
      </c>
      <c r="I3604" t="s">
        <v>65</v>
      </c>
      <c r="J3604" t="s">
        <v>71</v>
      </c>
      <c r="K3604">
        <v>5</v>
      </c>
      <c r="L3604" s="1">
        <v>40238</v>
      </c>
      <c r="M3604" s="1">
        <v>40731</v>
      </c>
      <c r="N3604" s="1">
        <v>42017</v>
      </c>
    </row>
    <row r="3605" spans="1:18" hidden="1" x14ac:dyDescent="0.2">
      <c r="A3605" t="s">
        <v>13555</v>
      </c>
      <c r="B3605" t="s">
        <v>13556</v>
      </c>
      <c r="C3605" t="s">
        <v>13557</v>
      </c>
      <c r="D3605" t="s">
        <v>70</v>
      </c>
      <c r="E3605" t="s">
        <v>43</v>
      </c>
      <c r="F3605" t="s">
        <v>18</v>
      </c>
      <c r="K3605">
        <v>1</v>
      </c>
      <c r="M3605" s="1">
        <v>40544</v>
      </c>
      <c r="N3605" s="1">
        <v>40544</v>
      </c>
      <c r="O3605"/>
      <c r="P3605"/>
      <c r="Q3605"/>
      <c r="R3605"/>
    </row>
    <row r="3606" spans="1:18" hidden="1" x14ac:dyDescent="0.2">
      <c r="A3606" t="s">
        <v>13558</v>
      </c>
      <c r="B3606" t="s">
        <v>13559</v>
      </c>
      <c r="E3606" t="s">
        <v>43</v>
      </c>
      <c r="F3606" t="s">
        <v>18</v>
      </c>
      <c r="G3606" t="s">
        <v>25</v>
      </c>
      <c r="H3606" t="s">
        <v>106</v>
      </c>
      <c r="I3606" t="s">
        <v>107</v>
      </c>
      <c r="J3606" t="s">
        <v>108</v>
      </c>
      <c r="K3606">
        <v>1</v>
      </c>
      <c r="L3606" s="1">
        <v>42109</v>
      </c>
      <c r="M3606" s="1">
        <v>42115</v>
      </c>
      <c r="N3606" s="1">
        <v>42115</v>
      </c>
      <c r="O3606"/>
      <c r="P3606"/>
      <c r="Q3606"/>
      <c r="R3606"/>
    </row>
    <row r="3607" spans="1:18" x14ac:dyDescent="0.2">
      <c r="A3607" t="s">
        <v>13560</v>
      </c>
      <c r="B3607" t="s">
        <v>13561</v>
      </c>
      <c r="C3607" t="s">
        <v>13562</v>
      </c>
      <c r="D3607" t="s">
        <v>13563</v>
      </c>
      <c r="E3607">
        <v>250000</v>
      </c>
      <c r="F3607" t="s">
        <v>207</v>
      </c>
      <c r="G3607" t="s">
        <v>458</v>
      </c>
      <c r="K3607">
        <v>2</v>
      </c>
      <c r="L3607" s="1">
        <v>40756</v>
      </c>
      <c r="M3607" s="1">
        <v>40756</v>
      </c>
      <c r="N3607" s="1">
        <v>41030</v>
      </c>
    </row>
    <row r="3608" spans="1:18" x14ac:dyDescent="0.2">
      <c r="A3608" t="s">
        <v>13564</v>
      </c>
      <c r="B3608" t="s">
        <v>13565</v>
      </c>
      <c r="C3608" t="s">
        <v>13566</v>
      </c>
      <c r="D3608" t="s">
        <v>13567</v>
      </c>
      <c r="E3608">
        <v>1195000</v>
      </c>
      <c r="F3608" t="s">
        <v>18</v>
      </c>
      <c r="G3608" t="s">
        <v>25</v>
      </c>
      <c r="H3608" t="s">
        <v>64</v>
      </c>
      <c r="I3608" t="s">
        <v>65</v>
      </c>
      <c r="J3608" t="s">
        <v>71</v>
      </c>
      <c r="K3608">
        <v>3</v>
      </c>
      <c r="L3608" s="1">
        <v>41000</v>
      </c>
      <c r="M3608" s="1">
        <v>41021</v>
      </c>
      <c r="N3608" s="1">
        <v>41415</v>
      </c>
    </row>
    <row r="3609" spans="1:18" hidden="1" x14ac:dyDescent="0.2">
      <c r="A3609" t="s">
        <v>13568</v>
      </c>
      <c r="B3609" t="s">
        <v>13569</v>
      </c>
      <c r="C3609" t="s">
        <v>13570</v>
      </c>
      <c r="E3609" t="s">
        <v>43</v>
      </c>
      <c r="F3609" t="s">
        <v>207</v>
      </c>
      <c r="K3609">
        <v>1</v>
      </c>
      <c r="L3609" s="1">
        <v>42064</v>
      </c>
      <c r="M3609" s="1">
        <v>42064</v>
      </c>
      <c r="N3609" s="1">
        <v>42064</v>
      </c>
      <c r="O3609"/>
      <c r="P3609"/>
      <c r="Q3609"/>
      <c r="R3609"/>
    </row>
    <row r="3610" spans="1:18" x14ac:dyDescent="0.2">
      <c r="A3610" t="s">
        <v>13571</v>
      </c>
      <c r="B3610" t="s">
        <v>13572</v>
      </c>
      <c r="C3610" t="s">
        <v>13573</v>
      </c>
      <c r="D3610" t="s">
        <v>2479</v>
      </c>
      <c r="E3610">
        <v>3000000</v>
      </c>
      <c r="F3610" t="s">
        <v>18</v>
      </c>
      <c r="G3610" t="s">
        <v>25</v>
      </c>
      <c r="H3610" t="s">
        <v>64</v>
      </c>
      <c r="I3610" t="s">
        <v>65</v>
      </c>
      <c r="J3610" t="s">
        <v>71</v>
      </c>
      <c r="K3610">
        <v>3</v>
      </c>
      <c r="L3610" s="1">
        <v>41122</v>
      </c>
      <c r="M3610" s="1">
        <v>40212</v>
      </c>
      <c r="N3610" s="1">
        <v>41501</v>
      </c>
    </row>
    <row r="3611" spans="1:18" x14ac:dyDescent="0.2">
      <c r="A3611" t="s">
        <v>13574</v>
      </c>
      <c r="B3611" t="s">
        <v>13575</v>
      </c>
      <c r="C3611" t="s">
        <v>13576</v>
      </c>
      <c r="D3611" t="s">
        <v>13577</v>
      </c>
      <c r="E3611">
        <v>50000</v>
      </c>
      <c r="F3611" t="s">
        <v>18</v>
      </c>
      <c r="G3611" t="s">
        <v>623</v>
      </c>
      <c r="K3611">
        <v>1</v>
      </c>
      <c r="L3611" s="1">
        <v>41809</v>
      </c>
      <c r="M3611" s="1">
        <v>41802</v>
      </c>
      <c r="N3611" s="1">
        <v>41802</v>
      </c>
    </row>
    <row r="3612" spans="1:18" hidden="1" x14ac:dyDescent="0.2">
      <c r="A3612" t="s">
        <v>13578</v>
      </c>
      <c r="B3612" t="s">
        <v>13579</v>
      </c>
      <c r="C3612" t="s">
        <v>13580</v>
      </c>
      <c r="D3612" t="s">
        <v>13581</v>
      </c>
      <c r="E3612" t="s">
        <v>43</v>
      </c>
      <c r="F3612" t="s">
        <v>18</v>
      </c>
      <c r="G3612" t="s">
        <v>25</v>
      </c>
      <c r="H3612" t="s">
        <v>106</v>
      </c>
      <c r="I3612" t="s">
        <v>107</v>
      </c>
      <c r="J3612" t="s">
        <v>5335</v>
      </c>
      <c r="K3612">
        <v>1</v>
      </c>
      <c r="L3612" s="1">
        <v>40088</v>
      </c>
      <c r="M3612" s="1">
        <v>41763</v>
      </c>
      <c r="N3612" s="1">
        <v>41763</v>
      </c>
      <c r="O3612"/>
      <c r="P3612"/>
      <c r="Q3612"/>
      <c r="R3612"/>
    </row>
    <row r="3613" spans="1:18" x14ac:dyDescent="0.2">
      <c r="A3613" t="s">
        <v>13582</v>
      </c>
      <c r="B3613" t="s">
        <v>13583</v>
      </c>
      <c r="C3613" t="s">
        <v>13584</v>
      </c>
      <c r="D3613" t="s">
        <v>42</v>
      </c>
      <c r="E3613">
        <v>1059500</v>
      </c>
      <c r="F3613" t="s">
        <v>18</v>
      </c>
      <c r="G3613" t="s">
        <v>25</v>
      </c>
      <c r="H3613" t="s">
        <v>790</v>
      </c>
      <c r="I3613" t="s">
        <v>791</v>
      </c>
      <c r="J3613" t="s">
        <v>791</v>
      </c>
      <c r="K3613">
        <v>2</v>
      </c>
      <c r="L3613" s="1">
        <v>40909</v>
      </c>
      <c r="M3613" s="1">
        <v>41878</v>
      </c>
      <c r="N3613" s="1">
        <v>42168</v>
      </c>
    </row>
    <row r="3614" spans="1:18" hidden="1" x14ac:dyDescent="0.2">
      <c r="A3614" t="s">
        <v>13585</v>
      </c>
      <c r="B3614" t="s">
        <v>13586</v>
      </c>
      <c r="C3614" t="s">
        <v>13587</v>
      </c>
      <c r="E3614" t="s">
        <v>43</v>
      </c>
      <c r="F3614" t="s">
        <v>18</v>
      </c>
      <c r="G3614" t="s">
        <v>650</v>
      </c>
      <c r="H3614">
        <v>5</v>
      </c>
      <c r="I3614" t="s">
        <v>8350</v>
      </c>
      <c r="J3614" t="s">
        <v>13588</v>
      </c>
      <c r="K3614">
        <v>1</v>
      </c>
      <c r="M3614" s="1">
        <v>41989</v>
      </c>
      <c r="N3614" s="1">
        <v>41989</v>
      </c>
      <c r="O3614"/>
      <c r="P3614"/>
      <c r="Q3614"/>
      <c r="R3614"/>
    </row>
    <row r="3615" spans="1:18" hidden="1" x14ac:dyDescent="0.2">
      <c r="A3615" t="s">
        <v>13589</v>
      </c>
      <c r="B3615" t="s">
        <v>13590</v>
      </c>
      <c r="C3615" t="s">
        <v>13591</v>
      </c>
      <c r="D3615" t="s">
        <v>13592</v>
      </c>
      <c r="E3615" t="s">
        <v>43</v>
      </c>
      <c r="F3615" t="s">
        <v>18</v>
      </c>
      <c r="G3615" t="s">
        <v>25</v>
      </c>
      <c r="H3615" t="s">
        <v>64</v>
      </c>
      <c r="I3615" t="s">
        <v>65</v>
      </c>
      <c r="J3615" t="s">
        <v>606</v>
      </c>
      <c r="K3615">
        <v>1</v>
      </c>
      <c r="L3615" s="1">
        <v>41900</v>
      </c>
      <c r="M3615" s="1">
        <v>41957</v>
      </c>
      <c r="N3615" s="1">
        <v>41957</v>
      </c>
      <c r="O3615"/>
      <c r="P3615"/>
      <c r="Q3615"/>
      <c r="R3615"/>
    </row>
    <row r="3616" spans="1:18" x14ac:dyDescent="0.2">
      <c r="A3616" t="s">
        <v>13593</v>
      </c>
      <c r="B3616" t="s">
        <v>13594</v>
      </c>
      <c r="C3616" t="s">
        <v>13595</v>
      </c>
      <c r="D3616" t="s">
        <v>42</v>
      </c>
      <c r="E3616">
        <v>331000</v>
      </c>
      <c r="F3616" t="s">
        <v>18</v>
      </c>
      <c r="G3616" t="s">
        <v>406</v>
      </c>
      <c r="H3616">
        <v>40</v>
      </c>
      <c r="I3616" t="s">
        <v>980</v>
      </c>
      <c r="J3616" t="s">
        <v>980</v>
      </c>
      <c r="K3616">
        <v>1</v>
      </c>
      <c r="L3616" s="1">
        <v>39783</v>
      </c>
      <c r="M3616" s="1">
        <v>39806</v>
      </c>
      <c r="N3616" s="1">
        <v>39806</v>
      </c>
    </row>
    <row r="3617" spans="1:18" x14ac:dyDescent="0.2">
      <c r="A3617" t="s">
        <v>13596</v>
      </c>
      <c r="B3617" t="s">
        <v>13597</v>
      </c>
      <c r="C3617" t="s">
        <v>13598</v>
      </c>
      <c r="D3617" t="s">
        <v>13599</v>
      </c>
      <c r="E3617">
        <v>964997</v>
      </c>
      <c r="F3617" t="s">
        <v>18</v>
      </c>
      <c r="G3617" t="s">
        <v>25</v>
      </c>
      <c r="H3617" t="s">
        <v>1352</v>
      </c>
      <c r="I3617" t="s">
        <v>1353</v>
      </c>
      <c r="J3617" t="s">
        <v>1353</v>
      </c>
      <c r="K3617">
        <v>3</v>
      </c>
      <c r="L3617" s="1">
        <v>41640</v>
      </c>
      <c r="M3617" s="1">
        <v>41661</v>
      </c>
      <c r="N3617" s="1">
        <v>42256</v>
      </c>
    </row>
    <row r="3618" spans="1:18" x14ac:dyDescent="0.2">
      <c r="A3618" t="s">
        <v>13600</v>
      </c>
      <c r="B3618" t="s">
        <v>13601</v>
      </c>
      <c r="C3618" t="s">
        <v>13602</v>
      </c>
      <c r="D3618" t="s">
        <v>13603</v>
      </c>
      <c r="E3618">
        <v>746000</v>
      </c>
      <c r="F3618" t="s">
        <v>18</v>
      </c>
      <c r="G3618" t="s">
        <v>25</v>
      </c>
      <c r="H3618" t="s">
        <v>64</v>
      </c>
      <c r="I3618" t="s">
        <v>1221</v>
      </c>
      <c r="J3618" t="s">
        <v>7234</v>
      </c>
      <c r="K3618">
        <v>3</v>
      </c>
      <c r="L3618" s="1">
        <v>38991</v>
      </c>
      <c r="M3618" s="1">
        <v>39914</v>
      </c>
      <c r="N3618" s="1">
        <v>41086</v>
      </c>
    </row>
    <row r="3619" spans="1:18" x14ac:dyDescent="0.2">
      <c r="A3619" t="s">
        <v>13604</v>
      </c>
      <c r="B3619" t="s">
        <v>13605</v>
      </c>
      <c r="C3619" t="s">
        <v>13606</v>
      </c>
      <c r="D3619" t="s">
        <v>13607</v>
      </c>
      <c r="E3619">
        <v>1750000</v>
      </c>
      <c r="F3619" t="s">
        <v>18</v>
      </c>
      <c r="G3619" t="s">
        <v>25</v>
      </c>
      <c r="H3619" t="s">
        <v>430</v>
      </c>
      <c r="I3619" t="s">
        <v>528</v>
      </c>
      <c r="J3619" t="s">
        <v>3661</v>
      </c>
      <c r="K3619">
        <v>2</v>
      </c>
      <c r="L3619" s="1">
        <v>40544</v>
      </c>
      <c r="M3619" s="1">
        <v>40566</v>
      </c>
      <c r="N3619" s="1">
        <v>41046</v>
      </c>
    </row>
    <row r="3620" spans="1:18" x14ac:dyDescent="0.2">
      <c r="A3620" t="s">
        <v>13608</v>
      </c>
      <c r="B3620" t="s">
        <v>13609</v>
      </c>
      <c r="C3620" t="s">
        <v>13610</v>
      </c>
      <c r="D3620" t="s">
        <v>13611</v>
      </c>
      <c r="E3620">
        <v>1700000</v>
      </c>
      <c r="F3620" t="s">
        <v>207</v>
      </c>
      <c r="G3620" t="s">
        <v>128</v>
      </c>
      <c r="H3620" t="s">
        <v>5574</v>
      </c>
      <c r="I3620" t="s">
        <v>5575</v>
      </c>
      <c r="J3620" t="s">
        <v>5575</v>
      </c>
      <c r="K3620">
        <v>1</v>
      </c>
      <c r="L3620" s="1">
        <v>40544</v>
      </c>
      <c r="M3620" s="1">
        <v>41050</v>
      </c>
      <c r="N3620" s="1">
        <v>41050</v>
      </c>
    </row>
    <row r="3621" spans="1:18" x14ac:dyDescent="0.2">
      <c r="A3621" t="s">
        <v>13612</v>
      </c>
      <c r="B3621" t="s">
        <v>13613</v>
      </c>
      <c r="C3621" t="s">
        <v>13614</v>
      </c>
      <c r="D3621" t="s">
        <v>13615</v>
      </c>
      <c r="E3621">
        <v>1200000</v>
      </c>
      <c r="F3621" t="s">
        <v>18</v>
      </c>
      <c r="G3621" t="s">
        <v>25</v>
      </c>
      <c r="H3621" t="s">
        <v>106</v>
      </c>
      <c r="I3621" t="s">
        <v>107</v>
      </c>
      <c r="J3621" t="s">
        <v>108</v>
      </c>
      <c r="K3621">
        <v>2</v>
      </c>
      <c r="L3621" s="1">
        <v>40651</v>
      </c>
      <c r="M3621" s="1">
        <v>40765</v>
      </c>
      <c r="N3621" s="1">
        <v>40927</v>
      </c>
    </row>
    <row r="3622" spans="1:18" hidden="1" x14ac:dyDescent="0.2">
      <c r="A3622" t="s">
        <v>13616</v>
      </c>
      <c r="B3622" t="s">
        <v>13617</v>
      </c>
      <c r="C3622" t="s">
        <v>13618</v>
      </c>
      <c r="E3622" t="s">
        <v>43</v>
      </c>
      <c r="F3622" t="s">
        <v>18</v>
      </c>
      <c r="G3622" t="s">
        <v>25</v>
      </c>
      <c r="H3622" t="s">
        <v>106</v>
      </c>
      <c r="I3622" t="s">
        <v>693</v>
      </c>
      <c r="J3622" t="s">
        <v>13619</v>
      </c>
      <c r="K3622">
        <v>1</v>
      </c>
      <c r="M3622" s="1">
        <v>37813</v>
      </c>
      <c r="N3622" s="1">
        <v>37813</v>
      </c>
      <c r="O3622"/>
      <c r="P3622"/>
      <c r="Q3622"/>
      <c r="R3622"/>
    </row>
    <row r="3623" spans="1:18" x14ac:dyDescent="0.2">
      <c r="A3623" t="s">
        <v>13620</v>
      </c>
      <c r="B3623" t="s">
        <v>13621</v>
      </c>
      <c r="C3623" t="s">
        <v>13622</v>
      </c>
      <c r="D3623" t="s">
        <v>13623</v>
      </c>
      <c r="E3623">
        <v>300000</v>
      </c>
      <c r="F3623" t="s">
        <v>18</v>
      </c>
      <c r="G3623" t="s">
        <v>25</v>
      </c>
      <c r="H3623" t="s">
        <v>64</v>
      </c>
      <c r="I3623" t="s">
        <v>65</v>
      </c>
      <c r="J3623" t="s">
        <v>606</v>
      </c>
      <c r="K3623">
        <v>1</v>
      </c>
      <c r="L3623" s="1">
        <v>42009</v>
      </c>
      <c r="M3623" s="1">
        <v>42020</v>
      </c>
      <c r="N3623" s="1">
        <v>42020</v>
      </c>
    </row>
    <row r="3624" spans="1:18" hidden="1" x14ac:dyDescent="0.2">
      <c r="A3624" t="s">
        <v>13624</v>
      </c>
      <c r="B3624" t="s">
        <v>13625</v>
      </c>
      <c r="C3624" t="s">
        <v>13626</v>
      </c>
      <c r="D3624" t="s">
        <v>13627</v>
      </c>
      <c r="E3624">
        <v>270820</v>
      </c>
      <c r="F3624" t="s">
        <v>18</v>
      </c>
      <c r="G3624" t="s">
        <v>552</v>
      </c>
      <c r="H3624">
        <v>60</v>
      </c>
      <c r="I3624" t="s">
        <v>5648</v>
      </c>
      <c r="J3624" t="s">
        <v>5648</v>
      </c>
      <c r="K3624">
        <v>1</v>
      </c>
      <c r="M3624" s="1">
        <v>41803</v>
      </c>
      <c r="N3624" s="1">
        <v>41803</v>
      </c>
      <c r="O3624"/>
      <c r="P3624"/>
      <c r="Q3624"/>
      <c r="R3624"/>
    </row>
    <row r="3625" spans="1:18" hidden="1" x14ac:dyDescent="0.2">
      <c r="A3625" t="s">
        <v>13628</v>
      </c>
      <c r="B3625" t="s">
        <v>13629</v>
      </c>
      <c r="C3625" t="s">
        <v>13630</v>
      </c>
      <c r="D3625" t="s">
        <v>42</v>
      </c>
      <c r="E3625">
        <v>55398</v>
      </c>
      <c r="F3625" t="s">
        <v>18</v>
      </c>
      <c r="K3625">
        <v>1</v>
      </c>
      <c r="M3625" s="1">
        <v>41760</v>
      </c>
      <c r="N3625" s="1">
        <v>41760</v>
      </c>
      <c r="O3625"/>
      <c r="P3625"/>
      <c r="Q3625"/>
      <c r="R3625"/>
    </row>
    <row r="3626" spans="1:18" hidden="1" x14ac:dyDescent="0.2">
      <c r="A3626" t="s">
        <v>13631</v>
      </c>
      <c r="B3626" t="s">
        <v>13632</v>
      </c>
      <c r="C3626" t="s">
        <v>13633</v>
      </c>
      <c r="D3626" t="s">
        <v>13634</v>
      </c>
      <c r="E3626" t="s">
        <v>43</v>
      </c>
      <c r="F3626" t="s">
        <v>113</v>
      </c>
      <c r="G3626" t="s">
        <v>25</v>
      </c>
      <c r="H3626" t="s">
        <v>106</v>
      </c>
      <c r="I3626" t="s">
        <v>107</v>
      </c>
      <c r="J3626" t="s">
        <v>108</v>
      </c>
      <c r="K3626">
        <v>1</v>
      </c>
      <c r="L3626" s="1">
        <v>40909</v>
      </c>
      <c r="M3626" s="1">
        <v>41248</v>
      </c>
      <c r="N3626" s="1">
        <v>41248</v>
      </c>
      <c r="O3626"/>
      <c r="P3626"/>
      <c r="Q3626"/>
      <c r="R3626"/>
    </row>
    <row r="3627" spans="1:18" x14ac:dyDescent="0.2">
      <c r="A3627" t="s">
        <v>13635</v>
      </c>
      <c r="B3627" t="s">
        <v>13636</v>
      </c>
      <c r="C3627" t="s">
        <v>13637</v>
      </c>
      <c r="D3627" t="s">
        <v>13638</v>
      </c>
      <c r="E3627">
        <v>1815000</v>
      </c>
      <c r="F3627" t="s">
        <v>18</v>
      </c>
      <c r="G3627" t="s">
        <v>25</v>
      </c>
      <c r="H3627" t="s">
        <v>44</v>
      </c>
      <c r="I3627" t="s">
        <v>282</v>
      </c>
      <c r="J3627" t="s">
        <v>282</v>
      </c>
      <c r="K3627">
        <v>3</v>
      </c>
      <c r="L3627" s="1">
        <v>39814</v>
      </c>
      <c r="M3627" s="1">
        <v>40148</v>
      </c>
      <c r="N3627" s="1">
        <v>41244</v>
      </c>
    </row>
    <row r="3628" spans="1:18" hidden="1" x14ac:dyDescent="0.2">
      <c r="A3628" t="s">
        <v>13639</v>
      </c>
      <c r="B3628" t="s">
        <v>13640</v>
      </c>
      <c r="C3628" t="s">
        <v>13641</v>
      </c>
      <c r="D3628" t="s">
        <v>13642</v>
      </c>
      <c r="E3628" t="s">
        <v>43</v>
      </c>
      <c r="F3628" t="s">
        <v>18</v>
      </c>
      <c r="G3628" t="s">
        <v>699</v>
      </c>
      <c r="H3628">
        <v>6</v>
      </c>
      <c r="I3628" t="s">
        <v>700</v>
      </c>
      <c r="J3628" t="s">
        <v>13643</v>
      </c>
      <c r="K3628">
        <v>1</v>
      </c>
      <c r="L3628" s="1">
        <v>40544</v>
      </c>
      <c r="M3628" s="1">
        <v>40664</v>
      </c>
      <c r="N3628" s="1">
        <v>40664</v>
      </c>
      <c r="O3628"/>
      <c r="P3628"/>
      <c r="Q3628"/>
      <c r="R3628"/>
    </row>
    <row r="3629" spans="1:18" hidden="1" x14ac:dyDescent="0.2">
      <c r="A3629" t="s">
        <v>13644</v>
      </c>
      <c r="B3629" t="s">
        <v>13645</v>
      </c>
      <c r="C3629" t="s">
        <v>13646</v>
      </c>
      <c r="D3629" t="s">
        <v>42</v>
      </c>
      <c r="E3629">
        <v>429032</v>
      </c>
      <c r="F3629" t="s">
        <v>18</v>
      </c>
      <c r="G3629" t="s">
        <v>25</v>
      </c>
      <c r="H3629" t="s">
        <v>644</v>
      </c>
      <c r="I3629" t="s">
        <v>645</v>
      </c>
      <c r="J3629" t="s">
        <v>7484</v>
      </c>
      <c r="K3629">
        <v>1</v>
      </c>
      <c r="M3629" s="1">
        <v>41017</v>
      </c>
      <c r="N3629" s="1">
        <v>41017</v>
      </c>
      <c r="O3629"/>
      <c r="P3629"/>
      <c r="Q3629"/>
      <c r="R3629"/>
    </row>
    <row r="3630" spans="1:18" hidden="1" x14ac:dyDescent="0.2">
      <c r="A3630" t="s">
        <v>13647</v>
      </c>
      <c r="B3630" t="s">
        <v>13648</v>
      </c>
      <c r="C3630" t="s">
        <v>13649</v>
      </c>
      <c r="D3630" t="s">
        <v>13650</v>
      </c>
      <c r="E3630">
        <v>6000000</v>
      </c>
      <c r="F3630" t="s">
        <v>113</v>
      </c>
      <c r="G3630" t="s">
        <v>25</v>
      </c>
      <c r="H3630" t="s">
        <v>430</v>
      </c>
      <c r="I3630" t="s">
        <v>528</v>
      </c>
      <c r="J3630" t="s">
        <v>3661</v>
      </c>
      <c r="K3630">
        <v>1</v>
      </c>
      <c r="M3630" s="1">
        <v>39588</v>
      </c>
      <c r="N3630" s="1">
        <v>39588</v>
      </c>
      <c r="O3630"/>
      <c r="P3630"/>
      <c r="Q3630"/>
      <c r="R3630"/>
    </row>
    <row r="3631" spans="1:18" x14ac:dyDescent="0.2">
      <c r="A3631" t="s">
        <v>13651</v>
      </c>
      <c r="B3631" t="s">
        <v>13652</v>
      </c>
      <c r="C3631" t="s">
        <v>13653</v>
      </c>
      <c r="D3631" t="s">
        <v>13654</v>
      </c>
      <c r="E3631">
        <v>1299787</v>
      </c>
      <c r="F3631" t="s">
        <v>18</v>
      </c>
      <c r="G3631" t="s">
        <v>25</v>
      </c>
      <c r="H3631" t="s">
        <v>142</v>
      </c>
      <c r="I3631" t="s">
        <v>143</v>
      </c>
      <c r="J3631" t="s">
        <v>469</v>
      </c>
      <c r="K3631">
        <v>3</v>
      </c>
      <c r="L3631" s="1">
        <v>39814</v>
      </c>
      <c r="M3631" s="1">
        <v>40137</v>
      </c>
      <c r="N3631" s="1">
        <v>42093</v>
      </c>
    </row>
    <row r="3632" spans="1:18" x14ac:dyDescent="0.2">
      <c r="A3632" t="s">
        <v>13655</v>
      </c>
      <c r="B3632" t="s">
        <v>13656</v>
      </c>
      <c r="C3632" t="s">
        <v>13657</v>
      </c>
      <c r="D3632" t="s">
        <v>264</v>
      </c>
      <c r="E3632">
        <v>9600000</v>
      </c>
      <c r="F3632" t="s">
        <v>207</v>
      </c>
      <c r="G3632" t="s">
        <v>25</v>
      </c>
      <c r="H3632" t="s">
        <v>142</v>
      </c>
      <c r="I3632" t="s">
        <v>143</v>
      </c>
      <c r="J3632" t="s">
        <v>143</v>
      </c>
      <c r="K3632">
        <v>2</v>
      </c>
      <c r="L3632" s="1">
        <v>39083</v>
      </c>
      <c r="M3632" s="1">
        <v>40154</v>
      </c>
      <c r="N3632" s="1">
        <v>41103</v>
      </c>
    </row>
    <row r="3633" spans="1:18" x14ac:dyDescent="0.2">
      <c r="A3633" t="s">
        <v>13658</v>
      </c>
      <c r="B3633" t="s">
        <v>13659</v>
      </c>
      <c r="C3633" t="s">
        <v>13660</v>
      </c>
      <c r="D3633" t="s">
        <v>13661</v>
      </c>
      <c r="E3633">
        <v>2525563</v>
      </c>
      <c r="F3633" t="s">
        <v>18</v>
      </c>
      <c r="G3633" t="s">
        <v>25</v>
      </c>
      <c r="H3633" t="s">
        <v>64</v>
      </c>
      <c r="I3633" t="s">
        <v>65</v>
      </c>
      <c r="J3633" t="s">
        <v>271</v>
      </c>
      <c r="K3633">
        <v>5</v>
      </c>
      <c r="L3633" s="1">
        <v>40242</v>
      </c>
      <c r="M3633" s="1">
        <v>40275</v>
      </c>
      <c r="N3633" s="1">
        <v>41585</v>
      </c>
    </row>
    <row r="3634" spans="1:18" hidden="1" x14ac:dyDescent="0.2">
      <c r="A3634" t="s">
        <v>13662</v>
      </c>
      <c r="B3634" t="s">
        <v>13663</v>
      </c>
      <c r="D3634" t="s">
        <v>13664</v>
      </c>
      <c r="E3634" t="s">
        <v>43</v>
      </c>
      <c r="F3634" t="s">
        <v>18</v>
      </c>
      <c r="G3634" t="s">
        <v>25</v>
      </c>
      <c r="H3634" t="s">
        <v>64</v>
      </c>
      <c r="I3634" t="s">
        <v>65</v>
      </c>
      <c r="J3634" t="s">
        <v>1103</v>
      </c>
      <c r="K3634">
        <v>1</v>
      </c>
      <c r="L3634" s="1">
        <v>40725</v>
      </c>
      <c r="M3634" s="1">
        <v>40725</v>
      </c>
      <c r="N3634" s="1">
        <v>40725</v>
      </c>
      <c r="O3634"/>
      <c r="P3634"/>
      <c r="Q3634"/>
      <c r="R3634"/>
    </row>
    <row r="3635" spans="1:18" x14ac:dyDescent="0.2">
      <c r="A3635" t="s">
        <v>13665</v>
      </c>
      <c r="B3635" t="s">
        <v>13666</v>
      </c>
      <c r="C3635" t="s">
        <v>13667</v>
      </c>
      <c r="D3635" t="s">
        <v>13668</v>
      </c>
      <c r="E3635">
        <v>380000</v>
      </c>
      <c r="F3635" t="s">
        <v>18</v>
      </c>
      <c r="G3635" t="s">
        <v>25</v>
      </c>
      <c r="H3635" t="s">
        <v>286</v>
      </c>
      <c r="I3635" t="s">
        <v>3709</v>
      </c>
      <c r="J3635" t="s">
        <v>3709</v>
      </c>
      <c r="K3635">
        <v>3</v>
      </c>
      <c r="L3635" s="1">
        <v>41763</v>
      </c>
      <c r="M3635" s="1">
        <v>41821</v>
      </c>
      <c r="N3635" s="1">
        <v>42278</v>
      </c>
    </row>
    <row r="3636" spans="1:18" x14ac:dyDescent="0.2">
      <c r="A3636" t="s">
        <v>13669</v>
      </c>
      <c r="B3636" t="s">
        <v>13670</v>
      </c>
      <c r="C3636" t="s">
        <v>13671</v>
      </c>
      <c r="D3636" t="s">
        <v>13672</v>
      </c>
      <c r="E3636">
        <v>600000</v>
      </c>
      <c r="F3636" t="s">
        <v>207</v>
      </c>
      <c r="G3636" t="s">
        <v>25</v>
      </c>
      <c r="H3636" t="s">
        <v>64</v>
      </c>
      <c r="I3636" t="s">
        <v>65</v>
      </c>
      <c r="J3636" t="s">
        <v>71</v>
      </c>
      <c r="K3636">
        <v>2</v>
      </c>
      <c r="L3636" s="1">
        <v>40226</v>
      </c>
      <c r="M3636" s="1">
        <v>40179</v>
      </c>
      <c r="N3636" s="1">
        <v>40403</v>
      </c>
    </row>
    <row r="3637" spans="1:18" x14ac:dyDescent="0.2">
      <c r="A3637" t="s">
        <v>13673</v>
      </c>
      <c r="B3637" t="s">
        <v>13674</v>
      </c>
      <c r="C3637" t="s">
        <v>13675</v>
      </c>
      <c r="D3637" t="s">
        <v>13676</v>
      </c>
      <c r="E3637">
        <v>22500000</v>
      </c>
      <c r="F3637" t="s">
        <v>18</v>
      </c>
      <c r="G3637" t="s">
        <v>25</v>
      </c>
      <c r="H3637" t="s">
        <v>106</v>
      </c>
      <c r="I3637" t="s">
        <v>107</v>
      </c>
      <c r="J3637" t="s">
        <v>108</v>
      </c>
      <c r="K3637">
        <v>4</v>
      </c>
      <c r="L3637" s="1">
        <v>40544</v>
      </c>
      <c r="M3637" s="1">
        <v>40870</v>
      </c>
      <c r="N3637" s="1">
        <v>41914</v>
      </c>
    </row>
    <row r="3638" spans="1:18" x14ac:dyDescent="0.2">
      <c r="A3638" t="s">
        <v>13677</v>
      </c>
      <c r="B3638" t="s">
        <v>13678</v>
      </c>
      <c r="C3638" t="s">
        <v>13679</v>
      </c>
      <c r="D3638" t="s">
        <v>70</v>
      </c>
      <c r="E3638">
        <v>1000000</v>
      </c>
      <c r="F3638" t="s">
        <v>18</v>
      </c>
      <c r="K3638">
        <v>1</v>
      </c>
      <c r="L3638" s="1">
        <v>40940</v>
      </c>
      <c r="M3638" s="1">
        <v>40909</v>
      </c>
      <c r="N3638" s="1">
        <v>40909</v>
      </c>
    </row>
    <row r="3639" spans="1:18" hidden="1" x14ac:dyDescent="0.2">
      <c r="A3639" t="s">
        <v>13680</v>
      </c>
      <c r="B3639" t="s">
        <v>13681</v>
      </c>
      <c r="C3639" t="s">
        <v>13682</v>
      </c>
      <c r="D3639" t="s">
        <v>264</v>
      </c>
      <c r="E3639">
        <v>350000</v>
      </c>
      <c r="F3639" t="s">
        <v>18</v>
      </c>
      <c r="G3639" t="s">
        <v>25</v>
      </c>
      <c r="H3639" t="s">
        <v>64</v>
      </c>
      <c r="I3639" t="s">
        <v>65</v>
      </c>
      <c r="J3639" t="s">
        <v>2706</v>
      </c>
      <c r="K3639">
        <v>1</v>
      </c>
      <c r="M3639" s="1">
        <v>40924</v>
      </c>
      <c r="N3639" s="1">
        <v>40924</v>
      </c>
      <c r="O3639"/>
      <c r="P3639"/>
      <c r="Q3639"/>
      <c r="R3639"/>
    </row>
    <row r="3640" spans="1:18" x14ac:dyDescent="0.2">
      <c r="A3640" t="s">
        <v>13683</v>
      </c>
      <c r="B3640" t="s">
        <v>13684</v>
      </c>
      <c r="C3640" t="s">
        <v>13685</v>
      </c>
      <c r="D3640" t="s">
        <v>13686</v>
      </c>
      <c r="E3640">
        <v>6500000</v>
      </c>
      <c r="F3640" t="s">
        <v>18</v>
      </c>
      <c r="G3640" t="s">
        <v>25</v>
      </c>
      <c r="H3640" t="s">
        <v>106</v>
      </c>
      <c r="I3640" t="s">
        <v>107</v>
      </c>
      <c r="J3640" t="s">
        <v>108</v>
      </c>
      <c r="K3640">
        <v>1</v>
      </c>
      <c r="L3640" s="1">
        <v>40544</v>
      </c>
      <c r="M3640" s="1">
        <v>40909</v>
      </c>
      <c r="N3640" s="1">
        <v>40909</v>
      </c>
    </row>
    <row r="3641" spans="1:18" hidden="1" x14ac:dyDescent="0.2">
      <c r="A3641" t="s">
        <v>13687</v>
      </c>
      <c r="B3641" t="s">
        <v>13688</v>
      </c>
      <c r="C3641" t="s">
        <v>13689</v>
      </c>
      <c r="D3641" t="s">
        <v>13690</v>
      </c>
      <c r="E3641">
        <v>1500000</v>
      </c>
      <c r="F3641" t="s">
        <v>18</v>
      </c>
      <c r="G3641" t="s">
        <v>222</v>
      </c>
      <c r="H3641">
        <v>7</v>
      </c>
      <c r="I3641" t="s">
        <v>4955</v>
      </c>
      <c r="J3641" t="s">
        <v>13691</v>
      </c>
      <c r="K3641">
        <v>1</v>
      </c>
      <c r="M3641" s="1">
        <v>41799</v>
      </c>
      <c r="N3641" s="1">
        <v>41799</v>
      </c>
      <c r="O3641"/>
      <c r="P3641"/>
      <c r="Q3641"/>
      <c r="R3641"/>
    </row>
    <row r="3642" spans="1:18" x14ac:dyDescent="0.2">
      <c r="A3642" t="s">
        <v>13692</v>
      </c>
      <c r="B3642" t="s">
        <v>13693</v>
      </c>
      <c r="C3642" t="s">
        <v>13694</v>
      </c>
      <c r="D3642" t="s">
        <v>13695</v>
      </c>
      <c r="E3642">
        <v>7400000</v>
      </c>
      <c r="F3642" t="s">
        <v>18</v>
      </c>
      <c r="G3642" t="s">
        <v>25</v>
      </c>
      <c r="H3642" t="s">
        <v>545</v>
      </c>
      <c r="I3642" t="s">
        <v>546</v>
      </c>
      <c r="J3642" t="s">
        <v>5559</v>
      </c>
      <c r="K3642">
        <v>2</v>
      </c>
      <c r="L3642" s="1">
        <v>41640</v>
      </c>
      <c r="M3642" s="1">
        <v>41789</v>
      </c>
      <c r="N3642" s="1">
        <v>42320</v>
      </c>
    </row>
    <row r="3643" spans="1:18" x14ac:dyDescent="0.2">
      <c r="A3643" t="s">
        <v>13696</v>
      </c>
      <c r="B3643" t="s">
        <v>13697</v>
      </c>
      <c r="C3643" t="s">
        <v>13698</v>
      </c>
      <c r="D3643" t="s">
        <v>13699</v>
      </c>
      <c r="E3643">
        <v>87900000</v>
      </c>
      <c r="F3643" t="s">
        <v>18</v>
      </c>
      <c r="G3643" t="s">
        <v>25</v>
      </c>
      <c r="H3643" t="s">
        <v>64</v>
      </c>
      <c r="I3643" t="s">
        <v>65</v>
      </c>
      <c r="J3643" t="s">
        <v>66</v>
      </c>
      <c r="K3643">
        <v>9</v>
      </c>
      <c r="L3643" s="1">
        <v>38961</v>
      </c>
      <c r="M3643" s="1">
        <v>39783</v>
      </c>
      <c r="N3643" s="1">
        <v>42243</v>
      </c>
    </row>
    <row r="3644" spans="1:18" x14ac:dyDescent="0.2">
      <c r="A3644" t="s">
        <v>13700</v>
      </c>
      <c r="B3644" t="s">
        <v>13701</v>
      </c>
      <c r="C3644" t="s">
        <v>13702</v>
      </c>
      <c r="D3644" t="s">
        <v>13703</v>
      </c>
      <c r="E3644">
        <v>4000000</v>
      </c>
      <c r="F3644" t="s">
        <v>113</v>
      </c>
      <c r="G3644" t="s">
        <v>25</v>
      </c>
      <c r="H3644" t="s">
        <v>64</v>
      </c>
      <c r="I3644" t="s">
        <v>65</v>
      </c>
      <c r="J3644" t="s">
        <v>71</v>
      </c>
      <c r="K3644">
        <v>1</v>
      </c>
      <c r="L3644" s="1">
        <v>39083</v>
      </c>
      <c r="M3644" s="1">
        <v>40441</v>
      </c>
      <c r="N3644" s="1">
        <v>40441</v>
      </c>
    </row>
    <row r="3645" spans="1:18" x14ac:dyDescent="0.2">
      <c r="A3645" t="s">
        <v>13704</v>
      </c>
      <c r="B3645" t="s">
        <v>13705</v>
      </c>
      <c r="C3645" t="s">
        <v>13706</v>
      </c>
      <c r="D3645" t="s">
        <v>36</v>
      </c>
      <c r="E3645">
        <v>750000</v>
      </c>
      <c r="F3645" t="s">
        <v>18</v>
      </c>
      <c r="G3645" t="s">
        <v>37</v>
      </c>
      <c r="H3645">
        <v>22</v>
      </c>
      <c r="I3645" t="s">
        <v>38</v>
      </c>
      <c r="J3645" t="s">
        <v>38</v>
      </c>
      <c r="K3645">
        <v>1</v>
      </c>
      <c r="L3645" s="1">
        <v>40695</v>
      </c>
      <c r="M3645" s="1">
        <v>40725</v>
      </c>
      <c r="N3645" s="1">
        <v>40725</v>
      </c>
    </row>
    <row r="3646" spans="1:18" x14ac:dyDescent="0.2">
      <c r="A3646" t="s">
        <v>13707</v>
      </c>
      <c r="B3646" t="s">
        <v>13708</v>
      </c>
      <c r="C3646" t="s">
        <v>13709</v>
      </c>
      <c r="D3646" t="s">
        <v>13710</v>
      </c>
      <c r="E3646">
        <v>7500000</v>
      </c>
      <c r="F3646" t="s">
        <v>18</v>
      </c>
      <c r="G3646" t="s">
        <v>25</v>
      </c>
      <c r="H3646" t="s">
        <v>64</v>
      </c>
      <c r="I3646" t="s">
        <v>65</v>
      </c>
      <c r="J3646" t="s">
        <v>1402</v>
      </c>
      <c r="K3646">
        <v>1</v>
      </c>
      <c r="L3646" s="1">
        <v>41518</v>
      </c>
      <c r="M3646" s="1">
        <v>41982</v>
      </c>
      <c r="N3646" s="1">
        <v>41982</v>
      </c>
    </row>
    <row r="3647" spans="1:18" x14ac:dyDescent="0.2">
      <c r="A3647" t="s">
        <v>13711</v>
      </c>
      <c r="B3647" t="s">
        <v>13712</v>
      </c>
      <c r="C3647" t="s">
        <v>13713</v>
      </c>
      <c r="D3647" t="s">
        <v>13714</v>
      </c>
      <c r="E3647">
        <v>1100000</v>
      </c>
      <c r="F3647" t="s">
        <v>18</v>
      </c>
      <c r="G3647" t="s">
        <v>25</v>
      </c>
      <c r="H3647" t="s">
        <v>6144</v>
      </c>
      <c r="I3647" t="s">
        <v>6452</v>
      </c>
      <c r="J3647" t="s">
        <v>6452</v>
      </c>
      <c r="K3647">
        <v>1</v>
      </c>
      <c r="L3647" s="1">
        <v>40147</v>
      </c>
      <c r="M3647" s="1">
        <v>42222</v>
      </c>
      <c r="N3647" s="1">
        <v>42222</v>
      </c>
    </row>
    <row r="3648" spans="1:18" x14ac:dyDescent="0.2">
      <c r="A3648" t="s">
        <v>13715</v>
      </c>
      <c r="B3648" t="s">
        <v>13716</v>
      </c>
      <c r="C3648" t="s">
        <v>13717</v>
      </c>
      <c r="D3648" t="s">
        <v>6078</v>
      </c>
      <c r="E3648">
        <v>10000000</v>
      </c>
      <c r="F3648" t="s">
        <v>18</v>
      </c>
      <c r="G3648" t="s">
        <v>37</v>
      </c>
      <c r="H3648">
        <v>23</v>
      </c>
      <c r="I3648" t="s">
        <v>182</v>
      </c>
      <c r="J3648" t="s">
        <v>182</v>
      </c>
      <c r="K3648">
        <v>1</v>
      </c>
      <c r="L3648" s="1">
        <v>41640</v>
      </c>
      <c r="M3648" s="1">
        <v>42248</v>
      </c>
      <c r="N3648" s="1">
        <v>42248</v>
      </c>
    </row>
    <row r="3649" spans="1:18" x14ac:dyDescent="0.2">
      <c r="A3649" t="s">
        <v>13718</v>
      </c>
      <c r="B3649" t="s">
        <v>13719</v>
      </c>
      <c r="C3649" t="s">
        <v>13720</v>
      </c>
      <c r="D3649" t="s">
        <v>10132</v>
      </c>
      <c r="E3649">
        <v>22623720</v>
      </c>
      <c r="F3649" t="s">
        <v>18</v>
      </c>
      <c r="G3649" t="s">
        <v>25</v>
      </c>
      <c r="H3649" t="s">
        <v>286</v>
      </c>
      <c r="I3649" t="s">
        <v>1030</v>
      </c>
      <c r="J3649" t="s">
        <v>1030</v>
      </c>
      <c r="K3649">
        <v>5</v>
      </c>
      <c r="L3649" s="1">
        <v>40483</v>
      </c>
      <c r="M3649" s="1">
        <v>40542</v>
      </c>
      <c r="N3649" s="1">
        <v>42214</v>
      </c>
    </row>
    <row r="3650" spans="1:18" x14ac:dyDescent="0.2">
      <c r="A3650" t="s">
        <v>13721</v>
      </c>
      <c r="B3650" t="s">
        <v>13722</v>
      </c>
      <c r="C3650" t="s">
        <v>13723</v>
      </c>
      <c r="D3650" t="s">
        <v>13724</v>
      </c>
      <c r="E3650">
        <v>11600000</v>
      </c>
      <c r="F3650" t="s">
        <v>18</v>
      </c>
      <c r="G3650" t="s">
        <v>25</v>
      </c>
      <c r="H3650" t="s">
        <v>485</v>
      </c>
      <c r="I3650" t="s">
        <v>486</v>
      </c>
      <c r="J3650" t="s">
        <v>486</v>
      </c>
      <c r="K3650">
        <v>4</v>
      </c>
      <c r="L3650" s="1">
        <v>39448</v>
      </c>
      <c r="M3650" s="1">
        <v>40118</v>
      </c>
      <c r="N3650" s="1">
        <v>41702</v>
      </c>
    </row>
    <row r="3651" spans="1:18" x14ac:dyDescent="0.2">
      <c r="A3651" t="s">
        <v>13725</v>
      </c>
      <c r="B3651" t="s">
        <v>13726</v>
      </c>
      <c r="C3651" t="s">
        <v>13727</v>
      </c>
      <c r="D3651" t="s">
        <v>75</v>
      </c>
      <c r="E3651">
        <v>100</v>
      </c>
      <c r="F3651" t="s">
        <v>18</v>
      </c>
      <c r="K3651">
        <v>1</v>
      </c>
      <c r="L3651" s="1">
        <v>41640</v>
      </c>
      <c r="M3651" s="1">
        <v>41639</v>
      </c>
      <c r="N3651" s="1">
        <v>41639</v>
      </c>
    </row>
    <row r="3652" spans="1:18" x14ac:dyDescent="0.2">
      <c r="A3652" t="s">
        <v>13728</v>
      </c>
      <c r="B3652" t="s">
        <v>13729</v>
      </c>
      <c r="C3652" t="s">
        <v>13730</v>
      </c>
      <c r="D3652" t="s">
        <v>13731</v>
      </c>
      <c r="E3652">
        <v>1200000</v>
      </c>
      <c r="F3652" t="s">
        <v>18</v>
      </c>
      <c r="G3652" t="s">
        <v>25</v>
      </c>
      <c r="H3652" t="s">
        <v>158</v>
      </c>
      <c r="I3652" t="s">
        <v>244</v>
      </c>
      <c r="J3652" t="s">
        <v>327</v>
      </c>
      <c r="K3652">
        <v>1</v>
      </c>
      <c r="L3652" s="1">
        <v>41275</v>
      </c>
      <c r="M3652" s="1">
        <v>41996</v>
      </c>
      <c r="N3652" s="1">
        <v>41996</v>
      </c>
    </row>
    <row r="3653" spans="1:18" x14ac:dyDescent="0.2">
      <c r="A3653" t="s">
        <v>13732</v>
      </c>
      <c r="B3653" t="s">
        <v>13733</v>
      </c>
      <c r="C3653" t="s">
        <v>13734</v>
      </c>
      <c r="D3653" t="s">
        <v>13735</v>
      </c>
      <c r="E3653">
        <v>250000</v>
      </c>
      <c r="F3653" t="s">
        <v>18</v>
      </c>
      <c r="G3653" t="s">
        <v>25</v>
      </c>
      <c r="H3653" t="s">
        <v>44</v>
      </c>
      <c r="I3653" t="s">
        <v>282</v>
      </c>
      <c r="J3653" t="s">
        <v>282</v>
      </c>
      <c r="K3653">
        <v>1</v>
      </c>
      <c r="L3653" s="1">
        <v>41275</v>
      </c>
      <c r="M3653" s="1">
        <v>41803</v>
      </c>
      <c r="N3653" s="1">
        <v>41803</v>
      </c>
    </row>
    <row r="3654" spans="1:18" x14ac:dyDescent="0.2">
      <c r="A3654" t="s">
        <v>13736</v>
      </c>
      <c r="B3654" t="s">
        <v>13737</v>
      </c>
      <c r="C3654" t="s">
        <v>13738</v>
      </c>
      <c r="D3654" t="s">
        <v>13739</v>
      </c>
      <c r="E3654">
        <v>245750000</v>
      </c>
      <c r="F3654" t="s">
        <v>18</v>
      </c>
      <c r="G3654" t="s">
        <v>25</v>
      </c>
      <c r="H3654" t="s">
        <v>64</v>
      </c>
      <c r="I3654" t="s">
        <v>65</v>
      </c>
      <c r="J3654" t="s">
        <v>71</v>
      </c>
      <c r="K3654">
        <v>6</v>
      </c>
      <c r="L3654" s="1">
        <v>40011</v>
      </c>
      <c r="M3654" s="1">
        <v>40661</v>
      </c>
      <c r="N3654" s="1">
        <v>42284</v>
      </c>
    </row>
    <row r="3655" spans="1:18" x14ac:dyDescent="0.2">
      <c r="A3655" t="s">
        <v>13740</v>
      </c>
      <c r="B3655" t="s">
        <v>13741</v>
      </c>
      <c r="C3655" t="s">
        <v>13742</v>
      </c>
      <c r="D3655" t="s">
        <v>2479</v>
      </c>
      <c r="E3655">
        <v>5265646</v>
      </c>
      <c r="F3655" t="s">
        <v>18</v>
      </c>
      <c r="G3655" t="s">
        <v>341</v>
      </c>
      <c r="H3655">
        <v>11</v>
      </c>
      <c r="I3655" t="s">
        <v>497</v>
      </c>
      <c r="J3655" t="s">
        <v>497</v>
      </c>
      <c r="K3655">
        <v>2</v>
      </c>
      <c r="L3655" s="1">
        <v>40400</v>
      </c>
      <c r="M3655" s="1">
        <v>41261</v>
      </c>
      <c r="N3655" s="1">
        <v>41542</v>
      </c>
    </row>
    <row r="3656" spans="1:18" x14ac:dyDescent="0.2">
      <c r="A3656" t="s">
        <v>13743</v>
      </c>
      <c r="B3656" t="s">
        <v>13744</v>
      </c>
      <c r="C3656" t="s">
        <v>13745</v>
      </c>
      <c r="D3656" t="s">
        <v>13746</v>
      </c>
      <c r="E3656">
        <v>14000000</v>
      </c>
      <c r="F3656" t="s">
        <v>18</v>
      </c>
      <c r="G3656" t="s">
        <v>25</v>
      </c>
      <c r="H3656" t="s">
        <v>106</v>
      </c>
      <c r="I3656" t="s">
        <v>107</v>
      </c>
      <c r="J3656" t="s">
        <v>108</v>
      </c>
      <c r="K3656">
        <v>3</v>
      </c>
      <c r="L3656" s="1">
        <v>40909</v>
      </c>
      <c r="M3656" s="1">
        <v>40847</v>
      </c>
      <c r="N3656" s="1">
        <v>42319</v>
      </c>
    </row>
    <row r="3657" spans="1:18" x14ac:dyDescent="0.2">
      <c r="A3657" t="s">
        <v>13747</v>
      </c>
      <c r="B3657" t="s">
        <v>13748</v>
      </c>
      <c r="C3657" t="s">
        <v>13749</v>
      </c>
      <c r="D3657" t="s">
        <v>42</v>
      </c>
      <c r="E3657">
        <v>1500000</v>
      </c>
      <c r="F3657" t="s">
        <v>18</v>
      </c>
      <c r="G3657" t="s">
        <v>19</v>
      </c>
      <c r="H3657">
        <v>19</v>
      </c>
      <c r="I3657" t="s">
        <v>474</v>
      </c>
      <c r="J3657" t="s">
        <v>474</v>
      </c>
      <c r="K3657">
        <v>1</v>
      </c>
      <c r="L3657" s="1">
        <v>41275</v>
      </c>
      <c r="M3657" s="1">
        <v>41842</v>
      </c>
      <c r="N3657" s="1">
        <v>41842</v>
      </c>
    </row>
    <row r="3658" spans="1:18" x14ac:dyDescent="0.2">
      <c r="A3658" t="s">
        <v>13750</v>
      </c>
      <c r="B3658" t="s">
        <v>13751</v>
      </c>
      <c r="C3658" t="s">
        <v>13752</v>
      </c>
      <c r="D3658" t="s">
        <v>13753</v>
      </c>
      <c r="E3658">
        <v>364500000</v>
      </c>
      <c r="F3658" t="s">
        <v>18</v>
      </c>
      <c r="G3658" t="s">
        <v>25</v>
      </c>
      <c r="H3658" t="s">
        <v>64</v>
      </c>
      <c r="I3658" t="s">
        <v>65</v>
      </c>
      <c r="J3658" t="s">
        <v>71</v>
      </c>
      <c r="K3658">
        <v>7</v>
      </c>
      <c r="L3658" s="1">
        <v>39630</v>
      </c>
      <c r="M3658" s="1">
        <v>39448</v>
      </c>
      <c r="N3658" s="1">
        <v>42338</v>
      </c>
    </row>
    <row r="3659" spans="1:18" x14ac:dyDescent="0.2">
      <c r="A3659" t="s">
        <v>13754</v>
      </c>
      <c r="B3659" t="s">
        <v>13755</v>
      </c>
      <c r="C3659" t="s">
        <v>13756</v>
      </c>
      <c r="D3659" t="s">
        <v>13757</v>
      </c>
      <c r="E3659">
        <v>9400000</v>
      </c>
      <c r="F3659" t="s">
        <v>18</v>
      </c>
      <c r="G3659" t="s">
        <v>128</v>
      </c>
      <c r="H3659" t="s">
        <v>129</v>
      </c>
      <c r="I3659" t="s">
        <v>130</v>
      </c>
      <c r="J3659" t="s">
        <v>130</v>
      </c>
      <c r="K3659">
        <v>2</v>
      </c>
      <c r="L3659" s="1">
        <v>41275</v>
      </c>
      <c r="M3659" s="1">
        <v>41600</v>
      </c>
      <c r="N3659" s="1">
        <v>41969</v>
      </c>
    </row>
    <row r="3660" spans="1:18" x14ac:dyDescent="0.2">
      <c r="A3660" t="s">
        <v>13758</v>
      </c>
      <c r="B3660" t="s">
        <v>13759</v>
      </c>
      <c r="C3660" t="s">
        <v>13760</v>
      </c>
      <c r="D3660" t="s">
        <v>13761</v>
      </c>
      <c r="E3660">
        <v>7267800</v>
      </c>
      <c r="F3660" t="s">
        <v>18</v>
      </c>
      <c r="G3660" t="s">
        <v>366</v>
      </c>
      <c r="H3660">
        <v>26</v>
      </c>
      <c r="I3660" t="s">
        <v>367</v>
      </c>
      <c r="J3660" t="s">
        <v>1587</v>
      </c>
      <c r="K3660">
        <v>1</v>
      </c>
      <c r="L3660" s="1">
        <v>37144</v>
      </c>
      <c r="M3660" s="1">
        <v>38729</v>
      </c>
      <c r="N3660" s="1">
        <v>38729</v>
      </c>
    </row>
    <row r="3661" spans="1:18" x14ac:dyDescent="0.2">
      <c r="A3661" t="s">
        <v>13762</v>
      </c>
      <c r="B3661" t="s">
        <v>13763</v>
      </c>
      <c r="C3661" t="s">
        <v>13764</v>
      </c>
      <c r="D3661" t="s">
        <v>13765</v>
      </c>
      <c r="E3661">
        <v>161947</v>
      </c>
      <c r="F3661" t="s">
        <v>207</v>
      </c>
      <c r="G3661" t="s">
        <v>650</v>
      </c>
      <c r="H3661">
        <v>14</v>
      </c>
      <c r="I3661" t="s">
        <v>13766</v>
      </c>
      <c r="J3661" t="s">
        <v>13766</v>
      </c>
      <c r="K3661">
        <v>3</v>
      </c>
      <c r="L3661" s="1">
        <v>41605</v>
      </c>
      <c r="M3661" s="1">
        <v>41605</v>
      </c>
      <c r="N3661" s="1">
        <v>41991</v>
      </c>
    </row>
    <row r="3662" spans="1:18" x14ac:dyDescent="0.2">
      <c r="A3662" t="s">
        <v>13767</v>
      </c>
      <c r="B3662" t="s">
        <v>13768</v>
      </c>
      <c r="C3662" t="s">
        <v>13769</v>
      </c>
      <c r="D3662" t="s">
        <v>3396</v>
      </c>
      <c r="E3662">
        <v>564682</v>
      </c>
      <c r="F3662" t="s">
        <v>18</v>
      </c>
      <c r="G3662" t="s">
        <v>2125</v>
      </c>
      <c r="H3662">
        <v>13</v>
      </c>
      <c r="I3662" t="s">
        <v>2126</v>
      </c>
      <c r="J3662" t="s">
        <v>2126</v>
      </c>
      <c r="K3662">
        <v>1</v>
      </c>
      <c r="L3662" s="1">
        <v>42005</v>
      </c>
      <c r="M3662" s="1">
        <v>42165</v>
      </c>
      <c r="N3662" s="1">
        <v>42165</v>
      </c>
    </row>
    <row r="3663" spans="1:18" hidden="1" x14ac:dyDescent="0.2">
      <c r="A3663" t="s">
        <v>13770</v>
      </c>
      <c r="B3663" t="s">
        <v>13771</v>
      </c>
      <c r="C3663" t="s">
        <v>13772</v>
      </c>
      <c r="D3663" t="s">
        <v>317</v>
      </c>
      <c r="E3663">
        <v>1000000</v>
      </c>
      <c r="F3663" t="s">
        <v>18</v>
      </c>
      <c r="G3663" t="s">
        <v>25</v>
      </c>
      <c r="H3663" t="s">
        <v>64</v>
      </c>
      <c r="I3663" t="s">
        <v>65</v>
      </c>
      <c r="J3663" t="s">
        <v>1103</v>
      </c>
      <c r="K3663">
        <v>1</v>
      </c>
      <c r="M3663" s="1">
        <v>42074</v>
      </c>
      <c r="N3663" s="1">
        <v>42074</v>
      </c>
      <c r="O3663"/>
      <c r="P3663"/>
      <c r="Q3663"/>
      <c r="R3663"/>
    </row>
    <row r="3664" spans="1:18" x14ac:dyDescent="0.2">
      <c r="A3664" t="s">
        <v>13773</v>
      </c>
      <c r="B3664" t="s">
        <v>13774</v>
      </c>
      <c r="C3664" t="s">
        <v>13775</v>
      </c>
      <c r="D3664" t="s">
        <v>13776</v>
      </c>
      <c r="E3664">
        <v>1800000</v>
      </c>
      <c r="F3664" t="s">
        <v>18</v>
      </c>
      <c r="G3664" t="s">
        <v>51</v>
      </c>
      <c r="I3664" t="s">
        <v>52</v>
      </c>
      <c r="J3664" t="s">
        <v>52</v>
      </c>
      <c r="K3664">
        <v>2</v>
      </c>
      <c r="L3664" s="1">
        <v>41913</v>
      </c>
      <c r="M3664" s="1">
        <v>42235</v>
      </c>
      <c r="N3664" s="1">
        <v>42279</v>
      </c>
    </row>
    <row r="3665" spans="1:18" x14ac:dyDescent="0.2">
      <c r="A3665" t="s">
        <v>13777</v>
      </c>
      <c r="B3665" t="s">
        <v>13778</v>
      </c>
      <c r="C3665" t="s">
        <v>13779</v>
      </c>
      <c r="D3665" t="s">
        <v>13780</v>
      </c>
      <c r="E3665">
        <v>300000</v>
      </c>
      <c r="F3665" t="s">
        <v>18</v>
      </c>
      <c r="K3665">
        <v>1</v>
      </c>
      <c r="L3665" s="1">
        <v>41805</v>
      </c>
      <c r="M3665" s="1">
        <v>41774</v>
      </c>
      <c r="N3665" s="1">
        <v>41774</v>
      </c>
    </row>
    <row r="3666" spans="1:18" x14ac:dyDescent="0.2">
      <c r="A3666" t="s">
        <v>13781</v>
      </c>
      <c r="B3666" t="s">
        <v>13782</v>
      </c>
      <c r="C3666" t="s">
        <v>13783</v>
      </c>
      <c r="D3666" t="s">
        <v>13784</v>
      </c>
      <c r="E3666">
        <v>550000</v>
      </c>
      <c r="F3666" t="s">
        <v>18</v>
      </c>
      <c r="G3666" t="s">
        <v>25</v>
      </c>
      <c r="H3666" t="s">
        <v>1011</v>
      </c>
      <c r="I3666" t="s">
        <v>6381</v>
      </c>
      <c r="J3666" t="s">
        <v>6381</v>
      </c>
      <c r="K3666">
        <v>2</v>
      </c>
      <c r="L3666" s="1">
        <v>39952</v>
      </c>
      <c r="M3666" s="1">
        <v>40611</v>
      </c>
      <c r="N3666" s="1">
        <v>41829</v>
      </c>
    </row>
    <row r="3667" spans="1:18" hidden="1" x14ac:dyDescent="0.2">
      <c r="A3667" t="s">
        <v>13785</v>
      </c>
      <c r="B3667" t="s">
        <v>13786</v>
      </c>
      <c r="C3667" t="s">
        <v>13787</v>
      </c>
      <c r="D3667" t="s">
        <v>70</v>
      </c>
      <c r="E3667">
        <v>20000</v>
      </c>
      <c r="F3667" t="s">
        <v>18</v>
      </c>
      <c r="G3667" t="s">
        <v>4881</v>
      </c>
      <c r="I3667" t="s">
        <v>13788</v>
      </c>
      <c r="J3667" t="s">
        <v>13788</v>
      </c>
      <c r="K3667">
        <v>1</v>
      </c>
      <c r="M3667" s="1">
        <v>41183</v>
      </c>
      <c r="N3667" s="1">
        <v>41183</v>
      </c>
      <c r="O3667"/>
      <c r="P3667"/>
      <c r="Q3667"/>
      <c r="R3667"/>
    </row>
    <row r="3668" spans="1:18" x14ac:dyDescent="0.2">
      <c r="A3668" t="s">
        <v>13789</v>
      </c>
      <c r="B3668" t="s">
        <v>13790</v>
      </c>
      <c r="C3668" t="s">
        <v>13791</v>
      </c>
      <c r="D3668" t="s">
        <v>13792</v>
      </c>
      <c r="E3668">
        <v>2916745</v>
      </c>
      <c r="F3668" t="s">
        <v>18</v>
      </c>
      <c r="G3668" t="s">
        <v>25</v>
      </c>
      <c r="H3668" t="s">
        <v>64</v>
      </c>
      <c r="I3668" t="s">
        <v>65</v>
      </c>
      <c r="J3668" t="s">
        <v>1402</v>
      </c>
      <c r="K3668">
        <v>2</v>
      </c>
      <c r="L3668" s="1">
        <v>40938</v>
      </c>
      <c r="M3668" s="1">
        <v>41183</v>
      </c>
      <c r="N3668" s="1">
        <v>41737</v>
      </c>
    </row>
    <row r="3669" spans="1:18" x14ac:dyDescent="0.2">
      <c r="A3669" t="s">
        <v>13793</v>
      </c>
      <c r="B3669" t="s">
        <v>13794</v>
      </c>
      <c r="C3669" t="s">
        <v>13795</v>
      </c>
      <c r="D3669" t="s">
        <v>264</v>
      </c>
      <c r="E3669">
        <v>20000000</v>
      </c>
      <c r="F3669" t="s">
        <v>18</v>
      </c>
      <c r="G3669" t="s">
        <v>51</v>
      </c>
      <c r="I3669" t="s">
        <v>52</v>
      </c>
      <c r="J3669" t="s">
        <v>52</v>
      </c>
      <c r="K3669">
        <v>1</v>
      </c>
      <c r="L3669" s="1">
        <v>36526</v>
      </c>
      <c r="M3669" s="1">
        <v>39142</v>
      </c>
      <c r="N3669" s="1">
        <v>39142</v>
      </c>
    </row>
    <row r="3670" spans="1:18" x14ac:dyDescent="0.2">
      <c r="A3670" t="s">
        <v>13796</v>
      </c>
      <c r="B3670" t="s">
        <v>13797</v>
      </c>
      <c r="C3670" t="s">
        <v>13798</v>
      </c>
      <c r="D3670" t="s">
        <v>7141</v>
      </c>
      <c r="E3670">
        <v>60000</v>
      </c>
      <c r="F3670" t="s">
        <v>207</v>
      </c>
      <c r="G3670" t="s">
        <v>458</v>
      </c>
      <c r="H3670">
        <v>53</v>
      </c>
      <c r="I3670" t="s">
        <v>13799</v>
      </c>
      <c r="J3670" t="s">
        <v>13799</v>
      </c>
      <c r="K3670">
        <v>1</v>
      </c>
      <c r="L3670" s="1">
        <v>41153</v>
      </c>
      <c r="M3670" s="1">
        <v>41426</v>
      </c>
      <c r="N3670" s="1">
        <v>41426</v>
      </c>
    </row>
    <row r="3671" spans="1:18" x14ac:dyDescent="0.2">
      <c r="A3671" t="s">
        <v>13800</v>
      </c>
      <c r="B3671" t="s">
        <v>13801</v>
      </c>
      <c r="C3671" t="s">
        <v>13802</v>
      </c>
      <c r="D3671" t="s">
        <v>13803</v>
      </c>
      <c r="E3671">
        <v>39400000</v>
      </c>
      <c r="F3671" t="s">
        <v>18</v>
      </c>
      <c r="G3671" t="s">
        <v>25</v>
      </c>
      <c r="H3671" t="s">
        <v>158</v>
      </c>
      <c r="I3671" t="s">
        <v>244</v>
      </c>
      <c r="J3671" t="s">
        <v>244</v>
      </c>
      <c r="K3671">
        <v>6</v>
      </c>
      <c r="L3671" s="1">
        <v>39814</v>
      </c>
      <c r="M3671" s="1">
        <v>40025</v>
      </c>
      <c r="N3671" s="1">
        <v>42256</v>
      </c>
    </row>
    <row r="3672" spans="1:18" hidden="1" x14ac:dyDescent="0.2">
      <c r="A3672" t="s">
        <v>13804</v>
      </c>
      <c r="B3672" t="s">
        <v>13805</v>
      </c>
      <c r="C3672" t="s">
        <v>13806</v>
      </c>
      <c r="D3672" t="s">
        <v>13807</v>
      </c>
      <c r="E3672">
        <v>500000</v>
      </c>
      <c r="F3672" t="s">
        <v>18</v>
      </c>
      <c r="G3672" t="s">
        <v>128</v>
      </c>
      <c r="H3672" t="s">
        <v>129</v>
      </c>
      <c r="I3672" t="s">
        <v>130</v>
      </c>
      <c r="J3672" t="s">
        <v>130</v>
      </c>
      <c r="K3672">
        <v>2</v>
      </c>
      <c r="M3672" s="1">
        <v>41523</v>
      </c>
      <c r="N3672" s="1">
        <v>41759</v>
      </c>
      <c r="O3672"/>
      <c r="P3672"/>
      <c r="Q3672"/>
      <c r="R3672"/>
    </row>
    <row r="3673" spans="1:18" x14ac:dyDescent="0.2">
      <c r="A3673" t="s">
        <v>13808</v>
      </c>
      <c r="B3673" t="s">
        <v>13809</v>
      </c>
      <c r="C3673" t="s">
        <v>13810</v>
      </c>
      <c r="D3673" t="s">
        <v>13811</v>
      </c>
      <c r="E3673">
        <v>120000</v>
      </c>
      <c r="F3673" t="s">
        <v>113</v>
      </c>
      <c r="G3673" t="s">
        <v>25</v>
      </c>
      <c r="H3673" t="s">
        <v>142</v>
      </c>
      <c r="I3673" t="s">
        <v>143</v>
      </c>
      <c r="J3673" t="s">
        <v>143</v>
      </c>
      <c r="K3673">
        <v>3</v>
      </c>
      <c r="L3673" s="1">
        <v>41092</v>
      </c>
      <c r="M3673" s="1">
        <v>41145</v>
      </c>
      <c r="N3673" s="1">
        <v>41486</v>
      </c>
    </row>
    <row r="3674" spans="1:18" hidden="1" x14ac:dyDescent="0.2">
      <c r="A3674" t="s">
        <v>13812</v>
      </c>
      <c r="B3674" t="s">
        <v>13813</v>
      </c>
      <c r="C3674" t="s">
        <v>13814</v>
      </c>
      <c r="D3674" t="s">
        <v>13815</v>
      </c>
      <c r="E3674" t="s">
        <v>43</v>
      </c>
      <c r="F3674" t="s">
        <v>18</v>
      </c>
      <c r="G3674" t="s">
        <v>128</v>
      </c>
      <c r="H3674" t="s">
        <v>13816</v>
      </c>
      <c r="I3674" t="s">
        <v>13817</v>
      </c>
      <c r="J3674" t="s">
        <v>13817</v>
      </c>
      <c r="K3674">
        <v>1</v>
      </c>
      <c r="L3674" s="1">
        <v>39584</v>
      </c>
      <c r="M3674" s="1">
        <v>40787</v>
      </c>
      <c r="N3674" s="1">
        <v>40787</v>
      </c>
      <c r="O3674"/>
      <c r="P3674"/>
      <c r="Q3674"/>
      <c r="R3674"/>
    </row>
    <row r="3675" spans="1:18" hidden="1" x14ac:dyDescent="0.2">
      <c r="A3675" t="s">
        <v>13818</v>
      </c>
      <c r="B3675" t="s">
        <v>13819</v>
      </c>
      <c r="C3675" t="s">
        <v>13820</v>
      </c>
      <c r="D3675" t="s">
        <v>13821</v>
      </c>
      <c r="E3675">
        <v>40000</v>
      </c>
      <c r="F3675" t="s">
        <v>18</v>
      </c>
      <c r="G3675" t="s">
        <v>25</v>
      </c>
      <c r="H3675" t="s">
        <v>89</v>
      </c>
      <c r="I3675" t="s">
        <v>4203</v>
      </c>
      <c r="J3675" t="s">
        <v>13822</v>
      </c>
      <c r="K3675">
        <v>1</v>
      </c>
      <c r="M3675" s="1">
        <v>41541</v>
      </c>
      <c r="N3675" s="1">
        <v>41541</v>
      </c>
      <c r="O3675"/>
      <c r="P3675"/>
      <c r="Q3675"/>
      <c r="R3675"/>
    </row>
    <row r="3676" spans="1:18" x14ac:dyDescent="0.2">
      <c r="A3676" t="s">
        <v>13823</v>
      </c>
      <c r="B3676" t="s">
        <v>13824</v>
      </c>
      <c r="C3676" t="s">
        <v>13825</v>
      </c>
      <c r="D3676" t="s">
        <v>13826</v>
      </c>
      <c r="E3676">
        <v>65000</v>
      </c>
      <c r="F3676" t="s">
        <v>18</v>
      </c>
      <c r="G3676" t="s">
        <v>25</v>
      </c>
      <c r="H3676" t="s">
        <v>106</v>
      </c>
      <c r="I3676" t="s">
        <v>107</v>
      </c>
      <c r="J3676" t="s">
        <v>108</v>
      </c>
      <c r="K3676">
        <v>1</v>
      </c>
      <c r="L3676" s="1">
        <v>39814</v>
      </c>
      <c r="M3676" s="1">
        <v>40024</v>
      </c>
      <c r="N3676" s="1">
        <v>40024</v>
      </c>
    </row>
    <row r="3677" spans="1:18" x14ac:dyDescent="0.2">
      <c r="A3677" t="s">
        <v>13827</v>
      </c>
      <c r="B3677" t="s">
        <v>13828</v>
      </c>
      <c r="C3677" t="s">
        <v>13829</v>
      </c>
      <c r="D3677" t="s">
        <v>13830</v>
      </c>
      <c r="E3677">
        <v>125000</v>
      </c>
      <c r="F3677" t="s">
        <v>18</v>
      </c>
      <c r="G3677" t="s">
        <v>25</v>
      </c>
      <c r="H3677" t="s">
        <v>106</v>
      </c>
      <c r="I3677" t="s">
        <v>107</v>
      </c>
      <c r="J3677" t="s">
        <v>13831</v>
      </c>
      <c r="K3677">
        <v>2</v>
      </c>
      <c r="L3677" s="1">
        <v>41944</v>
      </c>
      <c r="M3677" s="1">
        <v>41913</v>
      </c>
      <c r="N3677" s="1">
        <v>42050</v>
      </c>
    </row>
    <row r="3678" spans="1:18" hidden="1" x14ac:dyDescent="0.2">
      <c r="A3678" t="s">
        <v>13832</v>
      </c>
      <c r="B3678" t="s">
        <v>13833</v>
      </c>
      <c r="C3678" t="s">
        <v>13834</v>
      </c>
      <c r="D3678" t="s">
        <v>13835</v>
      </c>
      <c r="E3678">
        <v>16574</v>
      </c>
      <c r="F3678" t="s">
        <v>18</v>
      </c>
      <c r="K3678">
        <v>1</v>
      </c>
      <c r="M3678" s="1">
        <v>41487</v>
      </c>
      <c r="N3678" s="1">
        <v>41487</v>
      </c>
      <c r="O3678"/>
      <c r="P3678"/>
      <c r="Q3678"/>
      <c r="R3678"/>
    </row>
    <row r="3679" spans="1:18" hidden="1" x14ac:dyDescent="0.2">
      <c r="A3679" t="s">
        <v>13836</v>
      </c>
      <c r="B3679" t="s">
        <v>13837</v>
      </c>
      <c r="C3679" t="s">
        <v>13838</v>
      </c>
      <c r="E3679" t="s">
        <v>43</v>
      </c>
      <c r="F3679" t="s">
        <v>18</v>
      </c>
      <c r="G3679" t="s">
        <v>25</v>
      </c>
      <c r="H3679" t="s">
        <v>64</v>
      </c>
      <c r="I3679" t="s">
        <v>65</v>
      </c>
      <c r="J3679" t="s">
        <v>2706</v>
      </c>
      <c r="K3679">
        <v>1</v>
      </c>
      <c r="M3679" s="1">
        <v>40930</v>
      </c>
      <c r="N3679" s="1">
        <v>40930</v>
      </c>
      <c r="O3679"/>
      <c r="P3679"/>
      <c r="Q3679"/>
      <c r="R3679"/>
    </row>
    <row r="3680" spans="1:18" hidden="1" x14ac:dyDescent="0.2">
      <c r="A3680" t="s">
        <v>13839</v>
      </c>
      <c r="B3680" t="s">
        <v>13840</v>
      </c>
      <c r="C3680" t="s">
        <v>13841</v>
      </c>
      <c r="D3680" t="s">
        <v>10376</v>
      </c>
      <c r="E3680" t="s">
        <v>43</v>
      </c>
      <c r="F3680" t="s">
        <v>18</v>
      </c>
      <c r="K3680">
        <v>1</v>
      </c>
      <c r="M3680" s="1">
        <v>40800</v>
      </c>
      <c r="N3680" s="1">
        <v>40800</v>
      </c>
      <c r="O3680"/>
      <c r="P3680"/>
      <c r="Q3680"/>
      <c r="R3680"/>
    </row>
    <row r="3681" spans="1:18" x14ac:dyDescent="0.2">
      <c r="A3681" t="s">
        <v>13842</v>
      </c>
      <c r="B3681" t="s">
        <v>13843</v>
      </c>
      <c r="C3681" t="s">
        <v>13844</v>
      </c>
      <c r="D3681" t="s">
        <v>13845</v>
      </c>
      <c r="E3681">
        <v>20025000</v>
      </c>
      <c r="F3681" t="s">
        <v>18</v>
      </c>
      <c r="G3681" t="s">
        <v>25</v>
      </c>
      <c r="H3681" t="s">
        <v>106</v>
      </c>
      <c r="I3681" t="s">
        <v>107</v>
      </c>
      <c r="J3681" t="s">
        <v>108</v>
      </c>
      <c r="K3681">
        <v>6</v>
      </c>
      <c r="L3681" s="1">
        <v>39904</v>
      </c>
      <c r="M3681" s="1">
        <v>39976</v>
      </c>
      <c r="N3681" s="1">
        <v>42045</v>
      </c>
    </row>
    <row r="3682" spans="1:18" x14ac:dyDescent="0.2">
      <c r="A3682" t="s">
        <v>13846</v>
      </c>
      <c r="B3682" t="s">
        <v>13847</v>
      </c>
      <c r="C3682" t="s">
        <v>13848</v>
      </c>
      <c r="D3682" t="s">
        <v>63</v>
      </c>
      <c r="E3682">
        <v>4100000</v>
      </c>
      <c r="F3682" t="s">
        <v>113</v>
      </c>
      <c r="G3682" t="s">
        <v>25</v>
      </c>
      <c r="H3682" t="s">
        <v>121</v>
      </c>
      <c r="I3682" t="s">
        <v>528</v>
      </c>
      <c r="J3682" t="s">
        <v>634</v>
      </c>
      <c r="K3682">
        <v>1</v>
      </c>
      <c r="L3682" s="1">
        <v>38443</v>
      </c>
      <c r="M3682" s="1">
        <v>38446</v>
      </c>
      <c r="N3682" s="1">
        <v>38446</v>
      </c>
    </row>
    <row r="3683" spans="1:18" x14ac:dyDescent="0.2">
      <c r="A3683" t="s">
        <v>13849</v>
      </c>
      <c r="B3683" t="s">
        <v>13850</v>
      </c>
      <c r="C3683" t="s">
        <v>13851</v>
      </c>
      <c r="D3683" t="s">
        <v>285</v>
      </c>
      <c r="E3683">
        <v>30000000</v>
      </c>
      <c r="F3683" t="s">
        <v>689</v>
      </c>
      <c r="G3683" t="s">
        <v>25</v>
      </c>
      <c r="H3683" t="s">
        <v>64</v>
      </c>
      <c r="I3683" t="s">
        <v>4639</v>
      </c>
      <c r="J3683" t="s">
        <v>13852</v>
      </c>
      <c r="K3683">
        <v>2</v>
      </c>
      <c r="L3683" s="1">
        <v>38718</v>
      </c>
      <c r="M3683" s="1">
        <v>39600</v>
      </c>
      <c r="N3683" s="1">
        <v>40043</v>
      </c>
    </row>
    <row r="3684" spans="1:18" x14ac:dyDescent="0.2">
      <c r="A3684" t="s">
        <v>13853</v>
      </c>
      <c r="B3684" t="s">
        <v>13854</v>
      </c>
      <c r="C3684" t="s">
        <v>13855</v>
      </c>
      <c r="D3684" t="s">
        <v>13856</v>
      </c>
      <c r="E3684">
        <v>25000</v>
      </c>
      <c r="F3684" t="s">
        <v>18</v>
      </c>
      <c r="G3684" t="s">
        <v>458</v>
      </c>
      <c r="H3684">
        <v>48</v>
      </c>
      <c r="I3684" t="s">
        <v>459</v>
      </c>
      <c r="J3684" t="s">
        <v>459</v>
      </c>
      <c r="K3684">
        <v>2</v>
      </c>
      <c r="L3684" s="1">
        <v>41989</v>
      </c>
      <c r="M3684" s="1">
        <v>42036</v>
      </c>
      <c r="N3684" s="1">
        <v>42122</v>
      </c>
    </row>
    <row r="3685" spans="1:18" hidden="1" x14ac:dyDescent="0.2">
      <c r="A3685" t="s">
        <v>13857</v>
      </c>
      <c r="B3685" t="s">
        <v>13858</v>
      </c>
      <c r="D3685" t="s">
        <v>13859</v>
      </c>
      <c r="E3685">
        <v>8300000</v>
      </c>
      <c r="F3685" t="s">
        <v>18</v>
      </c>
      <c r="G3685" t="s">
        <v>25</v>
      </c>
      <c r="H3685" t="s">
        <v>644</v>
      </c>
      <c r="I3685" t="s">
        <v>645</v>
      </c>
      <c r="J3685" t="s">
        <v>645</v>
      </c>
      <c r="K3685">
        <v>1</v>
      </c>
      <c r="M3685" s="1">
        <v>37820</v>
      </c>
      <c r="N3685" s="1">
        <v>37820</v>
      </c>
      <c r="O3685"/>
      <c r="P3685"/>
      <c r="Q3685"/>
      <c r="R3685"/>
    </row>
    <row r="3686" spans="1:18" x14ac:dyDescent="0.2">
      <c r="A3686" t="s">
        <v>13860</v>
      </c>
      <c r="B3686" t="s">
        <v>13861</v>
      </c>
      <c r="C3686" t="s">
        <v>13862</v>
      </c>
      <c r="D3686" t="s">
        <v>13863</v>
      </c>
      <c r="E3686">
        <v>2200000</v>
      </c>
      <c r="F3686" t="s">
        <v>18</v>
      </c>
      <c r="G3686" t="s">
        <v>699</v>
      </c>
      <c r="H3686">
        <v>5</v>
      </c>
      <c r="I3686" t="s">
        <v>700</v>
      </c>
      <c r="J3686" t="s">
        <v>700</v>
      </c>
      <c r="K3686">
        <v>3</v>
      </c>
      <c r="L3686" s="1">
        <v>40725</v>
      </c>
      <c r="M3686" s="1">
        <v>41306</v>
      </c>
      <c r="N3686" s="1">
        <v>41695</v>
      </c>
    </row>
    <row r="3687" spans="1:18" x14ac:dyDescent="0.2">
      <c r="A3687" t="s">
        <v>13864</v>
      </c>
      <c r="B3687" t="s">
        <v>13865</v>
      </c>
      <c r="C3687" t="s">
        <v>13866</v>
      </c>
      <c r="D3687" t="s">
        <v>13867</v>
      </c>
      <c r="E3687">
        <v>7000000</v>
      </c>
      <c r="F3687" t="s">
        <v>18</v>
      </c>
      <c r="G3687" t="s">
        <v>25</v>
      </c>
      <c r="H3687" t="s">
        <v>64</v>
      </c>
      <c r="I3687" t="s">
        <v>65</v>
      </c>
      <c r="J3687" t="s">
        <v>606</v>
      </c>
      <c r="K3687">
        <v>1</v>
      </c>
      <c r="L3687" s="1">
        <v>41275</v>
      </c>
      <c r="M3687" s="1">
        <v>42164</v>
      </c>
      <c r="N3687" s="1">
        <v>42164</v>
      </c>
    </row>
    <row r="3688" spans="1:18" x14ac:dyDescent="0.2">
      <c r="A3688" t="s">
        <v>13868</v>
      </c>
      <c r="B3688" t="s">
        <v>13869</v>
      </c>
      <c r="C3688" t="s">
        <v>13870</v>
      </c>
      <c r="D3688" t="s">
        <v>13871</v>
      </c>
      <c r="E3688">
        <v>15000</v>
      </c>
      <c r="F3688" t="s">
        <v>18</v>
      </c>
      <c r="G3688" t="s">
        <v>12054</v>
      </c>
      <c r="H3688">
        <v>37</v>
      </c>
      <c r="I3688" t="s">
        <v>12055</v>
      </c>
      <c r="J3688" t="s">
        <v>12055</v>
      </c>
      <c r="K3688">
        <v>1</v>
      </c>
      <c r="L3688" s="1">
        <v>39661</v>
      </c>
      <c r="M3688" s="1">
        <v>39864</v>
      </c>
      <c r="N3688" s="1">
        <v>39864</v>
      </c>
    </row>
    <row r="3689" spans="1:18" x14ac:dyDescent="0.2">
      <c r="A3689" t="s">
        <v>13872</v>
      </c>
      <c r="B3689" t="s">
        <v>13873</v>
      </c>
      <c r="C3689" t="s">
        <v>13874</v>
      </c>
      <c r="D3689" t="s">
        <v>13875</v>
      </c>
      <c r="E3689">
        <v>3180000</v>
      </c>
      <c r="F3689" t="s">
        <v>113</v>
      </c>
      <c r="G3689" t="s">
        <v>366</v>
      </c>
      <c r="H3689">
        <v>28</v>
      </c>
      <c r="I3689" t="s">
        <v>5704</v>
      </c>
      <c r="J3689" t="s">
        <v>5704</v>
      </c>
      <c r="K3689">
        <v>1</v>
      </c>
      <c r="L3689" s="1">
        <v>37257</v>
      </c>
      <c r="M3689" s="1">
        <v>38789</v>
      </c>
      <c r="N3689" s="1">
        <v>38789</v>
      </c>
    </row>
    <row r="3690" spans="1:18" x14ac:dyDescent="0.2">
      <c r="A3690" t="s">
        <v>13876</v>
      </c>
      <c r="B3690" t="s">
        <v>13877</v>
      </c>
      <c r="C3690" t="s">
        <v>13878</v>
      </c>
      <c r="D3690" t="s">
        <v>13879</v>
      </c>
      <c r="E3690">
        <v>15000</v>
      </c>
      <c r="F3690" t="s">
        <v>18</v>
      </c>
      <c r="G3690" t="s">
        <v>57</v>
      </c>
      <c r="H3690" t="s">
        <v>202</v>
      </c>
      <c r="I3690" t="s">
        <v>203</v>
      </c>
      <c r="J3690" t="s">
        <v>203</v>
      </c>
      <c r="K3690">
        <v>1</v>
      </c>
      <c r="L3690" s="1">
        <v>40909</v>
      </c>
      <c r="M3690" s="1">
        <v>41420</v>
      </c>
      <c r="N3690" s="1">
        <v>41420</v>
      </c>
    </row>
    <row r="3691" spans="1:18" x14ac:dyDescent="0.2">
      <c r="A3691" t="s">
        <v>13880</v>
      </c>
      <c r="B3691" t="s">
        <v>13881</v>
      </c>
      <c r="C3691" t="s">
        <v>13882</v>
      </c>
      <c r="D3691" t="s">
        <v>13883</v>
      </c>
      <c r="E3691">
        <v>13500000</v>
      </c>
      <c r="F3691" t="s">
        <v>18</v>
      </c>
      <c r="G3691" t="s">
        <v>165</v>
      </c>
      <c r="H3691" t="s">
        <v>166</v>
      </c>
      <c r="I3691" t="s">
        <v>167</v>
      </c>
      <c r="J3691" t="s">
        <v>167</v>
      </c>
      <c r="K3691">
        <v>1</v>
      </c>
      <c r="L3691" s="1">
        <v>40179</v>
      </c>
      <c r="M3691" s="1">
        <v>41275</v>
      </c>
      <c r="N3691" s="1">
        <v>41275</v>
      </c>
    </row>
    <row r="3692" spans="1:18" x14ac:dyDescent="0.2">
      <c r="A3692" t="s">
        <v>13884</v>
      </c>
      <c r="B3692" t="s">
        <v>13885</v>
      </c>
      <c r="C3692" t="s">
        <v>13886</v>
      </c>
      <c r="D3692" t="s">
        <v>13887</v>
      </c>
      <c r="E3692">
        <v>3500000</v>
      </c>
      <c r="F3692" t="s">
        <v>18</v>
      </c>
      <c r="G3692" t="s">
        <v>25</v>
      </c>
      <c r="H3692" t="s">
        <v>64</v>
      </c>
      <c r="I3692" t="s">
        <v>65</v>
      </c>
      <c r="J3692" t="s">
        <v>71</v>
      </c>
      <c r="K3692">
        <v>2</v>
      </c>
      <c r="L3692" s="1">
        <v>40179</v>
      </c>
      <c r="M3692" s="1">
        <v>41120</v>
      </c>
      <c r="N3692" s="1">
        <v>41724</v>
      </c>
    </row>
    <row r="3693" spans="1:18" hidden="1" x14ac:dyDescent="0.2">
      <c r="A3693" t="s">
        <v>13888</v>
      </c>
      <c r="B3693" t="s">
        <v>13889</v>
      </c>
      <c r="C3693" t="s">
        <v>13890</v>
      </c>
      <c r="D3693" t="s">
        <v>1401</v>
      </c>
      <c r="E3693" t="s">
        <v>43</v>
      </c>
      <c r="F3693" t="s">
        <v>18</v>
      </c>
      <c r="G3693" t="s">
        <v>25</v>
      </c>
      <c r="H3693" t="s">
        <v>64</v>
      </c>
      <c r="I3693" t="s">
        <v>65</v>
      </c>
      <c r="J3693" t="s">
        <v>71</v>
      </c>
      <c r="K3693">
        <v>1</v>
      </c>
      <c r="L3693" s="1">
        <v>40544</v>
      </c>
      <c r="M3693" s="1">
        <v>40603</v>
      </c>
      <c r="N3693" s="1">
        <v>40603</v>
      </c>
      <c r="O3693"/>
      <c r="P3693"/>
      <c r="Q3693"/>
      <c r="R3693"/>
    </row>
    <row r="3694" spans="1:18" hidden="1" x14ac:dyDescent="0.2">
      <c r="A3694" t="s">
        <v>13891</v>
      </c>
      <c r="B3694" t="s">
        <v>13892</v>
      </c>
      <c r="C3694" t="s">
        <v>13893</v>
      </c>
      <c r="D3694" t="s">
        <v>2199</v>
      </c>
      <c r="E3694">
        <v>345000</v>
      </c>
      <c r="F3694" t="s">
        <v>18</v>
      </c>
      <c r="G3694" t="s">
        <v>25</v>
      </c>
      <c r="H3694" t="s">
        <v>142</v>
      </c>
      <c r="I3694" t="s">
        <v>143</v>
      </c>
      <c r="J3694" t="s">
        <v>143</v>
      </c>
      <c r="K3694">
        <v>1</v>
      </c>
      <c r="M3694" s="1">
        <v>42079</v>
      </c>
      <c r="N3694" s="1">
        <v>42079</v>
      </c>
      <c r="O3694"/>
      <c r="P3694"/>
      <c r="Q3694"/>
      <c r="R3694"/>
    </row>
    <row r="3695" spans="1:18" x14ac:dyDescent="0.2">
      <c r="A3695" t="s">
        <v>13894</v>
      </c>
      <c r="B3695" t="s">
        <v>13895</v>
      </c>
      <c r="C3695" t="s">
        <v>13896</v>
      </c>
      <c r="D3695" t="s">
        <v>70</v>
      </c>
      <c r="E3695">
        <v>1800000</v>
      </c>
      <c r="F3695" t="s">
        <v>113</v>
      </c>
      <c r="G3695" t="s">
        <v>57</v>
      </c>
      <c r="H3695" t="s">
        <v>202</v>
      </c>
      <c r="I3695" t="s">
        <v>203</v>
      </c>
      <c r="J3695" t="s">
        <v>203</v>
      </c>
      <c r="K3695">
        <v>1</v>
      </c>
      <c r="L3695" s="1">
        <v>40664</v>
      </c>
      <c r="M3695" s="1">
        <v>41095</v>
      </c>
      <c r="N3695" s="1">
        <v>41095</v>
      </c>
    </row>
    <row r="3696" spans="1:18" x14ac:dyDescent="0.2">
      <c r="A3696" t="s">
        <v>13897</v>
      </c>
      <c r="B3696" t="s">
        <v>13898</v>
      </c>
      <c r="C3696" t="s">
        <v>13899</v>
      </c>
      <c r="D3696" t="s">
        <v>13900</v>
      </c>
      <c r="E3696">
        <v>44250000</v>
      </c>
      <c r="F3696" t="s">
        <v>113</v>
      </c>
      <c r="G3696" t="s">
        <v>25</v>
      </c>
      <c r="H3696" t="s">
        <v>82</v>
      </c>
      <c r="I3696" t="s">
        <v>1764</v>
      </c>
      <c r="J3696" t="s">
        <v>2524</v>
      </c>
      <c r="K3696">
        <v>8</v>
      </c>
      <c r="L3696" s="1">
        <v>39448</v>
      </c>
      <c r="M3696" s="1">
        <v>39600</v>
      </c>
      <c r="N3696" s="1">
        <v>41592</v>
      </c>
    </row>
    <row r="3697" spans="1:18" x14ac:dyDescent="0.2">
      <c r="A3697" t="s">
        <v>13901</v>
      </c>
      <c r="B3697" t="s">
        <v>13902</v>
      </c>
      <c r="C3697" t="s">
        <v>13903</v>
      </c>
      <c r="D3697" t="s">
        <v>13904</v>
      </c>
      <c r="E3697">
        <v>47499994</v>
      </c>
      <c r="F3697" t="s">
        <v>18</v>
      </c>
      <c r="G3697" t="s">
        <v>25</v>
      </c>
      <c r="H3697" t="s">
        <v>430</v>
      </c>
      <c r="I3697" t="s">
        <v>528</v>
      </c>
      <c r="J3697" t="s">
        <v>3661</v>
      </c>
      <c r="K3697">
        <v>2</v>
      </c>
      <c r="L3697" s="1">
        <v>36389</v>
      </c>
      <c r="M3697" s="1">
        <v>39650</v>
      </c>
      <c r="N3697" s="1">
        <v>41701</v>
      </c>
    </row>
    <row r="3698" spans="1:18" x14ac:dyDescent="0.2">
      <c r="A3698" t="s">
        <v>13905</v>
      </c>
      <c r="B3698" t="s">
        <v>13906</v>
      </c>
      <c r="C3698" t="s">
        <v>13907</v>
      </c>
      <c r="D3698" t="s">
        <v>13908</v>
      </c>
      <c r="E3698">
        <v>1080000</v>
      </c>
      <c r="F3698" t="s">
        <v>18</v>
      </c>
      <c r="G3698" t="s">
        <v>25</v>
      </c>
      <c r="H3698" t="s">
        <v>121</v>
      </c>
      <c r="I3698" t="s">
        <v>122</v>
      </c>
      <c r="J3698" t="s">
        <v>13909</v>
      </c>
      <c r="K3698">
        <v>2</v>
      </c>
      <c r="L3698" s="1">
        <v>41640</v>
      </c>
      <c r="M3698" s="1">
        <v>41863</v>
      </c>
      <c r="N3698" s="1">
        <v>42023</v>
      </c>
    </row>
    <row r="3699" spans="1:18" x14ac:dyDescent="0.2">
      <c r="A3699" t="s">
        <v>13910</v>
      </c>
      <c r="B3699" t="s">
        <v>13911</v>
      </c>
      <c r="C3699" t="s">
        <v>13912</v>
      </c>
      <c r="D3699" t="s">
        <v>13913</v>
      </c>
      <c r="E3699">
        <v>29000000</v>
      </c>
      <c r="F3699" t="s">
        <v>18</v>
      </c>
      <c r="G3699" t="s">
        <v>3985</v>
      </c>
      <c r="H3699">
        <v>3</v>
      </c>
      <c r="I3699" t="s">
        <v>2369</v>
      </c>
      <c r="J3699" t="s">
        <v>3986</v>
      </c>
      <c r="K3699">
        <v>2</v>
      </c>
      <c r="L3699" s="1">
        <v>40909</v>
      </c>
      <c r="M3699" s="1">
        <v>41808</v>
      </c>
      <c r="N3699" s="1">
        <v>42311</v>
      </c>
    </row>
    <row r="3700" spans="1:18" hidden="1" x14ac:dyDescent="0.2">
      <c r="A3700" t="s">
        <v>13914</v>
      </c>
      <c r="B3700" t="s">
        <v>13915</v>
      </c>
      <c r="C3700" t="s">
        <v>13916</v>
      </c>
      <c r="D3700" t="s">
        <v>13917</v>
      </c>
      <c r="E3700" t="s">
        <v>43</v>
      </c>
      <c r="F3700" t="s">
        <v>18</v>
      </c>
      <c r="G3700" t="s">
        <v>1138</v>
      </c>
      <c r="H3700">
        <v>2</v>
      </c>
      <c r="I3700" t="s">
        <v>1745</v>
      </c>
      <c r="J3700" t="s">
        <v>1746</v>
      </c>
      <c r="K3700">
        <v>1</v>
      </c>
      <c r="L3700" s="1">
        <v>41122</v>
      </c>
      <c r="M3700" s="1">
        <v>41123</v>
      </c>
      <c r="N3700" s="1">
        <v>41123</v>
      </c>
      <c r="O3700"/>
      <c r="P3700"/>
      <c r="Q3700"/>
      <c r="R3700"/>
    </row>
    <row r="3701" spans="1:18" x14ac:dyDescent="0.2">
      <c r="A3701" t="s">
        <v>13918</v>
      </c>
      <c r="B3701" t="s">
        <v>13919</v>
      </c>
      <c r="C3701" t="s">
        <v>13920</v>
      </c>
      <c r="D3701" t="s">
        <v>13921</v>
      </c>
      <c r="E3701">
        <v>318627</v>
      </c>
      <c r="F3701" t="s">
        <v>113</v>
      </c>
      <c r="G3701" t="s">
        <v>57</v>
      </c>
      <c r="H3701" t="s">
        <v>3339</v>
      </c>
      <c r="I3701" t="s">
        <v>3340</v>
      </c>
      <c r="J3701" t="s">
        <v>3341</v>
      </c>
      <c r="K3701">
        <v>1</v>
      </c>
      <c r="L3701" s="1">
        <v>40756</v>
      </c>
      <c r="M3701" s="1">
        <v>41052</v>
      </c>
      <c r="N3701" s="1">
        <v>41052</v>
      </c>
    </row>
    <row r="3702" spans="1:18" hidden="1" x14ac:dyDescent="0.2">
      <c r="A3702" t="s">
        <v>13922</v>
      </c>
      <c r="B3702" t="s">
        <v>13923</v>
      </c>
      <c r="C3702" t="s">
        <v>13924</v>
      </c>
      <c r="D3702" t="s">
        <v>13925</v>
      </c>
      <c r="E3702">
        <v>15500000</v>
      </c>
      <c r="F3702" t="s">
        <v>113</v>
      </c>
      <c r="G3702" t="s">
        <v>25</v>
      </c>
      <c r="H3702" t="s">
        <v>106</v>
      </c>
      <c r="I3702" t="s">
        <v>107</v>
      </c>
      <c r="J3702" t="s">
        <v>108</v>
      </c>
      <c r="K3702">
        <v>2</v>
      </c>
      <c r="M3702" s="1">
        <v>37796</v>
      </c>
      <c r="N3702" s="1">
        <v>38001</v>
      </c>
      <c r="O3702"/>
      <c r="P3702"/>
      <c r="Q3702"/>
      <c r="R3702"/>
    </row>
    <row r="3703" spans="1:18" x14ac:dyDescent="0.2">
      <c r="A3703" t="s">
        <v>13926</v>
      </c>
      <c r="B3703" t="s">
        <v>13927</v>
      </c>
      <c r="C3703" t="s">
        <v>13928</v>
      </c>
      <c r="D3703" t="s">
        <v>13929</v>
      </c>
      <c r="E3703">
        <v>1231629</v>
      </c>
      <c r="F3703" t="s">
        <v>18</v>
      </c>
      <c r="G3703" t="s">
        <v>623</v>
      </c>
      <c r="H3703">
        <v>8</v>
      </c>
      <c r="I3703" t="s">
        <v>624</v>
      </c>
      <c r="J3703" t="s">
        <v>13930</v>
      </c>
      <c r="K3703">
        <v>2</v>
      </c>
      <c r="L3703" s="1">
        <v>41671</v>
      </c>
      <c r="M3703" s="1">
        <v>42205</v>
      </c>
      <c r="N3703" s="1">
        <v>42217</v>
      </c>
    </row>
    <row r="3704" spans="1:18" x14ac:dyDescent="0.2">
      <c r="A3704" t="s">
        <v>13931</v>
      </c>
      <c r="B3704" t="s">
        <v>13932</v>
      </c>
      <c r="C3704" t="s">
        <v>13933</v>
      </c>
      <c r="D3704" t="s">
        <v>13934</v>
      </c>
      <c r="E3704">
        <v>600000</v>
      </c>
      <c r="F3704" t="s">
        <v>18</v>
      </c>
      <c r="G3704" t="s">
        <v>25</v>
      </c>
      <c r="H3704" t="s">
        <v>64</v>
      </c>
      <c r="I3704" t="s">
        <v>1221</v>
      </c>
      <c r="J3704" t="s">
        <v>1221</v>
      </c>
      <c r="K3704">
        <v>2</v>
      </c>
      <c r="L3704" s="1">
        <v>41883</v>
      </c>
      <c r="M3704" s="1">
        <v>41883</v>
      </c>
      <c r="N3704" s="1">
        <v>42125</v>
      </c>
    </row>
    <row r="3705" spans="1:18" x14ac:dyDescent="0.2">
      <c r="A3705" t="s">
        <v>13935</v>
      </c>
      <c r="B3705" t="s">
        <v>13936</v>
      </c>
      <c r="C3705" t="s">
        <v>13937</v>
      </c>
      <c r="D3705" t="s">
        <v>13938</v>
      </c>
      <c r="E3705">
        <v>1200000</v>
      </c>
      <c r="F3705" t="s">
        <v>18</v>
      </c>
      <c r="G3705" t="s">
        <v>25</v>
      </c>
      <c r="H3705" t="s">
        <v>64</v>
      </c>
      <c r="I3705" t="s">
        <v>65</v>
      </c>
      <c r="J3705" t="s">
        <v>1160</v>
      </c>
      <c r="K3705">
        <v>1</v>
      </c>
      <c r="L3705" s="1">
        <v>40817</v>
      </c>
      <c r="M3705" s="1">
        <v>41450</v>
      </c>
      <c r="N3705" s="1">
        <v>41450</v>
      </c>
    </row>
    <row r="3706" spans="1:18" x14ac:dyDescent="0.2">
      <c r="A3706" t="s">
        <v>13939</v>
      </c>
      <c r="B3706" t="s">
        <v>13940</v>
      </c>
      <c r="C3706" t="s">
        <v>13941</v>
      </c>
      <c r="D3706" t="s">
        <v>13942</v>
      </c>
      <c r="E3706">
        <v>5600000</v>
      </c>
      <c r="F3706" t="s">
        <v>113</v>
      </c>
      <c r="G3706" t="s">
        <v>25</v>
      </c>
      <c r="H3706" t="s">
        <v>106</v>
      </c>
      <c r="I3706" t="s">
        <v>107</v>
      </c>
      <c r="J3706" t="s">
        <v>108</v>
      </c>
      <c r="K3706">
        <v>3</v>
      </c>
      <c r="L3706" s="1">
        <v>39448</v>
      </c>
      <c r="M3706" s="1">
        <v>40756</v>
      </c>
      <c r="N3706" s="1">
        <v>41395</v>
      </c>
    </row>
    <row r="3707" spans="1:18" x14ac:dyDescent="0.2">
      <c r="A3707" t="s">
        <v>13943</v>
      </c>
      <c r="B3707" t="s">
        <v>13944</v>
      </c>
      <c r="C3707" t="s">
        <v>13945</v>
      </c>
      <c r="D3707" t="s">
        <v>13946</v>
      </c>
      <c r="E3707">
        <v>2300000</v>
      </c>
      <c r="F3707" t="s">
        <v>18</v>
      </c>
      <c r="G3707" t="s">
        <v>25</v>
      </c>
      <c r="H3707" t="s">
        <v>158</v>
      </c>
      <c r="I3707" t="s">
        <v>244</v>
      </c>
      <c r="J3707" t="s">
        <v>244</v>
      </c>
      <c r="K3707">
        <v>1</v>
      </c>
      <c r="L3707" s="1">
        <v>42005</v>
      </c>
      <c r="M3707" s="1">
        <v>42236</v>
      </c>
      <c r="N3707" s="1">
        <v>42236</v>
      </c>
    </row>
    <row r="3708" spans="1:18" x14ac:dyDescent="0.2">
      <c r="A3708" t="s">
        <v>13947</v>
      </c>
      <c r="B3708" t="s">
        <v>13948</v>
      </c>
      <c r="C3708" t="s">
        <v>13949</v>
      </c>
      <c r="D3708" t="s">
        <v>13950</v>
      </c>
      <c r="E3708">
        <v>2250000</v>
      </c>
      <c r="F3708" t="s">
        <v>18</v>
      </c>
      <c r="G3708" t="s">
        <v>128</v>
      </c>
      <c r="H3708" t="s">
        <v>3397</v>
      </c>
      <c r="I3708" t="s">
        <v>3398</v>
      </c>
      <c r="J3708" t="s">
        <v>3398</v>
      </c>
      <c r="K3708">
        <v>4</v>
      </c>
      <c r="L3708" s="1">
        <v>40848</v>
      </c>
      <c r="M3708" s="1">
        <v>41624</v>
      </c>
      <c r="N3708" s="1">
        <v>42040</v>
      </c>
    </row>
    <row r="3709" spans="1:18" x14ac:dyDescent="0.2">
      <c r="A3709" t="s">
        <v>13951</v>
      </c>
      <c r="B3709" t="s">
        <v>13952</v>
      </c>
      <c r="C3709" t="s">
        <v>13953</v>
      </c>
      <c r="D3709" t="s">
        <v>13954</v>
      </c>
      <c r="E3709">
        <v>6000000</v>
      </c>
      <c r="F3709" t="s">
        <v>18</v>
      </c>
      <c r="G3709" t="s">
        <v>479</v>
      </c>
      <c r="I3709" t="s">
        <v>480</v>
      </c>
      <c r="J3709" t="s">
        <v>480</v>
      </c>
      <c r="K3709">
        <v>1</v>
      </c>
      <c r="L3709" s="1">
        <v>41244</v>
      </c>
      <c r="M3709" s="1">
        <v>41971</v>
      </c>
      <c r="N3709" s="1">
        <v>41971</v>
      </c>
    </row>
    <row r="3710" spans="1:18" hidden="1" x14ac:dyDescent="0.2">
      <c r="A3710" t="s">
        <v>13955</v>
      </c>
      <c r="B3710" t="s">
        <v>13956</v>
      </c>
      <c r="C3710" t="s">
        <v>13957</v>
      </c>
      <c r="D3710" t="s">
        <v>13958</v>
      </c>
      <c r="E3710">
        <v>200000</v>
      </c>
      <c r="F3710" t="s">
        <v>207</v>
      </c>
      <c r="G3710" t="s">
        <v>458</v>
      </c>
      <c r="K3710">
        <v>1</v>
      </c>
      <c r="M3710" s="1">
        <v>41452</v>
      </c>
      <c r="N3710" s="1">
        <v>41452</v>
      </c>
      <c r="O3710"/>
      <c r="P3710"/>
      <c r="Q3710"/>
      <c r="R3710"/>
    </row>
    <row r="3711" spans="1:18" x14ac:dyDescent="0.2">
      <c r="A3711" t="s">
        <v>13959</v>
      </c>
      <c r="B3711" t="s">
        <v>13960</v>
      </c>
      <c r="C3711" t="s">
        <v>13961</v>
      </c>
      <c r="D3711" t="s">
        <v>70</v>
      </c>
      <c r="E3711">
        <v>200000</v>
      </c>
      <c r="F3711" t="s">
        <v>18</v>
      </c>
      <c r="G3711" t="s">
        <v>25</v>
      </c>
      <c r="H3711" t="s">
        <v>64</v>
      </c>
      <c r="I3711" t="s">
        <v>65</v>
      </c>
      <c r="J3711" t="s">
        <v>71</v>
      </c>
      <c r="K3711">
        <v>1</v>
      </c>
      <c r="L3711" s="1">
        <v>41091</v>
      </c>
      <c r="M3711" s="1">
        <v>41091</v>
      </c>
      <c r="N3711" s="1">
        <v>41091</v>
      </c>
    </row>
    <row r="3712" spans="1:18" x14ac:dyDescent="0.2">
      <c r="A3712" t="s">
        <v>13962</v>
      </c>
      <c r="B3712" t="s">
        <v>13963</v>
      </c>
      <c r="D3712" t="s">
        <v>42</v>
      </c>
      <c r="E3712">
        <v>12000000</v>
      </c>
      <c r="F3712" t="s">
        <v>113</v>
      </c>
      <c r="G3712" t="s">
        <v>25</v>
      </c>
      <c r="H3712" t="s">
        <v>158</v>
      </c>
      <c r="I3712" t="s">
        <v>244</v>
      </c>
      <c r="J3712" t="s">
        <v>332</v>
      </c>
      <c r="K3712">
        <v>1</v>
      </c>
      <c r="L3712" s="1">
        <v>36892</v>
      </c>
      <c r="M3712" s="1">
        <v>37679</v>
      </c>
      <c r="N3712" s="1">
        <v>37679</v>
      </c>
    </row>
    <row r="3713" spans="1:18" x14ac:dyDescent="0.2">
      <c r="A3713" t="s">
        <v>13964</v>
      </c>
      <c r="B3713" t="s">
        <v>13965</v>
      </c>
      <c r="C3713" t="s">
        <v>13966</v>
      </c>
      <c r="D3713" t="s">
        <v>13967</v>
      </c>
      <c r="E3713">
        <v>111700000</v>
      </c>
      <c r="F3713" t="s">
        <v>18</v>
      </c>
      <c r="G3713" t="s">
        <v>25</v>
      </c>
      <c r="H3713" t="s">
        <v>64</v>
      </c>
      <c r="I3713" t="s">
        <v>65</v>
      </c>
      <c r="J3713" t="s">
        <v>71</v>
      </c>
      <c r="K3713">
        <v>5</v>
      </c>
      <c r="L3713" s="1">
        <v>38969</v>
      </c>
      <c r="M3713" s="1">
        <v>39520</v>
      </c>
      <c r="N3713" s="1">
        <v>42110</v>
      </c>
    </row>
    <row r="3714" spans="1:18" x14ac:dyDescent="0.2">
      <c r="A3714" t="s">
        <v>13968</v>
      </c>
      <c r="B3714" t="s">
        <v>13969</v>
      </c>
      <c r="C3714" t="s">
        <v>13970</v>
      </c>
      <c r="D3714" t="s">
        <v>13971</v>
      </c>
      <c r="E3714">
        <v>47697751</v>
      </c>
      <c r="F3714" t="s">
        <v>18</v>
      </c>
      <c r="G3714" t="s">
        <v>25</v>
      </c>
      <c r="H3714" t="s">
        <v>3993</v>
      </c>
      <c r="I3714" t="s">
        <v>3994</v>
      </c>
      <c r="J3714" t="s">
        <v>3995</v>
      </c>
      <c r="K3714">
        <v>7</v>
      </c>
      <c r="L3714" s="1">
        <v>36892</v>
      </c>
      <c r="M3714" s="1">
        <v>38648</v>
      </c>
      <c r="N3714" s="1">
        <v>42055</v>
      </c>
    </row>
    <row r="3715" spans="1:18" hidden="1" x14ac:dyDescent="0.2">
      <c r="A3715" t="s">
        <v>13972</v>
      </c>
      <c r="B3715" t="s">
        <v>13973</v>
      </c>
      <c r="C3715" t="s">
        <v>13974</v>
      </c>
      <c r="D3715" t="s">
        <v>13975</v>
      </c>
      <c r="E3715" t="s">
        <v>43</v>
      </c>
      <c r="F3715" t="s">
        <v>18</v>
      </c>
      <c r="G3715" t="s">
        <v>25</v>
      </c>
      <c r="H3715" t="s">
        <v>808</v>
      </c>
      <c r="I3715" t="s">
        <v>809</v>
      </c>
      <c r="J3715" t="s">
        <v>809</v>
      </c>
      <c r="K3715">
        <v>1</v>
      </c>
      <c r="L3715" s="1">
        <v>40940</v>
      </c>
      <c r="M3715" s="1">
        <v>41669</v>
      </c>
      <c r="N3715" s="1">
        <v>41669</v>
      </c>
      <c r="O3715"/>
      <c r="P3715"/>
      <c r="Q3715"/>
      <c r="R3715"/>
    </row>
    <row r="3716" spans="1:18" x14ac:dyDescent="0.2">
      <c r="A3716" t="s">
        <v>13976</v>
      </c>
      <c r="B3716" t="s">
        <v>13977</v>
      </c>
      <c r="C3716" t="s">
        <v>13978</v>
      </c>
      <c r="D3716" t="s">
        <v>13979</v>
      </c>
      <c r="E3716">
        <v>500000</v>
      </c>
      <c r="F3716" t="s">
        <v>113</v>
      </c>
      <c r="G3716" t="s">
        <v>25</v>
      </c>
      <c r="H3716" t="s">
        <v>64</v>
      </c>
      <c r="I3716" t="s">
        <v>65</v>
      </c>
      <c r="J3716" t="s">
        <v>1402</v>
      </c>
      <c r="K3716">
        <v>1</v>
      </c>
      <c r="L3716" s="1">
        <v>41275</v>
      </c>
      <c r="M3716" s="1">
        <v>41730</v>
      </c>
      <c r="N3716" s="1">
        <v>41730</v>
      </c>
    </row>
    <row r="3717" spans="1:18" hidden="1" x14ac:dyDescent="0.2">
      <c r="A3717" t="s">
        <v>13980</v>
      </c>
      <c r="B3717" t="s">
        <v>13981</v>
      </c>
      <c r="D3717" t="s">
        <v>13982</v>
      </c>
      <c r="E3717">
        <v>41250</v>
      </c>
      <c r="F3717" t="s">
        <v>207</v>
      </c>
      <c r="K3717">
        <v>1</v>
      </c>
      <c r="M3717" s="1">
        <v>42217</v>
      </c>
      <c r="N3717" s="1">
        <v>42217</v>
      </c>
      <c r="O3717"/>
      <c r="P3717"/>
      <c r="Q3717"/>
      <c r="R3717"/>
    </row>
    <row r="3718" spans="1:18" x14ac:dyDescent="0.2">
      <c r="A3718" t="s">
        <v>13983</v>
      </c>
      <c r="B3718" t="s">
        <v>13984</v>
      </c>
      <c r="D3718" t="s">
        <v>13985</v>
      </c>
      <c r="E3718">
        <v>6034050</v>
      </c>
      <c r="F3718" t="s">
        <v>113</v>
      </c>
      <c r="G3718" t="s">
        <v>366</v>
      </c>
      <c r="H3718">
        <v>27</v>
      </c>
      <c r="I3718" t="s">
        <v>5348</v>
      </c>
      <c r="J3718" t="s">
        <v>8300</v>
      </c>
      <c r="K3718">
        <v>1</v>
      </c>
      <c r="L3718" s="1">
        <v>33604</v>
      </c>
      <c r="M3718" s="1">
        <v>38048</v>
      </c>
      <c r="N3718" s="1">
        <v>38048</v>
      </c>
    </row>
    <row r="3719" spans="1:18" hidden="1" x14ac:dyDescent="0.2">
      <c r="A3719" t="s">
        <v>13986</v>
      </c>
      <c r="B3719" t="s">
        <v>13987</v>
      </c>
      <c r="C3719" t="s">
        <v>13988</v>
      </c>
      <c r="D3719" t="s">
        <v>75</v>
      </c>
      <c r="E3719" t="s">
        <v>43</v>
      </c>
      <c r="F3719" t="s">
        <v>207</v>
      </c>
      <c r="G3719" t="s">
        <v>699</v>
      </c>
      <c r="K3719">
        <v>1</v>
      </c>
      <c r="M3719" s="1">
        <v>41462</v>
      </c>
      <c r="N3719" s="1">
        <v>41462</v>
      </c>
      <c r="O3719"/>
      <c r="P3719"/>
      <c r="Q3719"/>
      <c r="R3719"/>
    </row>
    <row r="3720" spans="1:18" x14ac:dyDescent="0.2">
      <c r="A3720" t="s">
        <v>13989</v>
      </c>
      <c r="B3720" t="s">
        <v>13990</v>
      </c>
      <c r="C3720" t="s">
        <v>13991</v>
      </c>
      <c r="D3720" t="s">
        <v>13992</v>
      </c>
      <c r="E3720">
        <v>715000</v>
      </c>
      <c r="F3720" t="s">
        <v>113</v>
      </c>
      <c r="G3720" t="s">
        <v>25</v>
      </c>
      <c r="H3720" t="s">
        <v>64</v>
      </c>
      <c r="I3720" t="s">
        <v>65</v>
      </c>
      <c r="J3720" t="s">
        <v>71</v>
      </c>
      <c r="K3720">
        <v>3</v>
      </c>
      <c r="L3720" s="1">
        <v>39234</v>
      </c>
      <c r="M3720" s="1">
        <v>39234</v>
      </c>
      <c r="N3720" s="1">
        <v>39845</v>
      </c>
    </row>
    <row r="3721" spans="1:18" x14ac:dyDescent="0.2">
      <c r="A3721" t="s">
        <v>13993</v>
      </c>
      <c r="B3721" t="s">
        <v>13994</v>
      </c>
      <c r="C3721" t="s">
        <v>13995</v>
      </c>
      <c r="D3721" t="s">
        <v>13996</v>
      </c>
      <c r="E3721">
        <v>19900</v>
      </c>
      <c r="F3721" t="s">
        <v>18</v>
      </c>
      <c r="G3721" t="s">
        <v>479</v>
      </c>
      <c r="I3721" t="s">
        <v>480</v>
      </c>
      <c r="J3721" t="s">
        <v>480</v>
      </c>
      <c r="K3721">
        <v>2</v>
      </c>
      <c r="L3721" s="1">
        <v>41756</v>
      </c>
      <c r="M3721" s="1">
        <v>41760</v>
      </c>
      <c r="N3721" s="1">
        <v>41975</v>
      </c>
    </row>
    <row r="3722" spans="1:18" x14ac:dyDescent="0.2">
      <c r="A3722" t="s">
        <v>13997</v>
      </c>
      <c r="B3722" t="s">
        <v>13998</v>
      </c>
      <c r="C3722" t="s">
        <v>13999</v>
      </c>
      <c r="D3722" t="s">
        <v>42</v>
      </c>
      <c r="E3722">
        <v>10000000</v>
      </c>
      <c r="F3722" t="s">
        <v>113</v>
      </c>
      <c r="G3722" t="s">
        <v>19</v>
      </c>
      <c r="H3722">
        <v>2</v>
      </c>
      <c r="I3722" t="s">
        <v>3554</v>
      </c>
      <c r="J3722" t="s">
        <v>3554</v>
      </c>
      <c r="K3722">
        <v>1</v>
      </c>
      <c r="L3722" s="1">
        <v>36892</v>
      </c>
      <c r="M3722" s="1">
        <v>38897</v>
      </c>
      <c r="N3722" s="1">
        <v>38897</v>
      </c>
    </row>
    <row r="3723" spans="1:18" hidden="1" x14ac:dyDescent="0.2">
      <c r="A3723" t="s">
        <v>14000</v>
      </c>
      <c r="B3723" t="s">
        <v>14001</v>
      </c>
      <c r="C3723" t="s">
        <v>14002</v>
      </c>
      <c r="D3723" t="s">
        <v>14003</v>
      </c>
      <c r="E3723" t="s">
        <v>43</v>
      </c>
      <c r="F3723" t="s">
        <v>113</v>
      </c>
      <c r="G3723" t="s">
        <v>8000</v>
      </c>
      <c r="I3723" t="s">
        <v>8001</v>
      </c>
      <c r="J3723" t="s">
        <v>8002</v>
      </c>
      <c r="K3723">
        <v>1</v>
      </c>
      <c r="L3723" s="1">
        <v>42005</v>
      </c>
      <c r="M3723" s="1">
        <v>42182</v>
      </c>
      <c r="N3723" s="1">
        <v>42182</v>
      </c>
      <c r="O3723"/>
      <c r="P3723"/>
      <c r="Q3723"/>
      <c r="R3723"/>
    </row>
    <row r="3724" spans="1:18" x14ac:dyDescent="0.2">
      <c r="A3724" t="s">
        <v>14004</v>
      </c>
      <c r="B3724" t="s">
        <v>14005</v>
      </c>
      <c r="C3724" t="s">
        <v>14006</v>
      </c>
      <c r="D3724" t="s">
        <v>14007</v>
      </c>
      <c r="E3724">
        <v>1100000</v>
      </c>
      <c r="F3724" t="s">
        <v>18</v>
      </c>
      <c r="G3724" t="s">
        <v>366</v>
      </c>
      <c r="H3724">
        <v>28</v>
      </c>
      <c r="I3724" t="s">
        <v>5704</v>
      </c>
      <c r="J3724" t="s">
        <v>5705</v>
      </c>
      <c r="K3724">
        <v>1</v>
      </c>
      <c r="L3724" s="1">
        <v>40603</v>
      </c>
      <c r="M3724" s="1">
        <v>41788</v>
      </c>
      <c r="N3724" s="1">
        <v>41788</v>
      </c>
    </row>
    <row r="3725" spans="1:18" hidden="1" x14ac:dyDescent="0.2">
      <c r="A3725" t="s">
        <v>14008</v>
      </c>
      <c r="B3725" t="s">
        <v>14009</v>
      </c>
      <c r="C3725" t="s">
        <v>14010</v>
      </c>
      <c r="D3725" t="s">
        <v>14011</v>
      </c>
      <c r="E3725" t="s">
        <v>43</v>
      </c>
      <c r="F3725" t="s">
        <v>18</v>
      </c>
      <c r="G3725" t="s">
        <v>1062</v>
      </c>
      <c r="H3725">
        <v>16</v>
      </c>
      <c r="I3725" t="s">
        <v>1704</v>
      </c>
      <c r="J3725" t="s">
        <v>1704</v>
      </c>
      <c r="K3725">
        <v>1</v>
      </c>
      <c r="L3725" s="1">
        <v>42005</v>
      </c>
      <c r="M3725" s="1">
        <v>41780</v>
      </c>
      <c r="N3725" s="1">
        <v>41780</v>
      </c>
      <c r="O3725"/>
      <c r="P3725"/>
      <c r="Q3725"/>
      <c r="R3725"/>
    </row>
    <row r="3726" spans="1:18" x14ac:dyDescent="0.2">
      <c r="A3726" t="s">
        <v>14012</v>
      </c>
      <c r="B3726" t="s">
        <v>14013</v>
      </c>
      <c r="C3726" t="s">
        <v>14014</v>
      </c>
      <c r="D3726" t="s">
        <v>14015</v>
      </c>
      <c r="E3726">
        <v>401500</v>
      </c>
      <c r="F3726" t="s">
        <v>18</v>
      </c>
      <c r="G3726" t="s">
        <v>699</v>
      </c>
      <c r="H3726">
        <v>2</v>
      </c>
      <c r="I3726" t="s">
        <v>700</v>
      </c>
      <c r="J3726" t="s">
        <v>958</v>
      </c>
      <c r="K3726">
        <v>3</v>
      </c>
      <c r="L3726" s="1">
        <v>40909</v>
      </c>
      <c r="M3726" s="1">
        <v>41255</v>
      </c>
      <c r="N3726" s="1">
        <v>41598</v>
      </c>
    </row>
    <row r="3727" spans="1:18" x14ac:dyDescent="0.2">
      <c r="A3727" t="s">
        <v>14016</v>
      </c>
      <c r="B3727" t="s">
        <v>14017</v>
      </c>
      <c r="C3727" t="s">
        <v>14018</v>
      </c>
      <c r="D3727" t="s">
        <v>42</v>
      </c>
      <c r="E3727">
        <v>2206000</v>
      </c>
      <c r="F3727" t="s">
        <v>18</v>
      </c>
      <c r="G3727" t="s">
        <v>25</v>
      </c>
      <c r="H3727" t="s">
        <v>208</v>
      </c>
      <c r="I3727" t="s">
        <v>6943</v>
      </c>
      <c r="J3727" t="s">
        <v>6943</v>
      </c>
      <c r="K3727">
        <v>4</v>
      </c>
      <c r="L3727" s="1">
        <v>39814</v>
      </c>
      <c r="M3727" s="1">
        <v>40179</v>
      </c>
      <c r="N3727" s="1">
        <v>42241</v>
      </c>
    </row>
    <row r="3728" spans="1:18" x14ac:dyDescent="0.2">
      <c r="A3728" t="s">
        <v>14019</v>
      </c>
      <c r="B3728" t="s">
        <v>14020</v>
      </c>
      <c r="C3728" t="s">
        <v>14021</v>
      </c>
      <c r="D3728" t="s">
        <v>14022</v>
      </c>
      <c r="E3728">
        <v>80800000</v>
      </c>
      <c r="F3728" t="s">
        <v>18</v>
      </c>
      <c r="G3728" t="s">
        <v>25</v>
      </c>
      <c r="H3728" t="s">
        <v>158</v>
      </c>
      <c r="I3728" t="s">
        <v>244</v>
      </c>
      <c r="J3728" t="s">
        <v>14023</v>
      </c>
      <c r="K3728">
        <v>6</v>
      </c>
      <c r="L3728" s="1">
        <v>39295</v>
      </c>
      <c r="M3728" s="1">
        <v>38718</v>
      </c>
      <c r="N3728" s="1">
        <v>41653</v>
      </c>
    </row>
    <row r="3729" spans="1:18" x14ac:dyDescent="0.2">
      <c r="A3729" t="s">
        <v>14024</v>
      </c>
      <c r="B3729" t="s">
        <v>14025</v>
      </c>
      <c r="C3729" t="s">
        <v>14026</v>
      </c>
      <c r="D3729" t="s">
        <v>14027</v>
      </c>
      <c r="E3729">
        <v>802366</v>
      </c>
      <c r="F3729" t="s">
        <v>18</v>
      </c>
      <c r="G3729" t="s">
        <v>128</v>
      </c>
      <c r="H3729" t="s">
        <v>129</v>
      </c>
      <c r="I3729" t="s">
        <v>130</v>
      </c>
      <c r="J3729" t="s">
        <v>130</v>
      </c>
      <c r="K3729">
        <v>1</v>
      </c>
      <c r="L3729" s="1">
        <v>39995</v>
      </c>
      <c r="M3729" s="1">
        <v>40725</v>
      </c>
      <c r="N3729" s="1">
        <v>40725</v>
      </c>
    </row>
    <row r="3730" spans="1:18" x14ac:dyDescent="0.2">
      <c r="A3730" t="s">
        <v>14028</v>
      </c>
      <c r="B3730" t="s">
        <v>14029</v>
      </c>
      <c r="C3730" t="s">
        <v>14030</v>
      </c>
      <c r="D3730" t="s">
        <v>14031</v>
      </c>
      <c r="E3730">
        <v>250000</v>
      </c>
      <c r="F3730" t="s">
        <v>689</v>
      </c>
      <c r="G3730" t="s">
        <v>25</v>
      </c>
      <c r="H3730" t="s">
        <v>64</v>
      </c>
      <c r="I3730" t="s">
        <v>65</v>
      </c>
      <c r="J3730" t="s">
        <v>114</v>
      </c>
      <c r="K3730">
        <v>1</v>
      </c>
      <c r="L3730" s="1">
        <v>27851</v>
      </c>
      <c r="M3730" s="1">
        <v>28260</v>
      </c>
      <c r="N3730" s="1">
        <v>28260</v>
      </c>
    </row>
    <row r="3731" spans="1:18" x14ac:dyDescent="0.2">
      <c r="A3731" t="s">
        <v>14032</v>
      </c>
      <c r="B3731" t="s">
        <v>14033</v>
      </c>
      <c r="C3731" t="s">
        <v>14034</v>
      </c>
      <c r="D3731" t="s">
        <v>127</v>
      </c>
      <c r="E3731">
        <v>150000</v>
      </c>
      <c r="F3731" t="s">
        <v>18</v>
      </c>
      <c r="G3731" t="s">
        <v>25</v>
      </c>
      <c r="H3731" t="s">
        <v>106</v>
      </c>
      <c r="I3731" t="s">
        <v>107</v>
      </c>
      <c r="J3731" t="s">
        <v>108</v>
      </c>
      <c r="K3731">
        <v>1</v>
      </c>
      <c r="L3731" s="1">
        <v>39142</v>
      </c>
      <c r="M3731" s="1">
        <v>41277</v>
      </c>
      <c r="N3731" s="1">
        <v>41277</v>
      </c>
    </row>
    <row r="3732" spans="1:18" x14ac:dyDescent="0.2">
      <c r="A3732" t="s">
        <v>14035</v>
      </c>
      <c r="B3732" t="s">
        <v>14036</v>
      </c>
      <c r="C3732" t="s">
        <v>14037</v>
      </c>
      <c r="D3732" t="s">
        <v>12687</v>
      </c>
      <c r="E3732">
        <v>100000</v>
      </c>
      <c r="F3732" t="s">
        <v>18</v>
      </c>
      <c r="G3732" t="s">
        <v>25</v>
      </c>
      <c r="H3732" t="s">
        <v>3993</v>
      </c>
      <c r="I3732" t="s">
        <v>3994</v>
      </c>
      <c r="J3732" t="s">
        <v>14038</v>
      </c>
      <c r="K3732">
        <v>1</v>
      </c>
      <c r="L3732" s="1">
        <v>41711</v>
      </c>
      <c r="M3732" s="1">
        <v>42005</v>
      </c>
      <c r="N3732" s="1">
        <v>42005</v>
      </c>
    </row>
    <row r="3733" spans="1:18" hidden="1" x14ac:dyDescent="0.2">
      <c r="A3733" t="s">
        <v>14039</v>
      </c>
      <c r="B3733" t="s">
        <v>14040</v>
      </c>
      <c r="C3733" t="s">
        <v>14041</v>
      </c>
      <c r="D3733" t="s">
        <v>12687</v>
      </c>
      <c r="E3733" t="s">
        <v>43</v>
      </c>
      <c r="F3733" t="s">
        <v>18</v>
      </c>
      <c r="G3733" t="s">
        <v>25</v>
      </c>
      <c r="H3733" t="s">
        <v>972</v>
      </c>
      <c r="I3733" t="s">
        <v>14042</v>
      </c>
      <c r="J3733" t="s">
        <v>14043</v>
      </c>
      <c r="K3733">
        <v>1</v>
      </c>
      <c r="L3733" s="1">
        <v>38630</v>
      </c>
      <c r="M3733" s="1">
        <v>42095</v>
      </c>
      <c r="N3733" s="1">
        <v>42095</v>
      </c>
      <c r="O3733"/>
      <c r="P3733"/>
      <c r="Q3733"/>
      <c r="R3733"/>
    </row>
    <row r="3734" spans="1:18" hidden="1" x14ac:dyDescent="0.2">
      <c r="A3734" t="s">
        <v>14044</v>
      </c>
      <c r="B3734" t="s">
        <v>14045</v>
      </c>
      <c r="C3734" t="s">
        <v>14046</v>
      </c>
      <c r="D3734" t="s">
        <v>42</v>
      </c>
      <c r="E3734">
        <v>947032</v>
      </c>
      <c r="F3734" t="s">
        <v>18</v>
      </c>
      <c r="G3734" t="s">
        <v>128</v>
      </c>
      <c r="H3734" t="s">
        <v>129</v>
      </c>
      <c r="I3734" t="s">
        <v>130</v>
      </c>
      <c r="J3734" t="s">
        <v>130</v>
      </c>
      <c r="K3734">
        <v>1</v>
      </c>
      <c r="M3734" s="1">
        <v>41462</v>
      </c>
      <c r="N3734" s="1">
        <v>41462</v>
      </c>
      <c r="O3734"/>
      <c r="P3734"/>
      <c r="Q3734"/>
      <c r="R3734"/>
    </row>
    <row r="3735" spans="1:18" x14ac:dyDescent="0.2">
      <c r="A3735" t="s">
        <v>14047</v>
      </c>
      <c r="B3735" t="s">
        <v>14048</v>
      </c>
      <c r="C3735" t="s">
        <v>14049</v>
      </c>
      <c r="D3735" t="s">
        <v>127</v>
      </c>
      <c r="E3735">
        <v>5600000</v>
      </c>
      <c r="F3735" t="s">
        <v>18</v>
      </c>
      <c r="G3735" t="s">
        <v>19</v>
      </c>
      <c r="H3735">
        <v>7</v>
      </c>
      <c r="I3735" t="s">
        <v>672</v>
      </c>
      <c r="J3735" t="s">
        <v>672</v>
      </c>
      <c r="K3735">
        <v>2</v>
      </c>
      <c r="L3735" s="1">
        <v>39722</v>
      </c>
      <c r="M3735" s="1">
        <v>41612</v>
      </c>
      <c r="N3735" s="1">
        <v>42156</v>
      </c>
    </row>
    <row r="3736" spans="1:18" x14ac:dyDescent="0.2">
      <c r="A3736" t="s">
        <v>14050</v>
      </c>
      <c r="B3736" t="s">
        <v>14051</v>
      </c>
      <c r="C3736" t="s">
        <v>14052</v>
      </c>
      <c r="D3736" t="s">
        <v>14053</v>
      </c>
      <c r="E3736">
        <v>50000</v>
      </c>
      <c r="F3736" t="s">
        <v>18</v>
      </c>
      <c r="G3736" t="s">
        <v>25</v>
      </c>
      <c r="H3736" t="s">
        <v>64</v>
      </c>
      <c r="I3736" t="s">
        <v>95</v>
      </c>
      <c r="J3736" t="s">
        <v>95</v>
      </c>
      <c r="K3736">
        <v>1</v>
      </c>
      <c r="L3736" s="1">
        <v>41852</v>
      </c>
      <c r="M3736" s="1">
        <v>41852</v>
      </c>
      <c r="N3736" s="1">
        <v>41852</v>
      </c>
    </row>
    <row r="3737" spans="1:18" x14ac:dyDescent="0.2">
      <c r="A3737" t="s">
        <v>14054</v>
      </c>
      <c r="B3737" t="s">
        <v>14055</v>
      </c>
      <c r="C3737" t="s">
        <v>14056</v>
      </c>
      <c r="D3737" t="s">
        <v>3110</v>
      </c>
      <c r="E3737">
        <v>37770000</v>
      </c>
      <c r="F3737" t="s">
        <v>18</v>
      </c>
      <c r="G3737" t="s">
        <v>25</v>
      </c>
      <c r="H3737" t="s">
        <v>64</v>
      </c>
      <c r="I3737" t="s">
        <v>65</v>
      </c>
      <c r="J3737" t="s">
        <v>71</v>
      </c>
      <c r="K3737">
        <v>3</v>
      </c>
      <c r="L3737" s="1">
        <v>41275</v>
      </c>
      <c r="M3737" s="1">
        <v>41821</v>
      </c>
      <c r="N3737" s="1">
        <v>42103</v>
      </c>
    </row>
    <row r="3738" spans="1:18" x14ac:dyDescent="0.2">
      <c r="A3738" t="s">
        <v>14057</v>
      </c>
      <c r="B3738" t="s">
        <v>14058</v>
      </c>
      <c r="C3738" t="s">
        <v>14059</v>
      </c>
      <c r="D3738" t="s">
        <v>14060</v>
      </c>
      <c r="E3738">
        <v>25000000</v>
      </c>
      <c r="F3738" t="s">
        <v>18</v>
      </c>
      <c r="G3738" t="s">
        <v>25</v>
      </c>
      <c r="H3738" t="s">
        <v>190</v>
      </c>
      <c r="K3738">
        <v>1</v>
      </c>
      <c r="L3738" t="s">
        <v>14061</v>
      </c>
      <c r="M3738" s="1">
        <v>42101</v>
      </c>
      <c r="N3738" s="1">
        <v>42101</v>
      </c>
    </row>
    <row r="3739" spans="1:18" hidden="1" x14ac:dyDescent="0.2">
      <c r="A3739" t="s">
        <v>14062</v>
      </c>
      <c r="B3739" t="s">
        <v>14063</v>
      </c>
      <c r="C3739" t="s">
        <v>14064</v>
      </c>
      <c r="D3739" t="s">
        <v>70</v>
      </c>
      <c r="E3739" t="s">
        <v>43</v>
      </c>
      <c r="F3739" t="s">
        <v>18</v>
      </c>
      <c r="K3739">
        <v>1</v>
      </c>
      <c r="M3739" s="1">
        <v>40848</v>
      </c>
      <c r="N3739" s="1">
        <v>40848</v>
      </c>
      <c r="O3739"/>
      <c r="P3739"/>
      <c r="Q3739"/>
      <c r="R3739"/>
    </row>
    <row r="3740" spans="1:18" hidden="1" x14ac:dyDescent="0.2">
      <c r="A3740" t="s">
        <v>14065</v>
      </c>
      <c r="B3740" t="s">
        <v>14066</v>
      </c>
      <c r="C3740" t="s">
        <v>14067</v>
      </c>
      <c r="D3740" t="s">
        <v>14068</v>
      </c>
      <c r="E3740">
        <v>14000000</v>
      </c>
      <c r="F3740" t="s">
        <v>113</v>
      </c>
      <c r="G3740" t="s">
        <v>25</v>
      </c>
      <c r="H3740" t="s">
        <v>64</v>
      </c>
      <c r="I3740" t="s">
        <v>65</v>
      </c>
      <c r="J3740" t="s">
        <v>1419</v>
      </c>
      <c r="K3740">
        <v>1</v>
      </c>
      <c r="M3740" s="1">
        <v>36760</v>
      </c>
      <c r="N3740" s="1">
        <v>36760</v>
      </c>
      <c r="O3740"/>
      <c r="P3740"/>
      <c r="Q3740"/>
      <c r="R3740"/>
    </row>
    <row r="3741" spans="1:18" x14ac:dyDescent="0.2">
      <c r="A3741" t="s">
        <v>14069</v>
      </c>
      <c r="B3741" t="s">
        <v>14070</v>
      </c>
      <c r="C3741" t="s">
        <v>14071</v>
      </c>
      <c r="D3741" t="s">
        <v>14072</v>
      </c>
      <c r="E3741">
        <v>122000</v>
      </c>
      <c r="F3741" t="s">
        <v>207</v>
      </c>
      <c r="K3741">
        <v>2</v>
      </c>
      <c r="L3741" s="1">
        <v>42014</v>
      </c>
      <c r="M3741" s="1">
        <v>42015</v>
      </c>
      <c r="N3741" s="1">
        <v>42215</v>
      </c>
    </row>
    <row r="3742" spans="1:18" x14ac:dyDescent="0.2">
      <c r="A3742" t="s">
        <v>14073</v>
      </c>
      <c r="B3742" t="s">
        <v>14074</v>
      </c>
      <c r="C3742" t="s">
        <v>14075</v>
      </c>
      <c r="D3742" t="s">
        <v>70</v>
      </c>
      <c r="E3742">
        <v>1000000</v>
      </c>
      <c r="F3742" t="s">
        <v>18</v>
      </c>
      <c r="G3742" t="s">
        <v>699</v>
      </c>
      <c r="H3742">
        <v>2</v>
      </c>
      <c r="I3742" t="s">
        <v>14076</v>
      </c>
      <c r="J3742" t="s">
        <v>14076</v>
      </c>
      <c r="K3742">
        <v>2</v>
      </c>
      <c r="L3742" s="1">
        <v>40725</v>
      </c>
      <c r="M3742" s="1">
        <v>40725</v>
      </c>
      <c r="N3742" s="1">
        <v>41275</v>
      </c>
    </row>
    <row r="3743" spans="1:18" x14ac:dyDescent="0.2">
      <c r="A3743" t="s">
        <v>14077</v>
      </c>
      <c r="B3743" t="s">
        <v>14078</v>
      </c>
      <c r="C3743" t="s">
        <v>14079</v>
      </c>
      <c r="D3743" t="s">
        <v>14080</v>
      </c>
      <c r="E3743">
        <v>10500000</v>
      </c>
      <c r="F3743" t="s">
        <v>18</v>
      </c>
      <c r="G3743" t="s">
        <v>699</v>
      </c>
      <c r="H3743">
        <v>5</v>
      </c>
      <c r="I3743" t="s">
        <v>700</v>
      </c>
      <c r="J3743" t="s">
        <v>700</v>
      </c>
      <c r="K3743">
        <v>5</v>
      </c>
      <c r="L3743" s="1">
        <v>39814</v>
      </c>
      <c r="M3743" s="1">
        <v>40994</v>
      </c>
      <c r="N3743" s="1">
        <v>42304</v>
      </c>
    </row>
    <row r="3744" spans="1:18" x14ac:dyDescent="0.2">
      <c r="A3744" t="s">
        <v>14081</v>
      </c>
      <c r="B3744" t="s">
        <v>14082</v>
      </c>
      <c r="C3744" t="s">
        <v>14083</v>
      </c>
      <c r="D3744" t="s">
        <v>3396</v>
      </c>
      <c r="E3744">
        <v>549964</v>
      </c>
      <c r="F3744" t="s">
        <v>18</v>
      </c>
      <c r="G3744" t="s">
        <v>19</v>
      </c>
      <c r="H3744">
        <v>7</v>
      </c>
      <c r="I3744" t="s">
        <v>14084</v>
      </c>
      <c r="J3744" t="s">
        <v>14084</v>
      </c>
      <c r="K3744">
        <v>1</v>
      </c>
      <c r="L3744" s="1">
        <v>41640</v>
      </c>
      <c r="M3744" s="1">
        <v>42128</v>
      </c>
      <c r="N3744" s="1">
        <v>42128</v>
      </c>
    </row>
    <row r="3745" spans="1:18" x14ac:dyDescent="0.2">
      <c r="A3745" t="s">
        <v>14085</v>
      </c>
      <c r="B3745" t="s">
        <v>14086</v>
      </c>
      <c r="C3745" t="s">
        <v>14087</v>
      </c>
      <c r="D3745" t="s">
        <v>264</v>
      </c>
      <c r="E3745">
        <v>1000000</v>
      </c>
      <c r="F3745" t="s">
        <v>18</v>
      </c>
      <c r="G3745" t="s">
        <v>128</v>
      </c>
      <c r="H3745" t="s">
        <v>9917</v>
      </c>
      <c r="I3745" t="s">
        <v>14088</v>
      </c>
      <c r="J3745" t="s">
        <v>14088</v>
      </c>
      <c r="K3745">
        <v>1</v>
      </c>
      <c r="L3745" s="1">
        <v>40057</v>
      </c>
      <c r="M3745" s="1">
        <v>41163</v>
      </c>
      <c r="N3745" s="1">
        <v>41163</v>
      </c>
    </row>
    <row r="3746" spans="1:18" hidden="1" x14ac:dyDescent="0.2">
      <c r="A3746" t="s">
        <v>14089</v>
      </c>
      <c r="B3746" t="s">
        <v>14090</v>
      </c>
      <c r="C3746" t="s">
        <v>14091</v>
      </c>
      <c r="D3746" t="s">
        <v>42</v>
      </c>
      <c r="E3746">
        <v>596000</v>
      </c>
      <c r="F3746" t="s">
        <v>207</v>
      </c>
      <c r="K3746">
        <v>1</v>
      </c>
      <c r="M3746" s="1">
        <v>38911</v>
      </c>
      <c r="N3746" s="1">
        <v>38911</v>
      </c>
      <c r="O3746"/>
      <c r="P3746"/>
      <c r="Q3746"/>
      <c r="R3746"/>
    </row>
    <row r="3747" spans="1:18" x14ac:dyDescent="0.2">
      <c r="A3747" t="s">
        <v>14092</v>
      </c>
      <c r="B3747" t="s">
        <v>14093</v>
      </c>
      <c r="C3747" t="s">
        <v>14094</v>
      </c>
      <c r="D3747" t="s">
        <v>14095</v>
      </c>
      <c r="E3747">
        <v>18000</v>
      </c>
      <c r="F3747" t="s">
        <v>18</v>
      </c>
      <c r="G3747" t="s">
        <v>25</v>
      </c>
      <c r="H3747" t="s">
        <v>808</v>
      </c>
      <c r="I3747" t="s">
        <v>809</v>
      </c>
      <c r="J3747" t="s">
        <v>3599</v>
      </c>
      <c r="K3747">
        <v>1</v>
      </c>
      <c r="L3747" s="1">
        <v>38897</v>
      </c>
      <c r="M3747" s="1">
        <v>39569</v>
      </c>
      <c r="N3747" s="1">
        <v>39569</v>
      </c>
    </row>
    <row r="3748" spans="1:18" x14ac:dyDescent="0.2">
      <c r="A3748" t="s">
        <v>14096</v>
      </c>
      <c r="B3748" t="s">
        <v>14097</v>
      </c>
      <c r="C3748" t="s">
        <v>14098</v>
      </c>
      <c r="D3748" t="s">
        <v>42</v>
      </c>
      <c r="E3748">
        <v>17000000</v>
      </c>
      <c r="F3748" t="s">
        <v>113</v>
      </c>
      <c r="G3748" t="s">
        <v>25</v>
      </c>
      <c r="H3748" t="s">
        <v>106</v>
      </c>
      <c r="I3748" t="s">
        <v>107</v>
      </c>
      <c r="J3748" t="s">
        <v>108</v>
      </c>
      <c r="K3748">
        <v>2</v>
      </c>
      <c r="L3748" s="1">
        <v>36892</v>
      </c>
      <c r="M3748" s="1">
        <v>38182</v>
      </c>
      <c r="N3748" s="1">
        <v>38824</v>
      </c>
    </row>
    <row r="3749" spans="1:18" hidden="1" x14ac:dyDescent="0.2">
      <c r="A3749" t="s">
        <v>14099</v>
      </c>
      <c r="B3749" t="s">
        <v>14100</v>
      </c>
      <c r="C3749" t="s">
        <v>14101</v>
      </c>
      <c r="D3749" t="s">
        <v>14102</v>
      </c>
      <c r="E3749" t="s">
        <v>43</v>
      </c>
      <c r="F3749" t="s">
        <v>18</v>
      </c>
      <c r="G3749" t="s">
        <v>25</v>
      </c>
      <c r="H3749" t="s">
        <v>106</v>
      </c>
      <c r="I3749" t="s">
        <v>107</v>
      </c>
      <c r="J3749" t="s">
        <v>108</v>
      </c>
      <c r="K3749">
        <v>1</v>
      </c>
      <c r="L3749" s="1">
        <v>39814</v>
      </c>
      <c r="M3749" s="1">
        <v>40521</v>
      </c>
      <c r="N3749" s="1">
        <v>40521</v>
      </c>
      <c r="O3749"/>
      <c r="P3749"/>
      <c r="Q3749"/>
      <c r="R3749"/>
    </row>
    <row r="3750" spans="1:18" x14ac:dyDescent="0.2">
      <c r="A3750" t="s">
        <v>14103</v>
      </c>
      <c r="B3750" t="s">
        <v>14104</v>
      </c>
      <c r="C3750" t="s">
        <v>14105</v>
      </c>
      <c r="D3750" t="s">
        <v>633</v>
      </c>
      <c r="E3750">
        <v>8250080</v>
      </c>
      <c r="F3750" t="s">
        <v>18</v>
      </c>
      <c r="G3750" t="s">
        <v>25</v>
      </c>
      <c r="H3750" t="s">
        <v>64</v>
      </c>
      <c r="I3750" t="s">
        <v>95</v>
      </c>
      <c r="J3750" t="s">
        <v>14106</v>
      </c>
      <c r="K3750">
        <v>2</v>
      </c>
      <c r="L3750" s="1">
        <v>39448</v>
      </c>
      <c r="M3750" s="1">
        <v>41239</v>
      </c>
      <c r="N3750" s="1">
        <v>41249</v>
      </c>
    </row>
    <row r="3751" spans="1:18" x14ac:dyDescent="0.2">
      <c r="A3751" t="s">
        <v>14107</v>
      </c>
      <c r="B3751" t="s">
        <v>14108</v>
      </c>
      <c r="C3751" t="s">
        <v>14109</v>
      </c>
      <c r="D3751" t="s">
        <v>56</v>
      </c>
      <c r="E3751">
        <v>505200</v>
      </c>
      <c r="F3751" t="s">
        <v>18</v>
      </c>
      <c r="G3751" t="s">
        <v>25</v>
      </c>
      <c r="H3751" t="s">
        <v>158</v>
      </c>
      <c r="I3751" t="s">
        <v>244</v>
      </c>
      <c r="J3751" t="s">
        <v>4584</v>
      </c>
      <c r="K3751">
        <v>1</v>
      </c>
      <c r="L3751" s="1">
        <v>41275</v>
      </c>
      <c r="M3751" s="1">
        <v>42145</v>
      </c>
      <c r="N3751" s="1">
        <v>42145</v>
      </c>
    </row>
    <row r="3752" spans="1:18" hidden="1" x14ac:dyDescent="0.2">
      <c r="A3752" t="s">
        <v>14110</v>
      </c>
      <c r="B3752" t="s">
        <v>14111</v>
      </c>
      <c r="C3752" t="s">
        <v>14112</v>
      </c>
      <c r="D3752" t="s">
        <v>56</v>
      </c>
      <c r="E3752" t="s">
        <v>43</v>
      </c>
      <c r="F3752" t="s">
        <v>18</v>
      </c>
      <c r="G3752" t="s">
        <v>276</v>
      </c>
      <c r="H3752">
        <v>21</v>
      </c>
      <c r="I3752" t="s">
        <v>277</v>
      </c>
      <c r="J3752" t="s">
        <v>14113</v>
      </c>
      <c r="K3752">
        <v>1</v>
      </c>
      <c r="M3752" s="1">
        <v>40330</v>
      </c>
      <c r="N3752" s="1">
        <v>40330</v>
      </c>
      <c r="O3752"/>
      <c r="P3752"/>
      <c r="Q3752"/>
      <c r="R3752"/>
    </row>
    <row r="3753" spans="1:18" hidden="1" x14ac:dyDescent="0.2">
      <c r="A3753" t="s">
        <v>14114</v>
      </c>
      <c r="B3753" t="s">
        <v>14115</v>
      </c>
      <c r="C3753" t="s">
        <v>14116</v>
      </c>
      <c r="D3753" t="s">
        <v>56</v>
      </c>
      <c r="E3753">
        <v>250000</v>
      </c>
      <c r="F3753" t="s">
        <v>18</v>
      </c>
      <c r="G3753" t="s">
        <v>25</v>
      </c>
      <c r="H3753" t="s">
        <v>1330</v>
      </c>
      <c r="I3753" t="s">
        <v>1331</v>
      </c>
      <c r="J3753" t="s">
        <v>14117</v>
      </c>
      <c r="K3753">
        <v>1</v>
      </c>
      <c r="M3753" s="1">
        <v>41159</v>
      </c>
      <c r="N3753" s="1">
        <v>41159</v>
      </c>
      <c r="O3753"/>
      <c r="P3753"/>
      <c r="Q3753"/>
      <c r="R3753"/>
    </row>
    <row r="3754" spans="1:18" x14ac:dyDescent="0.2">
      <c r="A3754" t="s">
        <v>14118</v>
      </c>
      <c r="B3754" t="s">
        <v>14119</v>
      </c>
      <c r="C3754" t="s">
        <v>14120</v>
      </c>
      <c r="D3754" t="s">
        <v>357</v>
      </c>
      <c r="E3754">
        <v>2142961</v>
      </c>
      <c r="F3754" t="s">
        <v>18</v>
      </c>
      <c r="G3754" t="s">
        <v>25</v>
      </c>
      <c r="H3754" t="s">
        <v>64</v>
      </c>
      <c r="I3754" t="s">
        <v>4639</v>
      </c>
      <c r="J3754" t="s">
        <v>4639</v>
      </c>
      <c r="K3754">
        <v>5</v>
      </c>
      <c r="L3754" s="1">
        <v>41426</v>
      </c>
      <c r="M3754" s="1">
        <v>41679</v>
      </c>
      <c r="N3754" s="1">
        <v>42083</v>
      </c>
    </row>
    <row r="3755" spans="1:18" hidden="1" x14ac:dyDescent="0.2">
      <c r="A3755" t="s">
        <v>14121</v>
      </c>
      <c r="B3755" t="s">
        <v>14122</v>
      </c>
      <c r="C3755" t="s">
        <v>14123</v>
      </c>
      <c r="D3755" t="s">
        <v>56</v>
      </c>
      <c r="E3755" t="s">
        <v>43</v>
      </c>
      <c r="F3755" t="s">
        <v>18</v>
      </c>
      <c r="G3755" t="s">
        <v>1370</v>
      </c>
      <c r="H3755">
        <v>8</v>
      </c>
      <c r="I3755" t="s">
        <v>14124</v>
      </c>
      <c r="J3755" t="s">
        <v>14125</v>
      </c>
      <c r="K3755">
        <v>1</v>
      </c>
      <c r="M3755" s="1">
        <v>41487</v>
      </c>
      <c r="N3755" s="1">
        <v>41487</v>
      </c>
      <c r="O3755"/>
      <c r="P3755"/>
      <c r="Q3755"/>
      <c r="R3755"/>
    </row>
    <row r="3756" spans="1:18" hidden="1" x14ac:dyDescent="0.2">
      <c r="A3756" t="s">
        <v>14126</v>
      </c>
      <c r="B3756" t="s">
        <v>14127</v>
      </c>
      <c r="C3756" t="s">
        <v>14128</v>
      </c>
      <c r="D3756" t="s">
        <v>766</v>
      </c>
      <c r="E3756" t="s">
        <v>43</v>
      </c>
      <c r="F3756" t="s">
        <v>18</v>
      </c>
      <c r="G3756" t="s">
        <v>25</v>
      </c>
      <c r="H3756" t="s">
        <v>64</v>
      </c>
      <c r="I3756" t="s">
        <v>1221</v>
      </c>
      <c r="J3756" t="s">
        <v>1221</v>
      </c>
      <c r="K3756">
        <v>1</v>
      </c>
      <c r="L3756" s="1">
        <v>39232</v>
      </c>
      <c r="M3756" s="1">
        <v>41905</v>
      </c>
      <c r="N3756" s="1">
        <v>41905</v>
      </c>
      <c r="O3756"/>
      <c r="P3756"/>
      <c r="Q3756"/>
      <c r="R3756"/>
    </row>
    <row r="3757" spans="1:18" hidden="1" x14ac:dyDescent="0.2">
      <c r="A3757" t="s">
        <v>14129</v>
      </c>
      <c r="B3757" t="s">
        <v>14130</v>
      </c>
      <c r="C3757" t="s">
        <v>14131</v>
      </c>
      <c r="D3757" t="s">
        <v>42</v>
      </c>
      <c r="E3757">
        <v>200000</v>
      </c>
      <c r="F3757" t="s">
        <v>18</v>
      </c>
      <c r="G3757" t="s">
        <v>25</v>
      </c>
      <c r="H3757" t="s">
        <v>1011</v>
      </c>
      <c r="I3757" t="s">
        <v>4763</v>
      </c>
      <c r="J3757" t="s">
        <v>14132</v>
      </c>
      <c r="K3757">
        <v>1</v>
      </c>
      <c r="M3757" s="1">
        <v>39020</v>
      </c>
      <c r="N3757" s="1">
        <v>39020</v>
      </c>
      <c r="O3757"/>
      <c r="P3757"/>
      <c r="Q3757"/>
      <c r="R3757"/>
    </row>
    <row r="3758" spans="1:18" hidden="1" x14ac:dyDescent="0.2">
      <c r="A3758" t="s">
        <v>14133</v>
      </c>
      <c r="B3758" t="s">
        <v>14134</v>
      </c>
      <c r="C3758" t="s">
        <v>14135</v>
      </c>
      <c r="D3758" t="s">
        <v>14136</v>
      </c>
      <c r="E3758">
        <v>50000000</v>
      </c>
      <c r="F3758" t="s">
        <v>18</v>
      </c>
      <c r="G3758" t="s">
        <v>25</v>
      </c>
      <c r="H3758" t="s">
        <v>106</v>
      </c>
      <c r="I3758" t="s">
        <v>107</v>
      </c>
      <c r="J3758" t="s">
        <v>108</v>
      </c>
      <c r="K3758">
        <v>1</v>
      </c>
      <c r="M3758" s="1">
        <v>42107</v>
      </c>
      <c r="N3758" s="1">
        <v>42107</v>
      </c>
      <c r="O3758"/>
      <c r="P3758"/>
      <c r="Q3758"/>
      <c r="R3758"/>
    </row>
    <row r="3759" spans="1:18" hidden="1" x14ac:dyDescent="0.2">
      <c r="A3759" t="s">
        <v>14137</v>
      </c>
      <c r="B3759" t="s">
        <v>14138</v>
      </c>
      <c r="C3759" t="s">
        <v>14139</v>
      </c>
      <c r="D3759" t="s">
        <v>117</v>
      </c>
      <c r="E3759" t="s">
        <v>43</v>
      </c>
      <c r="F3759" t="s">
        <v>18</v>
      </c>
      <c r="G3759" t="s">
        <v>25</v>
      </c>
      <c r="H3759" t="s">
        <v>89</v>
      </c>
      <c r="I3759" t="s">
        <v>1655</v>
      </c>
      <c r="J3759" t="s">
        <v>1656</v>
      </c>
      <c r="K3759">
        <v>1</v>
      </c>
      <c r="L3759" s="1">
        <v>41858</v>
      </c>
      <c r="M3759" s="1">
        <v>42047</v>
      </c>
      <c r="N3759" s="1">
        <v>42047</v>
      </c>
      <c r="O3759"/>
      <c r="P3759"/>
      <c r="Q3759"/>
      <c r="R3759"/>
    </row>
    <row r="3760" spans="1:18" hidden="1" x14ac:dyDescent="0.2">
      <c r="A3760" t="s">
        <v>14140</v>
      </c>
      <c r="B3760" t="s">
        <v>14141</v>
      </c>
      <c r="C3760" t="s">
        <v>14142</v>
      </c>
      <c r="D3760" t="s">
        <v>1503</v>
      </c>
      <c r="E3760">
        <v>25838556</v>
      </c>
      <c r="F3760" t="s">
        <v>689</v>
      </c>
      <c r="G3760" t="s">
        <v>25</v>
      </c>
      <c r="H3760" t="s">
        <v>106</v>
      </c>
      <c r="I3760" t="s">
        <v>1621</v>
      </c>
      <c r="J3760" t="s">
        <v>14143</v>
      </c>
      <c r="K3760">
        <v>8</v>
      </c>
      <c r="M3760" s="1">
        <v>40512</v>
      </c>
      <c r="N3760" s="1">
        <v>41908</v>
      </c>
      <c r="O3760"/>
      <c r="P3760"/>
      <c r="Q3760"/>
      <c r="R3760"/>
    </row>
    <row r="3761" spans="1:18" x14ac:dyDescent="0.2">
      <c r="A3761" t="s">
        <v>14144</v>
      </c>
      <c r="B3761" t="s">
        <v>14145</v>
      </c>
      <c r="C3761" t="s">
        <v>14146</v>
      </c>
      <c r="D3761" t="s">
        <v>56</v>
      </c>
      <c r="E3761">
        <v>78050000</v>
      </c>
      <c r="F3761" t="s">
        <v>689</v>
      </c>
      <c r="G3761" t="s">
        <v>25</v>
      </c>
      <c r="H3761" t="s">
        <v>89</v>
      </c>
      <c r="I3761" t="s">
        <v>2795</v>
      </c>
      <c r="J3761" t="s">
        <v>14147</v>
      </c>
      <c r="K3761">
        <v>5</v>
      </c>
      <c r="L3761" s="1">
        <v>39814</v>
      </c>
      <c r="M3761" s="1">
        <v>37926</v>
      </c>
      <c r="N3761" s="1">
        <v>41232</v>
      </c>
    </row>
    <row r="3762" spans="1:18" x14ac:dyDescent="0.2">
      <c r="A3762" t="s">
        <v>14148</v>
      </c>
      <c r="B3762" t="s">
        <v>14149</v>
      </c>
      <c r="C3762" t="s">
        <v>14150</v>
      </c>
      <c r="D3762" t="s">
        <v>2479</v>
      </c>
      <c r="E3762">
        <v>30300000</v>
      </c>
      <c r="F3762" t="s">
        <v>207</v>
      </c>
      <c r="G3762" t="s">
        <v>25</v>
      </c>
      <c r="H3762" t="s">
        <v>64</v>
      </c>
      <c r="I3762" t="s">
        <v>65</v>
      </c>
      <c r="J3762" t="s">
        <v>71</v>
      </c>
      <c r="K3762">
        <v>3</v>
      </c>
      <c r="L3762" s="1">
        <v>37257</v>
      </c>
      <c r="M3762" s="1">
        <v>38365</v>
      </c>
      <c r="N3762" s="1">
        <v>39722</v>
      </c>
    </row>
    <row r="3763" spans="1:18" x14ac:dyDescent="0.2">
      <c r="A3763" t="s">
        <v>14151</v>
      </c>
      <c r="B3763" t="s">
        <v>14152</v>
      </c>
      <c r="C3763" t="s">
        <v>14153</v>
      </c>
      <c r="D3763" t="s">
        <v>56</v>
      </c>
      <c r="E3763">
        <v>4000000</v>
      </c>
      <c r="F3763" t="s">
        <v>18</v>
      </c>
      <c r="G3763" t="s">
        <v>699</v>
      </c>
      <c r="H3763">
        <v>4</v>
      </c>
      <c r="I3763" t="s">
        <v>700</v>
      </c>
      <c r="J3763" t="s">
        <v>4680</v>
      </c>
      <c r="K3763">
        <v>1</v>
      </c>
      <c r="L3763" s="1">
        <v>38718</v>
      </c>
      <c r="M3763" s="1">
        <v>40294</v>
      </c>
      <c r="N3763" s="1">
        <v>40294</v>
      </c>
    </row>
    <row r="3764" spans="1:18" x14ac:dyDescent="0.2">
      <c r="A3764" t="s">
        <v>14154</v>
      </c>
      <c r="B3764" t="s">
        <v>14155</v>
      </c>
      <c r="C3764" t="s">
        <v>14156</v>
      </c>
      <c r="D3764" t="s">
        <v>741</v>
      </c>
      <c r="E3764">
        <v>1358979</v>
      </c>
      <c r="F3764" t="s">
        <v>207</v>
      </c>
      <c r="G3764" t="s">
        <v>25</v>
      </c>
      <c r="H3764" t="s">
        <v>1011</v>
      </c>
      <c r="I3764" t="s">
        <v>1035</v>
      </c>
      <c r="J3764" t="s">
        <v>1035</v>
      </c>
      <c r="K3764">
        <v>3</v>
      </c>
      <c r="L3764" s="1">
        <v>37622</v>
      </c>
      <c r="M3764" s="1">
        <v>38797</v>
      </c>
      <c r="N3764" s="1">
        <v>40995</v>
      </c>
    </row>
    <row r="3765" spans="1:18" hidden="1" x14ac:dyDescent="0.2">
      <c r="A3765" t="s">
        <v>14157</v>
      </c>
      <c r="B3765" t="s">
        <v>14158</v>
      </c>
      <c r="C3765" t="s">
        <v>14159</v>
      </c>
      <c r="D3765" t="s">
        <v>2762</v>
      </c>
      <c r="E3765" t="s">
        <v>43</v>
      </c>
      <c r="F3765" t="s">
        <v>18</v>
      </c>
      <c r="G3765" t="s">
        <v>19</v>
      </c>
      <c r="H3765">
        <v>36</v>
      </c>
      <c r="I3765" t="s">
        <v>672</v>
      </c>
      <c r="J3765" t="s">
        <v>14160</v>
      </c>
      <c r="K3765">
        <v>1</v>
      </c>
      <c r="L3765" s="1">
        <v>41275</v>
      </c>
      <c r="M3765" s="1">
        <v>42228</v>
      </c>
      <c r="N3765" s="1">
        <v>42228</v>
      </c>
      <c r="O3765"/>
      <c r="P3765"/>
      <c r="Q3765"/>
      <c r="R3765"/>
    </row>
    <row r="3766" spans="1:18" hidden="1" x14ac:dyDescent="0.2">
      <c r="A3766" t="s">
        <v>14161</v>
      </c>
      <c r="B3766" t="s">
        <v>14162</v>
      </c>
      <c r="C3766" t="s">
        <v>14163</v>
      </c>
      <c r="D3766" t="s">
        <v>5125</v>
      </c>
      <c r="E3766" t="s">
        <v>43</v>
      </c>
      <c r="F3766" t="s">
        <v>18</v>
      </c>
      <c r="G3766" t="s">
        <v>1819</v>
      </c>
      <c r="H3766">
        <v>11</v>
      </c>
      <c r="I3766" t="s">
        <v>14164</v>
      </c>
      <c r="J3766" t="s">
        <v>14164</v>
      </c>
      <c r="K3766">
        <v>3</v>
      </c>
      <c r="L3766" s="1">
        <v>39600</v>
      </c>
      <c r="M3766" s="1">
        <v>39600</v>
      </c>
      <c r="N3766" s="1">
        <v>40751</v>
      </c>
      <c r="O3766"/>
      <c r="P3766"/>
      <c r="Q3766"/>
      <c r="R3766"/>
    </row>
    <row r="3767" spans="1:18" hidden="1" x14ac:dyDescent="0.2">
      <c r="A3767" t="s">
        <v>14165</v>
      </c>
      <c r="B3767" t="s">
        <v>14166</v>
      </c>
      <c r="C3767" t="s">
        <v>14167</v>
      </c>
      <c r="D3767" t="s">
        <v>357</v>
      </c>
      <c r="E3767">
        <v>10750000</v>
      </c>
      <c r="F3767" t="s">
        <v>18</v>
      </c>
      <c r="G3767" t="s">
        <v>25</v>
      </c>
      <c r="H3767" t="s">
        <v>64</v>
      </c>
      <c r="I3767" t="s">
        <v>65</v>
      </c>
      <c r="J3767" t="s">
        <v>606</v>
      </c>
      <c r="K3767">
        <v>2</v>
      </c>
      <c r="M3767" s="1">
        <v>38449</v>
      </c>
      <c r="N3767" s="1">
        <v>40366</v>
      </c>
      <c r="O3767"/>
      <c r="P3767"/>
      <c r="Q3767"/>
      <c r="R3767"/>
    </row>
    <row r="3768" spans="1:18" hidden="1" x14ac:dyDescent="0.2">
      <c r="A3768" t="s">
        <v>14168</v>
      </c>
      <c r="B3768" t="s">
        <v>14169</v>
      </c>
      <c r="C3768" t="s">
        <v>14170</v>
      </c>
      <c r="D3768" t="s">
        <v>14171</v>
      </c>
      <c r="E3768">
        <v>12500000</v>
      </c>
      <c r="F3768" t="s">
        <v>689</v>
      </c>
      <c r="G3768" t="s">
        <v>25</v>
      </c>
      <c r="H3768" t="s">
        <v>106</v>
      </c>
      <c r="I3768" t="s">
        <v>107</v>
      </c>
      <c r="J3768" t="s">
        <v>108</v>
      </c>
      <c r="K3768">
        <v>2</v>
      </c>
      <c r="M3768" s="1">
        <v>41491</v>
      </c>
      <c r="N3768" s="1">
        <v>41950</v>
      </c>
      <c r="O3768"/>
      <c r="P3768"/>
      <c r="Q3768"/>
      <c r="R3768"/>
    </row>
    <row r="3769" spans="1:18" x14ac:dyDescent="0.2">
      <c r="A3769" t="s">
        <v>14172</v>
      </c>
      <c r="B3769" t="s">
        <v>14173</v>
      </c>
      <c r="C3769" t="s">
        <v>14174</v>
      </c>
      <c r="D3769" t="s">
        <v>655</v>
      </c>
      <c r="E3769">
        <v>1000000</v>
      </c>
      <c r="F3769" t="s">
        <v>18</v>
      </c>
      <c r="G3769" t="s">
        <v>25</v>
      </c>
      <c r="H3769" t="s">
        <v>106</v>
      </c>
      <c r="I3769" t="s">
        <v>107</v>
      </c>
      <c r="J3769" t="s">
        <v>108</v>
      </c>
      <c r="K3769">
        <v>1</v>
      </c>
      <c r="L3769" s="1">
        <v>37257</v>
      </c>
      <c r="M3769" s="1">
        <v>37551</v>
      </c>
      <c r="N3769" s="1">
        <v>37551</v>
      </c>
    </row>
    <row r="3770" spans="1:18" x14ac:dyDescent="0.2">
      <c r="A3770" t="s">
        <v>14175</v>
      </c>
      <c r="B3770" t="s">
        <v>14176</v>
      </c>
      <c r="C3770" t="s">
        <v>14177</v>
      </c>
      <c r="D3770" t="s">
        <v>2079</v>
      </c>
      <c r="E3770">
        <v>370356</v>
      </c>
      <c r="F3770" t="s">
        <v>18</v>
      </c>
      <c r="G3770" t="s">
        <v>57</v>
      </c>
      <c r="H3770" t="s">
        <v>4487</v>
      </c>
      <c r="I3770" t="s">
        <v>7212</v>
      </c>
      <c r="J3770" t="s">
        <v>7212</v>
      </c>
      <c r="K3770">
        <v>2</v>
      </c>
      <c r="L3770" s="1">
        <v>37561</v>
      </c>
      <c r="M3770" s="1">
        <v>41214</v>
      </c>
      <c r="N3770" s="1">
        <v>41426</v>
      </c>
    </row>
    <row r="3771" spans="1:18" hidden="1" x14ac:dyDescent="0.2">
      <c r="A3771" t="s">
        <v>14178</v>
      </c>
      <c r="B3771" t="s">
        <v>14179</v>
      </c>
      <c r="D3771" t="s">
        <v>14180</v>
      </c>
      <c r="E3771">
        <v>750003</v>
      </c>
      <c r="F3771" t="s">
        <v>18</v>
      </c>
      <c r="G3771" t="s">
        <v>25</v>
      </c>
      <c r="H3771" t="s">
        <v>106</v>
      </c>
      <c r="I3771" t="s">
        <v>693</v>
      </c>
      <c r="J3771" t="s">
        <v>14181</v>
      </c>
      <c r="K3771">
        <v>1</v>
      </c>
      <c r="M3771" s="1">
        <v>39752</v>
      </c>
      <c r="N3771" s="1">
        <v>39752</v>
      </c>
      <c r="O3771"/>
      <c r="P3771"/>
      <c r="Q3771"/>
      <c r="R3771"/>
    </row>
    <row r="3772" spans="1:18" x14ac:dyDescent="0.2">
      <c r="A3772" t="s">
        <v>14182</v>
      </c>
      <c r="B3772" t="s">
        <v>14183</v>
      </c>
      <c r="C3772" t="s">
        <v>14184</v>
      </c>
      <c r="D3772" t="s">
        <v>1384</v>
      </c>
      <c r="E3772">
        <v>45319939</v>
      </c>
      <c r="F3772" t="s">
        <v>689</v>
      </c>
      <c r="G3772" t="s">
        <v>25</v>
      </c>
      <c r="H3772" t="s">
        <v>286</v>
      </c>
      <c r="I3772" t="s">
        <v>578</v>
      </c>
      <c r="J3772" t="s">
        <v>14185</v>
      </c>
      <c r="K3772">
        <v>3</v>
      </c>
      <c r="L3772" s="1">
        <v>35431</v>
      </c>
      <c r="M3772" s="1">
        <v>39181</v>
      </c>
      <c r="N3772" s="1">
        <v>41171</v>
      </c>
    </row>
    <row r="3773" spans="1:18" x14ac:dyDescent="0.2">
      <c r="A3773" t="s">
        <v>14186</v>
      </c>
      <c r="B3773" t="s">
        <v>14187</v>
      </c>
      <c r="C3773" t="s">
        <v>14188</v>
      </c>
      <c r="D3773" t="s">
        <v>42</v>
      </c>
      <c r="E3773">
        <v>154000000</v>
      </c>
      <c r="F3773" t="s">
        <v>113</v>
      </c>
      <c r="G3773" t="s">
        <v>25</v>
      </c>
      <c r="H3773" t="s">
        <v>430</v>
      </c>
      <c r="I3773" t="s">
        <v>528</v>
      </c>
      <c r="J3773" t="s">
        <v>4105</v>
      </c>
      <c r="K3773">
        <v>2</v>
      </c>
      <c r="L3773" s="1">
        <v>36161</v>
      </c>
      <c r="M3773" s="1">
        <v>38967</v>
      </c>
      <c r="N3773" s="1">
        <v>41452</v>
      </c>
    </row>
    <row r="3774" spans="1:18" x14ac:dyDescent="0.2">
      <c r="A3774" t="s">
        <v>14189</v>
      </c>
      <c r="B3774" t="s">
        <v>14190</v>
      </c>
      <c r="C3774" t="s">
        <v>14191</v>
      </c>
      <c r="D3774" t="s">
        <v>633</v>
      </c>
      <c r="E3774">
        <v>72999993</v>
      </c>
      <c r="F3774" t="s">
        <v>18</v>
      </c>
      <c r="G3774" t="s">
        <v>25</v>
      </c>
      <c r="H3774" t="s">
        <v>64</v>
      </c>
      <c r="I3774" t="s">
        <v>1221</v>
      </c>
      <c r="J3774" t="s">
        <v>1221</v>
      </c>
      <c r="K3774">
        <v>3</v>
      </c>
      <c r="L3774" s="1">
        <v>38718</v>
      </c>
      <c r="M3774" s="1">
        <v>40945</v>
      </c>
      <c r="N3774" s="1">
        <v>41506</v>
      </c>
    </row>
    <row r="3775" spans="1:18" x14ac:dyDescent="0.2">
      <c r="A3775" t="s">
        <v>14192</v>
      </c>
      <c r="B3775" t="s">
        <v>14193</v>
      </c>
      <c r="C3775" t="s">
        <v>14194</v>
      </c>
      <c r="D3775" t="s">
        <v>357</v>
      </c>
      <c r="E3775">
        <v>49770145</v>
      </c>
      <c r="F3775" t="s">
        <v>207</v>
      </c>
      <c r="G3775" t="s">
        <v>25</v>
      </c>
      <c r="H3775" t="s">
        <v>64</v>
      </c>
      <c r="I3775" t="s">
        <v>65</v>
      </c>
      <c r="J3775" t="s">
        <v>1402</v>
      </c>
      <c r="K3775">
        <v>5</v>
      </c>
      <c r="L3775" s="1">
        <v>39083</v>
      </c>
      <c r="M3775" s="1">
        <v>39083</v>
      </c>
      <c r="N3775" s="1">
        <v>40920</v>
      </c>
    </row>
    <row r="3776" spans="1:18" x14ac:dyDescent="0.2">
      <c r="A3776" t="s">
        <v>14195</v>
      </c>
      <c r="B3776" t="s">
        <v>14196</v>
      </c>
      <c r="C3776" t="s">
        <v>14197</v>
      </c>
      <c r="D3776" t="s">
        <v>14198</v>
      </c>
      <c r="E3776">
        <v>161211.16149999999</v>
      </c>
      <c r="F3776" t="s">
        <v>18</v>
      </c>
      <c r="G3776" t="s">
        <v>650</v>
      </c>
      <c r="H3776">
        <v>7</v>
      </c>
      <c r="I3776" t="s">
        <v>9548</v>
      </c>
      <c r="J3776" t="s">
        <v>9548</v>
      </c>
      <c r="K3776">
        <v>1</v>
      </c>
      <c r="L3776" s="1">
        <v>41533</v>
      </c>
      <c r="M3776" s="1">
        <v>42111</v>
      </c>
      <c r="N3776" s="1">
        <v>42111</v>
      </c>
    </row>
    <row r="3777" spans="1:18" x14ac:dyDescent="0.2">
      <c r="A3777" t="s">
        <v>14199</v>
      </c>
      <c r="B3777" t="s">
        <v>14200</v>
      </c>
      <c r="D3777" t="s">
        <v>14201</v>
      </c>
      <c r="E3777">
        <v>40000000</v>
      </c>
      <c r="F3777" t="s">
        <v>18</v>
      </c>
      <c r="G3777" t="s">
        <v>19</v>
      </c>
      <c r="H3777">
        <v>7</v>
      </c>
      <c r="I3777" t="s">
        <v>14084</v>
      </c>
      <c r="J3777" t="s">
        <v>14084</v>
      </c>
      <c r="K3777">
        <v>1</v>
      </c>
      <c r="L3777" s="1">
        <v>39448</v>
      </c>
      <c r="M3777" s="1">
        <v>42163</v>
      </c>
      <c r="N3777" s="1">
        <v>42163</v>
      </c>
    </row>
    <row r="3778" spans="1:18" hidden="1" x14ac:dyDescent="0.2">
      <c r="A3778" t="s">
        <v>14202</v>
      </c>
      <c r="B3778" t="s">
        <v>14203</v>
      </c>
      <c r="E3778">
        <v>28000000</v>
      </c>
      <c r="F3778" t="s">
        <v>18</v>
      </c>
      <c r="K3778">
        <v>1</v>
      </c>
      <c r="M3778" s="1">
        <v>39183</v>
      </c>
      <c r="N3778" s="1">
        <v>39183</v>
      </c>
      <c r="O3778"/>
      <c r="P3778"/>
      <c r="Q3778"/>
      <c r="R3778"/>
    </row>
    <row r="3779" spans="1:18" x14ac:dyDescent="0.2">
      <c r="A3779" t="s">
        <v>14204</v>
      </c>
      <c r="B3779" t="s">
        <v>14205</v>
      </c>
      <c r="C3779" t="s">
        <v>14206</v>
      </c>
      <c r="D3779" t="s">
        <v>633</v>
      </c>
      <c r="E3779">
        <v>4520763</v>
      </c>
      <c r="F3779" t="s">
        <v>18</v>
      </c>
      <c r="G3779" t="s">
        <v>25</v>
      </c>
      <c r="H3779" t="s">
        <v>64</v>
      </c>
      <c r="I3779" t="s">
        <v>65</v>
      </c>
      <c r="J3779" t="s">
        <v>984</v>
      </c>
      <c r="K3779">
        <v>2</v>
      </c>
      <c r="L3779" s="1">
        <v>39448</v>
      </c>
      <c r="M3779" s="1">
        <v>40256</v>
      </c>
      <c r="N3779" s="1">
        <v>41359</v>
      </c>
    </row>
    <row r="3780" spans="1:18" hidden="1" x14ac:dyDescent="0.2">
      <c r="A3780" t="s">
        <v>14207</v>
      </c>
      <c r="B3780" t="s">
        <v>14208</v>
      </c>
      <c r="C3780" t="s">
        <v>14209</v>
      </c>
      <c r="D3780" t="s">
        <v>1384</v>
      </c>
      <c r="E3780">
        <v>5933707</v>
      </c>
      <c r="F3780" t="s">
        <v>18</v>
      </c>
      <c r="G3780" t="s">
        <v>128</v>
      </c>
      <c r="H3780" t="s">
        <v>14210</v>
      </c>
      <c r="K3780">
        <v>1</v>
      </c>
      <c r="M3780" s="1">
        <v>40711</v>
      </c>
      <c r="N3780" s="1">
        <v>40711</v>
      </c>
      <c r="O3780"/>
      <c r="P3780"/>
      <c r="Q3780"/>
      <c r="R3780"/>
    </row>
    <row r="3781" spans="1:18" x14ac:dyDescent="0.2">
      <c r="A3781" t="s">
        <v>14211</v>
      </c>
      <c r="B3781" t="s">
        <v>14212</v>
      </c>
      <c r="C3781" t="s">
        <v>14213</v>
      </c>
      <c r="D3781" t="s">
        <v>741</v>
      </c>
      <c r="E3781">
        <v>5935201</v>
      </c>
      <c r="F3781" t="s">
        <v>18</v>
      </c>
      <c r="G3781" t="s">
        <v>25</v>
      </c>
      <c r="H3781" t="s">
        <v>430</v>
      </c>
      <c r="I3781" t="s">
        <v>528</v>
      </c>
      <c r="J3781" t="s">
        <v>1649</v>
      </c>
      <c r="K3781">
        <v>2</v>
      </c>
      <c r="L3781" s="1">
        <v>37622</v>
      </c>
      <c r="M3781" s="1">
        <v>40613</v>
      </c>
      <c r="N3781" s="1">
        <v>41180</v>
      </c>
    </row>
    <row r="3782" spans="1:18" hidden="1" x14ac:dyDescent="0.2">
      <c r="A3782" t="s">
        <v>14214</v>
      </c>
      <c r="B3782" t="s">
        <v>14215</v>
      </c>
      <c r="D3782" t="s">
        <v>2966</v>
      </c>
      <c r="E3782" t="s">
        <v>43</v>
      </c>
      <c r="F3782" t="s">
        <v>18</v>
      </c>
      <c r="G3782" t="s">
        <v>25</v>
      </c>
      <c r="K3782">
        <v>1</v>
      </c>
      <c r="L3782" s="1">
        <v>37500</v>
      </c>
      <c r="M3782" s="1">
        <v>40651</v>
      </c>
      <c r="N3782" s="1">
        <v>40651</v>
      </c>
      <c r="O3782"/>
      <c r="P3782"/>
      <c r="Q3782"/>
      <c r="R3782"/>
    </row>
    <row r="3783" spans="1:18" x14ac:dyDescent="0.2">
      <c r="A3783" t="s">
        <v>14216</v>
      </c>
      <c r="B3783" t="s">
        <v>14217</v>
      </c>
      <c r="C3783" t="s">
        <v>14218</v>
      </c>
      <c r="D3783" t="s">
        <v>14219</v>
      </c>
      <c r="E3783">
        <v>6000000</v>
      </c>
      <c r="F3783" t="s">
        <v>113</v>
      </c>
      <c r="G3783" t="s">
        <v>2125</v>
      </c>
      <c r="H3783">
        <v>13</v>
      </c>
      <c r="I3783" t="s">
        <v>2126</v>
      </c>
      <c r="J3783" t="s">
        <v>2126</v>
      </c>
      <c r="K3783">
        <v>2</v>
      </c>
      <c r="L3783" s="1">
        <v>39661</v>
      </c>
      <c r="M3783" s="1">
        <v>40577</v>
      </c>
      <c r="N3783" s="1">
        <v>41256</v>
      </c>
    </row>
    <row r="3784" spans="1:18" x14ac:dyDescent="0.2">
      <c r="A3784" t="s">
        <v>14220</v>
      </c>
      <c r="B3784" t="s">
        <v>14221</v>
      </c>
      <c r="C3784" t="s">
        <v>14222</v>
      </c>
      <c r="D3784" t="s">
        <v>14223</v>
      </c>
      <c r="E3784">
        <v>20000000</v>
      </c>
      <c r="F3784" t="s">
        <v>18</v>
      </c>
      <c r="G3784" t="s">
        <v>1062</v>
      </c>
      <c r="H3784">
        <v>16</v>
      </c>
      <c r="I3784" t="s">
        <v>1704</v>
      </c>
      <c r="J3784" t="s">
        <v>1704</v>
      </c>
      <c r="K3784">
        <v>1</v>
      </c>
      <c r="L3784" s="1">
        <v>41122</v>
      </c>
      <c r="M3784" s="1">
        <v>41427</v>
      </c>
      <c r="N3784" s="1">
        <v>41427</v>
      </c>
    </row>
    <row r="3785" spans="1:18" hidden="1" x14ac:dyDescent="0.2">
      <c r="A3785" t="s">
        <v>14224</v>
      </c>
      <c r="B3785" t="s">
        <v>14225</v>
      </c>
      <c r="C3785" t="s">
        <v>14226</v>
      </c>
      <c r="D3785" t="s">
        <v>70</v>
      </c>
      <c r="E3785" t="s">
        <v>43</v>
      </c>
      <c r="F3785" t="s">
        <v>18</v>
      </c>
      <c r="G3785" t="s">
        <v>366</v>
      </c>
      <c r="H3785">
        <v>27</v>
      </c>
      <c r="I3785" t="s">
        <v>3209</v>
      </c>
      <c r="J3785" t="s">
        <v>14227</v>
      </c>
      <c r="K3785">
        <v>1</v>
      </c>
      <c r="L3785" s="1">
        <v>40976</v>
      </c>
      <c r="M3785" s="1">
        <v>41306</v>
      </c>
      <c r="N3785" s="1">
        <v>41306</v>
      </c>
      <c r="O3785"/>
      <c r="P3785"/>
      <c r="Q3785"/>
      <c r="R3785"/>
    </row>
    <row r="3786" spans="1:18" hidden="1" x14ac:dyDescent="0.2">
      <c r="A3786" t="s">
        <v>14228</v>
      </c>
      <c r="B3786" t="s">
        <v>14229</v>
      </c>
      <c r="C3786" t="s">
        <v>14230</v>
      </c>
      <c r="D3786" t="s">
        <v>42</v>
      </c>
      <c r="E3786">
        <v>2460000</v>
      </c>
      <c r="F3786" t="s">
        <v>18</v>
      </c>
      <c r="G3786" t="s">
        <v>1062</v>
      </c>
      <c r="H3786">
        <v>2</v>
      </c>
      <c r="I3786" t="s">
        <v>14231</v>
      </c>
      <c r="J3786" t="s">
        <v>14231</v>
      </c>
      <c r="K3786">
        <v>1</v>
      </c>
      <c r="M3786" s="1">
        <v>38504</v>
      </c>
      <c r="N3786" s="1">
        <v>38504</v>
      </c>
      <c r="O3786"/>
      <c r="P3786"/>
      <c r="Q3786"/>
      <c r="R3786"/>
    </row>
    <row r="3787" spans="1:18" x14ac:dyDescent="0.2">
      <c r="A3787" t="s">
        <v>14232</v>
      </c>
      <c r="B3787" t="s">
        <v>14233</v>
      </c>
      <c r="C3787" t="s">
        <v>14234</v>
      </c>
      <c r="D3787" t="s">
        <v>264</v>
      </c>
      <c r="E3787">
        <v>4000000</v>
      </c>
      <c r="F3787" t="s">
        <v>113</v>
      </c>
      <c r="G3787" t="s">
        <v>25</v>
      </c>
      <c r="H3787" t="s">
        <v>44</v>
      </c>
      <c r="I3787" t="s">
        <v>282</v>
      </c>
      <c r="J3787" t="s">
        <v>282</v>
      </c>
      <c r="K3787">
        <v>1</v>
      </c>
      <c r="L3787" s="1">
        <v>35796</v>
      </c>
      <c r="M3787" s="1">
        <v>38446</v>
      </c>
      <c r="N3787" s="1">
        <v>38446</v>
      </c>
    </row>
    <row r="3788" spans="1:18" hidden="1" x14ac:dyDescent="0.2">
      <c r="A3788" t="s">
        <v>14235</v>
      </c>
      <c r="B3788" t="s">
        <v>14236</v>
      </c>
      <c r="C3788" t="s">
        <v>14237</v>
      </c>
      <c r="D3788" t="s">
        <v>42</v>
      </c>
      <c r="E3788">
        <v>2500000</v>
      </c>
      <c r="F3788" t="s">
        <v>18</v>
      </c>
      <c r="G3788" t="s">
        <v>699</v>
      </c>
      <c r="H3788">
        <v>5</v>
      </c>
      <c r="I3788" t="s">
        <v>700</v>
      </c>
      <c r="J3788" t="s">
        <v>700</v>
      </c>
      <c r="K3788">
        <v>1</v>
      </c>
      <c r="M3788" s="1">
        <v>41828</v>
      </c>
      <c r="N3788" s="1">
        <v>41828</v>
      </c>
      <c r="O3788"/>
      <c r="P3788"/>
      <c r="Q3788"/>
      <c r="R3788"/>
    </row>
    <row r="3789" spans="1:18" x14ac:dyDescent="0.2">
      <c r="A3789" t="s">
        <v>14238</v>
      </c>
      <c r="B3789" t="s">
        <v>14239</v>
      </c>
      <c r="C3789" t="s">
        <v>14240</v>
      </c>
      <c r="D3789" t="s">
        <v>14241</v>
      </c>
      <c r="E3789">
        <v>63000</v>
      </c>
      <c r="F3789" t="s">
        <v>18</v>
      </c>
      <c r="G3789" t="s">
        <v>25</v>
      </c>
      <c r="H3789" t="s">
        <v>208</v>
      </c>
      <c r="I3789" t="s">
        <v>843</v>
      </c>
      <c r="J3789" t="s">
        <v>844</v>
      </c>
      <c r="K3789">
        <v>1</v>
      </c>
      <c r="L3789" s="1">
        <v>41091</v>
      </c>
      <c r="M3789" s="1">
        <v>41464</v>
      </c>
      <c r="N3789" s="1">
        <v>41464</v>
      </c>
    </row>
    <row r="3790" spans="1:18" x14ac:dyDescent="0.2">
      <c r="A3790" t="s">
        <v>14242</v>
      </c>
      <c r="B3790" t="s">
        <v>14243</v>
      </c>
      <c r="C3790" t="s">
        <v>14244</v>
      </c>
      <c r="D3790" t="s">
        <v>264</v>
      </c>
      <c r="E3790">
        <v>4807850</v>
      </c>
      <c r="F3790" t="s">
        <v>18</v>
      </c>
      <c r="K3790">
        <v>2</v>
      </c>
      <c r="L3790" s="1">
        <v>40210</v>
      </c>
      <c r="M3790" s="1">
        <v>40299</v>
      </c>
      <c r="N3790" s="1">
        <v>40831</v>
      </c>
    </row>
    <row r="3791" spans="1:18" x14ac:dyDescent="0.2">
      <c r="A3791" t="s">
        <v>14245</v>
      </c>
      <c r="B3791" t="s">
        <v>14246</v>
      </c>
      <c r="C3791" t="s">
        <v>14247</v>
      </c>
      <c r="D3791" t="s">
        <v>14248</v>
      </c>
      <c r="E3791">
        <v>462166.19500000001</v>
      </c>
      <c r="F3791" t="s">
        <v>18</v>
      </c>
      <c r="G3791" t="s">
        <v>2125</v>
      </c>
      <c r="H3791">
        <v>13</v>
      </c>
      <c r="I3791" t="s">
        <v>2126</v>
      </c>
      <c r="J3791" t="s">
        <v>2126</v>
      </c>
      <c r="K3791">
        <v>1</v>
      </c>
      <c r="L3791" s="1">
        <v>41244</v>
      </c>
      <c r="M3791" s="1">
        <v>41275</v>
      </c>
      <c r="N3791" s="1">
        <v>41275</v>
      </c>
    </row>
    <row r="3792" spans="1:18" x14ac:dyDescent="0.2">
      <c r="A3792" t="s">
        <v>14249</v>
      </c>
      <c r="B3792" t="s">
        <v>14250</v>
      </c>
      <c r="C3792" t="s">
        <v>14251</v>
      </c>
      <c r="D3792" t="s">
        <v>14252</v>
      </c>
      <c r="E3792">
        <v>160000</v>
      </c>
      <c r="F3792" t="s">
        <v>18</v>
      </c>
      <c r="G3792" t="s">
        <v>1311</v>
      </c>
      <c r="H3792">
        <v>16</v>
      </c>
      <c r="I3792" t="s">
        <v>1312</v>
      </c>
      <c r="J3792" t="s">
        <v>1312</v>
      </c>
      <c r="K3792">
        <v>1</v>
      </c>
      <c r="L3792" s="1">
        <v>40269</v>
      </c>
      <c r="M3792" s="1">
        <v>41534</v>
      </c>
      <c r="N3792" s="1">
        <v>41534</v>
      </c>
    </row>
    <row r="3793" spans="1:18" x14ac:dyDescent="0.2">
      <c r="A3793" t="s">
        <v>14253</v>
      </c>
      <c r="B3793" t="s">
        <v>14254</v>
      </c>
      <c r="C3793" t="s">
        <v>14255</v>
      </c>
      <c r="D3793" t="s">
        <v>70</v>
      </c>
      <c r="E3793">
        <v>7000000</v>
      </c>
      <c r="F3793" t="s">
        <v>18</v>
      </c>
      <c r="G3793" t="s">
        <v>25</v>
      </c>
      <c r="H3793" t="s">
        <v>106</v>
      </c>
      <c r="I3793" t="s">
        <v>107</v>
      </c>
      <c r="J3793" t="s">
        <v>108</v>
      </c>
      <c r="K3793">
        <v>1</v>
      </c>
      <c r="L3793" s="1">
        <v>41365</v>
      </c>
      <c r="M3793" s="1">
        <v>42008</v>
      </c>
      <c r="N3793" s="1">
        <v>42008</v>
      </c>
    </row>
    <row r="3794" spans="1:18" x14ac:dyDescent="0.2">
      <c r="A3794" t="s">
        <v>14256</v>
      </c>
      <c r="B3794" t="s">
        <v>14257</v>
      </c>
      <c r="C3794" t="s">
        <v>14258</v>
      </c>
      <c r="D3794" t="s">
        <v>70</v>
      </c>
      <c r="E3794">
        <v>1286600</v>
      </c>
      <c r="F3794" t="s">
        <v>18</v>
      </c>
      <c r="K3794">
        <v>1</v>
      </c>
      <c r="L3794" s="1">
        <v>41640</v>
      </c>
      <c r="M3794" s="1">
        <v>41732</v>
      </c>
      <c r="N3794" s="1">
        <v>41732</v>
      </c>
    </row>
    <row r="3795" spans="1:18" x14ac:dyDescent="0.2">
      <c r="A3795" t="s">
        <v>14259</v>
      </c>
      <c r="B3795" t="s">
        <v>14260</v>
      </c>
      <c r="C3795" t="s">
        <v>14261</v>
      </c>
      <c r="D3795" t="s">
        <v>14262</v>
      </c>
      <c r="E3795">
        <v>4020000</v>
      </c>
      <c r="F3795" t="s">
        <v>18</v>
      </c>
      <c r="G3795" t="s">
        <v>25</v>
      </c>
      <c r="H3795" t="s">
        <v>64</v>
      </c>
      <c r="I3795" t="s">
        <v>65</v>
      </c>
      <c r="J3795" t="s">
        <v>71</v>
      </c>
      <c r="K3795">
        <v>2</v>
      </c>
      <c r="L3795" s="1">
        <v>40969</v>
      </c>
      <c r="M3795" s="1">
        <v>41586</v>
      </c>
      <c r="N3795" s="1">
        <v>41851</v>
      </c>
    </row>
    <row r="3796" spans="1:18" hidden="1" x14ac:dyDescent="0.2">
      <c r="A3796" t="s">
        <v>14263</v>
      </c>
      <c r="B3796" t="s">
        <v>14264</v>
      </c>
      <c r="D3796" t="s">
        <v>14265</v>
      </c>
      <c r="E3796">
        <v>1000000</v>
      </c>
      <c r="F3796" t="s">
        <v>18</v>
      </c>
      <c r="K3796">
        <v>1</v>
      </c>
      <c r="M3796" s="1">
        <v>41091</v>
      </c>
      <c r="N3796" s="1">
        <v>41091</v>
      </c>
      <c r="O3796"/>
      <c r="P3796"/>
      <c r="Q3796"/>
      <c r="R3796"/>
    </row>
    <row r="3797" spans="1:18" x14ac:dyDescent="0.2">
      <c r="A3797" t="s">
        <v>14266</v>
      </c>
      <c r="B3797" t="s">
        <v>14267</v>
      </c>
      <c r="C3797" t="s">
        <v>14268</v>
      </c>
      <c r="D3797" t="s">
        <v>14269</v>
      </c>
      <c r="E3797">
        <v>34330</v>
      </c>
      <c r="F3797" t="s">
        <v>18</v>
      </c>
      <c r="G3797" t="s">
        <v>128</v>
      </c>
      <c r="H3797" t="s">
        <v>129</v>
      </c>
      <c r="I3797" t="s">
        <v>130</v>
      </c>
      <c r="J3797" t="s">
        <v>130</v>
      </c>
      <c r="K3797">
        <v>1</v>
      </c>
      <c r="L3797" s="1">
        <v>41579</v>
      </c>
      <c r="M3797" s="1">
        <v>41771</v>
      </c>
      <c r="N3797" s="1">
        <v>41771</v>
      </c>
    </row>
    <row r="3798" spans="1:18" x14ac:dyDescent="0.2">
      <c r="A3798" t="s">
        <v>14270</v>
      </c>
      <c r="B3798" t="s">
        <v>14271</v>
      </c>
      <c r="C3798" t="s">
        <v>14272</v>
      </c>
      <c r="D3798" t="s">
        <v>14273</v>
      </c>
      <c r="E3798">
        <v>100000</v>
      </c>
      <c r="F3798" t="s">
        <v>18</v>
      </c>
      <c r="G3798" t="s">
        <v>25</v>
      </c>
      <c r="H3798" t="s">
        <v>158</v>
      </c>
      <c r="I3798" t="s">
        <v>244</v>
      </c>
      <c r="J3798" t="s">
        <v>14274</v>
      </c>
      <c r="K3798">
        <v>1</v>
      </c>
      <c r="L3798" s="1">
        <v>41183</v>
      </c>
      <c r="M3798" s="1">
        <v>41297</v>
      </c>
      <c r="N3798" s="1">
        <v>41297</v>
      </c>
    </row>
    <row r="3799" spans="1:18" x14ac:dyDescent="0.2">
      <c r="A3799" t="s">
        <v>14275</v>
      </c>
      <c r="B3799" t="s">
        <v>14276</v>
      </c>
      <c r="C3799" t="s">
        <v>14277</v>
      </c>
      <c r="D3799" t="s">
        <v>14278</v>
      </c>
      <c r="E3799">
        <v>125000</v>
      </c>
      <c r="F3799" t="s">
        <v>18</v>
      </c>
      <c r="G3799" t="s">
        <v>25</v>
      </c>
      <c r="H3799" t="s">
        <v>106</v>
      </c>
      <c r="I3799" t="s">
        <v>107</v>
      </c>
      <c r="J3799" t="s">
        <v>108</v>
      </c>
      <c r="K3799">
        <v>1</v>
      </c>
      <c r="L3799" s="1">
        <v>41321</v>
      </c>
      <c r="M3799" s="1">
        <v>41320</v>
      </c>
      <c r="N3799" s="1">
        <v>41320</v>
      </c>
    </row>
    <row r="3800" spans="1:18" x14ac:dyDescent="0.2">
      <c r="A3800" t="s">
        <v>14279</v>
      </c>
      <c r="B3800" t="s">
        <v>14280</v>
      </c>
      <c r="C3800" t="s">
        <v>14281</v>
      </c>
      <c r="D3800" t="s">
        <v>127</v>
      </c>
      <c r="E3800">
        <v>98000</v>
      </c>
      <c r="F3800" t="s">
        <v>18</v>
      </c>
      <c r="G3800" t="s">
        <v>25</v>
      </c>
      <c r="H3800" t="s">
        <v>545</v>
      </c>
      <c r="I3800" t="s">
        <v>546</v>
      </c>
      <c r="J3800" t="s">
        <v>5575</v>
      </c>
      <c r="K3800">
        <v>2</v>
      </c>
      <c r="L3800" s="1">
        <v>41183</v>
      </c>
      <c r="M3800" s="1">
        <v>41492</v>
      </c>
      <c r="N3800" s="1">
        <v>41529</v>
      </c>
    </row>
    <row r="3801" spans="1:18" x14ac:dyDescent="0.2">
      <c r="A3801" t="s">
        <v>14282</v>
      </c>
      <c r="B3801" t="s">
        <v>14283</v>
      </c>
      <c r="C3801" t="s">
        <v>14284</v>
      </c>
      <c r="D3801" t="s">
        <v>14285</v>
      </c>
      <c r="E3801">
        <v>90000</v>
      </c>
      <c r="F3801" t="s">
        <v>18</v>
      </c>
      <c r="G3801" t="s">
        <v>25</v>
      </c>
      <c r="H3801" t="s">
        <v>64</v>
      </c>
      <c r="I3801" t="s">
        <v>95</v>
      </c>
      <c r="J3801" t="s">
        <v>376</v>
      </c>
      <c r="K3801">
        <v>1</v>
      </c>
      <c r="L3801" s="1">
        <v>41456</v>
      </c>
      <c r="M3801" s="1">
        <v>41713</v>
      </c>
      <c r="N3801" s="1">
        <v>41713</v>
      </c>
    </row>
    <row r="3802" spans="1:18" x14ac:dyDescent="0.2">
      <c r="A3802" t="s">
        <v>14286</v>
      </c>
      <c r="B3802" t="s">
        <v>14287</v>
      </c>
      <c r="C3802" t="s">
        <v>14288</v>
      </c>
      <c r="D3802" t="s">
        <v>70</v>
      </c>
      <c r="E3802">
        <v>15200000</v>
      </c>
      <c r="F3802" t="s">
        <v>18</v>
      </c>
      <c r="G3802" t="s">
        <v>25</v>
      </c>
      <c r="H3802" t="s">
        <v>64</v>
      </c>
      <c r="I3802" t="s">
        <v>65</v>
      </c>
      <c r="J3802" t="s">
        <v>71</v>
      </c>
      <c r="K3802">
        <v>1</v>
      </c>
      <c r="L3802" s="1">
        <v>40909</v>
      </c>
      <c r="M3802" s="1">
        <v>42059</v>
      </c>
      <c r="N3802" s="1">
        <v>42059</v>
      </c>
    </row>
    <row r="3803" spans="1:18" x14ac:dyDescent="0.2">
      <c r="A3803" t="s">
        <v>14289</v>
      </c>
      <c r="B3803" t="s">
        <v>14290</v>
      </c>
      <c r="C3803" t="s">
        <v>14291</v>
      </c>
      <c r="D3803" t="s">
        <v>14292</v>
      </c>
      <c r="E3803">
        <v>1000000</v>
      </c>
      <c r="F3803" t="s">
        <v>113</v>
      </c>
      <c r="G3803" t="s">
        <v>479</v>
      </c>
      <c r="I3803" t="s">
        <v>480</v>
      </c>
      <c r="J3803" t="s">
        <v>480</v>
      </c>
      <c r="K3803">
        <v>1</v>
      </c>
      <c r="L3803" s="1">
        <v>40179</v>
      </c>
      <c r="M3803" s="1">
        <v>40476</v>
      </c>
      <c r="N3803" s="1">
        <v>40476</v>
      </c>
    </row>
    <row r="3804" spans="1:18" x14ac:dyDescent="0.2">
      <c r="A3804" t="s">
        <v>14293</v>
      </c>
      <c r="B3804" t="s">
        <v>14294</v>
      </c>
      <c r="C3804" t="s">
        <v>14295</v>
      </c>
      <c r="D3804" t="s">
        <v>14296</v>
      </c>
      <c r="E3804">
        <v>3000000</v>
      </c>
      <c r="F3804" t="s">
        <v>18</v>
      </c>
      <c r="G3804" t="s">
        <v>25</v>
      </c>
      <c r="H3804" t="s">
        <v>64</v>
      </c>
      <c r="I3804" t="s">
        <v>65</v>
      </c>
      <c r="J3804" t="s">
        <v>71</v>
      </c>
      <c r="K3804">
        <v>2</v>
      </c>
      <c r="L3804" s="1">
        <v>41000</v>
      </c>
      <c r="M3804" s="1">
        <v>41075</v>
      </c>
      <c r="N3804" s="1">
        <v>41521</v>
      </c>
    </row>
    <row r="3805" spans="1:18" x14ac:dyDescent="0.2">
      <c r="A3805" t="s">
        <v>14297</v>
      </c>
      <c r="B3805" t="s">
        <v>14298</v>
      </c>
      <c r="C3805" t="s">
        <v>14299</v>
      </c>
      <c r="D3805" t="s">
        <v>14300</v>
      </c>
      <c r="E3805">
        <v>9402703</v>
      </c>
      <c r="F3805" t="s">
        <v>18</v>
      </c>
      <c r="G3805" t="s">
        <v>25</v>
      </c>
      <c r="H3805" t="s">
        <v>106</v>
      </c>
      <c r="I3805" t="s">
        <v>107</v>
      </c>
      <c r="J3805" t="s">
        <v>14301</v>
      </c>
      <c r="K3805">
        <v>3</v>
      </c>
      <c r="L3805" s="1">
        <v>38813</v>
      </c>
      <c r="M3805" s="1">
        <v>39995</v>
      </c>
      <c r="N3805" s="1">
        <v>42173</v>
      </c>
    </row>
    <row r="3806" spans="1:18" hidden="1" x14ac:dyDescent="0.2">
      <c r="A3806" t="s">
        <v>14302</v>
      </c>
      <c r="B3806" t="s">
        <v>14303</v>
      </c>
      <c r="C3806" t="s">
        <v>14304</v>
      </c>
      <c r="D3806" t="s">
        <v>14305</v>
      </c>
      <c r="E3806" t="s">
        <v>43</v>
      </c>
      <c r="F3806" t="s">
        <v>18</v>
      </c>
      <c r="G3806" t="s">
        <v>699</v>
      </c>
      <c r="H3806">
        <v>5</v>
      </c>
      <c r="I3806" t="s">
        <v>700</v>
      </c>
      <c r="J3806" t="s">
        <v>700</v>
      </c>
      <c r="K3806">
        <v>1</v>
      </c>
      <c r="L3806" s="1">
        <v>41183</v>
      </c>
      <c r="M3806" s="1">
        <v>41334</v>
      </c>
      <c r="N3806" s="1">
        <v>41334</v>
      </c>
      <c r="O3806"/>
      <c r="P3806"/>
      <c r="Q3806"/>
      <c r="R3806"/>
    </row>
    <row r="3807" spans="1:18" x14ac:dyDescent="0.2">
      <c r="A3807" t="s">
        <v>14306</v>
      </c>
      <c r="B3807" t="s">
        <v>14307</v>
      </c>
      <c r="C3807" t="s">
        <v>14308</v>
      </c>
      <c r="D3807" t="s">
        <v>14309</v>
      </c>
      <c r="E3807">
        <v>55799998</v>
      </c>
      <c r="F3807" t="s">
        <v>18</v>
      </c>
      <c r="G3807" t="s">
        <v>25</v>
      </c>
      <c r="H3807" t="s">
        <v>158</v>
      </c>
      <c r="I3807" t="s">
        <v>244</v>
      </c>
      <c r="J3807" t="s">
        <v>244</v>
      </c>
      <c r="K3807">
        <v>5</v>
      </c>
      <c r="L3807" s="1">
        <v>40544</v>
      </c>
      <c r="M3807" s="1">
        <v>39279</v>
      </c>
      <c r="N3807" s="1">
        <v>41590</v>
      </c>
    </row>
    <row r="3808" spans="1:18" x14ac:dyDescent="0.2">
      <c r="A3808" t="s">
        <v>14310</v>
      </c>
      <c r="B3808" t="s">
        <v>14311</v>
      </c>
      <c r="C3808" t="s">
        <v>14312</v>
      </c>
      <c r="D3808" t="s">
        <v>1996</v>
      </c>
      <c r="E3808">
        <v>288171856</v>
      </c>
      <c r="F3808" t="s">
        <v>18</v>
      </c>
      <c r="G3808" t="s">
        <v>25</v>
      </c>
      <c r="H3808" t="s">
        <v>106</v>
      </c>
      <c r="I3808" t="s">
        <v>107</v>
      </c>
      <c r="J3808" t="s">
        <v>108</v>
      </c>
      <c r="K3808">
        <v>8</v>
      </c>
      <c r="L3808" s="1">
        <v>39326</v>
      </c>
      <c r="M3808" s="1">
        <v>39443</v>
      </c>
      <c r="N3808" s="1">
        <v>42109</v>
      </c>
    </row>
    <row r="3809" spans="1:18" hidden="1" x14ac:dyDescent="0.2">
      <c r="A3809" t="s">
        <v>14313</v>
      </c>
      <c r="B3809" t="s">
        <v>14314</v>
      </c>
      <c r="C3809" t="s">
        <v>14315</v>
      </c>
      <c r="D3809" t="s">
        <v>70</v>
      </c>
      <c r="E3809" t="s">
        <v>43</v>
      </c>
      <c r="F3809" t="s">
        <v>18</v>
      </c>
      <c r="G3809" t="s">
        <v>25</v>
      </c>
      <c r="H3809" t="s">
        <v>142</v>
      </c>
      <c r="I3809" t="s">
        <v>143</v>
      </c>
      <c r="J3809" t="s">
        <v>2499</v>
      </c>
      <c r="K3809">
        <v>1</v>
      </c>
      <c r="L3809" s="1">
        <v>40909</v>
      </c>
      <c r="M3809" s="1">
        <v>41550</v>
      </c>
      <c r="N3809" s="1">
        <v>41550</v>
      </c>
      <c r="O3809"/>
      <c r="P3809"/>
      <c r="Q3809"/>
      <c r="R3809"/>
    </row>
    <row r="3810" spans="1:18" x14ac:dyDescent="0.2">
      <c r="A3810" t="s">
        <v>14316</v>
      </c>
      <c r="B3810" t="s">
        <v>14317</v>
      </c>
      <c r="C3810" t="s">
        <v>14318</v>
      </c>
      <c r="D3810" t="s">
        <v>14319</v>
      </c>
      <c r="E3810">
        <v>11700000</v>
      </c>
      <c r="F3810" t="s">
        <v>18</v>
      </c>
      <c r="G3810" t="s">
        <v>25</v>
      </c>
      <c r="H3810" t="s">
        <v>64</v>
      </c>
      <c r="I3810" t="s">
        <v>65</v>
      </c>
      <c r="J3810" t="s">
        <v>1402</v>
      </c>
      <c r="K3810">
        <v>3</v>
      </c>
      <c r="L3810" s="1">
        <v>38718</v>
      </c>
      <c r="M3810" s="1">
        <v>39841</v>
      </c>
      <c r="N3810" s="1">
        <v>41169</v>
      </c>
    </row>
    <row r="3811" spans="1:18" x14ac:dyDescent="0.2">
      <c r="A3811" t="s">
        <v>14320</v>
      </c>
      <c r="B3811" t="s">
        <v>14321</v>
      </c>
      <c r="C3811" t="s">
        <v>14322</v>
      </c>
      <c r="D3811" t="s">
        <v>14323</v>
      </c>
      <c r="E3811">
        <v>50000</v>
      </c>
      <c r="F3811" t="s">
        <v>18</v>
      </c>
      <c r="G3811" t="s">
        <v>25</v>
      </c>
      <c r="H3811" t="s">
        <v>3993</v>
      </c>
      <c r="I3811" t="s">
        <v>3994</v>
      </c>
      <c r="J3811" t="s">
        <v>12783</v>
      </c>
      <c r="K3811">
        <v>1</v>
      </c>
      <c r="L3811" s="1">
        <v>40956</v>
      </c>
      <c r="M3811" s="1">
        <v>42064</v>
      </c>
      <c r="N3811" s="1">
        <v>42064</v>
      </c>
    </row>
    <row r="3812" spans="1:18" x14ac:dyDescent="0.2">
      <c r="A3812" t="s">
        <v>14324</v>
      </c>
      <c r="B3812" t="s">
        <v>14325</v>
      </c>
      <c r="C3812" t="s">
        <v>14326</v>
      </c>
      <c r="D3812" t="s">
        <v>14327</v>
      </c>
      <c r="E3812">
        <v>1500000</v>
      </c>
      <c r="F3812" t="s">
        <v>18</v>
      </c>
      <c r="K3812">
        <v>1</v>
      </c>
      <c r="L3812" s="1">
        <v>41640</v>
      </c>
      <c r="M3812" s="1">
        <v>42005</v>
      </c>
      <c r="N3812" s="1">
        <v>42005</v>
      </c>
    </row>
    <row r="3813" spans="1:18" x14ac:dyDescent="0.2">
      <c r="A3813" t="s">
        <v>14328</v>
      </c>
      <c r="B3813" t="s">
        <v>14329</v>
      </c>
      <c r="D3813" t="s">
        <v>14330</v>
      </c>
      <c r="E3813">
        <v>3460000</v>
      </c>
      <c r="F3813" t="s">
        <v>18</v>
      </c>
      <c r="G3813" t="s">
        <v>25</v>
      </c>
      <c r="H3813" t="s">
        <v>64</v>
      </c>
      <c r="I3813" t="s">
        <v>65</v>
      </c>
      <c r="J3813" t="s">
        <v>71</v>
      </c>
      <c r="K3813">
        <v>3</v>
      </c>
      <c r="L3813" s="1">
        <v>42024</v>
      </c>
      <c r="M3813" s="1">
        <v>41760</v>
      </c>
      <c r="N3813" s="1">
        <v>42165</v>
      </c>
    </row>
    <row r="3814" spans="1:18" x14ac:dyDescent="0.2">
      <c r="A3814" t="s">
        <v>14331</v>
      </c>
      <c r="B3814" t="s">
        <v>14332</v>
      </c>
      <c r="C3814" t="s">
        <v>14333</v>
      </c>
      <c r="D3814" t="s">
        <v>14334</v>
      </c>
      <c r="E3814">
        <v>20000</v>
      </c>
      <c r="F3814" t="s">
        <v>18</v>
      </c>
      <c r="K3814">
        <v>1</v>
      </c>
      <c r="L3814" s="1">
        <v>40909</v>
      </c>
      <c r="M3814" s="1">
        <v>41792</v>
      </c>
      <c r="N3814" s="1">
        <v>41792</v>
      </c>
    </row>
    <row r="3815" spans="1:18" hidden="1" x14ac:dyDescent="0.2">
      <c r="A3815" t="s">
        <v>14335</v>
      </c>
      <c r="B3815" t="s">
        <v>14336</v>
      </c>
      <c r="C3815" t="s">
        <v>14337</v>
      </c>
      <c r="D3815" t="s">
        <v>70</v>
      </c>
      <c r="E3815" t="s">
        <v>43</v>
      </c>
      <c r="F3815" t="s">
        <v>18</v>
      </c>
      <c r="G3815" t="s">
        <v>14338</v>
      </c>
      <c r="H3815">
        <v>4</v>
      </c>
      <c r="I3815" t="s">
        <v>14339</v>
      </c>
      <c r="J3815" t="s">
        <v>14339</v>
      </c>
      <c r="K3815">
        <v>1</v>
      </c>
      <c r="M3815" s="1">
        <v>41654</v>
      </c>
      <c r="N3815" s="1">
        <v>41654</v>
      </c>
      <c r="O3815"/>
      <c r="P3815"/>
      <c r="Q3815"/>
      <c r="R3815"/>
    </row>
    <row r="3816" spans="1:18" x14ac:dyDescent="0.2">
      <c r="A3816" t="s">
        <v>14340</v>
      </c>
      <c r="B3816" t="s">
        <v>14341</v>
      </c>
      <c r="C3816" t="s">
        <v>14342</v>
      </c>
      <c r="D3816" t="s">
        <v>14343</v>
      </c>
      <c r="E3816">
        <v>265509</v>
      </c>
      <c r="F3816" t="s">
        <v>18</v>
      </c>
      <c r="G3816" t="s">
        <v>128</v>
      </c>
      <c r="H3816" t="s">
        <v>2005</v>
      </c>
      <c r="I3816" t="s">
        <v>2006</v>
      </c>
      <c r="J3816" t="s">
        <v>2006</v>
      </c>
      <c r="K3816">
        <v>1</v>
      </c>
      <c r="L3816" s="1">
        <v>40909</v>
      </c>
      <c r="M3816" s="1">
        <v>41883</v>
      </c>
      <c r="N3816" s="1">
        <v>41883</v>
      </c>
    </row>
    <row r="3817" spans="1:18" x14ac:dyDescent="0.2">
      <c r="A3817" t="s">
        <v>14344</v>
      </c>
      <c r="B3817" t="s">
        <v>14345</v>
      </c>
      <c r="C3817" t="s">
        <v>14346</v>
      </c>
      <c r="D3817" t="s">
        <v>36</v>
      </c>
      <c r="E3817">
        <v>800000</v>
      </c>
      <c r="F3817" t="s">
        <v>113</v>
      </c>
      <c r="G3817" t="s">
        <v>25</v>
      </c>
      <c r="H3817" t="s">
        <v>644</v>
      </c>
      <c r="I3817" t="s">
        <v>645</v>
      </c>
      <c r="J3817" t="s">
        <v>645</v>
      </c>
      <c r="K3817">
        <v>1</v>
      </c>
      <c r="L3817" s="1">
        <v>39814</v>
      </c>
      <c r="M3817" s="1">
        <v>40087</v>
      </c>
      <c r="N3817" s="1">
        <v>40087</v>
      </c>
    </row>
    <row r="3818" spans="1:18" x14ac:dyDescent="0.2">
      <c r="A3818" t="s">
        <v>14347</v>
      </c>
      <c r="B3818" t="s">
        <v>14348</v>
      </c>
      <c r="C3818" t="s">
        <v>14349</v>
      </c>
      <c r="D3818" t="s">
        <v>42</v>
      </c>
      <c r="E3818">
        <v>360000</v>
      </c>
      <c r="F3818" t="s">
        <v>18</v>
      </c>
      <c r="G3818" t="s">
        <v>222</v>
      </c>
      <c r="H3818">
        <v>4</v>
      </c>
      <c r="I3818" t="s">
        <v>852</v>
      </c>
      <c r="J3818" t="s">
        <v>852</v>
      </c>
      <c r="K3818">
        <v>2</v>
      </c>
      <c r="L3818" s="1">
        <v>40820</v>
      </c>
      <c r="M3818" s="1">
        <v>41122</v>
      </c>
      <c r="N3818" s="1">
        <v>41122</v>
      </c>
    </row>
    <row r="3819" spans="1:18" hidden="1" x14ac:dyDescent="0.2">
      <c r="A3819" t="s">
        <v>14350</v>
      </c>
      <c r="B3819" t="s">
        <v>14351</v>
      </c>
      <c r="C3819" t="s">
        <v>14352</v>
      </c>
      <c r="D3819" t="s">
        <v>14353</v>
      </c>
      <c r="E3819" t="s">
        <v>43</v>
      </c>
      <c r="F3819" t="s">
        <v>18</v>
      </c>
      <c r="G3819" t="s">
        <v>19</v>
      </c>
      <c r="H3819">
        <v>35</v>
      </c>
      <c r="I3819" t="s">
        <v>14354</v>
      </c>
      <c r="J3819" t="s">
        <v>14354</v>
      </c>
      <c r="K3819">
        <v>1</v>
      </c>
      <c r="L3819" s="1">
        <v>38855</v>
      </c>
      <c r="M3819" s="1">
        <v>41661</v>
      </c>
      <c r="N3819" s="1">
        <v>41661</v>
      </c>
      <c r="O3819"/>
      <c r="P3819"/>
      <c r="Q3819"/>
      <c r="R3819"/>
    </row>
    <row r="3820" spans="1:18" x14ac:dyDescent="0.2">
      <c r="A3820" t="s">
        <v>14355</v>
      </c>
      <c r="B3820" t="s">
        <v>14356</v>
      </c>
      <c r="C3820" t="s">
        <v>14357</v>
      </c>
      <c r="D3820" t="s">
        <v>14358</v>
      </c>
      <c r="E3820">
        <v>2569000</v>
      </c>
      <c r="F3820" t="s">
        <v>18</v>
      </c>
      <c r="G3820" t="s">
        <v>25</v>
      </c>
      <c r="H3820" t="s">
        <v>44</v>
      </c>
      <c r="I3820" t="s">
        <v>282</v>
      </c>
      <c r="J3820" t="s">
        <v>282</v>
      </c>
      <c r="K3820">
        <v>2</v>
      </c>
      <c r="L3820" s="1">
        <v>39934</v>
      </c>
      <c r="M3820" s="1">
        <v>40148</v>
      </c>
      <c r="N3820" s="1">
        <v>40575</v>
      </c>
    </row>
    <row r="3821" spans="1:18" x14ac:dyDescent="0.2">
      <c r="A3821" t="s">
        <v>14359</v>
      </c>
      <c r="B3821" t="s">
        <v>14360</v>
      </c>
      <c r="C3821" t="s">
        <v>14361</v>
      </c>
      <c r="D3821" t="s">
        <v>14362</v>
      </c>
      <c r="E3821">
        <v>1500000</v>
      </c>
      <c r="F3821" t="s">
        <v>18</v>
      </c>
      <c r="G3821" t="s">
        <v>25</v>
      </c>
      <c r="H3821" t="s">
        <v>64</v>
      </c>
      <c r="I3821" t="s">
        <v>65</v>
      </c>
      <c r="J3821" t="s">
        <v>1251</v>
      </c>
      <c r="K3821">
        <v>1</v>
      </c>
      <c r="L3821" s="1">
        <v>41306</v>
      </c>
      <c r="M3821" s="1">
        <v>42123</v>
      </c>
      <c r="N3821" s="1">
        <v>42123</v>
      </c>
    </row>
    <row r="3822" spans="1:18" x14ac:dyDescent="0.2">
      <c r="A3822" t="s">
        <v>14363</v>
      </c>
      <c r="B3822" t="s">
        <v>14364</v>
      </c>
      <c r="C3822" t="s">
        <v>14365</v>
      </c>
      <c r="D3822" t="s">
        <v>70</v>
      </c>
      <c r="E3822">
        <v>8700000</v>
      </c>
      <c r="F3822" t="s">
        <v>18</v>
      </c>
      <c r="G3822" t="s">
        <v>25</v>
      </c>
      <c r="H3822" t="s">
        <v>64</v>
      </c>
      <c r="I3822" t="s">
        <v>65</v>
      </c>
      <c r="J3822" t="s">
        <v>71</v>
      </c>
      <c r="K3822">
        <v>3</v>
      </c>
      <c r="L3822" s="1">
        <v>40544</v>
      </c>
      <c r="M3822" s="1">
        <v>40544</v>
      </c>
      <c r="N3822" s="1">
        <v>41640</v>
      </c>
    </row>
    <row r="3823" spans="1:18" x14ac:dyDescent="0.2">
      <c r="A3823" t="s">
        <v>14366</v>
      </c>
      <c r="B3823" t="s">
        <v>14367</v>
      </c>
      <c r="C3823" t="s">
        <v>14368</v>
      </c>
      <c r="D3823" t="s">
        <v>14369</v>
      </c>
      <c r="E3823">
        <v>50000</v>
      </c>
      <c r="F3823" t="s">
        <v>207</v>
      </c>
      <c r="G3823" t="s">
        <v>25</v>
      </c>
      <c r="H3823" t="s">
        <v>286</v>
      </c>
      <c r="I3823" t="s">
        <v>1030</v>
      </c>
      <c r="J3823" t="s">
        <v>1030</v>
      </c>
      <c r="K3823">
        <v>2</v>
      </c>
      <c r="L3823" s="1">
        <v>42125</v>
      </c>
      <c r="M3823" s="1">
        <v>42125</v>
      </c>
      <c r="N3823" s="1">
        <v>42278</v>
      </c>
    </row>
    <row r="3824" spans="1:18" hidden="1" x14ac:dyDescent="0.2">
      <c r="A3824" t="s">
        <v>14370</v>
      </c>
      <c r="B3824" t="s">
        <v>14371</v>
      </c>
      <c r="C3824" t="s">
        <v>14372</v>
      </c>
      <c r="D3824" t="s">
        <v>14373</v>
      </c>
      <c r="E3824" t="s">
        <v>43</v>
      </c>
      <c r="F3824" t="s">
        <v>18</v>
      </c>
      <c r="G3824" t="s">
        <v>8000</v>
      </c>
      <c r="I3824" t="s">
        <v>14374</v>
      </c>
      <c r="J3824" t="s">
        <v>14374</v>
      </c>
      <c r="K3824">
        <v>1</v>
      </c>
      <c r="L3824" s="1">
        <v>40889</v>
      </c>
      <c r="M3824" s="1">
        <v>41742</v>
      </c>
      <c r="N3824" s="1">
        <v>41742</v>
      </c>
      <c r="O3824"/>
      <c r="P3824"/>
      <c r="Q3824"/>
      <c r="R3824"/>
    </row>
    <row r="3825" spans="1:18" x14ac:dyDescent="0.2">
      <c r="A3825" t="s">
        <v>14375</v>
      </c>
      <c r="B3825" t="s">
        <v>14376</v>
      </c>
      <c r="C3825" t="s">
        <v>14377</v>
      </c>
      <c r="D3825" t="s">
        <v>14358</v>
      </c>
      <c r="E3825">
        <v>1800000</v>
      </c>
      <c r="F3825" t="s">
        <v>113</v>
      </c>
      <c r="G3825" t="s">
        <v>699</v>
      </c>
      <c r="H3825">
        <v>5</v>
      </c>
      <c r="I3825" t="s">
        <v>700</v>
      </c>
      <c r="J3825" t="s">
        <v>700</v>
      </c>
      <c r="K3825">
        <v>2</v>
      </c>
      <c r="L3825" s="1">
        <v>40179</v>
      </c>
      <c r="M3825" s="1">
        <v>40945</v>
      </c>
      <c r="N3825" s="1">
        <v>41518</v>
      </c>
    </row>
    <row r="3826" spans="1:18" x14ac:dyDescent="0.2">
      <c r="A3826" t="s">
        <v>14378</v>
      </c>
      <c r="B3826" t="s">
        <v>14379</v>
      </c>
      <c r="C3826" t="s">
        <v>14380</v>
      </c>
      <c r="D3826" t="s">
        <v>42</v>
      </c>
      <c r="E3826">
        <v>55000</v>
      </c>
      <c r="F3826" t="s">
        <v>18</v>
      </c>
      <c r="G3826" t="s">
        <v>25</v>
      </c>
      <c r="H3826" t="s">
        <v>64</v>
      </c>
      <c r="I3826" t="s">
        <v>95</v>
      </c>
      <c r="J3826" t="s">
        <v>14381</v>
      </c>
      <c r="K3826">
        <v>1</v>
      </c>
      <c r="L3826" s="1">
        <v>40909</v>
      </c>
      <c r="M3826" s="1">
        <v>41550</v>
      </c>
      <c r="N3826" s="1">
        <v>41550</v>
      </c>
    </row>
    <row r="3827" spans="1:18" hidden="1" x14ac:dyDescent="0.2">
      <c r="A3827" t="s">
        <v>14382</v>
      </c>
      <c r="B3827" t="s">
        <v>14383</v>
      </c>
      <c r="C3827" t="s">
        <v>14384</v>
      </c>
      <c r="D3827" t="s">
        <v>14385</v>
      </c>
      <c r="E3827" t="s">
        <v>43</v>
      </c>
      <c r="F3827" t="s">
        <v>18</v>
      </c>
      <c r="G3827" t="s">
        <v>1138</v>
      </c>
      <c r="H3827">
        <v>15</v>
      </c>
      <c r="I3827" t="s">
        <v>4021</v>
      </c>
      <c r="J3827" t="s">
        <v>7869</v>
      </c>
      <c r="K3827">
        <v>1</v>
      </c>
      <c r="M3827" s="1">
        <v>42038</v>
      </c>
      <c r="N3827" s="1">
        <v>42038</v>
      </c>
      <c r="O3827"/>
      <c r="P3827"/>
      <c r="Q3827"/>
      <c r="R3827"/>
    </row>
    <row r="3828" spans="1:18" hidden="1" x14ac:dyDescent="0.2">
      <c r="A3828" t="s">
        <v>14386</v>
      </c>
      <c r="B3828" t="s">
        <v>14387</v>
      </c>
      <c r="C3828" t="s">
        <v>14388</v>
      </c>
      <c r="D3828" t="s">
        <v>14389</v>
      </c>
      <c r="E3828" t="s">
        <v>43</v>
      </c>
      <c r="F3828" t="s">
        <v>207</v>
      </c>
      <c r="G3828" t="s">
        <v>25</v>
      </c>
      <c r="H3828" t="s">
        <v>64</v>
      </c>
      <c r="I3828" t="s">
        <v>95</v>
      </c>
      <c r="J3828" t="s">
        <v>376</v>
      </c>
      <c r="K3828">
        <v>1</v>
      </c>
      <c r="L3828" s="1">
        <v>39814</v>
      </c>
      <c r="M3828" s="1">
        <v>40179</v>
      </c>
      <c r="N3828" s="1">
        <v>40179</v>
      </c>
      <c r="O3828"/>
      <c r="P3828"/>
      <c r="Q3828"/>
      <c r="R3828"/>
    </row>
    <row r="3829" spans="1:18" x14ac:dyDescent="0.2">
      <c r="A3829" t="s">
        <v>14390</v>
      </c>
      <c r="B3829" t="s">
        <v>14391</v>
      </c>
      <c r="C3829" t="s">
        <v>14392</v>
      </c>
      <c r="D3829" t="s">
        <v>14393</v>
      </c>
      <c r="E3829">
        <v>700000</v>
      </c>
      <c r="F3829" t="s">
        <v>113</v>
      </c>
      <c r="G3829" t="s">
        <v>25</v>
      </c>
      <c r="H3829" t="s">
        <v>64</v>
      </c>
      <c r="I3829" t="s">
        <v>65</v>
      </c>
      <c r="J3829" t="s">
        <v>71</v>
      </c>
      <c r="K3829">
        <v>1</v>
      </c>
      <c r="L3829" s="1">
        <v>40422</v>
      </c>
      <c r="M3829" s="1">
        <v>40710</v>
      </c>
      <c r="N3829" s="1">
        <v>40710</v>
      </c>
    </row>
    <row r="3830" spans="1:18" x14ac:dyDescent="0.2">
      <c r="A3830" t="s">
        <v>14394</v>
      </c>
      <c r="B3830" t="s">
        <v>14395</v>
      </c>
      <c r="C3830" t="s">
        <v>14396</v>
      </c>
      <c r="D3830" t="s">
        <v>14397</v>
      </c>
      <c r="E3830">
        <v>800000</v>
      </c>
      <c r="F3830" t="s">
        <v>207</v>
      </c>
      <c r="G3830" t="s">
        <v>25</v>
      </c>
      <c r="H3830" t="s">
        <v>64</v>
      </c>
      <c r="I3830" t="s">
        <v>65</v>
      </c>
      <c r="J3830" t="s">
        <v>1103</v>
      </c>
      <c r="K3830">
        <v>1</v>
      </c>
      <c r="L3830" s="1">
        <v>39317</v>
      </c>
      <c r="M3830" s="1">
        <v>39387</v>
      </c>
      <c r="N3830" s="1">
        <v>39387</v>
      </c>
    </row>
    <row r="3831" spans="1:18" x14ac:dyDescent="0.2">
      <c r="A3831" t="s">
        <v>14398</v>
      </c>
      <c r="B3831" t="s">
        <v>14399</v>
      </c>
      <c r="C3831" t="s">
        <v>14400</v>
      </c>
      <c r="D3831" t="s">
        <v>14401</v>
      </c>
      <c r="E3831">
        <v>56000000</v>
      </c>
      <c r="F3831" t="s">
        <v>18</v>
      </c>
      <c r="G3831" t="s">
        <v>25</v>
      </c>
      <c r="H3831" t="s">
        <v>106</v>
      </c>
      <c r="I3831" t="s">
        <v>596</v>
      </c>
      <c r="J3831" t="s">
        <v>1082</v>
      </c>
      <c r="K3831">
        <v>4</v>
      </c>
      <c r="L3831" s="1">
        <v>39083</v>
      </c>
      <c r="M3831" s="1">
        <v>40126</v>
      </c>
      <c r="N3831" s="1">
        <v>42206</v>
      </c>
    </row>
    <row r="3832" spans="1:18" x14ac:dyDescent="0.2">
      <c r="A3832" t="s">
        <v>14402</v>
      </c>
      <c r="B3832" t="s">
        <v>14403</v>
      </c>
      <c r="C3832" t="s">
        <v>14404</v>
      </c>
      <c r="D3832" t="s">
        <v>256</v>
      </c>
      <c r="E3832">
        <v>1500000</v>
      </c>
      <c r="F3832" t="s">
        <v>18</v>
      </c>
      <c r="G3832" t="s">
        <v>25</v>
      </c>
      <c r="H3832" t="s">
        <v>14405</v>
      </c>
      <c r="I3832" t="s">
        <v>14406</v>
      </c>
      <c r="J3832" t="s">
        <v>14407</v>
      </c>
      <c r="K3832">
        <v>2</v>
      </c>
      <c r="L3832" s="1">
        <v>40544</v>
      </c>
      <c r="M3832" s="1">
        <v>41618</v>
      </c>
      <c r="N3832" s="1">
        <v>42209</v>
      </c>
    </row>
    <row r="3833" spans="1:18" x14ac:dyDescent="0.2">
      <c r="A3833" t="s">
        <v>14408</v>
      </c>
      <c r="B3833" t="s">
        <v>14409</v>
      </c>
      <c r="C3833" t="s">
        <v>14410</v>
      </c>
      <c r="D3833" t="s">
        <v>70</v>
      </c>
      <c r="E3833">
        <v>31500000</v>
      </c>
      <c r="F3833" t="s">
        <v>18</v>
      </c>
      <c r="G3833" t="s">
        <v>25</v>
      </c>
      <c r="H3833" t="s">
        <v>64</v>
      </c>
      <c r="I3833" t="s">
        <v>65</v>
      </c>
      <c r="J3833" t="s">
        <v>66</v>
      </c>
      <c r="K3833">
        <v>4</v>
      </c>
      <c r="L3833" s="1">
        <v>37987</v>
      </c>
      <c r="M3833" s="1">
        <v>38741</v>
      </c>
      <c r="N3833" s="1">
        <v>40247</v>
      </c>
    </row>
    <row r="3834" spans="1:18" hidden="1" x14ac:dyDescent="0.2">
      <c r="A3834" t="s">
        <v>14411</v>
      </c>
      <c r="B3834" t="s">
        <v>14412</v>
      </c>
      <c r="C3834" t="s">
        <v>14413</v>
      </c>
      <c r="D3834" t="s">
        <v>42</v>
      </c>
      <c r="E3834">
        <v>11000000</v>
      </c>
      <c r="F3834" t="s">
        <v>18</v>
      </c>
      <c r="G3834" t="s">
        <v>25</v>
      </c>
      <c r="H3834" t="s">
        <v>1306</v>
      </c>
      <c r="I3834" t="s">
        <v>1339</v>
      </c>
      <c r="J3834" t="s">
        <v>1339</v>
      </c>
      <c r="K3834">
        <v>2</v>
      </c>
      <c r="M3834" s="1">
        <v>39277</v>
      </c>
      <c r="N3834" s="1">
        <v>40522</v>
      </c>
      <c r="O3834"/>
      <c r="P3834"/>
      <c r="Q3834"/>
      <c r="R3834"/>
    </row>
    <row r="3835" spans="1:18" x14ac:dyDescent="0.2">
      <c r="A3835" t="s">
        <v>14414</v>
      </c>
      <c r="B3835" t="s">
        <v>14415</v>
      </c>
      <c r="C3835" t="s">
        <v>14416</v>
      </c>
      <c r="D3835" t="s">
        <v>1503</v>
      </c>
      <c r="E3835">
        <v>25000000</v>
      </c>
      <c r="F3835" t="s">
        <v>18</v>
      </c>
      <c r="G3835" t="s">
        <v>25</v>
      </c>
      <c r="H3835" t="s">
        <v>64</v>
      </c>
      <c r="I3835" t="s">
        <v>65</v>
      </c>
      <c r="J3835" t="s">
        <v>1402</v>
      </c>
      <c r="K3835">
        <v>2</v>
      </c>
      <c r="L3835" s="1">
        <v>41275</v>
      </c>
      <c r="M3835" s="1">
        <v>41690</v>
      </c>
      <c r="N3835" s="1">
        <v>42102</v>
      </c>
    </row>
    <row r="3836" spans="1:18" x14ac:dyDescent="0.2">
      <c r="A3836" t="s">
        <v>14417</v>
      </c>
      <c r="B3836" t="s">
        <v>14418</v>
      </c>
      <c r="C3836" t="s">
        <v>14419</v>
      </c>
      <c r="D3836" t="s">
        <v>14420</v>
      </c>
      <c r="E3836">
        <v>364742</v>
      </c>
      <c r="F3836" t="s">
        <v>18</v>
      </c>
      <c r="G3836" t="s">
        <v>366</v>
      </c>
      <c r="H3836">
        <v>26</v>
      </c>
      <c r="I3836" t="s">
        <v>367</v>
      </c>
      <c r="J3836" t="s">
        <v>367</v>
      </c>
      <c r="K3836">
        <v>2</v>
      </c>
      <c r="L3836" s="1">
        <v>40544</v>
      </c>
      <c r="M3836" s="1">
        <v>41883</v>
      </c>
      <c r="N3836" s="1">
        <v>42227</v>
      </c>
    </row>
    <row r="3837" spans="1:18" x14ac:dyDescent="0.2">
      <c r="A3837" t="s">
        <v>14421</v>
      </c>
      <c r="B3837" t="s">
        <v>14422</v>
      </c>
      <c r="D3837" t="s">
        <v>1503</v>
      </c>
      <c r="E3837">
        <v>750000</v>
      </c>
      <c r="F3837" t="s">
        <v>18</v>
      </c>
      <c r="G3837" t="s">
        <v>699</v>
      </c>
      <c r="H3837">
        <v>4</v>
      </c>
      <c r="I3837" t="s">
        <v>700</v>
      </c>
      <c r="J3837" t="s">
        <v>4680</v>
      </c>
      <c r="K3837">
        <v>1</v>
      </c>
      <c r="L3837" s="1">
        <v>37987</v>
      </c>
      <c r="M3837" s="1">
        <v>38925</v>
      </c>
      <c r="N3837" s="1">
        <v>38925</v>
      </c>
    </row>
    <row r="3838" spans="1:18" x14ac:dyDescent="0.2">
      <c r="A3838" t="s">
        <v>14423</v>
      </c>
      <c r="B3838" t="s">
        <v>14424</v>
      </c>
      <c r="C3838" t="s">
        <v>14425</v>
      </c>
      <c r="D3838" t="s">
        <v>264</v>
      </c>
      <c r="E3838">
        <v>63000000</v>
      </c>
      <c r="F3838" t="s">
        <v>113</v>
      </c>
      <c r="G3838" t="s">
        <v>25</v>
      </c>
      <c r="H3838" t="s">
        <v>430</v>
      </c>
      <c r="I3838" t="s">
        <v>528</v>
      </c>
      <c r="J3838" t="s">
        <v>3661</v>
      </c>
      <c r="K3838">
        <v>9</v>
      </c>
      <c r="L3838" s="1">
        <v>36892</v>
      </c>
      <c r="M3838" s="1">
        <v>37287</v>
      </c>
      <c r="N3838" s="1">
        <v>40051</v>
      </c>
    </row>
    <row r="3839" spans="1:18" hidden="1" x14ac:dyDescent="0.2">
      <c r="A3839" t="s">
        <v>14426</v>
      </c>
      <c r="B3839" t="s">
        <v>14427</v>
      </c>
      <c r="C3839" t="s">
        <v>14428</v>
      </c>
      <c r="D3839" t="s">
        <v>2479</v>
      </c>
      <c r="E3839" t="s">
        <v>43</v>
      </c>
      <c r="F3839" t="s">
        <v>113</v>
      </c>
      <c r="G3839" t="s">
        <v>1062</v>
      </c>
      <c r="H3839">
        <v>4</v>
      </c>
      <c r="I3839" t="s">
        <v>1525</v>
      </c>
      <c r="J3839" t="s">
        <v>1525</v>
      </c>
      <c r="K3839">
        <v>2</v>
      </c>
      <c r="L3839" s="1">
        <v>39448</v>
      </c>
      <c r="M3839" s="1">
        <v>40299</v>
      </c>
      <c r="N3839" s="1">
        <v>40802</v>
      </c>
      <c r="O3839"/>
      <c r="P3839"/>
      <c r="Q3839"/>
      <c r="R3839"/>
    </row>
    <row r="3840" spans="1:18" x14ac:dyDescent="0.2">
      <c r="A3840" t="s">
        <v>14429</v>
      </c>
      <c r="B3840" t="s">
        <v>14430</v>
      </c>
      <c r="C3840" t="s">
        <v>14431</v>
      </c>
      <c r="D3840" t="s">
        <v>14432</v>
      </c>
      <c r="E3840">
        <v>2400000</v>
      </c>
      <c r="F3840" t="s">
        <v>18</v>
      </c>
      <c r="G3840" t="s">
        <v>2318</v>
      </c>
      <c r="H3840">
        <v>4</v>
      </c>
      <c r="I3840" t="s">
        <v>8863</v>
      </c>
      <c r="J3840" t="s">
        <v>8863</v>
      </c>
      <c r="K3840">
        <v>1</v>
      </c>
      <c r="L3840" s="1">
        <v>40179</v>
      </c>
      <c r="M3840" s="1">
        <v>41387</v>
      </c>
      <c r="N3840" s="1">
        <v>41387</v>
      </c>
    </row>
    <row r="3841" spans="1:18" x14ac:dyDescent="0.2">
      <c r="A3841" t="s">
        <v>14433</v>
      </c>
      <c r="B3841" t="s">
        <v>14434</v>
      </c>
      <c r="C3841" t="s">
        <v>14435</v>
      </c>
      <c r="D3841" t="s">
        <v>50</v>
      </c>
      <c r="E3841">
        <v>40000</v>
      </c>
      <c r="F3841" t="s">
        <v>207</v>
      </c>
      <c r="G3841" t="s">
        <v>25</v>
      </c>
      <c r="H3841" t="s">
        <v>99</v>
      </c>
      <c r="I3841" t="s">
        <v>100</v>
      </c>
      <c r="J3841" t="s">
        <v>4299</v>
      </c>
      <c r="K3841">
        <v>1</v>
      </c>
      <c r="L3841" s="1">
        <v>39814</v>
      </c>
      <c r="M3841" s="1">
        <v>40290</v>
      </c>
      <c r="N3841" s="1">
        <v>40290</v>
      </c>
    </row>
    <row r="3842" spans="1:18" hidden="1" x14ac:dyDescent="0.2">
      <c r="A3842" t="s">
        <v>14436</v>
      </c>
      <c r="B3842" t="s">
        <v>14437</v>
      </c>
      <c r="E3842" t="s">
        <v>43</v>
      </c>
      <c r="F3842" t="s">
        <v>18</v>
      </c>
      <c r="K3842">
        <v>1</v>
      </c>
      <c r="M3842" s="1">
        <v>41548</v>
      </c>
      <c r="N3842" s="1">
        <v>41548</v>
      </c>
      <c r="O3842"/>
      <c r="P3842"/>
      <c r="Q3842"/>
      <c r="R3842"/>
    </row>
    <row r="3843" spans="1:18" x14ac:dyDescent="0.2">
      <c r="A3843" t="s">
        <v>14438</v>
      </c>
      <c r="B3843" t="s">
        <v>14439</v>
      </c>
      <c r="C3843" t="s">
        <v>14440</v>
      </c>
      <c r="D3843" t="s">
        <v>7141</v>
      </c>
      <c r="E3843">
        <v>690000</v>
      </c>
      <c r="F3843" t="s">
        <v>18</v>
      </c>
      <c r="G3843" t="s">
        <v>458</v>
      </c>
      <c r="H3843">
        <v>48</v>
      </c>
      <c r="I3843" t="s">
        <v>459</v>
      </c>
      <c r="J3843" t="s">
        <v>459</v>
      </c>
      <c r="K3843">
        <v>3</v>
      </c>
      <c r="L3843" s="1">
        <v>40645</v>
      </c>
      <c r="M3843" s="1">
        <v>41122</v>
      </c>
      <c r="N3843" s="1">
        <v>42262</v>
      </c>
    </row>
    <row r="3844" spans="1:18" x14ac:dyDescent="0.2">
      <c r="A3844" t="s">
        <v>14441</v>
      </c>
      <c r="B3844" t="s">
        <v>14442</v>
      </c>
      <c r="C3844" t="s">
        <v>14443</v>
      </c>
      <c r="D3844" t="s">
        <v>14444</v>
      </c>
      <c r="E3844">
        <v>200000</v>
      </c>
      <c r="F3844" t="s">
        <v>18</v>
      </c>
      <c r="G3844" t="s">
        <v>165</v>
      </c>
      <c r="H3844" t="s">
        <v>14445</v>
      </c>
      <c r="I3844" t="s">
        <v>1229</v>
      </c>
      <c r="J3844" t="s">
        <v>14446</v>
      </c>
      <c r="K3844">
        <v>1</v>
      </c>
      <c r="L3844" s="1">
        <v>40909</v>
      </c>
      <c r="M3844" s="1">
        <v>41278</v>
      </c>
      <c r="N3844" s="1">
        <v>41278</v>
      </c>
    </row>
    <row r="3845" spans="1:18" x14ac:dyDescent="0.2">
      <c r="A3845" t="s">
        <v>14447</v>
      </c>
      <c r="B3845" t="s">
        <v>14448</v>
      </c>
      <c r="C3845" t="s">
        <v>14449</v>
      </c>
      <c r="D3845" t="s">
        <v>75</v>
      </c>
      <c r="E3845">
        <v>500000</v>
      </c>
      <c r="F3845" t="s">
        <v>18</v>
      </c>
      <c r="G3845" t="s">
        <v>25</v>
      </c>
      <c r="H3845" t="s">
        <v>89</v>
      </c>
      <c r="I3845" t="s">
        <v>3569</v>
      </c>
      <c r="J3845" t="s">
        <v>3569</v>
      </c>
      <c r="K3845">
        <v>1</v>
      </c>
      <c r="L3845" s="1">
        <v>40308</v>
      </c>
      <c r="M3845" s="1">
        <v>40620</v>
      </c>
      <c r="N3845" s="1">
        <v>40620</v>
      </c>
    </row>
    <row r="3846" spans="1:18" x14ac:dyDescent="0.2">
      <c r="A3846" t="s">
        <v>14450</v>
      </c>
      <c r="B3846" t="s">
        <v>14451</v>
      </c>
      <c r="C3846" t="s">
        <v>14452</v>
      </c>
      <c r="D3846" t="s">
        <v>14453</v>
      </c>
      <c r="E3846">
        <v>3455250</v>
      </c>
      <c r="F3846" t="s">
        <v>18</v>
      </c>
      <c r="G3846" t="s">
        <v>650</v>
      </c>
      <c r="H3846">
        <v>15</v>
      </c>
      <c r="I3846" t="s">
        <v>14454</v>
      </c>
      <c r="J3846" t="s">
        <v>14454</v>
      </c>
      <c r="K3846">
        <v>3</v>
      </c>
      <c r="L3846" s="1">
        <v>40288</v>
      </c>
      <c r="M3846" s="1">
        <v>40603</v>
      </c>
      <c r="N3846" s="1">
        <v>41745</v>
      </c>
    </row>
    <row r="3847" spans="1:18" hidden="1" x14ac:dyDescent="0.2">
      <c r="A3847" t="s">
        <v>14455</v>
      </c>
      <c r="B3847" t="s">
        <v>14456</v>
      </c>
      <c r="C3847" t="s">
        <v>14457</v>
      </c>
      <c r="D3847" t="s">
        <v>14458</v>
      </c>
      <c r="E3847" t="s">
        <v>43</v>
      </c>
      <c r="F3847" t="s">
        <v>18</v>
      </c>
      <c r="G3847" t="s">
        <v>25</v>
      </c>
      <c r="H3847" t="s">
        <v>64</v>
      </c>
      <c r="I3847" t="s">
        <v>4639</v>
      </c>
      <c r="J3847" t="s">
        <v>4639</v>
      </c>
      <c r="K3847">
        <v>1</v>
      </c>
      <c r="L3847" s="1">
        <v>41183</v>
      </c>
      <c r="M3847" s="1">
        <v>41183</v>
      </c>
      <c r="N3847" s="1">
        <v>41183</v>
      </c>
      <c r="O3847"/>
      <c r="P3847"/>
      <c r="Q3847"/>
      <c r="R3847"/>
    </row>
    <row r="3848" spans="1:18" x14ac:dyDescent="0.2">
      <c r="A3848" t="s">
        <v>14459</v>
      </c>
      <c r="B3848" t="s">
        <v>14460</v>
      </c>
      <c r="C3848" t="s">
        <v>14461</v>
      </c>
      <c r="D3848" t="s">
        <v>14462</v>
      </c>
      <c r="E3848">
        <v>40000</v>
      </c>
      <c r="F3848" t="s">
        <v>18</v>
      </c>
      <c r="G3848" t="s">
        <v>25</v>
      </c>
      <c r="H3848" t="s">
        <v>106</v>
      </c>
      <c r="I3848" t="s">
        <v>107</v>
      </c>
      <c r="J3848" t="s">
        <v>108</v>
      </c>
      <c r="K3848">
        <v>2</v>
      </c>
      <c r="L3848" s="1">
        <v>40299</v>
      </c>
      <c r="M3848" s="1">
        <v>41248</v>
      </c>
      <c r="N3848" s="1">
        <v>41730</v>
      </c>
    </row>
    <row r="3849" spans="1:18" x14ac:dyDescent="0.2">
      <c r="A3849" t="s">
        <v>14463</v>
      </c>
      <c r="B3849" t="s">
        <v>14464</v>
      </c>
      <c r="C3849" t="s">
        <v>14465</v>
      </c>
      <c r="D3849" t="s">
        <v>14466</v>
      </c>
      <c r="E3849">
        <v>7000000</v>
      </c>
      <c r="F3849" t="s">
        <v>207</v>
      </c>
      <c r="G3849" t="s">
        <v>25</v>
      </c>
      <c r="H3849" t="s">
        <v>64</v>
      </c>
      <c r="I3849" t="s">
        <v>4405</v>
      </c>
      <c r="J3849" t="s">
        <v>14467</v>
      </c>
      <c r="K3849">
        <v>2</v>
      </c>
      <c r="L3849" s="1">
        <v>38718</v>
      </c>
      <c r="M3849" s="1">
        <v>39161</v>
      </c>
      <c r="N3849" s="1">
        <v>39816</v>
      </c>
    </row>
    <row r="3850" spans="1:18" hidden="1" x14ac:dyDescent="0.2">
      <c r="A3850" t="s">
        <v>14468</v>
      </c>
      <c r="B3850" t="s">
        <v>14469</v>
      </c>
      <c r="C3850" t="s">
        <v>14470</v>
      </c>
      <c r="D3850" t="s">
        <v>14471</v>
      </c>
      <c r="E3850" t="s">
        <v>43</v>
      </c>
      <c r="F3850" t="s">
        <v>18</v>
      </c>
      <c r="G3850" t="s">
        <v>165</v>
      </c>
      <c r="H3850" t="s">
        <v>166</v>
      </c>
      <c r="I3850" t="s">
        <v>167</v>
      </c>
      <c r="J3850" t="s">
        <v>167</v>
      </c>
      <c r="K3850">
        <v>1</v>
      </c>
      <c r="L3850" s="1">
        <v>41660</v>
      </c>
      <c r="M3850" s="1">
        <v>41730</v>
      </c>
      <c r="N3850" s="1">
        <v>41730</v>
      </c>
      <c r="O3850"/>
      <c r="P3850"/>
      <c r="Q3850"/>
      <c r="R3850"/>
    </row>
    <row r="3851" spans="1:18" x14ac:dyDescent="0.2">
      <c r="A3851" t="s">
        <v>14472</v>
      </c>
      <c r="B3851" t="s">
        <v>14473</v>
      </c>
      <c r="C3851" t="s">
        <v>14474</v>
      </c>
      <c r="D3851" t="s">
        <v>14475</v>
      </c>
      <c r="E3851">
        <v>500000</v>
      </c>
      <c r="F3851" t="s">
        <v>18</v>
      </c>
      <c r="G3851" t="s">
        <v>492</v>
      </c>
      <c r="H3851">
        <v>13</v>
      </c>
      <c r="I3851" t="s">
        <v>5516</v>
      </c>
      <c r="J3851" t="s">
        <v>14476</v>
      </c>
      <c r="K3851">
        <v>1</v>
      </c>
      <c r="L3851" s="1">
        <v>41386</v>
      </c>
      <c r="M3851" s="1">
        <v>41518</v>
      </c>
      <c r="N3851" s="1">
        <v>41518</v>
      </c>
    </row>
    <row r="3852" spans="1:18" x14ac:dyDescent="0.2">
      <c r="A3852" t="s">
        <v>14477</v>
      </c>
      <c r="B3852" t="s">
        <v>14478</v>
      </c>
      <c r="C3852" t="s">
        <v>14479</v>
      </c>
      <c r="D3852" t="s">
        <v>42</v>
      </c>
      <c r="E3852">
        <v>20900000</v>
      </c>
      <c r="F3852" t="s">
        <v>18</v>
      </c>
      <c r="G3852" t="s">
        <v>19</v>
      </c>
      <c r="H3852">
        <v>16</v>
      </c>
      <c r="I3852" t="s">
        <v>20</v>
      </c>
      <c r="J3852" t="s">
        <v>20</v>
      </c>
      <c r="K3852">
        <v>2</v>
      </c>
      <c r="L3852" s="1">
        <v>39448</v>
      </c>
      <c r="M3852" s="1">
        <v>41739</v>
      </c>
      <c r="N3852" s="1">
        <v>42094</v>
      </c>
    </row>
    <row r="3853" spans="1:18" hidden="1" x14ac:dyDescent="0.2">
      <c r="A3853" t="s">
        <v>14480</v>
      </c>
      <c r="B3853" t="s">
        <v>14481</v>
      </c>
      <c r="C3853" t="s">
        <v>14482</v>
      </c>
      <c r="D3853" t="s">
        <v>14483</v>
      </c>
      <c r="E3853" t="s">
        <v>43</v>
      </c>
      <c r="F3853" t="s">
        <v>18</v>
      </c>
      <c r="G3853" t="s">
        <v>25</v>
      </c>
      <c r="H3853" t="s">
        <v>89</v>
      </c>
      <c r="I3853" t="s">
        <v>3569</v>
      </c>
      <c r="J3853" t="s">
        <v>14484</v>
      </c>
      <c r="K3853">
        <v>1</v>
      </c>
      <c r="L3853" s="1">
        <v>42053</v>
      </c>
      <c r="M3853" s="1">
        <v>42054</v>
      </c>
      <c r="N3853" s="1">
        <v>42054</v>
      </c>
      <c r="O3853"/>
      <c r="P3853"/>
      <c r="Q3853"/>
      <c r="R3853"/>
    </row>
    <row r="3854" spans="1:18" hidden="1" x14ac:dyDescent="0.2">
      <c r="A3854" t="s">
        <v>14485</v>
      </c>
      <c r="B3854" t="s">
        <v>14486</v>
      </c>
      <c r="C3854" t="s">
        <v>14487</v>
      </c>
      <c r="D3854" t="s">
        <v>42</v>
      </c>
      <c r="E3854" t="s">
        <v>43</v>
      </c>
      <c r="F3854" t="s">
        <v>113</v>
      </c>
      <c r="K3854">
        <v>1</v>
      </c>
      <c r="L3854" s="1">
        <v>40878</v>
      </c>
      <c r="M3854" s="1">
        <v>40909</v>
      </c>
      <c r="N3854" s="1">
        <v>40909</v>
      </c>
      <c r="O3854"/>
      <c r="P3854"/>
      <c r="Q3854"/>
      <c r="R3854"/>
    </row>
    <row r="3855" spans="1:18" x14ac:dyDescent="0.2">
      <c r="A3855" t="s">
        <v>14488</v>
      </c>
      <c r="B3855" t="s">
        <v>14489</v>
      </c>
      <c r="C3855" t="s">
        <v>14490</v>
      </c>
      <c r="D3855" t="s">
        <v>70</v>
      </c>
      <c r="E3855">
        <v>3000000</v>
      </c>
      <c r="F3855" t="s">
        <v>18</v>
      </c>
      <c r="G3855" t="s">
        <v>699</v>
      </c>
      <c r="H3855">
        <v>5</v>
      </c>
      <c r="I3855" t="s">
        <v>700</v>
      </c>
      <c r="J3855" t="s">
        <v>700</v>
      </c>
      <c r="K3855">
        <v>2</v>
      </c>
      <c r="L3855" s="1">
        <v>40909</v>
      </c>
      <c r="M3855" s="1">
        <v>41569</v>
      </c>
      <c r="N3855" s="1">
        <v>41918</v>
      </c>
    </row>
    <row r="3856" spans="1:18" x14ac:dyDescent="0.2">
      <c r="A3856" t="s">
        <v>14491</v>
      </c>
      <c r="B3856" t="s">
        <v>14492</v>
      </c>
      <c r="C3856" t="s">
        <v>14493</v>
      </c>
      <c r="D3856" t="s">
        <v>14494</v>
      </c>
      <c r="E3856">
        <v>118000</v>
      </c>
      <c r="F3856" t="s">
        <v>18</v>
      </c>
      <c r="G3856" t="s">
        <v>25</v>
      </c>
      <c r="H3856" t="s">
        <v>158</v>
      </c>
      <c r="I3856" t="s">
        <v>244</v>
      </c>
      <c r="J3856" t="s">
        <v>327</v>
      </c>
      <c r="K3856">
        <v>1</v>
      </c>
      <c r="L3856" s="1">
        <v>40909</v>
      </c>
      <c r="M3856" s="1">
        <v>40909</v>
      </c>
      <c r="N3856" s="1">
        <v>40909</v>
      </c>
    </row>
    <row r="3857" spans="1:18" x14ac:dyDescent="0.2">
      <c r="A3857" t="s">
        <v>14495</v>
      </c>
      <c r="B3857" t="s">
        <v>14496</v>
      </c>
      <c r="C3857" t="s">
        <v>14497</v>
      </c>
      <c r="D3857" t="s">
        <v>14498</v>
      </c>
      <c r="E3857">
        <v>70978783</v>
      </c>
      <c r="F3857" t="s">
        <v>18</v>
      </c>
      <c r="G3857" t="s">
        <v>25</v>
      </c>
      <c r="H3857" t="s">
        <v>106</v>
      </c>
      <c r="I3857" t="s">
        <v>107</v>
      </c>
      <c r="J3857" t="s">
        <v>108</v>
      </c>
      <c r="K3857">
        <v>2</v>
      </c>
      <c r="L3857" s="1">
        <v>35309</v>
      </c>
      <c r="M3857" s="1">
        <v>40596</v>
      </c>
      <c r="N3857" s="1">
        <v>41066</v>
      </c>
    </row>
    <row r="3858" spans="1:18" x14ac:dyDescent="0.2">
      <c r="A3858" t="s">
        <v>14499</v>
      </c>
      <c r="B3858" t="s">
        <v>14500</v>
      </c>
      <c r="C3858" t="s">
        <v>14501</v>
      </c>
      <c r="D3858" t="s">
        <v>14502</v>
      </c>
      <c r="E3858">
        <v>8699999</v>
      </c>
      <c r="F3858" t="s">
        <v>113</v>
      </c>
      <c r="G3858" t="s">
        <v>165</v>
      </c>
      <c r="H3858" t="s">
        <v>166</v>
      </c>
      <c r="I3858" t="s">
        <v>167</v>
      </c>
      <c r="J3858" t="s">
        <v>167</v>
      </c>
      <c r="K3858">
        <v>4</v>
      </c>
      <c r="L3858" s="1">
        <v>39814</v>
      </c>
      <c r="M3858" s="1">
        <v>40212</v>
      </c>
      <c r="N3858" s="1">
        <v>42045</v>
      </c>
    </row>
    <row r="3859" spans="1:18" x14ac:dyDescent="0.2">
      <c r="A3859" t="s">
        <v>14503</v>
      </c>
      <c r="B3859" t="s">
        <v>14504</v>
      </c>
      <c r="C3859" t="s">
        <v>14505</v>
      </c>
      <c r="D3859" t="s">
        <v>14506</v>
      </c>
      <c r="E3859">
        <v>27100000</v>
      </c>
      <c r="F3859" t="s">
        <v>18</v>
      </c>
      <c r="G3859" t="s">
        <v>699</v>
      </c>
      <c r="H3859">
        <v>5</v>
      </c>
      <c r="I3859" t="s">
        <v>700</v>
      </c>
      <c r="J3859" t="s">
        <v>11459</v>
      </c>
      <c r="K3859">
        <v>3</v>
      </c>
      <c r="L3859" s="1">
        <v>40634</v>
      </c>
      <c r="M3859" s="1">
        <v>41167</v>
      </c>
      <c r="N3859" s="1">
        <v>42024</v>
      </c>
    </row>
    <row r="3860" spans="1:18" hidden="1" x14ac:dyDescent="0.2">
      <c r="A3860" t="s">
        <v>14507</v>
      </c>
      <c r="B3860" t="s">
        <v>14508</v>
      </c>
      <c r="C3860" t="s">
        <v>14509</v>
      </c>
      <c r="D3860" t="s">
        <v>264</v>
      </c>
      <c r="E3860">
        <v>4566668</v>
      </c>
      <c r="F3860" t="s">
        <v>18</v>
      </c>
      <c r="G3860" t="s">
        <v>25</v>
      </c>
      <c r="H3860" t="s">
        <v>1352</v>
      </c>
      <c r="I3860" t="s">
        <v>1353</v>
      </c>
      <c r="J3860" t="s">
        <v>6243</v>
      </c>
      <c r="K3860">
        <v>4</v>
      </c>
      <c r="M3860" s="1">
        <v>41299</v>
      </c>
      <c r="N3860" s="1">
        <v>42145</v>
      </c>
      <c r="O3860"/>
      <c r="P3860"/>
      <c r="Q3860"/>
      <c r="R3860"/>
    </row>
    <row r="3861" spans="1:18" x14ac:dyDescent="0.2">
      <c r="A3861" t="s">
        <v>14510</v>
      </c>
      <c r="B3861" t="s">
        <v>14511</v>
      </c>
      <c r="C3861" t="s">
        <v>14512</v>
      </c>
      <c r="D3861" t="s">
        <v>14513</v>
      </c>
      <c r="E3861">
        <v>250000</v>
      </c>
      <c r="F3861" t="s">
        <v>18</v>
      </c>
      <c r="G3861" t="s">
        <v>623</v>
      </c>
      <c r="H3861">
        <v>8</v>
      </c>
      <c r="I3861" t="s">
        <v>883</v>
      </c>
      <c r="J3861" t="s">
        <v>7928</v>
      </c>
      <c r="K3861">
        <v>2</v>
      </c>
      <c r="L3861" s="1">
        <v>40725</v>
      </c>
      <c r="M3861" s="1">
        <v>40709</v>
      </c>
      <c r="N3861" s="1">
        <v>40912</v>
      </c>
    </row>
    <row r="3862" spans="1:18" hidden="1" x14ac:dyDescent="0.2">
      <c r="A3862" t="s">
        <v>14514</v>
      </c>
      <c r="B3862" t="s">
        <v>14515</v>
      </c>
      <c r="C3862" t="s">
        <v>14516</v>
      </c>
      <c r="D3862" t="s">
        <v>264</v>
      </c>
      <c r="E3862">
        <v>783603</v>
      </c>
      <c r="F3862" t="s">
        <v>18</v>
      </c>
      <c r="G3862" t="s">
        <v>128</v>
      </c>
      <c r="H3862" t="s">
        <v>4294</v>
      </c>
      <c r="I3862" t="s">
        <v>4295</v>
      </c>
      <c r="J3862" t="s">
        <v>4295</v>
      </c>
      <c r="K3862">
        <v>2</v>
      </c>
      <c r="M3862" s="1">
        <v>40385</v>
      </c>
      <c r="N3862" s="1">
        <v>40899</v>
      </c>
      <c r="O3862"/>
      <c r="P3862"/>
      <c r="Q3862"/>
      <c r="R3862"/>
    </row>
    <row r="3863" spans="1:18" x14ac:dyDescent="0.2">
      <c r="A3863" t="s">
        <v>14517</v>
      </c>
      <c r="B3863" t="s">
        <v>14518</v>
      </c>
      <c r="C3863" t="s">
        <v>14519</v>
      </c>
      <c r="D3863" t="s">
        <v>14520</v>
      </c>
      <c r="E3863">
        <v>32090</v>
      </c>
      <c r="F3863" t="s">
        <v>18</v>
      </c>
      <c r="G3863" t="s">
        <v>128</v>
      </c>
      <c r="H3863" t="s">
        <v>129</v>
      </c>
      <c r="I3863" t="s">
        <v>130</v>
      </c>
      <c r="J3863" t="s">
        <v>130</v>
      </c>
      <c r="K3863">
        <v>1</v>
      </c>
      <c r="L3863" s="1">
        <v>40422</v>
      </c>
      <c r="M3863" s="1">
        <v>40848</v>
      </c>
      <c r="N3863" s="1">
        <v>40848</v>
      </c>
    </row>
    <row r="3864" spans="1:18" x14ac:dyDescent="0.2">
      <c r="A3864" t="s">
        <v>14521</v>
      </c>
      <c r="B3864" t="s">
        <v>14522</v>
      </c>
      <c r="C3864" t="s">
        <v>14523</v>
      </c>
      <c r="D3864" t="s">
        <v>14524</v>
      </c>
      <c r="E3864">
        <v>2015000</v>
      </c>
      <c r="F3864" t="s">
        <v>18</v>
      </c>
      <c r="G3864" t="s">
        <v>25</v>
      </c>
      <c r="H3864" t="s">
        <v>142</v>
      </c>
      <c r="I3864" t="s">
        <v>143</v>
      </c>
      <c r="J3864" t="s">
        <v>143</v>
      </c>
      <c r="K3864">
        <v>3</v>
      </c>
      <c r="L3864" s="1">
        <v>41061</v>
      </c>
      <c r="M3864" s="1">
        <v>41028</v>
      </c>
      <c r="N3864" s="1">
        <v>42293</v>
      </c>
    </row>
    <row r="3865" spans="1:18" x14ac:dyDescent="0.2">
      <c r="A3865" t="s">
        <v>14525</v>
      </c>
      <c r="B3865" t="s">
        <v>14526</v>
      </c>
      <c r="C3865" t="s">
        <v>14527</v>
      </c>
      <c r="D3865" t="s">
        <v>14528</v>
      </c>
      <c r="E3865">
        <v>150000</v>
      </c>
      <c r="F3865" t="s">
        <v>18</v>
      </c>
      <c r="K3865">
        <v>1</v>
      </c>
      <c r="L3865" s="1">
        <v>40544</v>
      </c>
      <c r="M3865" s="1">
        <v>40787</v>
      </c>
      <c r="N3865" s="1">
        <v>40787</v>
      </c>
    </row>
    <row r="3866" spans="1:18" hidden="1" x14ac:dyDescent="0.2">
      <c r="A3866" t="s">
        <v>14529</v>
      </c>
      <c r="B3866" t="s">
        <v>14530</v>
      </c>
      <c r="C3866" t="s">
        <v>14531</v>
      </c>
      <c r="D3866" t="s">
        <v>50</v>
      </c>
      <c r="E3866">
        <v>1900000</v>
      </c>
      <c r="F3866" t="s">
        <v>207</v>
      </c>
      <c r="G3866" t="s">
        <v>458</v>
      </c>
      <c r="K3866">
        <v>1</v>
      </c>
      <c r="M3866" s="1">
        <v>41214</v>
      </c>
      <c r="N3866" s="1">
        <v>41214</v>
      </c>
      <c r="O3866"/>
      <c r="P3866"/>
      <c r="Q3866"/>
      <c r="R3866"/>
    </row>
    <row r="3867" spans="1:18" hidden="1" x14ac:dyDescent="0.2">
      <c r="A3867" t="s">
        <v>14532</v>
      </c>
      <c r="B3867" t="s">
        <v>14533</v>
      </c>
      <c r="C3867" t="s">
        <v>14534</v>
      </c>
      <c r="D3867" t="s">
        <v>14535</v>
      </c>
      <c r="E3867">
        <v>10000</v>
      </c>
      <c r="F3867" t="s">
        <v>18</v>
      </c>
      <c r="G3867" t="s">
        <v>14536</v>
      </c>
      <c r="K3867">
        <v>1</v>
      </c>
      <c r="M3867" s="1">
        <v>41307</v>
      </c>
      <c r="N3867" s="1">
        <v>41307</v>
      </c>
      <c r="O3867"/>
      <c r="P3867"/>
      <c r="Q3867"/>
      <c r="R3867"/>
    </row>
    <row r="3868" spans="1:18" hidden="1" x14ac:dyDescent="0.2">
      <c r="A3868" t="s">
        <v>14537</v>
      </c>
      <c r="B3868" t="s">
        <v>14538</v>
      </c>
      <c r="C3868" t="s">
        <v>14539</v>
      </c>
      <c r="D3868" t="s">
        <v>14540</v>
      </c>
      <c r="E3868">
        <v>28000</v>
      </c>
      <c r="F3868" t="s">
        <v>113</v>
      </c>
      <c r="G3868" t="s">
        <v>25</v>
      </c>
      <c r="H3868" t="s">
        <v>64</v>
      </c>
      <c r="I3868" t="s">
        <v>65</v>
      </c>
      <c r="J3868" t="s">
        <v>71</v>
      </c>
      <c r="K3868">
        <v>1</v>
      </c>
      <c r="M3868" s="1">
        <v>41465</v>
      </c>
      <c r="N3868" s="1">
        <v>41465</v>
      </c>
      <c r="O3868"/>
      <c r="P3868"/>
      <c r="Q3868"/>
      <c r="R3868"/>
    </row>
    <row r="3869" spans="1:18" x14ac:dyDescent="0.2">
      <c r="A3869" t="s">
        <v>14541</v>
      </c>
      <c r="B3869" t="s">
        <v>14542</v>
      </c>
      <c r="C3869" t="s">
        <v>14543</v>
      </c>
      <c r="D3869" t="s">
        <v>14544</v>
      </c>
      <c r="E3869">
        <v>1925000</v>
      </c>
      <c r="F3869" t="s">
        <v>18</v>
      </c>
      <c r="G3869" t="s">
        <v>25</v>
      </c>
      <c r="H3869" t="s">
        <v>64</v>
      </c>
      <c r="I3869" t="s">
        <v>65</v>
      </c>
      <c r="J3869" t="s">
        <v>240</v>
      </c>
      <c r="K3869">
        <v>1</v>
      </c>
      <c r="L3869" s="1">
        <v>37987</v>
      </c>
      <c r="M3869" s="1">
        <v>42020</v>
      </c>
      <c r="N3869" s="1">
        <v>42020</v>
      </c>
    </row>
    <row r="3870" spans="1:18" hidden="1" x14ac:dyDescent="0.2">
      <c r="A3870" t="s">
        <v>14545</v>
      </c>
      <c r="B3870" t="s">
        <v>14546</v>
      </c>
      <c r="C3870" t="s">
        <v>14547</v>
      </c>
      <c r="D3870" t="s">
        <v>14548</v>
      </c>
      <c r="E3870" t="s">
        <v>43</v>
      </c>
      <c r="F3870" t="s">
        <v>18</v>
      </c>
      <c r="G3870" t="s">
        <v>25</v>
      </c>
      <c r="H3870" t="s">
        <v>64</v>
      </c>
      <c r="I3870" t="s">
        <v>65</v>
      </c>
      <c r="J3870" t="s">
        <v>66</v>
      </c>
      <c r="K3870">
        <v>1</v>
      </c>
      <c r="L3870" s="1">
        <v>41311</v>
      </c>
      <c r="M3870" s="1">
        <v>41388</v>
      </c>
      <c r="N3870" s="1">
        <v>41388</v>
      </c>
      <c r="O3870"/>
      <c r="P3870"/>
      <c r="Q3870"/>
      <c r="R3870"/>
    </row>
    <row r="3871" spans="1:18" hidden="1" x14ac:dyDescent="0.2">
      <c r="A3871" t="s">
        <v>14549</v>
      </c>
      <c r="B3871" t="s">
        <v>14550</v>
      </c>
      <c r="C3871" t="s">
        <v>14551</v>
      </c>
      <c r="D3871" t="s">
        <v>2479</v>
      </c>
      <c r="E3871" t="s">
        <v>43</v>
      </c>
      <c r="F3871" t="s">
        <v>18</v>
      </c>
      <c r="G3871" t="s">
        <v>25</v>
      </c>
      <c r="H3871" t="s">
        <v>64</v>
      </c>
      <c r="I3871" t="s">
        <v>65</v>
      </c>
      <c r="J3871" t="s">
        <v>71</v>
      </c>
      <c r="K3871">
        <v>1</v>
      </c>
      <c r="L3871" s="1">
        <v>40756</v>
      </c>
      <c r="M3871" s="1">
        <v>40969</v>
      </c>
      <c r="N3871" s="1">
        <v>40969</v>
      </c>
      <c r="O3871"/>
      <c r="P3871"/>
      <c r="Q3871"/>
      <c r="R3871"/>
    </row>
    <row r="3872" spans="1:18" x14ac:dyDescent="0.2">
      <c r="A3872" t="s">
        <v>14552</v>
      </c>
      <c r="B3872" t="s">
        <v>14553</v>
      </c>
      <c r="C3872" t="s">
        <v>14554</v>
      </c>
      <c r="D3872" t="s">
        <v>14555</v>
      </c>
      <c r="E3872">
        <v>30000</v>
      </c>
      <c r="F3872" t="s">
        <v>18</v>
      </c>
      <c r="G3872" t="s">
        <v>25</v>
      </c>
      <c r="H3872" t="s">
        <v>64</v>
      </c>
      <c r="I3872" t="s">
        <v>1221</v>
      </c>
      <c r="J3872" t="s">
        <v>1221</v>
      </c>
      <c r="K3872">
        <v>1</v>
      </c>
      <c r="L3872" s="1">
        <v>40555</v>
      </c>
      <c r="M3872" s="1">
        <v>40555</v>
      </c>
      <c r="N3872" s="1">
        <v>40555</v>
      </c>
    </row>
    <row r="3873" spans="1:18" x14ac:dyDescent="0.2">
      <c r="A3873" t="s">
        <v>14556</v>
      </c>
      <c r="B3873" t="s">
        <v>14557</v>
      </c>
      <c r="C3873" t="s">
        <v>14558</v>
      </c>
      <c r="D3873" t="s">
        <v>14559</v>
      </c>
      <c r="E3873">
        <v>329500</v>
      </c>
      <c r="F3873" t="s">
        <v>18</v>
      </c>
      <c r="G3873" t="s">
        <v>366</v>
      </c>
      <c r="H3873">
        <v>28</v>
      </c>
      <c r="I3873" t="s">
        <v>5704</v>
      </c>
      <c r="J3873" t="s">
        <v>5705</v>
      </c>
      <c r="K3873">
        <v>1</v>
      </c>
      <c r="L3873" s="1">
        <v>41061</v>
      </c>
      <c r="M3873" s="1">
        <v>41791</v>
      </c>
      <c r="N3873" s="1">
        <v>41791</v>
      </c>
    </row>
    <row r="3874" spans="1:18" x14ac:dyDescent="0.2">
      <c r="A3874" t="s">
        <v>14560</v>
      </c>
      <c r="B3874" t="s">
        <v>14561</v>
      </c>
      <c r="C3874" t="s">
        <v>14562</v>
      </c>
      <c r="D3874" t="s">
        <v>2479</v>
      </c>
      <c r="E3874">
        <v>13329915</v>
      </c>
      <c r="F3874" t="s">
        <v>207</v>
      </c>
      <c r="G3874" t="s">
        <v>25</v>
      </c>
      <c r="H3874" t="s">
        <v>106</v>
      </c>
      <c r="I3874" t="s">
        <v>107</v>
      </c>
      <c r="J3874" t="s">
        <v>108</v>
      </c>
      <c r="K3874">
        <v>4</v>
      </c>
      <c r="L3874" s="1">
        <v>39448</v>
      </c>
      <c r="M3874" s="1">
        <v>39728</v>
      </c>
      <c r="N3874" s="1">
        <v>40940</v>
      </c>
    </row>
    <row r="3875" spans="1:18" x14ac:dyDescent="0.2">
      <c r="A3875" t="s">
        <v>14563</v>
      </c>
      <c r="B3875" t="s">
        <v>14564</v>
      </c>
      <c r="C3875" t="s">
        <v>14565</v>
      </c>
      <c r="D3875" t="s">
        <v>70</v>
      </c>
      <c r="E3875">
        <v>1500000</v>
      </c>
      <c r="F3875" t="s">
        <v>18</v>
      </c>
      <c r="G3875" t="s">
        <v>25</v>
      </c>
      <c r="H3875" t="s">
        <v>64</v>
      </c>
      <c r="I3875" t="s">
        <v>507</v>
      </c>
      <c r="J3875" t="s">
        <v>5088</v>
      </c>
      <c r="K3875">
        <v>2</v>
      </c>
      <c r="L3875" s="1">
        <v>40725</v>
      </c>
      <c r="M3875" s="1">
        <v>41183</v>
      </c>
      <c r="N3875" s="1">
        <v>41487</v>
      </c>
    </row>
    <row r="3876" spans="1:18" hidden="1" x14ac:dyDescent="0.2">
      <c r="A3876" t="s">
        <v>14566</v>
      </c>
      <c r="B3876" t="s">
        <v>14567</v>
      </c>
      <c r="C3876" t="s">
        <v>14568</v>
      </c>
      <c r="D3876" t="s">
        <v>4344</v>
      </c>
      <c r="E3876">
        <v>288277</v>
      </c>
      <c r="F3876" t="s">
        <v>207</v>
      </c>
      <c r="K3876">
        <v>2</v>
      </c>
      <c r="M3876" s="1">
        <v>41393</v>
      </c>
      <c r="N3876" s="1">
        <v>41393</v>
      </c>
      <c r="O3876"/>
      <c r="P3876"/>
      <c r="Q3876"/>
      <c r="R3876"/>
    </row>
    <row r="3877" spans="1:18" x14ac:dyDescent="0.2">
      <c r="A3877" t="s">
        <v>14569</v>
      </c>
      <c r="B3877" t="s">
        <v>14570</v>
      </c>
      <c r="C3877" t="s">
        <v>14571</v>
      </c>
      <c r="D3877" t="s">
        <v>14572</v>
      </c>
      <c r="E3877">
        <v>1155000</v>
      </c>
      <c r="F3877" t="s">
        <v>113</v>
      </c>
      <c r="G3877" t="s">
        <v>25</v>
      </c>
      <c r="H3877" t="s">
        <v>64</v>
      </c>
      <c r="I3877" t="s">
        <v>65</v>
      </c>
      <c r="J3877" t="s">
        <v>71</v>
      </c>
      <c r="K3877">
        <v>2</v>
      </c>
      <c r="L3877" s="1">
        <v>40322</v>
      </c>
      <c r="M3877" s="1">
        <v>40391</v>
      </c>
      <c r="N3877" s="1">
        <v>40756</v>
      </c>
    </row>
    <row r="3878" spans="1:18" x14ac:dyDescent="0.2">
      <c r="A3878" t="s">
        <v>14573</v>
      </c>
      <c r="B3878" t="s">
        <v>14574</v>
      </c>
      <c r="C3878" t="s">
        <v>14575</v>
      </c>
      <c r="D3878" t="s">
        <v>14576</v>
      </c>
      <c r="E3878">
        <v>200000</v>
      </c>
      <c r="F3878" t="s">
        <v>18</v>
      </c>
      <c r="G3878" t="s">
        <v>19</v>
      </c>
      <c r="H3878">
        <v>16</v>
      </c>
      <c r="I3878" t="s">
        <v>7937</v>
      </c>
      <c r="J3878" t="s">
        <v>7937</v>
      </c>
      <c r="K3878">
        <v>1</v>
      </c>
      <c r="L3878" s="1">
        <v>40544</v>
      </c>
      <c r="M3878" s="1">
        <v>41136</v>
      </c>
      <c r="N3878" s="1">
        <v>41136</v>
      </c>
    </row>
    <row r="3879" spans="1:18" hidden="1" x14ac:dyDescent="0.2">
      <c r="A3879" t="s">
        <v>14577</v>
      </c>
      <c r="B3879" t="s">
        <v>14578</v>
      </c>
      <c r="C3879" t="s">
        <v>14579</v>
      </c>
      <c r="D3879" t="s">
        <v>42</v>
      </c>
      <c r="E3879" t="s">
        <v>43</v>
      </c>
      <c r="F3879" t="s">
        <v>18</v>
      </c>
      <c r="G3879" t="s">
        <v>25</v>
      </c>
      <c r="H3879" t="s">
        <v>3477</v>
      </c>
      <c r="I3879" t="s">
        <v>3478</v>
      </c>
      <c r="J3879" t="s">
        <v>14580</v>
      </c>
      <c r="K3879">
        <v>1</v>
      </c>
      <c r="L3879" s="1">
        <v>40473</v>
      </c>
      <c r="M3879" s="1">
        <v>40544</v>
      </c>
      <c r="N3879" s="1">
        <v>40544</v>
      </c>
      <c r="O3879"/>
      <c r="P3879"/>
      <c r="Q3879"/>
      <c r="R3879"/>
    </row>
    <row r="3880" spans="1:18" x14ac:dyDescent="0.2">
      <c r="A3880" t="s">
        <v>14581</v>
      </c>
      <c r="B3880" t="s">
        <v>14582</v>
      </c>
      <c r="C3880" t="s">
        <v>14583</v>
      </c>
      <c r="D3880" t="s">
        <v>14584</v>
      </c>
      <c r="E3880">
        <v>10671168</v>
      </c>
      <c r="F3880" t="s">
        <v>18</v>
      </c>
      <c r="G3880" t="s">
        <v>25</v>
      </c>
      <c r="H3880" t="s">
        <v>430</v>
      </c>
      <c r="I3880" t="s">
        <v>528</v>
      </c>
      <c r="J3880" t="s">
        <v>3661</v>
      </c>
      <c r="K3880">
        <v>5</v>
      </c>
      <c r="L3880" s="1">
        <v>39448</v>
      </c>
      <c r="M3880" s="1">
        <v>39539</v>
      </c>
      <c r="N3880" s="1">
        <v>41645</v>
      </c>
    </row>
    <row r="3881" spans="1:18" x14ac:dyDescent="0.2">
      <c r="A3881" t="s">
        <v>14585</v>
      </c>
      <c r="B3881" t="s">
        <v>14586</v>
      </c>
      <c r="C3881" t="s">
        <v>14587</v>
      </c>
      <c r="D3881" t="s">
        <v>14588</v>
      </c>
      <c r="E3881">
        <v>615000</v>
      </c>
      <c r="F3881" t="s">
        <v>18</v>
      </c>
      <c r="G3881" t="s">
        <v>25</v>
      </c>
      <c r="H3881" t="s">
        <v>64</v>
      </c>
      <c r="I3881" t="s">
        <v>4405</v>
      </c>
      <c r="J3881" t="s">
        <v>14589</v>
      </c>
      <c r="K3881">
        <v>1</v>
      </c>
      <c r="L3881" s="1">
        <v>38718</v>
      </c>
      <c r="M3881" s="1">
        <v>42271</v>
      </c>
      <c r="N3881" s="1">
        <v>42271</v>
      </c>
    </row>
    <row r="3882" spans="1:18" x14ac:dyDescent="0.2">
      <c r="A3882" t="s">
        <v>14590</v>
      </c>
      <c r="B3882" t="s">
        <v>14591</v>
      </c>
      <c r="C3882" t="s">
        <v>14592</v>
      </c>
      <c r="D3882" t="s">
        <v>127</v>
      </c>
      <c r="E3882">
        <v>250000</v>
      </c>
      <c r="F3882" t="s">
        <v>18</v>
      </c>
      <c r="G3882" t="s">
        <v>25</v>
      </c>
      <c r="H3882" t="s">
        <v>1396</v>
      </c>
      <c r="I3882" t="s">
        <v>3865</v>
      </c>
      <c r="J3882" t="s">
        <v>3865</v>
      </c>
      <c r="K3882">
        <v>1</v>
      </c>
      <c r="L3882" s="1">
        <v>41579</v>
      </c>
      <c r="M3882" s="1">
        <v>42235</v>
      </c>
      <c r="N3882" s="1">
        <v>42235</v>
      </c>
    </row>
    <row r="3883" spans="1:18" x14ac:dyDescent="0.2">
      <c r="A3883" t="s">
        <v>14593</v>
      </c>
      <c r="B3883" t="s">
        <v>14594</v>
      </c>
      <c r="C3883" t="s">
        <v>14595</v>
      </c>
      <c r="D3883" t="s">
        <v>14596</v>
      </c>
      <c r="E3883">
        <v>6515000</v>
      </c>
      <c r="F3883" t="s">
        <v>18</v>
      </c>
      <c r="G3883" t="s">
        <v>25</v>
      </c>
      <c r="H3883" t="s">
        <v>142</v>
      </c>
      <c r="I3883" t="s">
        <v>143</v>
      </c>
      <c r="J3883" t="s">
        <v>143</v>
      </c>
      <c r="K3883">
        <v>4</v>
      </c>
      <c r="L3883" s="1">
        <v>40612</v>
      </c>
      <c r="M3883" s="1">
        <v>41095</v>
      </c>
      <c r="N3883" s="1">
        <v>41906</v>
      </c>
    </row>
    <row r="3884" spans="1:18" x14ac:dyDescent="0.2">
      <c r="A3884" t="s">
        <v>14597</v>
      </c>
      <c r="B3884" t="s">
        <v>14598</v>
      </c>
      <c r="C3884" t="s">
        <v>14599</v>
      </c>
      <c r="D3884" t="s">
        <v>2479</v>
      </c>
      <c r="E3884">
        <v>30240000</v>
      </c>
      <c r="F3884" t="s">
        <v>113</v>
      </c>
      <c r="G3884" t="s">
        <v>25</v>
      </c>
      <c r="H3884" t="s">
        <v>64</v>
      </c>
      <c r="I3884" t="s">
        <v>65</v>
      </c>
      <c r="J3884" t="s">
        <v>271</v>
      </c>
      <c r="K3884">
        <v>3</v>
      </c>
      <c r="L3884" s="1">
        <v>36892</v>
      </c>
      <c r="M3884" s="1">
        <v>39252</v>
      </c>
      <c r="N3884" s="1">
        <v>40346</v>
      </c>
    </row>
    <row r="3885" spans="1:18" x14ac:dyDescent="0.2">
      <c r="A3885" t="s">
        <v>14600</v>
      </c>
      <c r="B3885" t="s">
        <v>14601</v>
      </c>
      <c r="C3885" t="s">
        <v>14602</v>
      </c>
      <c r="D3885" t="s">
        <v>14603</v>
      </c>
      <c r="E3885">
        <v>1700000</v>
      </c>
      <c r="F3885" t="s">
        <v>113</v>
      </c>
      <c r="G3885" t="s">
        <v>25</v>
      </c>
      <c r="H3885" t="s">
        <v>64</v>
      </c>
      <c r="I3885" t="s">
        <v>65</v>
      </c>
      <c r="J3885" t="s">
        <v>71</v>
      </c>
      <c r="K3885">
        <v>3</v>
      </c>
      <c r="L3885" s="1">
        <v>40544</v>
      </c>
      <c r="M3885" s="1">
        <v>41136</v>
      </c>
      <c r="N3885" s="1">
        <v>41640</v>
      </c>
    </row>
    <row r="3886" spans="1:18" x14ac:dyDescent="0.2">
      <c r="A3886" t="s">
        <v>14604</v>
      </c>
      <c r="B3886" t="s">
        <v>14605</v>
      </c>
      <c r="C3886" t="s">
        <v>14606</v>
      </c>
      <c r="D3886" t="s">
        <v>14607</v>
      </c>
      <c r="E3886">
        <v>800000</v>
      </c>
      <c r="F3886" t="s">
        <v>18</v>
      </c>
      <c r="G3886" t="s">
        <v>25</v>
      </c>
      <c r="H3886" t="s">
        <v>808</v>
      </c>
      <c r="I3886" t="s">
        <v>809</v>
      </c>
      <c r="J3886" t="s">
        <v>809</v>
      </c>
      <c r="K3886">
        <v>1</v>
      </c>
      <c r="L3886" s="1">
        <v>41728</v>
      </c>
      <c r="M3886" s="1">
        <v>41987</v>
      </c>
      <c r="N3886" s="1">
        <v>41987</v>
      </c>
    </row>
    <row r="3887" spans="1:18" x14ac:dyDescent="0.2">
      <c r="A3887" t="s">
        <v>14608</v>
      </c>
      <c r="B3887" t="s">
        <v>14609</v>
      </c>
      <c r="C3887" t="s">
        <v>14610</v>
      </c>
      <c r="D3887" t="s">
        <v>1503</v>
      </c>
      <c r="E3887">
        <v>6250000</v>
      </c>
      <c r="F3887" t="s">
        <v>18</v>
      </c>
      <c r="G3887" t="s">
        <v>25</v>
      </c>
      <c r="H3887" t="s">
        <v>64</v>
      </c>
      <c r="I3887" t="s">
        <v>65</v>
      </c>
      <c r="J3887" t="s">
        <v>71</v>
      </c>
      <c r="K3887">
        <v>1</v>
      </c>
      <c r="L3887" s="1">
        <v>40695</v>
      </c>
      <c r="M3887" s="1">
        <v>41031</v>
      </c>
      <c r="N3887" s="1">
        <v>41031</v>
      </c>
    </row>
    <row r="3888" spans="1:18" x14ac:dyDescent="0.2">
      <c r="A3888" t="s">
        <v>14611</v>
      </c>
      <c r="B3888" t="s">
        <v>14612</v>
      </c>
      <c r="C3888" t="s">
        <v>14613</v>
      </c>
      <c r="D3888" t="s">
        <v>14614</v>
      </c>
      <c r="E3888">
        <v>618000</v>
      </c>
      <c r="F3888" t="s">
        <v>113</v>
      </c>
      <c r="G3888" t="s">
        <v>25</v>
      </c>
      <c r="H3888" t="s">
        <v>135</v>
      </c>
      <c r="I3888" t="s">
        <v>136</v>
      </c>
      <c r="J3888" t="s">
        <v>1114</v>
      </c>
      <c r="K3888">
        <v>2</v>
      </c>
      <c r="L3888" s="1">
        <v>40997</v>
      </c>
      <c r="M3888" s="1">
        <v>41190</v>
      </c>
      <c r="N3888" s="1">
        <v>41334</v>
      </c>
    </row>
    <row r="3889" spans="1:18" x14ac:dyDescent="0.2">
      <c r="A3889" t="s">
        <v>14615</v>
      </c>
      <c r="B3889" t="s">
        <v>14616</v>
      </c>
      <c r="C3889" t="s">
        <v>14617</v>
      </c>
      <c r="D3889" t="s">
        <v>14618</v>
      </c>
      <c r="E3889">
        <v>282355</v>
      </c>
      <c r="F3889" t="s">
        <v>18</v>
      </c>
      <c r="G3889" t="s">
        <v>25</v>
      </c>
      <c r="H3889" t="s">
        <v>1396</v>
      </c>
      <c r="I3889" t="s">
        <v>7855</v>
      </c>
      <c r="J3889" t="s">
        <v>14619</v>
      </c>
      <c r="K3889">
        <v>2</v>
      </c>
      <c r="L3889" s="1">
        <v>41214</v>
      </c>
      <c r="M3889" s="1">
        <v>40391</v>
      </c>
      <c r="N3889" s="1">
        <v>41793</v>
      </c>
    </row>
    <row r="3890" spans="1:18" hidden="1" x14ac:dyDescent="0.2">
      <c r="A3890" t="s">
        <v>14620</v>
      </c>
      <c r="B3890" t="s">
        <v>14621</v>
      </c>
      <c r="C3890" t="s">
        <v>14622</v>
      </c>
      <c r="E3890" t="s">
        <v>43</v>
      </c>
      <c r="F3890" t="s">
        <v>18</v>
      </c>
      <c r="K3890">
        <v>1</v>
      </c>
      <c r="L3890" s="1">
        <v>42005</v>
      </c>
      <c r="M3890" s="1">
        <v>41000</v>
      </c>
      <c r="N3890" s="1">
        <v>41000</v>
      </c>
      <c r="O3890"/>
      <c r="P3890"/>
      <c r="Q3890"/>
      <c r="R3890"/>
    </row>
    <row r="3891" spans="1:18" x14ac:dyDescent="0.2">
      <c r="A3891" t="s">
        <v>14623</v>
      </c>
      <c r="B3891" t="s">
        <v>14624</v>
      </c>
      <c r="C3891" t="s">
        <v>14625</v>
      </c>
      <c r="D3891" t="s">
        <v>264</v>
      </c>
      <c r="E3891">
        <v>6100000</v>
      </c>
      <c r="F3891" t="s">
        <v>18</v>
      </c>
      <c r="G3891" t="s">
        <v>25</v>
      </c>
      <c r="H3891" t="s">
        <v>64</v>
      </c>
      <c r="I3891" t="s">
        <v>65</v>
      </c>
      <c r="J3891" t="s">
        <v>984</v>
      </c>
      <c r="K3891">
        <v>4</v>
      </c>
      <c r="L3891" s="1">
        <v>41275</v>
      </c>
      <c r="M3891" s="1">
        <v>41426</v>
      </c>
      <c r="N3891" s="1">
        <v>42052</v>
      </c>
    </row>
    <row r="3892" spans="1:18" x14ac:dyDescent="0.2">
      <c r="A3892" t="s">
        <v>14626</v>
      </c>
      <c r="B3892" t="s">
        <v>14627</v>
      </c>
      <c r="C3892" t="s">
        <v>14628</v>
      </c>
      <c r="D3892" t="s">
        <v>14629</v>
      </c>
      <c r="E3892">
        <v>136000000</v>
      </c>
      <c r="F3892" t="s">
        <v>18</v>
      </c>
      <c r="G3892" t="s">
        <v>25</v>
      </c>
      <c r="H3892" t="s">
        <v>142</v>
      </c>
      <c r="I3892" t="s">
        <v>143</v>
      </c>
      <c r="J3892" t="s">
        <v>438</v>
      </c>
      <c r="K3892">
        <v>7</v>
      </c>
      <c r="L3892" s="1">
        <v>39387</v>
      </c>
      <c r="M3892" s="1">
        <v>39401</v>
      </c>
      <c r="N3892" s="1">
        <v>41821</v>
      </c>
    </row>
    <row r="3893" spans="1:18" hidden="1" x14ac:dyDescent="0.2">
      <c r="A3893" t="s">
        <v>14630</v>
      </c>
      <c r="B3893" t="s">
        <v>14631</v>
      </c>
      <c r="C3893" t="s">
        <v>14632</v>
      </c>
      <c r="D3893" t="s">
        <v>14633</v>
      </c>
      <c r="E3893">
        <v>40000000</v>
      </c>
      <c r="F3893" t="s">
        <v>113</v>
      </c>
      <c r="K3893">
        <v>1</v>
      </c>
      <c r="M3893" s="1">
        <v>38330</v>
      </c>
      <c r="N3893" s="1">
        <v>38330</v>
      </c>
      <c r="O3893"/>
      <c r="P3893"/>
      <c r="Q3893"/>
      <c r="R3893"/>
    </row>
    <row r="3894" spans="1:18" x14ac:dyDescent="0.2">
      <c r="A3894" t="s">
        <v>14634</v>
      </c>
      <c r="B3894" t="s">
        <v>14635</v>
      </c>
      <c r="C3894" t="s">
        <v>14636</v>
      </c>
      <c r="D3894" t="s">
        <v>14637</v>
      </c>
      <c r="E3894">
        <v>1350000</v>
      </c>
      <c r="F3894" t="s">
        <v>113</v>
      </c>
      <c r="G3894" t="s">
        <v>25</v>
      </c>
      <c r="H3894" t="s">
        <v>286</v>
      </c>
      <c r="I3894" t="s">
        <v>1030</v>
      </c>
      <c r="J3894" t="s">
        <v>1030</v>
      </c>
      <c r="K3894">
        <v>3</v>
      </c>
      <c r="L3894" s="1">
        <v>41183</v>
      </c>
      <c r="M3894" s="1">
        <v>41449</v>
      </c>
      <c r="N3894" s="1">
        <v>41835</v>
      </c>
    </row>
    <row r="3895" spans="1:18" x14ac:dyDescent="0.2">
      <c r="A3895" t="s">
        <v>14638</v>
      </c>
      <c r="B3895" t="s">
        <v>14639</v>
      </c>
      <c r="C3895" t="s">
        <v>14640</v>
      </c>
      <c r="D3895" t="s">
        <v>14641</v>
      </c>
      <c r="E3895">
        <v>1767000</v>
      </c>
      <c r="F3895" t="s">
        <v>18</v>
      </c>
      <c r="G3895" t="s">
        <v>25</v>
      </c>
      <c r="H3895" t="s">
        <v>158</v>
      </c>
      <c r="I3895" t="s">
        <v>244</v>
      </c>
      <c r="J3895" t="s">
        <v>244</v>
      </c>
      <c r="K3895">
        <v>8</v>
      </c>
      <c r="L3895" s="1">
        <v>40853</v>
      </c>
      <c r="M3895" s="1">
        <v>40817</v>
      </c>
      <c r="N3895" s="1">
        <v>41493</v>
      </c>
    </row>
    <row r="3896" spans="1:18" x14ac:dyDescent="0.2">
      <c r="A3896" t="s">
        <v>14642</v>
      </c>
      <c r="B3896" t="s">
        <v>14643</v>
      </c>
      <c r="C3896" t="s">
        <v>14644</v>
      </c>
      <c r="D3896" t="s">
        <v>3932</v>
      </c>
      <c r="E3896">
        <v>23660962</v>
      </c>
      <c r="F3896" t="s">
        <v>113</v>
      </c>
      <c r="G3896" t="s">
        <v>25</v>
      </c>
      <c r="H3896" t="s">
        <v>286</v>
      </c>
      <c r="I3896" t="s">
        <v>874</v>
      </c>
      <c r="J3896" t="s">
        <v>2967</v>
      </c>
      <c r="K3896">
        <v>2</v>
      </c>
      <c r="L3896" s="1">
        <v>37257</v>
      </c>
      <c r="M3896" s="1">
        <v>39429</v>
      </c>
      <c r="N3896" s="1">
        <v>40031</v>
      </c>
    </row>
    <row r="3897" spans="1:18" hidden="1" x14ac:dyDescent="0.2">
      <c r="A3897" t="s">
        <v>14645</v>
      </c>
      <c r="B3897" t="s">
        <v>14646</v>
      </c>
      <c r="C3897" t="s">
        <v>14647</v>
      </c>
      <c r="D3897" t="s">
        <v>42</v>
      </c>
      <c r="E3897" t="s">
        <v>43</v>
      </c>
      <c r="F3897" t="s">
        <v>18</v>
      </c>
      <c r="G3897" t="s">
        <v>366</v>
      </c>
      <c r="H3897">
        <v>27</v>
      </c>
      <c r="I3897" t="s">
        <v>5348</v>
      </c>
      <c r="J3897" t="s">
        <v>14648</v>
      </c>
      <c r="K3897">
        <v>1</v>
      </c>
      <c r="L3897" s="1">
        <v>36526</v>
      </c>
      <c r="M3897" s="1">
        <v>39350</v>
      </c>
      <c r="N3897" s="1">
        <v>39350</v>
      </c>
      <c r="O3897"/>
      <c r="P3897"/>
      <c r="Q3897"/>
      <c r="R3897"/>
    </row>
    <row r="3898" spans="1:18" x14ac:dyDescent="0.2">
      <c r="A3898" t="s">
        <v>14649</v>
      </c>
      <c r="B3898" t="s">
        <v>14650</v>
      </c>
      <c r="C3898" t="s">
        <v>14651</v>
      </c>
      <c r="E3898">
        <v>500000</v>
      </c>
      <c r="F3898" t="s">
        <v>18</v>
      </c>
      <c r="G3898" t="s">
        <v>25</v>
      </c>
      <c r="H3898" t="s">
        <v>64</v>
      </c>
      <c r="I3898" t="s">
        <v>65</v>
      </c>
      <c r="J3898" t="s">
        <v>71</v>
      </c>
      <c r="K3898">
        <v>1</v>
      </c>
      <c r="L3898" s="1">
        <v>41791</v>
      </c>
      <c r="M3898" s="1">
        <v>42305</v>
      </c>
      <c r="N3898" s="1">
        <v>42305</v>
      </c>
    </row>
    <row r="3899" spans="1:18" hidden="1" x14ac:dyDescent="0.2">
      <c r="A3899" t="s">
        <v>14652</v>
      </c>
      <c r="B3899" t="s">
        <v>14653</v>
      </c>
      <c r="C3899" t="s">
        <v>14654</v>
      </c>
      <c r="D3899" t="s">
        <v>2199</v>
      </c>
      <c r="E3899">
        <v>500000</v>
      </c>
      <c r="F3899" t="s">
        <v>18</v>
      </c>
      <c r="G3899" t="s">
        <v>623</v>
      </c>
      <c r="H3899">
        <v>11</v>
      </c>
      <c r="I3899" t="s">
        <v>883</v>
      </c>
      <c r="J3899" t="s">
        <v>883</v>
      </c>
      <c r="K3899">
        <v>3</v>
      </c>
      <c r="M3899" s="1">
        <v>41759</v>
      </c>
      <c r="N3899" s="1">
        <v>42312</v>
      </c>
      <c r="O3899"/>
      <c r="P3899"/>
      <c r="Q3899"/>
      <c r="R3899"/>
    </row>
    <row r="3900" spans="1:18" x14ac:dyDescent="0.2">
      <c r="A3900" t="s">
        <v>14655</v>
      </c>
      <c r="B3900" t="s">
        <v>14656</v>
      </c>
      <c r="C3900" t="s">
        <v>14657</v>
      </c>
      <c r="D3900" t="s">
        <v>14358</v>
      </c>
      <c r="E3900">
        <v>1000</v>
      </c>
      <c r="F3900" t="s">
        <v>18</v>
      </c>
      <c r="K3900">
        <v>1</v>
      </c>
      <c r="L3900" s="1">
        <v>41671</v>
      </c>
      <c r="M3900" s="1">
        <v>41690</v>
      </c>
      <c r="N3900" s="1">
        <v>41690</v>
      </c>
    </row>
    <row r="3901" spans="1:18" x14ac:dyDescent="0.2">
      <c r="A3901" t="s">
        <v>14658</v>
      </c>
      <c r="B3901" t="s">
        <v>14659</v>
      </c>
      <c r="C3901" t="s">
        <v>14660</v>
      </c>
      <c r="D3901" t="s">
        <v>5125</v>
      </c>
      <c r="E3901">
        <v>2261000</v>
      </c>
      <c r="F3901" t="s">
        <v>18</v>
      </c>
      <c r="G3901" t="s">
        <v>25</v>
      </c>
      <c r="H3901" t="s">
        <v>142</v>
      </c>
      <c r="I3901" t="s">
        <v>143</v>
      </c>
      <c r="J3901" t="s">
        <v>2499</v>
      </c>
      <c r="K3901">
        <v>3</v>
      </c>
      <c r="L3901" s="1">
        <v>41029</v>
      </c>
      <c r="M3901" s="1">
        <v>41380</v>
      </c>
      <c r="N3901" s="1">
        <v>42178</v>
      </c>
    </row>
    <row r="3902" spans="1:18" x14ac:dyDescent="0.2">
      <c r="A3902" t="s">
        <v>14661</v>
      </c>
      <c r="B3902" t="s">
        <v>14662</v>
      </c>
      <c r="C3902" t="s">
        <v>14663</v>
      </c>
      <c r="D3902" t="s">
        <v>14664</v>
      </c>
      <c r="E3902">
        <v>6250000</v>
      </c>
      <c r="F3902" t="s">
        <v>113</v>
      </c>
      <c r="G3902" t="s">
        <v>25</v>
      </c>
      <c r="H3902" t="s">
        <v>64</v>
      </c>
      <c r="I3902" t="s">
        <v>65</v>
      </c>
      <c r="J3902" t="s">
        <v>71</v>
      </c>
      <c r="K3902">
        <v>2</v>
      </c>
      <c r="L3902" s="1">
        <v>41000</v>
      </c>
      <c r="M3902" s="1">
        <v>41000</v>
      </c>
      <c r="N3902" s="1">
        <v>41422</v>
      </c>
    </row>
    <row r="3903" spans="1:18" x14ac:dyDescent="0.2">
      <c r="A3903" t="s">
        <v>14665</v>
      </c>
      <c r="B3903" t="s">
        <v>14666</v>
      </c>
      <c r="C3903" t="s">
        <v>14667</v>
      </c>
      <c r="D3903" t="s">
        <v>42</v>
      </c>
      <c r="E3903">
        <v>4500000</v>
      </c>
      <c r="F3903" t="s">
        <v>18</v>
      </c>
      <c r="G3903" t="s">
        <v>25</v>
      </c>
      <c r="H3903" t="s">
        <v>64</v>
      </c>
      <c r="I3903" t="s">
        <v>65</v>
      </c>
      <c r="J3903" t="s">
        <v>606</v>
      </c>
      <c r="K3903">
        <v>2</v>
      </c>
      <c r="L3903" s="1">
        <v>41183</v>
      </c>
      <c r="M3903" s="1">
        <v>41713</v>
      </c>
      <c r="N3903" s="1">
        <v>42050</v>
      </c>
    </row>
    <row r="3904" spans="1:18" x14ac:dyDescent="0.2">
      <c r="A3904" t="s">
        <v>14668</v>
      </c>
      <c r="B3904" t="s">
        <v>14669</v>
      </c>
      <c r="C3904" t="s">
        <v>14670</v>
      </c>
      <c r="D3904" t="s">
        <v>14671</v>
      </c>
      <c r="E3904">
        <v>2000000</v>
      </c>
      <c r="F3904" t="s">
        <v>18</v>
      </c>
      <c r="G3904" t="s">
        <v>25</v>
      </c>
      <c r="H3904" t="s">
        <v>644</v>
      </c>
      <c r="I3904" t="s">
        <v>645</v>
      </c>
      <c r="J3904" t="s">
        <v>645</v>
      </c>
      <c r="K3904">
        <v>1</v>
      </c>
      <c r="L3904" s="1">
        <v>36892</v>
      </c>
      <c r="M3904" s="1">
        <v>37987</v>
      </c>
      <c r="N3904" s="1">
        <v>37987</v>
      </c>
    </row>
    <row r="3905" spans="1:18" x14ac:dyDescent="0.2">
      <c r="A3905" t="s">
        <v>14672</v>
      </c>
      <c r="B3905" t="s">
        <v>14673</v>
      </c>
      <c r="C3905" t="s">
        <v>14674</v>
      </c>
      <c r="D3905" t="s">
        <v>14675</v>
      </c>
      <c r="E3905">
        <v>165000</v>
      </c>
      <c r="F3905" t="s">
        <v>18</v>
      </c>
      <c r="G3905" t="s">
        <v>25</v>
      </c>
      <c r="H3905" t="s">
        <v>82</v>
      </c>
      <c r="I3905" t="s">
        <v>3879</v>
      </c>
      <c r="J3905" t="s">
        <v>3879</v>
      </c>
      <c r="K3905">
        <v>2</v>
      </c>
      <c r="L3905" s="1">
        <v>41780</v>
      </c>
      <c r="M3905" s="1">
        <v>41780</v>
      </c>
      <c r="N3905" s="1">
        <v>42062</v>
      </c>
    </row>
    <row r="3906" spans="1:18" x14ac:dyDescent="0.2">
      <c r="A3906" t="s">
        <v>14676</v>
      </c>
      <c r="B3906" t="s">
        <v>14677</v>
      </c>
      <c r="C3906" t="s">
        <v>14678</v>
      </c>
      <c r="D3906" t="s">
        <v>14679</v>
      </c>
      <c r="E3906">
        <v>54659.259740000001</v>
      </c>
      <c r="F3906" t="s">
        <v>18</v>
      </c>
      <c r="G3906" t="s">
        <v>57</v>
      </c>
      <c r="H3906" t="s">
        <v>3339</v>
      </c>
      <c r="I3906" t="s">
        <v>3340</v>
      </c>
      <c r="J3906" t="s">
        <v>3341</v>
      </c>
      <c r="K3906">
        <v>2</v>
      </c>
      <c r="L3906" s="1">
        <v>40352</v>
      </c>
      <c r="M3906" s="1">
        <v>40352</v>
      </c>
      <c r="N3906" s="1">
        <v>41122</v>
      </c>
    </row>
    <row r="3907" spans="1:18" x14ac:dyDescent="0.2">
      <c r="A3907" t="s">
        <v>14680</v>
      </c>
      <c r="B3907" t="s">
        <v>14681</v>
      </c>
      <c r="C3907" t="s">
        <v>14682</v>
      </c>
      <c r="D3907" t="s">
        <v>14683</v>
      </c>
      <c r="E3907">
        <v>3735292</v>
      </c>
      <c r="F3907" t="s">
        <v>18</v>
      </c>
      <c r="K3907">
        <v>1</v>
      </c>
      <c r="L3907" s="1">
        <v>40544</v>
      </c>
      <c r="M3907" s="1">
        <v>40544</v>
      </c>
      <c r="N3907" s="1">
        <v>40544</v>
      </c>
    </row>
    <row r="3908" spans="1:18" x14ac:dyDescent="0.2">
      <c r="A3908" t="s">
        <v>14684</v>
      </c>
      <c r="B3908" t="s">
        <v>14685</v>
      </c>
      <c r="C3908" t="s">
        <v>14686</v>
      </c>
      <c r="D3908" t="s">
        <v>14687</v>
      </c>
      <c r="E3908">
        <v>1400000</v>
      </c>
      <c r="F3908" t="s">
        <v>18</v>
      </c>
      <c r="G3908" t="s">
        <v>699</v>
      </c>
      <c r="H3908">
        <v>5</v>
      </c>
      <c r="I3908" t="s">
        <v>700</v>
      </c>
      <c r="J3908" t="s">
        <v>700</v>
      </c>
      <c r="K3908">
        <v>1</v>
      </c>
      <c r="L3908" s="1">
        <v>41091</v>
      </c>
      <c r="M3908" s="1">
        <v>41778</v>
      </c>
      <c r="N3908" s="1">
        <v>41778</v>
      </c>
    </row>
    <row r="3909" spans="1:18" x14ac:dyDescent="0.2">
      <c r="A3909" t="s">
        <v>14688</v>
      </c>
      <c r="B3909" t="s">
        <v>14689</v>
      </c>
      <c r="C3909" t="s">
        <v>14690</v>
      </c>
      <c r="D3909" t="s">
        <v>264</v>
      </c>
      <c r="E3909">
        <v>225000</v>
      </c>
      <c r="F3909" t="s">
        <v>18</v>
      </c>
      <c r="G3909" t="s">
        <v>25</v>
      </c>
      <c r="H3909" t="s">
        <v>89</v>
      </c>
      <c r="I3909" t="s">
        <v>589</v>
      </c>
      <c r="J3909" t="s">
        <v>14691</v>
      </c>
      <c r="K3909">
        <v>1</v>
      </c>
      <c r="L3909" s="1">
        <v>39814</v>
      </c>
      <c r="M3909" s="1">
        <v>41396</v>
      </c>
      <c r="N3909" s="1">
        <v>41396</v>
      </c>
    </row>
    <row r="3910" spans="1:18" x14ac:dyDescent="0.2">
      <c r="A3910" t="s">
        <v>14692</v>
      </c>
      <c r="B3910" t="s">
        <v>14693</v>
      </c>
      <c r="C3910" t="s">
        <v>14694</v>
      </c>
      <c r="D3910" t="s">
        <v>2479</v>
      </c>
      <c r="E3910">
        <v>10000</v>
      </c>
      <c r="F3910" t="s">
        <v>18</v>
      </c>
      <c r="G3910" t="s">
        <v>25</v>
      </c>
      <c r="H3910" t="s">
        <v>64</v>
      </c>
      <c r="I3910" t="s">
        <v>2539</v>
      </c>
      <c r="J3910" t="s">
        <v>14695</v>
      </c>
      <c r="K3910">
        <v>1</v>
      </c>
      <c r="L3910" s="1">
        <v>41288</v>
      </c>
      <c r="M3910" s="1">
        <v>41514</v>
      </c>
      <c r="N3910" s="1">
        <v>41514</v>
      </c>
    </row>
    <row r="3911" spans="1:18" x14ac:dyDescent="0.2">
      <c r="A3911" t="s">
        <v>14696</v>
      </c>
      <c r="B3911" t="s">
        <v>14697</v>
      </c>
      <c r="C3911" t="s">
        <v>14698</v>
      </c>
      <c r="D3911" t="s">
        <v>36</v>
      </c>
      <c r="E3911">
        <v>2725000</v>
      </c>
      <c r="F3911" t="s">
        <v>18</v>
      </c>
      <c r="G3911" t="s">
        <v>25</v>
      </c>
      <c r="H3911" t="s">
        <v>106</v>
      </c>
      <c r="I3911" t="s">
        <v>107</v>
      </c>
      <c r="J3911" t="s">
        <v>108</v>
      </c>
      <c r="K3911">
        <v>5</v>
      </c>
      <c r="L3911" s="1">
        <v>40544</v>
      </c>
      <c r="M3911" s="1">
        <v>40917</v>
      </c>
      <c r="N3911" s="1">
        <v>41676</v>
      </c>
    </row>
    <row r="3912" spans="1:18" hidden="1" x14ac:dyDescent="0.2">
      <c r="A3912" t="s">
        <v>14699</v>
      </c>
      <c r="B3912" t="s">
        <v>14700</v>
      </c>
      <c r="C3912" t="s">
        <v>14701</v>
      </c>
      <c r="D3912" t="s">
        <v>14702</v>
      </c>
      <c r="E3912" t="s">
        <v>43</v>
      </c>
      <c r="F3912" t="s">
        <v>18</v>
      </c>
      <c r="G3912" t="s">
        <v>650</v>
      </c>
      <c r="H3912">
        <v>9</v>
      </c>
      <c r="I3912" t="s">
        <v>2072</v>
      </c>
      <c r="J3912" t="s">
        <v>2072</v>
      </c>
      <c r="K3912">
        <v>1</v>
      </c>
      <c r="M3912" s="1">
        <v>41395</v>
      </c>
      <c r="N3912" s="1">
        <v>41395</v>
      </c>
      <c r="O3912"/>
      <c r="P3912"/>
      <c r="Q3912"/>
      <c r="R3912"/>
    </row>
    <row r="3913" spans="1:18" x14ac:dyDescent="0.2">
      <c r="A3913" t="s">
        <v>14703</v>
      </c>
      <c r="B3913" t="s">
        <v>14704</v>
      </c>
      <c r="C3913" t="s">
        <v>14705</v>
      </c>
      <c r="D3913" t="s">
        <v>14706</v>
      </c>
      <c r="E3913">
        <v>500000</v>
      </c>
      <c r="F3913" t="s">
        <v>18</v>
      </c>
      <c r="G3913" t="s">
        <v>51</v>
      </c>
      <c r="I3913" t="s">
        <v>52</v>
      </c>
      <c r="J3913" t="s">
        <v>52</v>
      </c>
      <c r="K3913">
        <v>2</v>
      </c>
      <c r="L3913" s="1">
        <v>41275</v>
      </c>
      <c r="M3913" s="1">
        <v>41578</v>
      </c>
      <c r="N3913" s="1">
        <v>41640</v>
      </c>
    </row>
    <row r="3914" spans="1:18" hidden="1" x14ac:dyDescent="0.2">
      <c r="A3914" t="s">
        <v>14707</v>
      </c>
      <c r="B3914" t="s">
        <v>14708</v>
      </c>
      <c r="C3914" t="s">
        <v>14709</v>
      </c>
      <c r="D3914" t="s">
        <v>14710</v>
      </c>
      <c r="E3914" t="s">
        <v>43</v>
      </c>
      <c r="F3914" t="s">
        <v>18</v>
      </c>
      <c r="G3914" t="s">
        <v>1062</v>
      </c>
      <c r="H3914">
        <v>16</v>
      </c>
      <c r="I3914" t="s">
        <v>1704</v>
      </c>
      <c r="J3914" t="s">
        <v>1704</v>
      </c>
      <c r="K3914">
        <v>1</v>
      </c>
      <c r="L3914" s="1">
        <v>40544</v>
      </c>
      <c r="M3914" s="1">
        <v>40909</v>
      </c>
      <c r="N3914" s="1">
        <v>40909</v>
      </c>
      <c r="O3914"/>
      <c r="P3914"/>
      <c r="Q3914"/>
      <c r="R3914"/>
    </row>
    <row r="3915" spans="1:18" hidden="1" x14ac:dyDescent="0.2">
      <c r="A3915" t="s">
        <v>14711</v>
      </c>
      <c r="B3915" t="s">
        <v>14712</v>
      </c>
      <c r="C3915" t="s">
        <v>14713</v>
      </c>
      <c r="D3915" t="s">
        <v>14714</v>
      </c>
      <c r="E3915" t="s">
        <v>43</v>
      </c>
      <c r="F3915" t="s">
        <v>18</v>
      </c>
      <c r="G3915" t="s">
        <v>128</v>
      </c>
      <c r="H3915" t="s">
        <v>129</v>
      </c>
      <c r="I3915" t="s">
        <v>130</v>
      </c>
      <c r="J3915" t="s">
        <v>130</v>
      </c>
      <c r="K3915">
        <v>1</v>
      </c>
      <c r="L3915" s="1">
        <v>41275</v>
      </c>
      <c r="M3915" s="1">
        <v>42031</v>
      </c>
      <c r="N3915" s="1">
        <v>42031</v>
      </c>
      <c r="O3915"/>
      <c r="P3915"/>
      <c r="Q3915"/>
      <c r="R3915"/>
    </row>
    <row r="3916" spans="1:18" hidden="1" x14ac:dyDescent="0.2">
      <c r="A3916" t="s">
        <v>14715</v>
      </c>
      <c r="B3916" t="s">
        <v>14716</v>
      </c>
      <c r="C3916" t="s">
        <v>14717</v>
      </c>
      <c r="D3916" t="s">
        <v>14718</v>
      </c>
      <c r="E3916" t="s">
        <v>43</v>
      </c>
      <c r="F3916" t="s">
        <v>18</v>
      </c>
      <c r="G3916" t="s">
        <v>25</v>
      </c>
      <c r="H3916" t="s">
        <v>64</v>
      </c>
      <c r="I3916" t="s">
        <v>4405</v>
      </c>
      <c r="J3916" t="s">
        <v>5929</v>
      </c>
      <c r="K3916">
        <v>2</v>
      </c>
      <c r="L3916" s="1">
        <v>40575</v>
      </c>
      <c r="M3916" s="1">
        <v>40544</v>
      </c>
      <c r="N3916" s="1">
        <v>40695</v>
      </c>
      <c r="O3916"/>
      <c r="P3916"/>
      <c r="Q3916"/>
      <c r="R3916"/>
    </row>
    <row r="3917" spans="1:18" hidden="1" x14ac:dyDescent="0.2">
      <c r="A3917" t="s">
        <v>14719</v>
      </c>
      <c r="B3917" t="s">
        <v>14720</v>
      </c>
      <c r="C3917" t="s">
        <v>14721</v>
      </c>
      <c r="E3917" t="s">
        <v>43</v>
      </c>
      <c r="F3917" t="s">
        <v>207</v>
      </c>
      <c r="G3917" t="s">
        <v>25</v>
      </c>
      <c r="H3917" t="s">
        <v>89</v>
      </c>
      <c r="I3917" t="s">
        <v>1260</v>
      </c>
      <c r="J3917" t="s">
        <v>1783</v>
      </c>
      <c r="K3917">
        <v>1</v>
      </c>
      <c r="L3917" s="1">
        <v>42036</v>
      </c>
      <c r="M3917" s="1">
        <v>42217</v>
      </c>
      <c r="N3917" s="1">
        <v>42217</v>
      </c>
      <c r="O3917"/>
      <c r="P3917"/>
      <c r="Q3917"/>
      <c r="R3917"/>
    </row>
    <row r="3918" spans="1:18" x14ac:dyDescent="0.2">
      <c r="A3918" t="s">
        <v>14722</v>
      </c>
      <c r="B3918" t="s">
        <v>14723</v>
      </c>
      <c r="C3918" t="s">
        <v>14724</v>
      </c>
      <c r="D3918" t="s">
        <v>14725</v>
      </c>
      <c r="E3918">
        <v>100000</v>
      </c>
      <c r="F3918" t="s">
        <v>18</v>
      </c>
      <c r="G3918" t="s">
        <v>25</v>
      </c>
      <c r="H3918" t="s">
        <v>64</v>
      </c>
      <c r="I3918" t="s">
        <v>65</v>
      </c>
      <c r="J3918" t="s">
        <v>1103</v>
      </c>
      <c r="K3918">
        <v>1</v>
      </c>
      <c r="L3918" s="1">
        <v>41244</v>
      </c>
      <c r="M3918" s="1">
        <v>41944</v>
      </c>
      <c r="N3918" s="1">
        <v>41944</v>
      </c>
    </row>
    <row r="3919" spans="1:18" x14ac:dyDescent="0.2">
      <c r="A3919" t="s">
        <v>14726</v>
      </c>
      <c r="B3919" t="s">
        <v>14727</v>
      </c>
      <c r="C3919" t="s">
        <v>14728</v>
      </c>
      <c r="D3919" t="s">
        <v>14729</v>
      </c>
      <c r="E3919">
        <v>3000000</v>
      </c>
      <c r="F3919" t="s">
        <v>18</v>
      </c>
      <c r="G3919" t="s">
        <v>25</v>
      </c>
      <c r="H3919" t="s">
        <v>158</v>
      </c>
      <c r="I3919" t="s">
        <v>244</v>
      </c>
      <c r="J3919" t="s">
        <v>14730</v>
      </c>
      <c r="K3919">
        <v>1</v>
      </c>
      <c r="L3919" s="1">
        <v>39814</v>
      </c>
      <c r="M3919" s="1">
        <v>41703</v>
      </c>
      <c r="N3919" s="1">
        <v>41703</v>
      </c>
    </row>
    <row r="3920" spans="1:18" x14ac:dyDescent="0.2">
      <c r="A3920" t="s">
        <v>14731</v>
      </c>
      <c r="B3920" t="s">
        <v>14732</v>
      </c>
      <c r="C3920" t="s">
        <v>14733</v>
      </c>
      <c r="D3920" t="s">
        <v>14734</v>
      </c>
      <c r="E3920">
        <v>54857.243170000002</v>
      </c>
      <c r="F3920" t="s">
        <v>18</v>
      </c>
      <c r="G3920" t="s">
        <v>1255</v>
      </c>
      <c r="H3920">
        <v>42</v>
      </c>
      <c r="I3920" t="s">
        <v>1256</v>
      </c>
      <c r="J3920" t="s">
        <v>1256</v>
      </c>
      <c r="K3920">
        <v>1</v>
      </c>
      <c r="L3920" s="1">
        <v>41821</v>
      </c>
      <c r="M3920" s="1">
        <v>42217</v>
      </c>
      <c r="N3920" s="1">
        <v>42217</v>
      </c>
    </row>
    <row r="3921" spans="1:18" hidden="1" x14ac:dyDescent="0.2">
      <c r="A3921" t="s">
        <v>14735</v>
      </c>
      <c r="B3921" t="s">
        <v>14736</v>
      </c>
      <c r="E3921">
        <v>8776639</v>
      </c>
      <c r="F3921" t="s">
        <v>18</v>
      </c>
      <c r="G3921" t="s">
        <v>25</v>
      </c>
      <c r="H3921" t="s">
        <v>99</v>
      </c>
      <c r="I3921" t="s">
        <v>100</v>
      </c>
      <c r="J3921" t="s">
        <v>14737</v>
      </c>
      <c r="K3921">
        <v>1</v>
      </c>
      <c r="M3921" s="1">
        <v>39938</v>
      </c>
      <c r="N3921" s="1">
        <v>39938</v>
      </c>
      <c r="O3921"/>
      <c r="P3921"/>
      <c r="Q3921"/>
      <c r="R3921"/>
    </row>
    <row r="3922" spans="1:18" x14ac:dyDescent="0.2">
      <c r="A3922" t="s">
        <v>14738</v>
      </c>
      <c r="B3922" t="s">
        <v>14739</v>
      </c>
      <c r="C3922" t="s">
        <v>14740</v>
      </c>
      <c r="D3922" t="s">
        <v>14741</v>
      </c>
      <c r="E3922">
        <v>30000000</v>
      </c>
      <c r="F3922" t="s">
        <v>689</v>
      </c>
      <c r="G3922" t="s">
        <v>25</v>
      </c>
      <c r="H3922" t="s">
        <v>89</v>
      </c>
      <c r="I3922" t="s">
        <v>4203</v>
      </c>
      <c r="J3922" t="s">
        <v>4203</v>
      </c>
      <c r="K3922">
        <v>1</v>
      </c>
      <c r="L3922" s="1">
        <v>37987</v>
      </c>
      <c r="M3922" s="1">
        <v>39873</v>
      </c>
      <c r="N3922" s="1">
        <v>39873</v>
      </c>
    </row>
    <row r="3923" spans="1:18" x14ac:dyDescent="0.2">
      <c r="A3923" t="s">
        <v>14742</v>
      </c>
      <c r="B3923" t="s">
        <v>14743</v>
      </c>
      <c r="C3923" t="s">
        <v>14744</v>
      </c>
      <c r="D3923" t="s">
        <v>56</v>
      </c>
      <c r="E3923">
        <v>93423231</v>
      </c>
      <c r="F3923" t="s">
        <v>18</v>
      </c>
      <c r="G3923" t="s">
        <v>25</v>
      </c>
      <c r="H3923" t="s">
        <v>1011</v>
      </c>
      <c r="I3923" t="s">
        <v>1012</v>
      </c>
      <c r="J3923" t="s">
        <v>14745</v>
      </c>
      <c r="K3923">
        <v>8</v>
      </c>
      <c r="L3923" s="1">
        <v>37622</v>
      </c>
      <c r="M3923" s="1">
        <v>39220</v>
      </c>
      <c r="N3923" s="1">
        <v>42247</v>
      </c>
    </row>
    <row r="3924" spans="1:18" hidden="1" x14ac:dyDescent="0.2">
      <c r="A3924" t="s">
        <v>14746</v>
      </c>
      <c r="B3924" t="s">
        <v>14747</v>
      </c>
      <c r="C3924" t="s">
        <v>14748</v>
      </c>
      <c r="D3924" t="s">
        <v>127</v>
      </c>
      <c r="E3924">
        <v>462157</v>
      </c>
      <c r="F3924" t="s">
        <v>18</v>
      </c>
      <c r="G3924" t="s">
        <v>552</v>
      </c>
      <c r="H3924">
        <v>29</v>
      </c>
      <c r="I3924" t="s">
        <v>749</v>
      </c>
      <c r="J3924" t="s">
        <v>749</v>
      </c>
      <c r="K3924">
        <v>1</v>
      </c>
      <c r="M3924" s="1">
        <v>41829</v>
      </c>
      <c r="N3924" s="1">
        <v>41829</v>
      </c>
      <c r="O3924"/>
      <c r="P3924"/>
      <c r="Q3924"/>
      <c r="R3924"/>
    </row>
    <row r="3925" spans="1:18" x14ac:dyDescent="0.2">
      <c r="A3925" t="s">
        <v>14749</v>
      </c>
      <c r="B3925" t="s">
        <v>14750</v>
      </c>
      <c r="C3925" t="s">
        <v>14751</v>
      </c>
      <c r="D3925" t="s">
        <v>14752</v>
      </c>
      <c r="E3925">
        <v>500000</v>
      </c>
      <c r="F3925" t="s">
        <v>18</v>
      </c>
      <c r="G3925" t="s">
        <v>25</v>
      </c>
      <c r="H3925" t="s">
        <v>106</v>
      </c>
      <c r="I3925" t="s">
        <v>107</v>
      </c>
      <c r="J3925" t="s">
        <v>108</v>
      </c>
      <c r="K3925">
        <v>1</v>
      </c>
      <c r="L3925" s="1">
        <v>41640</v>
      </c>
      <c r="M3925" s="1">
        <v>41987</v>
      </c>
      <c r="N3925" s="1">
        <v>41987</v>
      </c>
    </row>
    <row r="3926" spans="1:18" hidden="1" x14ac:dyDescent="0.2">
      <c r="A3926" t="s">
        <v>14753</v>
      </c>
      <c r="B3926" t="s">
        <v>14754</v>
      </c>
      <c r="C3926" t="s">
        <v>14755</v>
      </c>
      <c r="D3926" t="s">
        <v>14756</v>
      </c>
      <c r="E3926">
        <v>15000000</v>
      </c>
      <c r="F3926" t="s">
        <v>207</v>
      </c>
      <c r="G3926" t="s">
        <v>25</v>
      </c>
      <c r="H3926" t="s">
        <v>430</v>
      </c>
      <c r="I3926" t="s">
        <v>528</v>
      </c>
      <c r="J3926" t="s">
        <v>13093</v>
      </c>
      <c r="K3926">
        <v>1</v>
      </c>
      <c r="M3926" s="1">
        <v>39735</v>
      </c>
      <c r="N3926" s="1">
        <v>39735</v>
      </c>
      <c r="O3926"/>
      <c r="P3926"/>
      <c r="Q3926"/>
      <c r="R3926"/>
    </row>
    <row r="3927" spans="1:18" x14ac:dyDescent="0.2">
      <c r="A3927" t="s">
        <v>14757</v>
      </c>
      <c r="B3927" t="s">
        <v>14758</v>
      </c>
      <c r="C3927" t="s">
        <v>14759</v>
      </c>
      <c r="D3927" t="s">
        <v>42</v>
      </c>
      <c r="E3927">
        <v>700000</v>
      </c>
      <c r="F3927" t="s">
        <v>18</v>
      </c>
      <c r="G3927" t="s">
        <v>25</v>
      </c>
      <c r="H3927" t="s">
        <v>616</v>
      </c>
      <c r="I3927" t="s">
        <v>14760</v>
      </c>
      <c r="J3927" t="s">
        <v>332</v>
      </c>
      <c r="K3927">
        <v>1</v>
      </c>
      <c r="L3927" s="1">
        <v>39448</v>
      </c>
      <c r="M3927" s="1">
        <v>40764</v>
      </c>
      <c r="N3927" s="1">
        <v>40764</v>
      </c>
    </row>
    <row r="3928" spans="1:18" x14ac:dyDescent="0.2">
      <c r="A3928" t="s">
        <v>14761</v>
      </c>
      <c r="B3928" t="s">
        <v>14762</v>
      </c>
      <c r="C3928" t="s">
        <v>14763</v>
      </c>
      <c r="D3928" t="s">
        <v>14764</v>
      </c>
      <c r="E3928">
        <v>1950000</v>
      </c>
      <c r="F3928" t="s">
        <v>18</v>
      </c>
      <c r="G3928" t="s">
        <v>25</v>
      </c>
      <c r="H3928" t="s">
        <v>64</v>
      </c>
      <c r="I3928" t="s">
        <v>65</v>
      </c>
      <c r="J3928" t="s">
        <v>71</v>
      </c>
      <c r="K3928">
        <v>3</v>
      </c>
      <c r="L3928" s="1">
        <v>41640</v>
      </c>
      <c r="M3928" s="1">
        <v>42025</v>
      </c>
      <c r="N3928" s="1">
        <v>42226</v>
      </c>
    </row>
    <row r="3929" spans="1:18" hidden="1" x14ac:dyDescent="0.2">
      <c r="A3929" t="s">
        <v>14765</v>
      </c>
      <c r="B3929" t="s">
        <v>14766</v>
      </c>
      <c r="C3929" t="s">
        <v>14767</v>
      </c>
      <c r="D3929" t="s">
        <v>1247</v>
      </c>
      <c r="E3929" t="s">
        <v>43</v>
      </c>
      <c r="F3929" t="s">
        <v>18</v>
      </c>
      <c r="G3929" t="s">
        <v>37</v>
      </c>
      <c r="H3929">
        <v>22</v>
      </c>
      <c r="I3929" t="s">
        <v>38</v>
      </c>
      <c r="J3929" t="s">
        <v>38</v>
      </c>
      <c r="K3929">
        <v>1</v>
      </c>
      <c r="M3929" s="1">
        <v>41030</v>
      </c>
      <c r="N3929" s="1">
        <v>41030</v>
      </c>
      <c r="O3929"/>
      <c r="P3929"/>
      <c r="Q3929"/>
      <c r="R3929"/>
    </row>
    <row r="3930" spans="1:18" x14ac:dyDescent="0.2">
      <c r="A3930" t="s">
        <v>14768</v>
      </c>
      <c r="B3930" t="s">
        <v>14769</v>
      </c>
      <c r="C3930" t="s">
        <v>14770</v>
      </c>
      <c r="D3930" t="s">
        <v>14771</v>
      </c>
      <c r="E3930">
        <v>75709</v>
      </c>
      <c r="F3930" t="s">
        <v>18</v>
      </c>
      <c r="G3930" t="s">
        <v>57</v>
      </c>
      <c r="H3930" t="s">
        <v>202</v>
      </c>
      <c r="I3930" t="s">
        <v>203</v>
      </c>
      <c r="J3930" t="s">
        <v>203</v>
      </c>
      <c r="K3930">
        <v>1</v>
      </c>
      <c r="L3930" s="1">
        <v>40360</v>
      </c>
      <c r="M3930" s="1">
        <v>40360</v>
      </c>
      <c r="N3930" s="1">
        <v>40360</v>
      </c>
    </row>
    <row r="3931" spans="1:18" hidden="1" x14ac:dyDescent="0.2">
      <c r="A3931" t="s">
        <v>14772</v>
      </c>
      <c r="B3931" t="s">
        <v>14773</v>
      </c>
      <c r="E3931" t="s">
        <v>43</v>
      </c>
      <c r="F3931" t="s">
        <v>113</v>
      </c>
      <c r="K3931">
        <v>1</v>
      </c>
      <c r="M3931" s="1">
        <v>36867</v>
      </c>
      <c r="N3931" s="1">
        <v>36867</v>
      </c>
      <c r="O3931"/>
      <c r="P3931"/>
      <c r="Q3931"/>
      <c r="R3931"/>
    </row>
    <row r="3932" spans="1:18" x14ac:dyDescent="0.2">
      <c r="A3932" t="s">
        <v>14774</v>
      </c>
      <c r="B3932" t="s">
        <v>14775</v>
      </c>
      <c r="C3932" t="s">
        <v>14776</v>
      </c>
      <c r="D3932" t="s">
        <v>14777</v>
      </c>
      <c r="E3932">
        <v>6800000</v>
      </c>
      <c r="F3932" t="s">
        <v>18</v>
      </c>
      <c r="G3932" t="s">
        <v>25</v>
      </c>
      <c r="H3932" t="s">
        <v>286</v>
      </c>
      <c r="I3932" t="s">
        <v>874</v>
      </c>
      <c r="J3932" t="s">
        <v>5098</v>
      </c>
      <c r="K3932">
        <v>1</v>
      </c>
      <c r="L3932" s="1">
        <v>35796</v>
      </c>
      <c r="M3932" s="1">
        <v>39079</v>
      </c>
      <c r="N3932" s="1">
        <v>39079</v>
      </c>
    </row>
    <row r="3933" spans="1:18" x14ac:dyDescent="0.2">
      <c r="A3933" t="s">
        <v>14778</v>
      </c>
      <c r="B3933" t="s">
        <v>14779</v>
      </c>
      <c r="C3933" t="s">
        <v>14780</v>
      </c>
      <c r="D3933" t="s">
        <v>264</v>
      </c>
      <c r="E3933">
        <v>14500000</v>
      </c>
      <c r="F3933" t="s">
        <v>113</v>
      </c>
      <c r="G3933" t="s">
        <v>25</v>
      </c>
      <c r="H3933" t="s">
        <v>790</v>
      </c>
      <c r="I3933" t="s">
        <v>791</v>
      </c>
      <c r="J3933" t="s">
        <v>791</v>
      </c>
      <c r="K3933">
        <v>1</v>
      </c>
      <c r="L3933" s="1">
        <v>35796</v>
      </c>
      <c r="M3933" s="1">
        <v>38353</v>
      </c>
      <c r="N3933" s="1">
        <v>38353</v>
      </c>
    </row>
    <row r="3934" spans="1:18" x14ac:dyDescent="0.2">
      <c r="A3934" t="s">
        <v>14781</v>
      </c>
      <c r="B3934" t="s">
        <v>14782</v>
      </c>
      <c r="C3934" t="s">
        <v>14783</v>
      </c>
      <c r="D3934" t="s">
        <v>42</v>
      </c>
      <c r="E3934">
        <v>43901134</v>
      </c>
      <c r="F3934" t="s">
        <v>18</v>
      </c>
      <c r="G3934" t="s">
        <v>25</v>
      </c>
      <c r="H3934" t="s">
        <v>158</v>
      </c>
      <c r="I3934" t="s">
        <v>244</v>
      </c>
      <c r="J3934" t="s">
        <v>3887</v>
      </c>
      <c r="K3934">
        <v>7</v>
      </c>
      <c r="L3934" s="1">
        <v>37622</v>
      </c>
      <c r="M3934" s="1">
        <v>38418</v>
      </c>
      <c r="N3934" s="1">
        <v>42088</v>
      </c>
    </row>
    <row r="3935" spans="1:18" x14ac:dyDescent="0.2">
      <c r="A3935" t="s">
        <v>14784</v>
      </c>
      <c r="B3935" t="s">
        <v>14785</v>
      </c>
      <c r="C3935" t="s">
        <v>14786</v>
      </c>
      <c r="D3935" t="s">
        <v>42</v>
      </c>
      <c r="E3935">
        <v>16100000</v>
      </c>
      <c r="F3935" t="s">
        <v>113</v>
      </c>
      <c r="G3935" t="s">
        <v>25</v>
      </c>
      <c r="H3935" t="s">
        <v>64</v>
      </c>
      <c r="I3935" t="s">
        <v>507</v>
      </c>
      <c r="J3935" t="s">
        <v>14787</v>
      </c>
      <c r="K3935">
        <v>2</v>
      </c>
      <c r="L3935" s="1">
        <v>33970</v>
      </c>
      <c r="M3935" s="1">
        <v>37547</v>
      </c>
      <c r="N3935" s="1">
        <v>39037</v>
      </c>
    </row>
    <row r="3936" spans="1:18" x14ac:dyDescent="0.2">
      <c r="A3936" t="s">
        <v>14788</v>
      </c>
      <c r="B3936" t="s">
        <v>14789</v>
      </c>
      <c r="C3936" t="s">
        <v>14790</v>
      </c>
      <c r="D3936" t="s">
        <v>741</v>
      </c>
      <c r="E3936">
        <v>33000000</v>
      </c>
      <c r="F3936" t="s">
        <v>18</v>
      </c>
      <c r="G3936" t="s">
        <v>25</v>
      </c>
      <c r="H3936" t="s">
        <v>527</v>
      </c>
      <c r="I3936" t="s">
        <v>528</v>
      </c>
      <c r="J3936" t="s">
        <v>529</v>
      </c>
      <c r="K3936">
        <v>3</v>
      </c>
      <c r="L3936" s="1">
        <v>38869</v>
      </c>
      <c r="M3936" s="1">
        <v>38718</v>
      </c>
      <c r="N3936" s="1">
        <v>39695</v>
      </c>
    </row>
    <row r="3937" spans="1:18" x14ac:dyDescent="0.2">
      <c r="A3937" t="s">
        <v>14791</v>
      </c>
      <c r="B3937" t="s">
        <v>14792</v>
      </c>
      <c r="C3937" t="s">
        <v>14793</v>
      </c>
      <c r="D3937" t="s">
        <v>14794</v>
      </c>
      <c r="E3937">
        <v>20159162</v>
      </c>
      <c r="F3937" t="s">
        <v>18</v>
      </c>
      <c r="G3937" t="s">
        <v>25</v>
      </c>
      <c r="H3937" t="s">
        <v>1352</v>
      </c>
      <c r="I3937" t="s">
        <v>1353</v>
      </c>
      <c r="J3937" t="s">
        <v>1354</v>
      </c>
      <c r="K3937">
        <v>2</v>
      </c>
      <c r="L3937" s="1">
        <v>36161</v>
      </c>
      <c r="M3937" s="1">
        <v>40736</v>
      </c>
      <c r="N3937" s="1">
        <v>41807</v>
      </c>
    </row>
    <row r="3938" spans="1:18" hidden="1" x14ac:dyDescent="0.2">
      <c r="A3938" t="s">
        <v>14795</v>
      </c>
      <c r="B3938" t="s">
        <v>14796</v>
      </c>
      <c r="C3938" t="s">
        <v>14797</v>
      </c>
      <c r="D3938" t="s">
        <v>2966</v>
      </c>
      <c r="E3938" t="s">
        <v>43</v>
      </c>
      <c r="F3938" t="s">
        <v>18</v>
      </c>
      <c r="G3938" t="s">
        <v>25</v>
      </c>
      <c r="H3938" t="s">
        <v>158</v>
      </c>
      <c r="I3938" t="s">
        <v>244</v>
      </c>
      <c r="J3938" t="s">
        <v>14023</v>
      </c>
      <c r="K3938">
        <v>1</v>
      </c>
      <c r="L3938" s="1">
        <v>41488</v>
      </c>
      <c r="M3938" s="1">
        <v>41764</v>
      </c>
      <c r="N3938" s="1">
        <v>41764</v>
      </c>
      <c r="O3938"/>
      <c r="P3938"/>
      <c r="Q3938"/>
      <c r="R3938"/>
    </row>
    <row r="3939" spans="1:18" x14ac:dyDescent="0.2">
      <c r="A3939" t="s">
        <v>14798</v>
      </c>
      <c r="B3939" t="s">
        <v>14799</v>
      </c>
      <c r="C3939" t="s">
        <v>14800</v>
      </c>
      <c r="D3939" t="s">
        <v>14801</v>
      </c>
      <c r="E3939">
        <v>20000</v>
      </c>
      <c r="F3939" t="s">
        <v>18</v>
      </c>
      <c r="G3939" t="s">
        <v>25</v>
      </c>
      <c r="H3939" t="s">
        <v>208</v>
      </c>
      <c r="I3939" t="s">
        <v>209</v>
      </c>
      <c r="J3939" t="s">
        <v>14802</v>
      </c>
      <c r="K3939">
        <v>1</v>
      </c>
      <c r="L3939" s="1">
        <v>41306</v>
      </c>
      <c r="M3939" s="1">
        <v>41426</v>
      </c>
      <c r="N3939" s="1">
        <v>41426</v>
      </c>
    </row>
    <row r="3940" spans="1:18" x14ac:dyDescent="0.2">
      <c r="A3940" t="s">
        <v>14803</v>
      </c>
      <c r="B3940" t="s">
        <v>14804</v>
      </c>
      <c r="C3940" t="s">
        <v>14805</v>
      </c>
      <c r="D3940" t="s">
        <v>14806</v>
      </c>
      <c r="E3940">
        <v>1875000</v>
      </c>
      <c r="F3940" t="s">
        <v>18</v>
      </c>
      <c r="G3940" t="s">
        <v>25</v>
      </c>
      <c r="H3940" t="s">
        <v>64</v>
      </c>
      <c r="I3940" t="s">
        <v>65</v>
      </c>
      <c r="J3940" t="s">
        <v>66</v>
      </c>
      <c r="K3940">
        <v>1</v>
      </c>
      <c r="L3940" s="1">
        <v>41532</v>
      </c>
      <c r="M3940" s="1">
        <v>41893</v>
      </c>
      <c r="N3940" s="1">
        <v>41893</v>
      </c>
    </row>
    <row r="3941" spans="1:18" hidden="1" x14ac:dyDescent="0.2">
      <c r="A3941" t="s">
        <v>14807</v>
      </c>
      <c r="B3941" t="s">
        <v>14808</v>
      </c>
      <c r="C3941" t="s">
        <v>14809</v>
      </c>
      <c r="D3941" t="s">
        <v>14810</v>
      </c>
      <c r="E3941" t="s">
        <v>43</v>
      </c>
      <c r="F3941" t="s">
        <v>18</v>
      </c>
      <c r="G3941" t="s">
        <v>1138</v>
      </c>
      <c r="H3941">
        <v>18</v>
      </c>
      <c r="I3941" t="s">
        <v>14811</v>
      </c>
      <c r="J3941" t="s">
        <v>14812</v>
      </c>
      <c r="K3941">
        <v>1</v>
      </c>
      <c r="L3941" s="1">
        <v>40603</v>
      </c>
      <c r="M3941" s="1">
        <v>40817</v>
      </c>
      <c r="N3941" s="1">
        <v>40817</v>
      </c>
      <c r="O3941"/>
      <c r="P3941"/>
      <c r="Q3941"/>
      <c r="R3941"/>
    </row>
    <row r="3942" spans="1:18" hidden="1" x14ac:dyDescent="0.2">
      <c r="A3942" t="s">
        <v>14813</v>
      </c>
      <c r="B3942" t="s">
        <v>14814</v>
      </c>
      <c r="C3942" t="s">
        <v>14815</v>
      </c>
      <c r="D3942" t="s">
        <v>14816</v>
      </c>
      <c r="E3942">
        <v>607638</v>
      </c>
      <c r="F3942" t="s">
        <v>18</v>
      </c>
      <c r="G3942" t="s">
        <v>276</v>
      </c>
      <c r="H3942">
        <v>17</v>
      </c>
      <c r="I3942" t="s">
        <v>14817</v>
      </c>
      <c r="J3942" t="s">
        <v>14817</v>
      </c>
      <c r="K3942">
        <v>1</v>
      </c>
      <c r="M3942" s="1">
        <v>41213</v>
      </c>
      <c r="N3942" s="1">
        <v>41213</v>
      </c>
      <c r="O3942"/>
      <c r="P3942"/>
      <c r="Q3942"/>
      <c r="R3942"/>
    </row>
    <row r="3943" spans="1:18" x14ac:dyDescent="0.2">
      <c r="A3943" t="s">
        <v>14818</v>
      </c>
      <c r="B3943" t="s">
        <v>14819</v>
      </c>
      <c r="C3943" t="s">
        <v>14820</v>
      </c>
      <c r="D3943" t="s">
        <v>14821</v>
      </c>
      <c r="E3943">
        <v>400000</v>
      </c>
      <c r="F3943" t="s">
        <v>18</v>
      </c>
      <c r="G3943" t="s">
        <v>25</v>
      </c>
      <c r="H3943" t="s">
        <v>1234</v>
      </c>
      <c r="I3943" t="s">
        <v>1235</v>
      </c>
      <c r="J3943" t="s">
        <v>1235</v>
      </c>
      <c r="K3943">
        <v>1</v>
      </c>
      <c r="L3943" s="1">
        <v>41275</v>
      </c>
      <c r="M3943" s="1">
        <v>41651</v>
      </c>
      <c r="N3943" s="1">
        <v>41651</v>
      </c>
    </row>
    <row r="3944" spans="1:18" hidden="1" x14ac:dyDescent="0.2">
      <c r="A3944" t="s">
        <v>14822</v>
      </c>
      <c r="B3944" t="s">
        <v>14823</v>
      </c>
      <c r="C3944" t="s">
        <v>14824</v>
      </c>
      <c r="D3944" t="s">
        <v>766</v>
      </c>
      <c r="E3944">
        <v>70500000</v>
      </c>
      <c r="F3944" t="s">
        <v>18</v>
      </c>
      <c r="K3944">
        <v>1</v>
      </c>
      <c r="M3944" s="1">
        <v>40072</v>
      </c>
      <c r="N3944" s="1">
        <v>40072</v>
      </c>
      <c r="O3944"/>
      <c r="P3944"/>
      <c r="Q3944"/>
      <c r="R3944"/>
    </row>
    <row r="3945" spans="1:18" hidden="1" x14ac:dyDescent="0.2">
      <c r="A3945" t="s">
        <v>14825</v>
      </c>
      <c r="B3945" t="s">
        <v>14823</v>
      </c>
      <c r="D3945" t="s">
        <v>285</v>
      </c>
      <c r="E3945" t="s">
        <v>43</v>
      </c>
      <c r="F3945" t="s">
        <v>18</v>
      </c>
      <c r="G3945" t="s">
        <v>25</v>
      </c>
      <c r="H3945" t="s">
        <v>644</v>
      </c>
      <c r="I3945" t="s">
        <v>14826</v>
      </c>
      <c r="J3945" t="s">
        <v>14827</v>
      </c>
      <c r="K3945">
        <v>1</v>
      </c>
      <c r="L3945" s="1">
        <v>40633</v>
      </c>
      <c r="M3945" s="1">
        <v>40906</v>
      </c>
      <c r="N3945" s="1">
        <v>40906</v>
      </c>
      <c r="O3945"/>
      <c r="P3945"/>
      <c r="Q3945"/>
      <c r="R3945"/>
    </row>
    <row r="3946" spans="1:18" x14ac:dyDescent="0.2">
      <c r="A3946" t="s">
        <v>14828</v>
      </c>
      <c r="B3946" t="s">
        <v>14829</v>
      </c>
      <c r="C3946" t="s">
        <v>14830</v>
      </c>
      <c r="D3946" t="s">
        <v>14831</v>
      </c>
      <c r="E3946">
        <v>22800000</v>
      </c>
      <c r="F3946" t="s">
        <v>18</v>
      </c>
      <c r="G3946" t="s">
        <v>25</v>
      </c>
      <c r="H3946" t="s">
        <v>64</v>
      </c>
      <c r="I3946" t="s">
        <v>65</v>
      </c>
      <c r="J3946" t="s">
        <v>71</v>
      </c>
      <c r="K3946">
        <v>4</v>
      </c>
      <c r="L3946" s="1">
        <v>40299</v>
      </c>
      <c r="M3946" s="1">
        <v>40483</v>
      </c>
      <c r="N3946" s="1">
        <v>42327</v>
      </c>
    </row>
    <row r="3947" spans="1:18" hidden="1" x14ac:dyDescent="0.2">
      <c r="A3947" t="s">
        <v>14832</v>
      </c>
      <c r="B3947" t="s">
        <v>14833</v>
      </c>
      <c r="C3947" t="s">
        <v>14834</v>
      </c>
      <c r="D3947" t="s">
        <v>5797</v>
      </c>
      <c r="E3947">
        <v>1000000</v>
      </c>
      <c r="F3947" t="s">
        <v>18</v>
      </c>
      <c r="G3947" t="s">
        <v>25</v>
      </c>
      <c r="H3947" t="s">
        <v>286</v>
      </c>
      <c r="I3947" t="s">
        <v>578</v>
      </c>
      <c r="J3947" t="s">
        <v>578</v>
      </c>
      <c r="K3947">
        <v>2</v>
      </c>
      <c r="M3947" s="1">
        <v>41697</v>
      </c>
      <c r="N3947" s="1">
        <v>41729</v>
      </c>
      <c r="O3947"/>
      <c r="P3947"/>
      <c r="Q3947"/>
      <c r="R3947"/>
    </row>
    <row r="3948" spans="1:18" x14ac:dyDescent="0.2">
      <c r="A3948" t="s">
        <v>14835</v>
      </c>
      <c r="B3948" t="s">
        <v>14836</v>
      </c>
      <c r="C3948" t="s">
        <v>14837</v>
      </c>
      <c r="D3948" t="s">
        <v>14838</v>
      </c>
      <c r="E3948">
        <v>1117139</v>
      </c>
      <c r="F3948" t="s">
        <v>18</v>
      </c>
      <c r="G3948" t="s">
        <v>25</v>
      </c>
      <c r="H3948" t="s">
        <v>3993</v>
      </c>
      <c r="I3948" t="s">
        <v>3994</v>
      </c>
      <c r="J3948" t="s">
        <v>3995</v>
      </c>
      <c r="K3948">
        <v>4</v>
      </c>
      <c r="L3948" s="1">
        <v>40544</v>
      </c>
      <c r="M3948" s="1">
        <v>40909</v>
      </c>
      <c r="N3948" s="1">
        <v>42167</v>
      </c>
    </row>
    <row r="3949" spans="1:18" hidden="1" x14ac:dyDescent="0.2">
      <c r="A3949" t="s">
        <v>14839</v>
      </c>
      <c r="B3949" t="s">
        <v>14840</v>
      </c>
      <c r="C3949" t="s">
        <v>14841</v>
      </c>
      <c r="D3949" t="s">
        <v>2822</v>
      </c>
      <c r="E3949" t="s">
        <v>43</v>
      </c>
      <c r="F3949" t="s">
        <v>18</v>
      </c>
      <c r="K3949">
        <v>1</v>
      </c>
      <c r="L3949" s="1">
        <v>40695</v>
      </c>
      <c r="M3949" s="1">
        <v>41105</v>
      </c>
      <c r="N3949" s="1">
        <v>41105</v>
      </c>
      <c r="O3949"/>
      <c r="P3949"/>
      <c r="Q3949"/>
      <c r="R3949"/>
    </row>
    <row r="3950" spans="1:18" hidden="1" x14ac:dyDescent="0.2">
      <c r="A3950" t="s">
        <v>14842</v>
      </c>
      <c r="B3950" t="s">
        <v>14843</v>
      </c>
      <c r="C3950" t="s">
        <v>14844</v>
      </c>
      <c r="D3950" t="s">
        <v>70</v>
      </c>
      <c r="E3950" t="s">
        <v>43</v>
      </c>
      <c r="F3950" t="s">
        <v>113</v>
      </c>
      <c r="G3950" t="s">
        <v>128</v>
      </c>
      <c r="H3950" t="s">
        <v>129</v>
      </c>
      <c r="I3950" t="s">
        <v>130</v>
      </c>
      <c r="J3950" t="s">
        <v>130</v>
      </c>
      <c r="K3950">
        <v>1</v>
      </c>
      <c r="L3950" s="1">
        <v>40026</v>
      </c>
      <c r="M3950" s="1">
        <v>40148</v>
      </c>
      <c r="N3950" s="1">
        <v>40148</v>
      </c>
      <c r="O3950"/>
      <c r="P3950"/>
      <c r="Q3950"/>
      <c r="R3950"/>
    </row>
    <row r="3951" spans="1:18" hidden="1" x14ac:dyDescent="0.2">
      <c r="A3951" t="s">
        <v>14845</v>
      </c>
      <c r="B3951" t="s">
        <v>14846</v>
      </c>
      <c r="D3951" t="s">
        <v>14847</v>
      </c>
      <c r="E3951">
        <v>1200000</v>
      </c>
      <c r="F3951" t="s">
        <v>18</v>
      </c>
      <c r="G3951" t="s">
        <v>25</v>
      </c>
      <c r="H3951" t="s">
        <v>106</v>
      </c>
      <c r="I3951" t="s">
        <v>107</v>
      </c>
      <c r="J3951" t="s">
        <v>108</v>
      </c>
      <c r="K3951">
        <v>1</v>
      </c>
      <c r="M3951" s="1">
        <v>40485</v>
      </c>
      <c r="N3951" s="1">
        <v>40485</v>
      </c>
      <c r="O3951"/>
      <c r="P3951"/>
      <c r="Q3951"/>
      <c r="R3951"/>
    </row>
    <row r="3952" spans="1:18" x14ac:dyDescent="0.2">
      <c r="A3952" t="s">
        <v>14848</v>
      </c>
      <c r="B3952" t="s">
        <v>14849</v>
      </c>
      <c r="C3952" t="s">
        <v>14850</v>
      </c>
      <c r="D3952" t="s">
        <v>1401</v>
      </c>
      <c r="E3952">
        <v>11200000</v>
      </c>
      <c r="F3952" t="s">
        <v>18</v>
      </c>
      <c r="G3952" t="s">
        <v>128</v>
      </c>
      <c r="H3952" t="s">
        <v>13816</v>
      </c>
      <c r="I3952" t="s">
        <v>14851</v>
      </c>
      <c r="J3952" t="s">
        <v>14851</v>
      </c>
      <c r="K3952">
        <v>1</v>
      </c>
      <c r="L3952" s="1">
        <v>32509</v>
      </c>
      <c r="M3952" s="1">
        <v>41935</v>
      </c>
      <c r="N3952" s="1">
        <v>41935</v>
      </c>
    </row>
    <row r="3953" spans="1:18" hidden="1" x14ac:dyDescent="0.2">
      <c r="A3953" t="s">
        <v>14852</v>
      </c>
      <c r="B3953" t="s">
        <v>14853</v>
      </c>
      <c r="C3953" t="s">
        <v>14854</v>
      </c>
      <c r="D3953" t="s">
        <v>12687</v>
      </c>
      <c r="E3953" t="s">
        <v>43</v>
      </c>
      <c r="F3953" t="s">
        <v>18</v>
      </c>
      <c r="G3953" t="s">
        <v>25</v>
      </c>
      <c r="H3953" t="s">
        <v>208</v>
      </c>
      <c r="I3953" t="s">
        <v>6943</v>
      </c>
      <c r="J3953" t="s">
        <v>6943</v>
      </c>
      <c r="K3953">
        <v>1</v>
      </c>
      <c r="L3953" s="1">
        <v>38937</v>
      </c>
      <c r="M3953" s="1">
        <v>41839</v>
      </c>
      <c r="N3953" s="1">
        <v>41839</v>
      </c>
      <c r="O3953"/>
      <c r="P3953"/>
      <c r="Q3953"/>
      <c r="R3953"/>
    </row>
    <row r="3954" spans="1:18" hidden="1" x14ac:dyDescent="0.2">
      <c r="A3954" t="s">
        <v>14855</v>
      </c>
      <c r="B3954" t="s">
        <v>14856</v>
      </c>
      <c r="D3954" t="s">
        <v>2326</v>
      </c>
      <c r="E3954" t="s">
        <v>43</v>
      </c>
      <c r="F3954" t="s">
        <v>18</v>
      </c>
      <c r="G3954" t="s">
        <v>19</v>
      </c>
      <c r="H3954">
        <v>13</v>
      </c>
      <c r="I3954" t="s">
        <v>14857</v>
      </c>
      <c r="J3954" t="s">
        <v>14857</v>
      </c>
      <c r="K3954">
        <v>1</v>
      </c>
      <c r="L3954" s="1">
        <v>41946</v>
      </c>
      <c r="M3954" s="1">
        <v>41946</v>
      </c>
      <c r="N3954" s="1">
        <v>41946</v>
      </c>
      <c r="O3954"/>
      <c r="P3954"/>
      <c r="Q3954"/>
      <c r="R3954"/>
    </row>
    <row r="3955" spans="1:18" hidden="1" x14ac:dyDescent="0.2">
      <c r="A3955" t="s">
        <v>14858</v>
      </c>
      <c r="B3955" t="s">
        <v>14859</v>
      </c>
      <c r="C3955" t="s">
        <v>14860</v>
      </c>
      <c r="D3955" t="s">
        <v>56</v>
      </c>
      <c r="E3955">
        <v>54000000</v>
      </c>
      <c r="F3955" t="s">
        <v>207</v>
      </c>
      <c r="G3955" t="s">
        <v>25</v>
      </c>
      <c r="H3955" t="s">
        <v>64</v>
      </c>
      <c r="I3955" t="s">
        <v>65</v>
      </c>
      <c r="J3955" t="s">
        <v>13284</v>
      </c>
      <c r="K3955">
        <v>2</v>
      </c>
      <c r="M3955" s="1">
        <v>39360</v>
      </c>
      <c r="N3955" s="1">
        <v>39721</v>
      </c>
      <c r="O3955"/>
      <c r="P3955"/>
      <c r="Q3955"/>
      <c r="R3955"/>
    </row>
    <row r="3956" spans="1:18" hidden="1" x14ac:dyDescent="0.2">
      <c r="A3956" t="s">
        <v>14861</v>
      </c>
      <c r="B3956" t="s">
        <v>14862</v>
      </c>
      <c r="C3956" t="s">
        <v>14863</v>
      </c>
      <c r="D3956" t="s">
        <v>94</v>
      </c>
      <c r="E3956" t="s">
        <v>43</v>
      </c>
      <c r="F3956" t="s">
        <v>18</v>
      </c>
      <c r="G3956" t="s">
        <v>25</v>
      </c>
      <c r="H3956" t="s">
        <v>3993</v>
      </c>
      <c r="I3956" t="s">
        <v>3994</v>
      </c>
      <c r="J3956" t="s">
        <v>3995</v>
      </c>
      <c r="K3956">
        <v>1</v>
      </c>
      <c r="L3956" s="1">
        <v>37257</v>
      </c>
      <c r="M3956" s="1">
        <v>38353</v>
      </c>
      <c r="N3956" s="1">
        <v>38353</v>
      </c>
      <c r="O3956"/>
      <c r="P3956"/>
      <c r="Q3956"/>
      <c r="R3956"/>
    </row>
    <row r="3957" spans="1:18" x14ac:dyDescent="0.2">
      <c r="A3957" t="s">
        <v>14864</v>
      </c>
      <c r="B3957" t="s">
        <v>14865</v>
      </c>
      <c r="C3957" t="s">
        <v>14866</v>
      </c>
      <c r="D3957" t="s">
        <v>633</v>
      </c>
      <c r="E3957">
        <v>4576452.8090000004</v>
      </c>
      <c r="F3957" t="s">
        <v>18</v>
      </c>
      <c r="G3957" t="s">
        <v>128</v>
      </c>
      <c r="H3957" t="s">
        <v>129</v>
      </c>
      <c r="I3957" t="s">
        <v>130</v>
      </c>
      <c r="J3957" t="s">
        <v>130</v>
      </c>
      <c r="K3957">
        <v>2</v>
      </c>
      <c r="L3957" s="1">
        <v>41275</v>
      </c>
      <c r="M3957" s="1">
        <v>41715</v>
      </c>
      <c r="N3957" s="1">
        <v>42212</v>
      </c>
    </row>
    <row r="3958" spans="1:18" x14ac:dyDescent="0.2">
      <c r="A3958" t="s">
        <v>14867</v>
      </c>
      <c r="B3958" t="s">
        <v>14868</v>
      </c>
      <c r="C3958" t="s">
        <v>14869</v>
      </c>
      <c r="D3958" t="s">
        <v>14870</v>
      </c>
      <c r="E3958">
        <v>40000</v>
      </c>
      <c r="F3958" t="s">
        <v>207</v>
      </c>
      <c r="G3958" t="s">
        <v>51</v>
      </c>
      <c r="I3958" t="s">
        <v>52</v>
      </c>
      <c r="J3958" t="s">
        <v>52</v>
      </c>
      <c r="K3958">
        <v>1</v>
      </c>
      <c r="L3958" s="1">
        <v>40664</v>
      </c>
      <c r="M3958" s="1">
        <v>40763</v>
      </c>
      <c r="N3958" s="1">
        <v>40763</v>
      </c>
    </row>
    <row r="3959" spans="1:18" hidden="1" x14ac:dyDescent="0.2">
      <c r="A3959" t="s">
        <v>14871</v>
      </c>
      <c r="B3959" t="s">
        <v>14872</v>
      </c>
      <c r="C3959" t="s">
        <v>14873</v>
      </c>
      <c r="D3959" t="s">
        <v>14874</v>
      </c>
      <c r="E3959">
        <v>41250</v>
      </c>
      <c r="F3959" t="s">
        <v>18</v>
      </c>
      <c r="G3959" t="s">
        <v>128</v>
      </c>
      <c r="H3959" t="s">
        <v>326</v>
      </c>
      <c r="I3959" t="s">
        <v>130</v>
      </c>
      <c r="J3959" t="s">
        <v>327</v>
      </c>
      <c r="K3959">
        <v>1</v>
      </c>
      <c r="M3959" s="1">
        <v>41974</v>
      </c>
      <c r="N3959" s="1">
        <v>41974</v>
      </c>
      <c r="O3959"/>
      <c r="P3959"/>
      <c r="Q3959"/>
      <c r="R3959"/>
    </row>
    <row r="3960" spans="1:18" hidden="1" x14ac:dyDescent="0.2">
      <c r="A3960" t="s">
        <v>14875</v>
      </c>
      <c r="B3960" t="s">
        <v>14876</v>
      </c>
      <c r="C3960" t="s">
        <v>14877</v>
      </c>
      <c r="D3960" t="s">
        <v>56</v>
      </c>
      <c r="E3960">
        <v>170466</v>
      </c>
      <c r="F3960" t="s">
        <v>113</v>
      </c>
      <c r="G3960" t="s">
        <v>25</v>
      </c>
      <c r="H3960" t="s">
        <v>99</v>
      </c>
      <c r="I3960" t="s">
        <v>100</v>
      </c>
      <c r="J3960" t="s">
        <v>14878</v>
      </c>
      <c r="K3960">
        <v>1</v>
      </c>
      <c r="M3960" s="1">
        <v>40788</v>
      </c>
      <c r="N3960" s="1">
        <v>40788</v>
      </c>
      <c r="O3960"/>
      <c r="P3960"/>
      <c r="Q3960"/>
      <c r="R3960"/>
    </row>
    <row r="3961" spans="1:18" hidden="1" x14ac:dyDescent="0.2">
      <c r="A3961" t="s">
        <v>14879</v>
      </c>
      <c r="B3961" t="s">
        <v>14880</v>
      </c>
      <c r="D3961" t="s">
        <v>14881</v>
      </c>
      <c r="E3961">
        <v>3000000</v>
      </c>
      <c r="F3961" t="s">
        <v>18</v>
      </c>
      <c r="G3961" t="s">
        <v>25</v>
      </c>
      <c r="H3961" t="s">
        <v>286</v>
      </c>
      <c r="I3961" t="s">
        <v>1030</v>
      </c>
      <c r="J3961" t="s">
        <v>1030</v>
      </c>
      <c r="K3961">
        <v>1</v>
      </c>
      <c r="M3961" s="1">
        <v>42265</v>
      </c>
      <c r="N3961" s="1">
        <v>42265</v>
      </c>
      <c r="O3961"/>
      <c r="P3961"/>
      <c r="Q3961"/>
      <c r="R3961"/>
    </row>
    <row r="3962" spans="1:18" x14ac:dyDescent="0.2">
      <c r="A3962" t="s">
        <v>14882</v>
      </c>
      <c r="B3962" t="s">
        <v>14883</v>
      </c>
      <c r="C3962" t="s">
        <v>14884</v>
      </c>
      <c r="D3962" t="s">
        <v>14885</v>
      </c>
      <c r="E3962">
        <v>13292327</v>
      </c>
      <c r="F3962" t="s">
        <v>113</v>
      </c>
      <c r="G3962" t="s">
        <v>25</v>
      </c>
      <c r="H3962" t="s">
        <v>64</v>
      </c>
      <c r="I3962" t="s">
        <v>65</v>
      </c>
      <c r="J3962" t="s">
        <v>1160</v>
      </c>
      <c r="K3962">
        <v>2</v>
      </c>
      <c r="L3962" s="1">
        <v>39083</v>
      </c>
      <c r="M3962" s="1">
        <v>39871</v>
      </c>
      <c r="N3962" s="1">
        <v>40008</v>
      </c>
    </row>
    <row r="3963" spans="1:18" x14ac:dyDescent="0.2">
      <c r="A3963" t="s">
        <v>14886</v>
      </c>
      <c r="B3963" t="s">
        <v>14887</v>
      </c>
      <c r="C3963" t="s">
        <v>14888</v>
      </c>
      <c r="D3963" t="s">
        <v>70</v>
      </c>
      <c r="E3963">
        <v>23000000</v>
      </c>
      <c r="F3963" t="s">
        <v>18</v>
      </c>
      <c r="G3963" t="s">
        <v>25</v>
      </c>
      <c r="H3963" t="s">
        <v>430</v>
      </c>
      <c r="I3963" t="s">
        <v>528</v>
      </c>
      <c r="J3963" t="s">
        <v>14889</v>
      </c>
      <c r="K3963">
        <v>1</v>
      </c>
      <c r="L3963" s="1">
        <v>32143</v>
      </c>
      <c r="M3963" s="1">
        <v>39344</v>
      </c>
      <c r="N3963" s="1">
        <v>39344</v>
      </c>
    </row>
    <row r="3964" spans="1:18" hidden="1" x14ac:dyDescent="0.2">
      <c r="A3964" t="s">
        <v>14890</v>
      </c>
      <c r="B3964" t="s">
        <v>14891</v>
      </c>
      <c r="C3964" t="s">
        <v>14892</v>
      </c>
      <c r="D3964" t="s">
        <v>14893</v>
      </c>
      <c r="E3964" t="s">
        <v>43</v>
      </c>
      <c r="F3964" t="s">
        <v>18</v>
      </c>
      <c r="G3964" t="s">
        <v>25</v>
      </c>
      <c r="H3964" t="s">
        <v>106</v>
      </c>
      <c r="I3964" t="s">
        <v>107</v>
      </c>
      <c r="J3964" t="s">
        <v>108</v>
      </c>
      <c r="K3964">
        <v>1</v>
      </c>
      <c r="L3964" s="1">
        <v>40909</v>
      </c>
      <c r="M3964" s="1">
        <v>41730</v>
      </c>
      <c r="N3964" s="1">
        <v>41730</v>
      </c>
      <c r="O3964"/>
      <c r="P3964"/>
      <c r="Q3964"/>
      <c r="R3964"/>
    </row>
    <row r="3965" spans="1:18" hidden="1" x14ac:dyDescent="0.2">
      <c r="A3965" t="s">
        <v>14894</v>
      </c>
      <c r="B3965" t="s">
        <v>14895</v>
      </c>
      <c r="C3965" t="s">
        <v>14896</v>
      </c>
      <c r="D3965" t="s">
        <v>933</v>
      </c>
      <c r="E3965">
        <v>5000000</v>
      </c>
      <c r="F3965" t="s">
        <v>113</v>
      </c>
      <c r="G3965" t="s">
        <v>25</v>
      </c>
      <c r="H3965" t="s">
        <v>430</v>
      </c>
      <c r="I3965" t="s">
        <v>528</v>
      </c>
      <c r="J3965" t="s">
        <v>1649</v>
      </c>
      <c r="K3965">
        <v>1</v>
      </c>
      <c r="M3965" s="1">
        <v>38729</v>
      </c>
      <c r="N3965" s="1">
        <v>38729</v>
      </c>
      <c r="O3965"/>
      <c r="P3965"/>
      <c r="Q3965"/>
      <c r="R3965"/>
    </row>
    <row r="3966" spans="1:18" x14ac:dyDescent="0.2">
      <c r="A3966" t="s">
        <v>14897</v>
      </c>
      <c r="B3966" t="s">
        <v>14898</v>
      </c>
      <c r="C3966" t="s">
        <v>14899</v>
      </c>
      <c r="D3966" t="s">
        <v>1289</v>
      </c>
      <c r="E3966">
        <v>56300000</v>
      </c>
      <c r="F3966" t="s">
        <v>207</v>
      </c>
      <c r="G3966" t="s">
        <v>25</v>
      </c>
      <c r="H3966" t="s">
        <v>64</v>
      </c>
      <c r="I3966" t="s">
        <v>1221</v>
      </c>
      <c r="J3966" t="s">
        <v>3048</v>
      </c>
      <c r="K3966">
        <v>4</v>
      </c>
      <c r="L3966" s="1">
        <v>37622</v>
      </c>
      <c r="M3966" s="1">
        <v>39181</v>
      </c>
      <c r="N3966" s="1">
        <v>40737</v>
      </c>
    </row>
    <row r="3967" spans="1:18" x14ac:dyDescent="0.2">
      <c r="A3967" t="s">
        <v>14900</v>
      </c>
      <c r="B3967" t="s">
        <v>14901</v>
      </c>
      <c r="C3967" t="s">
        <v>14902</v>
      </c>
      <c r="D3967" t="s">
        <v>14903</v>
      </c>
      <c r="E3967">
        <v>120000</v>
      </c>
      <c r="F3967" t="s">
        <v>18</v>
      </c>
      <c r="G3967" t="s">
        <v>25</v>
      </c>
      <c r="H3967" t="s">
        <v>64</v>
      </c>
      <c r="I3967" t="s">
        <v>65</v>
      </c>
      <c r="J3967" t="s">
        <v>71</v>
      </c>
      <c r="K3967">
        <v>2</v>
      </c>
      <c r="L3967" s="1">
        <v>41365</v>
      </c>
      <c r="M3967" s="1">
        <v>41836</v>
      </c>
      <c r="N3967" s="1">
        <v>41869</v>
      </c>
    </row>
    <row r="3968" spans="1:18" hidden="1" x14ac:dyDescent="0.2">
      <c r="A3968" t="s">
        <v>14904</v>
      </c>
      <c r="B3968" t="s">
        <v>14901</v>
      </c>
      <c r="E3968" t="s">
        <v>43</v>
      </c>
      <c r="F3968" t="s">
        <v>207</v>
      </c>
      <c r="K3968">
        <v>1</v>
      </c>
      <c r="M3968" s="1">
        <v>41869</v>
      </c>
      <c r="N3968" s="1">
        <v>41869</v>
      </c>
      <c r="O3968"/>
      <c r="P3968"/>
      <c r="Q3968"/>
      <c r="R3968"/>
    </row>
    <row r="3969" spans="1:18" x14ac:dyDescent="0.2">
      <c r="A3969" t="s">
        <v>14905</v>
      </c>
      <c r="B3969" t="s">
        <v>14906</v>
      </c>
      <c r="C3969" t="s">
        <v>14907</v>
      </c>
      <c r="D3969" t="s">
        <v>14908</v>
      </c>
      <c r="E3969">
        <v>1200000</v>
      </c>
      <c r="F3969" t="s">
        <v>18</v>
      </c>
      <c r="G3969" t="s">
        <v>25</v>
      </c>
      <c r="H3969" t="s">
        <v>644</v>
      </c>
      <c r="I3969" t="s">
        <v>645</v>
      </c>
      <c r="J3969" t="s">
        <v>645</v>
      </c>
      <c r="K3969">
        <v>2</v>
      </c>
      <c r="L3969" s="1">
        <v>40758</v>
      </c>
      <c r="M3969" s="1">
        <v>40919</v>
      </c>
      <c r="N3969" s="1">
        <v>41149</v>
      </c>
    </row>
    <row r="3970" spans="1:18" hidden="1" x14ac:dyDescent="0.2">
      <c r="A3970" t="s">
        <v>14909</v>
      </c>
      <c r="B3970" t="s">
        <v>14910</v>
      </c>
      <c r="C3970" t="s">
        <v>14911</v>
      </c>
      <c r="D3970" t="s">
        <v>14912</v>
      </c>
      <c r="E3970">
        <v>2750000</v>
      </c>
      <c r="F3970" t="s">
        <v>18</v>
      </c>
      <c r="G3970" t="s">
        <v>25</v>
      </c>
      <c r="H3970" t="s">
        <v>44</v>
      </c>
      <c r="I3970" t="s">
        <v>45</v>
      </c>
      <c r="J3970" t="s">
        <v>46</v>
      </c>
      <c r="K3970">
        <v>1</v>
      </c>
      <c r="M3970" s="1">
        <v>42192</v>
      </c>
      <c r="N3970" s="1">
        <v>42192</v>
      </c>
      <c r="O3970"/>
      <c r="P3970"/>
      <c r="Q3970"/>
      <c r="R3970"/>
    </row>
    <row r="3971" spans="1:18" x14ac:dyDescent="0.2">
      <c r="A3971" t="s">
        <v>14913</v>
      </c>
      <c r="B3971" t="s">
        <v>14914</v>
      </c>
      <c r="C3971" t="s">
        <v>14915</v>
      </c>
      <c r="D3971" t="s">
        <v>2822</v>
      </c>
      <c r="E3971">
        <v>1000000</v>
      </c>
      <c r="F3971" t="s">
        <v>113</v>
      </c>
      <c r="G3971" t="s">
        <v>25</v>
      </c>
      <c r="H3971" t="s">
        <v>89</v>
      </c>
      <c r="I3971" t="s">
        <v>589</v>
      </c>
      <c r="J3971" t="s">
        <v>6887</v>
      </c>
      <c r="K3971">
        <v>2</v>
      </c>
      <c r="L3971" s="1">
        <v>40554</v>
      </c>
      <c r="M3971" s="1">
        <v>40554</v>
      </c>
      <c r="N3971" s="1">
        <v>41039</v>
      </c>
    </row>
    <row r="3972" spans="1:18" hidden="1" x14ac:dyDescent="0.2">
      <c r="A3972" t="s">
        <v>14916</v>
      </c>
      <c r="B3972" t="s">
        <v>14917</v>
      </c>
      <c r="C3972" t="s">
        <v>14918</v>
      </c>
      <c r="D3972" t="s">
        <v>2966</v>
      </c>
      <c r="E3972">
        <v>1000000</v>
      </c>
      <c r="F3972" t="s">
        <v>207</v>
      </c>
      <c r="K3972">
        <v>1</v>
      </c>
      <c r="M3972" s="1">
        <v>41353</v>
      </c>
      <c r="N3972" s="1">
        <v>41353</v>
      </c>
      <c r="O3972"/>
      <c r="P3972"/>
      <c r="Q3972"/>
      <c r="R3972"/>
    </row>
    <row r="3973" spans="1:18" x14ac:dyDescent="0.2">
      <c r="A3973" t="s">
        <v>14919</v>
      </c>
      <c r="B3973" t="s">
        <v>14920</v>
      </c>
      <c r="C3973" t="s">
        <v>14921</v>
      </c>
      <c r="D3973" t="s">
        <v>56</v>
      </c>
      <c r="E3973">
        <v>5660000</v>
      </c>
      <c r="F3973" t="s">
        <v>113</v>
      </c>
      <c r="G3973" t="s">
        <v>25</v>
      </c>
      <c r="H3973" t="s">
        <v>430</v>
      </c>
      <c r="I3973" t="s">
        <v>528</v>
      </c>
      <c r="J3973" t="s">
        <v>3661</v>
      </c>
      <c r="K3973">
        <v>1</v>
      </c>
      <c r="L3973" s="1">
        <v>30317</v>
      </c>
      <c r="M3973" s="1">
        <v>41029</v>
      </c>
      <c r="N3973" s="1">
        <v>41029</v>
      </c>
    </row>
    <row r="3974" spans="1:18" x14ac:dyDescent="0.2">
      <c r="A3974" t="s">
        <v>14922</v>
      </c>
      <c r="B3974" t="s">
        <v>14923</v>
      </c>
      <c r="C3974" t="s">
        <v>14924</v>
      </c>
      <c r="D3974" t="s">
        <v>14925</v>
      </c>
      <c r="E3974">
        <v>10375000</v>
      </c>
      <c r="F3974" t="s">
        <v>18</v>
      </c>
      <c r="G3974" t="s">
        <v>25</v>
      </c>
      <c r="H3974" t="s">
        <v>808</v>
      </c>
      <c r="I3974" t="s">
        <v>809</v>
      </c>
      <c r="J3974" t="s">
        <v>809</v>
      </c>
      <c r="K3974">
        <v>3</v>
      </c>
      <c r="L3974" s="1">
        <v>40909</v>
      </c>
      <c r="M3974" s="1">
        <v>41849</v>
      </c>
      <c r="N3974" s="1">
        <v>42228</v>
      </c>
    </row>
    <row r="3975" spans="1:18" x14ac:dyDescent="0.2">
      <c r="A3975" t="s">
        <v>14926</v>
      </c>
      <c r="B3975" t="s">
        <v>14927</v>
      </c>
      <c r="C3975" t="s">
        <v>14928</v>
      </c>
      <c r="D3975" t="s">
        <v>70</v>
      </c>
      <c r="E3975">
        <v>909161</v>
      </c>
      <c r="F3975" t="s">
        <v>18</v>
      </c>
      <c r="G3975" t="s">
        <v>3319</v>
      </c>
      <c r="H3975">
        <v>14</v>
      </c>
      <c r="I3975" t="s">
        <v>4456</v>
      </c>
      <c r="J3975" t="s">
        <v>14929</v>
      </c>
      <c r="K3975">
        <v>1</v>
      </c>
      <c r="L3975" s="1">
        <v>40756</v>
      </c>
      <c r="M3975" s="1">
        <v>41425</v>
      </c>
      <c r="N3975" s="1">
        <v>41425</v>
      </c>
    </row>
    <row r="3976" spans="1:18" hidden="1" x14ac:dyDescent="0.2">
      <c r="A3976" t="s">
        <v>14930</v>
      </c>
      <c r="B3976" t="s">
        <v>14931</v>
      </c>
      <c r="C3976" t="s">
        <v>14932</v>
      </c>
      <c r="D3976" t="s">
        <v>357</v>
      </c>
      <c r="E3976" t="s">
        <v>43</v>
      </c>
      <c r="F3976" t="s">
        <v>18</v>
      </c>
      <c r="G3976" t="s">
        <v>25</v>
      </c>
      <c r="H3976" t="s">
        <v>64</v>
      </c>
      <c r="I3976" t="s">
        <v>65</v>
      </c>
      <c r="J3976" t="s">
        <v>14933</v>
      </c>
      <c r="K3976">
        <v>1</v>
      </c>
      <c r="L3976" s="1">
        <v>39600</v>
      </c>
      <c r="M3976" s="1">
        <v>41867</v>
      </c>
      <c r="N3976" s="1">
        <v>41867</v>
      </c>
      <c r="O3976"/>
      <c r="P3976"/>
      <c r="Q3976"/>
      <c r="R3976"/>
    </row>
    <row r="3977" spans="1:18" x14ac:dyDescent="0.2">
      <c r="A3977" t="s">
        <v>14934</v>
      </c>
      <c r="B3977" t="s">
        <v>14935</v>
      </c>
      <c r="C3977" t="s">
        <v>14936</v>
      </c>
      <c r="D3977" t="s">
        <v>14937</v>
      </c>
      <c r="E3977">
        <v>186000000</v>
      </c>
      <c r="F3977" t="s">
        <v>18</v>
      </c>
      <c r="G3977" t="s">
        <v>25</v>
      </c>
      <c r="H3977" t="s">
        <v>64</v>
      </c>
      <c r="I3977" t="s">
        <v>65</v>
      </c>
      <c r="J3977" t="s">
        <v>1160</v>
      </c>
      <c r="K3977">
        <v>3</v>
      </c>
      <c r="L3977" s="1">
        <v>38718</v>
      </c>
      <c r="M3977" s="1">
        <v>41534</v>
      </c>
      <c r="N3977" s="1">
        <v>42248</v>
      </c>
    </row>
    <row r="3978" spans="1:18" x14ac:dyDescent="0.2">
      <c r="A3978" t="s">
        <v>14938</v>
      </c>
      <c r="B3978" t="s">
        <v>14939</v>
      </c>
      <c r="C3978" t="s">
        <v>14940</v>
      </c>
      <c r="D3978" t="s">
        <v>14941</v>
      </c>
      <c r="E3978">
        <v>4600000</v>
      </c>
      <c r="F3978" t="s">
        <v>113</v>
      </c>
      <c r="G3978" t="s">
        <v>25</v>
      </c>
      <c r="H3978" t="s">
        <v>64</v>
      </c>
      <c r="I3978" t="s">
        <v>65</v>
      </c>
      <c r="J3978" t="s">
        <v>71</v>
      </c>
      <c r="K3978">
        <v>2</v>
      </c>
      <c r="L3978" s="1">
        <v>39234</v>
      </c>
      <c r="M3978" s="1">
        <v>39264</v>
      </c>
      <c r="N3978" s="1">
        <v>39889</v>
      </c>
    </row>
    <row r="3979" spans="1:18" x14ac:dyDescent="0.2">
      <c r="A3979" t="s">
        <v>14942</v>
      </c>
      <c r="B3979" t="s">
        <v>14943</v>
      </c>
      <c r="C3979" t="s">
        <v>14944</v>
      </c>
      <c r="D3979" t="s">
        <v>1247</v>
      </c>
      <c r="E3979">
        <v>40000000</v>
      </c>
      <c r="F3979" t="s">
        <v>18</v>
      </c>
      <c r="G3979" t="s">
        <v>25</v>
      </c>
      <c r="H3979" t="s">
        <v>64</v>
      </c>
      <c r="I3979" t="s">
        <v>65</v>
      </c>
      <c r="J3979" t="s">
        <v>1103</v>
      </c>
      <c r="K3979">
        <v>2</v>
      </c>
      <c r="L3979" s="1">
        <v>37257</v>
      </c>
      <c r="M3979" s="1">
        <v>40420</v>
      </c>
      <c r="N3979" s="1">
        <v>41087</v>
      </c>
    </row>
    <row r="3980" spans="1:18" hidden="1" x14ac:dyDescent="0.2">
      <c r="A3980" t="s">
        <v>14945</v>
      </c>
      <c r="B3980" t="s">
        <v>14946</v>
      </c>
      <c r="C3980" t="s">
        <v>14947</v>
      </c>
      <c r="D3980" t="s">
        <v>766</v>
      </c>
      <c r="E3980" t="s">
        <v>43</v>
      </c>
      <c r="F3980" t="s">
        <v>207</v>
      </c>
      <c r="G3980" t="s">
        <v>25</v>
      </c>
      <c r="H3980" t="s">
        <v>64</v>
      </c>
      <c r="I3980" t="s">
        <v>507</v>
      </c>
      <c r="J3980" t="s">
        <v>14787</v>
      </c>
      <c r="K3980">
        <v>1</v>
      </c>
      <c r="L3980" s="1">
        <v>39814</v>
      </c>
      <c r="M3980" s="1">
        <v>40025</v>
      </c>
      <c r="N3980" s="1">
        <v>40025</v>
      </c>
      <c r="O3980"/>
      <c r="P3980"/>
      <c r="Q3980"/>
      <c r="R3980"/>
    </row>
    <row r="3981" spans="1:18" x14ac:dyDescent="0.2">
      <c r="A3981" t="s">
        <v>14948</v>
      </c>
      <c r="B3981" t="s">
        <v>14949</v>
      </c>
      <c r="C3981" t="s">
        <v>14950</v>
      </c>
      <c r="D3981" t="s">
        <v>14951</v>
      </c>
      <c r="E3981">
        <v>359742</v>
      </c>
      <c r="F3981" t="s">
        <v>18</v>
      </c>
      <c r="G3981" t="s">
        <v>25</v>
      </c>
      <c r="H3981" t="s">
        <v>3162</v>
      </c>
      <c r="I3981" t="s">
        <v>3163</v>
      </c>
      <c r="J3981" t="s">
        <v>3164</v>
      </c>
      <c r="K3981">
        <v>1</v>
      </c>
      <c r="L3981" s="1">
        <v>36161</v>
      </c>
      <c r="M3981" s="1">
        <v>40064</v>
      </c>
      <c r="N3981" s="1">
        <v>40064</v>
      </c>
    </row>
    <row r="3982" spans="1:18" x14ac:dyDescent="0.2">
      <c r="A3982" t="s">
        <v>14952</v>
      </c>
      <c r="B3982" t="s">
        <v>14953</v>
      </c>
      <c r="C3982" t="s">
        <v>14954</v>
      </c>
      <c r="D3982" t="s">
        <v>14955</v>
      </c>
      <c r="E3982">
        <v>116000000</v>
      </c>
      <c r="F3982" t="s">
        <v>18</v>
      </c>
      <c r="G3982" t="s">
        <v>37</v>
      </c>
      <c r="H3982">
        <v>22</v>
      </c>
      <c r="I3982" t="s">
        <v>38</v>
      </c>
      <c r="J3982" t="s">
        <v>38</v>
      </c>
      <c r="K3982">
        <v>2</v>
      </c>
      <c r="L3982" s="1">
        <v>41791</v>
      </c>
      <c r="M3982" s="1">
        <v>41796</v>
      </c>
      <c r="N3982" s="1">
        <v>42024</v>
      </c>
    </row>
    <row r="3983" spans="1:18" x14ac:dyDescent="0.2">
      <c r="A3983" t="s">
        <v>14956</v>
      </c>
      <c r="B3983" t="s">
        <v>14957</v>
      </c>
      <c r="C3983" t="s">
        <v>14958</v>
      </c>
      <c r="D3983" t="s">
        <v>14959</v>
      </c>
      <c r="E3983">
        <v>400000</v>
      </c>
      <c r="F3983" t="s">
        <v>18</v>
      </c>
      <c r="G3983" t="s">
        <v>479</v>
      </c>
      <c r="I3983" t="s">
        <v>480</v>
      </c>
      <c r="J3983" t="s">
        <v>480</v>
      </c>
      <c r="K3983">
        <v>1</v>
      </c>
      <c r="L3983" s="1">
        <v>41944</v>
      </c>
      <c r="M3983" s="1">
        <v>41944</v>
      </c>
      <c r="N3983" s="1">
        <v>41944</v>
      </c>
    </row>
    <row r="3984" spans="1:18" x14ac:dyDescent="0.2">
      <c r="A3984" t="s">
        <v>14960</v>
      </c>
      <c r="B3984" t="s">
        <v>14961</v>
      </c>
      <c r="C3984" t="s">
        <v>14962</v>
      </c>
      <c r="D3984" t="s">
        <v>766</v>
      </c>
      <c r="E3984">
        <v>14000000</v>
      </c>
      <c r="F3984" t="s">
        <v>18</v>
      </c>
      <c r="G3984" t="s">
        <v>347</v>
      </c>
      <c r="H3984">
        <v>7</v>
      </c>
      <c r="I3984" t="s">
        <v>762</v>
      </c>
      <c r="J3984" t="s">
        <v>762</v>
      </c>
      <c r="K3984">
        <v>1</v>
      </c>
      <c r="L3984" s="1">
        <v>36161</v>
      </c>
      <c r="M3984" s="1">
        <v>39437</v>
      </c>
      <c r="N3984" s="1">
        <v>39437</v>
      </c>
    </row>
    <row r="3985" spans="1:18" hidden="1" x14ac:dyDescent="0.2">
      <c r="A3985" t="s">
        <v>14963</v>
      </c>
      <c r="B3985" t="s">
        <v>14961</v>
      </c>
      <c r="C3985" t="s">
        <v>14964</v>
      </c>
      <c r="D3985" t="s">
        <v>14965</v>
      </c>
      <c r="E3985">
        <v>36100000</v>
      </c>
      <c r="F3985" t="s">
        <v>18</v>
      </c>
      <c r="G3985" t="s">
        <v>25</v>
      </c>
      <c r="H3985" t="s">
        <v>64</v>
      </c>
      <c r="I3985" t="s">
        <v>65</v>
      </c>
      <c r="J3985" t="s">
        <v>606</v>
      </c>
      <c r="K3985">
        <v>1</v>
      </c>
      <c r="M3985" s="1">
        <v>36810</v>
      </c>
      <c r="N3985" s="1">
        <v>36810</v>
      </c>
      <c r="O3985"/>
      <c r="P3985"/>
      <c r="Q3985"/>
      <c r="R3985"/>
    </row>
    <row r="3986" spans="1:18" x14ac:dyDescent="0.2">
      <c r="A3986" t="s">
        <v>14966</v>
      </c>
      <c r="B3986" t="s">
        <v>14967</v>
      </c>
      <c r="D3986" t="s">
        <v>14968</v>
      </c>
      <c r="E3986">
        <v>45259000</v>
      </c>
      <c r="F3986" t="s">
        <v>18</v>
      </c>
      <c r="G3986" t="s">
        <v>25</v>
      </c>
      <c r="H3986" t="s">
        <v>1330</v>
      </c>
      <c r="I3986" t="s">
        <v>1331</v>
      </c>
      <c r="J3986" t="s">
        <v>3423</v>
      </c>
      <c r="K3986">
        <v>1</v>
      </c>
      <c r="L3986" s="1">
        <v>38718</v>
      </c>
      <c r="M3986" s="1">
        <v>40904</v>
      </c>
      <c r="N3986" s="1">
        <v>40904</v>
      </c>
    </row>
    <row r="3987" spans="1:18" x14ac:dyDescent="0.2">
      <c r="A3987" t="s">
        <v>14969</v>
      </c>
      <c r="B3987" t="s">
        <v>14970</v>
      </c>
      <c r="C3987" t="s">
        <v>14971</v>
      </c>
      <c r="D3987" t="s">
        <v>42</v>
      </c>
      <c r="E3987">
        <v>28612936</v>
      </c>
      <c r="F3987" t="s">
        <v>18</v>
      </c>
      <c r="G3987" t="s">
        <v>25</v>
      </c>
      <c r="H3987" t="s">
        <v>430</v>
      </c>
      <c r="I3987" t="s">
        <v>528</v>
      </c>
      <c r="J3987" t="s">
        <v>1649</v>
      </c>
      <c r="K3987">
        <v>3</v>
      </c>
      <c r="L3987" s="1">
        <v>40179</v>
      </c>
      <c r="M3987" s="1">
        <v>41731</v>
      </c>
      <c r="N3987" s="1">
        <v>42326</v>
      </c>
    </row>
    <row r="3988" spans="1:18" hidden="1" x14ac:dyDescent="0.2">
      <c r="A3988" t="s">
        <v>14972</v>
      </c>
      <c r="B3988" t="s">
        <v>14973</v>
      </c>
      <c r="C3988" t="s">
        <v>14974</v>
      </c>
      <c r="D3988" t="s">
        <v>285</v>
      </c>
      <c r="E3988" t="s">
        <v>43</v>
      </c>
      <c r="F3988" t="s">
        <v>18</v>
      </c>
      <c r="G3988" t="s">
        <v>8907</v>
      </c>
      <c r="H3988">
        <v>11</v>
      </c>
      <c r="I3988" t="s">
        <v>14975</v>
      </c>
      <c r="J3988" t="s">
        <v>14976</v>
      </c>
      <c r="K3988">
        <v>1</v>
      </c>
      <c r="M3988" s="1">
        <v>40745</v>
      </c>
      <c r="N3988" s="1">
        <v>40745</v>
      </c>
      <c r="O3988"/>
      <c r="P3988"/>
      <c r="Q3988"/>
      <c r="R3988"/>
    </row>
    <row r="3989" spans="1:18" hidden="1" x14ac:dyDescent="0.2">
      <c r="A3989" t="s">
        <v>14977</v>
      </c>
      <c r="B3989" t="s">
        <v>14978</v>
      </c>
      <c r="C3989" t="s">
        <v>14979</v>
      </c>
      <c r="D3989" t="s">
        <v>14980</v>
      </c>
      <c r="E3989" t="s">
        <v>43</v>
      </c>
      <c r="F3989" t="s">
        <v>18</v>
      </c>
      <c r="G3989" t="s">
        <v>128</v>
      </c>
      <c r="H3989" t="s">
        <v>326</v>
      </c>
      <c r="I3989" t="s">
        <v>130</v>
      </c>
      <c r="J3989" t="s">
        <v>327</v>
      </c>
      <c r="K3989">
        <v>2</v>
      </c>
      <c r="L3989" s="1">
        <v>40909</v>
      </c>
      <c r="M3989" s="1">
        <v>41506</v>
      </c>
      <c r="N3989" s="1">
        <v>42262</v>
      </c>
      <c r="O3989"/>
      <c r="P3989"/>
      <c r="Q3989"/>
      <c r="R3989"/>
    </row>
    <row r="3990" spans="1:18" hidden="1" x14ac:dyDescent="0.2">
      <c r="A3990" t="s">
        <v>14981</v>
      </c>
      <c r="B3990" t="s">
        <v>14982</v>
      </c>
      <c r="D3990" t="s">
        <v>655</v>
      </c>
      <c r="E3990">
        <v>850000</v>
      </c>
      <c r="F3990" t="s">
        <v>18</v>
      </c>
      <c r="G3990" t="s">
        <v>25</v>
      </c>
      <c r="H3990" t="s">
        <v>64</v>
      </c>
      <c r="I3990" t="s">
        <v>65</v>
      </c>
      <c r="J3990" t="s">
        <v>1103</v>
      </c>
      <c r="K3990">
        <v>1</v>
      </c>
      <c r="M3990" s="1">
        <v>41716</v>
      </c>
      <c r="N3990" s="1">
        <v>41716</v>
      </c>
      <c r="O3990"/>
      <c r="P3990"/>
      <c r="Q3990"/>
      <c r="R3990"/>
    </row>
    <row r="3991" spans="1:18" hidden="1" x14ac:dyDescent="0.2">
      <c r="A3991" t="s">
        <v>14983</v>
      </c>
      <c r="B3991" t="s">
        <v>14984</v>
      </c>
      <c r="C3991" t="s">
        <v>14985</v>
      </c>
      <c r="D3991" t="s">
        <v>766</v>
      </c>
      <c r="E3991">
        <v>3180659</v>
      </c>
      <c r="F3991" t="s">
        <v>113</v>
      </c>
      <c r="K3991">
        <v>1</v>
      </c>
      <c r="M3991" s="1">
        <v>40210</v>
      </c>
      <c r="N3991" s="1">
        <v>40210</v>
      </c>
      <c r="O3991"/>
      <c r="P3991"/>
      <c r="Q3991"/>
      <c r="R3991"/>
    </row>
    <row r="3992" spans="1:18" hidden="1" x14ac:dyDescent="0.2">
      <c r="A3992" t="s">
        <v>14986</v>
      </c>
      <c r="B3992" t="s">
        <v>14987</v>
      </c>
      <c r="C3992" t="s">
        <v>14988</v>
      </c>
      <c r="D3992" t="s">
        <v>766</v>
      </c>
      <c r="E3992">
        <v>100000</v>
      </c>
      <c r="F3992" t="s">
        <v>18</v>
      </c>
      <c r="G3992" t="s">
        <v>25</v>
      </c>
      <c r="H3992" t="s">
        <v>6144</v>
      </c>
      <c r="I3992" t="s">
        <v>6452</v>
      </c>
      <c r="J3992" t="s">
        <v>6452</v>
      </c>
      <c r="K3992">
        <v>1</v>
      </c>
      <c r="M3992" s="1">
        <v>40290</v>
      </c>
      <c r="N3992" s="1">
        <v>40290</v>
      </c>
      <c r="O3992"/>
      <c r="P3992"/>
      <c r="Q3992"/>
      <c r="R3992"/>
    </row>
    <row r="3993" spans="1:18" x14ac:dyDescent="0.2">
      <c r="A3993" t="s">
        <v>14989</v>
      </c>
      <c r="B3993" t="s">
        <v>14990</v>
      </c>
      <c r="C3993" t="s">
        <v>14991</v>
      </c>
      <c r="D3993" t="s">
        <v>181</v>
      </c>
      <c r="E3993">
        <v>40000</v>
      </c>
      <c r="F3993" t="s">
        <v>18</v>
      </c>
      <c r="G3993" t="s">
        <v>25</v>
      </c>
      <c r="H3993" t="s">
        <v>64</v>
      </c>
      <c r="I3993" t="s">
        <v>4405</v>
      </c>
      <c r="J3993" t="s">
        <v>14992</v>
      </c>
      <c r="K3993">
        <v>1</v>
      </c>
      <c r="L3993" s="1">
        <v>40695</v>
      </c>
      <c r="M3993" s="1">
        <v>41936</v>
      </c>
      <c r="N3993" s="1">
        <v>41936</v>
      </c>
    </row>
    <row r="3994" spans="1:18" hidden="1" x14ac:dyDescent="0.2">
      <c r="A3994" t="s">
        <v>14993</v>
      </c>
      <c r="B3994" t="s">
        <v>14994</v>
      </c>
      <c r="C3994" t="s">
        <v>14995</v>
      </c>
      <c r="D3994" t="s">
        <v>766</v>
      </c>
      <c r="E3994">
        <v>3000000</v>
      </c>
      <c r="F3994" t="s">
        <v>18</v>
      </c>
      <c r="G3994" t="s">
        <v>57</v>
      </c>
      <c r="H3994" t="s">
        <v>4487</v>
      </c>
      <c r="I3994" t="s">
        <v>6236</v>
      </c>
      <c r="J3994" t="s">
        <v>6236</v>
      </c>
      <c r="K3994">
        <v>1</v>
      </c>
      <c r="M3994" s="1">
        <v>41652</v>
      </c>
      <c r="N3994" s="1">
        <v>41652</v>
      </c>
      <c r="O3994"/>
      <c r="P3994"/>
      <c r="Q3994"/>
      <c r="R3994"/>
    </row>
    <row r="3995" spans="1:18" x14ac:dyDescent="0.2">
      <c r="A3995" t="s">
        <v>14996</v>
      </c>
      <c r="B3995" t="s">
        <v>14997</v>
      </c>
      <c r="C3995" t="s">
        <v>14998</v>
      </c>
      <c r="D3995" t="s">
        <v>94</v>
      </c>
      <c r="E3995">
        <v>785000</v>
      </c>
      <c r="F3995" t="s">
        <v>18</v>
      </c>
      <c r="G3995" t="s">
        <v>25</v>
      </c>
      <c r="H3995" t="s">
        <v>106</v>
      </c>
      <c r="I3995" t="s">
        <v>107</v>
      </c>
      <c r="J3995" t="s">
        <v>108</v>
      </c>
      <c r="K3995">
        <v>1</v>
      </c>
      <c r="L3995" s="1">
        <v>39814</v>
      </c>
      <c r="M3995" s="1">
        <v>40542</v>
      </c>
      <c r="N3995" s="1">
        <v>40542</v>
      </c>
    </row>
    <row r="3996" spans="1:18" hidden="1" x14ac:dyDescent="0.2">
      <c r="A3996" t="s">
        <v>14999</v>
      </c>
      <c r="B3996" t="s">
        <v>15000</v>
      </c>
      <c r="C3996" t="s">
        <v>15001</v>
      </c>
      <c r="D3996" t="s">
        <v>56</v>
      </c>
      <c r="E3996">
        <v>8899100</v>
      </c>
      <c r="F3996" t="s">
        <v>18</v>
      </c>
      <c r="G3996" t="s">
        <v>165</v>
      </c>
      <c r="H3996" t="s">
        <v>5427</v>
      </c>
      <c r="I3996" t="s">
        <v>1229</v>
      </c>
      <c r="J3996" t="s">
        <v>15002</v>
      </c>
      <c r="K3996">
        <v>1</v>
      </c>
      <c r="M3996" s="1">
        <v>40417</v>
      </c>
      <c r="N3996" s="1">
        <v>40417</v>
      </c>
      <c r="O3996"/>
      <c r="P3996"/>
      <c r="Q3996"/>
      <c r="R3996"/>
    </row>
    <row r="3997" spans="1:18" hidden="1" x14ac:dyDescent="0.2">
      <c r="A3997" t="s">
        <v>15003</v>
      </c>
      <c r="B3997" t="s">
        <v>15004</v>
      </c>
      <c r="C3997" t="s">
        <v>15005</v>
      </c>
      <c r="D3997" t="s">
        <v>766</v>
      </c>
      <c r="E3997">
        <v>735000</v>
      </c>
      <c r="F3997" t="s">
        <v>18</v>
      </c>
      <c r="G3997" t="s">
        <v>25</v>
      </c>
      <c r="H3997" t="s">
        <v>158</v>
      </c>
      <c r="I3997" t="s">
        <v>244</v>
      </c>
      <c r="J3997" t="s">
        <v>10561</v>
      </c>
      <c r="K3997">
        <v>1</v>
      </c>
      <c r="M3997" s="1">
        <v>40528</v>
      </c>
      <c r="N3997" s="1">
        <v>40528</v>
      </c>
      <c r="O3997"/>
      <c r="P3997"/>
      <c r="Q3997"/>
      <c r="R3997"/>
    </row>
    <row r="3998" spans="1:18" hidden="1" x14ac:dyDescent="0.2">
      <c r="A3998" t="s">
        <v>15006</v>
      </c>
      <c r="B3998" t="s">
        <v>15007</v>
      </c>
      <c r="C3998" t="s">
        <v>15008</v>
      </c>
      <c r="D3998" t="s">
        <v>15009</v>
      </c>
      <c r="E3998" t="s">
        <v>43</v>
      </c>
      <c r="F3998" t="s">
        <v>18</v>
      </c>
      <c r="G3998" t="s">
        <v>25</v>
      </c>
      <c r="H3998" t="s">
        <v>9048</v>
      </c>
      <c r="I3998" t="s">
        <v>9049</v>
      </c>
      <c r="J3998" t="s">
        <v>15010</v>
      </c>
      <c r="K3998">
        <v>1</v>
      </c>
      <c r="L3998" s="1">
        <v>39692</v>
      </c>
      <c r="M3998" s="1">
        <v>39934</v>
      </c>
      <c r="N3998" s="1">
        <v>39934</v>
      </c>
      <c r="O3998"/>
      <c r="P3998"/>
      <c r="Q3998"/>
      <c r="R3998"/>
    </row>
    <row r="3999" spans="1:18" hidden="1" x14ac:dyDescent="0.2">
      <c r="A3999" t="s">
        <v>15011</v>
      </c>
      <c r="B3999" t="s">
        <v>15012</v>
      </c>
      <c r="C3999" t="s">
        <v>15013</v>
      </c>
      <c r="D3999" t="s">
        <v>357</v>
      </c>
      <c r="E3999" t="s">
        <v>43</v>
      </c>
      <c r="F3999" t="s">
        <v>18</v>
      </c>
      <c r="G3999" t="s">
        <v>25</v>
      </c>
      <c r="H3999" t="s">
        <v>208</v>
      </c>
      <c r="I3999" t="s">
        <v>15014</v>
      </c>
      <c r="J3999" t="s">
        <v>15014</v>
      </c>
      <c r="K3999">
        <v>3</v>
      </c>
      <c r="L3999" s="1">
        <v>36161</v>
      </c>
      <c r="M3999" s="1">
        <v>38891</v>
      </c>
      <c r="N3999" s="1">
        <v>40617</v>
      </c>
      <c r="O3999"/>
      <c r="P3999"/>
      <c r="Q3999"/>
      <c r="R3999"/>
    </row>
    <row r="4000" spans="1:18" hidden="1" x14ac:dyDescent="0.2">
      <c r="A4000" t="s">
        <v>15015</v>
      </c>
      <c r="B4000" t="s">
        <v>15016</v>
      </c>
      <c r="C4000" t="s">
        <v>15017</v>
      </c>
      <c r="D4000" t="s">
        <v>56</v>
      </c>
      <c r="E4000">
        <v>13000000</v>
      </c>
      <c r="F4000" t="s">
        <v>689</v>
      </c>
      <c r="G4000" t="s">
        <v>25</v>
      </c>
      <c r="H4000" t="s">
        <v>158</v>
      </c>
      <c r="I4000" t="s">
        <v>244</v>
      </c>
      <c r="J4000" t="s">
        <v>3303</v>
      </c>
      <c r="K4000">
        <v>2</v>
      </c>
      <c r="M4000" s="1">
        <v>41729</v>
      </c>
      <c r="N4000" s="1">
        <v>42194</v>
      </c>
      <c r="O4000"/>
      <c r="P4000"/>
      <c r="Q4000"/>
      <c r="R4000"/>
    </row>
    <row r="4001" spans="1:18" x14ac:dyDescent="0.2">
      <c r="A4001" t="s">
        <v>15018</v>
      </c>
      <c r="B4001" t="s">
        <v>15019</v>
      </c>
      <c r="C4001" t="s">
        <v>15020</v>
      </c>
      <c r="D4001" t="s">
        <v>357</v>
      </c>
      <c r="E4001">
        <v>150000</v>
      </c>
      <c r="F4001" t="s">
        <v>18</v>
      </c>
      <c r="G4001" t="s">
        <v>25</v>
      </c>
      <c r="H4001" t="s">
        <v>64</v>
      </c>
      <c r="I4001" t="s">
        <v>65</v>
      </c>
      <c r="J4001" t="s">
        <v>4127</v>
      </c>
      <c r="K4001">
        <v>1</v>
      </c>
      <c r="L4001" s="1">
        <v>39898</v>
      </c>
      <c r="M4001" s="1">
        <v>40639</v>
      </c>
      <c r="N4001" s="1">
        <v>40639</v>
      </c>
    </row>
    <row r="4002" spans="1:18" x14ac:dyDescent="0.2">
      <c r="A4002" t="s">
        <v>15021</v>
      </c>
      <c r="B4002" t="s">
        <v>15022</v>
      </c>
      <c r="C4002" t="s">
        <v>15023</v>
      </c>
      <c r="D4002" t="s">
        <v>42</v>
      </c>
      <c r="E4002">
        <v>1770000</v>
      </c>
      <c r="F4002" t="s">
        <v>113</v>
      </c>
      <c r="G4002" t="s">
        <v>165</v>
      </c>
      <c r="H4002" t="s">
        <v>172</v>
      </c>
      <c r="I4002" t="s">
        <v>173</v>
      </c>
      <c r="J4002" t="s">
        <v>173</v>
      </c>
      <c r="K4002">
        <v>1</v>
      </c>
      <c r="L4002" s="1">
        <v>38721</v>
      </c>
      <c r="M4002" s="1">
        <v>40119</v>
      </c>
      <c r="N4002" s="1">
        <v>40119</v>
      </c>
    </row>
    <row r="4003" spans="1:18" hidden="1" x14ac:dyDescent="0.2">
      <c r="A4003" t="s">
        <v>15024</v>
      </c>
      <c r="B4003" t="s">
        <v>15025</v>
      </c>
      <c r="C4003" t="s">
        <v>15026</v>
      </c>
      <c r="D4003" t="s">
        <v>766</v>
      </c>
      <c r="E4003" t="s">
        <v>43</v>
      </c>
      <c r="F4003" t="s">
        <v>18</v>
      </c>
      <c r="G4003" t="s">
        <v>25</v>
      </c>
      <c r="H4003" t="s">
        <v>64</v>
      </c>
      <c r="I4003" t="s">
        <v>65</v>
      </c>
      <c r="J4003" t="s">
        <v>71</v>
      </c>
      <c r="K4003">
        <v>1</v>
      </c>
      <c r="M4003" s="1">
        <v>39975</v>
      </c>
      <c r="N4003" s="1">
        <v>39975</v>
      </c>
      <c r="O4003"/>
      <c r="P4003"/>
      <c r="Q4003"/>
      <c r="R4003"/>
    </row>
    <row r="4004" spans="1:18" hidden="1" x14ac:dyDescent="0.2">
      <c r="A4004" t="s">
        <v>15027</v>
      </c>
      <c r="B4004" t="s">
        <v>15028</v>
      </c>
      <c r="C4004" t="s">
        <v>15029</v>
      </c>
      <c r="D4004" t="s">
        <v>181</v>
      </c>
      <c r="E4004">
        <v>20000000</v>
      </c>
      <c r="F4004" t="s">
        <v>18</v>
      </c>
      <c r="G4004" t="s">
        <v>25</v>
      </c>
      <c r="H4004" t="s">
        <v>64</v>
      </c>
      <c r="I4004" t="s">
        <v>95</v>
      </c>
      <c r="J4004" t="s">
        <v>95</v>
      </c>
      <c r="K4004">
        <v>2</v>
      </c>
      <c r="M4004" s="1">
        <v>40603</v>
      </c>
      <c r="N4004" s="1">
        <v>42040</v>
      </c>
      <c r="O4004"/>
      <c r="P4004"/>
      <c r="Q4004"/>
      <c r="R4004"/>
    </row>
    <row r="4005" spans="1:18" hidden="1" x14ac:dyDescent="0.2">
      <c r="A4005" t="s">
        <v>15030</v>
      </c>
      <c r="B4005" t="s">
        <v>15031</v>
      </c>
      <c r="C4005" t="s">
        <v>15032</v>
      </c>
      <c r="D4005" t="s">
        <v>9493</v>
      </c>
      <c r="E4005" t="s">
        <v>43</v>
      </c>
      <c r="F4005" t="s">
        <v>18</v>
      </c>
      <c r="K4005">
        <v>1</v>
      </c>
      <c r="M4005" s="1">
        <v>41835</v>
      </c>
      <c r="N4005" s="1">
        <v>41835</v>
      </c>
      <c r="O4005"/>
      <c r="P4005"/>
      <c r="Q4005"/>
      <c r="R4005"/>
    </row>
    <row r="4006" spans="1:18" hidden="1" x14ac:dyDescent="0.2">
      <c r="A4006" t="s">
        <v>15033</v>
      </c>
      <c r="B4006" t="s">
        <v>15034</v>
      </c>
      <c r="C4006" t="s">
        <v>15035</v>
      </c>
      <c r="D4006" t="s">
        <v>15036</v>
      </c>
      <c r="E4006">
        <v>13000000</v>
      </c>
      <c r="F4006" t="s">
        <v>18</v>
      </c>
      <c r="G4006" t="s">
        <v>25</v>
      </c>
      <c r="H4006" t="s">
        <v>64</v>
      </c>
      <c r="I4006" t="s">
        <v>1221</v>
      </c>
      <c r="J4006" t="s">
        <v>1221</v>
      </c>
      <c r="K4006">
        <v>1</v>
      </c>
      <c r="M4006" s="1">
        <v>42271</v>
      </c>
      <c r="N4006" s="1">
        <v>42271</v>
      </c>
      <c r="O4006"/>
      <c r="P4006"/>
      <c r="Q4006"/>
      <c r="R4006"/>
    </row>
    <row r="4007" spans="1:18" hidden="1" x14ac:dyDescent="0.2">
      <c r="A4007" t="s">
        <v>15037</v>
      </c>
      <c r="B4007" t="s">
        <v>15038</v>
      </c>
      <c r="C4007" t="s">
        <v>15039</v>
      </c>
      <c r="D4007" t="s">
        <v>766</v>
      </c>
      <c r="E4007">
        <v>28306478</v>
      </c>
      <c r="F4007" t="s">
        <v>18</v>
      </c>
      <c r="G4007" t="s">
        <v>128</v>
      </c>
      <c r="H4007" t="s">
        <v>2005</v>
      </c>
      <c r="I4007" t="s">
        <v>2006</v>
      </c>
      <c r="J4007" t="s">
        <v>2006</v>
      </c>
      <c r="K4007">
        <v>2</v>
      </c>
      <c r="M4007" s="1">
        <v>40506</v>
      </c>
      <c r="N4007" s="1">
        <v>40816</v>
      </c>
      <c r="O4007"/>
      <c r="P4007"/>
      <c r="Q4007"/>
      <c r="R4007"/>
    </row>
    <row r="4008" spans="1:18" hidden="1" x14ac:dyDescent="0.2">
      <c r="A4008" t="s">
        <v>15040</v>
      </c>
      <c r="B4008" t="s">
        <v>15041</v>
      </c>
      <c r="C4008" t="s">
        <v>15042</v>
      </c>
      <c r="D4008" t="s">
        <v>15043</v>
      </c>
      <c r="E4008" t="s">
        <v>43</v>
      </c>
      <c r="F4008" t="s">
        <v>18</v>
      </c>
      <c r="G4008" t="s">
        <v>2125</v>
      </c>
      <c r="H4008">
        <v>8</v>
      </c>
      <c r="I4008" t="s">
        <v>8838</v>
      </c>
      <c r="J4008" t="s">
        <v>15044</v>
      </c>
      <c r="K4008">
        <v>4</v>
      </c>
      <c r="M4008" s="1">
        <v>41655</v>
      </c>
      <c r="N4008" s="1">
        <v>41886</v>
      </c>
      <c r="O4008"/>
      <c r="P4008"/>
      <c r="Q4008"/>
      <c r="R4008"/>
    </row>
    <row r="4009" spans="1:18" x14ac:dyDescent="0.2">
      <c r="A4009" t="s">
        <v>15045</v>
      </c>
      <c r="B4009" t="s">
        <v>15046</v>
      </c>
      <c r="C4009" t="s">
        <v>15047</v>
      </c>
      <c r="D4009" t="s">
        <v>15048</v>
      </c>
      <c r="E4009">
        <v>4270000</v>
      </c>
      <c r="F4009" t="s">
        <v>18</v>
      </c>
      <c r="G4009" t="s">
        <v>552</v>
      </c>
      <c r="H4009">
        <v>29</v>
      </c>
      <c r="I4009" t="s">
        <v>749</v>
      </c>
      <c r="J4009" t="s">
        <v>749</v>
      </c>
      <c r="K4009">
        <v>1</v>
      </c>
      <c r="L4009" s="1">
        <v>38718</v>
      </c>
      <c r="M4009" s="1">
        <v>39378</v>
      </c>
      <c r="N4009" s="1">
        <v>39378</v>
      </c>
    </row>
    <row r="4010" spans="1:18" x14ac:dyDescent="0.2">
      <c r="A4010" t="s">
        <v>15049</v>
      </c>
      <c r="B4010" t="s">
        <v>15050</v>
      </c>
      <c r="C4010" t="s">
        <v>15051</v>
      </c>
      <c r="D4010" t="s">
        <v>766</v>
      </c>
      <c r="E4010">
        <v>3907466</v>
      </c>
      <c r="F4010" t="s">
        <v>18</v>
      </c>
      <c r="G4010" t="s">
        <v>25</v>
      </c>
      <c r="H4010" t="s">
        <v>190</v>
      </c>
      <c r="I4010" t="s">
        <v>191</v>
      </c>
      <c r="J4010" t="s">
        <v>191</v>
      </c>
      <c r="K4010">
        <v>4</v>
      </c>
      <c r="L4010" s="1">
        <v>38718</v>
      </c>
      <c r="M4010" s="1">
        <v>40907</v>
      </c>
      <c r="N4010" s="1">
        <v>42068</v>
      </c>
    </row>
    <row r="4011" spans="1:18" x14ac:dyDescent="0.2">
      <c r="A4011" t="s">
        <v>15052</v>
      </c>
      <c r="B4011" t="s">
        <v>15053</v>
      </c>
      <c r="C4011" t="s">
        <v>15054</v>
      </c>
      <c r="D4011" t="s">
        <v>1384</v>
      </c>
      <c r="E4011">
        <v>190624633</v>
      </c>
      <c r="F4011" t="s">
        <v>18</v>
      </c>
      <c r="G4011" t="s">
        <v>25</v>
      </c>
      <c r="H4011" t="s">
        <v>64</v>
      </c>
      <c r="I4011" t="s">
        <v>65</v>
      </c>
      <c r="J4011" t="s">
        <v>2706</v>
      </c>
      <c r="K4011">
        <v>8</v>
      </c>
      <c r="L4011" s="1">
        <v>37987</v>
      </c>
      <c r="M4011" s="1">
        <v>38622</v>
      </c>
      <c r="N4011" s="1">
        <v>42104</v>
      </c>
    </row>
    <row r="4012" spans="1:18" hidden="1" x14ac:dyDescent="0.2">
      <c r="A4012" t="s">
        <v>15055</v>
      </c>
      <c r="B4012" t="s">
        <v>15056</v>
      </c>
      <c r="C4012" t="s">
        <v>15057</v>
      </c>
      <c r="D4012" t="s">
        <v>181</v>
      </c>
      <c r="E4012" t="s">
        <v>43</v>
      </c>
      <c r="F4012" t="s">
        <v>18</v>
      </c>
      <c r="G4012" t="s">
        <v>25</v>
      </c>
      <c r="H4012" t="s">
        <v>89</v>
      </c>
      <c r="I4012" t="s">
        <v>1260</v>
      </c>
      <c r="J4012" t="s">
        <v>15058</v>
      </c>
      <c r="K4012">
        <v>1</v>
      </c>
      <c r="L4012" s="1">
        <v>39496</v>
      </c>
      <c r="M4012" s="1">
        <v>41323</v>
      </c>
      <c r="N4012" s="1">
        <v>41323</v>
      </c>
      <c r="O4012"/>
      <c r="P4012"/>
      <c r="Q4012"/>
      <c r="R4012"/>
    </row>
    <row r="4013" spans="1:18" x14ac:dyDescent="0.2">
      <c r="A4013" t="s">
        <v>15059</v>
      </c>
      <c r="B4013" t="s">
        <v>15060</v>
      </c>
      <c r="C4013" t="s">
        <v>15061</v>
      </c>
      <c r="D4013" t="s">
        <v>56</v>
      </c>
      <c r="E4013">
        <v>16226758.08</v>
      </c>
      <c r="F4013" t="s">
        <v>207</v>
      </c>
      <c r="G4013" t="s">
        <v>128</v>
      </c>
      <c r="K4013">
        <v>3</v>
      </c>
      <c r="L4013" s="1">
        <v>36526</v>
      </c>
      <c r="M4013" s="1">
        <v>38580</v>
      </c>
      <c r="N4013" s="1">
        <v>40273</v>
      </c>
    </row>
    <row r="4014" spans="1:18" hidden="1" x14ac:dyDescent="0.2">
      <c r="A4014" t="s">
        <v>15062</v>
      </c>
      <c r="B4014" t="s">
        <v>15063</v>
      </c>
      <c r="C4014" t="s">
        <v>15064</v>
      </c>
      <c r="D4014" t="s">
        <v>766</v>
      </c>
      <c r="E4014">
        <v>6760000</v>
      </c>
      <c r="F4014" t="s">
        <v>18</v>
      </c>
      <c r="G4014" t="s">
        <v>276</v>
      </c>
      <c r="H4014">
        <v>17</v>
      </c>
      <c r="I4014" t="s">
        <v>15065</v>
      </c>
      <c r="J4014" t="s">
        <v>15065</v>
      </c>
      <c r="K4014">
        <v>1</v>
      </c>
      <c r="M4014" s="1">
        <v>39179</v>
      </c>
      <c r="N4014" s="1">
        <v>39179</v>
      </c>
      <c r="O4014"/>
      <c r="P4014"/>
      <c r="Q4014"/>
      <c r="R4014"/>
    </row>
    <row r="4015" spans="1:18" x14ac:dyDescent="0.2">
      <c r="A4015" t="s">
        <v>15066</v>
      </c>
      <c r="B4015" t="s">
        <v>15067</v>
      </c>
      <c r="C4015" t="s">
        <v>15068</v>
      </c>
      <c r="D4015" t="s">
        <v>3932</v>
      </c>
      <c r="E4015">
        <v>29567009</v>
      </c>
      <c r="F4015" t="s">
        <v>18</v>
      </c>
      <c r="G4015" t="s">
        <v>165</v>
      </c>
      <c r="H4015" t="s">
        <v>166</v>
      </c>
      <c r="I4015" t="s">
        <v>1229</v>
      </c>
      <c r="J4015" t="s">
        <v>15069</v>
      </c>
      <c r="K4015">
        <v>2</v>
      </c>
      <c r="L4015" s="1">
        <v>31778</v>
      </c>
      <c r="M4015" s="1">
        <v>36192</v>
      </c>
      <c r="N4015" s="1">
        <v>36615</v>
      </c>
    </row>
    <row r="4016" spans="1:18" hidden="1" x14ac:dyDescent="0.2">
      <c r="A4016" t="s">
        <v>15070</v>
      </c>
      <c r="B4016" t="s">
        <v>15071</v>
      </c>
      <c r="C4016" t="s">
        <v>15072</v>
      </c>
      <c r="D4016" t="s">
        <v>3733</v>
      </c>
      <c r="E4016" t="s">
        <v>43</v>
      </c>
      <c r="F4016" t="s">
        <v>18</v>
      </c>
      <c r="G4016" t="s">
        <v>25</v>
      </c>
      <c r="H4016" t="s">
        <v>106</v>
      </c>
      <c r="I4016" t="s">
        <v>107</v>
      </c>
      <c r="J4016" t="s">
        <v>108</v>
      </c>
      <c r="K4016">
        <v>1</v>
      </c>
      <c r="L4016" s="1">
        <v>41072</v>
      </c>
      <c r="M4016" s="1">
        <v>41794</v>
      </c>
      <c r="N4016" s="1">
        <v>41794</v>
      </c>
      <c r="O4016"/>
      <c r="P4016"/>
      <c r="Q4016"/>
      <c r="R4016"/>
    </row>
    <row r="4017" spans="1:18" hidden="1" x14ac:dyDescent="0.2">
      <c r="A4017" t="s">
        <v>15073</v>
      </c>
      <c r="B4017" t="s">
        <v>15074</v>
      </c>
      <c r="D4017" t="s">
        <v>766</v>
      </c>
      <c r="E4017" t="s">
        <v>43</v>
      </c>
      <c r="F4017" t="s">
        <v>18</v>
      </c>
      <c r="G4017" t="s">
        <v>25</v>
      </c>
      <c r="H4017" t="s">
        <v>545</v>
      </c>
      <c r="I4017" t="s">
        <v>546</v>
      </c>
      <c r="J4017" t="s">
        <v>15075</v>
      </c>
      <c r="K4017">
        <v>1</v>
      </c>
      <c r="L4017" s="1">
        <v>41839</v>
      </c>
      <c r="M4017" s="1">
        <v>41839</v>
      </c>
      <c r="N4017" s="1">
        <v>41839</v>
      </c>
      <c r="O4017"/>
      <c r="P4017"/>
      <c r="Q4017"/>
      <c r="R4017"/>
    </row>
    <row r="4018" spans="1:18" x14ac:dyDescent="0.2">
      <c r="A4018" t="s">
        <v>15076</v>
      </c>
      <c r="B4018" t="s">
        <v>15077</v>
      </c>
      <c r="C4018" t="s">
        <v>15078</v>
      </c>
      <c r="D4018" t="s">
        <v>56</v>
      </c>
      <c r="E4018">
        <v>327260</v>
      </c>
      <c r="F4018" t="s">
        <v>18</v>
      </c>
      <c r="G4018" t="s">
        <v>25</v>
      </c>
      <c r="H4018" t="s">
        <v>44</v>
      </c>
      <c r="I4018" t="s">
        <v>282</v>
      </c>
      <c r="J4018" t="s">
        <v>282</v>
      </c>
      <c r="K4018">
        <v>1</v>
      </c>
      <c r="L4018" s="1">
        <v>41275</v>
      </c>
      <c r="M4018" s="1">
        <v>41562</v>
      </c>
      <c r="N4018" s="1">
        <v>41562</v>
      </c>
    </row>
    <row r="4019" spans="1:18" x14ac:dyDescent="0.2">
      <c r="A4019" t="s">
        <v>15079</v>
      </c>
      <c r="B4019" t="s">
        <v>15080</v>
      </c>
      <c r="D4019" t="s">
        <v>15081</v>
      </c>
      <c r="E4019">
        <v>2500000</v>
      </c>
      <c r="F4019" t="s">
        <v>18</v>
      </c>
      <c r="K4019">
        <v>1</v>
      </c>
      <c r="L4019" s="1">
        <v>41843</v>
      </c>
      <c r="M4019" s="1">
        <v>42064</v>
      </c>
      <c r="N4019" s="1">
        <v>42064</v>
      </c>
    </row>
    <row r="4020" spans="1:18" x14ac:dyDescent="0.2">
      <c r="A4020" t="s">
        <v>15082</v>
      </c>
      <c r="B4020" t="s">
        <v>15083</v>
      </c>
      <c r="C4020" t="s">
        <v>15084</v>
      </c>
      <c r="D4020" t="s">
        <v>766</v>
      </c>
      <c r="E4020">
        <v>2200000</v>
      </c>
      <c r="F4020" t="s">
        <v>18</v>
      </c>
      <c r="G4020" t="s">
        <v>699</v>
      </c>
      <c r="H4020">
        <v>2</v>
      </c>
      <c r="I4020" t="s">
        <v>14076</v>
      </c>
      <c r="J4020" t="s">
        <v>14076</v>
      </c>
      <c r="K4020">
        <v>1</v>
      </c>
      <c r="L4020" s="1">
        <v>39814</v>
      </c>
      <c r="M4020" s="1">
        <v>42303</v>
      </c>
      <c r="N4020" s="1">
        <v>42303</v>
      </c>
    </row>
    <row r="4021" spans="1:18" x14ac:dyDescent="0.2">
      <c r="A4021" t="s">
        <v>15085</v>
      </c>
      <c r="B4021" t="s">
        <v>15086</v>
      </c>
      <c r="C4021" t="s">
        <v>15087</v>
      </c>
      <c r="D4021" t="s">
        <v>766</v>
      </c>
      <c r="E4021">
        <v>8180000</v>
      </c>
      <c r="F4021" t="s">
        <v>18</v>
      </c>
      <c r="G4021" t="s">
        <v>222</v>
      </c>
      <c r="H4021">
        <v>5</v>
      </c>
      <c r="I4021" t="s">
        <v>15088</v>
      </c>
      <c r="J4021" t="s">
        <v>15088</v>
      </c>
      <c r="K4021">
        <v>3</v>
      </c>
      <c r="L4021" s="1">
        <v>35796</v>
      </c>
      <c r="M4021" s="1">
        <v>39189</v>
      </c>
      <c r="N4021" s="1">
        <v>41954</v>
      </c>
    </row>
    <row r="4022" spans="1:18" hidden="1" x14ac:dyDescent="0.2">
      <c r="A4022" t="s">
        <v>15089</v>
      </c>
      <c r="B4022" t="s">
        <v>15090</v>
      </c>
      <c r="C4022" t="s">
        <v>15091</v>
      </c>
      <c r="D4022" t="s">
        <v>15092</v>
      </c>
      <c r="E4022" t="s">
        <v>43</v>
      </c>
      <c r="F4022" t="s">
        <v>18</v>
      </c>
      <c r="G4022" t="s">
        <v>57</v>
      </c>
      <c r="H4022" t="s">
        <v>58</v>
      </c>
      <c r="I4022" t="s">
        <v>59</v>
      </c>
      <c r="J4022" t="s">
        <v>59</v>
      </c>
      <c r="K4022">
        <v>1</v>
      </c>
      <c r="M4022" s="1">
        <v>40269</v>
      </c>
      <c r="N4022" s="1">
        <v>40269</v>
      </c>
      <c r="O4022"/>
      <c r="P4022"/>
      <c r="Q4022"/>
      <c r="R4022"/>
    </row>
    <row r="4023" spans="1:18" hidden="1" x14ac:dyDescent="0.2">
      <c r="A4023" t="s">
        <v>15093</v>
      </c>
      <c r="B4023" t="s">
        <v>15094</v>
      </c>
      <c r="C4023" t="s">
        <v>15095</v>
      </c>
      <c r="E4023" t="s">
        <v>43</v>
      </c>
      <c r="F4023" t="s">
        <v>18</v>
      </c>
      <c r="G4023" t="s">
        <v>25</v>
      </c>
      <c r="H4023" t="s">
        <v>99</v>
      </c>
      <c r="I4023" t="s">
        <v>3295</v>
      </c>
      <c r="J4023" t="s">
        <v>15096</v>
      </c>
      <c r="K4023">
        <v>1</v>
      </c>
      <c r="M4023" s="1">
        <v>42128</v>
      </c>
      <c r="N4023" s="1">
        <v>42128</v>
      </c>
      <c r="O4023"/>
      <c r="P4023"/>
      <c r="Q4023"/>
      <c r="R4023"/>
    </row>
    <row r="4024" spans="1:18" hidden="1" x14ac:dyDescent="0.2">
      <c r="A4024" t="s">
        <v>15097</v>
      </c>
      <c r="B4024" t="s">
        <v>15098</v>
      </c>
      <c r="C4024" t="s">
        <v>15099</v>
      </c>
      <c r="D4024" t="s">
        <v>15100</v>
      </c>
      <c r="E4024">
        <v>30000000</v>
      </c>
      <c r="F4024" t="s">
        <v>18</v>
      </c>
      <c r="G4024" t="s">
        <v>25</v>
      </c>
      <c r="H4024" t="s">
        <v>89</v>
      </c>
      <c r="I4024" t="s">
        <v>3569</v>
      </c>
      <c r="J4024" t="s">
        <v>3569</v>
      </c>
      <c r="K4024">
        <v>1</v>
      </c>
      <c r="M4024" s="1">
        <v>42125</v>
      </c>
      <c r="N4024" s="1">
        <v>42125</v>
      </c>
      <c r="O4024"/>
      <c r="P4024"/>
      <c r="Q4024"/>
      <c r="R4024"/>
    </row>
    <row r="4025" spans="1:18" hidden="1" x14ac:dyDescent="0.2">
      <c r="A4025" t="s">
        <v>15101</v>
      </c>
      <c r="B4025" t="s">
        <v>15102</v>
      </c>
      <c r="C4025" t="s">
        <v>15103</v>
      </c>
      <c r="D4025" t="s">
        <v>56</v>
      </c>
      <c r="E4025">
        <v>329982</v>
      </c>
      <c r="F4025" t="s">
        <v>18</v>
      </c>
      <c r="G4025" t="s">
        <v>25</v>
      </c>
      <c r="H4025" t="s">
        <v>106</v>
      </c>
      <c r="I4025" t="s">
        <v>107</v>
      </c>
      <c r="J4025" t="s">
        <v>108</v>
      </c>
      <c r="K4025">
        <v>1</v>
      </c>
      <c r="M4025" s="1">
        <v>41273</v>
      </c>
      <c r="N4025" s="1">
        <v>41273</v>
      </c>
      <c r="O4025"/>
      <c r="P4025"/>
      <c r="Q4025"/>
      <c r="R4025"/>
    </row>
    <row r="4026" spans="1:18" hidden="1" x14ac:dyDescent="0.2">
      <c r="A4026" t="s">
        <v>15104</v>
      </c>
      <c r="B4026" t="s">
        <v>15105</v>
      </c>
      <c r="D4026" t="s">
        <v>56</v>
      </c>
      <c r="E4026">
        <v>3712304</v>
      </c>
      <c r="F4026" t="s">
        <v>18</v>
      </c>
      <c r="G4026" t="s">
        <v>25</v>
      </c>
      <c r="H4026" t="s">
        <v>142</v>
      </c>
      <c r="I4026" t="s">
        <v>143</v>
      </c>
      <c r="J4026" t="s">
        <v>7874</v>
      </c>
      <c r="K4026">
        <v>1</v>
      </c>
      <c r="M4026" s="1">
        <v>42243</v>
      </c>
      <c r="N4026" s="1">
        <v>42243</v>
      </c>
      <c r="O4026"/>
      <c r="P4026"/>
      <c r="Q4026"/>
      <c r="R4026"/>
    </row>
    <row r="4027" spans="1:18" x14ac:dyDescent="0.2">
      <c r="A4027" t="s">
        <v>15106</v>
      </c>
      <c r="B4027" t="s">
        <v>15107</v>
      </c>
      <c r="C4027" t="s">
        <v>15108</v>
      </c>
      <c r="D4027" t="s">
        <v>56</v>
      </c>
      <c r="E4027">
        <v>200000</v>
      </c>
      <c r="F4027" t="s">
        <v>18</v>
      </c>
      <c r="G4027" t="s">
        <v>25</v>
      </c>
      <c r="H4027" t="s">
        <v>808</v>
      </c>
      <c r="I4027" t="s">
        <v>3540</v>
      </c>
      <c r="J4027" t="s">
        <v>3540</v>
      </c>
      <c r="K4027">
        <v>1</v>
      </c>
      <c r="L4027" s="1">
        <v>38353</v>
      </c>
      <c r="M4027" s="1">
        <v>40050</v>
      </c>
      <c r="N4027" s="1">
        <v>40050</v>
      </c>
    </row>
    <row r="4028" spans="1:18" x14ac:dyDescent="0.2">
      <c r="A4028" t="s">
        <v>15109</v>
      </c>
      <c r="B4028" t="s">
        <v>15110</v>
      </c>
      <c r="C4028" t="s">
        <v>15111</v>
      </c>
      <c r="D4028" t="s">
        <v>1384</v>
      </c>
      <c r="E4028">
        <v>20000000</v>
      </c>
      <c r="F4028" t="s">
        <v>207</v>
      </c>
      <c r="G4028" t="s">
        <v>25</v>
      </c>
      <c r="H4028" t="s">
        <v>64</v>
      </c>
      <c r="I4028" t="s">
        <v>65</v>
      </c>
      <c r="J4028" t="s">
        <v>1103</v>
      </c>
      <c r="K4028">
        <v>1</v>
      </c>
      <c r="L4028" s="1">
        <v>37987</v>
      </c>
      <c r="M4028" s="1">
        <v>39139</v>
      </c>
      <c r="N4028" s="1">
        <v>39139</v>
      </c>
    </row>
    <row r="4029" spans="1:18" x14ac:dyDescent="0.2">
      <c r="A4029" t="s">
        <v>15112</v>
      </c>
      <c r="B4029" t="s">
        <v>15113</v>
      </c>
      <c r="C4029" t="s">
        <v>15114</v>
      </c>
      <c r="D4029" t="s">
        <v>5471</v>
      </c>
      <c r="E4029">
        <v>99600000</v>
      </c>
      <c r="F4029" t="s">
        <v>113</v>
      </c>
      <c r="G4029" t="s">
        <v>25</v>
      </c>
      <c r="H4029" t="s">
        <v>64</v>
      </c>
      <c r="I4029" t="s">
        <v>966</v>
      </c>
      <c r="J4029" t="s">
        <v>967</v>
      </c>
      <c r="K4029">
        <v>4</v>
      </c>
      <c r="L4029" s="1">
        <v>38718</v>
      </c>
      <c r="M4029" s="1">
        <v>39652</v>
      </c>
      <c r="N4029" s="1">
        <v>41655</v>
      </c>
    </row>
    <row r="4030" spans="1:18" x14ac:dyDescent="0.2">
      <c r="A4030" t="s">
        <v>15115</v>
      </c>
      <c r="B4030" t="s">
        <v>15116</v>
      </c>
      <c r="C4030" t="s">
        <v>15117</v>
      </c>
      <c r="D4030" t="s">
        <v>15118</v>
      </c>
      <c r="E4030">
        <v>7472500</v>
      </c>
      <c r="F4030" t="s">
        <v>18</v>
      </c>
      <c r="G4030" t="s">
        <v>25</v>
      </c>
      <c r="H4030" t="s">
        <v>527</v>
      </c>
      <c r="I4030" t="s">
        <v>528</v>
      </c>
      <c r="J4030" t="s">
        <v>529</v>
      </c>
      <c r="K4030">
        <v>6</v>
      </c>
      <c r="L4030" s="1">
        <v>41183</v>
      </c>
      <c r="M4030" s="1">
        <v>41195</v>
      </c>
      <c r="N4030" s="1">
        <v>42249</v>
      </c>
    </row>
    <row r="4031" spans="1:18" x14ac:dyDescent="0.2">
      <c r="A4031" t="s">
        <v>15119</v>
      </c>
      <c r="B4031" t="s">
        <v>15120</v>
      </c>
      <c r="C4031" t="s">
        <v>15121</v>
      </c>
      <c r="D4031" t="s">
        <v>42</v>
      </c>
      <c r="E4031">
        <v>11591907</v>
      </c>
      <c r="F4031" t="s">
        <v>18</v>
      </c>
      <c r="G4031" t="s">
        <v>25</v>
      </c>
      <c r="H4031" t="s">
        <v>64</v>
      </c>
      <c r="I4031" t="s">
        <v>65</v>
      </c>
      <c r="J4031" t="s">
        <v>271</v>
      </c>
      <c r="K4031">
        <v>1</v>
      </c>
      <c r="L4031" s="1">
        <v>40544</v>
      </c>
      <c r="M4031" s="1">
        <v>42153</v>
      </c>
      <c r="N4031" s="1">
        <v>42153</v>
      </c>
    </row>
    <row r="4032" spans="1:18" hidden="1" x14ac:dyDescent="0.2">
      <c r="A4032" t="s">
        <v>15122</v>
      </c>
      <c r="B4032" t="s">
        <v>15123</v>
      </c>
      <c r="D4032" t="s">
        <v>15124</v>
      </c>
      <c r="E4032">
        <v>19600000</v>
      </c>
      <c r="F4032" t="s">
        <v>207</v>
      </c>
      <c r="K4032">
        <v>1</v>
      </c>
      <c r="M4032" s="1">
        <v>36949</v>
      </c>
      <c r="N4032" s="1">
        <v>36949</v>
      </c>
      <c r="O4032"/>
      <c r="P4032"/>
      <c r="Q4032"/>
      <c r="R4032"/>
    </row>
    <row r="4033" spans="1:18" x14ac:dyDescent="0.2">
      <c r="A4033" t="s">
        <v>15125</v>
      </c>
      <c r="B4033" t="s">
        <v>15126</v>
      </c>
      <c r="C4033" t="s">
        <v>15127</v>
      </c>
      <c r="E4033">
        <v>680000</v>
      </c>
      <c r="F4033" t="s">
        <v>18</v>
      </c>
      <c r="G4033" t="s">
        <v>25</v>
      </c>
      <c r="H4033" t="s">
        <v>158</v>
      </c>
      <c r="I4033" t="s">
        <v>244</v>
      </c>
      <c r="J4033" t="s">
        <v>327</v>
      </c>
      <c r="K4033">
        <v>1</v>
      </c>
      <c r="L4033" s="1">
        <v>38718</v>
      </c>
      <c r="M4033" s="1">
        <v>42331</v>
      </c>
      <c r="N4033" s="1">
        <v>42331</v>
      </c>
    </row>
    <row r="4034" spans="1:18" x14ac:dyDescent="0.2">
      <c r="A4034" t="s">
        <v>15128</v>
      </c>
      <c r="B4034" t="s">
        <v>15129</v>
      </c>
      <c r="C4034" t="s">
        <v>15130</v>
      </c>
      <c r="D4034" t="s">
        <v>3372</v>
      </c>
      <c r="E4034">
        <v>74119365</v>
      </c>
      <c r="F4034" t="s">
        <v>689</v>
      </c>
      <c r="G4034" t="s">
        <v>57</v>
      </c>
      <c r="H4034" t="s">
        <v>58</v>
      </c>
      <c r="I4034" t="s">
        <v>59</v>
      </c>
      <c r="J4034" t="s">
        <v>59</v>
      </c>
      <c r="K4034">
        <v>7</v>
      </c>
      <c r="L4034" s="1">
        <v>37987</v>
      </c>
      <c r="M4034" s="1">
        <v>39245</v>
      </c>
      <c r="N4034" s="1">
        <v>41367</v>
      </c>
    </row>
    <row r="4035" spans="1:18" x14ac:dyDescent="0.2">
      <c r="A4035" t="s">
        <v>15131</v>
      </c>
      <c r="B4035" t="s">
        <v>15132</v>
      </c>
      <c r="C4035" t="s">
        <v>15133</v>
      </c>
      <c r="D4035" t="s">
        <v>766</v>
      </c>
      <c r="E4035">
        <v>150910788</v>
      </c>
      <c r="F4035" t="s">
        <v>18</v>
      </c>
      <c r="G4035" t="s">
        <v>25</v>
      </c>
      <c r="H4035" t="s">
        <v>1011</v>
      </c>
      <c r="I4035" t="s">
        <v>1035</v>
      </c>
      <c r="J4035" t="s">
        <v>1035</v>
      </c>
      <c r="K4035">
        <v>5</v>
      </c>
      <c r="L4035" s="1">
        <v>39448</v>
      </c>
      <c r="M4035" s="1">
        <v>39612</v>
      </c>
      <c r="N4035" s="1">
        <v>41911</v>
      </c>
    </row>
    <row r="4036" spans="1:18" hidden="1" x14ac:dyDescent="0.2">
      <c r="A4036" t="s">
        <v>15134</v>
      </c>
      <c r="B4036" t="s">
        <v>15135</v>
      </c>
      <c r="C4036" t="s">
        <v>15136</v>
      </c>
      <c r="D4036" t="s">
        <v>15137</v>
      </c>
      <c r="E4036" t="s">
        <v>43</v>
      </c>
      <c r="F4036" t="s">
        <v>18</v>
      </c>
      <c r="G4036" t="s">
        <v>1138</v>
      </c>
      <c r="H4036">
        <v>23</v>
      </c>
      <c r="I4036" t="s">
        <v>6898</v>
      </c>
      <c r="J4036" t="s">
        <v>6898</v>
      </c>
      <c r="K4036">
        <v>1</v>
      </c>
      <c r="M4036" s="1">
        <v>41787</v>
      </c>
      <c r="N4036" s="1">
        <v>41787</v>
      </c>
      <c r="O4036"/>
      <c r="P4036"/>
      <c r="Q4036"/>
      <c r="R4036"/>
    </row>
    <row r="4037" spans="1:18" x14ac:dyDescent="0.2">
      <c r="A4037" t="s">
        <v>15138</v>
      </c>
      <c r="B4037" t="s">
        <v>15139</v>
      </c>
      <c r="C4037" t="s">
        <v>15140</v>
      </c>
      <c r="D4037" t="s">
        <v>15141</v>
      </c>
      <c r="E4037">
        <v>16000000</v>
      </c>
      <c r="F4037" t="s">
        <v>18</v>
      </c>
      <c r="G4037" t="s">
        <v>25</v>
      </c>
      <c r="H4037" t="s">
        <v>158</v>
      </c>
      <c r="I4037" t="s">
        <v>244</v>
      </c>
      <c r="J4037" t="s">
        <v>244</v>
      </c>
      <c r="K4037">
        <v>2</v>
      </c>
      <c r="L4037" s="1">
        <v>40940</v>
      </c>
      <c r="M4037" s="1">
        <v>40969</v>
      </c>
      <c r="N4037" s="1">
        <v>42284</v>
      </c>
    </row>
    <row r="4038" spans="1:18" x14ac:dyDescent="0.2">
      <c r="A4038" t="s">
        <v>15142</v>
      </c>
      <c r="B4038" t="s">
        <v>15143</v>
      </c>
      <c r="C4038" t="s">
        <v>15144</v>
      </c>
      <c r="D4038" t="s">
        <v>8888</v>
      </c>
      <c r="E4038">
        <v>8100000</v>
      </c>
      <c r="F4038" t="s">
        <v>18</v>
      </c>
      <c r="G4038" t="s">
        <v>699</v>
      </c>
      <c r="H4038">
        <v>5</v>
      </c>
      <c r="I4038" t="s">
        <v>700</v>
      </c>
      <c r="J4038" t="s">
        <v>11459</v>
      </c>
      <c r="K4038">
        <v>2</v>
      </c>
      <c r="L4038" s="1">
        <v>38718</v>
      </c>
      <c r="M4038" s="1">
        <v>39532</v>
      </c>
      <c r="N4038" s="1">
        <v>41124</v>
      </c>
    </row>
    <row r="4039" spans="1:18" hidden="1" x14ac:dyDescent="0.2">
      <c r="A4039" t="s">
        <v>15145</v>
      </c>
      <c r="B4039" t="s">
        <v>15146</v>
      </c>
      <c r="C4039" t="s">
        <v>15147</v>
      </c>
      <c r="D4039" t="s">
        <v>15148</v>
      </c>
      <c r="E4039" t="s">
        <v>43</v>
      </c>
      <c r="F4039" t="s">
        <v>18</v>
      </c>
      <c r="K4039">
        <v>1</v>
      </c>
      <c r="M4039" s="1">
        <v>42036</v>
      </c>
      <c r="N4039" s="1">
        <v>42036</v>
      </c>
      <c r="O4039"/>
      <c r="P4039"/>
      <c r="Q4039"/>
      <c r="R4039"/>
    </row>
    <row r="4040" spans="1:18" hidden="1" x14ac:dyDescent="0.2">
      <c r="A4040" t="s">
        <v>15149</v>
      </c>
      <c r="B4040" t="s">
        <v>15150</v>
      </c>
      <c r="D4040" t="s">
        <v>117</v>
      </c>
      <c r="E4040" t="s">
        <v>43</v>
      </c>
      <c r="F4040" t="s">
        <v>18</v>
      </c>
      <c r="G4040" t="s">
        <v>25</v>
      </c>
      <c r="H4040" t="s">
        <v>26</v>
      </c>
      <c r="I4040" t="s">
        <v>15151</v>
      </c>
      <c r="J4040" t="s">
        <v>15151</v>
      </c>
      <c r="K4040">
        <v>1</v>
      </c>
      <c r="L4040" s="1">
        <v>40513</v>
      </c>
      <c r="M4040" s="1">
        <v>41190</v>
      </c>
      <c r="N4040" s="1">
        <v>41190</v>
      </c>
      <c r="O4040"/>
      <c r="P4040"/>
      <c r="Q4040"/>
      <c r="R4040"/>
    </row>
    <row r="4041" spans="1:18" hidden="1" x14ac:dyDescent="0.2">
      <c r="A4041" t="s">
        <v>15152</v>
      </c>
      <c r="B4041" t="s">
        <v>15153</v>
      </c>
      <c r="C4041" t="s">
        <v>15154</v>
      </c>
      <c r="D4041" t="s">
        <v>15155</v>
      </c>
      <c r="E4041">
        <v>486905</v>
      </c>
      <c r="F4041" t="s">
        <v>18</v>
      </c>
      <c r="G4041" t="s">
        <v>57</v>
      </c>
      <c r="H4041" t="s">
        <v>15156</v>
      </c>
      <c r="I4041" t="s">
        <v>15157</v>
      </c>
      <c r="J4041" t="s">
        <v>15157</v>
      </c>
      <c r="K4041">
        <v>1</v>
      </c>
      <c r="M4041" s="1">
        <v>41680</v>
      </c>
      <c r="N4041" s="1">
        <v>41680</v>
      </c>
      <c r="O4041"/>
      <c r="P4041"/>
      <c r="Q4041"/>
      <c r="R4041"/>
    </row>
    <row r="4042" spans="1:18" x14ac:dyDescent="0.2">
      <c r="A4042" t="s">
        <v>15158</v>
      </c>
      <c r="B4042" t="s">
        <v>15159</v>
      </c>
      <c r="C4042" t="s">
        <v>15160</v>
      </c>
      <c r="D4042" t="s">
        <v>15161</v>
      </c>
      <c r="E4042">
        <v>145000</v>
      </c>
      <c r="F4042" t="s">
        <v>18</v>
      </c>
      <c r="G4042" t="s">
        <v>8907</v>
      </c>
      <c r="H4042">
        <v>8</v>
      </c>
      <c r="I4042" t="s">
        <v>14975</v>
      </c>
      <c r="J4042" t="s">
        <v>15162</v>
      </c>
      <c r="K4042">
        <v>1</v>
      </c>
      <c r="L4042" s="1">
        <v>37530</v>
      </c>
      <c r="M4042" s="1">
        <v>41244</v>
      </c>
      <c r="N4042" s="1">
        <v>41244</v>
      </c>
    </row>
    <row r="4043" spans="1:18" hidden="1" x14ac:dyDescent="0.2">
      <c r="A4043" t="s">
        <v>15163</v>
      </c>
      <c r="B4043" t="s">
        <v>15164</v>
      </c>
      <c r="C4043" t="s">
        <v>15165</v>
      </c>
      <c r="D4043" t="s">
        <v>15166</v>
      </c>
      <c r="E4043">
        <v>7000000</v>
      </c>
      <c r="F4043" t="s">
        <v>18</v>
      </c>
      <c r="K4043">
        <v>3</v>
      </c>
      <c r="M4043" s="1">
        <v>41148</v>
      </c>
      <c r="N4043" s="1">
        <v>42317</v>
      </c>
      <c r="O4043"/>
      <c r="P4043"/>
      <c r="Q4043"/>
      <c r="R4043"/>
    </row>
    <row r="4044" spans="1:18" x14ac:dyDescent="0.2">
      <c r="A4044" t="s">
        <v>15167</v>
      </c>
      <c r="B4044" t="s">
        <v>15168</v>
      </c>
      <c r="C4044" t="s">
        <v>15169</v>
      </c>
      <c r="D4044" t="s">
        <v>1384</v>
      </c>
      <c r="E4044">
        <v>165000</v>
      </c>
      <c r="F4044" t="s">
        <v>18</v>
      </c>
      <c r="G4044" t="s">
        <v>25</v>
      </c>
      <c r="H4044" t="s">
        <v>1352</v>
      </c>
      <c r="I4044" t="s">
        <v>3469</v>
      </c>
      <c r="J4044" t="s">
        <v>3469</v>
      </c>
      <c r="K4044">
        <v>1</v>
      </c>
      <c r="L4044" s="1">
        <v>37987</v>
      </c>
      <c r="M4044" s="1">
        <v>41745</v>
      </c>
      <c r="N4044" s="1">
        <v>41745</v>
      </c>
    </row>
    <row r="4045" spans="1:18" x14ac:dyDescent="0.2">
      <c r="A4045" t="s">
        <v>15170</v>
      </c>
      <c r="B4045" t="s">
        <v>15171</v>
      </c>
      <c r="C4045" t="s">
        <v>15172</v>
      </c>
      <c r="D4045" t="s">
        <v>42</v>
      </c>
      <c r="E4045">
        <v>616666</v>
      </c>
      <c r="F4045" t="s">
        <v>18</v>
      </c>
      <c r="G4045" t="s">
        <v>25</v>
      </c>
      <c r="H4045" t="s">
        <v>106</v>
      </c>
      <c r="I4045" t="s">
        <v>107</v>
      </c>
      <c r="J4045" t="s">
        <v>108</v>
      </c>
      <c r="K4045">
        <v>1</v>
      </c>
      <c r="L4045" s="1">
        <v>39814</v>
      </c>
      <c r="M4045" s="1">
        <v>41151</v>
      </c>
      <c r="N4045" s="1">
        <v>41151</v>
      </c>
    </row>
    <row r="4046" spans="1:18" hidden="1" x14ac:dyDescent="0.2">
      <c r="A4046" t="s">
        <v>15173</v>
      </c>
      <c r="B4046" t="s">
        <v>15174</v>
      </c>
      <c r="C4046" t="s">
        <v>15175</v>
      </c>
      <c r="D4046" t="s">
        <v>15176</v>
      </c>
      <c r="E4046" t="s">
        <v>43</v>
      </c>
      <c r="F4046" t="s">
        <v>18</v>
      </c>
      <c r="G4046" t="s">
        <v>128</v>
      </c>
      <c r="H4046" t="s">
        <v>129</v>
      </c>
      <c r="I4046" t="s">
        <v>130</v>
      </c>
      <c r="J4046" t="s">
        <v>130</v>
      </c>
      <c r="K4046">
        <v>1</v>
      </c>
      <c r="L4046" s="1">
        <v>40513</v>
      </c>
      <c r="M4046" s="1">
        <v>40875</v>
      </c>
      <c r="N4046" s="1">
        <v>40875</v>
      </c>
      <c r="O4046"/>
      <c r="P4046"/>
      <c r="Q4046"/>
      <c r="R4046"/>
    </row>
    <row r="4047" spans="1:18" hidden="1" x14ac:dyDescent="0.2">
      <c r="A4047" t="s">
        <v>15177</v>
      </c>
      <c r="B4047" t="s">
        <v>15178</v>
      </c>
      <c r="C4047" t="s">
        <v>15179</v>
      </c>
      <c r="D4047" t="s">
        <v>56</v>
      </c>
      <c r="E4047">
        <v>4108777</v>
      </c>
      <c r="F4047" t="s">
        <v>18</v>
      </c>
      <c r="G4047" t="s">
        <v>25</v>
      </c>
      <c r="H4047" t="s">
        <v>64</v>
      </c>
      <c r="I4047" t="s">
        <v>65</v>
      </c>
      <c r="J4047" t="s">
        <v>4149</v>
      </c>
      <c r="K4047">
        <v>1</v>
      </c>
      <c r="M4047" s="1">
        <v>40358</v>
      </c>
      <c r="N4047" s="1">
        <v>40358</v>
      </c>
      <c r="O4047"/>
      <c r="P4047"/>
      <c r="Q4047"/>
      <c r="R4047"/>
    </row>
    <row r="4048" spans="1:18" x14ac:dyDescent="0.2">
      <c r="A4048" t="s">
        <v>15180</v>
      </c>
      <c r="B4048" t="s">
        <v>15181</v>
      </c>
      <c r="C4048" t="s">
        <v>15182</v>
      </c>
      <c r="D4048" t="s">
        <v>15183</v>
      </c>
      <c r="E4048">
        <v>55000000</v>
      </c>
      <c r="F4048" t="s">
        <v>18</v>
      </c>
      <c r="G4048" t="s">
        <v>1062</v>
      </c>
      <c r="H4048">
        <v>5</v>
      </c>
      <c r="I4048" t="s">
        <v>1063</v>
      </c>
      <c r="J4048" t="s">
        <v>1063</v>
      </c>
      <c r="K4048">
        <v>1</v>
      </c>
      <c r="L4048" s="1">
        <v>34700</v>
      </c>
      <c r="M4048" s="1">
        <v>41928</v>
      </c>
      <c r="N4048" s="1">
        <v>41928</v>
      </c>
    </row>
    <row r="4049" spans="1:18" x14ac:dyDescent="0.2">
      <c r="A4049" t="s">
        <v>15184</v>
      </c>
      <c r="B4049" t="s">
        <v>15185</v>
      </c>
      <c r="C4049" t="s">
        <v>15186</v>
      </c>
      <c r="D4049" t="s">
        <v>264</v>
      </c>
      <c r="E4049">
        <v>2500000</v>
      </c>
      <c r="F4049" t="s">
        <v>18</v>
      </c>
      <c r="G4049" t="s">
        <v>25</v>
      </c>
      <c r="H4049" t="s">
        <v>64</v>
      </c>
      <c r="I4049" t="s">
        <v>65</v>
      </c>
      <c r="J4049" t="s">
        <v>1251</v>
      </c>
      <c r="K4049">
        <v>1</v>
      </c>
      <c r="L4049" s="1">
        <v>38687</v>
      </c>
      <c r="M4049" s="1">
        <v>39588</v>
      </c>
      <c r="N4049" s="1">
        <v>39588</v>
      </c>
    </row>
    <row r="4050" spans="1:18" x14ac:dyDescent="0.2">
      <c r="A4050" t="s">
        <v>15187</v>
      </c>
      <c r="B4050" t="s">
        <v>15188</v>
      </c>
      <c r="C4050" t="s">
        <v>15189</v>
      </c>
      <c r="D4050" t="s">
        <v>3582</v>
      </c>
      <c r="E4050">
        <v>122000000</v>
      </c>
      <c r="F4050" t="s">
        <v>113</v>
      </c>
      <c r="G4050" t="s">
        <v>25</v>
      </c>
      <c r="H4050" t="s">
        <v>64</v>
      </c>
      <c r="I4050" t="s">
        <v>1221</v>
      </c>
      <c r="J4050" t="s">
        <v>1221</v>
      </c>
      <c r="K4050">
        <v>4</v>
      </c>
      <c r="L4050" s="1">
        <v>39814</v>
      </c>
      <c r="M4050" s="1">
        <v>39960</v>
      </c>
      <c r="N4050" s="1">
        <v>41186</v>
      </c>
    </row>
    <row r="4051" spans="1:18" x14ac:dyDescent="0.2">
      <c r="A4051" t="s">
        <v>15190</v>
      </c>
      <c r="B4051" t="s">
        <v>15191</v>
      </c>
      <c r="C4051" t="s">
        <v>15192</v>
      </c>
      <c r="D4051" t="s">
        <v>1247</v>
      </c>
      <c r="E4051">
        <v>25000000</v>
      </c>
      <c r="F4051" t="s">
        <v>113</v>
      </c>
      <c r="G4051" t="s">
        <v>25</v>
      </c>
      <c r="H4051" t="s">
        <v>64</v>
      </c>
      <c r="I4051" t="s">
        <v>65</v>
      </c>
      <c r="J4051" t="s">
        <v>271</v>
      </c>
      <c r="K4051">
        <v>1</v>
      </c>
      <c r="L4051" s="1">
        <v>38353</v>
      </c>
      <c r="M4051" s="1">
        <v>39454</v>
      </c>
      <c r="N4051" s="1">
        <v>39454</v>
      </c>
    </row>
    <row r="4052" spans="1:18" hidden="1" x14ac:dyDescent="0.2">
      <c r="A4052" t="s">
        <v>15193</v>
      </c>
      <c r="B4052" t="s">
        <v>15194</v>
      </c>
      <c r="C4052" t="s">
        <v>15195</v>
      </c>
      <c r="D4052" t="s">
        <v>56</v>
      </c>
      <c r="E4052">
        <v>4000000</v>
      </c>
      <c r="F4052" t="s">
        <v>18</v>
      </c>
      <c r="G4052" t="s">
        <v>25</v>
      </c>
      <c r="H4052" t="s">
        <v>106</v>
      </c>
      <c r="I4052" t="s">
        <v>107</v>
      </c>
      <c r="J4052" t="s">
        <v>15196</v>
      </c>
      <c r="K4052">
        <v>1</v>
      </c>
      <c r="M4052" s="1">
        <v>41960</v>
      </c>
      <c r="N4052" s="1">
        <v>41960</v>
      </c>
      <c r="O4052"/>
      <c r="P4052"/>
      <c r="Q4052"/>
      <c r="R4052"/>
    </row>
    <row r="4053" spans="1:18" hidden="1" x14ac:dyDescent="0.2">
      <c r="A4053" t="s">
        <v>15197</v>
      </c>
      <c r="B4053" t="s">
        <v>15198</v>
      </c>
      <c r="C4053" t="s">
        <v>15199</v>
      </c>
      <c r="D4053" t="s">
        <v>15200</v>
      </c>
      <c r="E4053">
        <v>13876040</v>
      </c>
      <c r="F4053" t="s">
        <v>18</v>
      </c>
      <c r="G4053" t="s">
        <v>165</v>
      </c>
      <c r="H4053" t="s">
        <v>166</v>
      </c>
      <c r="I4053" t="s">
        <v>1229</v>
      </c>
      <c r="J4053" t="s">
        <v>15201</v>
      </c>
      <c r="K4053">
        <v>1</v>
      </c>
      <c r="M4053" s="1">
        <v>40086</v>
      </c>
      <c r="N4053" s="1">
        <v>40086</v>
      </c>
      <c r="O4053"/>
      <c r="P4053"/>
      <c r="Q4053"/>
      <c r="R4053"/>
    </row>
    <row r="4054" spans="1:18" hidden="1" x14ac:dyDescent="0.2">
      <c r="A4054" t="s">
        <v>15202</v>
      </c>
      <c r="B4054" t="s">
        <v>15203</v>
      </c>
      <c r="C4054" t="s">
        <v>15204</v>
      </c>
      <c r="D4054" t="s">
        <v>15205</v>
      </c>
      <c r="E4054" t="s">
        <v>43</v>
      </c>
      <c r="F4054" t="s">
        <v>18</v>
      </c>
      <c r="K4054">
        <v>1</v>
      </c>
      <c r="L4054" s="1">
        <v>42005</v>
      </c>
      <c r="M4054" s="1">
        <v>42064</v>
      </c>
      <c r="N4054" s="1">
        <v>42064</v>
      </c>
      <c r="O4054"/>
      <c r="P4054"/>
      <c r="Q4054"/>
      <c r="R4054"/>
    </row>
    <row r="4055" spans="1:18" hidden="1" x14ac:dyDescent="0.2">
      <c r="A4055" t="s">
        <v>15206</v>
      </c>
      <c r="B4055" t="s">
        <v>15207</v>
      </c>
      <c r="C4055" t="s">
        <v>15208</v>
      </c>
      <c r="E4055" t="s">
        <v>43</v>
      </c>
      <c r="F4055" t="s">
        <v>113</v>
      </c>
      <c r="G4055" t="s">
        <v>25</v>
      </c>
      <c r="H4055" t="s">
        <v>99</v>
      </c>
      <c r="I4055" t="s">
        <v>3295</v>
      </c>
      <c r="J4055" t="s">
        <v>15096</v>
      </c>
      <c r="K4055">
        <v>1</v>
      </c>
      <c r="L4055" s="1">
        <v>24108</v>
      </c>
      <c r="M4055" s="1">
        <v>38443</v>
      </c>
      <c r="N4055" s="1">
        <v>38443</v>
      </c>
      <c r="O4055"/>
      <c r="P4055"/>
      <c r="Q4055"/>
      <c r="R4055"/>
    </row>
    <row r="4056" spans="1:18" hidden="1" x14ac:dyDescent="0.2">
      <c r="A4056" t="s">
        <v>15209</v>
      </c>
      <c r="B4056" t="s">
        <v>15210</v>
      </c>
      <c r="C4056" t="s">
        <v>15211</v>
      </c>
      <c r="D4056" t="s">
        <v>56</v>
      </c>
      <c r="E4056" t="s">
        <v>43</v>
      </c>
      <c r="F4056" t="s">
        <v>18</v>
      </c>
      <c r="G4056" t="s">
        <v>57</v>
      </c>
      <c r="H4056" t="s">
        <v>202</v>
      </c>
      <c r="I4056" t="s">
        <v>203</v>
      </c>
      <c r="J4056" t="s">
        <v>203</v>
      </c>
      <c r="K4056">
        <v>1</v>
      </c>
      <c r="M4056" s="1">
        <v>42124</v>
      </c>
      <c r="N4056" s="1">
        <v>42124</v>
      </c>
      <c r="O4056"/>
      <c r="P4056"/>
      <c r="Q4056"/>
      <c r="R4056"/>
    </row>
    <row r="4057" spans="1:18" x14ac:dyDescent="0.2">
      <c r="A4057" t="s">
        <v>15212</v>
      </c>
      <c r="B4057" t="s">
        <v>15213</v>
      </c>
      <c r="C4057" t="s">
        <v>15214</v>
      </c>
      <c r="D4057" t="s">
        <v>15215</v>
      </c>
      <c r="E4057">
        <v>2094063</v>
      </c>
      <c r="F4057" t="s">
        <v>18</v>
      </c>
      <c r="G4057" t="s">
        <v>1062</v>
      </c>
      <c r="H4057">
        <v>7</v>
      </c>
      <c r="I4057" t="s">
        <v>10876</v>
      </c>
      <c r="J4057" t="s">
        <v>10876</v>
      </c>
      <c r="K4057">
        <v>1</v>
      </c>
      <c r="L4057" s="1">
        <v>41791</v>
      </c>
      <c r="M4057" s="1">
        <v>42045</v>
      </c>
      <c r="N4057" s="1">
        <v>42045</v>
      </c>
    </row>
    <row r="4058" spans="1:18" x14ac:dyDescent="0.2">
      <c r="A4058" t="s">
        <v>15216</v>
      </c>
      <c r="B4058" t="s">
        <v>15217</v>
      </c>
      <c r="C4058" t="s">
        <v>15218</v>
      </c>
      <c r="D4058" t="s">
        <v>42</v>
      </c>
      <c r="E4058">
        <v>16190000</v>
      </c>
      <c r="F4058" t="s">
        <v>113</v>
      </c>
      <c r="G4058" t="s">
        <v>638</v>
      </c>
      <c r="H4058">
        <v>7</v>
      </c>
      <c r="I4058" t="s">
        <v>929</v>
      </c>
      <c r="J4058" t="s">
        <v>929</v>
      </c>
      <c r="K4058">
        <v>2</v>
      </c>
      <c r="L4058" s="1">
        <v>36161</v>
      </c>
      <c r="M4058" s="1">
        <v>38384</v>
      </c>
      <c r="N4058" s="1">
        <v>38489</v>
      </c>
    </row>
    <row r="4059" spans="1:18" x14ac:dyDescent="0.2">
      <c r="A4059" t="s">
        <v>15219</v>
      </c>
      <c r="B4059" t="s">
        <v>15220</v>
      </c>
      <c r="C4059" t="s">
        <v>15221</v>
      </c>
      <c r="D4059" t="s">
        <v>15222</v>
      </c>
      <c r="E4059">
        <v>500000</v>
      </c>
      <c r="F4059" t="s">
        <v>18</v>
      </c>
      <c r="G4059" t="s">
        <v>76</v>
      </c>
      <c r="H4059">
        <v>12</v>
      </c>
      <c r="I4059" t="s">
        <v>77</v>
      </c>
      <c r="J4059" t="s">
        <v>77</v>
      </c>
      <c r="K4059">
        <v>1</v>
      </c>
      <c r="L4059" s="1">
        <v>41259</v>
      </c>
      <c r="M4059" s="1">
        <v>41365</v>
      </c>
      <c r="N4059" s="1">
        <v>41365</v>
      </c>
    </row>
    <row r="4060" spans="1:18" x14ac:dyDescent="0.2">
      <c r="A4060" t="s">
        <v>15223</v>
      </c>
      <c r="B4060" t="s">
        <v>15224</v>
      </c>
      <c r="C4060" t="s">
        <v>15225</v>
      </c>
      <c r="D4060" t="s">
        <v>15226</v>
      </c>
      <c r="E4060">
        <v>21401781</v>
      </c>
      <c r="F4060" t="s">
        <v>18</v>
      </c>
      <c r="G4060" t="s">
        <v>1126</v>
      </c>
      <c r="H4060">
        <v>18</v>
      </c>
      <c r="I4060" t="s">
        <v>1294</v>
      </c>
      <c r="J4060" t="s">
        <v>15227</v>
      </c>
      <c r="K4060">
        <v>5</v>
      </c>
      <c r="L4060" s="1">
        <v>36609</v>
      </c>
      <c r="M4060" s="1">
        <v>37886</v>
      </c>
      <c r="N4060" s="1">
        <v>42032</v>
      </c>
    </row>
    <row r="4061" spans="1:18" x14ac:dyDescent="0.2">
      <c r="A4061" t="s">
        <v>15228</v>
      </c>
      <c r="B4061" t="s">
        <v>15229</v>
      </c>
      <c r="C4061" t="s">
        <v>15230</v>
      </c>
      <c r="D4061" t="s">
        <v>3372</v>
      </c>
      <c r="E4061">
        <v>76750000</v>
      </c>
      <c r="F4061" t="s">
        <v>689</v>
      </c>
      <c r="G4061" t="s">
        <v>25</v>
      </c>
      <c r="H4061" t="s">
        <v>3162</v>
      </c>
      <c r="I4061" t="s">
        <v>3163</v>
      </c>
      <c r="J4061" t="s">
        <v>3163</v>
      </c>
      <c r="K4061">
        <v>4</v>
      </c>
      <c r="L4061" s="1">
        <v>40179</v>
      </c>
      <c r="M4061" s="1">
        <v>40550</v>
      </c>
      <c r="N4061" s="1">
        <v>41571</v>
      </c>
    </row>
    <row r="4062" spans="1:18" hidden="1" x14ac:dyDescent="0.2">
      <c r="A4062" t="s">
        <v>15231</v>
      </c>
      <c r="B4062" t="s">
        <v>15232</v>
      </c>
      <c r="D4062" t="s">
        <v>15233</v>
      </c>
      <c r="E4062">
        <v>11796300</v>
      </c>
      <c r="F4062" t="s">
        <v>18</v>
      </c>
      <c r="G4062" t="s">
        <v>25</v>
      </c>
      <c r="H4062" t="s">
        <v>89</v>
      </c>
      <c r="I4062" t="s">
        <v>3689</v>
      </c>
      <c r="J4062" t="s">
        <v>3690</v>
      </c>
      <c r="K4062">
        <v>1</v>
      </c>
      <c r="M4062" s="1">
        <v>41401</v>
      </c>
      <c r="N4062" s="1">
        <v>41401</v>
      </c>
      <c r="O4062"/>
      <c r="P4062"/>
      <c r="Q4062"/>
      <c r="R4062"/>
    </row>
    <row r="4063" spans="1:18" x14ac:dyDescent="0.2">
      <c r="A4063" t="s">
        <v>15234</v>
      </c>
      <c r="B4063" t="s">
        <v>15235</v>
      </c>
      <c r="C4063" t="s">
        <v>15236</v>
      </c>
      <c r="D4063" t="s">
        <v>10260</v>
      </c>
      <c r="E4063">
        <v>20000000</v>
      </c>
      <c r="F4063" t="s">
        <v>18</v>
      </c>
      <c r="G4063" t="s">
        <v>699</v>
      </c>
      <c r="K4063">
        <v>2</v>
      </c>
      <c r="L4063" s="1">
        <v>38718</v>
      </c>
      <c r="M4063" s="1">
        <v>40026</v>
      </c>
      <c r="N4063" s="1">
        <v>41263</v>
      </c>
    </row>
    <row r="4064" spans="1:18" x14ac:dyDescent="0.2">
      <c r="A4064" t="s">
        <v>15237</v>
      </c>
      <c r="B4064" t="s">
        <v>15238</v>
      </c>
      <c r="C4064" t="s">
        <v>15239</v>
      </c>
      <c r="D4064" t="s">
        <v>264</v>
      </c>
      <c r="E4064">
        <v>39868500</v>
      </c>
      <c r="F4064" t="s">
        <v>18</v>
      </c>
      <c r="G4064" t="s">
        <v>25</v>
      </c>
      <c r="H4064" t="s">
        <v>64</v>
      </c>
      <c r="I4064" t="s">
        <v>65</v>
      </c>
      <c r="J4064" t="s">
        <v>71</v>
      </c>
      <c r="K4064">
        <v>4</v>
      </c>
      <c r="L4064" s="1">
        <v>36557</v>
      </c>
      <c r="M4064" s="1">
        <v>39295</v>
      </c>
      <c r="N4064" s="1">
        <v>41135</v>
      </c>
    </row>
    <row r="4065" spans="1:18" x14ac:dyDescent="0.2">
      <c r="A4065" t="s">
        <v>15240</v>
      </c>
      <c r="B4065" t="s">
        <v>15241</v>
      </c>
      <c r="C4065" t="s">
        <v>15242</v>
      </c>
      <c r="D4065" t="s">
        <v>15243</v>
      </c>
      <c r="E4065">
        <v>1060000</v>
      </c>
      <c r="F4065" t="s">
        <v>18</v>
      </c>
      <c r="G4065" t="s">
        <v>25</v>
      </c>
      <c r="H4065" t="s">
        <v>106</v>
      </c>
      <c r="I4065" t="s">
        <v>107</v>
      </c>
      <c r="J4065" t="s">
        <v>108</v>
      </c>
      <c r="K4065">
        <v>1</v>
      </c>
      <c r="L4065" s="1">
        <v>41275</v>
      </c>
      <c r="M4065" s="1">
        <v>41984</v>
      </c>
      <c r="N4065" s="1">
        <v>41984</v>
      </c>
    </row>
    <row r="4066" spans="1:18" x14ac:dyDescent="0.2">
      <c r="A4066" t="s">
        <v>15244</v>
      </c>
      <c r="B4066" t="s">
        <v>15245</v>
      </c>
      <c r="C4066" t="s">
        <v>15246</v>
      </c>
      <c r="D4066" t="s">
        <v>718</v>
      </c>
      <c r="E4066">
        <v>45000</v>
      </c>
      <c r="F4066" t="s">
        <v>18</v>
      </c>
      <c r="G4066" t="s">
        <v>25</v>
      </c>
      <c r="H4066" t="s">
        <v>158</v>
      </c>
      <c r="I4066" t="s">
        <v>244</v>
      </c>
      <c r="J4066" t="s">
        <v>1118</v>
      </c>
      <c r="K4066">
        <v>1</v>
      </c>
      <c r="L4066" s="1">
        <v>32143</v>
      </c>
      <c r="M4066" s="1">
        <v>41579</v>
      </c>
      <c r="N4066" s="1">
        <v>41579</v>
      </c>
    </row>
    <row r="4067" spans="1:18" hidden="1" x14ac:dyDescent="0.2">
      <c r="A4067" t="s">
        <v>15247</v>
      </c>
      <c r="B4067" t="s">
        <v>15248</v>
      </c>
      <c r="C4067" t="s">
        <v>15249</v>
      </c>
      <c r="D4067" t="s">
        <v>50</v>
      </c>
      <c r="E4067" t="s">
        <v>43</v>
      </c>
      <c r="F4067" t="s">
        <v>18</v>
      </c>
      <c r="G4067" t="s">
        <v>25</v>
      </c>
      <c r="H4067" t="s">
        <v>64</v>
      </c>
      <c r="I4067" t="s">
        <v>65</v>
      </c>
      <c r="J4067" t="s">
        <v>71</v>
      </c>
      <c r="K4067">
        <v>1</v>
      </c>
      <c r="M4067" s="1">
        <v>41821</v>
      </c>
      <c r="N4067" s="1">
        <v>41821</v>
      </c>
      <c r="O4067"/>
      <c r="P4067"/>
      <c r="Q4067"/>
      <c r="R4067"/>
    </row>
    <row r="4068" spans="1:18" x14ac:dyDescent="0.2">
      <c r="A4068" t="s">
        <v>15250</v>
      </c>
      <c r="B4068" t="s">
        <v>15251</v>
      </c>
      <c r="C4068" t="s">
        <v>15252</v>
      </c>
      <c r="D4068" t="s">
        <v>56</v>
      </c>
      <c r="E4068">
        <v>34800000</v>
      </c>
      <c r="F4068" t="s">
        <v>18</v>
      </c>
      <c r="G4068" t="s">
        <v>25</v>
      </c>
      <c r="H4068" t="s">
        <v>644</v>
      </c>
      <c r="I4068" t="s">
        <v>645</v>
      </c>
      <c r="J4068" t="s">
        <v>645</v>
      </c>
      <c r="K4068">
        <v>1</v>
      </c>
      <c r="L4068" s="1">
        <v>38718</v>
      </c>
      <c r="M4068" s="1">
        <v>40493</v>
      </c>
      <c r="N4068" s="1">
        <v>40493</v>
      </c>
    </row>
    <row r="4069" spans="1:18" hidden="1" x14ac:dyDescent="0.2">
      <c r="A4069" t="s">
        <v>15253</v>
      </c>
      <c r="B4069" t="s">
        <v>15254</v>
      </c>
      <c r="C4069" t="s">
        <v>15255</v>
      </c>
      <c r="D4069" t="s">
        <v>741</v>
      </c>
      <c r="E4069">
        <v>2648258</v>
      </c>
      <c r="F4069" t="s">
        <v>113</v>
      </c>
      <c r="G4069" t="s">
        <v>25</v>
      </c>
      <c r="H4069" t="s">
        <v>1080</v>
      </c>
      <c r="I4069" t="s">
        <v>1081</v>
      </c>
      <c r="J4069" t="s">
        <v>1170</v>
      </c>
      <c r="K4069">
        <v>3</v>
      </c>
      <c r="M4069" s="1">
        <v>39412</v>
      </c>
      <c r="N4069" s="1">
        <v>41385</v>
      </c>
      <c r="O4069"/>
      <c r="P4069"/>
      <c r="Q4069"/>
      <c r="R4069"/>
    </row>
    <row r="4070" spans="1:18" hidden="1" x14ac:dyDescent="0.2">
      <c r="A4070" t="s">
        <v>15256</v>
      </c>
      <c r="B4070" t="s">
        <v>15257</v>
      </c>
      <c r="C4070" t="s">
        <v>15258</v>
      </c>
      <c r="D4070" t="s">
        <v>357</v>
      </c>
      <c r="E4070">
        <v>300000</v>
      </c>
      <c r="F4070" t="s">
        <v>18</v>
      </c>
      <c r="G4070" t="s">
        <v>25</v>
      </c>
      <c r="H4070" t="s">
        <v>1080</v>
      </c>
      <c r="I4070" t="s">
        <v>1081</v>
      </c>
      <c r="J4070" t="s">
        <v>2847</v>
      </c>
      <c r="K4070">
        <v>2</v>
      </c>
      <c r="M4070" s="1">
        <v>40746</v>
      </c>
      <c r="N4070" s="1">
        <v>42229</v>
      </c>
      <c r="O4070"/>
      <c r="P4070"/>
      <c r="Q4070"/>
      <c r="R4070"/>
    </row>
    <row r="4071" spans="1:18" x14ac:dyDescent="0.2">
      <c r="A4071" t="s">
        <v>15259</v>
      </c>
      <c r="B4071" t="s">
        <v>15260</v>
      </c>
      <c r="C4071" t="s">
        <v>15261</v>
      </c>
      <c r="D4071" t="s">
        <v>15262</v>
      </c>
      <c r="E4071">
        <v>20000000</v>
      </c>
      <c r="F4071" t="s">
        <v>207</v>
      </c>
      <c r="G4071" t="s">
        <v>25</v>
      </c>
      <c r="H4071" t="s">
        <v>64</v>
      </c>
      <c r="I4071" t="s">
        <v>966</v>
      </c>
      <c r="J4071" t="s">
        <v>967</v>
      </c>
      <c r="K4071">
        <v>1</v>
      </c>
      <c r="L4071" s="1">
        <v>37257</v>
      </c>
      <c r="M4071" s="1">
        <v>39477</v>
      </c>
      <c r="N4071" s="1">
        <v>39477</v>
      </c>
    </row>
    <row r="4072" spans="1:18" hidden="1" x14ac:dyDescent="0.2">
      <c r="A4072" t="s">
        <v>15263</v>
      </c>
      <c r="B4072" t="s">
        <v>15264</v>
      </c>
      <c r="C4072" t="s">
        <v>15265</v>
      </c>
      <c r="D4072" t="s">
        <v>3110</v>
      </c>
      <c r="E4072" t="s">
        <v>43</v>
      </c>
      <c r="F4072" t="s">
        <v>18</v>
      </c>
      <c r="G4072" t="s">
        <v>552</v>
      </c>
      <c r="H4072">
        <v>56</v>
      </c>
      <c r="I4072" t="s">
        <v>2552</v>
      </c>
      <c r="J4072" t="s">
        <v>2552</v>
      </c>
      <c r="K4072">
        <v>1</v>
      </c>
      <c r="L4072" s="1">
        <v>40544</v>
      </c>
      <c r="M4072" s="1">
        <v>41767</v>
      </c>
      <c r="N4072" s="1">
        <v>41767</v>
      </c>
      <c r="O4072"/>
      <c r="P4072"/>
      <c r="Q4072"/>
      <c r="R4072"/>
    </row>
    <row r="4073" spans="1:18" x14ac:dyDescent="0.2">
      <c r="A4073" t="s">
        <v>15266</v>
      </c>
      <c r="B4073" t="s">
        <v>15267</v>
      </c>
      <c r="C4073" t="s">
        <v>15268</v>
      </c>
      <c r="D4073" t="s">
        <v>357</v>
      </c>
      <c r="E4073">
        <v>1835140</v>
      </c>
      <c r="F4073" t="s">
        <v>18</v>
      </c>
      <c r="G4073" t="s">
        <v>25</v>
      </c>
      <c r="H4073" t="s">
        <v>1080</v>
      </c>
      <c r="I4073" t="s">
        <v>1081</v>
      </c>
      <c r="J4073" t="s">
        <v>1170</v>
      </c>
      <c r="K4073">
        <v>1</v>
      </c>
      <c r="L4073" s="1">
        <v>40179</v>
      </c>
      <c r="M4073" s="1">
        <v>42089</v>
      </c>
      <c r="N4073" s="1">
        <v>42089</v>
      </c>
    </row>
    <row r="4074" spans="1:18" x14ac:dyDescent="0.2">
      <c r="A4074" t="s">
        <v>15269</v>
      </c>
      <c r="B4074" t="s">
        <v>15270</v>
      </c>
      <c r="C4074" t="s">
        <v>15271</v>
      </c>
      <c r="D4074" t="s">
        <v>15272</v>
      </c>
      <c r="E4074">
        <v>9737605</v>
      </c>
      <c r="F4074" t="s">
        <v>18</v>
      </c>
      <c r="G4074" t="s">
        <v>25</v>
      </c>
      <c r="H4074" t="s">
        <v>1080</v>
      </c>
      <c r="I4074" t="s">
        <v>1081</v>
      </c>
      <c r="J4074" t="s">
        <v>1170</v>
      </c>
      <c r="K4074">
        <v>3</v>
      </c>
      <c r="L4074" s="1">
        <v>40544</v>
      </c>
      <c r="M4074" s="1">
        <v>41471</v>
      </c>
      <c r="N4074" s="1">
        <v>42145</v>
      </c>
    </row>
    <row r="4075" spans="1:18" hidden="1" x14ac:dyDescent="0.2">
      <c r="A4075" t="s">
        <v>15273</v>
      </c>
      <c r="B4075" t="s">
        <v>15274</v>
      </c>
      <c r="C4075" t="s">
        <v>15275</v>
      </c>
      <c r="D4075" t="s">
        <v>15276</v>
      </c>
      <c r="E4075">
        <v>8750000</v>
      </c>
      <c r="F4075" t="s">
        <v>113</v>
      </c>
      <c r="G4075" t="s">
        <v>25</v>
      </c>
      <c r="H4075" t="s">
        <v>1080</v>
      </c>
      <c r="I4075" t="s">
        <v>1081</v>
      </c>
      <c r="J4075" t="s">
        <v>1170</v>
      </c>
      <c r="K4075">
        <v>1</v>
      </c>
      <c r="M4075" s="1">
        <v>37697</v>
      </c>
      <c r="N4075" s="1">
        <v>37697</v>
      </c>
      <c r="O4075"/>
      <c r="P4075"/>
      <c r="Q4075"/>
      <c r="R4075"/>
    </row>
    <row r="4076" spans="1:18" hidden="1" x14ac:dyDescent="0.2">
      <c r="A4076" t="s">
        <v>15277</v>
      </c>
      <c r="B4076" t="s">
        <v>15278</v>
      </c>
      <c r="C4076" t="s">
        <v>15279</v>
      </c>
      <c r="D4076" t="s">
        <v>15280</v>
      </c>
      <c r="E4076" t="s">
        <v>43</v>
      </c>
      <c r="F4076" t="s">
        <v>18</v>
      </c>
      <c r="G4076" t="s">
        <v>25</v>
      </c>
      <c r="H4076" t="s">
        <v>1080</v>
      </c>
      <c r="I4076" t="s">
        <v>1081</v>
      </c>
      <c r="J4076" t="s">
        <v>1170</v>
      </c>
      <c r="K4076">
        <v>1</v>
      </c>
      <c r="M4076" s="1">
        <v>40714</v>
      </c>
      <c r="N4076" s="1">
        <v>40714</v>
      </c>
      <c r="O4076"/>
      <c r="P4076"/>
      <c r="Q4076"/>
      <c r="R4076"/>
    </row>
    <row r="4077" spans="1:18" hidden="1" x14ac:dyDescent="0.2">
      <c r="A4077" t="s">
        <v>15281</v>
      </c>
      <c r="B4077" t="s">
        <v>15282</v>
      </c>
      <c r="C4077" t="s">
        <v>15283</v>
      </c>
      <c r="D4077" t="s">
        <v>15284</v>
      </c>
      <c r="E4077">
        <v>3429917</v>
      </c>
      <c r="F4077" t="s">
        <v>18</v>
      </c>
      <c r="G4077" t="s">
        <v>25</v>
      </c>
      <c r="H4077" t="s">
        <v>82</v>
      </c>
      <c r="I4077" t="s">
        <v>1764</v>
      </c>
      <c r="J4077" t="s">
        <v>1764</v>
      </c>
      <c r="K4077">
        <v>2</v>
      </c>
      <c r="M4077" s="1">
        <v>40688</v>
      </c>
      <c r="N4077" s="1">
        <v>41736</v>
      </c>
      <c r="O4077"/>
      <c r="P4077"/>
      <c r="Q4077"/>
      <c r="R4077"/>
    </row>
    <row r="4078" spans="1:18" x14ac:dyDescent="0.2">
      <c r="A4078" t="s">
        <v>15285</v>
      </c>
      <c r="B4078" t="s">
        <v>15286</v>
      </c>
      <c r="C4078" t="s">
        <v>15287</v>
      </c>
      <c r="D4078" t="s">
        <v>15288</v>
      </c>
      <c r="E4078">
        <v>150000</v>
      </c>
      <c r="F4078" t="s">
        <v>18</v>
      </c>
      <c r="G4078" t="s">
        <v>25</v>
      </c>
      <c r="H4078" t="s">
        <v>1352</v>
      </c>
      <c r="I4078" t="s">
        <v>1353</v>
      </c>
      <c r="J4078" t="s">
        <v>1353</v>
      </c>
      <c r="K4078">
        <v>1</v>
      </c>
      <c r="L4078" s="1">
        <v>40544</v>
      </c>
      <c r="M4078" s="1">
        <v>41061</v>
      </c>
      <c r="N4078" s="1">
        <v>41061</v>
      </c>
    </row>
    <row r="4079" spans="1:18" x14ac:dyDescent="0.2">
      <c r="A4079" t="s">
        <v>15289</v>
      </c>
      <c r="B4079" t="s">
        <v>15290</v>
      </c>
      <c r="C4079" t="s">
        <v>15291</v>
      </c>
      <c r="D4079" t="s">
        <v>11771</v>
      </c>
      <c r="E4079">
        <v>7100000</v>
      </c>
      <c r="F4079" t="s">
        <v>18</v>
      </c>
      <c r="G4079" t="s">
        <v>25</v>
      </c>
      <c r="H4079" t="s">
        <v>582</v>
      </c>
      <c r="I4079" t="s">
        <v>15292</v>
      </c>
      <c r="J4079" t="s">
        <v>15293</v>
      </c>
      <c r="K4079">
        <v>2</v>
      </c>
      <c r="L4079" s="1">
        <v>23581</v>
      </c>
      <c r="M4079" s="1">
        <v>41640</v>
      </c>
      <c r="N4079" s="1">
        <v>42318</v>
      </c>
    </row>
    <row r="4080" spans="1:18" x14ac:dyDescent="0.2">
      <c r="A4080" t="s">
        <v>15294</v>
      </c>
      <c r="B4080" t="s">
        <v>15295</v>
      </c>
      <c r="C4080" t="s">
        <v>15296</v>
      </c>
      <c r="D4080" t="s">
        <v>1247</v>
      </c>
      <c r="E4080">
        <v>666953</v>
      </c>
      <c r="F4080" t="s">
        <v>18</v>
      </c>
      <c r="G4080" t="s">
        <v>57</v>
      </c>
      <c r="H4080" t="s">
        <v>58</v>
      </c>
      <c r="I4080" t="s">
        <v>59</v>
      </c>
      <c r="J4080" t="s">
        <v>59</v>
      </c>
      <c r="K4080">
        <v>7</v>
      </c>
      <c r="L4080" s="1">
        <v>40179</v>
      </c>
      <c r="M4080" s="1">
        <v>40498</v>
      </c>
      <c r="N4080" s="1">
        <v>42075</v>
      </c>
    </row>
    <row r="4081" spans="1:18" hidden="1" x14ac:dyDescent="0.2">
      <c r="A4081" t="s">
        <v>15297</v>
      </c>
      <c r="B4081" t="s">
        <v>15298</v>
      </c>
      <c r="C4081" t="s">
        <v>15299</v>
      </c>
      <c r="D4081" t="s">
        <v>42</v>
      </c>
      <c r="E4081">
        <v>3000000</v>
      </c>
      <c r="F4081" t="s">
        <v>113</v>
      </c>
      <c r="G4081" t="s">
        <v>25</v>
      </c>
      <c r="H4081" t="s">
        <v>82</v>
      </c>
      <c r="I4081" t="s">
        <v>1764</v>
      </c>
      <c r="J4081" t="s">
        <v>2524</v>
      </c>
      <c r="K4081">
        <v>2</v>
      </c>
      <c r="M4081" s="1">
        <v>39014</v>
      </c>
      <c r="N4081" s="1">
        <v>39309</v>
      </c>
      <c r="O4081"/>
      <c r="P4081"/>
      <c r="Q4081"/>
      <c r="R4081"/>
    </row>
    <row r="4082" spans="1:18" hidden="1" x14ac:dyDescent="0.2">
      <c r="A4082" t="s">
        <v>15300</v>
      </c>
      <c r="B4082" t="s">
        <v>15301</v>
      </c>
      <c r="C4082" t="s">
        <v>15302</v>
      </c>
      <c r="D4082" t="s">
        <v>56</v>
      </c>
      <c r="E4082">
        <v>91850846</v>
      </c>
      <c r="F4082" t="s">
        <v>689</v>
      </c>
      <c r="G4082" t="s">
        <v>25</v>
      </c>
      <c r="H4082" t="s">
        <v>808</v>
      </c>
      <c r="I4082" t="s">
        <v>809</v>
      </c>
      <c r="J4082" t="s">
        <v>3883</v>
      </c>
      <c r="K4082">
        <v>9</v>
      </c>
      <c r="M4082" s="1">
        <v>38779</v>
      </c>
      <c r="N4082" s="1">
        <v>42180</v>
      </c>
      <c r="O4082"/>
      <c r="P4082"/>
      <c r="Q4082"/>
      <c r="R4082"/>
    </row>
    <row r="4083" spans="1:18" x14ac:dyDescent="0.2">
      <c r="A4083" t="s">
        <v>15303</v>
      </c>
      <c r="B4083" t="s">
        <v>15304</v>
      </c>
      <c r="C4083" t="s">
        <v>15305</v>
      </c>
      <c r="D4083" t="s">
        <v>15306</v>
      </c>
      <c r="E4083">
        <v>64860</v>
      </c>
      <c r="F4083" t="s">
        <v>18</v>
      </c>
      <c r="G4083" t="s">
        <v>222</v>
      </c>
      <c r="H4083">
        <v>7</v>
      </c>
      <c r="I4083" t="s">
        <v>293</v>
      </c>
      <c r="J4083" t="s">
        <v>293</v>
      </c>
      <c r="K4083">
        <v>1</v>
      </c>
      <c r="L4083" s="1">
        <v>41883</v>
      </c>
      <c r="M4083" s="1">
        <v>42080</v>
      </c>
      <c r="N4083" s="1">
        <v>42080</v>
      </c>
    </row>
    <row r="4084" spans="1:18" hidden="1" x14ac:dyDescent="0.2">
      <c r="A4084" t="s">
        <v>15307</v>
      </c>
      <c r="B4084" t="s">
        <v>15308</v>
      </c>
      <c r="C4084" t="s">
        <v>15309</v>
      </c>
      <c r="D4084" t="s">
        <v>1450</v>
      </c>
      <c r="E4084" t="s">
        <v>43</v>
      </c>
      <c r="F4084" t="s">
        <v>18</v>
      </c>
      <c r="G4084" t="s">
        <v>2271</v>
      </c>
      <c r="H4084">
        <v>34</v>
      </c>
      <c r="I4084" t="s">
        <v>2272</v>
      </c>
      <c r="J4084" t="s">
        <v>2272</v>
      </c>
      <c r="K4084">
        <v>1</v>
      </c>
      <c r="M4084" s="1">
        <v>40952</v>
      </c>
      <c r="N4084" s="1">
        <v>40952</v>
      </c>
      <c r="O4084"/>
      <c r="P4084"/>
      <c r="Q4084"/>
      <c r="R4084"/>
    </row>
    <row r="4085" spans="1:18" x14ac:dyDescent="0.2">
      <c r="A4085" t="s">
        <v>15310</v>
      </c>
      <c r="B4085" t="s">
        <v>15311</v>
      </c>
      <c r="C4085" t="s">
        <v>15312</v>
      </c>
      <c r="D4085" t="s">
        <v>56</v>
      </c>
      <c r="E4085">
        <v>101000000</v>
      </c>
      <c r="F4085" t="s">
        <v>689</v>
      </c>
      <c r="G4085" t="s">
        <v>25</v>
      </c>
      <c r="H4085" t="s">
        <v>64</v>
      </c>
      <c r="I4085" t="s">
        <v>919</v>
      </c>
      <c r="J4085" t="s">
        <v>5810</v>
      </c>
      <c r="K4085">
        <v>5</v>
      </c>
      <c r="L4085" s="1">
        <v>37257</v>
      </c>
      <c r="M4085" s="1">
        <v>38518</v>
      </c>
      <c r="N4085" s="1">
        <v>41767</v>
      </c>
    </row>
    <row r="4086" spans="1:18" x14ac:dyDescent="0.2">
      <c r="A4086" t="s">
        <v>15313</v>
      </c>
      <c r="B4086" t="s">
        <v>15314</v>
      </c>
      <c r="C4086" t="s">
        <v>15315</v>
      </c>
      <c r="D4086" t="s">
        <v>42</v>
      </c>
      <c r="E4086">
        <v>11500000</v>
      </c>
      <c r="F4086" t="s">
        <v>18</v>
      </c>
      <c r="G4086" t="s">
        <v>25</v>
      </c>
      <c r="H4086" t="s">
        <v>64</v>
      </c>
      <c r="I4086" t="s">
        <v>65</v>
      </c>
      <c r="J4086" t="s">
        <v>1160</v>
      </c>
      <c r="K4086">
        <v>1</v>
      </c>
      <c r="L4086" s="1">
        <v>40909</v>
      </c>
      <c r="M4086" s="1">
        <v>42164</v>
      </c>
      <c r="N4086" s="1">
        <v>42164</v>
      </c>
    </row>
    <row r="4087" spans="1:18" x14ac:dyDescent="0.2">
      <c r="A4087" t="s">
        <v>15316</v>
      </c>
      <c r="B4087" t="s">
        <v>15317</v>
      </c>
      <c r="D4087" t="s">
        <v>56</v>
      </c>
      <c r="E4087">
        <v>200000</v>
      </c>
      <c r="F4087" t="s">
        <v>18</v>
      </c>
      <c r="G4087" t="s">
        <v>57</v>
      </c>
      <c r="H4087" t="s">
        <v>15156</v>
      </c>
      <c r="I4087" t="s">
        <v>15157</v>
      </c>
      <c r="J4087" t="s">
        <v>15157</v>
      </c>
      <c r="K4087">
        <v>1</v>
      </c>
      <c r="L4087" s="1">
        <v>39417</v>
      </c>
      <c r="M4087" s="1">
        <v>41800</v>
      </c>
      <c r="N4087" s="1">
        <v>41800</v>
      </c>
    </row>
    <row r="4088" spans="1:18" x14ac:dyDescent="0.2">
      <c r="A4088" t="s">
        <v>15318</v>
      </c>
      <c r="B4088" t="s">
        <v>15319</v>
      </c>
      <c r="C4088" t="s">
        <v>15320</v>
      </c>
      <c r="D4088" t="s">
        <v>15321</v>
      </c>
      <c r="E4088">
        <v>1500000</v>
      </c>
      <c r="F4088" t="s">
        <v>18</v>
      </c>
      <c r="G4088" t="s">
        <v>25</v>
      </c>
      <c r="H4088" t="s">
        <v>527</v>
      </c>
      <c r="I4088" t="s">
        <v>528</v>
      </c>
      <c r="J4088" t="s">
        <v>529</v>
      </c>
      <c r="K4088">
        <v>2</v>
      </c>
      <c r="L4088" s="1">
        <v>41640</v>
      </c>
      <c r="M4088" s="1">
        <v>41883</v>
      </c>
      <c r="N4088" s="1">
        <v>42156</v>
      </c>
    </row>
    <row r="4089" spans="1:18" x14ac:dyDescent="0.2">
      <c r="A4089" t="s">
        <v>15322</v>
      </c>
      <c r="B4089" t="s">
        <v>15323</v>
      </c>
      <c r="C4089" t="s">
        <v>15324</v>
      </c>
      <c r="D4089" t="s">
        <v>11364</v>
      </c>
      <c r="E4089">
        <v>13000000</v>
      </c>
      <c r="F4089" t="s">
        <v>18</v>
      </c>
      <c r="G4089" t="s">
        <v>25</v>
      </c>
      <c r="H4089" t="s">
        <v>158</v>
      </c>
      <c r="I4089" t="s">
        <v>244</v>
      </c>
      <c r="J4089" t="s">
        <v>332</v>
      </c>
      <c r="K4089">
        <v>2</v>
      </c>
      <c r="L4089" s="1">
        <v>36892</v>
      </c>
      <c r="M4089" s="1">
        <v>41227</v>
      </c>
      <c r="N4089" s="1">
        <v>42108</v>
      </c>
    </row>
    <row r="4090" spans="1:18" hidden="1" x14ac:dyDescent="0.2">
      <c r="A4090" t="s">
        <v>15325</v>
      </c>
      <c r="B4090" t="s">
        <v>15326</v>
      </c>
      <c r="C4090" t="s">
        <v>15327</v>
      </c>
      <c r="D4090" t="s">
        <v>766</v>
      </c>
      <c r="E4090">
        <v>90000000</v>
      </c>
      <c r="F4090" t="s">
        <v>207</v>
      </c>
      <c r="G4090" t="s">
        <v>25</v>
      </c>
      <c r="H4090" t="s">
        <v>1234</v>
      </c>
      <c r="I4090" t="s">
        <v>1235</v>
      </c>
      <c r="J4090" t="s">
        <v>15328</v>
      </c>
      <c r="K4090">
        <v>1</v>
      </c>
      <c r="M4090" s="1">
        <v>39199</v>
      </c>
      <c r="N4090" s="1">
        <v>39199</v>
      </c>
      <c r="O4090"/>
      <c r="P4090"/>
      <c r="Q4090"/>
      <c r="R4090"/>
    </row>
    <row r="4091" spans="1:18" hidden="1" x14ac:dyDescent="0.2">
      <c r="A4091" t="s">
        <v>15329</v>
      </c>
      <c r="B4091" t="s">
        <v>15330</v>
      </c>
      <c r="C4091" t="s">
        <v>15331</v>
      </c>
      <c r="D4091" t="s">
        <v>7593</v>
      </c>
      <c r="E4091">
        <v>70000</v>
      </c>
      <c r="F4091" t="s">
        <v>18</v>
      </c>
      <c r="G4091" t="s">
        <v>25</v>
      </c>
      <c r="H4091" t="s">
        <v>286</v>
      </c>
      <c r="I4091" t="s">
        <v>578</v>
      </c>
      <c r="J4091" t="s">
        <v>578</v>
      </c>
      <c r="K4091">
        <v>1</v>
      </c>
      <c r="M4091" s="1">
        <v>38899</v>
      </c>
      <c r="N4091" s="1">
        <v>38899</v>
      </c>
      <c r="O4091"/>
      <c r="P4091"/>
      <c r="Q4091"/>
      <c r="R4091"/>
    </row>
    <row r="4092" spans="1:18" x14ac:dyDescent="0.2">
      <c r="A4092" t="s">
        <v>15332</v>
      </c>
      <c r="B4092" t="s">
        <v>15333</v>
      </c>
      <c r="C4092" t="s">
        <v>15334</v>
      </c>
      <c r="D4092" t="s">
        <v>357</v>
      </c>
      <c r="E4092">
        <v>500000</v>
      </c>
      <c r="F4092" t="s">
        <v>18</v>
      </c>
      <c r="G4092" t="s">
        <v>25</v>
      </c>
      <c r="H4092" t="s">
        <v>790</v>
      </c>
      <c r="I4092" t="s">
        <v>791</v>
      </c>
      <c r="J4092" t="s">
        <v>791</v>
      </c>
      <c r="K4092">
        <v>1</v>
      </c>
      <c r="L4092" s="1">
        <v>40544</v>
      </c>
      <c r="M4092" s="1">
        <v>41682</v>
      </c>
      <c r="N4092" s="1">
        <v>41682</v>
      </c>
    </row>
    <row r="4093" spans="1:18" x14ac:dyDescent="0.2">
      <c r="A4093" t="s">
        <v>15335</v>
      </c>
      <c r="B4093" t="s">
        <v>15336</v>
      </c>
      <c r="C4093" t="s">
        <v>15337</v>
      </c>
      <c r="D4093" t="s">
        <v>15338</v>
      </c>
      <c r="E4093">
        <v>540000</v>
      </c>
      <c r="F4093" t="s">
        <v>18</v>
      </c>
      <c r="G4093" t="s">
        <v>25</v>
      </c>
      <c r="H4093" t="s">
        <v>82</v>
      </c>
      <c r="I4093" t="s">
        <v>1764</v>
      </c>
      <c r="J4093" t="s">
        <v>1764</v>
      </c>
      <c r="K4093">
        <v>4</v>
      </c>
      <c r="L4093" s="1">
        <v>39448</v>
      </c>
      <c r="M4093" s="1">
        <v>41148</v>
      </c>
      <c r="N4093" s="1">
        <v>41608</v>
      </c>
    </row>
    <row r="4094" spans="1:18" x14ac:dyDescent="0.2">
      <c r="A4094" t="s">
        <v>15339</v>
      </c>
      <c r="B4094" t="s">
        <v>15340</v>
      </c>
      <c r="C4094" t="s">
        <v>15341</v>
      </c>
      <c r="D4094" t="s">
        <v>15342</v>
      </c>
      <c r="E4094">
        <v>390000</v>
      </c>
      <c r="F4094" t="s">
        <v>18</v>
      </c>
      <c r="G4094" t="s">
        <v>25</v>
      </c>
      <c r="H4094" t="s">
        <v>1272</v>
      </c>
      <c r="I4094" t="s">
        <v>1273</v>
      </c>
      <c r="J4094" t="s">
        <v>15343</v>
      </c>
      <c r="K4094">
        <v>3</v>
      </c>
      <c r="L4094" s="1">
        <v>40544</v>
      </c>
      <c r="M4094" s="1">
        <v>40544</v>
      </c>
      <c r="N4094" s="1">
        <v>40695</v>
      </c>
    </row>
    <row r="4095" spans="1:18" hidden="1" x14ac:dyDescent="0.2">
      <c r="A4095" t="s">
        <v>15344</v>
      </c>
      <c r="B4095" t="s">
        <v>15345</v>
      </c>
      <c r="C4095" t="s">
        <v>15346</v>
      </c>
      <c r="D4095" t="s">
        <v>56</v>
      </c>
      <c r="E4095" t="s">
        <v>43</v>
      </c>
      <c r="F4095" t="s">
        <v>18</v>
      </c>
      <c r="G4095" t="s">
        <v>347</v>
      </c>
      <c r="H4095">
        <v>11</v>
      </c>
      <c r="I4095" t="s">
        <v>15347</v>
      </c>
      <c r="J4095" t="s">
        <v>15347</v>
      </c>
      <c r="K4095">
        <v>1</v>
      </c>
      <c r="M4095" s="1">
        <v>40415</v>
      </c>
      <c r="N4095" s="1">
        <v>40415</v>
      </c>
      <c r="O4095"/>
      <c r="P4095"/>
      <c r="Q4095"/>
      <c r="R4095"/>
    </row>
    <row r="4096" spans="1:18" x14ac:dyDescent="0.2">
      <c r="A4096" t="s">
        <v>15348</v>
      </c>
      <c r="B4096" t="s">
        <v>15349</v>
      </c>
      <c r="C4096" t="s">
        <v>15350</v>
      </c>
      <c r="D4096" t="s">
        <v>15351</v>
      </c>
      <c r="E4096">
        <v>28000</v>
      </c>
      <c r="F4096" t="s">
        <v>18</v>
      </c>
      <c r="G4096" t="s">
        <v>25</v>
      </c>
      <c r="H4096" t="s">
        <v>64</v>
      </c>
      <c r="I4096" t="s">
        <v>65</v>
      </c>
      <c r="J4096" t="s">
        <v>1103</v>
      </c>
      <c r="K4096">
        <v>1</v>
      </c>
      <c r="L4096" s="1">
        <v>41016</v>
      </c>
      <c r="M4096" s="1">
        <v>41214</v>
      </c>
      <c r="N4096" s="1">
        <v>41214</v>
      </c>
    </row>
    <row r="4097" spans="1:18" hidden="1" x14ac:dyDescent="0.2">
      <c r="A4097" t="s">
        <v>15352</v>
      </c>
      <c r="B4097" t="s">
        <v>15353</v>
      </c>
      <c r="C4097" t="s">
        <v>15354</v>
      </c>
      <c r="D4097" t="s">
        <v>1072</v>
      </c>
      <c r="E4097" t="s">
        <v>43</v>
      </c>
      <c r="F4097" t="s">
        <v>18</v>
      </c>
      <c r="K4097">
        <v>2</v>
      </c>
      <c r="M4097" s="1">
        <v>40074</v>
      </c>
      <c r="N4097" s="1">
        <v>40633</v>
      </c>
      <c r="O4097"/>
      <c r="P4097"/>
      <c r="Q4097"/>
      <c r="R4097"/>
    </row>
    <row r="4098" spans="1:18" x14ac:dyDescent="0.2">
      <c r="A4098" t="s">
        <v>15355</v>
      </c>
      <c r="B4098" t="s">
        <v>15356</v>
      </c>
      <c r="C4098" t="s">
        <v>15357</v>
      </c>
      <c r="D4098" t="s">
        <v>36</v>
      </c>
      <c r="E4098">
        <v>135000</v>
      </c>
      <c r="F4098" t="s">
        <v>18</v>
      </c>
      <c r="G4098" t="s">
        <v>25</v>
      </c>
      <c r="H4098" t="s">
        <v>158</v>
      </c>
      <c r="I4098" t="s">
        <v>244</v>
      </c>
      <c r="J4098" t="s">
        <v>327</v>
      </c>
      <c r="K4098">
        <v>2</v>
      </c>
      <c r="L4098" s="1">
        <v>40179</v>
      </c>
      <c r="M4098" s="1">
        <v>41208</v>
      </c>
      <c r="N4098" s="1">
        <v>41442</v>
      </c>
    </row>
    <row r="4099" spans="1:18" x14ac:dyDescent="0.2">
      <c r="A4099" t="s">
        <v>15358</v>
      </c>
      <c r="B4099" t="s">
        <v>15359</v>
      </c>
      <c r="C4099" t="s">
        <v>15360</v>
      </c>
      <c r="D4099" t="s">
        <v>15361</v>
      </c>
      <c r="E4099">
        <v>5000000</v>
      </c>
      <c r="F4099" t="s">
        <v>18</v>
      </c>
      <c r="G4099" t="s">
        <v>25</v>
      </c>
      <c r="H4099" t="s">
        <v>1272</v>
      </c>
      <c r="I4099" t="s">
        <v>1273</v>
      </c>
      <c r="J4099" t="s">
        <v>6283</v>
      </c>
      <c r="K4099">
        <v>1</v>
      </c>
      <c r="L4099" s="1">
        <v>40544</v>
      </c>
      <c r="M4099" s="1">
        <v>41456</v>
      </c>
      <c r="N4099" s="1">
        <v>41456</v>
      </c>
    </row>
    <row r="4100" spans="1:18" x14ac:dyDescent="0.2">
      <c r="A4100" t="s">
        <v>15362</v>
      </c>
      <c r="B4100" t="s">
        <v>15363</v>
      </c>
      <c r="C4100" t="s">
        <v>15364</v>
      </c>
      <c r="D4100" t="s">
        <v>15365</v>
      </c>
      <c r="E4100">
        <v>100000</v>
      </c>
      <c r="F4100" t="s">
        <v>18</v>
      </c>
      <c r="G4100" t="s">
        <v>25</v>
      </c>
      <c r="H4100" t="s">
        <v>286</v>
      </c>
      <c r="I4100" t="s">
        <v>578</v>
      </c>
      <c r="J4100" t="s">
        <v>578</v>
      </c>
      <c r="K4100">
        <v>1</v>
      </c>
      <c r="L4100" s="1">
        <v>40909</v>
      </c>
      <c r="M4100" s="1">
        <v>42003</v>
      </c>
      <c r="N4100" s="1">
        <v>42003</v>
      </c>
    </row>
    <row r="4101" spans="1:18" hidden="1" x14ac:dyDescent="0.2">
      <c r="A4101" t="s">
        <v>15366</v>
      </c>
      <c r="B4101" t="s">
        <v>15367</v>
      </c>
      <c r="C4101" t="s">
        <v>15368</v>
      </c>
      <c r="D4101" t="s">
        <v>56</v>
      </c>
      <c r="E4101">
        <v>560519</v>
      </c>
      <c r="F4101" t="s">
        <v>689</v>
      </c>
      <c r="G4101" t="s">
        <v>57</v>
      </c>
      <c r="H4101" t="s">
        <v>202</v>
      </c>
      <c r="I4101" t="s">
        <v>203</v>
      </c>
      <c r="J4101" t="s">
        <v>203</v>
      </c>
      <c r="K4101">
        <v>3</v>
      </c>
      <c r="M4101" s="1">
        <v>41736</v>
      </c>
      <c r="N4101" s="1">
        <v>42026</v>
      </c>
      <c r="O4101"/>
      <c r="P4101"/>
      <c r="Q4101"/>
      <c r="R4101"/>
    </row>
    <row r="4102" spans="1:18" x14ac:dyDescent="0.2">
      <c r="A4102" t="s">
        <v>15369</v>
      </c>
      <c r="B4102" t="s">
        <v>15370</v>
      </c>
      <c r="C4102" t="s">
        <v>15371</v>
      </c>
      <c r="D4102" t="s">
        <v>10057</v>
      </c>
      <c r="E4102">
        <v>2500000</v>
      </c>
      <c r="F4102" t="s">
        <v>18</v>
      </c>
      <c r="G4102" t="s">
        <v>25</v>
      </c>
      <c r="H4102" t="s">
        <v>3993</v>
      </c>
      <c r="I4102" t="s">
        <v>3994</v>
      </c>
      <c r="J4102" t="s">
        <v>3995</v>
      </c>
      <c r="K4102">
        <v>1</v>
      </c>
      <c r="L4102" s="1">
        <v>40664</v>
      </c>
      <c r="M4102" s="1">
        <v>40960</v>
      </c>
      <c r="N4102" s="1">
        <v>40960</v>
      </c>
    </row>
    <row r="4103" spans="1:18" x14ac:dyDescent="0.2">
      <c r="A4103" t="s">
        <v>15372</v>
      </c>
      <c r="B4103" t="s">
        <v>15373</v>
      </c>
      <c r="C4103" t="s">
        <v>15374</v>
      </c>
      <c r="D4103" t="s">
        <v>42</v>
      </c>
      <c r="E4103">
        <v>15000000</v>
      </c>
      <c r="F4103" t="s">
        <v>113</v>
      </c>
      <c r="G4103" t="s">
        <v>25</v>
      </c>
      <c r="H4103" t="s">
        <v>64</v>
      </c>
      <c r="I4103" t="s">
        <v>65</v>
      </c>
      <c r="J4103" t="s">
        <v>71</v>
      </c>
      <c r="K4103">
        <v>2</v>
      </c>
      <c r="L4103" s="1">
        <v>38353</v>
      </c>
      <c r="M4103" s="1">
        <v>38626</v>
      </c>
      <c r="N4103" s="1">
        <v>39217</v>
      </c>
    </row>
    <row r="4104" spans="1:18" x14ac:dyDescent="0.2">
      <c r="A4104" t="s">
        <v>15375</v>
      </c>
      <c r="B4104" t="s">
        <v>15376</v>
      </c>
      <c r="C4104" t="s">
        <v>15377</v>
      </c>
      <c r="D4104" t="s">
        <v>56</v>
      </c>
      <c r="E4104">
        <v>7045397</v>
      </c>
      <c r="F4104" t="s">
        <v>18</v>
      </c>
      <c r="G4104" t="s">
        <v>25</v>
      </c>
      <c r="H4104" t="s">
        <v>158</v>
      </c>
      <c r="I4104" t="s">
        <v>244</v>
      </c>
      <c r="J4104" t="s">
        <v>15378</v>
      </c>
      <c r="K4104">
        <v>5</v>
      </c>
      <c r="L4104" s="1">
        <v>38718</v>
      </c>
      <c r="M4104" s="1">
        <v>40442</v>
      </c>
      <c r="N4104" s="1">
        <v>42186</v>
      </c>
    </row>
    <row r="4105" spans="1:18" hidden="1" x14ac:dyDescent="0.2">
      <c r="A4105" t="s">
        <v>15379</v>
      </c>
      <c r="B4105" t="s">
        <v>15380</v>
      </c>
      <c r="C4105" t="s">
        <v>15381</v>
      </c>
      <c r="D4105" t="s">
        <v>2966</v>
      </c>
      <c r="E4105" t="s">
        <v>43</v>
      </c>
      <c r="F4105" t="s">
        <v>18</v>
      </c>
      <c r="G4105" t="s">
        <v>25</v>
      </c>
      <c r="H4105" t="s">
        <v>430</v>
      </c>
      <c r="I4105" t="s">
        <v>528</v>
      </c>
      <c r="J4105" t="s">
        <v>5344</v>
      </c>
      <c r="K4105">
        <v>1</v>
      </c>
      <c r="L4105" s="1">
        <v>41275</v>
      </c>
      <c r="M4105" s="1">
        <v>41415</v>
      </c>
      <c r="N4105" s="1">
        <v>41415</v>
      </c>
      <c r="O4105"/>
      <c r="P4105"/>
      <c r="Q4105"/>
      <c r="R4105"/>
    </row>
    <row r="4106" spans="1:18" x14ac:dyDescent="0.2">
      <c r="A4106" t="s">
        <v>15382</v>
      </c>
      <c r="B4106" t="s">
        <v>15383</v>
      </c>
      <c r="C4106" t="s">
        <v>15384</v>
      </c>
      <c r="D4106" t="s">
        <v>56</v>
      </c>
      <c r="E4106">
        <v>101750000</v>
      </c>
      <c r="F4106" t="s">
        <v>18</v>
      </c>
      <c r="G4106" t="s">
        <v>25</v>
      </c>
      <c r="H4106" t="s">
        <v>64</v>
      </c>
      <c r="I4106" t="s">
        <v>65</v>
      </c>
      <c r="J4106" t="s">
        <v>71</v>
      </c>
      <c r="K4106">
        <v>2</v>
      </c>
      <c r="L4106" s="1">
        <v>36526</v>
      </c>
      <c r="M4106" s="1">
        <v>37483</v>
      </c>
      <c r="N4106" s="1">
        <v>38084</v>
      </c>
    </row>
    <row r="4107" spans="1:18" hidden="1" x14ac:dyDescent="0.2">
      <c r="A4107" t="s">
        <v>15385</v>
      </c>
      <c r="B4107" t="s">
        <v>15386</v>
      </c>
      <c r="C4107" t="s">
        <v>15387</v>
      </c>
      <c r="D4107" t="s">
        <v>56</v>
      </c>
      <c r="E4107">
        <v>2700000</v>
      </c>
      <c r="F4107" t="s">
        <v>18</v>
      </c>
      <c r="G4107" t="s">
        <v>25</v>
      </c>
      <c r="H4107" t="s">
        <v>89</v>
      </c>
      <c r="I4107" t="s">
        <v>1655</v>
      </c>
      <c r="J4107" t="s">
        <v>1656</v>
      </c>
      <c r="K4107">
        <v>1</v>
      </c>
      <c r="M4107" s="1">
        <v>39778</v>
      </c>
      <c r="N4107" s="1">
        <v>39778</v>
      </c>
      <c r="O4107"/>
      <c r="P4107"/>
      <c r="Q4107"/>
      <c r="R4107"/>
    </row>
    <row r="4108" spans="1:18" hidden="1" x14ac:dyDescent="0.2">
      <c r="A4108" t="s">
        <v>15388</v>
      </c>
      <c r="B4108" t="s">
        <v>15389</v>
      </c>
      <c r="C4108" t="s">
        <v>15390</v>
      </c>
      <c r="D4108" t="s">
        <v>70</v>
      </c>
      <c r="E4108" t="s">
        <v>43</v>
      </c>
      <c r="F4108" t="s">
        <v>18</v>
      </c>
      <c r="G4108" t="s">
        <v>37</v>
      </c>
      <c r="H4108">
        <v>4</v>
      </c>
      <c r="I4108" t="s">
        <v>15391</v>
      </c>
      <c r="J4108" t="s">
        <v>15391</v>
      </c>
      <c r="K4108">
        <v>1</v>
      </c>
      <c r="L4108" s="1">
        <v>38718</v>
      </c>
      <c r="M4108" s="1">
        <v>40210</v>
      </c>
      <c r="N4108" s="1">
        <v>40210</v>
      </c>
      <c r="O4108"/>
      <c r="P4108"/>
      <c r="Q4108"/>
      <c r="R4108"/>
    </row>
    <row r="4109" spans="1:18" hidden="1" x14ac:dyDescent="0.2">
      <c r="A4109" t="s">
        <v>15392</v>
      </c>
      <c r="B4109" t="s">
        <v>15393</v>
      </c>
      <c r="C4109" t="s">
        <v>15394</v>
      </c>
      <c r="D4109" t="s">
        <v>15395</v>
      </c>
      <c r="E4109" t="s">
        <v>43</v>
      </c>
      <c r="F4109" t="s">
        <v>18</v>
      </c>
      <c r="K4109">
        <v>1</v>
      </c>
      <c r="L4109" s="1">
        <v>40940</v>
      </c>
      <c r="M4109" s="1">
        <v>40940</v>
      </c>
      <c r="N4109" s="1">
        <v>40940</v>
      </c>
      <c r="O4109"/>
      <c r="P4109"/>
      <c r="Q4109"/>
      <c r="R4109"/>
    </row>
    <row r="4110" spans="1:18" x14ac:dyDescent="0.2">
      <c r="A4110" t="s">
        <v>15396</v>
      </c>
      <c r="B4110" t="s">
        <v>15397</v>
      </c>
      <c r="C4110" t="s">
        <v>15398</v>
      </c>
      <c r="D4110" t="s">
        <v>544</v>
      </c>
      <c r="E4110">
        <v>3535000</v>
      </c>
      <c r="F4110" t="s">
        <v>18</v>
      </c>
      <c r="G4110" t="s">
        <v>25</v>
      </c>
      <c r="H4110" t="s">
        <v>106</v>
      </c>
      <c r="I4110" t="s">
        <v>107</v>
      </c>
      <c r="J4110" t="s">
        <v>108</v>
      </c>
      <c r="K4110">
        <v>1</v>
      </c>
      <c r="L4110" s="1">
        <v>40544</v>
      </c>
      <c r="M4110" s="1">
        <v>40781</v>
      </c>
      <c r="N4110" s="1">
        <v>40781</v>
      </c>
    </row>
    <row r="4111" spans="1:18" x14ac:dyDescent="0.2">
      <c r="A4111" t="s">
        <v>15399</v>
      </c>
      <c r="B4111" t="s">
        <v>15400</v>
      </c>
      <c r="C4111" t="s">
        <v>15401</v>
      </c>
      <c r="D4111" t="s">
        <v>42</v>
      </c>
      <c r="E4111">
        <v>10000</v>
      </c>
      <c r="F4111" t="s">
        <v>18</v>
      </c>
      <c r="G4111" t="s">
        <v>25</v>
      </c>
      <c r="H4111" t="s">
        <v>972</v>
      </c>
      <c r="I4111" t="s">
        <v>973</v>
      </c>
      <c r="J4111" t="s">
        <v>973</v>
      </c>
      <c r="K4111">
        <v>2</v>
      </c>
      <c r="L4111" s="1">
        <v>40051</v>
      </c>
      <c r="M4111" s="1">
        <v>41172</v>
      </c>
      <c r="N4111" s="1">
        <v>41812</v>
      </c>
    </row>
    <row r="4112" spans="1:18" hidden="1" x14ac:dyDescent="0.2">
      <c r="A4112" t="s">
        <v>15402</v>
      </c>
      <c r="B4112" t="s">
        <v>15403</v>
      </c>
      <c r="C4112" t="s">
        <v>15404</v>
      </c>
      <c r="D4112" t="s">
        <v>15405</v>
      </c>
      <c r="E4112" t="s">
        <v>43</v>
      </c>
      <c r="F4112" t="s">
        <v>18</v>
      </c>
      <c r="G4112" t="s">
        <v>128</v>
      </c>
      <c r="H4112" t="s">
        <v>129</v>
      </c>
      <c r="I4112" t="s">
        <v>130</v>
      </c>
      <c r="J4112" t="s">
        <v>130</v>
      </c>
      <c r="K4112">
        <v>1</v>
      </c>
      <c r="L4112" s="1">
        <v>41706</v>
      </c>
      <c r="M4112" s="1">
        <v>41253</v>
      </c>
      <c r="N4112" s="1">
        <v>41253</v>
      </c>
      <c r="O4112"/>
      <c r="P4112"/>
      <c r="Q4112"/>
      <c r="R4112"/>
    </row>
    <row r="4113" spans="1:18" x14ac:dyDescent="0.2">
      <c r="A4113" t="s">
        <v>15406</v>
      </c>
      <c r="B4113" t="s">
        <v>15407</v>
      </c>
      <c r="C4113" t="s">
        <v>15408</v>
      </c>
      <c r="D4113" t="s">
        <v>15409</v>
      </c>
      <c r="E4113">
        <v>2300000</v>
      </c>
      <c r="F4113" t="s">
        <v>18</v>
      </c>
      <c r="G4113" t="s">
        <v>1126</v>
      </c>
      <c r="H4113">
        <v>25</v>
      </c>
      <c r="I4113" t="s">
        <v>1294</v>
      </c>
      <c r="J4113" t="s">
        <v>1582</v>
      </c>
      <c r="K4113">
        <v>3</v>
      </c>
      <c r="L4113" s="1">
        <v>41699</v>
      </c>
      <c r="M4113" s="1">
        <v>41728</v>
      </c>
      <c r="N4113" s="1">
        <v>42220</v>
      </c>
    </row>
    <row r="4114" spans="1:18" x14ac:dyDescent="0.2">
      <c r="A4114" t="s">
        <v>15410</v>
      </c>
      <c r="B4114" t="s">
        <v>15411</v>
      </c>
      <c r="C4114" t="s">
        <v>15412</v>
      </c>
      <c r="D4114" t="s">
        <v>56</v>
      </c>
      <c r="E4114">
        <v>99000000</v>
      </c>
      <c r="F4114" t="s">
        <v>113</v>
      </c>
      <c r="G4114" t="s">
        <v>128</v>
      </c>
      <c r="H4114" t="s">
        <v>10573</v>
      </c>
      <c r="I4114" t="s">
        <v>130</v>
      </c>
      <c r="J4114" t="s">
        <v>5495</v>
      </c>
      <c r="K4114">
        <v>1</v>
      </c>
      <c r="L4114" s="1">
        <v>37987</v>
      </c>
      <c r="M4114" s="1">
        <v>40273</v>
      </c>
      <c r="N4114" s="1">
        <v>40273</v>
      </c>
    </row>
    <row r="4115" spans="1:18" x14ac:dyDescent="0.2">
      <c r="A4115" t="s">
        <v>15413</v>
      </c>
      <c r="B4115" t="s">
        <v>15414</v>
      </c>
      <c r="C4115" t="s">
        <v>15415</v>
      </c>
      <c r="D4115" t="s">
        <v>15416</v>
      </c>
      <c r="E4115">
        <v>125000000</v>
      </c>
      <c r="F4115" t="s">
        <v>113</v>
      </c>
      <c r="G4115" t="s">
        <v>25</v>
      </c>
      <c r="H4115" t="s">
        <v>44</v>
      </c>
      <c r="I4115" t="s">
        <v>282</v>
      </c>
      <c r="J4115" t="s">
        <v>282</v>
      </c>
      <c r="K4115">
        <v>7</v>
      </c>
      <c r="L4115" s="1">
        <v>35400</v>
      </c>
      <c r="M4115" s="1">
        <v>36191</v>
      </c>
      <c r="N4115" s="1">
        <v>37925</v>
      </c>
    </row>
    <row r="4116" spans="1:18" hidden="1" x14ac:dyDescent="0.2">
      <c r="A4116" t="s">
        <v>15417</v>
      </c>
      <c r="B4116" t="s">
        <v>15418</v>
      </c>
      <c r="C4116" t="s">
        <v>15419</v>
      </c>
      <c r="D4116" t="s">
        <v>643</v>
      </c>
      <c r="E4116" t="s">
        <v>43</v>
      </c>
      <c r="F4116" t="s">
        <v>207</v>
      </c>
      <c r="K4116">
        <v>1</v>
      </c>
      <c r="L4116" s="1">
        <v>40026</v>
      </c>
      <c r="M4116" s="1">
        <v>40179</v>
      </c>
      <c r="N4116" s="1">
        <v>40179</v>
      </c>
      <c r="O4116"/>
      <c r="P4116"/>
      <c r="Q4116"/>
      <c r="R4116"/>
    </row>
    <row r="4117" spans="1:18" x14ac:dyDescent="0.2">
      <c r="A4117" t="s">
        <v>15420</v>
      </c>
      <c r="B4117" t="s">
        <v>15421</v>
      </c>
      <c r="C4117" t="s">
        <v>15422</v>
      </c>
      <c r="D4117" t="s">
        <v>42</v>
      </c>
      <c r="E4117">
        <v>135000</v>
      </c>
      <c r="F4117" t="s">
        <v>18</v>
      </c>
      <c r="G4117" t="s">
        <v>25</v>
      </c>
      <c r="H4117" t="s">
        <v>158</v>
      </c>
      <c r="I4117" t="s">
        <v>244</v>
      </c>
      <c r="J4117" t="s">
        <v>327</v>
      </c>
      <c r="K4117">
        <v>1</v>
      </c>
      <c r="L4117" s="1">
        <v>39083</v>
      </c>
      <c r="M4117" s="1">
        <v>40921</v>
      </c>
      <c r="N4117" s="1">
        <v>40921</v>
      </c>
    </row>
    <row r="4118" spans="1:18" x14ac:dyDescent="0.2">
      <c r="A4118" t="s">
        <v>15423</v>
      </c>
      <c r="B4118" t="s">
        <v>15424</v>
      </c>
      <c r="C4118" t="s">
        <v>15425</v>
      </c>
      <c r="D4118" t="s">
        <v>15426</v>
      </c>
      <c r="E4118">
        <v>3508711</v>
      </c>
      <c r="F4118" t="s">
        <v>18</v>
      </c>
      <c r="G4118" t="s">
        <v>25</v>
      </c>
      <c r="H4118" t="s">
        <v>106</v>
      </c>
      <c r="I4118" t="s">
        <v>107</v>
      </c>
      <c r="J4118" t="s">
        <v>108</v>
      </c>
      <c r="K4118">
        <v>3</v>
      </c>
      <c r="L4118" s="1">
        <v>40118</v>
      </c>
      <c r="M4118" s="1">
        <v>41660</v>
      </c>
      <c r="N4118" s="1">
        <v>41908</v>
      </c>
    </row>
    <row r="4119" spans="1:18" hidden="1" x14ac:dyDescent="0.2">
      <c r="A4119" t="s">
        <v>15427</v>
      </c>
      <c r="B4119" t="s">
        <v>15428</v>
      </c>
      <c r="C4119" t="s">
        <v>15429</v>
      </c>
      <c r="D4119" t="s">
        <v>15430</v>
      </c>
      <c r="E4119" t="s">
        <v>43</v>
      </c>
      <c r="F4119" t="s">
        <v>18</v>
      </c>
      <c r="G4119" t="s">
        <v>1126</v>
      </c>
      <c r="H4119">
        <v>25</v>
      </c>
      <c r="I4119" t="s">
        <v>1582</v>
      </c>
      <c r="J4119" t="s">
        <v>1583</v>
      </c>
      <c r="K4119">
        <v>1</v>
      </c>
      <c r="L4119" s="1">
        <v>37648</v>
      </c>
      <c r="M4119" s="1">
        <v>37648</v>
      </c>
      <c r="N4119" s="1">
        <v>37648</v>
      </c>
      <c r="O4119"/>
      <c r="P4119"/>
      <c r="Q4119"/>
      <c r="R4119"/>
    </row>
    <row r="4120" spans="1:18" x14ac:dyDescent="0.2">
      <c r="A4120" t="s">
        <v>15431</v>
      </c>
      <c r="B4120" t="s">
        <v>15432</v>
      </c>
      <c r="C4120" t="s">
        <v>15433</v>
      </c>
      <c r="D4120" t="s">
        <v>15434</v>
      </c>
      <c r="E4120">
        <v>111540</v>
      </c>
      <c r="F4120" t="s">
        <v>18</v>
      </c>
      <c r="G4120" t="s">
        <v>165</v>
      </c>
      <c r="H4120" t="s">
        <v>166</v>
      </c>
      <c r="I4120" t="s">
        <v>167</v>
      </c>
      <c r="J4120" t="s">
        <v>167</v>
      </c>
      <c r="K4120">
        <v>1</v>
      </c>
      <c r="L4120" s="1">
        <v>39814</v>
      </c>
      <c r="M4120" s="1">
        <v>40070</v>
      </c>
      <c r="N4120" s="1">
        <v>40070</v>
      </c>
    </row>
    <row r="4121" spans="1:18" hidden="1" x14ac:dyDescent="0.2">
      <c r="A4121" t="s">
        <v>15435</v>
      </c>
      <c r="B4121" t="s">
        <v>15436</v>
      </c>
      <c r="C4121" t="s">
        <v>15437</v>
      </c>
      <c r="D4121" t="s">
        <v>42</v>
      </c>
      <c r="E4121">
        <v>12000000</v>
      </c>
      <c r="F4121" t="s">
        <v>113</v>
      </c>
      <c r="G4121" t="s">
        <v>25</v>
      </c>
      <c r="H4121" t="s">
        <v>158</v>
      </c>
      <c r="I4121" t="s">
        <v>244</v>
      </c>
      <c r="J4121" t="s">
        <v>1714</v>
      </c>
      <c r="K4121">
        <v>1</v>
      </c>
      <c r="M4121" s="1">
        <v>38775</v>
      </c>
      <c r="N4121" s="1">
        <v>38775</v>
      </c>
      <c r="O4121"/>
      <c r="P4121"/>
      <c r="Q4121"/>
      <c r="R4121"/>
    </row>
    <row r="4122" spans="1:18" hidden="1" x14ac:dyDescent="0.2">
      <c r="A4122" t="s">
        <v>15438</v>
      </c>
      <c r="B4122" t="s">
        <v>15439</v>
      </c>
      <c r="E4122" t="s">
        <v>43</v>
      </c>
      <c r="F4122" t="s">
        <v>113</v>
      </c>
      <c r="G4122" t="s">
        <v>25</v>
      </c>
      <c r="H4122" t="s">
        <v>64</v>
      </c>
      <c r="I4122" t="s">
        <v>966</v>
      </c>
      <c r="J4122" t="s">
        <v>7489</v>
      </c>
      <c r="K4122">
        <v>1</v>
      </c>
      <c r="L4122" s="1">
        <v>29221</v>
      </c>
      <c r="M4122" s="1">
        <v>33007</v>
      </c>
      <c r="N4122" s="1">
        <v>33007</v>
      </c>
      <c r="O4122"/>
      <c r="P4122"/>
      <c r="Q4122"/>
      <c r="R4122"/>
    </row>
    <row r="4123" spans="1:18" hidden="1" x14ac:dyDescent="0.2">
      <c r="A4123" t="s">
        <v>15440</v>
      </c>
      <c r="B4123" t="s">
        <v>15439</v>
      </c>
      <c r="C4123" t="s">
        <v>15441</v>
      </c>
      <c r="D4123" t="s">
        <v>15442</v>
      </c>
      <c r="E4123">
        <v>18000000</v>
      </c>
      <c r="F4123" t="s">
        <v>207</v>
      </c>
      <c r="G4123" t="s">
        <v>25</v>
      </c>
      <c r="H4123" t="s">
        <v>64</v>
      </c>
      <c r="I4123" t="s">
        <v>95</v>
      </c>
      <c r="J4123" t="s">
        <v>8360</v>
      </c>
      <c r="K4123">
        <v>1</v>
      </c>
      <c r="M4123" s="1">
        <v>36822</v>
      </c>
      <c r="N4123" s="1">
        <v>36822</v>
      </c>
      <c r="O4123"/>
      <c r="P4123"/>
      <c r="Q4123"/>
      <c r="R4123"/>
    </row>
    <row r="4124" spans="1:18" x14ac:dyDescent="0.2">
      <c r="A4124" t="s">
        <v>15443</v>
      </c>
      <c r="B4124" t="s">
        <v>15444</v>
      </c>
      <c r="C4124" t="s">
        <v>15445</v>
      </c>
      <c r="D4124" t="s">
        <v>15446</v>
      </c>
      <c r="E4124">
        <v>12500000</v>
      </c>
      <c r="F4124" t="s">
        <v>18</v>
      </c>
      <c r="G4124" t="s">
        <v>25</v>
      </c>
      <c r="H4124" t="s">
        <v>99</v>
      </c>
      <c r="I4124" t="s">
        <v>100</v>
      </c>
      <c r="J4124" t="s">
        <v>6902</v>
      </c>
      <c r="K4124">
        <v>2</v>
      </c>
      <c r="L4124" s="1">
        <v>33239</v>
      </c>
      <c r="M4124" s="1">
        <v>38846</v>
      </c>
      <c r="N4124" s="1">
        <v>39259</v>
      </c>
    </row>
    <row r="4125" spans="1:18" x14ac:dyDescent="0.2">
      <c r="A4125" t="s">
        <v>15447</v>
      </c>
      <c r="B4125" t="s">
        <v>15448</v>
      </c>
      <c r="C4125" t="s">
        <v>15449</v>
      </c>
      <c r="D4125" t="s">
        <v>15450</v>
      </c>
      <c r="E4125">
        <v>297000</v>
      </c>
      <c r="F4125" t="s">
        <v>18</v>
      </c>
      <c r="G4125" t="s">
        <v>25</v>
      </c>
      <c r="H4125" t="s">
        <v>64</v>
      </c>
      <c r="I4125" t="s">
        <v>65</v>
      </c>
      <c r="J4125" t="s">
        <v>71</v>
      </c>
      <c r="K4125">
        <v>2</v>
      </c>
      <c r="L4125" s="1">
        <v>41021</v>
      </c>
      <c r="M4125" s="1">
        <v>41310</v>
      </c>
      <c r="N4125" s="1">
        <v>41684</v>
      </c>
    </row>
    <row r="4126" spans="1:18" hidden="1" x14ac:dyDescent="0.2">
      <c r="A4126" t="s">
        <v>15451</v>
      </c>
      <c r="B4126" t="s">
        <v>15452</v>
      </c>
      <c r="C4126" t="s">
        <v>15453</v>
      </c>
      <c r="D4126" t="s">
        <v>36</v>
      </c>
      <c r="E4126">
        <v>2883196</v>
      </c>
      <c r="F4126" t="s">
        <v>18</v>
      </c>
      <c r="G4126" t="s">
        <v>25</v>
      </c>
      <c r="H4126" t="s">
        <v>1234</v>
      </c>
      <c r="I4126" t="s">
        <v>1235</v>
      </c>
      <c r="J4126" t="s">
        <v>2668</v>
      </c>
      <c r="K4126">
        <v>1</v>
      </c>
      <c r="M4126" s="1">
        <v>40716</v>
      </c>
      <c r="N4126" s="1">
        <v>40716</v>
      </c>
      <c r="O4126"/>
      <c r="P4126"/>
      <c r="Q4126"/>
      <c r="R4126"/>
    </row>
    <row r="4127" spans="1:18" x14ac:dyDescent="0.2">
      <c r="A4127" t="s">
        <v>15454</v>
      </c>
      <c r="B4127" t="s">
        <v>15455</v>
      </c>
      <c r="C4127" t="s">
        <v>15456</v>
      </c>
      <c r="D4127" t="s">
        <v>264</v>
      </c>
      <c r="E4127">
        <v>1155981</v>
      </c>
      <c r="F4127" t="s">
        <v>18</v>
      </c>
      <c r="G4127" t="s">
        <v>25</v>
      </c>
      <c r="H4127" t="s">
        <v>82</v>
      </c>
      <c r="I4127" t="s">
        <v>1764</v>
      </c>
      <c r="J4127" t="s">
        <v>2524</v>
      </c>
      <c r="K4127">
        <v>4</v>
      </c>
      <c r="L4127" s="1">
        <v>40544</v>
      </c>
      <c r="M4127" s="1">
        <v>40969</v>
      </c>
      <c r="N4127" s="1">
        <v>42243</v>
      </c>
    </row>
    <row r="4128" spans="1:18" hidden="1" x14ac:dyDescent="0.2">
      <c r="A4128" t="s">
        <v>15457</v>
      </c>
      <c r="B4128" t="s">
        <v>15458</v>
      </c>
      <c r="D4128" t="s">
        <v>15459</v>
      </c>
      <c r="E4128">
        <v>41250</v>
      </c>
      <c r="F4128" t="s">
        <v>18</v>
      </c>
      <c r="K4128">
        <v>1</v>
      </c>
      <c r="M4128" s="1">
        <v>41974</v>
      </c>
      <c r="N4128" s="1">
        <v>41974</v>
      </c>
      <c r="O4128"/>
      <c r="P4128"/>
      <c r="Q4128"/>
      <c r="R4128"/>
    </row>
    <row r="4129" spans="1:18" x14ac:dyDescent="0.2">
      <c r="A4129" t="s">
        <v>15460</v>
      </c>
      <c r="B4129" t="s">
        <v>15461</v>
      </c>
      <c r="D4129" t="s">
        <v>15462</v>
      </c>
      <c r="E4129">
        <v>4500000</v>
      </c>
      <c r="F4129" t="s">
        <v>18</v>
      </c>
      <c r="G4129" t="s">
        <v>25</v>
      </c>
      <c r="H4129" t="s">
        <v>64</v>
      </c>
      <c r="I4129" t="s">
        <v>65</v>
      </c>
      <c r="J4129" t="s">
        <v>2706</v>
      </c>
      <c r="K4129">
        <v>1</v>
      </c>
      <c r="L4129" s="1">
        <v>37987</v>
      </c>
      <c r="M4129" s="1">
        <v>38860</v>
      </c>
      <c r="N4129" s="1">
        <v>38860</v>
      </c>
    </row>
    <row r="4130" spans="1:18" x14ac:dyDescent="0.2">
      <c r="A4130" t="s">
        <v>15463</v>
      </c>
      <c r="B4130" t="s">
        <v>15464</v>
      </c>
      <c r="C4130" t="s">
        <v>15465</v>
      </c>
      <c r="D4130" t="s">
        <v>15466</v>
      </c>
      <c r="E4130">
        <v>250000</v>
      </c>
      <c r="F4130" t="s">
        <v>207</v>
      </c>
      <c r="K4130">
        <v>2</v>
      </c>
      <c r="L4130" s="1">
        <v>42064</v>
      </c>
      <c r="M4130" s="1">
        <v>42217</v>
      </c>
      <c r="N4130" s="1">
        <v>42217</v>
      </c>
    </row>
    <row r="4131" spans="1:18" hidden="1" x14ac:dyDescent="0.2">
      <c r="A4131" t="s">
        <v>15467</v>
      </c>
      <c r="B4131" t="s">
        <v>15468</v>
      </c>
      <c r="C4131" t="s">
        <v>15469</v>
      </c>
      <c r="D4131" t="s">
        <v>2966</v>
      </c>
      <c r="E4131">
        <v>28000000</v>
      </c>
      <c r="F4131" t="s">
        <v>113</v>
      </c>
      <c r="G4131" t="s">
        <v>25</v>
      </c>
      <c r="H4131" t="s">
        <v>142</v>
      </c>
      <c r="I4131" t="s">
        <v>143</v>
      </c>
      <c r="J4131" t="s">
        <v>2499</v>
      </c>
      <c r="K4131">
        <v>2</v>
      </c>
      <c r="M4131" s="1">
        <v>37834</v>
      </c>
      <c r="N4131" s="1">
        <v>39483</v>
      </c>
      <c r="O4131"/>
      <c r="P4131"/>
      <c r="Q4131"/>
      <c r="R4131"/>
    </row>
    <row r="4132" spans="1:18" x14ac:dyDescent="0.2">
      <c r="A4132" t="s">
        <v>15470</v>
      </c>
      <c r="B4132" t="s">
        <v>15471</v>
      </c>
      <c r="C4132" t="s">
        <v>15472</v>
      </c>
      <c r="D4132" t="s">
        <v>15473</v>
      </c>
      <c r="E4132">
        <v>328000</v>
      </c>
      <c r="F4132" t="s">
        <v>18</v>
      </c>
      <c r="G4132" t="s">
        <v>3319</v>
      </c>
      <c r="H4132">
        <v>9</v>
      </c>
      <c r="I4132" t="s">
        <v>3320</v>
      </c>
      <c r="J4132" t="s">
        <v>15474</v>
      </c>
      <c r="K4132">
        <v>1</v>
      </c>
      <c r="L4132" s="1">
        <v>41883</v>
      </c>
      <c r="M4132" s="1">
        <v>41875</v>
      </c>
      <c r="N4132" s="1">
        <v>41875</v>
      </c>
    </row>
    <row r="4133" spans="1:18" hidden="1" x14ac:dyDescent="0.2">
      <c r="A4133" t="s">
        <v>15475</v>
      </c>
      <c r="B4133" t="s">
        <v>15476</v>
      </c>
      <c r="D4133" t="s">
        <v>540</v>
      </c>
      <c r="E4133">
        <v>2500000</v>
      </c>
      <c r="F4133" t="s">
        <v>207</v>
      </c>
      <c r="G4133" t="s">
        <v>25</v>
      </c>
      <c r="H4133" t="s">
        <v>158</v>
      </c>
      <c r="I4133" t="s">
        <v>244</v>
      </c>
      <c r="J4133" t="s">
        <v>15477</v>
      </c>
      <c r="K4133">
        <v>1</v>
      </c>
      <c r="M4133" s="1">
        <v>42200</v>
      </c>
      <c r="N4133" s="1">
        <v>42200</v>
      </c>
      <c r="O4133"/>
      <c r="P4133"/>
      <c r="Q4133"/>
      <c r="R4133"/>
    </row>
    <row r="4134" spans="1:18" hidden="1" x14ac:dyDescent="0.2">
      <c r="A4134" t="s">
        <v>15478</v>
      </c>
      <c r="B4134" t="s">
        <v>15479</v>
      </c>
      <c r="C4134" t="s">
        <v>15480</v>
      </c>
      <c r="D4134" t="s">
        <v>15481</v>
      </c>
      <c r="E4134">
        <v>173628</v>
      </c>
      <c r="F4134" t="s">
        <v>18</v>
      </c>
      <c r="G4134" t="s">
        <v>552</v>
      </c>
      <c r="H4134">
        <v>56</v>
      </c>
      <c r="I4134" t="s">
        <v>2552</v>
      </c>
      <c r="J4134" t="s">
        <v>2552</v>
      </c>
      <c r="K4134">
        <v>1</v>
      </c>
      <c r="M4134" s="1">
        <v>41000</v>
      </c>
      <c r="N4134" s="1">
        <v>41000</v>
      </c>
      <c r="O4134"/>
      <c r="P4134"/>
      <c r="Q4134"/>
      <c r="R4134"/>
    </row>
    <row r="4135" spans="1:18" x14ac:dyDescent="0.2">
      <c r="A4135" t="s">
        <v>15482</v>
      </c>
      <c r="B4135" t="s">
        <v>15483</v>
      </c>
      <c r="C4135" t="s">
        <v>15484</v>
      </c>
      <c r="D4135" t="s">
        <v>15485</v>
      </c>
      <c r="E4135">
        <v>1000000</v>
      </c>
      <c r="F4135" t="s">
        <v>18</v>
      </c>
      <c r="G4135" t="s">
        <v>25</v>
      </c>
      <c r="H4135" t="s">
        <v>135</v>
      </c>
      <c r="I4135" t="s">
        <v>10662</v>
      </c>
      <c r="J4135" t="s">
        <v>10662</v>
      </c>
      <c r="K4135">
        <v>1</v>
      </c>
      <c r="L4135" s="1">
        <v>39356</v>
      </c>
      <c r="M4135" s="1">
        <v>42114</v>
      </c>
      <c r="N4135" s="1">
        <v>42114</v>
      </c>
    </row>
    <row r="4136" spans="1:18" x14ac:dyDescent="0.2">
      <c r="A4136" t="s">
        <v>15486</v>
      </c>
      <c r="B4136" t="s">
        <v>15487</v>
      </c>
      <c r="C4136" t="s">
        <v>15488</v>
      </c>
      <c r="D4136" t="s">
        <v>56</v>
      </c>
      <c r="E4136">
        <v>17000000</v>
      </c>
      <c r="F4136" t="s">
        <v>18</v>
      </c>
      <c r="G4136" t="s">
        <v>25</v>
      </c>
      <c r="H4136" t="s">
        <v>121</v>
      </c>
      <c r="I4136" t="s">
        <v>122</v>
      </c>
      <c r="J4136" t="s">
        <v>122</v>
      </c>
      <c r="K4136">
        <v>5</v>
      </c>
      <c r="L4136" s="1">
        <v>39083</v>
      </c>
      <c r="M4136" s="1">
        <v>39429</v>
      </c>
      <c r="N4136" s="1">
        <v>41184</v>
      </c>
    </row>
    <row r="4137" spans="1:18" x14ac:dyDescent="0.2">
      <c r="A4137" t="s">
        <v>15489</v>
      </c>
      <c r="B4137" t="s">
        <v>15490</v>
      </c>
      <c r="C4137" t="s">
        <v>15491</v>
      </c>
      <c r="D4137" t="s">
        <v>15492</v>
      </c>
      <c r="E4137">
        <v>750000</v>
      </c>
      <c r="F4137" t="s">
        <v>18</v>
      </c>
      <c r="G4137" t="s">
        <v>25</v>
      </c>
      <c r="H4137" t="s">
        <v>286</v>
      </c>
      <c r="I4137" t="s">
        <v>1030</v>
      </c>
      <c r="J4137" t="s">
        <v>1030</v>
      </c>
      <c r="K4137">
        <v>2</v>
      </c>
      <c r="L4137" s="1">
        <v>41518</v>
      </c>
      <c r="M4137" s="1">
        <v>41518</v>
      </c>
      <c r="N4137" s="1">
        <v>42026</v>
      </c>
    </row>
    <row r="4138" spans="1:18" hidden="1" x14ac:dyDescent="0.2">
      <c r="A4138" t="s">
        <v>15493</v>
      </c>
      <c r="B4138" t="s">
        <v>15494</v>
      </c>
      <c r="C4138" t="s">
        <v>15495</v>
      </c>
      <c r="D4138" t="s">
        <v>134</v>
      </c>
      <c r="E4138" t="s">
        <v>43</v>
      </c>
      <c r="F4138" t="s">
        <v>207</v>
      </c>
      <c r="G4138" t="s">
        <v>128</v>
      </c>
      <c r="H4138" t="s">
        <v>129</v>
      </c>
      <c r="I4138" t="s">
        <v>130</v>
      </c>
      <c r="J4138" t="s">
        <v>130</v>
      </c>
      <c r="K4138">
        <v>1</v>
      </c>
      <c r="L4138" s="1">
        <v>38657</v>
      </c>
      <c r="M4138" s="1">
        <v>39083</v>
      </c>
      <c r="N4138" s="1">
        <v>39083</v>
      </c>
      <c r="O4138"/>
      <c r="P4138"/>
      <c r="Q4138"/>
      <c r="R4138"/>
    </row>
    <row r="4139" spans="1:18" x14ac:dyDescent="0.2">
      <c r="A4139" t="s">
        <v>15496</v>
      </c>
      <c r="B4139" t="s">
        <v>15497</v>
      </c>
      <c r="C4139" t="s">
        <v>15498</v>
      </c>
      <c r="D4139" t="s">
        <v>15499</v>
      </c>
      <c r="E4139">
        <v>3000000</v>
      </c>
      <c r="F4139" t="s">
        <v>113</v>
      </c>
      <c r="G4139" t="s">
        <v>25</v>
      </c>
      <c r="H4139" t="s">
        <v>582</v>
      </c>
      <c r="I4139" t="s">
        <v>583</v>
      </c>
      <c r="J4139" t="s">
        <v>584</v>
      </c>
      <c r="K4139">
        <v>1</v>
      </c>
      <c r="L4139" s="1">
        <v>38353</v>
      </c>
      <c r="M4139" s="1">
        <v>39814</v>
      </c>
      <c r="N4139" s="1">
        <v>39814</v>
      </c>
    </row>
    <row r="4140" spans="1:18" hidden="1" x14ac:dyDescent="0.2">
      <c r="A4140" t="s">
        <v>15500</v>
      </c>
      <c r="B4140" t="s">
        <v>15501</v>
      </c>
      <c r="C4140" t="s">
        <v>15502</v>
      </c>
      <c r="D4140" t="s">
        <v>1401</v>
      </c>
      <c r="E4140">
        <v>500000</v>
      </c>
      <c r="F4140" t="s">
        <v>18</v>
      </c>
      <c r="G4140" t="s">
        <v>699</v>
      </c>
      <c r="H4140">
        <v>2</v>
      </c>
      <c r="I4140" t="s">
        <v>700</v>
      </c>
      <c r="J4140" t="s">
        <v>9729</v>
      </c>
      <c r="K4140">
        <v>1</v>
      </c>
      <c r="M4140" s="1">
        <v>38382</v>
      </c>
      <c r="N4140" s="1">
        <v>38382</v>
      </c>
      <c r="O4140"/>
      <c r="P4140"/>
      <c r="Q4140"/>
      <c r="R4140"/>
    </row>
    <row r="4141" spans="1:18" x14ac:dyDescent="0.2">
      <c r="A4141" t="s">
        <v>15503</v>
      </c>
      <c r="B4141" t="s">
        <v>15504</v>
      </c>
      <c r="C4141" t="s">
        <v>15505</v>
      </c>
      <c r="D4141" t="s">
        <v>1503</v>
      </c>
      <c r="E4141">
        <v>62000000</v>
      </c>
      <c r="F4141" t="s">
        <v>113</v>
      </c>
      <c r="G4141" t="s">
        <v>25</v>
      </c>
      <c r="H4141" t="s">
        <v>64</v>
      </c>
      <c r="I4141" t="s">
        <v>65</v>
      </c>
      <c r="J4141" t="s">
        <v>1103</v>
      </c>
      <c r="K4141">
        <v>4</v>
      </c>
      <c r="L4141" s="1">
        <v>35431</v>
      </c>
      <c r="M4141" s="1">
        <v>37139</v>
      </c>
      <c r="N4141" s="1">
        <v>39617</v>
      </c>
    </row>
    <row r="4142" spans="1:18" x14ac:dyDescent="0.2">
      <c r="A4142" t="s">
        <v>15506</v>
      </c>
      <c r="B4142" t="s">
        <v>15507</v>
      </c>
      <c r="C4142" t="s">
        <v>15508</v>
      </c>
      <c r="D4142" t="s">
        <v>15509</v>
      </c>
      <c r="E4142">
        <v>34060000</v>
      </c>
      <c r="F4142" t="s">
        <v>113</v>
      </c>
      <c r="G4142" t="s">
        <v>552</v>
      </c>
      <c r="H4142">
        <v>56</v>
      </c>
      <c r="I4142" t="s">
        <v>2552</v>
      </c>
      <c r="J4142" t="s">
        <v>2552</v>
      </c>
      <c r="K4142">
        <v>1</v>
      </c>
      <c r="L4142" s="1">
        <v>35065</v>
      </c>
      <c r="M4142" s="1">
        <v>38574</v>
      </c>
      <c r="N4142" s="1">
        <v>38574</v>
      </c>
    </row>
    <row r="4143" spans="1:18" x14ac:dyDescent="0.2">
      <c r="A4143" t="s">
        <v>15510</v>
      </c>
      <c r="B4143" t="s">
        <v>15511</v>
      </c>
      <c r="C4143" t="s">
        <v>15512</v>
      </c>
      <c r="D4143" t="s">
        <v>3797</v>
      </c>
      <c r="E4143">
        <v>3672448</v>
      </c>
      <c r="F4143" t="s">
        <v>18</v>
      </c>
      <c r="G4143" t="s">
        <v>25</v>
      </c>
      <c r="H4143" t="s">
        <v>808</v>
      </c>
      <c r="I4143" t="s">
        <v>809</v>
      </c>
      <c r="J4143" t="s">
        <v>15513</v>
      </c>
      <c r="K4143">
        <v>1</v>
      </c>
      <c r="L4143" s="1">
        <v>39083</v>
      </c>
      <c r="M4143" s="1">
        <v>42054</v>
      </c>
      <c r="N4143" s="1">
        <v>42054</v>
      </c>
    </row>
    <row r="4144" spans="1:18" x14ac:dyDescent="0.2">
      <c r="A4144" t="s">
        <v>15514</v>
      </c>
      <c r="B4144" t="s">
        <v>15515</v>
      </c>
      <c r="C4144" t="s">
        <v>15516</v>
      </c>
      <c r="D4144" t="s">
        <v>1503</v>
      </c>
      <c r="E4144">
        <v>26914000</v>
      </c>
      <c r="F4144" t="s">
        <v>113</v>
      </c>
      <c r="G4144" t="s">
        <v>25</v>
      </c>
      <c r="H4144" t="s">
        <v>64</v>
      </c>
      <c r="I4144" t="s">
        <v>65</v>
      </c>
      <c r="J4144" t="s">
        <v>271</v>
      </c>
      <c r="K4144">
        <v>3</v>
      </c>
      <c r="L4144" s="1">
        <v>36526</v>
      </c>
      <c r="M4144" s="1">
        <v>36526</v>
      </c>
      <c r="N4144" s="1">
        <v>38898</v>
      </c>
    </row>
    <row r="4145" spans="1:18" x14ac:dyDescent="0.2">
      <c r="A4145" t="s">
        <v>15517</v>
      </c>
      <c r="B4145" t="s">
        <v>15518</v>
      </c>
      <c r="C4145" t="s">
        <v>15519</v>
      </c>
      <c r="D4145" t="s">
        <v>15520</v>
      </c>
      <c r="E4145">
        <v>20000000</v>
      </c>
      <c r="F4145" t="s">
        <v>18</v>
      </c>
      <c r="G4145" t="s">
        <v>25</v>
      </c>
      <c r="H4145" t="s">
        <v>64</v>
      </c>
      <c r="I4145" t="s">
        <v>65</v>
      </c>
      <c r="J4145" t="s">
        <v>1419</v>
      </c>
      <c r="K4145">
        <v>1</v>
      </c>
      <c r="L4145" s="1">
        <v>34394</v>
      </c>
      <c r="M4145" s="1">
        <v>40805</v>
      </c>
      <c r="N4145" s="1">
        <v>40805</v>
      </c>
    </row>
    <row r="4146" spans="1:18" hidden="1" x14ac:dyDescent="0.2">
      <c r="A4146" t="s">
        <v>15521</v>
      </c>
      <c r="B4146" t="s">
        <v>15522</v>
      </c>
      <c r="C4146" t="s">
        <v>15523</v>
      </c>
      <c r="D4146" t="s">
        <v>357</v>
      </c>
      <c r="E4146" t="s">
        <v>43</v>
      </c>
      <c r="F4146" t="s">
        <v>18</v>
      </c>
      <c r="G4146" t="s">
        <v>479</v>
      </c>
      <c r="I4146" t="s">
        <v>480</v>
      </c>
      <c r="J4146" t="s">
        <v>480</v>
      </c>
      <c r="K4146">
        <v>1</v>
      </c>
      <c r="M4146" s="1">
        <v>42326</v>
      </c>
      <c r="N4146" s="1">
        <v>42326</v>
      </c>
      <c r="O4146"/>
      <c r="P4146"/>
      <c r="Q4146"/>
      <c r="R4146"/>
    </row>
    <row r="4147" spans="1:18" hidden="1" x14ac:dyDescent="0.2">
      <c r="A4147" t="s">
        <v>15524</v>
      </c>
      <c r="B4147" t="s">
        <v>15525</v>
      </c>
      <c r="C4147" t="s">
        <v>15526</v>
      </c>
      <c r="D4147" t="s">
        <v>36</v>
      </c>
      <c r="E4147" t="s">
        <v>43</v>
      </c>
      <c r="F4147" t="s">
        <v>18</v>
      </c>
      <c r="G4147" t="s">
        <v>25</v>
      </c>
      <c r="H4147" t="s">
        <v>430</v>
      </c>
      <c r="I4147" t="s">
        <v>1750</v>
      </c>
      <c r="J4147" t="s">
        <v>15527</v>
      </c>
      <c r="K4147">
        <v>1</v>
      </c>
      <c r="M4147" s="1">
        <v>40958</v>
      </c>
      <c r="N4147" s="1">
        <v>40958</v>
      </c>
      <c r="O4147"/>
      <c r="P4147"/>
      <c r="Q4147"/>
      <c r="R4147"/>
    </row>
    <row r="4148" spans="1:18" x14ac:dyDescent="0.2">
      <c r="A4148" t="s">
        <v>15528</v>
      </c>
      <c r="B4148" t="s">
        <v>15529</v>
      </c>
      <c r="C4148" t="s">
        <v>15530</v>
      </c>
      <c r="D4148" t="s">
        <v>15531</v>
      </c>
      <c r="E4148">
        <v>1567000</v>
      </c>
      <c r="F4148" t="s">
        <v>18</v>
      </c>
      <c r="G4148" t="s">
        <v>406</v>
      </c>
      <c r="H4148">
        <v>40</v>
      </c>
      <c r="I4148" t="s">
        <v>980</v>
      </c>
      <c r="J4148" t="s">
        <v>980</v>
      </c>
      <c r="K4148">
        <v>3</v>
      </c>
      <c r="L4148" s="1">
        <v>40179</v>
      </c>
      <c r="M4148" s="1">
        <v>40452</v>
      </c>
      <c r="N4148" s="1">
        <v>42169</v>
      </c>
    </row>
    <row r="4149" spans="1:18" hidden="1" x14ac:dyDescent="0.2">
      <c r="A4149" t="s">
        <v>15532</v>
      </c>
      <c r="B4149" t="s">
        <v>15533</v>
      </c>
      <c r="C4149" t="s">
        <v>15534</v>
      </c>
      <c r="D4149" t="s">
        <v>3009</v>
      </c>
      <c r="E4149">
        <v>3496500</v>
      </c>
      <c r="F4149" t="s">
        <v>207</v>
      </c>
      <c r="G4149" t="s">
        <v>2125</v>
      </c>
      <c r="H4149">
        <v>15</v>
      </c>
      <c r="I4149" t="s">
        <v>15535</v>
      </c>
      <c r="J4149" t="s">
        <v>15535</v>
      </c>
      <c r="K4149">
        <v>1</v>
      </c>
      <c r="M4149" s="1">
        <v>41038</v>
      </c>
      <c r="N4149" s="1">
        <v>41038</v>
      </c>
      <c r="O4149"/>
      <c r="P4149"/>
      <c r="Q4149"/>
      <c r="R4149"/>
    </row>
    <row r="4150" spans="1:18" x14ac:dyDescent="0.2">
      <c r="A4150" t="s">
        <v>15536</v>
      </c>
      <c r="B4150" t="s">
        <v>15537</v>
      </c>
      <c r="C4150" t="s">
        <v>15538</v>
      </c>
      <c r="D4150" t="s">
        <v>15539</v>
      </c>
      <c r="E4150">
        <v>393669</v>
      </c>
      <c r="F4150" t="s">
        <v>18</v>
      </c>
      <c r="G4150" t="s">
        <v>57</v>
      </c>
      <c r="H4150" t="s">
        <v>202</v>
      </c>
      <c r="I4150" t="s">
        <v>12005</v>
      </c>
      <c r="J4150" t="s">
        <v>12005</v>
      </c>
      <c r="K4150">
        <v>1</v>
      </c>
      <c r="L4150" s="1">
        <v>40308</v>
      </c>
      <c r="M4150" s="1">
        <v>40310</v>
      </c>
      <c r="N4150" s="1">
        <v>40310</v>
      </c>
    </row>
    <row r="4151" spans="1:18" x14ac:dyDescent="0.2">
      <c r="A4151" t="s">
        <v>15540</v>
      </c>
      <c r="B4151" t="s">
        <v>15541</v>
      </c>
      <c r="C4151" t="s">
        <v>15542</v>
      </c>
      <c r="D4151" t="s">
        <v>741</v>
      </c>
      <c r="E4151">
        <v>28952603</v>
      </c>
      <c r="F4151" t="s">
        <v>18</v>
      </c>
      <c r="G4151" t="s">
        <v>25</v>
      </c>
      <c r="H4151" t="s">
        <v>158</v>
      </c>
      <c r="I4151" t="s">
        <v>244</v>
      </c>
      <c r="J4151" t="s">
        <v>327</v>
      </c>
      <c r="K4151">
        <v>2</v>
      </c>
      <c r="L4151" s="1">
        <v>40179</v>
      </c>
      <c r="M4151" s="1">
        <v>41288</v>
      </c>
      <c r="N4151" s="1">
        <v>42333</v>
      </c>
    </row>
    <row r="4152" spans="1:18" hidden="1" x14ac:dyDescent="0.2">
      <c r="A4152" t="s">
        <v>15543</v>
      </c>
      <c r="B4152" t="s">
        <v>15544</v>
      </c>
      <c r="C4152" t="s">
        <v>15545</v>
      </c>
      <c r="D4152" t="s">
        <v>1384</v>
      </c>
      <c r="E4152">
        <v>5294000</v>
      </c>
      <c r="F4152" t="s">
        <v>113</v>
      </c>
      <c r="G4152" t="s">
        <v>492</v>
      </c>
      <c r="H4152">
        <v>16</v>
      </c>
      <c r="I4152" t="s">
        <v>5516</v>
      </c>
      <c r="J4152" t="s">
        <v>15546</v>
      </c>
      <c r="K4152">
        <v>2</v>
      </c>
      <c r="M4152" s="1">
        <v>39374</v>
      </c>
      <c r="N4152" s="1">
        <v>39475</v>
      </c>
      <c r="O4152"/>
      <c r="P4152"/>
      <c r="Q4152"/>
      <c r="R4152"/>
    </row>
    <row r="4153" spans="1:18" x14ac:dyDescent="0.2">
      <c r="A4153" t="s">
        <v>15547</v>
      </c>
      <c r="B4153" t="s">
        <v>15548</v>
      </c>
      <c r="C4153" t="s">
        <v>15549</v>
      </c>
      <c r="D4153" t="s">
        <v>15550</v>
      </c>
      <c r="E4153">
        <v>27250000</v>
      </c>
      <c r="F4153" t="s">
        <v>18</v>
      </c>
      <c r="G4153" t="s">
        <v>57</v>
      </c>
      <c r="H4153" t="s">
        <v>202</v>
      </c>
      <c r="I4153" t="s">
        <v>203</v>
      </c>
      <c r="J4153" t="s">
        <v>15551</v>
      </c>
      <c r="K4153">
        <v>2</v>
      </c>
      <c r="L4153" s="1">
        <v>40909</v>
      </c>
      <c r="M4153" s="1">
        <v>41030</v>
      </c>
      <c r="N4153" s="1">
        <v>41255</v>
      </c>
    </row>
    <row r="4154" spans="1:18" x14ac:dyDescent="0.2">
      <c r="A4154" t="s">
        <v>15552</v>
      </c>
      <c r="B4154" t="s">
        <v>15553</v>
      </c>
      <c r="C4154" t="s">
        <v>15554</v>
      </c>
      <c r="D4154" t="s">
        <v>94</v>
      </c>
      <c r="E4154">
        <v>35000</v>
      </c>
      <c r="F4154" t="s">
        <v>18</v>
      </c>
      <c r="G4154" t="s">
        <v>25</v>
      </c>
      <c r="H4154" t="s">
        <v>1352</v>
      </c>
      <c r="I4154" t="s">
        <v>1353</v>
      </c>
      <c r="J4154" t="s">
        <v>1353</v>
      </c>
      <c r="K4154">
        <v>1</v>
      </c>
      <c r="L4154" s="1">
        <v>39814</v>
      </c>
      <c r="M4154" s="1">
        <v>40371</v>
      </c>
      <c r="N4154" s="1">
        <v>40371</v>
      </c>
    </row>
    <row r="4155" spans="1:18" hidden="1" x14ac:dyDescent="0.2">
      <c r="A4155" t="s">
        <v>15555</v>
      </c>
      <c r="B4155" t="s">
        <v>15556</v>
      </c>
      <c r="C4155" t="s">
        <v>15557</v>
      </c>
      <c r="D4155" t="s">
        <v>15558</v>
      </c>
      <c r="E4155" t="s">
        <v>43</v>
      </c>
      <c r="F4155" t="s">
        <v>18</v>
      </c>
      <c r="G4155" t="s">
        <v>25</v>
      </c>
      <c r="H4155" t="s">
        <v>1080</v>
      </c>
      <c r="I4155" t="s">
        <v>4260</v>
      </c>
      <c r="J4155" t="s">
        <v>4260</v>
      </c>
      <c r="K4155">
        <v>1</v>
      </c>
      <c r="L4155" s="1">
        <v>41724</v>
      </c>
      <c r="M4155" s="1">
        <v>41864</v>
      </c>
      <c r="N4155" s="1">
        <v>41864</v>
      </c>
      <c r="O4155"/>
      <c r="P4155"/>
      <c r="Q4155"/>
      <c r="R4155"/>
    </row>
    <row r="4156" spans="1:18" x14ac:dyDescent="0.2">
      <c r="A4156" t="s">
        <v>15559</v>
      </c>
      <c r="B4156" t="s">
        <v>15560</v>
      </c>
      <c r="C4156" t="s">
        <v>15561</v>
      </c>
      <c r="D4156" t="s">
        <v>56</v>
      </c>
      <c r="E4156">
        <v>162000</v>
      </c>
      <c r="F4156" t="s">
        <v>18</v>
      </c>
      <c r="G4156" t="s">
        <v>25</v>
      </c>
      <c r="H4156" t="s">
        <v>64</v>
      </c>
      <c r="I4156" t="s">
        <v>65</v>
      </c>
      <c r="J4156" t="s">
        <v>71</v>
      </c>
      <c r="K4156">
        <v>3</v>
      </c>
      <c r="L4156" s="1">
        <v>41836</v>
      </c>
      <c r="M4156" s="1">
        <v>42024</v>
      </c>
      <c r="N4156" s="1">
        <v>42063</v>
      </c>
    </row>
    <row r="4157" spans="1:18" x14ac:dyDescent="0.2">
      <c r="A4157" t="s">
        <v>15562</v>
      </c>
      <c r="B4157" t="s">
        <v>15563</v>
      </c>
      <c r="C4157" t="s">
        <v>15564</v>
      </c>
      <c r="D4157" t="s">
        <v>15565</v>
      </c>
      <c r="E4157">
        <v>6300000</v>
      </c>
      <c r="F4157" t="s">
        <v>18</v>
      </c>
      <c r="G4157" t="s">
        <v>25</v>
      </c>
      <c r="H4157" t="s">
        <v>64</v>
      </c>
      <c r="I4157" t="s">
        <v>1221</v>
      </c>
      <c r="J4157" t="s">
        <v>1221</v>
      </c>
      <c r="K4157">
        <v>2</v>
      </c>
      <c r="L4157" s="1">
        <v>41275</v>
      </c>
      <c r="M4157" s="1">
        <v>41426</v>
      </c>
      <c r="N4157" s="1">
        <v>41568</v>
      </c>
    </row>
    <row r="4158" spans="1:18" hidden="1" x14ac:dyDescent="0.2">
      <c r="A4158" t="s">
        <v>15566</v>
      </c>
      <c r="B4158" t="s">
        <v>15567</v>
      </c>
      <c r="E4158" t="s">
        <v>43</v>
      </c>
      <c r="F4158" t="s">
        <v>18</v>
      </c>
      <c r="K4158">
        <v>1</v>
      </c>
      <c r="M4158" s="1">
        <v>41944</v>
      </c>
      <c r="N4158" s="1">
        <v>41944</v>
      </c>
      <c r="O4158"/>
      <c r="P4158"/>
      <c r="Q4158"/>
      <c r="R4158"/>
    </row>
    <row r="4159" spans="1:18" x14ac:dyDescent="0.2">
      <c r="A4159" t="s">
        <v>15568</v>
      </c>
      <c r="B4159" t="s">
        <v>15569</v>
      </c>
      <c r="C4159" t="s">
        <v>15570</v>
      </c>
      <c r="D4159" t="s">
        <v>15571</v>
      </c>
      <c r="E4159">
        <v>400000</v>
      </c>
      <c r="F4159" t="s">
        <v>18</v>
      </c>
      <c r="G4159" t="s">
        <v>25</v>
      </c>
      <c r="H4159" t="s">
        <v>158</v>
      </c>
      <c r="I4159" t="s">
        <v>244</v>
      </c>
      <c r="J4159" t="s">
        <v>244</v>
      </c>
      <c r="K4159">
        <v>1</v>
      </c>
      <c r="L4159" s="1">
        <v>41487</v>
      </c>
      <c r="M4159" s="1">
        <v>41730</v>
      </c>
      <c r="N4159" s="1">
        <v>41730</v>
      </c>
    </row>
    <row r="4160" spans="1:18" x14ac:dyDescent="0.2">
      <c r="A4160" t="s">
        <v>15572</v>
      </c>
      <c r="B4160" t="s">
        <v>15573</v>
      </c>
      <c r="D4160" t="s">
        <v>15574</v>
      </c>
      <c r="E4160">
        <v>8000000</v>
      </c>
      <c r="F4160" t="s">
        <v>207</v>
      </c>
      <c r="G4160" t="s">
        <v>25</v>
      </c>
      <c r="H4160" t="s">
        <v>64</v>
      </c>
      <c r="I4160" t="s">
        <v>65</v>
      </c>
      <c r="J4160" t="s">
        <v>723</v>
      </c>
      <c r="K4160">
        <v>1</v>
      </c>
      <c r="L4160" s="1">
        <v>36161</v>
      </c>
      <c r="M4160" s="1">
        <v>38176</v>
      </c>
      <c r="N4160" s="1">
        <v>38176</v>
      </c>
    </row>
    <row r="4161" spans="1:18" hidden="1" x14ac:dyDescent="0.2">
      <c r="A4161" t="s">
        <v>15575</v>
      </c>
      <c r="B4161" t="s">
        <v>15576</v>
      </c>
      <c r="C4161" t="s">
        <v>15577</v>
      </c>
      <c r="D4161" t="s">
        <v>56</v>
      </c>
      <c r="E4161">
        <v>3440000</v>
      </c>
      <c r="F4161" t="s">
        <v>18</v>
      </c>
      <c r="G4161" t="s">
        <v>25</v>
      </c>
      <c r="H4161" t="s">
        <v>64</v>
      </c>
      <c r="I4161" t="s">
        <v>65</v>
      </c>
      <c r="J4161" t="s">
        <v>236</v>
      </c>
      <c r="K4161">
        <v>2</v>
      </c>
      <c r="M4161" s="1">
        <v>39356</v>
      </c>
      <c r="N4161" s="1">
        <v>40323</v>
      </c>
      <c r="O4161"/>
      <c r="P4161"/>
      <c r="Q4161"/>
      <c r="R4161"/>
    </row>
    <row r="4162" spans="1:18" hidden="1" x14ac:dyDescent="0.2">
      <c r="A4162" t="s">
        <v>15578</v>
      </c>
      <c r="B4162" t="s">
        <v>15579</v>
      </c>
      <c r="C4162" t="s">
        <v>15580</v>
      </c>
      <c r="D4162" t="s">
        <v>15581</v>
      </c>
      <c r="E4162">
        <v>600000</v>
      </c>
      <c r="F4162" t="s">
        <v>18</v>
      </c>
      <c r="G4162" t="s">
        <v>2887</v>
      </c>
      <c r="H4162">
        <v>3</v>
      </c>
      <c r="I4162" t="s">
        <v>2888</v>
      </c>
      <c r="J4162" t="s">
        <v>15582</v>
      </c>
      <c r="K4162">
        <v>1</v>
      </c>
      <c r="M4162" s="1">
        <v>41976</v>
      </c>
      <c r="N4162" s="1">
        <v>41976</v>
      </c>
      <c r="O4162"/>
      <c r="P4162"/>
      <c r="Q4162"/>
      <c r="R4162"/>
    </row>
    <row r="4163" spans="1:18" hidden="1" x14ac:dyDescent="0.2">
      <c r="A4163" t="s">
        <v>15583</v>
      </c>
      <c r="B4163" t="s">
        <v>15584</v>
      </c>
      <c r="C4163" t="s">
        <v>15585</v>
      </c>
      <c r="D4163" t="s">
        <v>42</v>
      </c>
      <c r="E4163">
        <v>3650000</v>
      </c>
      <c r="F4163" t="s">
        <v>18</v>
      </c>
      <c r="G4163" t="s">
        <v>4428</v>
      </c>
      <c r="K4163">
        <v>1</v>
      </c>
      <c r="M4163" s="1">
        <v>38793</v>
      </c>
      <c r="N4163" s="1">
        <v>38793</v>
      </c>
      <c r="O4163"/>
      <c r="P4163"/>
      <c r="Q4163"/>
      <c r="R4163"/>
    </row>
    <row r="4164" spans="1:18" hidden="1" x14ac:dyDescent="0.2">
      <c r="A4164" t="s">
        <v>15586</v>
      </c>
      <c r="B4164" t="s">
        <v>15587</v>
      </c>
      <c r="C4164" t="s">
        <v>15588</v>
      </c>
      <c r="D4164" t="s">
        <v>15589</v>
      </c>
      <c r="E4164">
        <v>14000000</v>
      </c>
      <c r="F4164" t="s">
        <v>18</v>
      </c>
      <c r="G4164" t="s">
        <v>25</v>
      </c>
      <c r="H4164" t="s">
        <v>158</v>
      </c>
      <c r="I4164" t="s">
        <v>244</v>
      </c>
      <c r="J4164" t="s">
        <v>245</v>
      </c>
      <c r="K4164">
        <v>1</v>
      </c>
      <c r="M4164" s="1">
        <v>37634</v>
      </c>
      <c r="N4164" s="1">
        <v>37634</v>
      </c>
      <c r="O4164"/>
      <c r="P4164"/>
      <c r="Q4164"/>
      <c r="R4164"/>
    </row>
    <row r="4165" spans="1:18" hidden="1" x14ac:dyDescent="0.2">
      <c r="A4165" t="s">
        <v>15590</v>
      </c>
      <c r="B4165" t="s">
        <v>15591</v>
      </c>
      <c r="C4165" t="s">
        <v>15592</v>
      </c>
      <c r="D4165" t="s">
        <v>56</v>
      </c>
      <c r="E4165">
        <v>32360000</v>
      </c>
      <c r="F4165" t="s">
        <v>207</v>
      </c>
      <c r="K4165">
        <v>1</v>
      </c>
      <c r="M4165" s="1">
        <v>37832</v>
      </c>
      <c r="N4165" s="1">
        <v>37832</v>
      </c>
      <c r="O4165"/>
      <c r="P4165"/>
      <c r="Q4165"/>
      <c r="R4165"/>
    </row>
    <row r="4166" spans="1:18" x14ac:dyDescent="0.2">
      <c r="A4166" t="s">
        <v>15593</v>
      </c>
      <c r="B4166" t="s">
        <v>15594</v>
      </c>
      <c r="C4166" t="s">
        <v>15595</v>
      </c>
      <c r="D4166" t="s">
        <v>56</v>
      </c>
      <c r="E4166">
        <v>112785321</v>
      </c>
      <c r="F4166" t="s">
        <v>689</v>
      </c>
      <c r="G4166" t="s">
        <v>25</v>
      </c>
      <c r="H4166" t="s">
        <v>64</v>
      </c>
      <c r="I4166" t="s">
        <v>65</v>
      </c>
      <c r="J4166" t="s">
        <v>1419</v>
      </c>
      <c r="K4166">
        <v>3</v>
      </c>
      <c r="L4166" s="1">
        <v>39083</v>
      </c>
      <c r="M4166" s="1">
        <v>40498</v>
      </c>
      <c r="N4166" s="1">
        <v>42177</v>
      </c>
    </row>
    <row r="4167" spans="1:18" x14ac:dyDescent="0.2">
      <c r="A4167" t="s">
        <v>15596</v>
      </c>
      <c r="B4167" t="s">
        <v>15597</v>
      </c>
      <c r="C4167" t="s">
        <v>15598</v>
      </c>
      <c r="D4167" t="s">
        <v>75</v>
      </c>
      <c r="E4167">
        <v>40000</v>
      </c>
      <c r="F4167" t="s">
        <v>18</v>
      </c>
      <c r="G4167" t="s">
        <v>25</v>
      </c>
      <c r="H4167" t="s">
        <v>106</v>
      </c>
      <c r="I4167" t="s">
        <v>107</v>
      </c>
      <c r="J4167" t="s">
        <v>108</v>
      </c>
      <c r="K4167">
        <v>1</v>
      </c>
      <c r="L4167" s="1">
        <v>40725</v>
      </c>
      <c r="M4167" s="1">
        <v>41131</v>
      </c>
      <c r="N4167" s="1">
        <v>41131</v>
      </c>
    </row>
    <row r="4168" spans="1:18" x14ac:dyDescent="0.2">
      <c r="A4168" t="s">
        <v>15599</v>
      </c>
      <c r="B4168" t="s">
        <v>15600</v>
      </c>
      <c r="C4168" t="s">
        <v>15601</v>
      </c>
      <c r="D4168" t="s">
        <v>15602</v>
      </c>
      <c r="E4168">
        <v>12500000</v>
      </c>
      <c r="F4168" t="s">
        <v>18</v>
      </c>
      <c r="G4168" t="s">
        <v>4153</v>
      </c>
      <c r="H4168">
        <v>40</v>
      </c>
      <c r="I4168" t="s">
        <v>4154</v>
      </c>
      <c r="J4168" t="s">
        <v>4154</v>
      </c>
      <c r="K4168">
        <v>2</v>
      </c>
      <c r="L4168" s="1">
        <v>40848</v>
      </c>
      <c r="M4168" s="1">
        <v>41428</v>
      </c>
      <c r="N4168" s="1">
        <v>41904</v>
      </c>
    </row>
    <row r="4169" spans="1:18" hidden="1" x14ac:dyDescent="0.2">
      <c r="A4169" t="s">
        <v>15603</v>
      </c>
      <c r="B4169" t="s">
        <v>15604</v>
      </c>
      <c r="D4169" t="s">
        <v>15605</v>
      </c>
      <c r="E4169">
        <v>1938000</v>
      </c>
      <c r="F4169" t="s">
        <v>207</v>
      </c>
      <c r="K4169">
        <v>5</v>
      </c>
      <c r="M4169" s="1">
        <v>36791</v>
      </c>
      <c r="N4169" s="1">
        <v>37942</v>
      </c>
      <c r="O4169"/>
      <c r="P4169"/>
      <c r="Q4169"/>
      <c r="R4169"/>
    </row>
    <row r="4170" spans="1:18" x14ac:dyDescent="0.2">
      <c r="A4170" t="s">
        <v>15606</v>
      </c>
      <c r="B4170" t="s">
        <v>15607</v>
      </c>
      <c r="C4170" t="s">
        <v>15608</v>
      </c>
      <c r="D4170" t="s">
        <v>10291</v>
      </c>
      <c r="E4170">
        <v>10080000</v>
      </c>
      <c r="F4170" t="s">
        <v>18</v>
      </c>
      <c r="G4170" t="s">
        <v>165</v>
      </c>
      <c r="H4170" t="s">
        <v>166</v>
      </c>
      <c r="I4170" t="s">
        <v>167</v>
      </c>
      <c r="J4170" t="s">
        <v>167</v>
      </c>
      <c r="K4170">
        <v>1</v>
      </c>
      <c r="L4170" s="1">
        <v>35065</v>
      </c>
      <c r="M4170" s="1">
        <v>39024</v>
      </c>
      <c r="N4170" s="1">
        <v>39024</v>
      </c>
    </row>
    <row r="4171" spans="1:18" x14ac:dyDescent="0.2">
      <c r="A4171" t="s">
        <v>15609</v>
      </c>
      <c r="B4171" t="s">
        <v>15607</v>
      </c>
      <c r="C4171" t="s">
        <v>15608</v>
      </c>
      <c r="D4171" t="s">
        <v>1247</v>
      </c>
      <c r="E4171">
        <v>64080000</v>
      </c>
      <c r="F4171" t="s">
        <v>113</v>
      </c>
      <c r="G4171" t="s">
        <v>25</v>
      </c>
      <c r="H4171" t="s">
        <v>64</v>
      </c>
      <c r="I4171" t="s">
        <v>65</v>
      </c>
      <c r="J4171" t="s">
        <v>66</v>
      </c>
      <c r="K4171">
        <v>3</v>
      </c>
      <c r="L4171" s="1">
        <v>37622</v>
      </c>
      <c r="M4171" s="1">
        <v>38353</v>
      </c>
      <c r="N4171" s="1">
        <v>39895</v>
      </c>
    </row>
    <row r="4172" spans="1:18" x14ac:dyDescent="0.2">
      <c r="A4172" t="s">
        <v>15610</v>
      </c>
      <c r="B4172" t="s">
        <v>15611</v>
      </c>
      <c r="C4172" t="s">
        <v>15612</v>
      </c>
      <c r="D4172" t="s">
        <v>741</v>
      </c>
      <c r="E4172">
        <v>1875000</v>
      </c>
      <c r="F4172" t="s">
        <v>18</v>
      </c>
      <c r="G4172" t="s">
        <v>25</v>
      </c>
      <c r="H4172" t="s">
        <v>64</v>
      </c>
      <c r="I4172" t="s">
        <v>65</v>
      </c>
      <c r="J4172" t="s">
        <v>71</v>
      </c>
      <c r="K4172">
        <v>1</v>
      </c>
      <c r="L4172" s="1">
        <v>37987</v>
      </c>
      <c r="M4172" s="1">
        <v>40998</v>
      </c>
      <c r="N4172" s="1">
        <v>40998</v>
      </c>
    </row>
    <row r="4173" spans="1:18" x14ac:dyDescent="0.2">
      <c r="A4173" t="s">
        <v>15613</v>
      </c>
      <c r="B4173" t="s">
        <v>15614</v>
      </c>
      <c r="C4173" t="s">
        <v>15615</v>
      </c>
      <c r="D4173" t="s">
        <v>94</v>
      </c>
      <c r="E4173">
        <v>2900150</v>
      </c>
      <c r="F4173" t="s">
        <v>18</v>
      </c>
      <c r="G4173" t="s">
        <v>25</v>
      </c>
      <c r="H4173" t="s">
        <v>3477</v>
      </c>
      <c r="I4173" t="s">
        <v>15616</v>
      </c>
      <c r="J4173" t="s">
        <v>15617</v>
      </c>
      <c r="K4173">
        <v>1</v>
      </c>
      <c r="L4173" s="1">
        <v>37377</v>
      </c>
      <c r="M4173" s="1">
        <v>40884</v>
      </c>
      <c r="N4173" s="1">
        <v>40884</v>
      </c>
    </row>
    <row r="4174" spans="1:18" hidden="1" x14ac:dyDescent="0.2">
      <c r="A4174" t="s">
        <v>15618</v>
      </c>
      <c r="B4174" t="s">
        <v>15619</v>
      </c>
      <c r="C4174" t="s">
        <v>15620</v>
      </c>
      <c r="D4174" t="s">
        <v>655</v>
      </c>
      <c r="E4174" t="s">
        <v>43</v>
      </c>
      <c r="F4174" t="s">
        <v>18</v>
      </c>
      <c r="G4174" t="s">
        <v>25</v>
      </c>
      <c r="H4174" t="s">
        <v>135</v>
      </c>
      <c r="I4174" t="s">
        <v>136</v>
      </c>
      <c r="J4174" t="s">
        <v>1114</v>
      </c>
      <c r="K4174">
        <v>1</v>
      </c>
      <c r="M4174" s="1">
        <v>41996</v>
      </c>
      <c r="N4174" s="1">
        <v>41996</v>
      </c>
      <c r="O4174"/>
      <c r="P4174"/>
      <c r="Q4174"/>
      <c r="R4174"/>
    </row>
    <row r="4175" spans="1:18" x14ac:dyDescent="0.2">
      <c r="A4175" t="s">
        <v>15621</v>
      </c>
      <c r="B4175" t="s">
        <v>15622</v>
      </c>
      <c r="C4175" t="s">
        <v>15623</v>
      </c>
      <c r="D4175" t="s">
        <v>15624</v>
      </c>
      <c r="E4175">
        <v>1955000</v>
      </c>
      <c r="F4175" t="s">
        <v>18</v>
      </c>
      <c r="G4175" t="s">
        <v>25</v>
      </c>
      <c r="H4175" t="s">
        <v>64</v>
      </c>
      <c r="I4175" t="s">
        <v>65</v>
      </c>
      <c r="J4175" t="s">
        <v>71</v>
      </c>
      <c r="K4175">
        <v>2</v>
      </c>
      <c r="L4175" s="1">
        <v>40909</v>
      </c>
      <c r="M4175" s="1">
        <v>42060</v>
      </c>
      <c r="N4175" s="1">
        <v>42072</v>
      </c>
    </row>
    <row r="4176" spans="1:18" x14ac:dyDescent="0.2">
      <c r="A4176" t="s">
        <v>15625</v>
      </c>
      <c r="B4176" t="s">
        <v>15626</v>
      </c>
      <c r="C4176" t="s">
        <v>15627</v>
      </c>
      <c r="D4176" t="s">
        <v>5189</v>
      </c>
      <c r="E4176">
        <v>100000</v>
      </c>
      <c r="F4176" t="s">
        <v>18</v>
      </c>
      <c r="G4176" t="s">
        <v>25</v>
      </c>
      <c r="H4176" t="s">
        <v>1234</v>
      </c>
      <c r="I4176" t="s">
        <v>1235</v>
      </c>
      <c r="J4176" t="s">
        <v>9786</v>
      </c>
      <c r="K4176">
        <v>1</v>
      </c>
      <c r="L4176" s="1">
        <v>41571</v>
      </c>
      <c r="M4176" s="1">
        <v>41813</v>
      </c>
      <c r="N4176" s="1">
        <v>41813</v>
      </c>
    </row>
    <row r="4177" spans="1:18" x14ac:dyDescent="0.2">
      <c r="A4177" t="s">
        <v>15628</v>
      </c>
      <c r="B4177" t="s">
        <v>15629</v>
      </c>
      <c r="C4177" t="s">
        <v>15630</v>
      </c>
      <c r="D4177" t="s">
        <v>15631</v>
      </c>
      <c r="E4177">
        <v>6809333</v>
      </c>
      <c r="F4177" t="s">
        <v>18</v>
      </c>
      <c r="G4177" t="s">
        <v>25</v>
      </c>
      <c r="H4177" t="s">
        <v>1080</v>
      </c>
      <c r="I4177" t="s">
        <v>1081</v>
      </c>
      <c r="J4177" t="s">
        <v>1081</v>
      </c>
      <c r="K4177">
        <v>4</v>
      </c>
      <c r="L4177" s="1">
        <v>40544</v>
      </c>
      <c r="M4177" s="1">
        <v>41059</v>
      </c>
      <c r="N4177" s="1">
        <v>42173</v>
      </c>
    </row>
    <row r="4178" spans="1:18" x14ac:dyDescent="0.2">
      <c r="A4178" t="s">
        <v>15632</v>
      </c>
      <c r="B4178" t="s">
        <v>15633</v>
      </c>
      <c r="C4178" t="s">
        <v>15634</v>
      </c>
      <c r="D4178" t="s">
        <v>15635</v>
      </c>
      <c r="E4178">
        <v>25500000</v>
      </c>
      <c r="F4178" t="s">
        <v>18</v>
      </c>
      <c r="G4178" t="s">
        <v>25</v>
      </c>
      <c r="H4178" t="s">
        <v>64</v>
      </c>
      <c r="I4178" t="s">
        <v>65</v>
      </c>
      <c r="J4178" t="s">
        <v>1251</v>
      </c>
      <c r="K4178">
        <v>3</v>
      </c>
      <c r="L4178" s="1">
        <v>41275</v>
      </c>
      <c r="M4178" s="1">
        <v>41764</v>
      </c>
      <c r="N4178" s="1">
        <v>42291</v>
      </c>
    </row>
    <row r="4179" spans="1:18" x14ac:dyDescent="0.2">
      <c r="A4179" t="s">
        <v>15636</v>
      </c>
      <c r="B4179" t="s">
        <v>15637</v>
      </c>
      <c r="C4179" t="s">
        <v>15638</v>
      </c>
      <c r="D4179" t="s">
        <v>15639</v>
      </c>
      <c r="E4179">
        <v>900000</v>
      </c>
      <c r="F4179" t="s">
        <v>18</v>
      </c>
      <c r="G4179" t="s">
        <v>25</v>
      </c>
      <c r="H4179" t="s">
        <v>142</v>
      </c>
      <c r="I4179" t="s">
        <v>143</v>
      </c>
      <c r="J4179" t="s">
        <v>5754</v>
      </c>
      <c r="K4179">
        <v>2</v>
      </c>
      <c r="L4179" s="1">
        <v>41429</v>
      </c>
      <c r="M4179" s="1">
        <v>41583</v>
      </c>
      <c r="N4179" s="1">
        <v>41717</v>
      </c>
    </row>
    <row r="4180" spans="1:18" hidden="1" x14ac:dyDescent="0.2">
      <c r="A4180" t="s">
        <v>15640</v>
      </c>
      <c r="B4180" t="s">
        <v>15641</v>
      </c>
      <c r="C4180" t="s">
        <v>15642</v>
      </c>
      <c r="D4180" t="s">
        <v>15643</v>
      </c>
      <c r="E4180" t="s">
        <v>43</v>
      </c>
      <c r="F4180" t="s">
        <v>18</v>
      </c>
      <c r="G4180" t="s">
        <v>25</v>
      </c>
      <c r="H4180" t="s">
        <v>208</v>
      </c>
      <c r="I4180" t="s">
        <v>2182</v>
      </c>
      <c r="J4180" t="s">
        <v>1757</v>
      </c>
      <c r="K4180">
        <v>1</v>
      </c>
      <c r="L4180" s="1">
        <v>33970</v>
      </c>
      <c r="M4180" s="1">
        <v>42165</v>
      </c>
      <c r="N4180" s="1">
        <v>42165</v>
      </c>
      <c r="O4180"/>
      <c r="P4180"/>
      <c r="Q4180"/>
      <c r="R4180"/>
    </row>
    <row r="4181" spans="1:18" x14ac:dyDescent="0.2">
      <c r="A4181" t="s">
        <v>15644</v>
      </c>
      <c r="B4181" t="s">
        <v>15645</v>
      </c>
      <c r="C4181" t="s">
        <v>15646</v>
      </c>
      <c r="D4181" t="s">
        <v>42</v>
      </c>
      <c r="E4181">
        <v>5500000</v>
      </c>
      <c r="F4181" t="s">
        <v>18</v>
      </c>
      <c r="G4181" t="s">
        <v>25</v>
      </c>
      <c r="H4181" t="s">
        <v>142</v>
      </c>
      <c r="I4181" t="s">
        <v>143</v>
      </c>
      <c r="J4181" t="s">
        <v>143</v>
      </c>
      <c r="K4181">
        <v>1</v>
      </c>
      <c r="L4181" s="1">
        <v>40909</v>
      </c>
      <c r="M4181" s="1">
        <v>42249</v>
      </c>
      <c r="N4181" s="1">
        <v>42249</v>
      </c>
    </row>
    <row r="4182" spans="1:18" x14ac:dyDescent="0.2">
      <c r="A4182" t="s">
        <v>15647</v>
      </c>
      <c r="B4182" t="s">
        <v>15648</v>
      </c>
      <c r="C4182" t="s">
        <v>15649</v>
      </c>
      <c r="D4182" t="s">
        <v>15650</v>
      </c>
      <c r="E4182">
        <v>435000</v>
      </c>
      <c r="F4182" t="s">
        <v>18</v>
      </c>
      <c r="G4182" t="s">
        <v>25</v>
      </c>
      <c r="H4182" t="s">
        <v>142</v>
      </c>
      <c r="I4182" t="s">
        <v>143</v>
      </c>
      <c r="J4182" t="s">
        <v>143</v>
      </c>
      <c r="K4182">
        <v>1</v>
      </c>
      <c r="L4182" s="1">
        <v>41913</v>
      </c>
      <c r="M4182" s="1">
        <v>41974</v>
      </c>
      <c r="N4182" s="1">
        <v>41974</v>
      </c>
    </row>
    <row r="4183" spans="1:18" x14ac:dyDescent="0.2">
      <c r="A4183" t="s">
        <v>15651</v>
      </c>
      <c r="B4183" t="s">
        <v>15652</v>
      </c>
      <c r="C4183" t="s">
        <v>15653</v>
      </c>
      <c r="D4183" t="s">
        <v>357</v>
      </c>
      <c r="E4183">
        <v>80000000</v>
      </c>
      <c r="F4183" t="s">
        <v>18</v>
      </c>
      <c r="G4183" t="s">
        <v>25</v>
      </c>
      <c r="H4183" t="s">
        <v>64</v>
      </c>
      <c r="I4183" t="s">
        <v>95</v>
      </c>
      <c r="J4183" t="s">
        <v>5433</v>
      </c>
      <c r="K4183">
        <v>1</v>
      </c>
      <c r="L4183" s="1">
        <v>37622</v>
      </c>
      <c r="M4183" s="1">
        <v>41737</v>
      </c>
      <c r="N4183" s="1">
        <v>41737</v>
      </c>
    </row>
    <row r="4184" spans="1:18" hidden="1" x14ac:dyDescent="0.2">
      <c r="A4184" t="s">
        <v>15654</v>
      </c>
      <c r="B4184" t="s">
        <v>15655</v>
      </c>
      <c r="C4184" t="s">
        <v>15656</v>
      </c>
      <c r="D4184" t="s">
        <v>15657</v>
      </c>
      <c r="E4184">
        <v>896785</v>
      </c>
      <c r="F4184" t="s">
        <v>18</v>
      </c>
      <c r="G4184" t="s">
        <v>25</v>
      </c>
      <c r="H4184" t="s">
        <v>64</v>
      </c>
      <c r="I4184" t="s">
        <v>65</v>
      </c>
      <c r="J4184" t="s">
        <v>71</v>
      </c>
      <c r="K4184">
        <v>2</v>
      </c>
      <c r="M4184" s="1">
        <v>41221</v>
      </c>
      <c r="N4184" s="1">
        <v>41291</v>
      </c>
      <c r="O4184"/>
      <c r="P4184"/>
      <c r="Q4184"/>
      <c r="R4184"/>
    </row>
    <row r="4185" spans="1:18" x14ac:dyDescent="0.2">
      <c r="A4185" t="s">
        <v>15658</v>
      </c>
      <c r="B4185" t="s">
        <v>15659</v>
      </c>
      <c r="C4185" t="s">
        <v>15660</v>
      </c>
      <c r="D4185" t="s">
        <v>15661</v>
      </c>
      <c r="E4185">
        <v>955000</v>
      </c>
      <c r="F4185" t="s">
        <v>18</v>
      </c>
      <c r="G4185" t="s">
        <v>25</v>
      </c>
      <c r="H4185" t="s">
        <v>286</v>
      </c>
      <c r="I4185" t="s">
        <v>578</v>
      </c>
      <c r="J4185" t="s">
        <v>578</v>
      </c>
      <c r="K4185">
        <v>2</v>
      </c>
      <c r="L4185" s="1">
        <v>41852</v>
      </c>
      <c r="M4185" s="1">
        <v>42177</v>
      </c>
      <c r="N4185" s="1">
        <v>42256</v>
      </c>
    </row>
    <row r="4186" spans="1:18" x14ac:dyDescent="0.2">
      <c r="A4186" t="s">
        <v>15662</v>
      </c>
      <c r="B4186" t="s">
        <v>15663</v>
      </c>
      <c r="C4186" t="s">
        <v>15664</v>
      </c>
      <c r="D4186" t="s">
        <v>56</v>
      </c>
      <c r="E4186">
        <v>220260000</v>
      </c>
      <c r="F4186" t="s">
        <v>689</v>
      </c>
      <c r="G4186" t="s">
        <v>25</v>
      </c>
      <c r="H4186" t="s">
        <v>64</v>
      </c>
      <c r="I4186" t="s">
        <v>1221</v>
      </c>
      <c r="J4186" t="s">
        <v>1221</v>
      </c>
      <c r="K4186">
        <v>3</v>
      </c>
      <c r="L4186" s="1">
        <v>28126</v>
      </c>
      <c r="M4186" s="1">
        <v>39981</v>
      </c>
      <c r="N4186" s="1">
        <v>40919</v>
      </c>
    </row>
    <row r="4187" spans="1:18" x14ac:dyDescent="0.2">
      <c r="A4187" t="s">
        <v>15665</v>
      </c>
      <c r="B4187" t="s">
        <v>15666</v>
      </c>
      <c r="C4187" t="s">
        <v>15667</v>
      </c>
      <c r="D4187" t="s">
        <v>2822</v>
      </c>
      <c r="E4187">
        <v>47952301</v>
      </c>
      <c r="F4187" t="s">
        <v>18</v>
      </c>
      <c r="G4187" t="s">
        <v>25</v>
      </c>
      <c r="H4187" t="s">
        <v>64</v>
      </c>
      <c r="I4187" t="s">
        <v>65</v>
      </c>
      <c r="J4187" t="s">
        <v>4841</v>
      </c>
      <c r="K4187">
        <v>7</v>
      </c>
      <c r="L4187" s="1">
        <v>36526</v>
      </c>
      <c r="M4187" s="1">
        <v>37279</v>
      </c>
      <c r="N4187" s="1">
        <v>41865</v>
      </c>
    </row>
    <row r="4188" spans="1:18" hidden="1" x14ac:dyDescent="0.2">
      <c r="A4188" t="s">
        <v>15668</v>
      </c>
      <c r="B4188" t="s">
        <v>15669</v>
      </c>
      <c r="C4188" t="s">
        <v>15670</v>
      </c>
      <c r="D4188" t="s">
        <v>15671</v>
      </c>
      <c r="E4188">
        <v>20000</v>
      </c>
      <c r="F4188" t="s">
        <v>18</v>
      </c>
      <c r="G4188" t="s">
        <v>25</v>
      </c>
      <c r="H4188" t="s">
        <v>208</v>
      </c>
      <c r="I4188" t="s">
        <v>6943</v>
      </c>
      <c r="J4188" t="s">
        <v>6943</v>
      </c>
      <c r="K4188">
        <v>1</v>
      </c>
      <c r="M4188" s="1">
        <v>42005</v>
      </c>
      <c r="N4188" s="1">
        <v>42005</v>
      </c>
      <c r="O4188"/>
      <c r="P4188"/>
      <c r="Q4188"/>
      <c r="R4188"/>
    </row>
    <row r="4189" spans="1:18" x14ac:dyDescent="0.2">
      <c r="A4189" t="s">
        <v>15672</v>
      </c>
      <c r="B4189" t="s">
        <v>15673</v>
      </c>
      <c r="C4189" t="s">
        <v>15674</v>
      </c>
      <c r="D4189" t="s">
        <v>15675</v>
      </c>
      <c r="E4189">
        <v>310000</v>
      </c>
      <c r="F4189" t="s">
        <v>18</v>
      </c>
      <c r="G4189" t="s">
        <v>128</v>
      </c>
      <c r="H4189" t="s">
        <v>129</v>
      </c>
      <c r="I4189" t="s">
        <v>130</v>
      </c>
      <c r="J4189" t="s">
        <v>130</v>
      </c>
      <c r="K4189">
        <v>1</v>
      </c>
      <c r="L4189" s="1">
        <v>38961</v>
      </c>
      <c r="M4189" s="1">
        <v>42016</v>
      </c>
      <c r="N4189" s="1">
        <v>42016</v>
      </c>
    </row>
    <row r="4190" spans="1:18" x14ac:dyDescent="0.2">
      <c r="A4190" t="s">
        <v>15676</v>
      </c>
      <c r="B4190" t="s">
        <v>15677</v>
      </c>
      <c r="C4190" t="s">
        <v>15678</v>
      </c>
      <c r="D4190" t="s">
        <v>285</v>
      </c>
      <c r="E4190">
        <v>37000000</v>
      </c>
      <c r="F4190" t="s">
        <v>689</v>
      </c>
      <c r="G4190" t="s">
        <v>25</v>
      </c>
      <c r="H4190" t="s">
        <v>644</v>
      </c>
      <c r="I4190" t="s">
        <v>645</v>
      </c>
      <c r="J4190" t="s">
        <v>645</v>
      </c>
      <c r="K4190">
        <v>1</v>
      </c>
      <c r="L4190" s="1">
        <v>40544</v>
      </c>
      <c r="M4190" s="1">
        <v>41529</v>
      </c>
      <c r="N4190" s="1">
        <v>41529</v>
      </c>
    </row>
    <row r="4191" spans="1:18" x14ac:dyDescent="0.2">
      <c r="A4191" t="s">
        <v>15679</v>
      </c>
      <c r="B4191" t="s">
        <v>15680</v>
      </c>
      <c r="D4191" t="s">
        <v>15681</v>
      </c>
      <c r="E4191">
        <v>20000000</v>
      </c>
      <c r="F4191" t="s">
        <v>18</v>
      </c>
      <c r="G4191" t="s">
        <v>25</v>
      </c>
      <c r="H4191" t="s">
        <v>64</v>
      </c>
      <c r="I4191" t="s">
        <v>65</v>
      </c>
      <c r="J4191" t="s">
        <v>1419</v>
      </c>
      <c r="K4191">
        <v>1</v>
      </c>
      <c r="L4191" s="1">
        <v>35065</v>
      </c>
      <c r="M4191" s="1">
        <v>37501</v>
      </c>
      <c r="N4191" s="1">
        <v>37501</v>
      </c>
    </row>
    <row r="4192" spans="1:18" hidden="1" x14ac:dyDescent="0.2">
      <c r="A4192" t="s">
        <v>15682</v>
      </c>
      <c r="B4192" t="s">
        <v>15683</v>
      </c>
      <c r="C4192" t="s">
        <v>15684</v>
      </c>
      <c r="E4192" t="s">
        <v>43</v>
      </c>
      <c r="F4192" t="s">
        <v>18</v>
      </c>
      <c r="K4192">
        <v>1</v>
      </c>
      <c r="M4192" s="1">
        <v>41821</v>
      </c>
      <c r="N4192" s="1">
        <v>41821</v>
      </c>
      <c r="O4192"/>
      <c r="P4192"/>
      <c r="Q4192"/>
      <c r="R4192"/>
    </row>
    <row r="4193" spans="1:18" x14ac:dyDescent="0.2">
      <c r="A4193" t="s">
        <v>15685</v>
      </c>
      <c r="B4193" t="s">
        <v>15686</v>
      </c>
      <c r="C4193" t="s">
        <v>15687</v>
      </c>
      <c r="D4193" t="s">
        <v>15688</v>
      </c>
      <c r="E4193">
        <v>230000</v>
      </c>
      <c r="F4193" t="s">
        <v>18</v>
      </c>
      <c r="G4193" t="s">
        <v>25</v>
      </c>
      <c r="H4193" t="s">
        <v>106</v>
      </c>
      <c r="I4193" t="s">
        <v>107</v>
      </c>
      <c r="J4193" t="s">
        <v>108</v>
      </c>
      <c r="K4193">
        <v>1</v>
      </c>
      <c r="L4193" s="1">
        <v>40909</v>
      </c>
      <c r="M4193" s="1">
        <v>41309</v>
      </c>
      <c r="N4193" s="1">
        <v>41309</v>
      </c>
    </row>
    <row r="4194" spans="1:18" hidden="1" x14ac:dyDescent="0.2">
      <c r="A4194" t="s">
        <v>15689</v>
      </c>
      <c r="B4194" t="s">
        <v>15690</v>
      </c>
      <c r="E4194">
        <v>35000000</v>
      </c>
      <c r="F4194" t="s">
        <v>207</v>
      </c>
      <c r="G4194" t="s">
        <v>25</v>
      </c>
      <c r="H4194" t="s">
        <v>64</v>
      </c>
      <c r="I4194" t="s">
        <v>65</v>
      </c>
      <c r="J4194" t="s">
        <v>4149</v>
      </c>
      <c r="K4194">
        <v>1</v>
      </c>
      <c r="M4194" s="1">
        <v>39225</v>
      </c>
      <c r="N4194" s="1">
        <v>39225</v>
      </c>
      <c r="O4194"/>
      <c r="P4194"/>
      <c r="Q4194"/>
      <c r="R4194"/>
    </row>
    <row r="4195" spans="1:18" x14ac:dyDescent="0.2">
      <c r="A4195" t="s">
        <v>15691</v>
      </c>
      <c r="B4195" t="s">
        <v>15692</v>
      </c>
      <c r="C4195" t="s">
        <v>15693</v>
      </c>
      <c r="D4195" t="s">
        <v>15694</v>
      </c>
      <c r="E4195">
        <v>150000</v>
      </c>
      <c r="F4195" t="s">
        <v>18</v>
      </c>
      <c r="G4195" t="s">
        <v>25</v>
      </c>
      <c r="H4195" t="s">
        <v>106</v>
      </c>
      <c r="I4195" t="s">
        <v>596</v>
      </c>
      <c r="J4195" t="s">
        <v>15695</v>
      </c>
      <c r="K4195">
        <v>1</v>
      </c>
      <c r="L4195" s="1">
        <v>41153</v>
      </c>
      <c r="M4195" s="1">
        <v>41305</v>
      </c>
      <c r="N4195" s="1">
        <v>41305</v>
      </c>
    </row>
    <row r="4196" spans="1:18" x14ac:dyDescent="0.2">
      <c r="A4196" t="s">
        <v>15696</v>
      </c>
      <c r="B4196" t="s">
        <v>15697</v>
      </c>
      <c r="C4196" t="s">
        <v>15698</v>
      </c>
      <c r="D4196" t="s">
        <v>63</v>
      </c>
      <c r="E4196">
        <v>611076</v>
      </c>
      <c r="F4196" t="s">
        <v>18</v>
      </c>
      <c r="G4196" t="s">
        <v>25</v>
      </c>
      <c r="H4196" t="s">
        <v>286</v>
      </c>
      <c r="I4196" t="s">
        <v>1030</v>
      </c>
      <c r="J4196" t="s">
        <v>1030</v>
      </c>
      <c r="K4196">
        <v>1</v>
      </c>
      <c r="L4196" s="1">
        <v>40909</v>
      </c>
      <c r="M4196" s="1">
        <v>41623</v>
      </c>
      <c r="N4196" s="1">
        <v>41623</v>
      </c>
    </row>
    <row r="4197" spans="1:18" hidden="1" x14ac:dyDescent="0.2">
      <c r="A4197" t="s">
        <v>15699</v>
      </c>
      <c r="B4197" t="s">
        <v>15700</v>
      </c>
      <c r="C4197" t="s">
        <v>15701</v>
      </c>
      <c r="D4197" t="s">
        <v>56</v>
      </c>
      <c r="E4197">
        <v>63643889</v>
      </c>
      <c r="F4197" t="s">
        <v>689</v>
      </c>
      <c r="G4197" t="s">
        <v>347</v>
      </c>
      <c r="H4197">
        <v>11</v>
      </c>
      <c r="I4197" t="s">
        <v>15347</v>
      </c>
      <c r="J4197" t="s">
        <v>15347</v>
      </c>
      <c r="K4197">
        <v>4</v>
      </c>
      <c r="M4197" s="1">
        <v>40066</v>
      </c>
      <c r="N4197" s="1">
        <v>42143</v>
      </c>
      <c r="O4197"/>
      <c r="P4197"/>
      <c r="Q4197"/>
      <c r="R4197"/>
    </row>
    <row r="4198" spans="1:18" hidden="1" x14ac:dyDescent="0.2">
      <c r="A4198" t="s">
        <v>15702</v>
      </c>
      <c r="B4198" t="s">
        <v>15703</v>
      </c>
      <c r="C4198" t="s">
        <v>15704</v>
      </c>
      <c r="D4198" t="s">
        <v>15705</v>
      </c>
      <c r="E4198" t="s">
        <v>43</v>
      </c>
      <c r="F4198" t="s">
        <v>18</v>
      </c>
      <c r="G4198" t="s">
        <v>25</v>
      </c>
      <c r="H4198" t="s">
        <v>64</v>
      </c>
      <c r="I4198" t="s">
        <v>65</v>
      </c>
      <c r="J4198" t="s">
        <v>1402</v>
      </c>
      <c r="K4198">
        <v>1</v>
      </c>
      <c r="L4198" s="1">
        <v>41550</v>
      </c>
      <c r="M4198" s="1">
        <v>41839</v>
      </c>
      <c r="N4198" s="1">
        <v>41839</v>
      </c>
      <c r="O4198"/>
      <c r="P4198"/>
      <c r="Q4198"/>
      <c r="R4198"/>
    </row>
    <row r="4199" spans="1:18" hidden="1" x14ac:dyDescent="0.2">
      <c r="A4199" t="s">
        <v>15706</v>
      </c>
      <c r="B4199" t="s">
        <v>15707</v>
      </c>
      <c r="D4199" t="s">
        <v>10443</v>
      </c>
      <c r="E4199">
        <v>25000000</v>
      </c>
      <c r="F4199" t="s">
        <v>18</v>
      </c>
      <c r="G4199" t="s">
        <v>25</v>
      </c>
      <c r="H4199" t="s">
        <v>64</v>
      </c>
      <c r="I4199" t="s">
        <v>65</v>
      </c>
      <c r="J4199" t="s">
        <v>1251</v>
      </c>
      <c r="K4199">
        <v>1</v>
      </c>
      <c r="M4199" s="1">
        <v>38413</v>
      </c>
      <c r="N4199" s="1">
        <v>38413</v>
      </c>
      <c r="O4199"/>
      <c r="P4199"/>
      <c r="Q4199"/>
      <c r="R4199"/>
    </row>
    <row r="4200" spans="1:18" x14ac:dyDescent="0.2">
      <c r="A4200" t="s">
        <v>15708</v>
      </c>
      <c r="B4200" t="s">
        <v>15709</v>
      </c>
      <c r="C4200" t="s">
        <v>15710</v>
      </c>
      <c r="D4200" t="s">
        <v>15711</v>
      </c>
      <c r="E4200">
        <v>1525000</v>
      </c>
      <c r="F4200" t="s">
        <v>18</v>
      </c>
      <c r="G4200" t="s">
        <v>25</v>
      </c>
      <c r="H4200" t="s">
        <v>64</v>
      </c>
      <c r="I4200" t="s">
        <v>65</v>
      </c>
      <c r="J4200" t="s">
        <v>271</v>
      </c>
      <c r="K4200">
        <v>1</v>
      </c>
      <c r="L4200" s="1">
        <v>41730</v>
      </c>
      <c r="M4200" s="1">
        <v>42017</v>
      </c>
      <c r="N4200" s="1">
        <v>42017</v>
      </c>
    </row>
    <row r="4201" spans="1:18" x14ac:dyDescent="0.2">
      <c r="A4201" t="s">
        <v>15712</v>
      </c>
      <c r="B4201" t="s">
        <v>15713</v>
      </c>
      <c r="C4201" t="s">
        <v>15714</v>
      </c>
      <c r="D4201" t="s">
        <v>15715</v>
      </c>
      <c r="E4201">
        <v>18200000</v>
      </c>
      <c r="F4201" t="s">
        <v>689</v>
      </c>
      <c r="K4201">
        <v>2</v>
      </c>
      <c r="L4201" s="1">
        <v>36892</v>
      </c>
      <c r="M4201" s="1">
        <v>41442</v>
      </c>
      <c r="N4201" s="1">
        <v>41546</v>
      </c>
    </row>
    <row r="4202" spans="1:18" x14ac:dyDescent="0.2">
      <c r="A4202" t="s">
        <v>15716</v>
      </c>
      <c r="B4202" t="s">
        <v>15717</v>
      </c>
      <c r="C4202" t="s">
        <v>15718</v>
      </c>
      <c r="D4202" t="s">
        <v>643</v>
      </c>
      <c r="E4202">
        <v>178540</v>
      </c>
      <c r="F4202" t="s">
        <v>18</v>
      </c>
      <c r="G4202" t="s">
        <v>25</v>
      </c>
      <c r="H4202" t="s">
        <v>44</v>
      </c>
      <c r="I4202" t="s">
        <v>282</v>
      </c>
      <c r="J4202" t="s">
        <v>282</v>
      </c>
      <c r="K4202">
        <v>1</v>
      </c>
      <c r="L4202" s="1">
        <v>40179</v>
      </c>
      <c r="M4202" s="1">
        <v>40539</v>
      </c>
      <c r="N4202" s="1">
        <v>40539</v>
      </c>
    </row>
    <row r="4203" spans="1:18" x14ac:dyDescent="0.2">
      <c r="A4203" t="s">
        <v>15719</v>
      </c>
      <c r="B4203" t="s">
        <v>15720</v>
      </c>
      <c r="C4203" t="s">
        <v>15721</v>
      </c>
      <c r="D4203" t="s">
        <v>181</v>
      </c>
      <c r="E4203">
        <v>2323000</v>
      </c>
      <c r="F4203" t="s">
        <v>18</v>
      </c>
      <c r="G4203" t="s">
        <v>25</v>
      </c>
      <c r="H4203" t="s">
        <v>44</v>
      </c>
      <c r="I4203" t="s">
        <v>282</v>
      </c>
      <c r="J4203" t="s">
        <v>282</v>
      </c>
      <c r="K4203">
        <v>1</v>
      </c>
      <c r="L4203" s="1">
        <v>37622</v>
      </c>
      <c r="M4203" s="1">
        <v>40317</v>
      </c>
      <c r="N4203" s="1">
        <v>40317</v>
      </c>
    </row>
    <row r="4204" spans="1:18" x14ac:dyDescent="0.2">
      <c r="A4204" t="s">
        <v>15722</v>
      </c>
      <c r="B4204" t="s">
        <v>15723</v>
      </c>
      <c r="C4204" t="s">
        <v>15724</v>
      </c>
      <c r="D4204" t="s">
        <v>56</v>
      </c>
      <c r="E4204">
        <v>15800000</v>
      </c>
      <c r="F4204" t="s">
        <v>18</v>
      </c>
      <c r="G4204" t="s">
        <v>25</v>
      </c>
      <c r="H4204" t="s">
        <v>82</v>
      </c>
      <c r="I4204" t="s">
        <v>1764</v>
      </c>
      <c r="J4204" t="s">
        <v>2524</v>
      </c>
      <c r="K4204">
        <v>1</v>
      </c>
      <c r="L4204" s="1">
        <v>37257</v>
      </c>
      <c r="M4204" s="1">
        <v>39258</v>
      </c>
      <c r="N4204" s="1">
        <v>39258</v>
      </c>
    </row>
    <row r="4205" spans="1:18" hidden="1" x14ac:dyDescent="0.2">
      <c r="A4205" t="s">
        <v>15725</v>
      </c>
      <c r="B4205" t="s">
        <v>15726</v>
      </c>
      <c r="D4205" t="s">
        <v>15727</v>
      </c>
      <c r="E4205">
        <v>26500000</v>
      </c>
      <c r="F4205" t="s">
        <v>113</v>
      </c>
      <c r="K4205">
        <v>1</v>
      </c>
      <c r="M4205" s="1">
        <v>35864</v>
      </c>
      <c r="N4205" s="1">
        <v>35864</v>
      </c>
      <c r="O4205"/>
      <c r="P4205"/>
      <c r="Q4205"/>
      <c r="R4205"/>
    </row>
    <row r="4206" spans="1:18" x14ac:dyDescent="0.2">
      <c r="A4206" t="s">
        <v>15728</v>
      </c>
      <c r="B4206" t="s">
        <v>15729</v>
      </c>
      <c r="C4206" t="s">
        <v>15730</v>
      </c>
      <c r="D4206" t="s">
        <v>15731</v>
      </c>
      <c r="E4206">
        <v>80050000</v>
      </c>
      <c r="F4206" t="s">
        <v>18</v>
      </c>
      <c r="G4206" t="s">
        <v>25</v>
      </c>
      <c r="H4206" t="s">
        <v>44</v>
      </c>
      <c r="I4206" t="s">
        <v>282</v>
      </c>
      <c r="J4206" t="s">
        <v>282</v>
      </c>
      <c r="K4206">
        <v>4</v>
      </c>
      <c r="L4206" s="1">
        <v>41609</v>
      </c>
      <c r="M4206" s="1">
        <v>41730</v>
      </c>
      <c r="N4206" s="1">
        <v>42143</v>
      </c>
    </row>
    <row r="4207" spans="1:18" x14ac:dyDescent="0.2">
      <c r="A4207" t="s">
        <v>15732</v>
      </c>
      <c r="B4207" t="s">
        <v>15733</v>
      </c>
      <c r="C4207" t="s">
        <v>15734</v>
      </c>
      <c r="D4207" t="s">
        <v>15735</v>
      </c>
      <c r="E4207">
        <v>500000</v>
      </c>
      <c r="F4207" t="s">
        <v>18</v>
      </c>
      <c r="G4207" t="s">
        <v>25</v>
      </c>
      <c r="H4207" t="s">
        <v>158</v>
      </c>
      <c r="I4207" t="s">
        <v>244</v>
      </c>
      <c r="J4207" t="s">
        <v>244</v>
      </c>
      <c r="K4207">
        <v>1</v>
      </c>
      <c r="L4207" s="1">
        <v>41275</v>
      </c>
      <c r="M4207" s="1">
        <v>41395</v>
      </c>
      <c r="N4207" s="1">
        <v>41395</v>
      </c>
    </row>
    <row r="4208" spans="1:18" x14ac:dyDescent="0.2">
      <c r="A4208" t="s">
        <v>15736</v>
      </c>
      <c r="B4208" t="s">
        <v>15737</v>
      </c>
      <c r="C4208" t="s">
        <v>15738</v>
      </c>
      <c r="D4208" t="s">
        <v>42</v>
      </c>
      <c r="E4208">
        <v>1960000</v>
      </c>
      <c r="F4208" t="s">
        <v>18</v>
      </c>
      <c r="G4208" t="s">
        <v>25</v>
      </c>
      <c r="H4208" t="s">
        <v>1234</v>
      </c>
      <c r="I4208" t="s">
        <v>1235</v>
      </c>
      <c r="J4208" t="s">
        <v>1235</v>
      </c>
      <c r="K4208">
        <v>3</v>
      </c>
      <c r="L4208" s="1">
        <v>40179</v>
      </c>
      <c r="M4208" s="1">
        <v>41327</v>
      </c>
      <c r="N4208" s="1">
        <v>42202</v>
      </c>
    </row>
    <row r="4209" spans="1:18" x14ac:dyDescent="0.2">
      <c r="A4209" t="s">
        <v>15739</v>
      </c>
      <c r="B4209" t="s">
        <v>15740</v>
      </c>
      <c r="C4209" t="s">
        <v>15741</v>
      </c>
      <c r="D4209" t="s">
        <v>3372</v>
      </c>
      <c r="E4209">
        <v>128352074</v>
      </c>
      <c r="F4209" t="s">
        <v>689</v>
      </c>
      <c r="G4209" t="s">
        <v>25</v>
      </c>
      <c r="H4209" t="s">
        <v>82</v>
      </c>
      <c r="I4209" t="s">
        <v>1764</v>
      </c>
      <c r="J4209" t="s">
        <v>2524</v>
      </c>
      <c r="K4209">
        <v>7</v>
      </c>
      <c r="L4209" s="1">
        <v>35431</v>
      </c>
      <c r="M4209" s="1">
        <v>40442</v>
      </c>
      <c r="N4209" s="1">
        <v>42109</v>
      </c>
    </row>
    <row r="4210" spans="1:18" hidden="1" x14ac:dyDescent="0.2">
      <c r="A4210" t="s">
        <v>15742</v>
      </c>
      <c r="B4210" t="s">
        <v>15743</v>
      </c>
      <c r="D4210" t="s">
        <v>15744</v>
      </c>
      <c r="E4210">
        <v>167000</v>
      </c>
      <c r="F4210" t="s">
        <v>18</v>
      </c>
      <c r="G4210" t="s">
        <v>458</v>
      </c>
      <c r="K4210">
        <v>2</v>
      </c>
      <c r="M4210" s="1">
        <v>41083</v>
      </c>
      <c r="N4210" s="1">
        <v>41275</v>
      </c>
      <c r="O4210"/>
      <c r="P4210"/>
      <c r="Q4210"/>
      <c r="R4210"/>
    </row>
    <row r="4211" spans="1:18" x14ac:dyDescent="0.2">
      <c r="A4211" t="s">
        <v>15745</v>
      </c>
      <c r="B4211" t="s">
        <v>15746</v>
      </c>
      <c r="C4211" t="s">
        <v>15747</v>
      </c>
      <c r="D4211" t="s">
        <v>15748</v>
      </c>
      <c r="E4211">
        <v>30000000</v>
      </c>
      <c r="F4211" t="s">
        <v>18</v>
      </c>
      <c r="G4211" t="s">
        <v>699</v>
      </c>
      <c r="H4211">
        <v>5</v>
      </c>
      <c r="I4211" t="s">
        <v>700</v>
      </c>
      <c r="J4211" t="s">
        <v>700</v>
      </c>
      <c r="K4211">
        <v>2</v>
      </c>
      <c r="L4211" s="1">
        <v>41275</v>
      </c>
      <c r="M4211" s="1">
        <v>41910</v>
      </c>
      <c r="N4211" s="1">
        <v>42257</v>
      </c>
    </row>
    <row r="4212" spans="1:18" hidden="1" x14ac:dyDescent="0.2">
      <c r="A4212" t="s">
        <v>15749</v>
      </c>
      <c r="B4212" t="s">
        <v>15750</v>
      </c>
      <c r="C4212" t="s">
        <v>15751</v>
      </c>
      <c r="D4212" t="s">
        <v>15752</v>
      </c>
      <c r="E4212" t="s">
        <v>43</v>
      </c>
      <c r="F4212" t="s">
        <v>18</v>
      </c>
      <c r="G4212" t="s">
        <v>25</v>
      </c>
      <c r="H4212" t="s">
        <v>106</v>
      </c>
      <c r="I4212" t="s">
        <v>107</v>
      </c>
      <c r="J4212" t="s">
        <v>15753</v>
      </c>
      <c r="K4212">
        <v>1</v>
      </c>
      <c r="M4212" s="1">
        <v>39447</v>
      </c>
      <c r="N4212" s="1">
        <v>39447</v>
      </c>
      <c r="O4212"/>
      <c r="P4212"/>
      <c r="Q4212"/>
      <c r="R4212"/>
    </row>
    <row r="4213" spans="1:18" x14ac:dyDescent="0.2">
      <c r="A4213" t="s">
        <v>15754</v>
      </c>
      <c r="B4213" t="s">
        <v>15755</v>
      </c>
      <c r="C4213" t="s">
        <v>15756</v>
      </c>
      <c r="D4213" t="s">
        <v>15757</v>
      </c>
      <c r="E4213">
        <v>200000</v>
      </c>
      <c r="F4213" t="s">
        <v>18</v>
      </c>
      <c r="G4213" t="s">
        <v>25</v>
      </c>
      <c r="H4213" t="s">
        <v>64</v>
      </c>
      <c r="I4213" t="s">
        <v>65</v>
      </c>
      <c r="J4213" t="s">
        <v>4127</v>
      </c>
      <c r="K4213">
        <v>1</v>
      </c>
      <c r="L4213" s="1">
        <v>39995</v>
      </c>
      <c r="M4213" s="1">
        <v>40299</v>
      </c>
      <c r="N4213" s="1">
        <v>40299</v>
      </c>
    </row>
    <row r="4214" spans="1:18" x14ac:dyDescent="0.2">
      <c r="A4214" t="s">
        <v>15758</v>
      </c>
      <c r="B4214" t="s">
        <v>15759</v>
      </c>
      <c r="C4214" t="s">
        <v>15760</v>
      </c>
      <c r="D4214" t="s">
        <v>15761</v>
      </c>
      <c r="E4214">
        <v>8791580</v>
      </c>
      <c r="F4214" t="s">
        <v>18</v>
      </c>
      <c r="G4214" t="s">
        <v>623</v>
      </c>
      <c r="H4214">
        <v>1</v>
      </c>
      <c r="I4214" t="s">
        <v>13053</v>
      </c>
      <c r="J4214" t="s">
        <v>13053</v>
      </c>
      <c r="K4214">
        <v>5</v>
      </c>
      <c r="L4214" s="1">
        <v>40909</v>
      </c>
      <c r="M4214" s="1">
        <v>41061</v>
      </c>
      <c r="N4214" s="1">
        <v>42325</v>
      </c>
    </row>
    <row r="4215" spans="1:18" x14ac:dyDescent="0.2">
      <c r="A4215" t="s">
        <v>15762</v>
      </c>
      <c r="B4215" t="s">
        <v>15763</v>
      </c>
      <c r="C4215" t="s">
        <v>15764</v>
      </c>
      <c r="D4215" t="s">
        <v>15765</v>
      </c>
      <c r="E4215">
        <v>1565000</v>
      </c>
      <c r="F4215" t="s">
        <v>113</v>
      </c>
      <c r="G4215" t="s">
        <v>25</v>
      </c>
      <c r="H4215" t="s">
        <v>82</v>
      </c>
      <c r="I4215" t="s">
        <v>1764</v>
      </c>
      <c r="J4215" t="s">
        <v>2524</v>
      </c>
      <c r="K4215">
        <v>2</v>
      </c>
      <c r="L4215" s="1">
        <v>40214</v>
      </c>
      <c r="M4215" s="1">
        <v>40452</v>
      </c>
      <c r="N4215" s="1">
        <v>40763</v>
      </c>
    </row>
    <row r="4216" spans="1:18" x14ac:dyDescent="0.2">
      <c r="A4216" t="s">
        <v>15766</v>
      </c>
      <c r="B4216" t="s">
        <v>15767</v>
      </c>
      <c r="C4216" t="s">
        <v>15768</v>
      </c>
      <c r="D4216" t="s">
        <v>42</v>
      </c>
      <c r="E4216">
        <v>20995129</v>
      </c>
      <c r="F4216" t="s">
        <v>18</v>
      </c>
      <c r="G4216" t="s">
        <v>25</v>
      </c>
      <c r="H4216" t="s">
        <v>64</v>
      </c>
      <c r="I4216" t="s">
        <v>65</v>
      </c>
      <c r="J4216" t="s">
        <v>1160</v>
      </c>
      <c r="K4216">
        <v>7</v>
      </c>
      <c r="L4216" s="1">
        <v>39814</v>
      </c>
      <c r="M4216" s="1">
        <v>40337</v>
      </c>
      <c r="N4216" s="1">
        <v>41935</v>
      </c>
    </row>
    <row r="4217" spans="1:18" hidden="1" x14ac:dyDescent="0.2">
      <c r="A4217" t="s">
        <v>15769</v>
      </c>
      <c r="B4217" t="s">
        <v>15770</v>
      </c>
      <c r="C4217" t="s">
        <v>15771</v>
      </c>
      <c r="D4217" t="s">
        <v>6078</v>
      </c>
      <c r="E4217" t="s">
        <v>43</v>
      </c>
      <c r="F4217" t="s">
        <v>18</v>
      </c>
      <c r="G4217" t="s">
        <v>25</v>
      </c>
      <c r="H4217" t="s">
        <v>106</v>
      </c>
      <c r="I4217" t="s">
        <v>107</v>
      </c>
      <c r="J4217" t="s">
        <v>108</v>
      </c>
      <c r="K4217">
        <v>1</v>
      </c>
      <c r="L4217" s="1">
        <v>37987</v>
      </c>
      <c r="M4217" s="1">
        <v>42171</v>
      </c>
      <c r="N4217" s="1">
        <v>42171</v>
      </c>
      <c r="O4217"/>
      <c r="P4217"/>
      <c r="Q4217"/>
      <c r="R4217"/>
    </row>
    <row r="4218" spans="1:18" x14ac:dyDescent="0.2">
      <c r="A4218" t="s">
        <v>15772</v>
      </c>
      <c r="B4218" t="s">
        <v>15773</v>
      </c>
      <c r="C4218" t="s">
        <v>15774</v>
      </c>
      <c r="D4218" t="s">
        <v>1503</v>
      </c>
      <c r="E4218">
        <v>10450000</v>
      </c>
      <c r="F4218" t="s">
        <v>207</v>
      </c>
      <c r="G4218" t="s">
        <v>25</v>
      </c>
      <c r="H4218" t="s">
        <v>286</v>
      </c>
      <c r="I4218" t="s">
        <v>3709</v>
      </c>
      <c r="J4218" t="s">
        <v>3709</v>
      </c>
      <c r="K4218">
        <v>1</v>
      </c>
      <c r="L4218" s="1">
        <v>27760</v>
      </c>
      <c r="M4218" s="1">
        <v>40161</v>
      </c>
      <c r="N4218" s="1">
        <v>40161</v>
      </c>
    </row>
    <row r="4219" spans="1:18" x14ac:dyDescent="0.2">
      <c r="A4219" t="s">
        <v>15775</v>
      </c>
      <c r="B4219" t="s">
        <v>15776</v>
      </c>
      <c r="C4219" t="s">
        <v>15777</v>
      </c>
      <c r="D4219" t="s">
        <v>2479</v>
      </c>
      <c r="E4219">
        <v>2000000</v>
      </c>
      <c r="F4219" t="s">
        <v>689</v>
      </c>
      <c r="G4219" t="s">
        <v>25</v>
      </c>
      <c r="H4219" t="s">
        <v>64</v>
      </c>
      <c r="I4219" t="s">
        <v>95</v>
      </c>
      <c r="J4219" t="s">
        <v>2000</v>
      </c>
      <c r="K4219">
        <v>1</v>
      </c>
      <c r="L4219" s="1">
        <v>40909</v>
      </c>
      <c r="M4219" s="1">
        <v>42038</v>
      </c>
      <c r="N4219" s="1">
        <v>42038</v>
      </c>
    </row>
    <row r="4220" spans="1:18" hidden="1" x14ac:dyDescent="0.2">
      <c r="A4220" t="s">
        <v>15778</v>
      </c>
      <c r="B4220" t="s">
        <v>15779</v>
      </c>
      <c r="C4220" t="s">
        <v>15780</v>
      </c>
      <c r="D4220" t="s">
        <v>633</v>
      </c>
      <c r="E4220" t="s">
        <v>43</v>
      </c>
      <c r="F4220" t="s">
        <v>18</v>
      </c>
      <c r="G4220" t="s">
        <v>25</v>
      </c>
      <c r="H4220" t="s">
        <v>1396</v>
      </c>
      <c r="I4220" t="s">
        <v>1397</v>
      </c>
      <c r="J4220" t="s">
        <v>1397</v>
      </c>
      <c r="K4220">
        <v>1</v>
      </c>
      <c r="L4220" s="1">
        <v>35263</v>
      </c>
      <c r="M4220" s="1">
        <v>39108</v>
      </c>
      <c r="N4220" s="1">
        <v>39108</v>
      </c>
      <c r="O4220"/>
      <c r="P4220"/>
      <c r="Q4220"/>
      <c r="R4220"/>
    </row>
    <row r="4221" spans="1:18" x14ac:dyDescent="0.2">
      <c r="A4221" t="s">
        <v>15781</v>
      </c>
      <c r="B4221" t="s">
        <v>15782</v>
      </c>
      <c r="C4221" t="s">
        <v>15783</v>
      </c>
      <c r="D4221" t="s">
        <v>15784</v>
      </c>
      <c r="E4221">
        <v>4800000</v>
      </c>
      <c r="F4221" t="s">
        <v>689</v>
      </c>
      <c r="G4221" t="s">
        <v>25</v>
      </c>
      <c r="H4221" t="s">
        <v>190</v>
      </c>
      <c r="I4221" t="s">
        <v>2188</v>
      </c>
      <c r="J4221" t="s">
        <v>2188</v>
      </c>
      <c r="K4221">
        <v>1</v>
      </c>
      <c r="L4221" s="1">
        <v>29587</v>
      </c>
      <c r="M4221" s="1">
        <v>41346</v>
      </c>
      <c r="N4221" s="1">
        <v>41346</v>
      </c>
    </row>
    <row r="4222" spans="1:18" x14ac:dyDescent="0.2">
      <c r="A4222" t="s">
        <v>15785</v>
      </c>
      <c r="B4222" t="s">
        <v>15786</v>
      </c>
      <c r="C4222" t="s">
        <v>15787</v>
      </c>
      <c r="D4222" t="s">
        <v>15788</v>
      </c>
      <c r="E4222">
        <v>350000</v>
      </c>
      <c r="F4222" t="s">
        <v>18</v>
      </c>
      <c r="G4222" t="s">
        <v>25</v>
      </c>
      <c r="H4222" t="s">
        <v>208</v>
      </c>
      <c r="I4222" t="s">
        <v>209</v>
      </c>
      <c r="J4222" t="s">
        <v>209</v>
      </c>
      <c r="K4222">
        <v>1</v>
      </c>
      <c r="L4222" s="1">
        <v>37622</v>
      </c>
      <c r="M4222" s="1">
        <v>39398</v>
      </c>
      <c r="N4222" s="1">
        <v>39398</v>
      </c>
    </row>
    <row r="4223" spans="1:18" hidden="1" x14ac:dyDescent="0.2">
      <c r="A4223" t="s">
        <v>15789</v>
      </c>
      <c r="B4223" t="s">
        <v>15790</v>
      </c>
      <c r="C4223" t="s">
        <v>15791</v>
      </c>
      <c r="D4223" t="s">
        <v>15792</v>
      </c>
      <c r="E4223">
        <v>5500000</v>
      </c>
      <c r="F4223" t="s">
        <v>18</v>
      </c>
      <c r="G4223" t="s">
        <v>25</v>
      </c>
      <c r="H4223" t="s">
        <v>64</v>
      </c>
      <c r="I4223" t="s">
        <v>65</v>
      </c>
      <c r="J4223" t="s">
        <v>984</v>
      </c>
      <c r="K4223">
        <v>1</v>
      </c>
      <c r="M4223" s="1">
        <v>38153</v>
      </c>
      <c r="N4223" s="1">
        <v>38153</v>
      </c>
      <c r="O4223"/>
      <c r="P4223"/>
      <c r="Q4223"/>
      <c r="R4223"/>
    </row>
    <row r="4224" spans="1:18" x14ac:dyDescent="0.2">
      <c r="A4224" t="s">
        <v>15793</v>
      </c>
      <c r="B4224" t="s">
        <v>15794</v>
      </c>
      <c r="C4224" t="s">
        <v>15795</v>
      </c>
      <c r="D4224" t="s">
        <v>42</v>
      </c>
      <c r="E4224">
        <v>1750000</v>
      </c>
      <c r="F4224" t="s">
        <v>207</v>
      </c>
      <c r="G4224" t="s">
        <v>25</v>
      </c>
      <c r="H4224" t="s">
        <v>64</v>
      </c>
      <c r="I4224" t="s">
        <v>65</v>
      </c>
      <c r="J4224" t="s">
        <v>66</v>
      </c>
      <c r="K4224">
        <v>1</v>
      </c>
      <c r="L4224" s="1">
        <v>40179</v>
      </c>
      <c r="M4224" s="1">
        <v>40591</v>
      </c>
      <c r="N4224" s="1">
        <v>40591</v>
      </c>
    </row>
    <row r="4225" spans="1:18" x14ac:dyDescent="0.2">
      <c r="A4225" t="s">
        <v>15796</v>
      </c>
      <c r="B4225" t="s">
        <v>15797</v>
      </c>
      <c r="C4225" t="s">
        <v>15798</v>
      </c>
      <c r="D4225" t="s">
        <v>15799</v>
      </c>
      <c r="E4225">
        <v>13600000</v>
      </c>
      <c r="F4225" t="s">
        <v>18</v>
      </c>
      <c r="G4225" t="s">
        <v>25</v>
      </c>
      <c r="H4225" t="s">
        <v>64</v>
      </c>
      <c r="I4225" t="s">
        <v>65</v>
      </c>
      <c r="J4225" t="s">
        <v>66</v>
      </c>
      <c r="K4225">
        <v>1</v>
      </c>
      <c r="L4225" s="1">
        <v>41275</v>
      </c>
      <c r="M4225" s="1">
        <v>42180</v>
      </c>
      <c r="N4225" s="1">
        <v>42180</v>
      </c>
    </row>
    <row r="4226" spans="1:18" x14ac:dyDescent="0.2">
      <c r="A4226" t="s">
        <v>15800</v>
      </c>
      <c r="B4226" t="s">
        <v>15801</v>
      </c>
      <c r="C4226" t="s">
        <v>15802</v>
      </c>
      <c r="D4226" t="s">
        <v>42</v>
      </c>
      <c r="E4226">
        <v>9050000</v>
      </c>
      <c r="F4226" t="s">
        <v>18</v>
      </c>
      <c r="G4226" t="s">
        <v>128</v>
      </c>
      <c r="H4226" t="s">
        <v>8200</v>
      </c>
      <c r="I4226" t="s">
        <v>130</v>
      </c>
      <c r="J4226" t="s">
        <v>15803</v>
      </c>
      <c r="K4226">
        <v>3</v>
      </c>
      <c r="L4226" s="1">
        <v>38650</v>
      </c>
      <c r="M4226" s="1">
        <v>39609</v>
      </c>
      <c r="N4226" s="1">
        <v>41588</v>
      </c>
    </row>
    <row r="4227" spans="1:18" x14ac:dyDescent="0.2">
      <c r="A4227" t="s">
        <v>15804</v>
      </c>
      <c r="B4227" t="s">
        <v>15805</v>
      </c>
      <c r="C4227" t="s">
        <v>15806</v>
      </c>
      <c r="D4227" t="s">
        <v>718</v>
      </c>
      <c r="E4227">
        <v>4650000</v>
      </c>
      <c r="F4227" t="s">
        <v>18</v>
      </c>
      <c r="G4227" t="s">
        <v>25</v>
      </c>
      <c r="H4227" t="s">
        <v>64</v>
      </c>
      <c r="I4227" t="s">
        <v>65</v>
      </c>
      <c r="J4227" t="s">
        <v>71</v>
      </c>
      <c r="K4227">
        <v>2</v>
      </c>
      <c r="L4227" s="1">
        <v>40544</v>
      </c>
      <c r="M4227" s="1">
        <v>40942</v>
      </c>
      <c r="N4227" s="1">
        <v>41365</v>
      </c>
    </row>
    <row r="4228" spans="1:18" x14ac:dyDescent="0.2">
      <c r="A4228" t="s">
        <v>15807</v>
      </c>
      <c r="B4228" t="s">
        <v>15808</v>
      </c>
      <c r="C4228" t="s">
        <v>15809</v>
      </c>
      <c r="D4228" t="s">
        <v>15810</v>
      </c>
      <c r="E4228">
        <v>82300500</v>
      </c>
      <c r="F4228" t="s">
        <v>18</v>
      </c>
      <c r="G4228" t="s">
        <v>25</v>
      </c>
      <c r="H4228" t="s">
        <v>64</v>
      </c>
      <c r="I4228" t="s">
        <v>65</v>
      </c>
      <c r="J4228" t="s">
        <v>71</v>
      </c>
      <c r="K4228">
        <v>4</v>
      </c>
      <c r="L4228" s="1">
        <v>37622</v>
      </c>
      <c r="M4228" s="1">
        <v>39393</v>
      </c>
      <c r="N4228" s="1">
        <v>41597</v>
      </c>
    </row>
    <row r="4229" spans="1:18" x14ac:dyDescent="0.2">
      <c r="A4229" t="s">
        <v>15811</v>
      </c>
      <c r="B4229" t="s">
        <v>15812</v>
      </c>
      <c r="C4229" t="s">
        <v>15813</v>
      </c>
      <c r="D4229" t="s">
        <v>633</v>
      </c>
      <c r="E4229">
        <v>100000</v>
      </c>
      <c r="F4229" t="s">
        <v>18</v>
      </c>
      <c r="G4229" t="s">
        <v>25</v>
      </c>
      <c r="H4229" t="s">
        <v>121</v>
      </c>
      <c r="I4229" t="s">
        <v>528</v>
      </c>
      <c r="J4229" t="s">
        <v>634</v>
      </c>
      <c r="K4229">
        <v>1</v>
      </c>
      <c r="L4229" s="1">
        <v>40878</v>
      </c>
      <c r="M4229" s="1">
        <v>41275</v>
      </c>
      <c r="N4229" s="1">
        <v>41275</v>
      </c>
    </row>
    <row r="4230" spans="1:18" x14ac:dyDescent="0.2">
      <c r="A4230" t="s">
        <v>15814</v>
      </c>
      <c r="B4230" t="s">
        <v>15815</v>
      </c>
      <c r="C4230" t="s">
        <v>15816</v>
      </c>
      <c r="D4230" t="s">
        <v>741</v>
      </c>
      <c r="E4230">
        <v>1670000</v>
      </c>
      <c r="F4230" t="s">
        <v>18</v>
      </c>
      <c r="G4230" t="s">
        <v>165</v>
      </c>
      <c r="H4230" t="s">
        <v>1228</v>
      </c>
      <c r="I4230" t="s">
        <v>15817</v>
      </c>
      <c r="J4230" t="s">
        <v>15817</v>
      </c>
      <c r="K4230">
        <v>1</v>
      </c>
      <c r="L4230" s="1">
        <v>40242</v>
      </c>
      <c r="M4230" s="1">
        <v>40434</v>
      </c>
      <c r="N4230" s="1">
        <v>40434</v>
      </c>
    </row>
    <row r="4231" spans="1:18" hidden="1" x14ac:dyDescent="0.2">
      <c r="A4231" t="s">
        <v>15818</v>
      </c>
      <c r="B4231" t="s">
        <v>15819</v>
      </c>
      <c r="D4231" t="s">
        <v>15820</v>
      </c>
      <c r="E4231">
        <v>15000</v>
      </c>
      <c r="F4231" t="s">
        <v>18</v>
      </c>
      <c r="G4231" t="s">
        <v>25</v>
      </c>
      <c r="H4231" t="s">
        <v>380</v>
      </c>
      <c r="I4231" t="s">
        <v>1212</v>
      </c>
      <c r="J4231" t="s">
        <v>1212</v>
      </c>
      <c r="K4231">
        <v>1</v>
      </c>
      <c r="M4231" s="1">
        <v>41061</v>
      </c>
      <c r="N4231" s="1">
        <v>41061</v>
      </c>
      <c r="O4231"/>
      <c r="P4231"/>
      <c r="Q4231"/>
      <c r="R4231"/>
    </row>
    <row r="4232" spans="1:18" hidden="1" x14ac:dyDescent="0.2">
      <c r="A4232" t="s">
        <v>15821</v>
      </c>
      <c r="B4232" t="s">
        <v>15822</v>
      </c>
      <c r="C4232" t="s">
        <v>15823</v>
      </c>
      <c r="D4232" t="s">
        <v>3485</v>
      </c>
      <c r="E4232">
        <v>2300000</v>
      </c>
      <c r="F4232" t="s">
        <v>18</v>
      </c>
      <c r="G4232" t="s">
        <v>165</v>
      </c>
      <c r="H4232" t="s">
        <v>166</v>
      </c>
      <c r="I4232" t="s">
        <v>167</v>
      </c>
      <c r="J4232" t="s">
        <v>167</v>
      </c>
      <c r="K4232">
        <v>1</v>
      </c>
      <c r="M4232" s="1">
        <v>39638</v>
      </c>
      <c r="N4232" s="1">
        <v>39638</v>
      </c>
      <c r="O4232"/>
      <c r="P4232"/>
      <c r="Q4232"/>
      <c r="R4232"/>
    </row>
    <row r="4233" spans="1:18" x14ac:dyDescent="0.2">
      <c r="A4233" t="s">
        <v>15824</v>
      </c>
      <c r="B4233" t="s">
        <v>15825</v>
      </c>
      <c r="C4233" t="s">
        <v>15826</v>
      </c>
      <c r="D4233" t="s">
        <v>42</v>
      </c>
      <c r="E4233">
        <v>10948780</v>
      </c>
      <c r="F4233" t="s">
        <v>18</v>
      </c>
      <c r="G4233" t="s">
        <v>165</v>
      </c>
      <c r="H4233" t="s">
        <v>1480</v>
      </c>
      <c r="K4233">
        <v>3</v>
      </c>
      <c r="L4233" s="1">
        <v>36892</v>
      </c>
      <c r="M4233" s="1">
        <v>38740</v>
      </c>
      <c r="N4233" s="1">
        <v>42144</v>
      </c>
    </row>
    <row r="4234" spans="1:18" x14ac:dyDescent="0.2">
      <c r="A4234" t="s">
        <v>15827</v>
      </c>
      <c r="B4234" t="s">
        <v>15828</v>
      </c>
      <c r="C4234" t="s">
        <v>15829</v>
      </c>
      <c r="D4234" t="s">
        <v>15830</v>
      </c>
      <c r="E4234">
        <v>64700000</v>
      </c>
      <c r="F4234" t="s">
        <v>18</v>
      </c>
      <c r="G4234" t="s">
        <v>25</v>
      </c>
      <c r="H4234" t="s">
        <v>64</v>
      </c>
      <c r="I4234" t="s">
        <v>65</v>
      </c>
      <c r="J4234" t="s">
        <v>1251</v>
      </c>
      <c r="K4234">
        <v>2</v>
      </c>
      <c r="L4234" s="1">
        <v>38991</v>
      </c>
      <c r="M4234" s="1">
        <v>39489</v>
      </c>
      <c r="N4234" s="1">
        <v>39714</v>
      </c>
    </row>
    <row r="4235" spans="1:18" x14ac:dyDescent="0.2">
      <c r="A4235" t="s">
        <v>15831</v>
      </c>
      <c r="B4235" t="s">
        <v>15832</v>
      </c>
      <c r="C4235" t="s">
        <v>15833</v>
      </c>
      <c r="D4235" t="s">
        <v>15834</v>
      </c>
      <c r="E4235">
        <v>80000</v>
      </c>
      <c r="F4235" t="s">
        <v>18</v>
      </c>
      <c r="G4235" t="s">
        <v>699</v>
      </c>
      <c r="K4235">
        <v>1</v>
      </c>
      <c r="L4235" s="1">
        <v>40940</v>
      </c>
      <c r="M4235" s="1">
        <v>40940</v>
      </c>
      <c r="N4235" s="1">
        <v>40940</v>
      </c>
    </row>
    <row r="4236" spans="1:18" hidden="1" x14ac:dyDescent="0.2">
      <c r="A4236" t="s">
        <v>15835</v>
      </c>
      <c r="B4236" t="s">
        <v>15836</v>
      </c>
      <c r="C4236" t="s">
        <v>15837</v>
      </c>
      <c r="D4236" t="s">
        <v>15838</v>
      </c>
      <c r="E4236">
        <v>1632595</v>
      </c>
      <c r="F4236" t="s">
        <v>18</v>
      </c>
      <c r="G4236" t="s">
        <v>128</v>
      </c>
      <c r="H4236" t="s">
        <v>2005</v>
      </c>
      <c r="I4236" t="s">
        <v>2006</v>
      </c>
      <c r="J4236" t="s">
        <v>2006</v>
      </c>
      <c r="K4236">
        <v>2</v>
      </c>
      <c r="M4236" s="1">
        <v>39873</v>
      </c>
      <c r="N4236" s="1">
        <v>41991</v>
      </c>
      <c r="O4236"/>
      <c r="P4236"/>
      <c r="Q4236"/>
      <c r="R4236"/>
    </row>
    <row r="4237" spans="1:18" hidden="1" x14ac:dyDescent="0.2">
      <c r="A4237" t="s">
        <v>15839</v>
      </c>
      <c r="B4237" t="s">
        <v>15840</v>
      </c>
      <c r="C4237" t="s">
        <v>15841</v>
      </c>
      <c r="D4237" t="s">
        <v>56</v>
      </c>
      <c r="E4237">
        <v>3500000</v>
      </c>
      <c r="F4237" t="s">
        <v>18</v>
      </c>
      <c r="G4237" t="s">
        <v>25</v>
      </c>
      <c r="H4237" t="s">
        <v>64</v>
      </c>
      <c r="I4237" t="s">
        <v>65</v>
      </c>
      <c r="J4237" t="s">
        <v>606</v>
      </c>
      <c r="K4237">
        <v>1</v>
      </c>
      <c r="M4237" s="1">
        <v>41837</v>
      </c>
      <c r="N4237" s="1">
        <v>41837</v>
      </c>
      <c r="O4237"/>
      <c r="P4237"/>
      <c r="Q4237"/>
      <c r="R4237"/>
    </row>
    <row r="4238" spans="1:18" x14ac:dyDescent="0.2">
      <c r="A4238" t="s">
        <v>15842</v>
      </c>
      <c r="B4238" t="s">
        <v>15843</v>
      </c>
      <c r="C4238" t="s">
        <v>15844</v>
      </c>
      <c r="D4238" t="s">
        <v>70</v>
      </c>
      <c r="E4238">
        <v>1100000</v>
      </c>
      <c r="F4238" t="s">
        <v>207</v>
      </c>
      <c r="G4238" t="s">
        <v>25</v>
      </c>
      <c r="H4238" t="s">
        <v>3162</v>
      </c>
      <c r="I4238" t="s">
        <v>3456</v>
      </c>
      <c r="J4238" t="s">
        <v>3457</v>
      </c>
      <c r="K4238">
        <v>1</v>
      </c>
      <c r="L4238" s="1">
        <v>36892</v>
      </c>
      <c r="M4238" s="1">
        <v>40660</v>
      </c>
      <c r="N4238" s="1">
        <v>40660</v>
      </c>
    </row>
    <row r="4239" spans="1:18" hidden="1" x14ac:dyDescent="0.2">
      <c r="A4239" t="s">
        <v>15845</v>
      </c>
      <c r="B4239" t="s">
        <v>15846</v>
      </c>
      <c r="D4239" t="s">
        <v>285</v>
      </c>
      <c r="E4239" t="s">
        <v>43</v>
      </c>
      <c r="F4239" t="s">
        <v>18</v>
      </c>
      <c r="G4239" t="s">
        <v>25</v>
      </c>
      <c r="H4239" t="s">
        <v>106</v>
      </c>
      <c r="I4239" t="s">
        <v>15847</v>
      </c>
      <c r="J4239" t="s">
        <v>15848</v>
      </c>
      <c r="K4239">
        <v>1</v>
      </c>
      <c r="L4239" s="1">
        <v>38341</v>
      </c>
      <c r="M4239" s="1">
        <v>41621</v>
      </c>
      <c r="N4239" s="1">
        <v>41621</v>
      </c>
      <c r="O4239"/>
      <c r="P4239"/>
      <c r="Q4239"/>
      <c r="R4239"/>
    </row>
    <row r="4240" spans="1:18" x14ac:dyDescent="0.2">
      <c r="A4240" t="s">
        <v>15849</v>
      </c>
      <c r="B4240" t="s">
        <v>15850</v>
      </c>
      <c r="C4240" t="s">
        <v>15851</v>
      </c>
      <c r="D4240" t="s">
        <v>15852</v>
      </c>
      <c r="E4240">
        <v>2860000</v>
      </c>
      <c r="F4240" t="s">
        <v>18</v>
      </c>
      <c r="G4240" t="s">
        <v>25</v>
      </c>
      <c r="H4240" t="s">
        <v>89</v>
      </c>
      <c r="I4240" t="s">
        <v>1132</v>
      </c>
      <c r="J4240" t="s">
        <v>11327</v>
      </c>
      <c r="K4240">
        <v>5</v>
      </c>
      <c r="L4240" s="1">
        <v>38887</v>
      </c>
      <c r="M4240" s="1">
        <v>39019</v>
      </c>
      <c r="N4240" s="1">
        <v>42167</v>
      </c>
    </row>
    <row r="4241" spans="1:18" x14ac:dyDescent="0.2">
      <c r="A4241" t="s">
        <v>15853</v>
      </c>
      <c r="B4241" t="s">
        <v>15854</v>
      </c>
      <c r="C4241" t="s">
        <v>15855</v>
      </c>
      <c r="D4241" t="s">
        <v>70</v>
      </c>
      <c r="E4241">
        <v>9513175</v>
      </c>
      <c r="F4241" t="s">
        <v>113</v>
      </c>
      <c r="G4241" t="s">
        <v>128</v>
      </c>
      <c r="H4241" t="s">
        <v>15856</v>
      </c>
      <c r="I4241" t="s">
        <v>15857</v>
      </c>
      <c r="J4241" t="s">
        <v>15857</v>
      </c>
      <c r="K4241">
        <v>3</v>
      </c>
      <c r="L4241" s="1">
        <v>37257</v>
      </c>
      <c r="M4241" s="1">
        <v>39483</v>
      </c>
      <c r="N4241" s="1">
        <v>40275</v>
      </c>
    </row>
    <row r="4242" spans="1:18" hidden="1" x14ac:dyDescent="0.2">
      <c r="A4242" t="s">
        <v>15858</v>
      </c>
      <c r="B4242" t="s">
        <v>15859</v>
      </c>
      <c r="C4242" t="s">
        <v>15860</v>
      </c>
      <c r="D4242" t="s">
        <v>1384</v>
      </c>
      <c r="E4242" t="s">
        <v>43</v>
      </c>
      <c r="F4242" t="s">
        <v>207</v>
      </c>
      <c r="G4242" t="s">
        <v>25</v>
      </c>
      <c r="H4242" t="s">
        <v>790</v>
      </c>
      <c r="K4242">
        <v>1</v>
      </c>
      <c r="L4242" s="1">
        <v>39448</v>
      </c>
      <c r="M4242" s="1">
        <v>40105</v>
      </c>
      <c r="N4242" s="1">
        <v>40105</v>
      </c>
      <c r="O4242"/>
      <c r="P4242"/>
      <c r="Q4242"/>
      <c r="R4242"/>
    </row>
    <row r="4243" spans="1:18" x14ac:dyDescent="0.2">
      <c r="A4243" t="s">
        <v>15861</v>
      </c>
      <c r="B4243" t="s">
        <v>15862</v>
      </c>
      <c r="C4243" t="s">
        <v>15863</v>
      </c>
      <c r="D4243" t="s">
        <v>42</v>
      </c>
      <c r="E4243">
        <v>5000000</v>
      </c>
      <c r="F4243" t="s">
        <v>18</v>
      </c>
      <c r="G4243" t="s">
        <v>25</v>
      </c>
      <c r="H4243" t="s">
        <v>158</v>
      </c>
      <c r="I4243" t="s">
        <v>244</v>
      </c>
      <c r="J4243" t="s">
        <v>15864</v>
      </c>
      <c r="K4243">
        <v>1</v>
      </c>
      <c r="L4243" s="1">
        <v>39083</v>
      </c>
      <c r="M4243" s="1">
        <v>39417</v>
      </c>
      <c r="N4243" s="1">
        <v>39417</v>
      </c>
    </row>
    <row r="4244" spans="1:18" x14ac:dyDescent="0.2">
      <c r="A4244" t="s">
        <v>15865</v>
      </c>
      <c r="B4244" t="s">
        <v>15866</v>
      </c>
      <c r="C4244" t="s">
        <v>15867</v>
      </c>
      <c r="D4244" t="s">
        <v>285</v>
      </c>
      <c r="E4244">
        <v>54000000</v>
      </c>
      <c r="F4244" t="s">
        <v>18</v>
      </c>
      <c r="G4244" t="s">
        <v>19</v>
      </c>
      <c r="H4244">
        <v>16</v>
      </c>
      <c r="I4244" t="s">
        <v>5642</v>
      </c>
      <c r="J4244" t="s">
        <v>15868</v>
      </c>
      <c r="K4244">
        <v>2</v>
      </c>
      <c r="L4244" s="1">
        <v>38718</v>
      </c>
      <c r="M4244" s="1">
        <v>41473</v>
      </c>
      <c r="N4244" s="1">
        <v>41663</v>
      </c>
    </row>
    <row r="4245" spans="1:18" x14ac:dyDescent="0.2">
      <c r="A4245" t="s">
        <v>15869</v>
      </c>
      <c r="B4245" t="s">
        <v>15870</v>
      </c>
      <c r="C4245" t="s">
        <v>15871</v>
      </c>
      <c r="D4245" t="s">
        <v>15872</v>
      </c>
      <c r="E4245">
        <v>400000</v>
      </c>
      <c r="F4245" t="s">
        <v>18</v>
      </c>
      <c r="G4245" t="s">
        <v>1126</v>
      </c>
      <c r="H4245">
        <v>23</v>
      </c>
      <c r="I4245" t="s">
        <v>1294</v>
      </c>
      <c r="J4245" t="s">
        <v>15873</v>
      </c>
      <c r="K4245">
        <v>1</v>
      </c>
      <c r="L4245" s="1">
        <v>39508</v>
      </c>
      <c r="M4245" s="1">
        <v>39753</v>
      </c>
      <c r="N4245" s="1">
        <v>39753</v>
      </c>
    </row>
    <row r="4246" spans="1:18" x14ac:dyDescent="0.2">
      <c r="A4246" t="s">
        <v>15874</v>
      </c>
      <c r="B4246" t="s">
        <v>15875</v>
      </c>
      <c r="C4246" t="s">
        <v>15876</v>
      </c>
      <c r="D4246" t="s">
        <v>15877</v>
      </c>
      <c r="E4246">
        <v>73000</v>
      </c>
      <c r="F4246" t="s">
        <v>18</v>
      </c>
      <c r="G4246" t="s">
        <v>25</v>
      </c>
      <c r="H4246" t="s">
        <v>142</v>
      </c>
      <c r="I4246" t="s">
        <v>143</v>
      </c>
      <c r="J4246" t="s">
        <v>143</v>
      </c>
      <c r="K4246">
        <v>1</v>
      </c>
      <c r="L4246" s="1">
        <v>42005</v>
      </c>
      <c r="M4246" s="1">
        <v>42311</v>
      </c>
      <c r="N4246" s="1">
        <v>42311</v>
      </c>
    </row>
    <row r="4247" spans="1:18" x14ac:dyDescent="0.2">
      <c r="A4247" t="s">
        <v>15878</v>
      </c>
      <c r="B4247" t="s">
        <v>15879</v>
      </c>
      <c r="C4247" t="s">
        <v>15880</v>
      </c>
      <c r="D4247" t="s">
        <v>741</v>
      </c>
      <c r="E4247">
        <v>30350000</v>
      </c>
      <c r="F4247" t="s">
        <v>18</v>
      </c>
      <c r="G4247" t="s">
        <v>25</v>
      </c>
      <c r="H4247" t="s">
        <v>64</v>
      </c>
      <c r="I4247" t="s">
        <v>65</v>
      </c>
      <c r="J4247" t="s">
        <v>606</v>
      </c>
      <c r="K4247">
        <v>3</v>
      </c>
      <c r="L4247" s="1">
        <v>36526</v>
      </c>
      <c r="M4247" s="1">
        <v>38019</v>
      </c>
      <c r="N4247" s="1">
        <v>38899</v>
      </c>
    </row>
    <row r="4248" spans="1:18" hidden="1" x14ac:dyDescent="0.2">
      <c r="A4248" t="s">
        <v>15881</v>
      </c>
      <c r="B4248" t="s">
        <v>15882</v>
      </c>
      <c r="C4248" t="s">
        <v>15883</v>
      </c>
      <c r="D4248" t="s">
        <v>56</v>
      </c>
      <c r="E4248">
        <v>3100000</v>
      </c>
      <c r="F4248" t="s">
        <v>18</v>
      </c>
      <c r="G4248" t="s">
        <v>128</v>
      </c>
      <c r="H4248" t="s">
        <v>326</v>
      </c>
      <c r="I4248" t="s">
        <v>130</v>
      </c>
      <c r="J4248" t="s">
        <v>327</v>
      </c>
      <c r="K4248">
        <v>1</v>
      </c>
      <c r="M4248" s="1">
        <v>41619</v>
      </c>
      <c r="N4248" s="1">
        <v>41619</v>
      </c>
      <c r="O4248"/>
      <c r="P4248"/>
      <c r="Q4248"/>
      <c r="R4248"/>
    </row>
    <row r="4249" spans="1:18" hidden="1" x14ac:dyDescent="0.2">
      <c r="A4249" t="s">
        <v>15884</v>
      </c>
      <c r="B4249" t="s">
        <v>15885</v>
      </c>
      <c r="C4249" t="s">
        <v>15886</v>
      </c>
      <c r="D4249" t="s">
        <v>633</v>
      </c>
      <c r="E4249">
        <v>67500000</v>
      </c>
      <c r="F4249" t="s">
        <v>113</v>
      </c>
      <c r="G4249" t="s">
        <v>25</v>
      </c>
      <c r="H4249" t="s">
        <v>64</v>
      </c>
      <c r="I4249" t="s">
        <v>65</v>
      </c>
      <c r="J4249" t="s">
        <v>606</v>
      </c>
      <c r="K4249">
        <v>3</v>
      </c>
      <c r="M4249" s="1">
        <v>39814</v>
      </c>
      <c r="N4249" s="1">
        <v>40917</v>
      </c>
      <c r="O4249"/>
      <c r="P4249"/>
      <c r="Q4249"/>
      <c r="R4249"/>
    </row>
    <row r="4250" spans="1:18" x14ac:dyDescent="0.2">
      <c r="A4250" t="s">
        <v>15887</v>
      </c>
      <c r="B4250" t="s">
        <v>15888</v>
      </c>
      <c r="C4250" t="s">
        <v>15889</v>
      </c>
      <c r="D4250" t="s">
        <v>56</v>
      </c>
      <c r="E4250">
        <v>10000000</v>
      </c>
      <c r="F4250" t="s">
        <v>18</v>
      </c>
      <c r="G4250" t="s">
        <v>25</v>
      </c>
      <c r="H4250" t="s">
        <v>158</v>
      </c>
      <c r="I4250" t="s">
        <v>244</v>
      </c>
      <c r="J4250" t="s">
        <v>244</v>
      </c>
      <c r="K4250">
        <v>1</v>
      </c>
      <c r="L4250" s="1">
        <v>36161</v>
      </c>
      <c r="M4250" s="1">
        <v>41579</v>
      </c>
      <c r="N4250" s="1">
        <v>41579</v>
      </c>
    </row>
    <row r="4251" spans="1:18" x14ac:dyDescent="0.2">
      <c r="A4251" t="s">
        <v>15890</v>
      </c>
      <c r="B4251" t="s">
        <v>15891</v>
      </c>
      <c r="C4251" t="s">
        <v>15892</v>
      </c>
      <c r="D4251" t="s">
        <v>766</v>
      </c>
      <c r="E4251">
        <v>7100000</v>
      </c>
      <c r="F4251" t="s">
        <v>18</v>
      </c>
      <c r="G4251" t="s">
        <v>25</v>
      </c>
      <c r="H4251" t="s">
        <v>208</v>
      </c>
      <c r="I4251" t="s">
        <v>209</v>
      </c>
      <c r="J4251" t="s">
        <v>209</v>
      </c>
      <c r="K4251">
        <v>2</v>
      </c>
      <c r="L4251" s="1">
        <v>38718</v>
      </c>
      <c r="M4251" s="1">
        <v>39626</v>
      </c>
      <c r="N4251" s="1">
        <v>40140</v>
      </c>
    </row>
    <row r="4252" spans="1:18" hidden="1" x14ac:dyDescent="0.2">
      <c r="A4252" t="s">
        <v>15893</v>
      </c>
      <c r="B4252" t="s">
        <v>15894</v>
      </c>
      <c r="D4252" t="s">
        <v>15895</v>
      </c>
      <c r="E4252">
        <v>25000</v>
      </c>
      <c r="F4252" t="s">
        <v>18</v>
      </c>
      <c r="K4252">
        <v>1</v>
      </c>
      <c r="M4252" s="1">
        <v>42048</v>
      </c>
      <c r="N4252" s="1">
        <v>42048</v>
      </c>
      <c r="O4252"/>
      <c r="P4252"/>
      <c r="Q4252"/>
      <c r="R4252"/>
    </row>
    <row r="4253" spans="1:18" hidden="1" x14ac:dyDescent="0.2">
      <c r="A4253" t="s">
        <v>15896</v>
      </c>
      <c r="B4253" t="s">
        <v>15897</v>
      </c>
      <c r="C4253" t="s">
        <v>15898</v>
      </c>
      <c r="D4253" t="s">
        <v>75</v>
      </c>
      <c r="E4253" t="s">
        <v>43</v>
      </c>
      <c r="F4253" t="s">
        <v>18</v>
      </c>
      <c r="G4253" t="s">
        <v>57</v>
      </c>
      <c r="H4253" t="s">
        <v>58</v>
      </c>
      <c r="I4253" t="s">
        <v>59</v>
      </c>
      <c r="J4253" t="s">
        <v>59</v>
      </c>
      <c r="K4253">
        <v>1</v>
      </c>
      <c r="L4253" s="1">
        <v>41395</v>
      </c>
      <c r="M4253" s="1">
        <v>41546</v>
      </c>
      <c r="N4253" s="1">
        <v>41546</v>
      </c>
      <c r="O4253"/>
      <c r="P4253"/>
      <c r="Q4253"/>
      <c r="R4253"/>
    </row>
    <row r="4254" spans="1:18" x14ac:dyDescent="0.2">
      <c r="A4254" t="s">
        <v>15899</v>
      </c>
      <c r="B4254" t="s">
        <v>15900</v>
      </c>
      <c r="C4254" t="s">
        <v>15901</v>
      </c>
      <c r="D4254" t="s">
        <v>2966</v>
      </c>
      <c r="E4254">
        <v>200000</v>
      </c>
      <c r="F4254" t="s">
        <v>18</v>
      </c>
      <c r="G4254" t="s">
        <v>25</v>
      </c>
      <c r="H4254" t="s">
        <v>808</v>
      </c>
      <c r="I4254" t="s">
        <v>809</v>
      </c>
      <c r="J4254" t="s">
        <v>3599</v>
      </c>
      <c r="K4254">
        <v>1</v>
      </c>
      <c r="L4254" s="1">
        <v>41642</v>
      </c>
      <c r="M4254" s="1">
        <v>42033</v>
      </c>
      <c r="N4254" s="1">
        <v>42033</v>
      </c>
    </row>
    <row r="4255" spans="1:18" x14ac:dyDescent="0.2">
      <c r="A4255" t="s">
        <v>15902</v>
      </c>
      <c r="B4255" t="s">
        <v>15903</v>
      </c>
      <c r="C4255" t="s">
        <v>15904</v>
      </c>
      <c r="D4255" t="s">
        <v>766</v>
      </c>
      <c r="E4255">
        <v>1500000</v>
      </c>
      <c r="F4255" t="s">
        <v>689</v>
      </c>
      <c r="G4255" t="s">
        <v>25</v>
      </c>
      <c r="H4255" t="s">
        <v>106</v>
      </c>
      <c r="I4255" t="s">
        <v>777</v>
      </c>
      <c r="J4255" t="s">
        <v>778</v>
      </c>
      <c r="K4255">
        <v>1</v>
      </c>
      <c r="L4255" s="1">
        <v>36892</v>
      </c>
      <c r="M4255" s="1">
        <v>41732</v>
      </c>
      <c r="N4255" s="1">
        <v>41732</v>
      </c>
    </row>
    <row r="4256" spans="1:18" hidden="1" x14ac:dyDescent="0.2">
      <c r="A4256" t="s">
        <v>15905</v>
      </c>
      <c r="B4256" t="s">
        <v>15906</v>
      </c>
      <c r="C4256" t="s">
        <v>15907</v>
      </c>
      <c r="D4256" t="s">
        <v>1247</v>
      </c>
      <c r="E4256">
        <v>4000000</v>
      </c>
      <c r="F4256" t="s">
        <v>18</v>
      </c>
      <c r="G4256" t="s">
        <v>25</v>
      </c>
      <c r="H4256" t="s">
        <v>64</v>
      </c>
      <c r="I4256" t="s">
        <v>1221</v>
      </c>
      <c r="J4256" t="s">
        <v>7234</v>
      </c>
      <c r="K4256">
        <v>1</v>
      </c>
      <c r="M4256" s="1">
        <v>42103</v>
      </c>
      <c r="N4256" s="1">
        <v>42103</v>
      </c>
      <c r="O4256"/>
      <c r="P4256"/>
      <c r="Q4256"/>
      <c r="R4256"/>
    </row>
    <row r="4257" spans="1:18" x14ac:dyDescent="0.2">
      <c r="A4257" t="s">
        <v>15908</v>
      </c>
      <c r="B4257" t="s">
        <v>15909</v>
      </c>
      <c r="C4257" t="s">
        <v>15910</v>
      </c>
      <c r="D4257" t="s">
        <v>15911</v>
      </c>
      <c r="E4257">
        <v>30000000</v>
      </c>
      <c r="F4257" t="s">
        <v>207</v>
      </c>
      <c r="G4257" t="s">
        <v>25</v>
      </c>
      <c r="H4257" t="s">
        <v>106</v>
      </c>
      <c r="I4257" t="s">
        <v>107</v>
      </c>
      <c r="J4257" t="s">
        <v>108</v>
      </c>
      <c r="K4257">
        <v>1</v>
      </c>
      <c r="L4257" s="1">
        <v>36312</v>
      </c>
      <c r="M4257" s="1">
        <v>36466</v>
      </c>
      <c r="N4257" s="1">
        <v>36466</v>
      </c>
    </row>
    <row r="4258" spans="1:18" x14ac:dyDescent="0.2">
      <c r="A4258" t="s">
        <v>15912</v>
      </c>
      <c r="B4258" t="s">
        <v>15913</v>
      </c>
      <c r="C4258" t="s">
        <v>15914</v>
      </c>
      <c r="D4258" t="s">
        <v>56</v>
      </c>
      <c r="E4258">
        <v>5875000</v>
      </c>
      <c r="F4258" t="s">
        <v>18</v>
      </c>
      <c r="G4258" t="s">
        <v>25</v>
      </c>
      <c r="H4258" t="s">
        <v>380</v>
      </c>
      <c r="I4258" t="s">
        <v>4559</v>
      </c>
      <c r="J4258" t="s">
        <v>4559</v>
      </c>
      <c r="K4258">
        <v>2</v>
      </c>
      <c r="L4258" s="1">
        <v>39083</v>
      </c>
      <c r="M4258" s="1">
        <v>41212</v>
      </c>
      <c r="N4258" s="1">
        <v>42115</v>
      </c>
    </row>
    <row r="4259" spans="1:18" hidden="1" x14ac:dyDescent="0.2">
      <c r="A4259" t="s">
        <v>15915</v>
      </c>
      <c r="B4259" t="s">
        <v>15916</v>
      </c>
      <c r="C4259" t="s">
        <v>15917</v>
      </c>
      <c r="D4259" t="s">
        <v>1377</v>
      </c>
      <c r="E4259">
        <v>3380000</v>
      </c>
      <c r="F4259" t="s">
        <v>18</v>
      </c>
      <c r="G4259" t="s">
        <v>623</v>
      </c>
      <c r="H4259">
        <v>5</v>
      </c>
      <c r="I4259" t="s">
        <v>883</v>
      </c>
      <c r="J4259" t="s">
        <v>11484</v>
      </c>
      <c r="K4259">
        <v>1</v>
      </c>
      <c r="M4259" s="1">
        <v>39777</v>
      </c>
      <c r="N4259" s="1">
        <v>39777</v>
      </c>
      <c r="O4259"/>
      <c r="P4259"/>
      <c r="Q4259"/>
      <c r="R4259"/>
    </row>
    <row r="4260" spans="1:18" x14ac:dyDescent="0.2">
      <c r="A4260" t="s">
        <v>15918</v>
      </c>
      <c r="B4260" t="s">
        <v>15919</v>
      </c>
      <c r="C4260" t="s">
        <v>15920</v>
      </c>
      <c r="D4260" t="s">
        <v>741</v>
      </c>
      <c r="E4260">
        <v>181860000</v>
      </c>
      <c r="F4260" t="s">
        <v>113</v>
      </c>
      <c r="G4260" t="s">
        <v>25</v>
      </c>
      <c r="H4260" t="s">
        <v>64</v>
      </c>
      <c r="I4260" t="s">
        <v>507</v>
      </c>
      <c r="J4260" t="s">
        <v>15921</v>
      </c>
      <c r="K4260">
        <v>7</v>
      </c>
      <c r="L4260" s="1">
        <v>36526</v>
      </c>
      <c r="M4260" s="1">
        <v>37243</v>
      </c>
      <c r="N4260" s="1">
        <v>39296</v>
      </c>
    </row>
    <row r="4261" spans="1:18" x14ac:dyDescent="0.2">
      <c r="A4261" t="s">
        <v>15922</v>
      </c>
      <c r="B4261" t="s">
        <v>15923</v>
      </c>
      <c r="C4261" t="s">
        <v>15924</v>
      </c>
      <c r="D4261" t="s">
        <v>15925</v>
      </c>
      <c r="E4261">
        <v>25000</v>
      </c>
      <c r="F4261" t="s">
        <v>18</v>
      </c>
      <c r="K4261">
        <v>1</v>
      </c>
      <c r="L4261" s="1">
        <v>40179</v>
      </c>
      <c r="M4261" s="1">
        <v>41365</v>
      </c>
      <c r="N4261" s="1">
        <v>41365</v>
      </c>
    </row>
    <row r="4262" spans="1:18" x14ac:dyDescent="0.2">
      <c r="A4262" t="s">
        <v>15926</v>
      </c>
      <c r="B4262" t="s">
        <v>15927</v>
      </c>
      <c r="C4262" t="s">
        <v>15928</v>
      </c>
      <c r="D4262" t="s">
        <v>127</v>
      </c>
      <c r="E4262">
        <v>2450000</v>
      </c>
      <c r="F4262" t="s">
        <v>18</v>
      </c>
      <c r="G4262" t="s">
        <v>25</v>
      </c>
      <c r="H4262" t="s">
        <v>106</v>
      </c>
      <c r="I4262" t="s">
        <v>107</v>
      </c>
      <c r="J4262" t="s">
        <v>108</v>
      </c>
      <c r="K4262">
        <v>2</v>
      </c>
      <c r="L4262" s="1">
        <v>40026</v>
      </c>
      <c r="M4262" s="1">
        <v>40409</v>
      </c>
      <c r="N4262" s="1">
        <v>40652</v>
      </c>
    </row>
    <row r="4263" spans="1:18" x14ac:dyDescent="0.2">
      <c r="A4263" t="s">
        <v>15929</v>
      </c>
      <c r="B4263" t="s">
        <v>15930</v>
      </c>
      <c r="C4263" t="s">
        <v>15931</v>
      </c>
      <c r="D4263" t="s">
        <v>15932</v>
      </c>
      <c r="E4263">
        <v>200000</v>
      </c>
      <c r="F4263" t="s">
        <v>207</v>
      </c>
      <c r="K4263">
        <v>1</v>
      </c>
      <c r="L4263" s="1">
        <v>42039</v>
      </c>
      <c r="M4263" s="1">
        <v>42019</v>
      </c>
      <c r="N4263" s="1">
        <v>42019</v>
      </c>
    </row>
    <row r="4264" spans="1:18" x14ac:dyDescent="0.2">
      <c r="A4264" t="s">
        <v>15933</v>
      </c>
      <c r="B4264" t="s">
        <v>15934</v>
      </c>
      <c r="C4264" t="s">
        <v>15935</v>
      </c>
      <c r="D4264" t="s">
        <v>42</v>
      </c>
      <c r="E4264">
        <v>622000</v>
      </c>
      <c r="F4264" t="s">
        <v>207</v>
      </c>
      <c r="G4264" t="s">
        <v>25</v>
      </c>
      <c r="H4264" t="s">
        <v>64</v>
      </c>
      <c r="I4264" t="s">
        <v>65</v>
      </c>
      <c r="J4264" t="s">
        <v>1251</v>
      </c>
      <c r="K4264">
        <v>1</v>
      </c>
      <c r="L4264" s="1">
        <v>35796</v>
      </c>
      <c r="M4264" s="1">
        <v>39083</v>
      </c>
      <c r="N4264" s="1">
        <v>39083</v>
      </c>
    </row>
    <row r="4265" spans="1:18" hidden="1" x14ac:dyDescent="0.2">
      <c r="A4265" t="s">
        <v>15936</v>
      </c>
      <c r="B4265" t="s">
        <v>15937</v>
      </c>
      <c r="C4265" t="s">
        <v>15938</v>
      </c>
      <c r="D4265" t="s">
        <v>4989</v>
      </c>
      <c r="E4265" t="s">
        <v>43</v>
      </c>
      <c r="F4265" t="s">
        <v>18</v>
      </c>
      <c r="G4265" t="s">
        <v>25</v>
      </c>
      <c r="H4265" t="s">
        <v>89</v>
      </c>
      <c r="I4265" t="s">
        <v>589</v>
      </c>
      <c r="J4265" t="s">
        <v>589</v>
      </c>
      <c r="K4265">
        <v>1</v>
      </c>
      <c r="L4265" s="1">
        <v>42184</v>
      </c>
      <c r="M4265" s="1">
        <v>42164</v>
      </c>
      <c r="N4265" s="1">
        <v>42164</v>
      </c>
      <c r="O4265"/>
      <c r="P4265"/>
      <c r="Q4265"/>
      <c r="R4265"/>
    </row>
    <row r="4266" spans="1:18" x14ac:dyDescent="0.2">
      <c r="A4266" t="s">
        <v>15939</v>
      </c>
      <c r="B4266" t="s">
        <v>15940</v>
      </c>
      <c r="C4266" t="s">
        <v>15941</v>
      </c>
      <c r="D4266" t="s">
        <v>56</v>
      </c>
      <c r="E4266">
        <v>23500000</v>
      </c>
      <c r="F4266" t="s">
        <v>113</v>
      </c>
      <c r="G4266" t="s">
        <v>57</v>
      </c>
      <c r="H4266" t="s">
        <v>202</v>
      </c>
      <c r="I4266" t="s">
        <v>203</v>
      </c>
      <c r="J4266" t="s">
        <v>203</v>
      </c>
      <c r="K4266">
        <v>2</v>
      </c>
      <c r="L4266" s="1">
        <v>36161</v>
      </c>
      <c r="M4266" s="1">
        <v>38674</v>
      </c>
      <c r="N4266" s="1">
        <v>38777</v>
      </c>
    </row>
    <row r="4267" spans="1:18" x14ac:dyDescent="0.2">
      <c r="A4267" t="s">
        <v>15942</v>
      </c>
      <c r="B4267" t="s">
        <v>15943</v>
      </c>
      <c r="C4267" t="s">
        <v>15944</v>
      </c>
      <c r="D4267" t="s">
        <v>94</v>
      </c>
      <c r="E4267">
        <v>36000000</v>
      </c>
      <c r="F4267" t="s">
        <v>18</v>
      </c>
      <c r="G4267" t="s">
        <v>25</v>
      </c>
      <c r="H4267" t="s">
        <v>142</v>
      </c>
      <c r="I4267" t="s">
        <v>143</v>
      </c>
      <c r="J4267" t="s">
        <v>143</v>
      </c>
      <c r="K4267">
        <v>1</v>
      </c>
      <c r="L4267" s="1">
        <v>41640</v>
      </c>
      <c r="M4267" s="1">
        <v>42200</v>
      </c>
      <c r="N4267" s="1">
        <v>42200</v>
      </c>
    </row>
    <row r="4268" spans="1:18" x14ac:dyDescent="0.2">
      <c r="A4268" t="s">
        <v>15945</v>
      </c>
      <c r="B4268" t="s">
        <v>15946</v>
      </c>
      <c r="C4268" t="s">
        <v>15947</v>
      </c>
      <c r="D4268" t="s">
        <v>15948</v>
      </c>
      <c r="E4268">
        <v>30000</v>
      </c>
      <c r="F4268" t="s">
        <v>18</v>
      </c>
      <c r="G4268" t="s">
        <v>25</v>
      </c>
      <c r="H4268" t="s">
        <v>1352</v>
      </c>
      <c r="I4268" t="s">
        <v>1353</v>
      </c>
      <c r="J4268" t="s">
        <v>1353</v>
      </c>
      <c r="K4268">
        <v>1</v>
      </c>
      <c r="L4268" s="1">
        <v>41456</v>
      </c>
      <c r="M4268" s="1">
        <v>41799</v>
      </c>
      <c r="N4268" s="1">
        <v>41799</v>
      </c>
    </row>
    <row r="4269" spans="1:18" x14ac:dyDescent="0.2">
      <c r="A4269" t="s">
        <v>15949</v>
      </c>
      <c r="B4269" t="s">
        <v>15950</v>
      </c>
      <c r="C4269" t="s">
        <v>15951</v>
      </c>
      <c r="D4269" t="s">
        <v>741</v>
      </c>
      <c r="E4269">
        <v>845075</v>
      </c>
      <c r="F4269" t="s">
        <v>207</v>
      </c>
      <c r="G4269" t="s">
        <v>25</v>
      </c>
      <c r="H4269" t="s">
        <v>1352</v>
      </c>
      <c r="I4269" t="s">
        <v>1353</v>
      </c>
      <c r="J4269" t="s">
        <v>1354</v>
      </c>
      <c r="K4269">
        <v>2</v>
      </c>
      <c r="L4269" s="1">
        <v>39814</v>
      </c>
      <c r="M4269" s="1">
        <v>40130</v>
      </c>
      <c r="N4269" s="1">
        <v>41814</v>
      </c>
    </row>
    <row r="4270" spans="1:18" x14ac:dyDescent="0.2">
      <c r="A4270" t="s">
        <v>15952</v>
      </c>
      <c r="B4270" t="s">
        <v>15953</v>
      </c>
      <c r="C4270" t="s">
        <v>15954</v>
      </c>
      <c r="D4270" t="s">
        <v>15955</v>
      </c>
      <c r="E4270">
        <v>1000000</v>
      </c>
      <c r="F4270" t="s">
        <v>18</v>
      </c>
      <c r="G4270" t="s">
        <v>25</v>
      </c>
      <c r="H4270" t="s">
        <v>1352</v>
      </c>
      <c r="I4270" t="s">
        <v>1353</v>
      </c>
      <c r="J4270" t="s">
        <v>2990</v>
      </c>
      <c r="K4270">
        <v>1</v>
      </c>
      <c r="L4270" t="s">
        <v>15956</v>
      </c>
      <c r="M4270" s="1">
        <v>41683</v>
      </c>
      <c r="N4270" s="1">
        <v>41683</v>
      </c>
    </row>
    <row r="4271" spans="1:18" x14ac:dyDescent="0.2">
      <c r="A4271" t="s">
        <v>15957</v>
      </c>
      <c r="B4271" t="s">
        <v>15958</v>
      </c>
      <c r="C4271" t="s">
        <v>15959</v>
      </c>
      <c r="D4271" t="s">
        <v>357</v>
      </c>
      <c r="E4271">
        <v>10000</v>
      </c>
      <c r="F4271" t="s">
        <v>18</v>
      </c>
      <c r="G4271" t="s">
        <v>25</v>
      </c>
      <c r="H4271" t="s">
        <v>64</v>
      </c>
      <c r="I4271" t="s">
        <v>95</v>
      </c>
      <c r="J4271" t="s">
        <v>95</v>
      </c>
      <c r="K4271">
        <v>1</v>
      </c>
      <c r="L4271" s="1">
        <v>40482</v>
      </c>
      <c r="M4271" s="1">
        <v>41552</v>
      </c>
      <c r="N4271" s="1">
        <v>41552</v>
      </c>
    </row>
    <row r="4272" spans="1:18" hidden="1" x14ac:dyDescent="0.2">
      <c r="A4272" t="s">
        <v>15960</v>
      </c>
      <c r="B4272" t="s">
        <v>15961</v>
      </c>
      <c r="E4272" t="s">
        <v>43</v>
      </c>
      <c r="F4272" t="s">
        <v>18</v>
      </c>
      <c r="G4272" t="s">
        <v>25</v>
      </c>
      <c r="H4272" t="s">
        <v>99</v>
      </c>
      <c r="I4272" t="s">
        <v>100</v>
      </c>
      <c r="J4272" t="s">
        <v>13190</v>
      </c>
      <c r="K4272">
        <v>1</v>
      </c>
      <c r="L4272" s="1">
        <v>38768</v>
      </c>
      <c r="M4272" s="1">
        <v>40840</v>
      </c>
      <c r="N4272" s="1">
        <v>40840</v>
      </c>
      <c r="O4272"/>
      <c r="P4272"/>
      <c r="Q4272"/>
      <c r="R4272"/>
    </row>
    <row r="4273" spans="1:18" hidden="1" x14ac:dyDescent="0.2">
      <c r="A4273" t="s">
        <v>15962</v>
      </c>
      <c r="B4273" t="s">
        <v>15963</v>
      </c>
      <c r="C4273" t="s">
        <v>15964</v>
      </c>
      <c r="D4273" t="s">
        <v>15965</v>
      </c>
      <c r="E4273">
        <v>690000</v>
      </c>
      <c r="F4273" t="s">
        <v>18</v>
      </c>
      <c r="G4273" t="s">
        <v>25</v>
      </c>
      <c r="H4273" t="s">
        <v>527</v>
      </c>
      <c r="I4273" t="s">
        <v>528</v>
      </c>
      <c r="J4273" t="s">
        <v>529</v>
      </c>
      <c r="K4273">
        <v>1</v>
      </c>
      <c r="M4273" s="1">
        <v>41766</v>
      </c>
      <c r="N4273" s="1">
        <v>41766</v>
      </c>
      <c r="O4273"/>
      <c r="P4273"/>
      <c r="Q4273"/>
      <c r="R4273"/>
    </row>
    <row r="4274" spans="1:18" x14ac:dyDescent="0.2">
      <c r="A4274" t="s">
        <v>15966</v>
      </c>
      <c r="B4274" t="s">
        <v>15967</v>
      </c>
      <c r="C4274" t="s">
        <v>15968</v>
      </c>
      <c r="D4274" t="s">
        <v>134</v>
      </c>
      <c r="E4274">
        <v>4450000</v>
      </c>
      <c r="F4274" t="s">
        <v>18</v>
      </c>
      <c r="G4274" t="s">
        <v>25</v>
      </c>
      <c r="H4274" t="s">
        <v>64</v>
      </c>
      <c r="I4274" t="s">
        <v>65</v>
      </c>
      <c r="J4274" t="s">
        <v>71</v>
      </c>
      <c r="K4274">
        <v>2</v>
      </c>
      <c r="L4274" s="1">
        <v>40909</v>
      </c>
      <c r="M4274" s="1">
        <v>40848</v>
      </c>
      <c r="N4274" s="1">
        <v>41024</v>
      </c>
    </row>
    <row r="4275" spans="1:18" hidden="1" x14ac:dyDescent="0.2">
      <c r="A4275" t="s">
        <v>15969</v>
      </c>
      <c r="B4275" t="s">
        <v>15970</v>
      </c>
      <c r="C4275" t="s">
        <v>15971</v>
      </c>
      <c r="D4275" t="s">
        <v>15972</v>
      </c>
      <c r="E4275" t="s">
        <v>43</v>
      </c>
      <c r="F4275" t="s">
        <v>18</v>
      </c>
      <c r="G4275" t="s">
        <v>37</v>
      </c>
      <c r="H4275">
        <v>23</v>
      </c>
      <c r="I4275" t="s">
        <v>182</v>
      </c>
      <c r="J4275" t="s">
        <v>182</v>
      </c>
      <c r="K4275">
        <v>1</v>
      </c>
      <c r="L4275" s="1">
        <v>41640</v>
      </c>
      <c r="M4275" s="1">
        <v>42101</v>
      </c>
      <c r="N4275" s="1">
        <v>42101</v>
      </c>
      <c r="O4275"/>
      <c r="P4275"/>
      <c r="Q4275"/>
      <c r="R4275"/>
    </row>
    <row r="4276" spans="1:18" x14ac:dyDescent="0.2">
      <c r="A4276" t="s">
        <v>15973</v>
      </c>
      <c r="B4276" t="s">
        <v>15974</v>
      </c>
      <c r="C4276" t="s">
        <v>15975</v>
      </c>
      <c r="D4276" t="s">
        <v>264</v>
      </c>
      <c r="E4276">
        <v>7964826</v>
      </c>
      <c r="F4276" t="s">
        <v>18</v>
      </c>
      <c r="G4276" t="s">
        <v>25</v>
      </c>
      <c r="H4276" t="s">
        <v>106</v>
      </c>
      <c r="I4276" t="s">
        <v>107</v>
      </c>
      <c r="J4276" t="s">
        <v>108</v>
      </c>
      <c r="K4276">
        <v>2</v>
      </c>
      <c r="L4276" s="1">
        <v>36892</v>
      </c>
      <c r="M4276" s="1">
        <v>38154</v>
      </c>
      <c r="N4276" s="1">
        <v>41095</v>
      </c>
    </row>
    <row r="4277" spans="1:18" x14ac:dyDescent="0.2">
      <c r="A4277" t="s">
        <v>15976</v>
      </c>
      <c r="B4277" t="s">
        <v>15977</v>
      </c>
      <c r="C4277" t="s">
        <v>15978</v>
      </c>
      <c r="D4277" t="s">
        <v>2544</v>
      </c>
      <c r="E4277">
        <v>5025000</v>
      </c>
      <c r="F4277" t="s">
        <v>18</v>
      </c>
      <c r="G4277" t="s">
        <v>25</v>
      </c>
      <c r="H4277" t="s">
        <v>106</v>
      </c>
      <c r="I4277" t="s">
        <v>107</v>
      </c>
      <c r="J4277" t="s">
        <v>108</v>
      </c>
      <c r="K4277">
        <v>2</v>
      </c>
      <c r="L4277" s="1">
        <v>36892</v>
      </c>
      <c r="M4277" s="1">
        <v>37500</v>
      </c>
      <c r="N4277" s="1">
        <v>41347</v>
      </c>
    </row>
    <row r="4278" spans="1:18" x14ac:dyDescent="0.2">
      <c r="A4278" t="s">
        <v>15979</v>
      </c>
      <c r="B4278" t="s">
        <v>15980</v>
      </c>
      <c r="C4278" t="s">
        <v>15981</v>
      </c>
      <c r="D4278" t="s">
        <v>42</v>
      </c>
      <c r="E4278">
        <v>900000</v>
      </c>
      <c r="F4278" t="s">
        <v>18</v>
      </c>
      <c r="G4278" t="s">
        <v>25</v>
      </c>
      <c r="H4278" t="s">
        <v>99</v>
      </c>
      <c r="I4278" t="s">
        <v>100</v>
      </c>
      <c r="J4278" t="s">
        <v>100</v>
      </c>
      <c r="K4278">
        <v>2</v>
      </c>
      <c r="L4278" s="1">
        <v>35796</v>
      </c>
      <c r="M4278" s="1">
        <v>41736</v>
      </c>
      <c r="N4278" s="1">
        <v>42097</v>
      </c>
    </row>
    <row r="4279" spans="1:18" x14ac:dyDescent="0.2">
      <c r="A4279" t="s">
        <v>15982</v>
      </c>
      <c r="B4279" t="s">
        <v>15983</v>
      </c>
      <c r="C4279" t="s">
        <v>15984</v>
      </c>
      <c r="D4279" t="s">
        <v>741</v>
      </c>
      <c r="E4279">
        <v>1800000</v>
      </c>
      <c r="F4279" t="s">
        <v>18</v>
      </c>
      <c r="G4279" t="s">
        <v>25</v>
      </c>
      <c r="H4279" t="s">
        <v>64</v>
      </c>
      <c r="I4279" t="s">
        <v>966</v>
      </c>
      <c r="J4279" t="s">
        <v>12622</v>
      </c>
      <c r="K4279">
        <v>1</v>
      </c>
      <c r="L4279" s="1">
        <v>41000</v>
      </c>
      <c r="M4279" s="1">
        <v>41499</v>
      </c>
      <c r="N4279" s="1">
        <v>41499</v>
      </c>
    </row>
    <row r="4280" spans="1:18" x14ac:dyDescent="0.2">
      <c r="A4280" t="s">
        <v>15985</v>
      </c>
      <c r="B4280" t="s">
        <v>15986</v>
      </c>
      <c r="C4280" t="s">
        <v>15987</v>
      </c>
      <c r="D4280" t="s">
        <v>56</v>
      </c>
      <c r="E4280">
        <v>3500000</v>
      </c>
      <c r="F4280" t="s">
        <v>18</v>
      </c>
      <c r="G4280" t="s">
        <v>25</v>
      </c>
      <c r="H4280" t="s">
        <v>1396</v>
      </c>
      <c r="I4280" t="s">
        <v>3865</v>
      </c>
      <c r="J4280" t="s">
        <v>3865</v>
      </c>
      <c r="K4280">
        <v>1</v>
      </c>
      <c r="L4280" s="1">
        <v>40909</v>
      </c>
      <c r="M4280" s="1">
        <v>41537</v>
      </c>
      <c r="N4280" s="1">
        <v>41537</v>
      </c>
    </row>
    <row r="4281" spans="1:18" hidden="1" x14ac:dyDescent="0.2">
      <c r="A4281" t="s">
        <v>15988</v>
      </c>
      <c r="B4281" t="s">
        <v>15989</v>
      </c>
      <c r="C4281" t="s">
        <v>15990</v>
      </c>
      <c r="D4281" t="s">
        <v>127</v>
      </c>
      <c r="E4281">
        <v>35000</v>
      </c>
      <c r="F4281" t="s">
        <v>18</v>
      </c>
      <c r="G4281" t="s">
        <v>25</v>
      </c>
      <c r="H4281" t="s">
        <v>1396</v>
      </c>
      <c r="I4281" t="s">
        <v>3865</v>
      </c>
      <c r="J4281" t="s">
        <v>3865</v>
      </c>
      <c r="K4281">
        <v>1</v>
      </c>
      <c r="M4281" s="1">
        <v>40597</v>
      </c>
      <c r="N4281" s="1">
        <v>40597</v>
      </c>
      <c r="O4281"/>
      <c r="P4281"/>
      <c r="Q4281"/>
      <c r="R4281"/>
    </row>
    <row r="4282" spans="1:18" hidden="1" x14ac:dyDescent="0.2">
      <c r="A4282" t="s">
        <v>15991</v>
      </c>
      <c r="B4282" t="s">
        <v>15992</v>
      </c>
      <c r="C4282" t="s">
        <v>15993</v>
      </c>
      <c r="D4282" t="s">
        <v>56</v>
      </c>
      <c r="E4282" t="s">
        <v>43</v>
      </c>
      <c r="F4282" t="s">
        <v>18</v>
      </c>
      <c r="G4282" t="s">
        <v>25</v>
      </c>
      <c r="H4282" t="s">
        <v>1396</v>
      </c>
      <c r="I4282" t="s">
        <v>3865</v>
      </c>
      <c r="J4282" t="s">
        <v>3865</v>
      </c>
      <c r="K4282">
        <v>1</v>
      </c>
      <c r="L4282" s="1">
        <v>38940</v>
      </c>
      <c r="M4282" s="1">
        <v>41018</v>
      </c>
      <c r="N4282" s="1">
        <v>41018</v>
      </c>
      <c r="O4282"/>
      <c r="P4282"/>
      <c r="Q4282"/>
      <c r="R4282"/>
    </row>
    <row r="4283" spans="1:18" hidden="1" x14ac:dyDescent="0.2">
      <c r="A4283" t="s">
        <v>15994</v>
      </c>
      <c r="B4283" t="s">
        <v>15995</v>
      </c>
      <c r="C4283" t="s">
        <v>15996</v>
      </c>
      <c r="D4283" t="s">
        <v>3708</v>
      </c>
      <c r="E4283">
        <v>1250000</v>
      </c>
      <c r="F4283" t="s">
        <v>18</v>
      </c>
      <c r="G4283" t="s">
        <v>25</v>
      </c>
      <c r="H4283" t="s">
        <v>1396</v>
      </c>
      <c r="I4283" t="s">
        <v>3865</v>
      </c>
      <c r="J4283" t="s">
        <v>15997</v>
      </c>
      <c r="K4283">
        <v>2</v>
      </c>
      <c r="M4283" s="1">
        <v>41610</v>
      </c>
      <c r="N4283" s="1">
        <v>42121</v>
      </c>
      <c r="O4283"/>
      <c r="P4283"/>
      <c r="Q4283"/>
      <c r="R4283"/>
    </row>
    <row r="4284" spans="1:18" x14ac:dyDescent="0.2">
      <c r="A4284" t="s">
        <v>15998</v>
      </c>
      <c r="B4284" t="s">
        <v>15999</v>
      </c>
      <c r="C4284" t="s">
        <v>16000</v>
      </c>
      <c r="D4284" t="s">
        <v>16001</v>
      </c>
      <c r="E4284">
        <v>3000000</v>
      </c>
      <c r="F4284" t="s">
        <v>18</v>
      </c>
      <c r="G4284" t="s">
        <v>25</v>
      </c>
      <c r="H4284" t="s">
        <v>1396</v>
      </c>
      <c r="I4284" t="s">
        <v>3865</v>
      </c>
      <c r="J4284" t="s">
        <v>3865</v>
      </c>
      <c r="K4284">
        <v>1</v>
      </c>
      <c r="L4284" s="1">
        <v>30317</v>
      </c>
      <c r="M4284" s="1">
        <v>41856</v>
      </c>
      <c r="N4284" s="1">
        <v>41856</v>
      </c>
    </row>
    <row r="4285" spans="1:18" x14ac:dyDescent="0.2">
      <c r="A4285" t="s">
        <v>16002</v>
      </c>
      <c r="B4285" t="s">
        <v>16003</v>
      </c>
      <c r="C4285" t="s">
        <v>16004</v>
      </c>
      <c r="D4285" t="s">
        <v>16005</v>
      </c>
      <c r="E4285">
        <v>600000</v>
      </c>
      <c r="F4285" t="s">
        <v>18</v>
      </c>
      <c r="G4285" t="s">
        <v>25</v>
      </c>
      <c r="H4285" t="s">
        <v>1396</v>
      </c>
      <c r="I4285" t="s">
        <v>1397</v>
      </c>
      <c r="J4285" t="s">
        <v>16006</v>
      </c>
      <c r="K4285">
        <v>1</v>
      </c>
      <c r="L4285" s="1">
        <v>39083</v>
      </c>
      <c r="M4285" s="1">
        <v>41911</v>
      </c>
      <c r="N4285" s="1">
        <v>41911</v>
      </c>
    </row>
    <row r="4286" spans="1:18" x14ac:dyDescent="0.2">
      <c r="A4286" t="s">
        <v>16007</v>
      </c>
      <c r="B4286" t="s">
        <v>16008</v>
      </c>
      <c r="C4286" t="s">
        <v>16009</v>
      </c>
      <c r="D4286" t="s">
        <v>16010</v>
      </c>
      <c r="E4286">
        <v>1000000</v>
      </c>
      <c r="F4286" t="s">
        <v>207</v>
      </c>
      <c r="G4286" t="s">
        <v>25</v>
      </c>
      <c r="H4286" t="s">
        <v>1352</v>
      </c>
      <c r="I4286" t="s">
        <v>1353</v>
      </c>
      <c r="J4286" t="s">
        <v>1353</v>
      </c>
      <c r="K4286">
        <v>1</v>
      </c>
      <c r="L4286" s="1">
        <v>39907</v>
      </c>
      <c r="M4286" s="1">
        <v>40239</v>
      </c>
      <c r="N4286" s="1">
        <v>40239</v>
      </c>
    </row>
    <row r="4287" spans="1:18" x14ac:dyDescent="0.2">
      <c r="A4287" t="s">
        <v>16011</v>
      </c>
      <c r="B4287" t="s">
        <v>16012</v>
      </c>
      <c r="C4287" t="s">
        <v>16013</v>
      </c>
      <c r="D4287" t="s">
        <v>16014</v>
      </c>
      <c r="E4287">
        <v>7000000</v>
      </c>
      <c r="F4287" t="s">
        <v>113</v>
      </c>
      <c r="G4287" t="s">
        <v>25</v>
      </c>
      <c r="H4287" t="s">
        <v>64</v>
      </c>
      <c r="I4287" t="s">
        <v>1221</v>
      </c>
      <c r="J4287" t="s">
        <v>3048</v>
      </c>
      <c r="K4287">
        <v>2</v>
      </c>
      <c r="L4287" s="1">
        <v>35065</v>
      </c>
      <c r="M4287" s="1">
        <v>38203</v>
      </c>
      <c r="N4287" s="1">
        <v>39204</v>
      </c>
    </row>
    <row r="4288" spans="1:18" x14ac:dyDescent="0.2">
      <c r="A4288" t="s">
        <v>16015</v>
      </c>
      <c r="B4288" t="s">
        <v>16016</v>
      </c>
      <c r="D4288" t="s">
        <v>16017</v>
      </c>
      <c r="E4288">
        <v>300000</v>
      </c>
      <c r="F4288" t="s">
        <v>18</v>
      </c>
      <c r="G4288" t="s">
        <v>25</v>
      </c>
      <c r="H4288" t="s">
        <v>99</v>
      </c>
      <c r="I4288" t="s">
        <v>3295</v>
      </c>
      <c r="J4288" t="s">
        <v>16018</v>
      </c>
      <c r="K4288">
        <v>1</v>
      </c>
      <c r="L4288" s="1">
        <v>40909</v>
      </c>
      <c r="M4288" s="1">
        <v>41244</v>
      </c>
      <c r="N4288" s="1">
        <v>41244</v>
      </c>
    </row>
    <row r="4289" spans="1:18" x14ac:dyDescent="0.2">
      <c r="A4289" t="s">
        <v>16019</v>
      </c>
      <c r="B4289" t="s">
        <v>16020</v>
      </c>
      <c r="C4289" t="s">
        <v>16021</v>
      </c>
      <c r="D4289" t="s">
        <v>2326</v>
      </c>
      <c r="E4289">
        <v>62101270</v>
      </c>
      <c r="F4289" t="s">
        <v>18</v>
      </c>
      <c r="G4289" t="s">
        <v>128</v>
      </c>
      <c r="H4289" t="s">
        <v>326</v>
      </c>
      <c r="I4289" t="s">
        <v>130</v>
      </c>
      <c r="J4289" t="s">
        <v>327</v>
      </c>
      <c r="K4289">
        <v>5</v>
      </c>
      <c r="L4289" s="1">
        <v>37987</v>
      </c>
      <c r="M4289" s="1">
        <v>38055</v>
      </c>
      <c r="N4289" s="1">
        <v>41451</v>
      </c>
    </row>
    <row r="4290" spans="1:18" hidden="1" x14ac:dyDescent="0.2">
      <c r="A4290" t="s">
        <v>16022</v>
      </c>
      <c r="B4290" t="s">
        <v>16023</v>
      </c>
      <c r="C4290" t="s">
        <v>16024</v>
      </c>
      <c r="D4290" t="s">
        <v>50</v>
      </c>
      <c r="E4290">
        <v>1461360</v>
      </c>
      <c r="F4290" t="s">
        <v>18</v>
      </c>
      <c r="G4290" t="s">
        <v>650</v>
      </c>
      <c r="H4290">
        <v>7</v>
      </c>
      <c r="I4290" t="s">
        <v>9548</v>
      </c>
      <c r="J4290" t="s">
        <v>16025</v>
      </c>
      <c r="K4290">
        <v>1</v>
      </c>
      <c r="M4290" s="1">
        <v>41102</v>
      </c>
      <c r="N4290" s="1">
        <v>41102</v>
      </c>
      <c r="O4290"/>
      <c r="P4290"/>
      <c r="Q4290"/>
      <c r="R4290"/>
    </row>
    <row r="4291" spans="1:18" x14ac:dyDescent="0.2">
      <c r="A4291" t="s">
        <v>16026</v>
      </c>
      <c r="B4291" t="s">
        <v>16027</v>
      </c>
      <c r="C4291" t="s">
        <v>16028</v>
      </c>
      <c r="D4291" t="s">
        <v>16029</v>
      </c>
      <c r="E4291">
        <v>22000000</v>
      </c>
      <c r="F4291" t="s">
        <v>18</v>
      </c>
      <c r="G4291" t="s">
        <v>25</v>
      </c>
      <c r="H4291" t="s">
        <v>64</v>
      </c>
      <c r="I4291" t="s">
        <v>65</v>
      </c>
      <c r="J4291" t="s">
        <v>66</v>
      </c>
      <c r="K4291">
        <v>2</v>
      </c>
      <c r="L4291" s="1">
        <v>41275</v>
      </c>
      <c r="M4291" s="1">
        <v>41955</v>
      </c>
      <c r="N4291" s="1">
        <v>42157</v>
      </c>
    </row>
    <row r="4292" spans="1:18" hidden="1" x14ac:dyDescent="0.2">
      <c r="A4292" t="s">
        <v>16030</v>
      </c>
      <c r="B4292" t="s">
        <v>16031</v>
      </c>
      <c r="C4292" t="s">
        <v>16032</v>
      </c>
      <c r="D4292" t="s">
        <v>16033</v>
      </c>
      <c r="E4292">
        <v>12500000</v>
      </c>
      <c r="F4292" t="s">
        <v>18</v>
      </c>
      <c r="G4292" t="s">
        <v>25</v>
      </c>
      <c r="H4292" t="s">
        <v>64</v>
      </c>
      <c r="I4292" t="s">
        <v>65</v>
      </c>
      <c r="J4292" t="s">
        <v>66</v>
      </c>
      <c r="K4292">
        <v>1</v>
      </c>
      <c r="M4292" s="1">
        <v>37333</v>
      </c>
      <c r="N4292" s="1">
        <v>37333</v>
      </c>
      <c r="O4292"/>
      <c r="P4292"/>
      <c r="Q4292"/>
      <c r="R4292"/>
    </row>
    <row r="4293" spans="1:18" x14ac:dyDescent="0.2">
      <c r="A4293" t="s">
        <v>16034</v>
      </c>
      <c r="B4293" t="s">
        <v>16035</v>
      </c>
      <c r="C4293" t="s">
        <v>16036</v>
      </c>
      <c r="D4293" t="s">
        <v>16037</v>
      </c>
      <c r="E4293">
        <v>4662037</v>
      </c>
      <c r="F4293" t="s">
        <v>18</v>
      </c>
      <c r="G4293" t="s">
        <v>128</v>
      </c>
      <c r="H4293" t="s">
        <v>129</v>
      </c>
      <c r="I4293" t="s">
        <v>130</v>
      </c>
      <c r="J4293" t="s">
        <v>130</v>
      </c>
      <c r="K4293">
        <v>3</v>
      </c>
      <c r="L4293" s="1">
        <v>40575</v>
      </c>
      <c r="M4293" s="1">
        <v>41137</v>
      </c>
      <c r="N4293" s="1">
        <v>42093</v>
      </c>
    </row>
    <row r="4294" spans="1:18" x14ac:dyDescent="0.2">
      <c r="A4294" t="s">
        <v>16038</v>
      </c>
      <c r="B4294" t="s">
        <v>16039</v>
      </c>
      <c r="C4294" t="s">
        <v>16040</v>
      </c>
      <c r="D4294" t="s">
        <v>16041</v>
      </c>
      <c r="E4294">
        <v>4076321</v>
      </c>
      <c r="F4294" t="s">
        <v>18</v>
      </c>
      <c r="G4294" t="s">
        <v>25</v>
      </c>
      <c r="H4294" t="s">
        <v>286</v>
      </c>
      <c r="I4294" t="s">
        <v>874</v>
      </c>
      <c r="J4294" t="s">
        <v>874</v>
      </c>
      <c r="K4294">
        <v>2</v>
      </c>
      <c r="L4294" s="1">
        <v>41275</v>
      </c>
      <c r="M4294" s="1">
        <v>41836</v>
      </c>
      <c r="N4294" s="1">
        <v>42090</v>
      </c>
    </row>
    <row r="4295" spans="1:18" x14ac:dyDescent="0.2">
      <c r="A4295" t="s">
        <v>16042</v>
      </c>
      <c r="B4295" t="s">
        <v>16043</v>
      </c>
      <c r="C4295" t="s">
        <v>16044</v>
      </c>
      <c r="D4295" t="s">
        <v>16045</v>
      </c>
      <c r="E4295">
        <v>54493</v>
      </c>
      <c r="F4295" t="s">
        <v>207</v>
      </c>
      <c r="G4295" t="s">
        <v>57</v>
      </c>
      <c r="H4295" t="s">
        <v>202</v>
      </c>
      <c r="I4295" t="s">
        <v>12005</v>
      </c>
      <c r="J4295" t="s">
        <v>12005</v>
      </c>
      <c r="K4295">
        <v>2</v>
      </c>
      <c r="L4295" s="1">
        <v>40513</v>
      </c>
      <c r="M4295" s="1">
        <v>40179</v>
      </c>
      <c r="N4295" s="1">
        <v>40648</v>
      </c>
    </row>
    <row r="4296" spans="1:18" hidden="1" x14ac:dyDescent="0.2">
      <c r="A4296" t="s">
        <v>16046</v>
      </c>
      <c r="B4296" t="s">
        <v>16047</v>
      </c>
      <c r="C4296" t="s">
        <v>16048</v>
      </c>
      <c r="D4296" t="s">
        <v>1384</v>
      </c>
      <c r="E4296">
        <v>3000000</v>
      </c>
      <c r="F4296" t="s">
        <v>18</v>
      </c>
      <c r="G4296" t="s">
        <v>37</v>
      </c>
      <c r="H4296">
        <v>30</v>
      </c>
      <c r="I4296" t="s">
        <v>2714</v>
      </c>
      <c r="J4296" t="s">
        <v>2714</v>
      </c>
      <c r="K4296">
        <v>1</v>
      </c>
      <c r="M4296" s="1">
        <v>38412</v>
      </c>
      <c r="N4296" s="1">
        <v>38412</v>
      </c>
      <c r="O4296"/>
      <c r="P4296"/>
      <c r="Q4296"/>
      <c r="R4296"/>
    </row>
    <row r="4297" spans="1:18" x14ac:dyDescent="0.2">
      <c r="A4297" t="s">
        <v>16049</v>
      </c>
      <c r="B4297" t="s">
        <v>16050</v>
      </c>
      <c r="C4297" t="s">
        <v>16051</v>
      </c>
      <c r="D4297" t="s">
        <v>1384</v>
      </c>
      <c r="E4297">
        <v>2900000</v>
      </c>
      <c r="F4297" t="s">
        <v>18</v>
      </c>
      <c r="G4297" t="s">
        <v>1126</v>
      </c>
      <c r="H4297">
        <v>25</v>
      </c>
      <c r="I4297" t="s">
        <v>1582</v>
      </c>
      <c r="J4297" t="s">
        <v>1583</v>
      </c>
      <c r="K4297">
        <v>1</v>
      </c>
      <c r="L4297" s="1">
        <v>39083</v>
      </c>
      <c r="M4297" s="1">
        <v>41557</v>
      </c>
      <c r="N4297" s="1">
        <v>41557</v>
      </c>
    </row>
    <row r="4298" spans="1:18" hidden="1" x14ac:dyDescent="0.2">
      <c r="A4298" t="s">
        <v>16052</v>
      </c>
      <c r="B4298" t="s">
        <v>16053</v>
      </c>
      <c r="C4298" t="s">
        <v>16054</v>
      </c>
      <c r="D4298" t="s">
        <v>16055</v>
      </c>
      <c r="E4298" t="s">
        <v>43</v>
      </c>
      <c r="F4298" t="s">
        <v>18</v>
      </c>
      <c r="G4298" t="s">
        <v>623</v>
      </c>
      <c r="H4298">
        <v>1</v>
      </c>
      <c r="I4298" t="s">
        <v>624</v>
      </c>
      <c r="J4298" t="s">
        <v>16056</v>
      </c>
      <c r="K4298">
        <v>1</v>
      </c>
      <c r="L4298" s="1">
        <v>40308</v>
      </c>
      <c r="M4298" s="1">
        <v>40422</v>
      </c>
      <c r="N4298" s="1">
        <v>40422</v>
      </c>
      <c r="O4298"/>
      <c r="P4298"/>
      <c r="Q4298"/>
      <c r="R4298"/>
    </row>
    <row r="4299" spans="1:18" hidden="1" x14ac:dyDescent="0.2">
      <c r="A4299" t="s">
        <v>16057</v>
      </c>
      <c r="B4299" t="s">
        <v>16058</v>
      </c>
      <c r="C4299" t="s">
        <v>16059</v>
      </c>
      <c r="D4299" t="s">
        <v>56</v>
      </c>
      <c r="E4299">
        <v>50000</v>
      </c>
      <c r="F4299" t="s">
        <v>18</v>
      </c>
      <c r="G4299" t="s">
        <v>25</v>
      </c>
      <c r="H4299" t="s">
        <v>44</v>
      </c>
      <c r="I4299" t="s">
        <v>282</v>
      </c>
      <c r="J4299" t="s">
        <v>16060</v>
      </c>
      <c r="K4299">
        <v>1</v>
      </c>
      <c r="M4299" s="1">
        <v>40233</v>
      </c>
      <c r="N4299" s="1">
        <v>40233</v>
      </c>
      <c r="O4299"/>
      <c r="P4299"/>
      <c r="Q4299"/>
      <c r="R4299"/>
    </row>
    <row r="4300" spans="1:18" hidden="1" x14ac:dyDescent="0.2">
      <c r="A4300" t="s">
        <v>16061</v>
      </c>
      <c r="B4300" t="s">
        <v>16062</v>
      </c>
      <c r="C4300" t="s">
        <v>16063</v>
      </c>
      <c r="D4300" t="s">
        <v>56</v>
      </c>
      <c r="E4300">
        <v>25492899</v>
      </c>
      <c r="F4300" t="s">
        <v>18</v>
      </c>
      <c r="G4300" t="s">
        <v>25</v>
      </c>
      <c r="H4300" t="s">
        <v>64</v>
      </c>
      <c r="I4300" t="s">
        <v>95</v>
      </c>
      <c r="J4300" t="s">
        <v>376</v>
      </c>
      <c r="K4300">
        <v>2</v>
      </c>
      <c r="M4300" s="1">
        <v>41240</v>
      </c>
      <c r="N4300" s="1">
        <v>41242</v>
      </c>
      <c r="O4300"/>
      <c r="P4300"/>
      <c r="Q4300"/>
      <c r="R4300"/>
    </row>
    <row r="4301" spans="1:18" x14ac:dyDescent="0.2">
      <c r="A4301" t="s">
        <v>16064</v>
      </c>
      <c r="B4301" t="s">
        <v>16065</v>
      </c>
      <c r="C4301" t="s">
        <v>16066</v>
      </c>
      <c r="D4301" t="s">
        <v>357</v>
      </c>
      <c r="E4301">
        <v>1000000</v>
      </c>
      <c r="F4301" t="s">
        <v>18</v>
      </c>
      <c r="G4301" t="s">
        <v>25</v>
      </c>
      <c r="H4301" t="s">
        <v>64</v>
      </c>
      <c r="I4301" t="s">
        <v>65</v>
      </c>
      <c r="J4301" t="s">
        <v>4026</v>
      </c>
      <c r="K4301">
        <v>1</v>
      </c>
      <c r="L4301" s="1">
        <v>40544</v>
      </c>
      <c r="M4301" s="1">
        <v>41029</v>
      </c>
      <c r="N4301" s="1">
        <v>41029</v>
      </c>
    </row>
    <row r="4302" spans="1:18" x14ac:dyDescent="0.2">
      <c r="A4302" t="s">
        <v>16067</v>
      </c>
      <c r="B4302" t="s">
        <v>16068</v>
      </c>
      <c r="D4302" t="s">
        <v>2770</v>
      </c>
      <c r="E4302">
        <v>411981</v>
      </c>
      <c r="F4302" t="s">
        <v>18</v>
      </c>
      <c r="G4302" t="s">
        <v>25</v>
      </c>
      <c r="H4302" t="s">
        <v>64</v>
      </c>
      <c r="I4302" t="s">
        <v>1221</v>
      </c>
      <c r="J4302" t="s">
        <v>13288</v>
      </c>
      <c r="K4302">
        <v>1</v>
      </c>
      <c r="L4302" s="1">
        <v>41640</v>
      </c>
      <c r="M4302" s="1">
        <v>42201</v>
      </c>
      <c r="N4302" s="1">
        <v>42201</v>
      </c>
    </row>
    <row r="4303" spans="1:18" hidden="1" x14ac:dyDescent="0.2">
      <c r="A4303" t="s">
        <v>16069</v>
      </c>
      <c r="B4303" t="s">
        <v>16070</v>
      </c>
      <c r="C4303" t="s">
        <v>16071</v>
      </c>
      <c r="E4303" t="s">
        <v>43</v>
      </c>
      <c r="F4303" t="s">
        <v>18</v>
      </c>
      <c r="K4303">
        <v>2</v>
      </c>
      <c r="M4303" s="1">
        <v>39203</v>
      </c>
      <c r="N4303" s="1">
        <v>41858</v>
      </c>
      <c r="O4303"/>
      <c r="P4303"/>
      <c r="Q4303"/>
      <c r="R4303"/>
    </row>
    <row r="4304" spans="1:18" x14ac:dyDescent="0.2">
      <c r="A4304" t="s">
        <v>16072</v>
      </c>
      <c r="B4304" t="s">
        <v>16073</v>
      </c>
      <c r="C4304" t="s">
        <v>16074</v>
      </c>
      <c r="D4304" t="s">
        <v>544</v>
      </c>
      <c r="E4304">
        <v>1347000</v>
      </c>
      <c r="F4304" t="s">
        <v>18</v>
      </c>
      <c r="G4304" t="s">
        <v>25</v>
      </c>
      <c r="H4304" t="s">
        <v>1352</v>
      </c>
      <c r="I4304" t="s">
        <v>1353</v>
      </c>
      <c r="J4304" t="s">
        <v>1354</v>
      </c>
      <c r="K4304">
        <v>2</v>
      </c>
      <c r="L4304" s="1">
        <v>40085</v>
      </c>
      <c r="M4304" s="1">
        <v>40102</v>
      </c>
      <c r="N4304" s="1">
        <v>40907</v>
      </c>
    </row>
    <row r="4305" spans="1:18" x14ac:dyDescent="0.2">
      <c r="A4305" t="s">
        <v>16075</v>
      </c>
      <c r="B4305" t="s">
        <v>16076</v>
      </c>
      <c r="C4305" t="s">
        <v>16077</v>
      </c>
      <c r="D4305" t="s">
        <v>3485</v>
      </c>
      <c r="E4305">
        <v>31300000</v>
      </c>
      <c r="F4305" t="s">
        <v>18</v>
      </c>
      <c r="G4305" t="s">
        <v>25</v>
      </c>
      <c r="H4305" t="s">
        <v>64</v>
      </c>
      <c r="I4305" t="s">
        <v>65</v>
      </c>
      <c r="J4305" t="s">
        <v>984</v>
      </c>
      <c r="K4305">
        <v>2</v>
      </c>
      <c r="L4305" s="1">
        <v>40544</v>
      </c>
      <c r="M4305" s="1">
        <v>41879</v>
      </c>
      <c r="N4305" s="1">
        <v>42040</v>
      </c>
    </row>
    <row r="4306" spans="1:18" x14ac:dyDescent="0.2">
      <c r="A4306" t="s">
        <v>16078</v>
      </c>
      <c r="B4306" t="s">
        <v>16079</v>
      </c>
      <c r="C4306" t="s">
        <v>16080</v>
      </c>
      <c r="D4306" t="s">
        <v>56</v>
      </c>
      <c r="E4306">
        <v>1000000</v>
      </c>
      <c r="F4306" t="s">
        <v>18</v>
      </c>
      <c r="G4306" t="s">
        <v>25</v>
      </c>
      <c r="H4306" t="s">
        <v>106</v>
      </c>
      <c r="I4306" t="s">
        <v>107</v>
      </c>
      <c r="J4306" t="s">
        <v>15196</v>
      </c>
      <c r="K4306">
        <v>1</v>
      </c>
      <c r="L4306" s="1">
        <v>37987</v>
      </c>
      <c r="M4306" s="1">
        <v>40779</v>
      </c>
      <c r="N4306" s="1">
        <v>40779</v>
      </c>
    </row>
    <row r="4307" spans="1:18" hidden="1" x14ac:dyDescent="0.2">
      <c r="A4307" t="s">
        <v>16081</v>
      </c>
      <c r="B4307" t="s">
        <v>16082</v>
      </c>
      <c r="C4307" t="s">
        <v>16083</v>
      </c>
      <c r="D4307" t="s">
        <v>56</v>
      </c>
      <c r="E4307">
        <v>50000000</v>
      </c>
      <c r="F4307" t="s">
        <v>18</v>
      </c>
      <c r="G4307" t="s">
        <v>25</v>
      </c>
      <c r="H4307" t="s">
        <v>64</v>
      </c>
      <c r="I4307" t="s">
        <v>65</v>
      </c>
      <c r="J4307" t="s">
        <v>1251</v>
      </c>
      <c r="K4307">
        <v>2</v>
      </c>
      <c r="M4307" s="1">
        <v>41603</v>
      </c>
      <c r="N4307" s="1">
        <v>41787</v>
      </c>
      <c r="O4307"/>
      <c r="P4307"/>
      <c r="Q4307"/>
      <c r="R4307"/>
    </row>
    <row r="4308" spans="1:18" hidden="1" x14ac:dyDescent="0.2">
      <c r="A4308" t="s">
        <v>16084</v>
      </c>
      <c r="B4308" t="s">
        <v>16085</v>
      </c>
      <c r="C4308" t="s">
        <v>16086</v>
      </c>
      <c r="D4308" t="s">
        <v>16087</v>
      </c>
      <c r="E4308" t="s">
        <v>43</v>
      </c>
      <c r="F4308" t="s">
        <v>18</v>
      </c>
      <c r="G4308" t="s">
        <v>25</v>
      </c>
      <c r="H4308" t="s">
        <v>89</v>
      </c>
      <c r="I4308" t="s">
        <v>1260</v>
      </c>
      <c r="J4308" t="s">
        <v>11283</v>
      </c>
      <c r="K4308">
        <v>1</v>
      </c>
      <c r="L4308" s="1">
        <v>40613</v>
      </c>
      <c r="M4308" s="1">
        <v>41585</v>
      </c>
      <c r="N4308" s="1">
        <v>41585</v>
      </c>
      <c r="O4308"/>
      <c r="P4308"/>
      <c r="Q4308"/>
      <c r="R4308"/>
    </row>
    <row r="4309" spans="1:18" x14ac:dyDescent="0.2">
      <c r="A4309" t="s">
        <v>16088</v>
      </c>
      <c r="B4309" t="s">
        <v>16089</v>
      </c>
      <c r="C4309" t="s">
        <v>16090</v>
      </c>
      <c r="D4309" t="s">
        <v>16091</v>
      </c>
      <c r="E4309">
        <v>60100000</v>
      </c>
      <c r="F4309" t="s">
        <v>18</v>
      </c>
      <c r="G4309" t="s">
        <v>25</v>
      </c>
      <c r="H4309" t="s">
        <v>286</v>
      </c>
      <c r="I4309" t="s">
        <v>874</v>
      </c>
      <c r="J4309" t="s">
        <v>2967</v>
      </c>
      <c r="K4309">
        <v>6</v>
      </c>
      <c r="L4309" s="1">
        <v>39814</v>
      </c>
      <c r="M4309" s="1">
        <v>40613</v>
      </c>
      <c r="N4309" s="1">
        <v>41745</v>
      </c>
    </row>
    <row r="4310" spans="1:18" hidden="1" x14ac:dyDescent="0.2">
      <c r="A4310" t="s">
        <v>16092</v>
      </c>
      <c r="B4310" t="s">
        <v>16093</v>
      </c>
      <c r="C4310" t="s">
        <v>16094</v>
      </c>
      <c r="D4310" t="s">
        <v>16095</v>
      </c>
      <c r="E4310" t="s">
        <v>43</v>
      </c>
      <c r="F4310" t="s">
        <v>18</v>
      </c>
      <c r="G4310" t="s">
        <v>25</v>
      </c>
      <c r="H4310" t="s">
        <v>64</v>
      </c>
      <c r="I4310" t="s">
        <v>65</v>
      </c>
      <c r="J4310" t="s">
        <v>4127</v>
      </c>
      <c r="K4310">
        <v>1</v>
      </c>
      <c r="L4310" s="1">
        <v>41640</v>
      </c>
      <c r="M4310" s="1">
        <v>41707</v>
      </c>
      <c r="N4310" s="1">
        <v>41707</v>
      </c>
      <c r="O4310"/>
      <c r="P4310"/>
      <c r="Q4310"/>
      <c r="R4310"/>
    </row>
    <row r="4311" spans="1:18" x14ac:dyDescent="0.2">
      <c r="A4311" t="s">
        <v>16096</v>
      </c>
      <c r="B4311" t="s">
        <v>16097</v>
      </c>
      <c r="C4311" t="s">
        <v>16098</v>
      </c>
      <c r="D4311" t="s">
        <v>16099</v>
      </c>
      <c r="E4311">
        <v>2000000</v>
      </c>
      <c r="F4311" t="s">
        <v>113</v>
      </c>
      <c r="G4311" t="s">
        <v>25</v>
      </c>
      <c r="H4311" t="s">
        <v>64</v>
      </c>
      <c r="I4311" t="s">
        <v>65</v>
      </c>
      <c r="J4311" t="s">
        <v>1402</v>
      </c>
      <c r="K4311">
        <v>1</v>
      </c>
      <c r="L4311" s="1">
        <v>40544</v>
      </c>
      <c r="M4311" s="1">
        <v>41332</v>
      </c>
      <c r="N4311" s="1">
        <v>41332</v>
      </c>
    </row>
    <row r="4312" spans="1:18" x14ac:dyDescent="0.2">
      <c r="A4312" t="s">
        <v>16100</v>
      </c>
      <c r="B4312" t="s">
        <v>16101</v>
      </c>
      <c r="C4312" t="s">
        <v>16102</v>
      </c>
      <c r="D4312" t="s">
        <v>16103</v>
      </c>
      <c r="E4312">
        <v>955000</v>
      </c>
      <c r="F4312" t="s">
        <v>113</v>
      </c>
      <c r="G4312" t="s">
        <v>25</v>
      </c>
      <c r="H4312" t="s">
        <v>64</v>
      </c>
      <c r="I4312" t="s">
        <v>65</v>
      </c>
      <c r="J4312" t="s">
        <v>71</v>
      </c>
      <c r="K4312">
        <v>2</v>
      </c>
      <c r="L4312" s="1">
        <v>38353</v>
      </c>
      <c r="M4312" s="1">
        <v>38730</v>
      </c>
      <c r="N4312" s="1">
        <v>39980</v>
      </c>
    </row>
    <row r="4313" spans="1:18" x14ac:dyDescent="0.2">
      <c r="A4313" t="s">
        <v>16104</v>
      </c>
      <c r="B4313" t="s">
        <v>16105</v>
      </c>
      <c r="C4313" t="s">
        <v>16106</v>
      </c>
      <c r="D4313" t="s">
        <v>8644</v>
      </c>
      <c r="E4313">
        <v>283500</v>
      </c>
      <c r="F4313" t="s">
        <v>18</v>
      </c>
      <c r="G4313" t="s">
        <v>25</v>
      </c>
      <c r="H4313" t="s">
        <v>3993</v>
      </c>
      <c r="I4313" t="s">
        <v>16107</v>
      </c>
      <c r="J4313" t="s">
        <v>12722</v>
      </c>
      <c r="K4313">
        <v>1</v>
      </c>
      <c r="L4313" s="1">
        <v>41681</v>
      </c>
      <c r="M4313" s="1">
        <v>41914</v>
      </c>
      <c r="N4313" s="1">
        <v>41914</v>
      </c>
    </row>
    <row r="4314" spans="1:18" x14ac:dyDescent="0.2">
      <c r="A4314" t="s">
        <v>16108</v>
      </c>
      <c r="B4314" t="s">
        <v>16109</v>
      </c>
      <c r="C4314" t="s">
        <v>16110</v>
      </c>
      <c r="D4314" t="s">
        <v>42</v>
      </c>
      <c r="E4314">
        <v>600000</v>
      </c>
      <c r="F4314" t="s">
        <v>18</v>
      </c>
      <c r="G4314" t="s">
        <v>25</v>
      </c>
      <c r="H4314" t="s">
        <v>121</v>
      </c>
      <c r="I4314" t="s">
        <v>122</v>
      </c>
      <c r="J4314" t="s">
        <v>122</v>
      </c>
      <c r="K4314">
        <v>1</v>
      </c>
      <c r="L4314" s="1">
        <v>40544</v>
      </c>
      <c r="M4314" s="1">
        <v>41533</v>
      </c>
      <c r="N4314" s="1">
        <v>41533</v>
      </c>
    </row>
    <row r="4315" spans="1:18" x14ac:dyDescent="0.2">
      <c r="A4315" t="s">
        <v>16111</v>
      </c>
      <c r="B4315" t="s">
        <v>16112</v>
      </c>
      <c r="C4315" t="s">
        <v>16113</v>
      </c>
      <c r="D4315" t="s">
        <v>16114</v>
      </c>
      <c r="E4315">
        <v>350000</v>
      </c>
      <c r="F4315" t="s">
        <v>18</v>
      </c>
      <c r="G4315" t="s">
        <v>25</v>
      </c>
      <c r="H4315" t="s">
        <v>286</v>
      </c>
      <c r="I4315" t="s">
        <v>3709</v>
      </c>
      <c r="J4315" t="s">
        <v>3709</v>
      </c>
      <c r="K4315">
        <v>1</v>
      </c>
      <c r="L4315" s="1">
        <v>41705</v>
      </c>
      <c r="M4315" s="1">
        <v>41913</v>
      </c>
      <c r="N4315" s="1">
        <v>41913</v>
      </c>
    </row>
    <row r="4316" spans="1:18" x14ac:dyDescent="0.2">
      <c r="A4316" t="s">
        <v>16115</v>
      </c>
      <c r="B4316" t="s">
        <v>16116</v>
      </c>
      <c r="C4316" t="s">
        <v>16117</v>
      </c>
      <c r="D4316" t="s">
        <v>56</v>
      </c>
      <c r="E4316">
        <v>5587582</v>
      </c>
      <c r="F4316" t="s">
        <v>18</v>
      </c>
      <c r="G4316" t="s">
        <v>25</v>
      </c>
      <c r="H4316" t="s">
        <v>1080</v>
      </c>
      <c r="I4316" t="s">
        <v>3052</v>
      </c>
      <c r="J4316" t="s">
        <v>3052</v>
      </c>
      <c r="K4316">
        <v>5</v>
      </c>
      <c r="L4316" s="1">
        <v>38353</v>
      </c>
      <c r="M4316" s="1">
        <v>39685</v>
      </c>
      <c r="N4316" s="1">
        <v>42024</v>
      </c>
    </row>
    <row r="4317" spans="1:18" hidden="1" x14ac:dyDescent="0.2">
      <c r="A4317" t="s">
        <v>16118</v>
      </c>
      <c r="B4317" t="s">
        <v>16119</v>
      </c>
      <c r="C4317" t="s">
        <v>16120</v>
      </c>
      <c r="D4317" t="s">
        <v>16121</v>
      </c>
      <c r="E4317" t="s">
        <v>43</v>
      </c>
      <c r="F4317" t="s">
        <v>18</v>
      </c>
      <c r="G4317" t="s">
        <v>2271</v>
      </c>
      <c r="H4317">
        <v>34</v>
      </c>
      <c r="I4317" t="s">
        <v>2272</v>
      </c>
      <c r="J4317" t="s">
        <v>2272</v>
      </c>
      <c r="K4317">
        <v>1</v>
      </c>
      <c r="L4317" s="1">
        <v>40862</v>
      </c>
      <c r="M4317" s="1">
        <v>41666</v>
      </c>
      <c r="N4317" s="1">
        <v>41666</v>
      </c>
      <c r="O4317"/>
      <c r="P4317"/>
      <c r="Q4317"/>
      <c r="R4317"/>
    </row>
    <row r="4318" spans="1:18" x14ac:dyDescent="0.2">
      <c r="A4318" t="s">
        <v>16122</v>
      </c>
      <c r="B4318" t="s">
        <v>16123</v>
      </c>
      <c r="C4318" t="s">
        <v>16124</v>
      </c>
      <c r="D4318" t="s">
        <v>4340</v>
      </c>
      <c r="E4318">
        <v>940000000</v>
      </c>
      <c r="F4318" t="s">
        <v>18</v>
      </c>
      <c r="G4318" t="s">
        <v>25</v>
      </c>
      <c r="H4318" t="s">
        <v>286</v>
      </c>
      <c r="I4318" t="s">
        <v>874</v>
      </c>
      <c r="J4318" t="s">
        <v>874</v>
      </c>
      <c r="K4318">
        <v>3</v>
      </c>
      <c r="L4318" t="s">
        <v>16125</v>
      </c>
      <c r="M4318" s="1">
        <v>40010</v>
      </c>
      <c r="N4318" s="1">
        <v>41001</v>
      </c>
    </row>
    <row r="4319" spans="1:18" x14ac:dyDescent="0.2">
      <c r="A4319" t="s">
        <v>16126</v>
      </c>
      <c r="B4319" t="s">
        <v>16127</v>
      </c>
      <c r="C4319" t="s">
        <v>16128</v>
      </c>
      <c r="D4319" t="s">
        <v>16129</v>
      </c>
      <c r="E4319">
        <v>200000</v>
      </c>
      <c r="F4319" t="s">
        <v>18</v>
      </c>
      <c r="G4319" t="s">
        <v>458</v>
      </c>
      <c r="H4319">
        <v>71</v>
      </c>
      <c r="I4319" t="s">
        <v>2472</v>
      </c>
      <c r="J4319" t="s">
        <v>2473</v>
      </c>
      <c r="K4319">
        <v>1</v>
      </c>
      <c r="L4319" s="1">
        <v>40909</v>
      </c>
      <c r="M4319" s="1">
        <v>41880</v>
      </c>
      <c r="N4319" s="1">
        <v>41880</v>
      </c>
    </row>
    <row r="4320" spans="1:18" hidden="1" x14ac:dyDescent="0.2">
      <c r="A4320" t="s">
        <v>16130</v>
      </c>
      <c r="B4320" t="s">
        <v>16131</v>
      </c>
      <c r="C4320" t="s">
        <v>16132</v>
      </c>
      <c r="D4320" t="s">
        <v>56</v>
      </c>
      <c r="E4320">
        <v>46000000</v>
      </c>
      <c r="F4320" t="s">
        <v>18</v>
      </c>
      <c r="G4320" t="s">
        <v>25</v>
      </c>
      <c r="H4320" t="s">
        <v>99</v>
      </c>
      <c r="I4320" t="s">
        <v>100</v>
      </c>
      <c r="J4320" t="s">
        <v>9663</v>
      </c>
      <c r="K4320">
        <v>2</v>
      </c>
      <c r="M4320" s="1">
        <v>40435</v>
      </c>
      <c r="N4320" s="1">
        <v>41577</v>
      </c>
      <c r="O4320"/>
      <c r="P4320"/>
      <c r="Q4320"/>
      <c r="R4320"/>
    </row>
    <row r="4321" spans="1:18" x14ac:dyDescent="0.2">
      <c r="A4321" t="s">
        <v>16133</v>
      </c>
      <c r="B4321" t="s">
        <v>16134</v>
      </c>
      <c r="C4321" t="s">
        <v>16135</v>
      </c>
      <c r="D4321" t="s">
        <v>718</v>
      </c>
      <c r="E4321">
        <v>3500000</v>
      </c>
      <c r="F4321" t="s">
        <v>18</v>
      </c>
      <c r="G4321" t="s">
        <v>19</v>
      </c>
      <c r="H4321">
        <v>28</v>
      </c>
      <c r="I4321" t="s">
        <v>12511</v>
      </c>
      <c r="J4321" t="s">
        <v>12511</v>
      </c>
      <c r="K4321">
        <v>1</v>
      </c>
      <c r="L4321" s="1">
        <v>38718</v>
      </c>
      <c r="M4321" s="1">
        <v>41550</v>
      </c>
      <c r="N4321" s="1">
        <v>41550</v>
      </c>
    </row>
    <row r="4322" spans="1:18" hidden="1" x14ac:dyDescent="0.2">
      <c r="A4322" t="s">
        <v>16136</v>
      </c>
      <c r="B4322" t="s">
        <v>16137</v>
      </c>
      <c r="E4322" t="s">
        <v>43</v>
      </c>
      <c r="F4322" t="s">
        <v>207</v>
      </c>
      <c r="K4322">
        <v>1</v>
      </c>
      <c r="M4322" s="1">
        <v>42207</v>
      </c>
      <c r="N4322" s="1">
        <v>42207</v>
      </c>
      <c r="O4322"/>
      <c r="P4322"/>
      <c r="Q4322"/>
      <c r="R4322"/>
    </row>
    <row r="4323" spans="1:18" hidden="1" x14ac:dyDescent="0.2">
      <c r="A4323" t="s">
        <v>16138</v>
      </c>
      <c r="B4323" t="s">
        <v>16139</v>
      </c>
      <c r="C4323" t="s">
        <v>16140</v>
      </c>
      <c r="D4323" t="s">
        <v>2361</v>
      </c>
      <c r="E4323" t="s">
        <v>43</v>
      </c>
      <c r="F4323" t="s">
        <v>18</v>
      </c>
      <c r="G4323" t="s">
        <v>650</v>
      </c>
      <c r="H4323">
        <v>20</v>
      </c>
      <c r="I4323" t="s">
        <v>651</v>
      </c>
      <c r="J4323" t="s">
        <v>651</v>
      </c>
      <c r="K4323">
        <v>1</v>
      </c>
      <c r="L4323" s="1">
        <v>42085</v>
      </c>
      <c r="M4323" s="1">
        <v>42210</v>
      </c>
      <c r="N4323" s="1">
        <v>42210</v>
      </c>
      <c r="O4323"/>
      <c r="P4323"/>
      <c r="Q4323"/>
      <c r="R4323"/>
    </row>
    <row r="4324" spans="1:18" x14ac:dyDescent="0.2">
      <c r="A4324" t="s">
        <v>16141</v>
      </c>
      <c r="B4324" t="s">
        <v>16142</v>
      </c>
      <c r="C4324" t="s">
        <v>16143</v>
      </c>
      <c r="D4324" t="s">
        <v>16144</v>
      </c>
      <c r="E4324">
        <v>1000000</v>
      </c>
      <c r="F4324" t="s">
        <v>18</v>
      </c>
      <c r="G4324" t="s">
        <v>25</v>
      </c>
      <c r="H4324" t="s">
        <v>64</v>
      </c>
      <c r="I4324" t="s">
        <v>65</v>
      </c>
      <c r="J4324" t="s">
        <v>271</v>
      </c>
      <c r="K4324">
        <v>1</v>
      </c>
      <c r="L4324" s="1">
        <v>41393</v>
      </c>
      <c r="M4324" s="1">
        <v>42143</v>
      </c>
      <c r="N4324" s="1">
        <v>42143</v>
      </c>
    </row>
    <row r="4325" spans="1:18" hidden="1" x14ac:dyDescent="0.2">
      <c r="A4325" t="s">
        <v>16145</v>
      </c>
      <c r="B4325" t="s">
        <v>16146</v>
      </c>
      <c r="D4325" t="s">
        <v>181</v>
      </c>
      <c r="E4325" t="s">
        <v>43</v>
      </c>
      <c r="F4325" t="s">
        <v>18</v>
      </c>
      <c r="G4325" t="s">
        <v>25</v>
      </c>
      <c r="H4325" t="s">
        <v>208</v>
      </c>
      <c r="I4325" t="s">
        <v>7706</v>
      </c>
      <c r="J4325" t="s">
        <v>8714</v>
      </c>
      <c r="K4325">
        <v>1</v>
      </c>
      <c r="M4325" s="1">
        <v>41570</v>
      </c>
      <c r="N4325" s="1">
        <v>41570</v>
      </c>
      <c r="O4325"/>
      <c r="P4325"/>
      <c r="Q4325"/>
      <c r="R4325"/>
    </row>
    <row r="4326" spans="1:18" hidden="1" x14ac:dyDescent="0.2">
      <c r="A4326" t="s">
        <v>16147</v>
      </c>
      <c r="B4326" t="s">
        <v>16148</v>
      </c>
      <c r="C4326" t="s">
        <v>16149</v>
      </c>
      <c r="E4326" t="s">
        <v>43</v>
      </c>
      <c r="F4326" t="s">
        <v>18</v>
      </c>
      <c r="G4326" t="s">
        <v>276</v>
      </c>
      <c r="H4326">
        <v>17</v>
      </c>
      <c r="I4326" t="s">
        <v>464</v>
      </c>
      <c r="J4326" t="s">
        <v>464</v>
      </c>
      <c r="K4326">
        <v>1</v>
      </c>
      <c r="L4326" s="1">
        <v>39814</v>
      </c>
      <c r="M4326" s="1">
        <v>40533</v>
      </c>
      <c r="N4326" s="1">
        <v>40533</v>
      </c>
      <c r="O4326"/>
      <c r="P4326"/>
      <c r="Q4326"/>
      <c r="R4326"/>
    </row>
    <row r="4327" spans="1:18" x14ac:dyDescent="0.2">
      <c r="A4327" t="s">
        <v>16150</v>
      </c>
      <c r="B4327" t="s">
        <v>16151</v>
      </c>
      <c r="C4327" t="s">
        <v>16152</v>
      </c>
      <c r="D4327" t="s">
        <v>16153</v>
      </c>
      <c r="E4327">
        <v>2500000</v>
      </c>
      <c r="F4327" t="s">
        <v>18</v>
      </c>
      <c r="G4327" t="s">
        <v>3319</v>
      </c>
      <c r="H4327">
        <v>14</v>
      </c>
      <c r="I4327" t="s">
        <v>6213</v>
      </c>
      <c r="J4327" t="s">
        <v>6213</v>
      </c>
      <c r="K4327">
        <v>1</v>
      </c>
      <c r="L4327" s="1">
        <v>39814</v>
      </c>
      <c r="M4327" s="1">
        <v>41253</v>
      </c>
      <c r="N4327" s="1">
        <v>41253</v>
      </c>
    </row>
    <row r="4328" spans="1:18" x14ac:dyDescent="0.2">
      <c r="A4328" t="s">
        <v>16154</v>
      </c>
      <c r="B4328" t="s">
        <v>16155</v>
      </c>
      <c r="C4328" t="s">
        <v>16156</v>
      </c>
      <c r="D4328" t="s">
        <v>16157</v>
      </c>
      <c r="E4328">
        <v>90000</v>
      </c>
      <c r="F4328" t="s">
        <v>18</v>
      </c>
      <c r="G4328" t="s">
        <v>25</v>
      </c>
      <c r="H4328" t="s">
        <v>64</v>
      </c>
      <c r="I4328" t="s">
        <v>65</v>
      </c>
      <c r="J4328" t="s">
        <v>71</v>
      </c>
      <c r="K4328">
        <v>4</v>
      </c>
      <c r="L4328" s="1">
        <v>41275</v>
      </c>
      <c r="M4328" s="1">
        <v>41504</v>
      </c>
      <c r="N4328" s="1">
        <v>41794</v>
      </c>
    </row>
    <row r="4329" spans="1:18" x14ac:dyDescent="0.2">
      <c r="A4329" t="s">
        <v>16158</v>
      </c>
      <c r="B4329" t="s">
        <v>16159</v>
      </c>
      <c r="C4329" t="s">
        <v>16160</v>
      </c>
      <c r="D4329" t="s">
        <v>16161</v>
      </c>
      <c r="E4329">
        <v>280000</v>
      </c>
      <c r="F4329" t="s">
        <v>18</v>
      </c>
      <c r="G4329" t="s">
        <v>25</v>
      </c>
      <c r="H4329" t="s">
        <v>44</v>
      </c>
      <c r="I4329" t="s">
        <v>282</v>
      </c>
      <c r="J4329" t="s">
        <v>282</v>
      </c>
      <c r="K4329">
        <v>1</v>
      </c>
      <c r="L4329" s="1">
        <v>41548</v>
      </c>
      <c r="M4329" s="1">
        <v>41647</v>
      </c>
      <c r="N4329" s="1">
        <v>41647</v>
      </c>
    </row>
    <row r="4330" spans="1:18" x14ac:dyDescent="0.2">
      <c r="A4330" t="s">
        <v>16162</v>
      </c>
      <c r="B4330" t="s">
        <v>16163</v>
      </c>
      <c r="C4330" t="s">
        <v>16164</v>
      </c>
      <c r="D4330" t="s">
        <v>16165</v>
      </c>
      <c r="E4330">
        <v>275000</v>
      </c>
      <c r="F4330" t="s">
        <v>18</v>
      </c>
      <c r="G4330" t="s">
        <v>25</v>
      </c>
      <c r="H4330" t="s">
        <v>106</v>
      </c>
      <c r="I4330" t="s">
        <v>1621</v>
      </c>
      <c r="J4330" t="s">
        <v>16166</v>
      </c>
      <c r="K4330">
        <v>1</v>
      </c>
      <c r="L4330" s="1">
        <v>40159</v>
      </c>
      <c r="M4330" s="1">
        <v>40193</v>
      </c>
      <c r="N4330" s="1">
        <v>40193</v>
      </c>
    </row>
    <row r="4331" spans="1:18" x14ac:dyDescent="0.2">
      <c r="A4331" t="s">
        <v>16167</v>
      </c>
      <c r="B4331" t="s">
        <v>16168</v>
      </c>
      <c r="C4331" t="s">
        <v>16169</v>
      </c>
      <c r="D4331" t="s">
        <v>16170</v>
      </c>
      <c r="E4331">
        <v>2500000</v>
      </c>
      <c r="F4331" t="s">
        <v>18</v>
      </c>
      <c r="G4331" t="s">
        <v>25</v>
      </c>
      <c r="H4331" t="s">
        <v>64</v>
      </c>
      <c r="I4331" t="s">
        <v>95</v>
      </c>
      <c r="J4331" t="s">
        <v>6293</v>
      </c>
      <c r="K4331">
        <v>1</v>
      </c>
      <c r="L4331" s="1">
        <v>40179</v>
      </c>
      <c r="M4331" s="1">
        <v>41576</v>
      </c>
      <c r="N4331" s="1">
        <v>41576</v>
      </c>
    </row>
    <row r="4332" spans="1:18" hidden="1" x14ac:dyDescent="0.2">
      <c r="A4332" t="s">
        <v>16171</v>
      </c>
      <c r="B4332" t="s">
        <v>16172</v>
      </c>
      <c r="C4332" t="s">
        <v>16173</v>
      </c>
      <c r="E4332">
        <v>8548578</v>
      </c>
      <c r="F4332" t="s">
        <v>18</v>
      </c>
      <c r="G4332" t="s">
        <v>25</v>
      </c>
      <c r="H4332" t="s">
        <v>64</v>
      </c>
      <c r="I4332" t="s">
        <v>2539</v>
      </c>
      <c r="J4332" t="s">
        <v>16174</v>
      </c>
      <c r="K4332">
        <v>1</v>
      </c>
      <c r="M4332" s="1">
        <v>42320</v>
      </c>
      <c r="N4332" s="1">
        <v>42320</v>
      </c>
      <c r="O4332"/>
      <c r="P4332"/>
      <c r="Q4332"/>
      <c r="R4332"/>
    </row>
    <row r="4333" spans="1:18" x14ac:dyDescent="0.2">
      <c r="A4333" t="s">
        <v>16175</v>
      </c>
      <c r="B4333" t="s">
        <v>16176</v>
      </c>
      <c r="C4333" t="s">
        <v>16177</v>
      </c>
      <c r="D4333" t="s">
        <v>56</v>
      </c>
      <c r="E4333">
        <v>195000</v>
      </c>
      <c r="F4333" t="s">
        <v>113</v>
      </c>
      <c r="G4333" t="s">
        <v>25</v>
      </c>
      <c r="H4333" t="s">
        <v>286</v>
      </c>
      <c r="I4333" t="s">
        <v>1030</v>
      </c>
      <c r="J4333" t="s">
        <v>1030</v>
      </c>
      <c r="K4333">
        <v>1</v>
      </c>
      <c r="L4333" s="1">
        <v>40909</v>
      </c>
      <c r="M4333" s="1">
        <v>41305</v>
      </c>
      <c r="N4333" s="1">
        <v>41305</v>
      </c>
    </row>
    <row r="4334" spans="1:18" x14ac:dyDescent="0.2">
      <c r="A4334" t="s">
        <v>16178</v>
      </c>
      <c r="B4334" t="s">
        <v>16179</v>
      </c>
      <c r="C4334" t="s">
        <v>16180</v>
      </c>
      <c r="D4334" t="s">
        <v>2479</v>
      </c>
      <c r="E4334">
        <v>15564591</v>
      </c>
      <c r="F4334" t="s">
        <v>207</v>
      </c>
      <c r="G4334" t="s">
        <v>25</v>
      </c>
      <c r="H4334" t="s">
        <v>527</v>
      </c>
      <c r="I4334" t="s">
        <v>528</v>
      </c>
      <c r="J4334" t="s">
        <v>529</v>
      </c>
      <c r="K4334">
        <v>3</v>
      </c>
      <c r="L4334" s="1">
        <v>38473</v>
      </c>
      <c r="M4334" s="1">
        <v>38899</v>
      </c>
      <c r="N4334" s="1">
        <v>40176</v>
      </c>
    </row>
    <row r="4335" spans="1:18" hidden="1" x14ac:dyDescent="0.2">
      <c r="A4335" t="s">
        <v>16181</v>
      </c>
      <c r="B4335" t="s">
        <v>16182</v>
      </c>
      <c r="C4335" t="s">
        <v>16183</v>
      </c>
      <c r="D4335" t="s">
        <v>56</v>
      </c>
      <c r="E4335" t="s">
        <v>43</v>
      </c>
      <c r="F4335" t="s">
        <v>689</v>
      </c>
      <c r="G4335" t="s">
        <v>25</v>
      </c>
      <c r="H4335" t="s">
        <v>158</v>
      </c>
      <c r="I4335" t="s">
        <v>244</v>
      </c>
      <c r="J4335" t="s">
        <v>2277</v>
      </c>
      <c r="K4335">
        <v>1</v>
      </c>
      <c r="M4335" s="1">
        <v>40562</v>
      </c>
      <c r="N4335" s="1">
        <v>40562</v>
      </c>
      <c r="O4335"/>
      <c r="P4335"/>
      <c r="Q4335"/>
      <c r="R4335"/>
    </row>
    <row r="4336" spans="1:18" hidden="1" x14ac:dyDescent="0.2">
      <c r="A4336" t="s">
        <v>16184</v>
      </c>
      <c r="B4336" t="s">
        <v>16185</v>
      </c>
      <c r="C4336" t="s">
        <v>16186</v>
      </c>
      <c r="D4336" t="s">
        <v>16187</v>
      </c>
      <c r="E4336" t="s">
        <v>43</v>
      </c>
      <c r="F4336" t="s">
        <v>18</v>
      </c>
      <c r="G4336" t="s">
        <v>3319</v>
      </c>
      <c r="H4336">
        <v>14</v>
      </c>
      <c r="I4336" t="s">
        <v>4456</v>
      </c>
      <c r="J4336" t="s">
        <v>14929</v>
      </c>
      <c r="K4336">
        <v>1</v>
      </c>
      <c r="L4336" s="1">
        <v>35309</v>
      </c>
      <c r="M4336" s="1">
        <v>39436</v>
      </c>
      <c r="N4336" s="1">
        <v>39436</v>
      </c>
      <c r="O4336"/>
      <c r="P4336"/>
      <c r="Q4336"/>
      <c r="R4336"/>
    </row>
    <row r="4337" spans="1:18" x14ac:dyDescent="0.2">
      <c r="A4337" t="s">
        <v>16188</v>
      </c>
      <c r="B4337" t="s">
        <v>16189</v>
      </c>
      <c r="C4337" t="s">
        <v>16190</v>
      </c>
      <c r="D4337" t="s">
        <v>741</v>
      </c>
      <c r="E4337">
        <v>3900000</v>
      </c>
      <c r="F4337" t="s">
        <v>18</v>
      </c>
      <c r="G4337" t="s">
        <v>25</v>
      </c>
      <c r="H4337" t="s">
        <v>158</v>
      </c>
      <c r="I4337" t="s">
        <v>244</v>
      </c>
      <c r="J4337" t="s">
        <v>16191</v>
      </c>
      <c r="K4337">
        <v>2</v>
      </c>
      <c r="L4337" s="1">
        <v>37622</v>
      </c>
      <c r="M4337" s="1">
        <v>40081</v>
      </c>
      <c r="N4337" s="1">
        <v>40343</v>
      </c>
    </row>
    <row r="4338" spans="1:18" hidden="1" x14ac:dyDescent="0.2">
      <c r="A4338" t="s">
        <v>16192</v>
      </c>
      <c r="B4338" t="s">
        <v>16193</v>
      </c>
      <c r="C4338" t="s">
        <v>16194</v>
      </c>
      <c r="D4338" t="s">
        <v>16195</v>
      </c>
      <c r="E4338">
        <v>110000000</v>
      </c>
      <c r="F4338" t="s">
        <v>18</v>
      </c>
      <c r="G4338" t="s">
        <v>37</v>
      </c>
      <c r="H4338">
        <v>22</v>
      </c>
      <c r="I4338" t="s">
        <v>38</v>
      </c>
      <c r="J4338" t="s">
        <v>38</v>
      </c>
      <c r="K4338">
        <v>3</v>
      </c>
      <c r="M4338" s="1">
        <v>40238</v>
      </c>
      <c r="N4338" s="1">
        <v>41748</v>
      </c>
      <c r="O4338"/>
      <c r="P4338"/>
      <c r="Q4338"/>
      <c r="R4338"/>
    </row>
    <row r="4339" spans="1:18" x14ac:dyDescent="0.2">
      <c r="A4339" t="s">
        <v>16196</v>
      </c>
      <c r="B4339" t="s">
        <v>16197</v>
      </c>
      <c r="C4339" t="s">
        <v>16198</v>
      </c>
      <c r="D4339" t="s">
        <v>36</v>
      </c>
      <c r="E4339">
        <v>4242704</v>
      </c>
      <c r="F4339" t="s">
        <v>18</v>
      </c>
      <c r="G4339" t="s">
        <v>128</v>
      </c>
      <c r="H4339" t="s">
        <v>2005</v>
      </c>
      <c r="I4339" t="s">
        <v>2006</v>
      </c>
      <c r="J4339" t="s">
        <v>2006</v>
      </c>
      <c r="K4339">
        <v>1</v>
      </c>
      <c r="L4339" s="1">
        <v>32509</v>
      </c>
      <c r="M4339" s="1">
        <v>41487</v>
      </c>
      <c r="N4339" s="1">
        <v>41487</v>
      </c>
    </row>
    <row r="4340" spans="1:18" x14ac:dyDescent="0.2">
      <c r="A4340" t="s">
        <v>16199</v>
      </c>
      <c r="B4340" t="s">
        <v>16200</v>
      </c>
      <c r="C4340" t="s">
        <v>16201</v>
      </c>
      <c r="D4340" t="s">
        <v>56</v>
      </c>
      <c r="E4340">
        <v>85000000</v>
      </c>
      <c r="F4340" t="s">
        <v>689</v>
      </c>
      <c r="G4340" t="s">
        <v>25</v>
      </c>
      <c r="H4340" t="s">
        <v>808</v>
      </c>
      <c r="I4340" t="s">
        <v>809</v>
      </c>
      <c r="J4340" t="s">
        <v>810</v>
      </c>
      <c r="K4340">
        <v>1</v>
      </c>
      <c r="L4340" s="1">
        <v>35796</v>
      </c>
      <c r="M4340" s="1">
        <v>42065</v>
      </c>
      <c r="N4340" s="1">
        <v>42065</v>
      </c>
    </row>
    <row r="4341" spans="1:18" hidden="1" x14ac:dyDescent="0.2">
      <c r="A4341" t="s">
        <v>16202</v>
      </c>
      <c r="B4341" t="s">
        <v>16203</v>
      </c>
      <c r="C4341" t="s">
        <v>16204</v>
      </c>
      <c r="D4341" t="s">
        <v>1414</v>
      </c>
      <c r="E4341" t="s">
        <v>43</v>
      </c>
      <c r="F4341" t="s">
        <v>18</v>
      </c>
      <c r="G4341" t="s">
        <v>25</v>
      </c>
      <c r="H4341" t="s">
        <v>3993</v>
      </c>
      <c r="I4341" t="s">
        <v>3994</v>
      </c>
      <c r="J4341" t="s">
        <v>3995</v>
      </c>
      <c r="K4341">
        <v>2</v>
      </c>
      <c r="L4341" s="1">
        <v>40817</v>
      </c>
      <c r="M4341" s="1">
        <v>40544</v>
      </c>
      <c r="N4341" s="1">
        <v>40909</v>
      </c>
      <c r="O4341"/>
      <c r="P4341"/>
      <c r="Q4341"/>
      <c r="R4341"/>
    </row>
    <row r="4342" spans="1:18" x14ac:dyDescent="0.2">
      <c r="A4342" t="s">
        <v>16205</v>
      </c>
      <c r="B4342" t="s">
        <v>16206</v>
      </c>
      <c r="C4342" t="s">
        <v>16207</v>
      </c>
      <c r="D4342" t="s">
        <v>264</v>
      </c>
      <c r="E4342">
        <v>13425000</v>
      </c>
      <c r="F4342" t="s">
        <v>18</v>
      </c>
      <c r="G4342" t="s">
        <v>25</v>
      </c>
      <c r="H4342" t="s">
        <v>142</v>
      </c>
      <c r="I4342" t="s">
        <v>143</v>
      </c>
      <c r="J4342" t="s">
        <v>143</v>
      </c>
      <c r="K4342">
        <v>5</v>
      </c>
      <c r="L4342" s="1">
        <v>38718</v>
      </c>
      <c r="M4342" s="1">
        <v>39661</v>
      </c>
      <c r="N4342" s="1">
        <v>41907</v>
      </c>
    </row>
    <row r="4343" spans="1:18" x14ac:dyDescent="0.2">
      <c r="A4343" t="s">
        <v>16208</v>
      </c>
      <c r="B4343" t="s">
        <v>16209</v>
      </c>
      <c r="C4343" t="s">
        <v>16210</v>
      </c>
      <c r="D4343" t="s">
        <v>16211</v>
      </c>
      <c r="E4343">
        <v>45550000</v>
      </c>
      <c r="F4343" t="s">
        <v>18</v>
      </c>
      <c r="G4343" t="s">
        <v>25</v>
      </c>
      <c r="H4343" t="s">
        <v>64</v>
      </c>
      <c r="I4343" t="s">
        <v>65</v>
      </c>
      <c r="J4343" t="s">
        <v>2706</v>
      </c>
      <c r="K4343">
        <v>4</v>
      </c>
      <c r="L4343" s="1">
        <v>36526</v>
      </c>
      <c r="M4343" s="1">
        <v>36941</v>
      </c>
      <c r="N4343" s="1">
        <v>39150</v>
      </c>
    </row>
    <row r="4344" spans="1:18" hidden="1" x14ac:dyDescent="0.2">
      <c r="A4344" t="s">
        <v>16212</v>
      </c>
      <c r="B4344" t="s">
        <v>16213</v>
      </c>
      <c r="C4344" t="s">
        <v>16214</v>
      </c>
      <c r="D4344" t="s">
        <v>12687</v>
      </c>
      <c r="E4344" t="s">
        <v>43</v>
      </c>
      <c r="F4344" t="s">
        <v>18</v>
      </c>
      <c r="G4344" t="s">
        <v>19</v>
      </c>
      <c r="H4344">
        <v>19</v>
      </c>
      <c r="I4344" t="s">
        <v>474</v>
      </c>
      <c r="J4344" t="s">
        <v>474</v>
      </c>
      <c r="K4344">
        <v>1</v>
      </c>
      <c r="M4344" s="1">
        <v>41829</v>
      </c>
      <c r="N4344" s="1">
        <v>41829</v>
      </c>
      <c r="O4344"/>
      <c r="P4344"/>
      <c r="Q4344"/>
      <c r="R4344"/>
    </row>
    <row r="4345" spans="1:18" x14ac:dyDescent="0.2">
      <c r="A4345" t="s">
        <v>16215</v>
      </c>
      <c r="B4345" t="s">
        <v>16216</v>
      </c>
      <c r="C4345" t="s">
        <v>16217</v>
      </c>
      <c r="D4345" t="s">
        <v>42</v>
      </c>
      <c r="E4345">
        <v>30000000</v>
      </c>
      <c r="F4345" t="s">
        <v>18</v>
      </c>
      <c r="G4345" t="s">
        <v>25</v>
      </c>
      <c r="H4345" t="s">
        <v>64</v>
      </c>
      <c r="I4345" t="s">
        <v>65</v>
      </c>
      <c r="J4345" t="s">
        <v>606</v>
      </c>
      <c r="K4345">
        <v>1</v>
      </c>
      <c r="L4345" s="1">
        <v>33604</v>
      </c>
      <c r="M4345" s="1">
        <v>39349</v>
      </c>
      <c r="N4345" s="1">
        <v>39349</v>
      </c>
    </row>
    <row r="4346" spans="1:18" x14ac:dyDescent="0.2">
      <c r="A4346" t="s">
        <v>16218</v>
      </c>
      <c r="B4346" t="s">
        <v>16219</v>
      </c>
      <c r="C4346" t="s">
        <v>16220</v>
      </c>
      <c r="D4346" t="s">
        <v>42</v>
      </c>
      <c r="E4346">
        <v>29638309</v>
      </c>
      <c r="F4346" t="s">
        <v>18</v>
      </c>
      <c r="G4346" t="s">
        <v>25</v>
      </c>
      <c r="H4346" t="s">
        <v>64</v>
      </c>
      <c r="I4346" t="s">
        <v>65</v>
      </c>
      <c r="J4346" t="s">
        <v>1251</v>
      </c>
      <c r="K4346">
        <v>5</v>
      </c>
      <c r="L4346" s="1">
        <v>37257</v>
      </c>
      <c r="M4346" s="1">
        <v>40148</v>
      </c>
      <c r="N4346" s="1">
        <v>42269</v>
      </c>
    </row>
    <row r="4347" spans="1:18" x14ac:dyDescent="0.2">
      <c r="A4347" t="s">
        <v>16221</v>
      </c>
      <c r="B4347" t="s">
        <v>16222</v>
      </c>
      <c r="D4347" t="s">
        <v>42</v>
      </c>
      <c r="E4347">
        <v>1483129</v>
      </c>
      <c r="F4347" t="s">
        <v>18</v>
      </c>
      <c r="G4347" t="s">
        <v>25</v>
      </c>
      <c r="H4347" t="s">
        <v>1272</v>
      </c>
      <c r="I4347" t="s">
        <v>1273</v>
      </c>
      <c r="J4347" t="s">
        <v>6283</v>
      </c>
      <c r="K4347">
        <v>3</v>
      </c>
      <c r="L4347" s="1">
        <v>40544</v>
      </c>
      <c r="M4347" s="1">
        <v>40907</v>
      </c>
      <c r="N4347" s="1">
        <v>41977</v>
      </c>
    </row>
    <row r="4348" spans="1:18" x14ac:dyDescent="0.2">
      <c r="A4348" t="s">
        <v>16223</v>
      </c>
      <c r="B4348" t="s">
        <v>16224</v>
      </c>
      <c r="C4348" t="s">
        <v>16225</v>
      </c>
      <c r="D4348" t="s">
        <v>16226</v>
      </c>
      <c r="E4348">
        <v>1000000</v>
      </c>
      <c r="F4348" t="s">
        <v>18</v>
      </c>
      <c r="G4348" t="s">
        <v>25</v>
      </c>
      <c r="H4348" t="s">
        <v>64</v>
      </c>
      <c r="I4348" t="s">
        <v>65</v>
      </c>
      <c r="J4348" t="s">
        <v>1103</v>
      </c>
      <c r="K4348">
        <v>1</v>
      </c>
      <c r="L4348" s="1">
        <v>33970</v>
      </c>
      <c r="M4348" s="1">
        <v>41579</v>
      </c>
      <c r="N4348" s="1">
        <v>41579</v>
      </c>
    </row>
    <row r="4349" spans="1:18" x14ac:dyDescent="0.2">
      <c r="A4349" t="s">
        <v>16227</v>
      </c>
      <c r="B4349" t="s">
        <v>16228</v>
      </c>
      <c r="C4349" t="s">
        <v>16229</v>
      </c>
      <c r="D4349" t="s">
        <v>766</v>
      </c>
      <c r="E4349">
        <v>14000000</v>
      </c>
      <c r="F4349" t="s">
        <v>18</v>
      </c>
      <c r="G4349" t="s">
        <v>25</v>
      </c>
      <c r="H4349" t="s">
        <v>64</v>
      </c>
      <c r="I4349" t="s">
        <v>65</v>
      </c>
      <c r="J4349" t="s">
        <v>1103</v>
      </c>
      <c r="K4349">
        <v>1</v>
      </c>
      <c r="L4349" s="1">
        <v>39448</v>
      </c>
      <c r="M4349" s="1">
        <v>40415</v>
      </c>
      <c r="N4349" s="1">
        <v>40415</v>
      </c>
    </row>
    <row r="4350" spans="1:18" hidden="1" x14ac:dyDescent="0.2">
      <c r="A4350" t="s">
        <v>16230</v>
      </c>
      <c r="B4350" t="s">
        <v>16231</v>
      </c>
      <c r="C4350" t="s">
        <v>16232</v>
      </c>
      <c r="D4350" t="s">
        <v>9040</v>
      </c>
      <c r="E4350" t="s">
        <v>43</v>
      </c>
      <c r="F4350" t="s">
        <v>18</v>
      </c>
      <c r="G4350" t="s">
        <v>19</v>
      </c>
      <c r="H4350">
        <v>25</v>
      </c>
      <c r="I4350" t="s">
        <v>151</v>
      </c>
      <c r="J4350" t="s">
        <v>151</v>
      </c>
      <c r="K4350">
        <v>1</v>
      </c>
      <c r="L4350" s="1">
        <v>40304</v>
      </c>
      <c r="M4350" s="1">
        <v>41883</v>
      </c>
      <c r="N4350" s="1">
        <v>41883</v>
      </c>
      <c r="O4350"/>
      <c r="P4350"/>
      <c r="Q4350"/>
      <c r="R4350"/>
    </row>
    <row r="4351" spans="1:18" x14ac:dyDescent="0.2">
      <c r="A4351" t="s">
        <v>16233</v>
      </c>
      <c r="B4351" t="s">
        <v>16234</v>
      </c>
      <c r="C4351" t="s">
        <v>16235</v>
      </c>
      <c r="D4351" t="s">
        <v>16236</v>
      </c>
      <c r="E4351">
        <v>105000</v>
      </c>
      <c r="F4351" t="s">
        <v>18</v>
      </c>
      <c r="G4351" t="s">
        <v>25</v>
      </c>
      <c r="H4351" t="s">
        <v>64</v>
      </c>
      <c r="I4351" t="s">
        <v>95</v>
      </c>
      <c r="J4351" t="s">
        <v>95</v>
      </c>
      <c r="K4351">
        <v>1</v>
      </c>
      <c r="L4351" s="1">
        <v>41752</v>
      </c>
      <c r="M4351" s="1">
        <v>41640</v>
      </c>
      <c r="N4351" s="1">
        <v>41640</v>
      </c>
    </row>
    <row r="4352" spans="1:18" x14ac:dyDescent="0.2">
      <c r="A4352" t="s">
        <v>16237</v>
      </c>
      <c r="B4352" t="s">
        <v>16238</v>
      </c>
      <c r="C4352" t="s">
        <v>16239</v>
      </c>
      <c r="D4352" t="s">
        <v>16240</v>
      </c>
      <c r="E4352">
        <v>40269828</v>
      </c>
      <c r="F4352" t="s">
        <v>689</v>
      </c>
      <c r="G4352" t="s">
        <v>128</v>
      </c>
      <c r="H4352" t="s">
        <v>129</v>
      </c>
      <c r="I4352" t="s">
        <v>130</v>
      </c>
      <c r="J4352" t="s">
        <v>130</v>
      </c>
      <c r="K4352">
        <v>1</v>
      </c>
      <c r="L4352" s="1">
        <v>40544</v>
      </c>
      <c r="M4352" s="1">
        <v>41592</v>
      </c>
      <c r="N4352" s="1">
        <v>41592</v>
      </c>
    </row>
    <row r="4353" spans="1:18" hidden="1" x14ac:dyDescent="0.2">
      <c r="A4353" t="s">
        <v>16241</v>
      </c>
      <c r="B4353" t="s">
        <v>16242</v>
      </c>
      <c r="C4353" t="s">
        <v>16243</v>
      </c>
      <c r="D4353" t="s">
        <v>16244</v>
      </c>
      <c r="E4353" t="s">
        <v>43</v>
      </c>
      <c r="F4353" t="s">
        <v>18</v>
      </c>
      <c r="G4353" t="s">
        <v>128</v>
      </c>
      <c r="H4353" t="s">
        <v>326</v>
      </c>
      <c r="I4353" t="s">
        <v>130</v>
      </c>
      <c r="J4353" t="s">
        <v>327</v>
      </c>
      <c r="K4353">
        <v>1</v>
      </c>
      <c r="L4353" s="1">
        <v>37622</v>
      </c>
      <c r="M4353" s="1">
        <v>41768</v>
      </c>
      <c r="N4353" s="1">
        <v>41768</v>
      </c>
      <c r="O4353"/>
      <c r="P4353"/>
      <c r="Q4353"/>
      <c r="R4353"/>
    </row>
    <row r="4354" spans="1:18" hidden="1" x14ac:dyDescent="0.2">
      <c r="A4354" t="s">
        <v>16245</v>
      </c>
      <c r="B4354" t="s">
        <v>16246</v>
      </c>
      <c r="C4354" t="s">
        <v>16247</v>
      </c>
      <c r="D4354" t="s">
        <v>56</v>
      </c>
      <c r="E4354">
        <v>2000000</v>
      </c>
      <c r="F4354" t="s">
        <v>18</v>
      </c>
      <c r="G4354" t="s">
        <v>25</v>
      </c>
      <c r="H4354" t="s">
        <v>1272</v>
      </c>
      <c r="I4354" t="s">
        <v>1273</v>
      </c>
      <c r="J4354" t="s">
        <v>16248</v>
      </c>
      <c r="K4354">
        <v>1</v>
      </c>
      <c r="M4354" s="1">
        <v>40799</v>
      </c>
      <c r="N4354" s="1">
        <v>40799</v>
      </c>
      <c r="O4354"/>
      <c r="P4354"/>
      <c r="Q4354"/>
      <c r="R4354"/>
    </row>
    <row r="4355" spans="1:18" x14ac:dyDescent="0.2">
      <c r="A4355" t="s">
        <v>16249</v>
      </c>
      <c r="B4355" t="s">
        <v>16250</v>
      </c>
      <c r="C4355" t="s">
        <v>16251</v>
      </c>
      <c r="D4355" t="s">
        <v>16252</v>
      </c>
      <c r="E4355">
        <v>64512</v>
      </c>
      <c r="F4355" t="s">
        <v>18</v>
      </c>
      <c r="G4355" t="s">
        <v>76</v>
      </c>
      <c r="H4355">
        <v>12</v>
      </c>
      <c r="I4355" t="s">
        <v>77</v>
      </c>
      <c r="J4355" t="s">
        <v>77</v>
      </c>
      <c r="K4355">
        <v>2</v>
      </c>
      <c r="L4355" s="1">
        <v>40976</v>
      </c>
      <c r="M4355" s="1">
        <v>40976</v>
      </c>
      <c r="N4355" s="1">
        <v>41852</v>
      </c>
    </row>
    <row r="4356" spans="1:18" hidden="1" x14ac:dyDescent="0.2">
      <c r="A4356" t="s">
        <v>16253</v>
      </c>
      <c r="B4356" t="s">
        <v>16254</v>
      </c>
      <c r="C4356" t="s">
        <v>16255</v>
      </c>
      <c r="D4356" t="s">
        <v>993</v>
      </c>
      <c r="E4356" t="s">
        <v>43</v>
      </c>
      <c r="F4356" t="s">
        <v>18</v>
      </c>
      <c r="G4356" t="s">
        <v>25</v>
      </c>
      <c r="H4356" t="s">
        <v>1011</v>
      </c>
      <c r="I4356" t="s">
        <v>1012</v>
      </c>
      <c r="J4356" t="s">
        <v>1012</v>
      </c>
      <c r="K4356">
        <v>1</v>
      </c>
      <c r="L4356" s="1">
        <v>39254</v>
      </c>
      <c r="M4356" s="1">
        <v>41913</v>
      </c>
      <c r="N4356" s="1">
        <v>41913</v>
      </c>
      <c r="O4356"/>
      <c r="P4356"/>
      <c r="Q4356"/>
      <c r="R4356"/>
    </row>
    <row r="4357" spans="1:18" hidden="1" x14ac:dyDescent="0.2">
      <c r="A4357" t="s">
        <v>16256</v>
      </c>
      <c r="B4357" t="s">
        <v>16257</v>
      </c>
      <c r="C4357" t="s">
        <v>16258</v>
      </c>
      <c r="D4357" t="s">
        <v>3932</v>
      </c>
      <c r="E4357" t="s">
        <v>43</v>
      </c>
      <c r="F4357" t="s">
        <v>18</v>
      </c>
      <c r="G4357" t="s">
        <v>25</v>
      </c>
      <c r="H4357" t="s">
        <v>644</v>
      </c>
      <c r="I4357" t="s">
        <v>645</v>
      </c>
      <c r="J4357" t="s">
        <v>16259</v>
      </c>
      <c r="K4357">
        <v>1</v>
      </c>
      <c r="L4357" s="1">
        <v>25204</v>
      </c>
      <c r="M4357" s="1">
        <v>34947</v>
      </c>
      <c r="N4357" s="1">
        <v>34947</v>
      </c>
      <c r="O4357"/>
      <c r="P4357"/>
      <c r="Q4357"/>
      <c r="R4357"/>
    </row>
    <row r="4358" spans="1:18" hidden="1" x14ac:dyDescent="0.2">
      <c r="A4358" t="s">
        <v>16260</v>
      </c>
      <c r="B4358" t="s">
        <v>16261</v>
      </c>
      <c r="D4358" t="s">
        <v>16262</v>
      </c>
      <c r="E4358" t="s">
        <v>43</v>
      </c>
      <c r="F4358" t="s">
        <v>113</v>
      </c>
      <c r="K4358">
        <v>1</v>
      </c>
      <c r="M4358" s="1">
        <v>34947</v>
      </c>
      <c r="N4358" s="1">
        <v>34947</v>
      </c>
      <c r="O4358"/>
      <c r="P4358"/>
      <c r="Q4358"/>
      <c r="R4358"/>
    </row>
    <row r="4359" spans="1:18" hidden="1" x14ac:dyDescent="0.2">
      <c r="A4359" t="s">
        <v>16263</v>
      </c>
      <c r="B4359" t="s">
        <v>16264</v>
      </c>
      <c r="C4359" t="s">
        <v>16265</v>
      </c>
      <c r="D4359" t="s">
        <v>16266</v>
      </c>
      <c r="E4359" t="s">
        <v>43</v>
      </c>
      <c r="F4359" t="s">
        <v>207</v>
      </c>
      <c r="G4359" t="s">
        <v>25</v>
      </c>
      <c r="H4359" t="s">
        <v>64</v>
      </c>
      <c r="I4359" t="s">
        <v>65</v>
      </c>
      <c r="J4359" t="s">
        <v>3214</v>
      </c>
      <c r="K4359">
        <v>1</v>
      </c>
      <c r="L4359" s="1">
        <v>35431</v>
      </c>
      <c r="M4359" s="1">
        <v>38191</v>
      </c>
      <c r="N4359" s="1">
        <v>38191</v>
      </c>
      <c r="O4359"/>
      <c r="P4359"/>
      <c r="Q4359"/>
      <c r="R4359"/>
    </row>
    <row r="4360" spans="1:18" x14ac:dyDescent="0.2">
      <c r="A4360" t="s">
        <v>16267</v>
      </c>
      <c r="B4360" t="s">
        <v>16268</v>
      </c>
      <c r="D4360" t="s">
        <v>16269</v>
      </c>
      <c r="E4360">
        <v>4000000</v>
      </c>
      <c r="F4360" t="s">
        <v>18</v>
      </c>
      <c r="K4360">
        <v>1</v>
      </c>
      <c r="L4360" s="1">
        <v>36892</v>
      </c>
      <c r="M4360" s="1">
        <v>40184</v>
      </c>
      <c r="N4360" s="1">
        <v>40184</v>
      </c>
    </row>
    <row r="4361" spans="1:18" x14ac:dyDescent="0.2">
      <c r="A4361" t="s">
        <v>16270</v>
      </c>
      <c r="B4361" t="s">
        <v>16271</v>
      </c>
      <c r="C4361" t="s">
        <v>16272</v>
      </c>
      <c r="D4361" t="s">
        <v>16273</v>
      </c>
      <c r="E4361">
        <v>10000</v>
      </c>
      <c r="F4361" t="s">
        <v>18</v>
      </c>
      <c r="G4361" t="s">
        <v>25</v>
      </c>
      <c r="H4361" t="s">
        <v>208</v>
      </c>
      <c r="I4361" t="s">
        <v>16274</v>
      </c>
      <c r="J4361" t="s">
        <v>16275</v>
      </c>
      <c r="K4361">
        <v>1</v>
      </c>
      <c r="L4361" s="1">
        <v>41076</v>
      </c>
      <c r="M4361" s="1">
        <v>41184</v>
      </c>
      <c r="N4361" s="1">
        <v>41184</v>
      </c>
    </row>
    <row r="4362" spans="1:18" x14ac:dyDescent="0.2">
      <c r="A4362" t="s">
        <v>16276</v>
      </c>
      <c r="B4362" t="s">
        <v>16277</v>
      </c>
      <c r="C4362" t="s">
        <v>16278</v>
      </c>
      <c r="D4362" t="s">
        <v>411</v>
      </c>
      <c r="E4362">
        <v>40000</v>
      </c>
      <c r="F4362" t="s">
        <v>18</v>
      </c>
      <c r="G4362" t="s">
        <v>25</v>
      </c>
      <c r="H4362" t="s">
        <v>527</v>
      </c>
      <c r="I4362" t="s">
        <v>528</v>
      </c>
      <c r="J4362" t="s">
        <v>529</v>
      </c>
      <c r="K4362">
        <v>1</v>
      </c>
      <c r="L4362" s="1">
        <v>41275</v>
      </c>
      <c r="M4362" s="1">
        <v>41341</v>
      </c>
      <c r="N4362" s="1">
        <v>41341</v>
      </c>
    </row>
    <row r="4363" spans="1:18" x14ac:dyDescent="0.2">
      <c r="A4363" t="s">
        <v>16279</v>
      </c>
      <c r="B4363" t="s">
        <v>16280</v>
      </c>
      <c r="C4363" t="s">
        <v>16281</v>
      </c>
      <c r="D4363" t="s">
        <v>16282</v>
      </c>
      <c r="E4363">
        <v>2250000</v>
      </c>
      <c r="F4363" t="s">
        <v>18</v>
      </c>
      <c r="G4363" t="s">
        <v>25</v>
      </c>
      <c r="H4363" t="s">
        <v>1234</v>
      </c>
      <c r="I4363" t="s">
        <v>1235</v>
      </c>
      <c r="J4363" t="s">
        <v>16283</v>
      </c>
      <c r="K4363">
        <v>1</v>
      </c>
      <c r="L4363" s="1">
        <v>31413</v>
      </c>
      <c r="M4363" s="1">
        <v>41950</v>
      </c>
      <c r="N4363" s="1">
        <v>41950</v>
      </c>
    </row>
    <row r="4364" spans="1:18" x14ac:dyDescent="0.2">
      <c r="A4364" t="s">
        <v>16284</v>
      </c>
      <c r="B4364" t="s">
        <v>16285</v>
      </c>
      <c r="C4364" t="s">
        <v>16286</v>
      </c>
      <c r="D4364" t="s">
        <v>633</v>
      </c>
      <c r="E4364">
        <v>3915350</v>
      </c>
      <c r="F4364" t="s">
        <v>18</v>
      </c>
      <c r="G4364" t="s">
        <v>25</v>
      </c>
      <c r="H4364" t="s">
        <v>64</v>
      </c>
      <c r="I4364" t="s">
        <v>95</v>
      </c>
      <c r="J4364" t="s">
        <v>376</v>
      </c>
      <c r="K4364">
        <v>5</v>
      </c>
      <c r="L4364" s="1">
        <v>39083</v>
      </c>
      <c r="M4364" s="1">
        <v>40463</v>
      </c>
      <c r="N4364" s="1">
        <v>42011</v>
      </c>
    </row>
    <row r="4365" spans="1:18" x14ac:dyDescent="0.2">
      <c r="A4365" t="s">
        <v>16287</v>
      </c>
      <c r="B4365" t="s">
        <v>16288</v>
      </c>
      <c r="C4365" t="s">
        <v>16289</v>
      </c>
      <c r="D4365" t="s">
        <v>3733</v>
      </c>
      <c r="E4365">
        <v>34898793</v>
      </c>
      <c r="F4365" t="s">
        <v>113</v>
      </c>
      <c r="G4365" t="s">
        <v>128</v>
      </c>
      <c r="H4365" t="s">
        <v>129</v>
      </c>
      <c r="I4365" t="s">
        <v>130</v>
      </c>
      <c r="J4365" t="s">
        <v>130</v>
      </c>
      <c r="K4365">
        <v>1</v>
      </c>
      <c r="L4365" s="1">
        <v>35796</v>
      </c>
      <c r="M4365" s="1">
        <v>37895</v>
      </c>
      <c r="N4365" s="1">
        <v>37895</v>
      </c>
    </row>
    <row r="4366" spans="1:18" x14ac:dyDescent="0.2">
      <c r="A4366" t="s">
        <v>16290</v>
      </c>
      <c r="B4366" t="s">
        <v>16291</v>
      </c>
      <c r="C4366" t="s">
        <v>16292</v>
      </c>
      <c r="D4366" t="s">
        <v>16293</v>
      </c>
      <c r="E4366">
        <v>58900000</v>
      </c>
      <c r="F4366" t="s">
        <v>18</v>
      </c>
      <c r="G4366" t="s">
        <v>25</v>
      </c>
      <c r="H4366" t="s">
        <v>44</v>
      </c>
      <c r="I4366" t="s">
        <v>282</v>
      </c>
      <c r="J4366" t="s">
        <v>282</v>
      </c>
      <c r="K4366">
        <v>7</v>
      </c>
      <c r="L4366" s="1">
        <v>36161</v>
      </c>
      <c r="M4366" s="1">
        <v>36616</v>
      </c>
      <c r="N4366" s="1">
        <v>41085</v>
      </c>
    </row>
    <row r="4367" spans="1:18" hidden="1" x14ac:dyDescent="0.2">
      <c r="A4367" t="s">
        <v>16294</v>
      </c>
      <c r="B4367" t="s">
        <v>16295</v>
      </c>
      <c r="D4367" t="s">
        <v>16296</v>
      </c>
      <c r="E4367" t="s">
        <v>43</v>
      </c>
      <c r="F4367" t="s">
        <v>18</v>
      </c>
      <c r="G4367" t="s">
        <v>25</v>
      </c>
      <c r="H4367" t="s">
        <v>1080</v>
      </c>
      <c r="I4367" t="s">
        <v>16297</v>
      </c>
      <c r="J4367" t="s">
        <v>16298</v>
      </c>
      <c r="K4367">
        <v>1</v>
      </c>
      <c r="L4367" s="1">
        <v>41801</v>
      </c>
      <c r="M4367" s="1">
        <v>41886</v>
      </c>
      <c r="N4367" s="1">
        <v>41886</v>
      </c>
      <c r="O4367"/>
      <c r="P4367"/>
      <c r="Q4367"/>
      <c r="R4367"/>
    </row>
    <row r="4368" spans="1:18" x14ac:dyDescent="0.2">
      <c r="A4368" t="s">
        <v>16299</v>
      </c>
      <c r="B4368" t="s">
        <v>16300</v>
      </c>
      <c r="C4368" t="s">
        <v>16301</v>
      </c>
      <c r="D4368" t="s">
        <v>56</v>
      </c>
      <c r="E4368">
        <v>65982896</v>
      </c>
      <c r="F4368" t="s">
        <v>689</v>
      </c>
      <c r="G4368" t="s">
        <v>25</v>
      </c>
      <c r="H4368" t="s">
        <v>64</v>
      </c>
      <c r="I4368" t="s">
        <v>95</v>
      </c>
      <c r="J4368" t="s">
        <v>2611</v>
      </c>
      <c r="K4368">
        <v>3</v>
      </c>
      <c r="L4368" s="1">
        <v>37987</v>
      </c>
      <c r="M4368" s="1">
        <v>40038</v>
      </c>
      <c r="N4368" s="1">
        <v>41561</v>
      </c>
    </row>
    <row r="4369" spans="1:18" x14ac:dyDescent="0.2">
      <c r="A4369" t="s">
        <v>16302</v>
      </c>
      <c r="B4369" t="s">
        <v>16303</v>
      </c>
      <c r="C4369" t="s">
        <v>16304</v>
      </c>
      <c r="D4369" t="s">
        <v>7511</v>
      </c>
      <c r="E4369">
        <v>3000000</v>
      </c>
      <c r="F4369" t="s">
        <v>18</v>
      </c>
      <c r="G4369" t="s">
        <v>25</v>
      </c>
      <c r="H4369" t="s">
        <v>82</v>
      </c>
      <c r="I4369" t="s">
        <v>3879</v>
      </c>
      <c r="J4369" t="s">
        <v>3879</v>
      </c>
      <c r="K4369">
        <v>1</v>
      </c>
      <c r="L4369" s="1">
        <v>41640</v>
      </c>
      <c r="M4369" s="1">
        <v>42164</v>
      </c>
      <c r="N4369" s="1">
        <v>42164</v>
      </c>
    </row>
    <row r="4370" spans="1:18" hidden="1" x14ac:dyDescent="0.2">
      <c r="A4370" t="s">
        <v>16305</v>
      </c>
      <c r="B4370" t="s">
        <v>16306</v>
      </c>
      <c r="D4370" t="s">
        <v>16307</v>
      </c>
      <c r="E4370">
        <v>15800000</v>
      </c>
      <c r="F4370" t="s">
        <v>113</v>
      </c>
      <c r="G4370" t="s">
        <v>25</v>
      </c>
      <c r="H4370" t="s">
        <v>158</v>
      </c>
      <c r="I4370" t="s">
        <v>244</v>
      </c>
      <c r="J4370" t="s">
        <v>4117</v>
      </c>
      <c r="K4370">
        <v>2</v>
      </c>
      <c r="M4370" s="1">
        <v>35431</v>
      </c>
      <c r="N4370" s="1">
        <v>35855</v>
      </c>
      <c r="O4370"/>
      <c r="P4370"/>
      <c r="Q4370"/>
      <c r="R4370"/>
    </row>
    <row r="4371" spans="1:18" x14ac:dyDescent="0.2">
      <c r="A4371" t="s">
        <v>16308</v>
      </c>
      <c r="B4371" t="s">
        <v>16309</v>
      </c>
      <c r="C4371" t="s">
        <v>16310</v>
      </c>
      <c r="D4371" t="s">
        <v>357</v>
      </c>
      <c r="E4371">
        <v>6750000</v>
      </c>
      <c r="F4371" t="s">
        <v>18</v>
      </c>
      <c r="G4371" t="s">
        <v>25</v>
      </c>
      <c r="H4371" t="s">
        <v>106</v>
      </c>
      <c r="I4371" t="s">
        <v>107</v>
      </c>
      <c r="J4371" t="s">
        <v>16311</v>
      </c>
      <c r="K4371">
        <v>1</v>
      </c>
      <c r="L4371" s="1">
        <v>37257</v>
      </c>
      <c r="M4371" s="1">
        <v>40128</v>
      </c>
      <c r="N4371" s="1">
        <v>40128</v>
      </c>
    </row>
    <row r="4372" spans="1:18" hidden="1" x14ac:dyDescent="0.2">
      <c r="A4372" t="s">
        <v>16312</v>
      </c>
      <c r="B4372" t="s">
        <v>16313</v>
      </c>
      <c r="E4372">
        <v>8870000</v>
      </c>
      <c r="F4372" t="s">
        <v>113</v>
      </c>
      <c r="G4372" t="s">
        <v>25</v>
      </c>
      <c r="H4372" t="s">
        <v>64</v>
      </c>
      <c r="I4372" t="s">
        <v>95</v>
      </c>
      <c r="J4372" t="s">
        <v>376</v>
      </c>
      <c r="K4372">
        <v>1</v>
      </c>
      <c r="M4372" s="1">
        <v>37043</v>
      </c>
      <c r="N4372" s="1">
        <v>37043</v>
      </c>
      <c r="O4372"/>
      <c r="P4372"/>
      <c r="Q4372"/>
      <c r="R4372"/>
    </row>
    <row r="4373" spans="1:18" x14ac:dyDescent="0.2">
      <c r="A4373" t="s">
        <v>16314</v>
      </c>
      <c r="B4373" t="s">
        <v>16315</v>
      </c>
      <c r="D4373" t="s">
        <v>50</v>
      </c>
      <c r="E4373">
        <v>25000000</v>
      </c>
      <c r="F4373" t="s">
        <v>113</v>
      </c>
      <c r="G4373" t="s">
        <v>25</v>
      </c>
      <c r="H4373" t="s">
        <v>64</v>
      </c>
      <c r="I4373" t="s">
        <v>65</v>
      </c>
      <c r="J4373" t="s">
        <v>236</v>
      </c>
      <c r="K4373">
        <v>2</v>
      </c>
      <c r="L4373" s="1">
        <v>37257</v>
      </c>
      <c r="M4373" s="1">
        <v>38103</v>
      </c>
      <c r="N4373" s="1">
        <v>38413</v>
      </c>
    </row>
    <row r="4374" spans="1:18" x14ac:dyDescent="0.2">
      <c r="A4374" t="s">
        <v>16316</v>
      </c>
      <c r="B4374" t="s">
        <v>16317</v>
      </c>
      <c r="D4374" t="s">
        <v>2851</v>
      </c>
      <c r="E4374">
        <v>3000000</v>
      </c>
      <c r="F4374" t="s">
        <v>18</v>
      </c>
      <c r="K4374">
        <v>1</v>
      </c>
      <c r="L4374" s="1">
        <v>39220</v>
      </c>
      <c r="M4374" s="1">
        <v>41908</v>
      </c>
      <c r="N4374" s="1">
        <v>41908</v>
      </c>
    </row>
    <row r="4375" spans="1:18" hidden="1" x14ac:dyDescent="0.2">
      <c r="A4375" t="s">
        <v>16318</v>
      </c>
      <c r="B4375" t="s">
        <v>16319</v>
      </c>
      <c r="C4375" t="s">
        <v>16320</v>
      </c>
      <c r="D4375" t="s">
        <v>411</v>
      </c>
      <c r="E4375" t="s">
        <v>43</v>
      </c>
      <c r="F4375" t="s">
        <v>18</v>
      </c>
      <c r="G4375" t="s">
        <v>347</v>
      </c>
      <c r="H4375">
        <v>11</v>
      </c>
      <c r="I4375" t="s">
        <v>6825</v>
      </c>
      <c r="J4375" t="s">
        <v>6825</v>
      </c>
      <c r="K4375">
        <v>1</v>
      </c>
      <c r="M4375" s="1">
        <v>41121</v>
      </c>
      <c r="N4375" s="1">
        <v>41121</v>
      </c>
      <c r="O4375"/>
      <c r="P4375"/>
      <c r="Q4375"/>
      <c r="R4375"/>
    </row>
    <row r="4376" spans="1:18" x14ac:dyDescent="0.2">
      <c r="A4376" t="s">
        <v>16321</v>
      </c>
      <c r="B4376" t="s">
        <v>16322</v>
      </c>
      <c r="C4376" t="s">
        <v>16323</v>
      </c>
      <c r="D4376" t="s">
        <v>56</v>
      </c>
      <c r="E4376">
        <v>30400002</v>
      </c>
      <c r="F4376" t="s">
        <v>18</v>
      </c>
      <c r="G4376" t="s">
        <v>322</v>
      </c>
      <c r="H4376">
        <v>9</v>
      </c>
      <c r="I4376" t="s">
        <v>323</v>
      </c>
      <c r="J4376" t="s">
        <v>323</v>
      </c>
      <c r="K4376">
        <v>3</v>
      </c>
      <c r="L4376" s="1">
        <v>40179</v>
      </c>
      <c r="M4376" s="1">
        <v>40443</v>
      </c>
      <c r="N4376" s="1">
        <v>41520</v>
      </c>
    </row>
    <row r="4377" spans="1:18" x14ac:dyDescent="0.2">
      <c r="A4377" t="s">
        <v>16324</v>
      </c>
      <c r="B4377" t="s">
        <v>16325</v>
      </c>
      <c r="D4377" t="s">
        <v>16326</v>
      </c>
      <c r="E4377">
        <v>49000000</v>
      </c>
      <c r="F4377" t="s">
        <v>113</v>
      </c>
      <c r="G4377" t="s">
        <v>25</v>
      </c>
      <c r="H4377" t="s">
        <v>82</v>
      </c>
      <c r="I4377" t="s">
        <v>1764</v>
      </c>
      <c r="J4377" t="s">
        <v>16327</v>
      </c>
      <c r="K4377">
        <v>3</v>
      </c>
      <c r="L4377" s="1">
        <v>35796</v>
      </c>
      <c r="M4377" s="1">
        <v>37221</v>
      </c>
      <c r="N4377" s="1">
        <v>38390</v>
      </c>
    </row>
    <row r="4378" spans="1:18" x14ac:dyDescent="0.2">
      <c r="A4378" t="s">
        <v>16328</v>
      </c>
      <c r="B4378" t="s">
        <v>16329</v>
      </c>
      <c r="C4378" t="s">
        <v>16330</v>
      </c>
      <c r="D4378" t="s">
        <v>56</v>
      </c>
      <c r="E4378">
        <v>28000000</v>
      </c>
      <c r="F4378" t="s">
        <v>18</v>
      </c>
      <c r="G4378" t="s">
        <v>25</v>
      </c>
      <c r="H4378" t="s">
        <v>158</v>
      </c>
      <c r="I4378" t="s">
        <v>244</v>
      </c>
      <c r="J4378" t="s">
        <v>1613</v>
      </c>
      <c r="K4378">
        <v>5</v>
      </c>
      <c r="L4378" s="1">
        <v>38353</v>
      </c>
      <c r="M4378" s="1">
        <v>40192</v>
      </c>
      <c r="N4378" s="1">
        <v>40842</v>
      </c>
    </row>
    <row r="4379" spans="1:18" x14ac:dyDescent="0.2">
      <c r="A4379" t="s">
        <v>16331</v>
      </c>
      <c r="B4379" t="s">
        <v>16332</v>
      </c>
      <c r="C4379" t="s">
        <v>16333</v>
      </c>
      <c r="D4379" t="s">
        <v>56</v>
      </c>
      <c r="E4379">
        <v>63388808</v>
      </c>
      <c r="F4379" t="s">
        <v>18</v>
      </c>
      <c r="G4379" t="s">
        <v>25</v>
      </c>
      <c r="H4379" t="s">
        <v>158</v>
      </c>
      <c r="I4379" t="s">
        <v>244</v>
      </c>
      <c r="J4379" t="s">
        <v>1613</v>
      </c>
      <c r="K4379">
        <v>10</v>
      </c>
      <c r="L4379" s="1">
        <v>38353</v>
      </c>
      <c r="M4379" s="1">
        <v>39353</v>
      </c>
      <c r="N4379" s="1">
        <v>42156</v>
      </c>
    </row>
    <row r="4380" spans="1:18" x14ac:dyDescent="0.2">
      <c r="A4380" t="s">
        <v>16334</v>
      </c>
      <c r="B4380" t="s">
        <v>16335</v>
      </c>
      <c r="C4380" t="s">
        <v>16336</v>
      </c>
      <c r="D4380" t="s">
        <v>1247</v>
      </c>
      <c r="E4380">
        <v>53999998</v>
      </c>
      <c r="F4380" t="s">
        <v>18</v>
      </c>
      <c r="G4380" t="s">
        <v>25</v>
      </c>
      <c r="H4380" t="s">
        <v>64</v>
      </c>
      <c r="I4380" t="s">
        <v>65</v>
      </c>
      <c r="J4380" t="s">
        <v>1251</v>
      </c>
      <c r="K4380">
        <v>3</v>
      </c>
      <c r="L4380" s="1">
        <v>38718</v>
      </c>
      <c r="M4380" s="1">
        <v>40694</v>
      </c>
      <c r="N4380" s="1">
        <v>41596</v>
      </c>
    </row>
    <row r="4381" spans="1:18" x14ac:dyDescent="0.2">
      <c r="A4381" t="s">
        <v>16337</v>
      </c>
      <c r="B4381" t="s">
        <v>16338</v>
      </c>
      <c r="D4381" t="s">
        <v>75</v>
      </c>
      <c r="E4381">
        <v>40000</v>
      </c>
      <c r="F4381" t="s">
        <v>18</v>
      </c>
      <c r="G4381" t="s">
        <v>76</v>
      </c>
      <c r="H4381">
        <v>12</v>
      </c>
      <c r="I4381" t="s">
        <v>77</v>
      </c>
      <c r="J4381" t="s">
        <v>77</v>
      </c>
      <c r="K4381">
        <v>1</v>
      </c>
      <c r="L4381" s="1">
        <v>41275</v>
      </c>
      <c r="M4381" s="1">
        <v>41480</v>
      </c>
      <c r="N4381" s="1">
        <v>41480</v>
      </c>
    </row>
    <row r="4382" spans="1:18" x14ac:dyDescent="0.2">
      <c r="A4382" t="s">
        <v>16339</v>
      </c>
      <c r="B4382" t="s">
        <v>16340</v>
      </c>
      <c r="C4382" t="s">
        <v>16341</v>
      </c>
      <c r="D4382" t="s">
        <v>16342</v>
      </c>
      <c r="E4382">
        <v>56240000</v>
      </c>
      <c r="F4382" t="s">
        <v>18</v>
      </c>
      <c r="G4382" t="s">
        <v>25</v>
      </c>
      <c r="H4382" t="s">
        <v>64</v>
      </c>
      <c r="I4382" t="s">
        <v>65</v>
      </c>
      <c r="J4382" t="s">
        <v>1068</v>
      </c>
      <c r="K4382">
        <v>4</v>
      </c>
      <c r="L4382" s="1">
        <v>35796</v>
      </c>
      <c r="M4382" s="1">
        <v>38098</v>
      </c>
      <c r="N4382" s="1">
        <v>41285</v>
      </c>
    </row>
    <row r="4383" spans="1:18" hidden="1" x14ac:dyDescent="0.2">
      <c r="A4383" t="s">
        <v>16343</v>
      </c>
      <c r="B4383" t="s">
        <v>16344</v>
      </c>
      <c r="D4383" t="s">
        <v>50</v>
      </c>
      <c r="E4383">
        <v>2500000</v>
      </c>
      <c r="F4383" t="s">
        <v>18</v>
      </c>
      <c r="G4383" t="s">
        <v>25</v>
      </c>
      <c r="H4383" t="s">
        <v>286</v>
      </c>
      <c r="I4383" t="s">
        <v>1030</v>
      </c>
      <c r="J4383" t="s">
        <v>1030</v>
      </c>
      <c r="K4383">
        <v>2</v>
      </c>
      <c r="M4383" s="1">
        <v>41829</v>
      </c>
      <c r="N4383" s="1">
        <v>42262</v>
      </c>
      <c r="O4383"/>
      <c r="P4383"/>
      <c r="Q4383"/>
      <c r="R4383"/>
    </row>
    <row r="4384" spans="1:18" hidden="1" x14ac:dyDescent="0.2">
      <c r="A4384" t="s">
        <v>16345</v>
      </c>
      <c r="B4384" t="s">
        <v>16346</v>
      </c>
      <c r="C4384" t="s">
        <v>16347</v>
      </c>
      <c r="D4384" t="s">
        <v>10898</v>
      </c>
      <c r="E4384" t="s">
        <v>43</v>
      </c>
      <c r="F4384" t="s">
        <v>18</v>
      </c>
      <c r="G4384" t="s">
        <v>25</v>
      </c>
      <c r="H4384" t="s">
        <v>1396</v>
      </c>
      <c r="I4384" t="s">
        <v>3865</v>
      </c>
      <c r="J4384" t="s">
        <v>16348</v>
      </c>
      <c r="K4384">
        <v>1</v>
      </c>
      <c r="L4384" s="1">
        <v>34530</v>
      </c>
      <c r="M4384" s="1">
        <v>39735</v>
      </c>
      <c r="N4384" s="1">
        <v>39735</v>
      </c>
      <c r="O4384"/>
      <c r="P4384"/>
      <c r="Q4384"/>
      <c r="R4384"/>
    </row>
    <row r="4385" spans="1:18" hidden="1" x14ac:dyDescent="0.2">
      <c r="A4385" t="s">
        <v>16349</v>
      </c>
      <c r="B4385" t="s">
        <v>16350</v>
      </c>
      <c r="C4385" t="s">
        <v>16351</v>
      </c>
      <c r="D4385" t="s">
        <v>75</v>
      </c>
      <c r="E4385" t="s">
        <v>43</v>
      </c>
      <c r="F4385" t="s">
        <v>207</v>
      </c>
      <c r="K4385">
        <v>1</v>
      </c>
      <c r="M4385" s="1">
        <v>41765</v>
      </c>
      <c r="N4385" s="1">
        <v>41765</v>
      </c>
      <c r="O4385"/>
      <c r="P4385"/>
      <c r="Q4385"/>
      <c r="R4385"/>
    </row>
    <row r="4386" spans="1:18" x14ac:dyDescent="0.2">
      <c r="A4386" t="s">
        <v>16352</v>
      </c>
      <c r="B4386" t="s">
        <v>16353</v>
      </c>
      <c r="C4386" t="s">
        <v>16354</v>
      </c>
      <c r="D4386" t="s">
        <v>70</v>
      </c>
      <c r="E4386">
        <v>589000</v>
      </c>
      <c r="F4386" t="s">
        <v>18</v>
      </c>
      <c r="G4386" t="s">
        <v>479</v>
      </c>
      <c r="I4386" t="s">
        <v>480</v>
      </c>
      <c r="J4386" t="s">
        <v>480</v>
      </c>
      <c r="K4386">
        <v>1</v>
      </c>
      <c r="L4386" s="1">
        <v>40544</v>
      </c>
      <c r="M4386" s="1">
        <v>41556</v>
      </c>
      <c r="N4386" s="1">
        <v>41556</v>
      </c>
    </row>
    <row r="4387" spans="1:18" hidden="1" x14ac:dyDescent="0.2">
      <c r="A4387" t="s">
        <v>16355</v>
      </c>
      <c r="B4387" t="s">
        <v>16356</v>
      </c>
      <c r="C4387" t="s">
        <v>16357</v>
      </c>
      <c r="D4387" t="s">
        <v>1503</v>
      </c>
      <c r="E4387">
        <v>3239000</v>
      </c>
      <c r="F4387" t="s">
        <v>113</v>
      </c>
      <c r="G4387" t="s">
        <v>1062</v>
      </c>
      <c r="H4387">
        <v>2</v>
      </c>
      <c r="I4387" t="s">
        <v>16358</v>
      </c>
      <c r="J4387" t="s">
        <v>16358</v>
      </c>
      <c r="K4387">
        <v>2</v>
      </c>
      <c r="M4387" s="1">
        <v>38534</v>
      </c>
      <c r="N4387" s="1">
        <v>38907</v>
      </c>
      <c r="O4387"/>
      <c r="P4387"/>
      <c r="Q4387"/>
      <c r="R4387"/>
    </row>
    <row r="4388" spans="1:18" x14ac:dyDescent="0.2">
      <c r="A4388" t="s">
        <v>16359</v>
      </c>
      <c r="B4388" t="s">
        <v>16360</v>
      </c>
      <c r="C4388" t="s">
        <v>16361</v>
      </c>
      <c r="D4388" t="s">
        <v>117</v>
      </c>
      <c r="E4388">
        <v>100</v>
      </c>
      <c r="F4388" t="s">
        <v>18</v>
      </c>
      <c r="G4388" t="s">
        <v>25</v>
      </c>
      <c r="H4388" t="s">
        <v>121</v>
      </c>
      <c r="I4388" t="s">
        <v>946</v>
      </c>
      <c r="J4388" t="s">
        <v>16362</v>
      </c>
      <c r="K4388">
        <v>1</v>
      </c>
      <c r="L4388" s="1">
        <v>41642</v>
      </c>
      <c r="M4388" s="1">
        <v>41776</v>
      </c>
      <c r="N4388" s="1">
        <v>41776</v>
      </c>
    </row>
    <row r="4389" spans="1:18" x14ac:dyDescent="0.2">
      <c r="A4389" t="s">
        <v>16363</v>
      </c>
      <c r="B4389" t="s">
        <v>16364</v>
      </c>
      <c r="C4389" t="s">
        <v>16365</v>
      </c>
      <c r="D4389" t="s">
        <v>9493</v>
      </c>
      <c r="E4389">
        <v>40000</v>
      </c>
      <c r="F4389" t="s">
        <v>18</v>
      </c>
      <c r="K4389">
        <v>1</v>
      </c>
      <c r="L4389" s="1">
        <v>40848</v>
      </c>
      <c r="M4389" s="1">
        <v>40976</v>
      </c>
      <c r="N4389" s="1">
        <v>40976</v>
      </c>
    </row>
    <row r="4390" spans="1:18" x14ac:dyDescent="0.2">
      <c r="A4390" t="s">
        <v>16366</v>
      </c>
      <c r="B4390" t="s">
        <v>16367</v>
      </c>
      <c r="C4390" t="s">
        <v>16368</v>
      </c>
      <c r="D4390" t="s">
        <v>16369</v>
      </c>
      <c r="E4390">
        <v>281000</v>
      </c>
      <c r="F4390" t="s">
        <v>18</v>
      </c>
      <c r="G4390" t="s">
        <v>25</v>
      </c>
      <c r="H4390" t="s">
        <v>64</v>
      </c>
      <c r="I4390" t="s">
        <v>65</v>
      </c>
      <c r="J4390" t="s">
        <v>606</v>
      </c>
      <c r="K4390">
        <v>2</v>
      </c>
      <c r="L4390" s="1">
        <v>40909</v>
      </c>
      <c r="M4390" s="1">
        <v>41395</v>
      </c>
      <c r="N4390" s="1">
        <v>41866</v>
      </c>
    </row>
    <row r="4391" spans="1:18" x14ac:dyDescent="0.2">
      <c r="A4391" t="s">
        <v>16370</v>
      </c>
      <c r="B4391" t="s">
        <v>16371</v>
      </c>
      <c r="C4391" t="s">
        <v>16372</v>
      </c>
      <c r="D4391" t="s">
        <v>16373</v>
      </c>
      <c r="E4391">
        <v>40000</v>
      </c>
      <c r="F4391" t="s">
        <v>18</v>
      </c>
      <c r="G4391" t="s">
        <v>25</v>
      </c>
      <c r="H4391" t="s">
        <v>142</v>
      </c>
      <c r="I4391" t="s">
        <v>143</v>
      </c>
      <c r="J4391" t="s">
        <v>143</v>
      </c>
      <c r="K4391">
        <v>1</v>
      </c>
      <c r="L4391" s="1">
        <v>40558</v>
      </c>
      <c r="M4391" s="1">
        <v>40949</v>
      </c>
      <c r="N4391" s="1">
        <v>40949</v>
      </c>
    </row>
    <row r="4392" spans="1:18" x14ac:dyDescent="0.2">
      <c r="A4392" t="s">
        <v>16374</v>
      </c>
      <c r="B4392" t="s">
        <v>16375</v>
      </c>
      <c r="C4392" t="s">
        <v>16376</v>
      </c>
      <c r="D4392" t="s">
        <v>16377</v>
      </c>
      <c r="E4392">
        <v>50880053</v>
      </c>
      <c r="F4392" t="s">
        <v>18</v>
      </c>
      <c r="G4392" t="s">
        <v>25</v>
      </c>
      <c r="H4392" t="s">
        <v>106</v>
      </c>
      <c r="I4392" t="s">
        <v>107</v>
      </c>
      <c r="J4392" t="s">
        <v>108</v>
      </c>
      <c r="K4392">
        <v>6</v>
      </c>
      <c r="L4392" s="1">
        <v>39814</v>
      </c>
      <c r="M4392" s="1">
        <v>40179</v>
      </c>
      <c r="N4392" s="1">
        <v>42089</v>
      </c>
    </row>
    <row r="4393" spans="1:18" hidden="1" x14ac:dyDescent="0.2">
      <c r="A4393" t="s">
        <v>16378</v>
      </c>
      <c r="B4393" t="s">
        <v>16379</v>
      </c>
      <c r="C4393" t="s">
        <v>16380</v>
      </c>
      <c r="D4393" t="s">
        <v>10898</v>
      </c>
      <c r="E4393">
        <v>551179.80039999995</v>
      </c>
      <c r="F4393" t="s">
        <v>207</v>
      </c>
      <c r="G4393" t="s">
        <v>165</v>
      </c>
      <c r="H4393" t="s">
        <v>166</v>
      </c>
      <c r="I4393" t="s">
        <v>167</v>
      </c>
      <c r="J4393" t="s">
        <v>167</v>
      </c>
      <c r="K4393">
        <v>1</v>
      </c>
      <c r="M4393" s="1">
        <v>42310</v>
      </c>
      <c r="N4393" s="1">
        <v>42310</v>
      </c>
      <c r="O4393"/>
      <c r="P4393"/>
      <c r="Q4393"/>
      <c r="R4393"/>
    </row>
    <row r="4394" spans="1:18" hidden="1" x14ac:dyDescent="0.2">
      <c r="A4394" t="s">
        <v>16381</v>
      </c>
      <c r="B4394" t="s">
        <v>16382</v>
      </c>
      <c r="D4394" t="s">
        <v>56</v>
      </c>
      <c r="E4394" t="s">
        <v>43</v>
      </c>
      <c r="F4394" t="s">
        <v>18</v>
      </c>
      <c r="G4394" t="s">
        <v>25</v>
      </c>
      <c r="H4394" t="s">
        <v>3993</v>
      </c>
      <c r="I4394" t="s">
        <v>3994</v>
      </c>
      <c r="J4394" t="s">
        <v>3995</v>
      </c>
      <c r="K4394">
        <v>1</v>
      </c>
      <c r="L4394" s="1">
        <v>40179</v>
      </c>
      <c r="M4394" s="1">
        <v>40909</v>
      </c>
      <c r="N4394" s="1">
        <v>40909</v>
      </c>
      <c r="O4394"/>
      <c r="P4394"/>
      <c r="Q4394"/>
      <c r="R4394"/>
    </row>
    <row r="4395" spans="1:18" x14ac:dyDescent="0.2">
      <c r="A4395" t="s">
        <v>16383</v>
      </c>
      <c r="B4395" t="s">
        <v>16384</v>
      </c>
      <c r="C4395" t="s">
        <v>16385</v>
      </c>
      <c r="D4395" t="s">
        <v>16386</v>
      </c>
      <c r="E4395">
        <v>150000</v>
      </c>
      <c r="F4395" t="s">
        <v>18</v>
      </c>
      <c r="G4395" t="s">
        <v>222</v>
      </c>
      <c r="H4395">
        <v>7</v>
      </c>
      <c r="I4395" t="s">
        <v>293</v>
      </c>
      <c r="J4395" t="s">
        <v>16387</v>
      </c>
      <c r="K4395">
        <v>1</v>
      </c>
      <c r="L4395" s="1">
        <v>38351</v>
      </c>
      <c r="M4395" s="1">
        <v>39264</v>
      </c>
      <c r="N4395" s="1">
        <v>39264</v>
      </c>
    </row>
    <row r="4396" spans="1:18" hidden="1" x14ac:dyDescent="0.2">
      <c r="A4396" t="s">
        <v>16388</v>
      </c>
      <c r="B4396" t="s">
        <v>16389</v>
      </c>
      <c r="C4396" t="s">
        <v>16390</v>
      </c>
      <c r="D4396" t="s">
        <v>16391</v>
      </c>
      <c r="E4396" t="s">
        <v>43</v>
      </c>
      <c r="F4396" t="s">
        <v>18</v>
      </c>
      <c r="G4396" t="s">
        <v>37</v>
      </c>
      <c r="H4396">
        <v>23</v>
      </c>
      <c r="I4396" t="s">
        <v>182</v>
      </c>
      <c r="J4396" t="s">
        <v>182</v>
      </c>
      <c r="K4396">
        <v>1</v>
      </c>
      <c r="L4396" s="1">
        <v>42005</v>
      </c>
      <c r="M4396" s="1">
        <v>42279</v>
      </c>
      <c r="N4396" s="1">
        <v>42279</v>
      </c>
      <c r="O4396"/>
      <c r="P4396"/>
      <c r="Q4396"/>
      <c r="R4396"/>
    </row>
    <row r="4397" spans="1:18" hidden="1" x14ac:dyDescent="0.2">
      <c r="A4397" t="s">
        <v>16392</v>
      </c>
      <c r="B4397" t="s">
        <v>16393</v>
      </c>
      <c r="E4397" t="s">
        <v>43</v>
      </c>
      <c r="F4397" t="s">
        <v>207</v>
      </c>
      <c r="K4397">
        <v>1</v>
      </c>
      <c r="M4397" s="1">
        <v>42239</v>
      </c>
      <c r="N4397" s="1">
        <v>42239</v>
      </c>
      <c r="O4397"/>
      <c r="P4397"/>
      <c r="Q4397"/>
      <c r="R4397"/>
    </row>
    <row r="4398" spans="1:18" x14ac:dyDescent="0.2">
      <c r="A4398" t="s">
        <v>16394</v>
      </c>
      <c r="B4398" t="s">
        <v>16395</v>
      </c>
      <c r="C4398" t="s">
        <v>16396</v>
      </c>
      <c r="D4398" t="s">
        <v>16397</v>
      </c>
      <c r="E4398">
        <v>10000</v>
      </c>
      <c r="F4398" t="s">
        <v>207</v>
      </c>
      <c r="G4398" t="s">
        <v>128</v>
      </c>
      <c r="H4398" t="s">
        <v>16398</v>
      </c>
      <c r="I4398" t="s">
        <v>130</v>
      </c>
      <c r="J4398" t="s">
        <v>16399</v>
      </c>
      <c r="K4398">
        <v>1</v>
      </c>
      <c r="L4398" s="1">
        <v>39295</v>
      </c>
      <c r="M4398" s="1">
        <v>39447</v>
      </c>
      <c r="N4398" s="1">
        <v>39447</v>
      </c>
    </row>
    <row r="4399" spans="1:18" hidden="1" x14ac:dyDescent="0.2">
      <c r="A4399" t="s">
        <v>16400</v>
      </c>
      <c r="B4399" t="s">
        <v>16401</v>
      </c>
      <c r="C4399" t="s">
        <v>16402</v>
      </c>
      <c r="D4399" t="s">
        <v>16403</v>
      </c>
      <c r="E4399">
        <v>50000</v>
      </c>
      <c r="F4399" t="s">
        <v>18</v>
      </c>
      <c r="G4399" t="s">
        <v>25</v>
      </c>
      <c r="H4399" t="s">
        <v>158</v>
      </c>
      <c r="I4399" t="s">
        <v>244</v>
      </c>
      <c r="J4399" t="s">
        <v>244</v>
      </c>
      <c r="K4399">
        <v>1</v>
      </c>
      <c r="M4399" s="1">
        <v>40472</v>
      </c>
      <c r="N4399" s="1">
        <v>40472</v>
      </c>
      <c r="O4399"/>
      <c r="P4399"/>
      <c r="Q4399"/>
      <c r="R4399"/>
    </row>
    <row r="4400" spans="1:18" x14ac:dyDescent="0.2">
      <c r="A4400" t="s">
        <v>16404</v>
      </c>
      <c r="B4400" t="s">
        <v>16405</v>
      </c>
      <c r="C4400" t="s">
        <v>16406</v>
      </c>
      <c r="D4400" t="s">
        <v>16407</v>
      </c>
      <c r="E4400">
        <v>50000</v>
      </c>
      <c r="F4400" t="s">
        <v>207</v>
      </c>
      <c r="G4400" t="s">
        <v>25</v>
      </c>
      <c r="H4400" t="s">
        <v>106</v>
      </c>
      <c r="I4400" t="s">
        <v>107</v>
      </c>
      <c r="J4400" t="s">
        <v>108</v>
      </c>
      <c r="K4400">
        <v>1</v>
      </c>
      <c r="L4400" s="1">
        <v>39260</v>
      </c>
      <c r="M4400" s="1">
        <v>39260</v>
      </c>
      <c r="N4400" s="1">
        <v>39260</v>
      </c>
    </row>
    <row r="4401" spans="1:18" x14ac:dyDescent="0.2">
      <c r="A4401" t="s">
        <v>16408</v>
      </c>
      <c r="B4401" t="s">
        <v>16409</v>
      </c>
      <c r="C4401" t="s">
        <v>16410</v>
      </c>
      <c r="D4401" t="s">
        <v>56</v>
      </c>
      <c r="E4401">
        <v>13276082</v>
      </c>
      <c r="F4401" t="s">
        <v>18</v>
      </c>
      <c r="G4401" t="s">
        <v>25</v>
      </c>
      <c r="H4401" t="s">
        <v>158</v>
      </c>
      <c r="I4401" t="s">
        <v>244</v>
      </c>
      <c r="J4401" t="s">
        <v>327</v>
      </c>
      <c r="K4401">
        <v>3</v>
      </c>
      <c r="L4401" s="1">
        <v>41275</v>
      </c>
      <c r="M4401" s="1">
        <v>41543</v>
      </c>
      <c r="N4401" s="1">
        <v>42269</v>
      </c>
    </row>
    <row r="4402" spans="1:18" x14ac:dyDescent="0.2">
      <c r="A4402" t="s">
        <v>16411</v>
      </c>
      <c r="B4402" t="s">
        <v>16412</v>
      </c>
      <c r="C4402" t="s">
        <v>16413</v>
      </c>
      <c r="D4402" t="s">
        <v>42</v>
      </c>
      <c r="E4402">
        <v>3200000</v>
      </c>
      <c r="F4402" t="s">
        <v>18</v>
      </c>
      <c r="G4402" t="s">
        <v>25</v>
      </c>
      <c r="H4402" t="s">
        <v>106</v>
      </c>
      <c r="I4402" t="s">
        <v>107</v>
      </c>
      <c r="J4402" t="s">
        <v>108</v>
      </c>
      <c r="K4402">
        <v>1</v>
      </c>
      <c r="L4402" s="1">
        <v>40179</v>
      </c>
      <c r="M4402" s="1">
        <v>41821</v>
      </c>
      <c r="N4402" s="1">
        <v>41821</v>
      </c>
    </row>
    <row r="4403" spans="1:18" x14ac:dyDescent="0.2">
      <c r="A4403" t="s">
        <v>16414</v>
      </c>
      <c r="B4403" t="s">
        <v>16415</v>
      </c>
      <c r="C4403" t="s">
        <v>16416</v>
      </c>
      <c r="D4403" t="s">
        <v>9493</v>
      </c>
      <c r="E4403">
        <v>200000</v>
      </c>
      <c r="F4403" t="s">
        <v>18</v>
      </c>
      <c r="G4403" t="s">
        <v>25</v>
      </c>
      <c r="H4403" t="s">
        <v>64</v>
      </c>
      <c r="I4403" t="s">
        <v>65</v>
      </c>
      <c r="J4403" t="s">
        <v>66</v>
      </c>
      <c r="K4403">
        <v>1</v>
      </c>
      <c r="L4403" s="1">
        <v>41275</v>
      </c>
      <c r="M4403" s="1">
        <v>41760</v>
      </c>
      <c r="N4403" s="1">
        <v>41760</v>
      </c>
    </row>
    <row r="4404" spans="1:18" x14ac:dyDescent="0.2">
      <c r="A4404" t="s">
        <v>16417</v>
      </c>
      <c r="B4404" t="s">
        <v>16418</v>
      </c>
      <c r="C4404" t="s">
        <v>16419</v>
      </c>
      <c r="D4404" t="s">
        <v>16420</v>
      </c>
      <c r="E4404">
        <v>500000</v>
      </c>
      <c r="F4404" t="s">
        <v>18</v>
      </c>
      <c r="G4404" t="s">
        <v>25</v>
      </c>
      <c r="H4404" t="s">
        <v>106</v>
      </c>
      <c r="I4404" t="s">
        <v>107</v>
      </c>
      <c r="J4404" t="s">
        <v>13831</v>
      </c>
      <c r="K4404">
        <v>1</v>
      </c>
      <c r="L4404" s="1">
        <v>40938</v>
      </c>
      <c r="M4404" s="1">
        <v>41182</v>
      </c>
      <c r="N4404" s="1">
        <v>41182</v>
      </c>
    </row>
    <row r="4405" spans="1:18" x14ac:dyDescent="0.2">
      <c r="A4405" t="s">
        <v>16421</v>
      </c>
      <c r="B4405" t="s">
        <v>16422</v>
      </c>
      <c r="C4405" t="s">
        <v>16423</v>
      </c>
      <c r="D4405" t="s">
        <v>16424</v>
      </c>
      <c r="E4405">
        <v>99498</v>
      </c>
      <c r="F4405" t="s">
        <v>18</v>
      </c>
      <c r="G4405" t="s">
        <v>8713</v>
      </c>
      <c r="H4405">
        <v>15</v>
      </c>
      <c r="I4405" t="s">
        <v>8714</v>
      </c>
      <c r="J4405" t="s">
        <v>8714</v>
      </c>
      <c r="K4405">
        <v>2</v>
      </c>
      <c r="L4405" s="1">
        <v>40909</v>
      </c>
      <c r="M4405" s="1">
        <v>40878</v>
      </c>
      <c r="N4405" s="1">
        <v>41883</v>
      </c>
    </row>
    <row r="4406" spans="1:18" x14ac:dyDescent="0.2">
      <c r="A4406" t="s">
        <v>16425</v>
      </c>
      <c r="B4406" t="s">
        <v>16426</v>
      </c>
      <c r="C4406" t="s">
        <v>16427</v>
      </c>
      <c r="D4406" t="s">
        <v>56</v>
      </c>
      <c r="E4406">
        <v>30000000</v>
      </c>
      <c r="F4406" t="s">
        <v>18</v>
      </c>
      <c r="G4406" t="s">
        <v>25</v>
      </c>
      <c r="H4406" t="s">
        <v>158</v>
      </c>
      <c r="I4406" t="s">
        <v>244</v>
      </c>
      <c r="J4406" t="s">
        <v>327</v>
      </c>
      <c r="K4406">
        <v>2</v>
      </c>
      <c r="L4406" s="1">
        <v>40544</v>
      </c>
      <c r="M4406" s="1">
        <v>40835</v>
      </c>
      <c r="N4406" s="1">
        <v>41115</v>
      </c>
    </row>
    <row r="4407" spans="1:18" hidden="1" x14ac:dyDescent="0.2">
      <c r="A4407" t="s">
        <v>16428</v>
      </c>
      <c r="B4407" t="s">
        <v>16429</v>
      </c>
      <c r="C4407" t="s">
        <v>16430</v>
      </c>
      <c r="D4407" t="s">
        <v>16431</v>
      </c>
      <c r="E4407">
        <v>4500000</v>
      </c>
      <c r="F4407" t="s">
        <v>18</v>
      </c>
      <c r="G4407" t="s">
        <v>25</v>
      </c>
      <c r="H4407" t="s">
        <v>158</v>
      </c>
      <c r="I4407" t="s">
        <v>244</v>
      </c>
      <c r="J4407" t="s">
        <v>16432</v>
      </c>
      <c r="K4407">
        <v>1</v>
      </c>
      <c r="M4407" s="1">
        <v>37280</v>
      </c>
      <c r="N4407" s="1">
        <v>37280</v>
      </c>
      <c r="O4407"/>
      <c r="P4407"/>
      <c r="Q4407"/>
      <c r="R4407"/>
    </row>
    <row r="4408" spans="1:18" x14ac:dyDescent="0.2">
      <c r="A4408" t="s">
        <v>16433</v>
      </c>
      <c r="B4408" t="s">
        <v>16434</v>
      </c>
      <c r="C4408" t="s">
        <v>16435</v>
      </c>
      <c r="D4408" t="s">
        <v>16436</v>
      </c>
      <c r="E4408">
        <v>1995000</v>
      </c>
      <c r="F4408" t="s">
        <v>18</v>
      </c>
      <c r="G4408" t="s">
        <v>25</v>
      </c>
      <c r="H4408" t="s">
        <v>1330</v>
      </c>
      <c r="I4408" t="s">
        <v>1331</v>
      </c>
      <c r="J4408" t="s">
        <v>1331</v>
      </c>
      <c r="K4408">
        <v>3</v>
      </c>
      <c r="L4408" s="1">
        <v>41275</v>
      </c>
      <c r="M4408" s="1">
        <v>41543</v>
      </c>
      <c r="N4408" s="1">
        <v>41647</v>
      </c>
    </row>
    <row r="4409" spans="1:18" hidden="1" x14ac:dyDescent="0.2">
      <c r="A4409" t="s">
        <v>16437</v>
      </c>
      <c r="B4409" t="s">
        <v>16438</v>
      </c>
      <c r="C4409" t="s">
        <v>16439</v>
      </c>
      <c r="D4409" t="s">
        <v>16440</v>
      </c>
      <c r="E4409" t="s">
        <v>43</v>
      </c>
      <c r="F4409" t="s">
        <v>18</v>
      </c>
      <c r="G4409" t="s">
        <v>552</v>
      </c>
      <c r="H4409">
        <v>29</v>
      </c>
      <c r="I4409" t="s">
        <v>749</v>
      </c>
      <c r="J4409" t="s">
        <v>749</v>
      </c>
      <c r="K4409">
        <v>1</v>
      </c>
      <c r="L4409" s="1">
        <v>41091</v>
      </c>
      <c r="M4409" s="1">
        <v>41091</v>
      </c>
      <c r="N4409" s="1">
        <v>41091</v>
      </c>
      <c r="O4409"/>
      <c r="P4409"/>
      <c r="Q4409"/>
      <c r="R4409"/>
    </row>
    <row r="4410" spans="1:18" hidden="1" x14ac:dyDescent="0.2">
      <c r="A4410" t="s">
        <v>16441</v>
      </c>
      <c r="B4410" t="s">
        <v>16442</v>
      </c>
      <c r="E4410" t="s">
        <v>43</v>
      </c>
      <c r="F4410" t="s">
        <v>207</v>
      </c>
      <c r="K4410">
        <v>1</v>
      </c>
      <c r="M4410" s="1">
        <v>39701</v>
      </c>
      <c r="N4410" s="1">
        <v>39701</v>
      </c>
      <c r="O4410"/>
      <c r="P4410"/>
      <c r="Q4410"/>
      <c r="R4410"/>
    </row>
    <row r="4411" spans="1:18" x14ac:dyDescent="0.2">
      <c r="A4411" t="s">
        <v>16443</v>
      </c>
      <c r="B4411" t="s">
        <v>16444</v>
      </c>
      <c r="C4411" t="s">
        <v>16445</v>
      </c>
      <c r="D4411" t="s">
        <v>56</v>
      </c>
      <c r="E4411">
        <v>90000</v>
      </c>
      <c r="F4411" t="s">
        <v>18</v>
      </c>
      <c r="G4411" t="s">
        <v>25</v>
      </c>
      <c r="H4411" t="s">
        <v>644</v>
      </c>
      <c r="I4411" t="s">
        <v>645</v>
      </c>
      <c r="J4411" t="s">
        <v>645</v>
      </c>
      <c r="K4411">
        <v>1</v>
      </c>
      <c r="L4411" s="1">
        <v>39814</v>
      </c>
      <c r="M4411" s="1">
        <v>40357</v>
      </c>
      <c r="N4411" s="1">
        <v>40357</v>
      </c>
    </row>
    <row r="4412" spans="1:18" hidden="1" x14ac:dyDescent="0.2">
      <c r="A4412" t="s">
        <v>16446</v>
      </c>
      <c r="B4412" t="s">
        <v>16447</v>
      </c>
      <c r="C4412" t="s">
        <v>16448</v>
      </c>
      <c r="D4412" t="s">
        <v>56</v>
      </c>
      <c r="E4412">
        <v>16550704.800000001</v>
      </c>
      <c r="F4412" t="s">
        <v>18</v>
      </c>
      <c r="G4412" t="s">
        <v>165</v>
      </c>
      <c r="H4412" t="s">
        <v>166</v>
      </c>
      <c r="I4412" t="s">
        <v>1229</v>
      </c>
      <c r="J4412" t="s">
        <v>16449</v>
      </c>
      <c r="K4412">
        <v>2</v>
      </c>
      <c r="M4412" s="1">
        <v>39398</v>
      </c>
      <c r="N4412" s="1">
        <v>40442</v>
      </c>
      <c r="O4412"/>
      <c r="P4412"/>
      <c r="Q4412"/>
      <c r="R4412"/>
    </row>
    <row r="4413" spans="1:18" hidden="1" x14ac:dyDescent="0.2">
      <c r="A4413" t="s">
        <v>16450</v>
      </c>
      <c r="B4413" t="s">
        <v>16451</v>
      </c>
      <c r="C4413" t="s">
        <v>16452</v>
      </c>
      <c r="D4413" t="s">
        <v>741</v>
      </c>
      <c r="E4413">
        <v>10250000</v>
      </c>
      <c r="F4413" t="s">
        <v>18</v>
      </c>
      <c r="G4413" t="s">
        <v>25</v>
      </c>
      <c r="H4413" t="s">
        <v>208</v>
      </c>
      <c r="I4413" t="s">
        <v>209</v>
      </c>
      <c r="J4413" t="s">
        <v>209</v>
      </c>
      <c r="K4413">
        <v>3</v>
      </c>
      <c r="M4413" s="1">
        <v>39381</v>
      </c>
      <c r="N4413" s="1">
        <v>40625</v>
      </c>
      <c r="O4413"/>
      <c r="P4413"/>
      <c r="Q4413"/>
      <c r="R4413"/>
    </row>
    <row r="4414" spans="1:18" x14ac:dyDescent="0.2">
      <c r="A4414" t="s">
        <v>16453</v>
      </c>
      <c r="B4414" t="s">
        <v>16454</v>
      </c>
      <c r="C4414" t="s">
        <v>16455</v>
      </c>
      <c r="D4414" t="s">
        <v>741</v>
      </c>
      <c r="E4414">
        <v>28100000</v>
      </c>
      <c r="F4414" t="s">
        <v>18</v>
      </c>
      <c r="G4414" t="s">
        <v>25</v>
      </c>
      <c r="H4414" t="s">
        <v>64</v>
      </c>
      <c r="I4414" t="s">
        <v>65</v>
      </c>
      <c r="J4414" t="s">
        <v>1103</v>
      </c>
      <c r="K4414">
        <v>3</v>
      </c>
      <c r="L4414" s="1">
        <v>37622</v>
      </c>
      <c r="M4414" s="1">
        <v>39252</v>
      </c>
      <c r="N4414" s="1">
        <v>40165</v>
      </c>
    </row>
    <row r="4415" spans="1:18" hidden="1" x14ac:dyDescent="0.2">
      <c r="A4415" t="s">
        <v>16456</v>
      </c>
      <c r="B4415" t="s">
        <v>16457</v>
      </c>
      <c r="C4415" t="s">
        <v>16458</v>
      </c>
      <c r="D4415" t="s">
        <v>16459</v>
      </c>
      <c r="E4415">
        <v>85177.243170000002</v>
      </c>
      <c r="F4415" t="s">
        <v>18</v>
      </c>
      <c r="G4415" t="s">
        <v>1255</v>
      </c>
      <c r="H4415">
        <v>42</v>
      </c>
      <c r="I4415" t="s">
        <v>1256</v>
      </c>
      <c r="J4415" t="s">
        <v>1256</v>
      </c>
      <c r="K4415">
        <v>2</v>
      </c>
      <c r="M4415" s="1">
        <v>42005</v>
      </c>
      <c r="N4415" s="1">
        <v>42217</v>
      </c>
      <c r="O4415"/>
      <c r="P4415"/>
      <c r="Q4415"/>
      <c r="R4415"/>
    </row>
    <row r="4416" spans="1:18" x14ac:dyDescent="0.2">
      <c r="A4416" t="s">
        <v>16460</v>
      </c>
      <c r="B4416" t="s">
        <v>16461</v>
      </c>
      <c r="C4416" t="s">
        <v>16462</v>
      </c>
      <c r="D4416" t="s">
        <v>16463</v>
      </c>
      <c r="E4416">
        <v>11176477</v>
      </c>
      <c r="F4416" t="s">
        <v>18</v>
      </c>
      <c r="G4416" t="s">
        <v>128</v>
      </c>
      <c r="H4416" t="s">
        <v>16464</v>
      </c>
      <c r="I4416" t="s">
        <v>3220</v>
      </c>
      <c r="J4416" t="s">
        <v>16465</v>
      </c>
      <c r="K4416">
        <v>2</v>
      </c>
      <c r="L4416" s="1">
        <v>38749</v>
      </c>
      <c r="M4416" s="1">
        <v>40948</v>
      </c>
      <c r="N4416" s="1">
        <v>42174</v>
      </c>
    </row>
    <row r="4417" spans="1:18" x14ac:dyDescent="0.2">
      <c r="A4417" t="s">
        <v>16466</v>
      </c>
      <c r="B4417" t="s">
        <v>16467</v>
      </c>
      <c r="C4417" t="s">
        <v>16468</v>
      </c>
      <c r="D4417" t="s">
        <v>16469</v>
      </c>
      <c r="E4417">
        <v>50000</v>
      </c>
      <c r="F4417" t="s">
        <v>18</v>
      </c>
      <c r="G4417" t="s">
        <v>25</v>
      </c>
      <c r="H4417" t="s">
        <v>44</v>
      </c>
      <c r="I4417" t="s">
        <v>282</v>
      </c>
      <c r="J4417" t="s">
        <v>282</v>
      </c>
      <c r="K4417">
        <v>1</v>
      </c>
      <c r="L4417" s="1">
        <v>41640</v>
      </c>
      <c r="M4417" s="1">
        <v>41640</v>
      </c>
      <c r="N4417" s="1">
        <v>41640</v>
      </c>
    </row>
    <row r="4418" spans="1:18" hidden="1" x14ac:dyDescent="0.2">
      <c r="A4418" t="s">
        <v>16470</v>
      </c>
      <c r="B4418" t="s">
        <v>16471</v>
      </c>
      <c r="C4418" t="s">
        <v>16472</v>
      </c>
      <c r="D4418" t="s">
        <v>16473</v>
      </c>
      <c r="E4418" t="s">
        <v>43</v>
      </c>
      <c r="F4418" t="s">
        <v>18</v>
      </c>
      <c r="G4418" t="s">
        <v>19</v>
      </c>
      <c r="H4418">
        <v>2</v>
      </c>
      <c r="I4418" t="s">
        <v>3554</v>
      </c>
      <c r="J4418" t="s">
        <v>3554</v>
      </c>
      <c r="K4418">
        <v>1</v>
      </c>
      <c r="M4418" s="1">
        <v>41220</v>
      </c>
      <c r="N4418" s="1">
        <v>41220</v>
      </c>
      <c r="O4418"/>
      <c r="P4418"/>
      <c r="Q4418"/>
      <c r="R4418"/>
    </row>
    <row r="4419" spans="1:18" x14ac:dyDescent="0.2">
      <c r="A4419" t="s">
        <v>16474</v>
      </c>
      <c r="B4419" t="s">
        <v>16475</v>
      </c>
      <c r="C4419" t="s">
        <v>16476</v>
      </c>
      <c r="D4419" t="s">
        <v>16477</v>
      </c>
      <c r="E4419">
        <v>1200000</v>
      </c>
      <c r="F4419" t="s">
        <v>18</v>
      </c>
      <c r="G4419" t="s">
        <v>25</v>
      </c>
      <c r="H4419" t="s">
        <v>106</v>
      </c>
      <c r="I4419" t="s">
        <v>107</v>
      </c>
      <c r="J4419" t="s">
        <v>108</v>
      </c>
      <c r="K4419">
        <v>2</v>
      </c>
      <c r="L4419" s="1">
        <v>41638</v>
      </c>
      <c r="M4419" s="1">
        <v>41831</v>
      </c>
      <c r="N4419" s="1">
        <v>42002</v>
      </c>
    </row>
    <row r="4420" spans="1:18" x14ac:dyDescent="0.2">
      <c r="A4420" t="s">
        <v>16478</v>
      </c>
      <c r="B4420" t="s">
        <v>16479</v>
      </c>
      <c r="C4420" t="s">
        <v>16480</v>
      </c>
      <c r="D4420" t="s">
        <v>16481</v>
      </c>
      <c r="E4420">
        <v>67022</v>
      </c>
      <c r="F4420" t="s">
        <v>18</v>
      </c>
      <c r="G4420" t="s">
        <v>1255</v>
      </c>
      <c r="H4420">
        <v>42</v>
      </c>
      <c r="I4420" t="s">
        <v>1256</v>
      </c>
      <c r="J4420" t="s">
        <v>1256</v>
      </c>
      <c r="K4420">
        <v>1</v>
      </c>
      <c r="L4420" s="1">
        <v>41883</v>
      </c>
      <c r="M4420" s="1">
        <v>41852</v>
      </c>
      <c r="N4420" s="1">
        <v>41852</v>
      </c>
    </row>
    <row r="4421" spans="1:18" x14ac:dyDescent="0.2">
      <c r="A4421" t="s">
        <v>16482</v>
      </c>
      <c r="B4421" t="s">
        <v>16483</v>
      </c>
      <c r="C4421" t="s">
        <v>16484</v>
      </c>
      <c r="D4421" t="s">
        <v>16485</v>
      </c>
      <c r="E4421">
        <v>3000000</v>
      </c>
      <c r="F4421" t="s">
        <v>18</v>
      </c>
      <c r="G4421" t="s">
        <v>57</v>
      </c>
      <c r="H4421" t="s">
        <v>58</v>
      </c>
      <c r="I4421" t="s">
        <v>16486</v>
      </c>
      <c r="J4421" t="s">
        <v>7659</v>
      </c>
      <c r="K4421">
        <v>1</v>
      </c>
      <c r="L4421" s="1">
        <v>36526</v>
      </c>
      <c r="M4421" s="1">
        <v>41891</v>
      </c>
      <c r="N4421" s="1">
        <v>41891</v>
      </c>
    </row>
    <row r="4422" spans="1:18" x14ac:dyDescent="0.2">
      <c r="A4422" t="s">
        <v>16487</v>
      </c>
      <c r="B4422" t="s">
        <v>16488</v>
      </c>
      <c r="D4422" t="s">
        <v>741</v>
      </c>
      <c r="E4422">
        <v>2336224</v>
      </c>
      <c r="F4422" t="s">
        <v>18</v>
      </c>
      <c r="G4422" t="s">
        <v>25</v>
      </c>
      <c r="H4422" t="s">
        <v>158</v>
      </c>
      <c r="I4422" t="s">
        <v>244</v>
      </c>
      <c r="J4422" t="s">
        <v>9112</v>
      </c>
      <c r="K4422">
        <v>2</v>
      </c>
      <c r="L4422" s="1">
        <v>40544</v>
      </c>
      <c r="M4422" s="1">
        <v>41288</v>
      </c>
      <c r="N4422" s="1">
        <v>41646</v>
      </c>
    </row>
    <row r="4423" spans="1:18" x14ac:dyDescent="0.2">
      <c r="A4423" t="s">
        <v>16489</v>
      </c>
      <c r="B4423" t="s">
        <v>16490</v>
      </c>
      <c r="C4423" t="s">
        <v>16491</v>
      </c>
      <c r="D4423" t="s">
        <v>56</v>
      </c>
      <c r="E4423">
        <v>10500000</v>
      </c>
      <c r="F4423" t="s">
        <v>18</v>
      </c>
      <c r="G4423" t="s">
        <v>25</v>
      </c>
      <c r="H4423" t="s">
        <v>158</v>
      </c>
      <c r="I4423" t="s">
        <v>244</v>
      </c>
      <c r="J4423" t="s">
        <v>7678</v>
      </c>
      <c r="K4423">
        <v>1</v>
      </c>
      <c r="L4423" s="1">
        <v>37257</v>
      </c>
      <c r="M4423" s="1">
        <v>38394</v>
      </c>
      <c r="N4423" s="1">
        <v>38394</v>
      </c>
    </row>
    <row r="4424" spans="1:18" x14ac:dyDescent="0.2">
      <c r="A4424" t="s">
        <v>16492</v>
      </c>
      <c r="B4424" t="s">
        <v>16493</v>
      </c>
      <c r="C4424" t="s">
        <v>16494</v>
      </c>
      <c r="D4424" t="s">
        <v>357</v>
      </c>
      <c r="E4424">
        <v>18000</v>
      </c>
      <c r="F4424" t="s">
        <v>18</v>
      </c>
      <c r="G4424" t="s">
        <v>57</v>
      </c>
      <c r="H4424" t="s">
        <v>202</v>
      </c>
      <c r="I4424" t="s">
        <v>12005</v>
      </c>
      <c r="J4424" t="s">
        <v>12005</v>
      </c>
      <c r="K4424">
        <v>1</v>
      </c>
      <c r="L4424" s="1">
        <v>41640</v>
      </c>
      <c r="M4424" s="1">
        <v>41743</v>
      </c>
      <c r="N4424" s="1">
        <v>41743</v>
      </c>
    </row>
    <row r="4425" spans="1:18" x14ac:dyDescent="0.2">
      <c r="A4425" t="s">
        <v>16495</v>
      </c>
      <c r="B4425" t="s">
        <v>16496</v>
      </c>
      <c r="C4425" t="s">
        <v>16497</v>
      </c>
      <c r="D4425" t="s">
        <v>16498</v>
      </c>
      <c r="E4425">
        <v>10000000</v>
      </c>
      <c r="F4425" t="s">
        <v>18</v>
      </c>
      <c r="G4425" t="s">
        <v>25</v>
      </c>
      <c r="H4425" t="s">
        <v>616</v>
      </c>
      <c r="I4425" t="s">
        <v>617</v>
      </c>
      <c r="J4425" t="s">
        <v>618</v>
      </c>
      <c r="K4425">
        <v>2</v>
      </c>
      <c r="L4425" s="1">
        <v>39448</v>
      </c>
      <c r="M4425" s="1">
        <v>40162</v>
      </c>
      <c r="N4425" s="1">
        <v>40973</v>
      </c>
    </row>
    <row r="4426" spans="1:18" x14ac:dyDescent="0.2">
      <c r="A4426" t="s">
        <v>16499</v>
      </c>
      <c r="B4426" t="s">
        <v>16500</v>
      </c>
      <c r="C4426" t="s">
        <v>16501</v>
      </c>
      <c r="D4426" t="s">
        <v>16502</v>
      </c>
      <c r="E4426">
        <v>1000000</v>
      </c>
      <c r="F4426" t="s">
        <v>18</v>
      </c>
      <c r="G4426" t="s">
        <v>19</v>
      </c>
      <c r="H4426">
        <v>10</v>
      </c>
      <c r="I4426" t="s">
        <v>672</v>
      </c>
      <c r="J4426" t="s">
        <v>673</v>
      </c>
      <c r="K4426">
        <v>1</v>
      </c>
      <c r="L4426" s="1">
        <v>37622</v>
      </c>
      <c r="M4426" s="1">
        <v>37622</v>
      </c>
      <c r="N4426" s="1">
        <v>37622</v>
      </c>
    </row>
    <row r="4427" spans="1:18" x14ac:dyDescent="0.2">
      <c r="A4427" t="s">
        <v>16503</v>
      </c>
      <c r="B4427" t="s">
        <v>16504</v>
      </c>
      <c r="C4427" t="s">
        <v>16505</v>
      </c>
      <c r="D4427" t="s">
        <v>16506</v>
      </c>
      <c r="E4427">
        <v>996000</v>
      </c>
      <c r="F4427" t="s">
        <v>18</v>
      </c>
      <c r="G4427" t="s">
        <v>25</v>
      </c>
      <c r="H4427" t="s">
        <v>64</v>
      </c>
      <c r="I4427" t="s">
        <v>65</v>
      </c>
      <c r="J4427" t="s">
        <v>71</v>
      </c>
      <c r="K4427">
        <v>2</v>
      </c>
      <c r="L4427" s="1">
        <v>39814</v>
      </c>
      <c r="M4427" s="1">
        <v>40221</v>
      </c>
      <c r="N4427" s="1">
        <v>41334</v>
      </c>
    </row>
    <row r="4428" spans="1:18" x14ac:dyDescent="0.2">
      <c r="A4428" t="s">
        <v>16507</v>
      </c>
      <c r="B4428" t="s">
        <v>16508</v>
      </c>
      <c r="C4428" t="s">
        <v>16509</v>
      </c>
      <c r="D4428" t="s">
        <v>5698</v>
      </c>
      <c r="E4428">
        <v>2200000</v>
      </c>
      <c r="F4428" t="s">
        <v>18</v>
      </c>
      <c r="G4428" t="s">
        <v>25</v>
      </c>
      <c r="H4428" t="s">
        <v>64</v>
      </c>
      <c r="I4428" t="s">
        <v>65</v>
      </c>
      <c r="J4428" t="s">
        <v>114</v>
      </c>
      <c r="K4428">
        <v>1</v>
      </c>
      <c r="L4428" s="1">
        <v>39083</v>
      </c>
      <c r="M4428" s="1">
        <v>41183</v>
      </c>
      <c r="N4428" s="1">
        <v>41183</v>
      </c>
    </row>
    <row r="4429" spans="1:18" hidden="1" x14ac:dyDescent="0.2">
      <c r="A4429" t="s">
        <v>16510</v>
      </c>
      <c r="B4429" t="s">
        <v>16511</v>
      </c>
      <c r="C4429" t="s">
        <v>16512</v>
      </c>
      <c r="D4429" t="s">
        <v>56</v>
      </c>
      <c r="E4429">
        <v>185740</v>
      </c>
      <c r="F4429" t="s">
        <v>18</v>
      </c>
      <c r="G4429" t="s">
        <v>25</v>
      </c>
      <c r="H4429" t="s">
        <v>64</v>
      </c>
      <c r="I4429" t="s">
        <v>65</v>
      </c>
      <c r="J4429" t="s">
        <v>1160</v>
      </c>
      <c r="K4429">
        <v>2</v>
      </c>
      <c r="M4429" s="1">
        <v>38161</v>
      </c>
      <c r="N4429" s="1">
        <v>40281</v>
      </c>
      <c r="O4429"/>
      <c r="P4429"/>
      <c r="Q4429"/>
      <c r="R4429"/>
    </row>
    <row r="4430" spans="1:18" x14ac:dyDescent="0.2">
      <c r="A4430" t="s">
        <v>16513</v>
      </c>
      <c r="B4430" t="s">
        <v>16514</v>
      </c>
      <c r="C4430" t="s">
        <v>16515</v>
      </c>
      <c r="D4430" t="s">
        <v>42</v>
      </c>
      <c r="E4430">
        <v>5250000</v>
      </c>
      <c r="F4430" t="s">
        <v>207</v>
      </c>
      <c r="G4430" t="s">
        <v>25</v>
      </c>
      <c r="H4430" t="s">
        <v>121</v>
      </c>
      <c r="I4430" t="s">
        <v>122</v>
      </c>
      <c r="J4430" t="s">
        <v>16516</v>
      </c>
      <c r="K4430">
        <v>2</v>
      </c>
      <c r="L4430" s="1">
        <v>37244</v>
      </c>
      <c r="M4430" s="1">
        <v>39994</v>
      </c>
      <c r="N4430" s="1">
        <v>42202</v>
      </c>
    </row>
    <row r="4431" spans="1:18" hidden="1" x14ac:dyDescent="0.2">
      <c r="A4431" t="s">
        <v>16517</v>
      </c>
      <c r="B4431" t="s">
        <v>16518</v>
      </c>
      <c r="C4431" t="s">
        <v>16519</v>
      </c>
      <c r="D4431" t="s">
        <v>42</v>
      </c>
      <c r="E4431">
        <v>2166667</v>
      </c>
      <c r="F4431" t="s">
        <v>18</v>
      </c>
      <c r="G4431" t="s">
        <v>25</v>
      </c>
      <c r="H4431" t="s">
        <v>142</v>
      </c>
      <c r="I4431" t="s">
        <v>143</v>
      </c>
      <c r="J4431" t="s">
        <v>143</v>
      </c>
      <c r="K4431">
        <v>2</v>
      </c>
      <c r="M4431" s="1">
        <v>40848</v>
      </c>
      <c r="N4431" s="1">
        <v>42109</v>
      </c>
      <c r="O4431"/>
      <c r="P4431"/>
      <c r="Q4431"/>
      <c r="R4431"/>
    </row>
    <row r="4432" spans="1:18" x14ac:dyDescent="0.2">
      <c r="A4432" t="s">
        <v>16520</v>
      </c>
      <c r="B4432" t="s">
        <v>16521</v>
      </c>
      <c r="C4432" t="s">
        <v>16522</v>
      </c>
      <c r="D4432" t="s">
        <v>10627</v>
      </c>
      <c r="E4432">
        <v>54302</v>
      </c>
      <c r="F4432" t="s">
        <v>113</v>
      </c>
      <c r="G4432" t="s">
        <v>25</v>
      </c>
      <c r="H4432" t="s">
        <v>808</v>
      </c>
      <c r="I4432" t="s">
        <v>809</v>
      </c>
      <c r="J4432" t="s">
        <v>809</v>
      </c>
      <c r="K4432">
        <v>1</v>
      </c>
      <c r="L4432" s="1">
        <v>41183</v>
      </c>
      <c r="M4432" s="1">
        <v>41983</v>
      </c>
      <c r="N4432" s="1">
        <v>41983</v>
      </c>
    </row>
    <row r="4433" spans="1:18" hidden="1" x14ac:dyDescent="0.2">
      <c r="A4433" t="s">
        <v>16523</v>
      </c>
      <c r="B4433" t="s">
        <v>16524</v>
      </c>
      <c r="E4433">
        <v>20000000</v>
      </c>
      <c r="F4433" t="s">
        <v>18</v>
      </c>
      <c r="G4433" t="s">
        <v>25</v>
      </c>
      <c r="H4433" t="s">
        <v>64</v>
      </c>
      <c r="I4433" t="s">
        <v>65</v>
      </c>
      <c r="J4433" t="s">
        <v>984</v>
      </c>
      <c r="K4433">
        <v>1</v>
      </c>
      <c r="M4433" s="1">
        <v>39240</v>
      </c>
      <c r="N4433" s="1">
        <v>39240</v>
      </c>
      <c r="O4433"/>
      <c r="P4433"/>
      <c r="Q4433"/>
      <c r="R4433"/>
    </row>
    <row r="4434" spans="1:18" x14ac:dyDescent="0.2">
      <c r="A4434" t="s">
        <v>16525</v>
      </c>
      <c r="B4434" t="s">
        <v>16526</v>
      </c>
      <c r="C4434" t="s">
        <v>16527</v>
      </c>
      <c r="D4434" t="s">
        <v>70</v>
      </c>
      <c r="E4434">
        <v>18826300</v>
      </c>
      <c r="F4434" t="s">
        <v>18</v>
      </c>
      <c r="G4434" t="s">
        <v>552</v>
      </c>
      <c r="H4434">
        <v>56</v>
      </c>
      <c r="I4434" t="s">
        <v>2552</v>
      </c>
      <c r="J4434" t="s">
        <v>2552</v>
      </c>
      <c r="K4434">
        <v>2</v>
      </c>
      <c r="L4434" s="1">
        <v>36892</v>
      </c>
      <c r="M4434" s="1">
        <v>39709</v>
      </c>
      <c r="N4434" s="1">
        <v>41450</v>
      </c>
    </row>
    <row r="4435" spans="1:18" x14ac:dyDescent="0.2">
      <c r="A4435" t="s">
        <v>16528</v>
      </c>
      <c r="B4435" t="s">
        <v>16529</v>
      </c>
      <c r="C4435" t="s">
        <v>16530</v>
      </c>
      <c r="D4435" t="s">
        <v>9493</v>
      </c>
      <c r="E4435">
        <v>800000</v>
      </c>
      <c r="F4435" t="s">
        <v>18</v>
      </c>
      <c r="G4435" t="s">
        <v>25</v>
      </c>
      <c r="H4435" t="s">
        <v>64</v>
      </c>
      <c r="I4435" t="s">
        <v>65</v>
      </c>
      <c r="J4435" t="s">
        <v>71</v>
      </c>
      <c r="K4435">
        <v>1</v>
      </c>
      <c r="L4435" s="1">
        <v>40909</v>
      </c>
      <c r="M4435" s="1">
        <v>41024</v>
      </c>
      <c r="N4435" s="1">
        <v>41024</v>
      </c>
    </row>
    <row r="4436" spans="1:18" x14ac:dyDescent="0.2">
      <c r="A4436" t="s">
        <v>16531</v>
      </c>
      <c r="B4436" t="s">
        <v>16532</v>
      </c>
      <c r="C4436" t="s">
        <v>16533</v>
      </c>
      <c r="D4436" t="s">
        <v>16534</v>
      </c>
      <c r="E4436">
        <v>2500000</v>
      </c>
      <c r="F4436" t="s">
        <v>18</v>
      </c>
      <c r="G4436" t="s">
        <v>25</v>
      </c>
      <c r="H4436" t="s">
        <v>64</v>
      </c>
      <c r="I4436" t="s">
        <v>65</v>
      </c>
      <c r="J4436" t="s">
        <v>271</v>
      </c>
      <c r="K4436">
        <v>2</v>
      </c>
      <c r="L4436" s="1">
        <v>40907</v>
      </c>
      <c r="M4436" s="1">
        <v>41124</v>
      </c>
      <c r="N4436" s="1">
        <v>42298</v>
      </c>
    </row>
    <row r="4437" spans="1:18" x14ac:dyDescent="0.2">
      <c r="A4437" t="s">
        <v>16535</v>
      </c>
      <c r="B4437" t="s">
        <v>16536</v>
      </c>
      <c r="C4437" t="s">
        <v>16537</v>
      </c>
      <c r="D4437" t="s">
        <v>1384</v>
      </c>
      <c r="E4437">
        <v>58000000</v>
      </c>
      <c r="F4437" t="s">
        <v>18</v>
      </c>
      <c r="G4437" t="s">
        <v>25</v>
      </c>
      <c r="H4437" t="s">
        <v>64</v>
      </c>
      <c r="I4437" t="s">
        <v>65</v>
      </c>
      <c r="J4437" t="s">
        <v>66</v>
      </c>
      <c r="K4437">
        <v>2</v>
      </c>
      <c r="L4437" s="1">
        <v>37257</v>
      </c>
      <c r="M4437" s="1">
        <v>39062</v>
      </c>
      <c r="N4437" s="1">
        <v>39162</v>
      </c>
    </row>
    <row r="4438" spans="1:18" x14ac:dyDescent="0.2">
      <c r="A4438" t="s">
        <v>16538</v>
      </c>
      <c r="B4438" t="s">
        <v>16539</v>
      </c>
      <c r="C4438" t="s">
        <v>16540</v>
      </c>
      <c r="D4438" t="s">
        <v>357</v>
      </c>
      <c r="E4438">
        <v>540315</v>
      </c>
      <c r="F4438" t="s">
        <v>18</v>
      </c>
      <c r="G4438" t="s">
        <v>366</v>
      </c>
      <c r="H4438">
        <v>28</v>
      </c>
      <c r="I4438" t="s">
        <v>3209</v>
      </c>
      <c r="J4438" t="s">
        <v>16541</v>
      </c>
      <c r="K4438">
        <v>2</v>
      </c>
      <c r="L4438" s="1">
        <v>32874</v>
      </c>
      <c r="M4438" s="1">
        <v>40491</v>
      </c>
      <c r="N4438" s="1">
        <v>40996</v>
      </c>
    </row>
    <row r="4439" spans="1:18" hidden="1" x14ac:dyDescent="0.2">
      <c r="A4439" t="s">
        <v>16542</v>
      </c>
      <c r="B4439" t="s">
        <v>16543</v>
      </c>
      <c r="E4439" t="s">
        <v>43</v>
      </c>
      <c r="F4439" t="s">
        <v>207</v>
      </c>
      <c r="K4439">
        <v>1</v>
      </c>
      <c r="M4439" s="1">
        <v>39629</v>
      </c>
      <c r="N4439" s="1">
        <v>39629</v>
      </c>
      <c r="O4439"/>
      <c r="P4439"/>
      <c r="Q4439"/>
      <c r="R4439"/>
    </row>
    <row r="4440" spans="1:18" x14ac:dyDescent="0.2">
      <c r="A4440" t="s">
        <v>16544</v>
      </c>
      <c r="B4440" t="s">
        <v>16545</v>
      </c>
      <c r="C4440" t="s">
        <v>16546</v>
      </c>
      <c r="D4440" t="s">
        <v>16547</v>
      </c>
      <c r="E4440">
        <v>200000</v>
      </c>
      <c r="F4440" t="s">
        <v>18</v>
      </c>
      <c r="G4440" t="s">
        <v>25</v>
      </c>
      <c r="H4440" t="s">
        <v>380</v>
      </c>
      <c r="I4440" t="s">
        <v>381</v>
      </c>
      <c r="J4440" t="s">
        <v>381</v>
      </c>
      <c r="K4440">
        <v>1</v>
      </c>
      <c r="L4440" s="1">
        <v>40909</v>
      </c>
      <c r="M4440" s="1">
        <v>42068</v>
      </c>
      <c r="N4440" s="1">
        <v>42068</v>
      </c>
    </row>
    <row r="4441" spans="1:18" hidden="1" x14ac:dyDescent="0.2">
      <c r="A4441" t="s">
        <v>16548</v>
      </c>
      <c r="B4441" t="s">
        <v>16549</v>
      </c>
      <c r="C4441" t="s">
        <v>16550</v>
      </c>
      <c r="D4441" t="s">
        <v>16551</v>
      </c>
      <c r="E4441" t="s">
        <v>43</v>
      </c>
      <c r="F4441" t="s">
        <v>18</v>
      </c>
      <c r="G4441" t="s">
        <v>366</v>
      </c>
      <c r="H4441">
        <v>26</v>
      </c>
      <c r="I4441" t="s">
        <v>367</v>
      </c>
      <c r="J4441" t="s">
        <v>1587</v>
      </c>
      <c r="K4441">
        <v>1</v>
      </c>
      <c r="L4441" s="1">
        <v>41275</v>
      </c>
      <c r="M4441" s="1">
        <v>42205</v>
      </c>
      <c r="N4441" s="1">
        <v>42205</v>
      </c>
      <c r="O4441"/>
      <c r="P4441"/>
      <c r="Q4441"/>
      <c r="R4441"/>
    </row>
    <row r="4442" spans="1:18" hidden="1" x14ac:dyDescent="0.2">
      <c r="A4442" t="s">
        <v>16552</v>
      </c>
      <c r="B4442" t="s">
        <v>16553</v>
      </c>
      <c r="E4442" t="s">
        <v>43</v>
      </c>
      <c r="F4442" t="s">
        <v>18</v>
      </c>
      <c r="K4442">
        <v>1</v>
      </c>
      <c r="M4442" s="1">
        <v>41696</v>
      </c>
      <c r="N4442" s="1">
        <v>41696</v>
      </c>
      <c r="O4442"/>
      <c r="P4442"/>
      <c r="Q4442"/>
      <c r="R4442"/>
    </row>
    <row r="4443" spans="1:18" hidden="1" x14ac:dyDescent="0.2">
      <c r="A4443" t="s">
        <v>16554</v>
      </c>
      <c r="B4443" t="s">
        <v>16555</v>
      </c>
      <c r="C4443" t="s">
        <v>16556</v>
      </c>
      <c r="D4443" t="s">
        <v>9513</v>
      </c>
      <c r="E4443" t="s">
        <v>43</v>
      </c>
      <c r="F4443" t="s">
        <v>18</v>
      </c>
      <c r="G4443" t="s">
        <v>25</v>
      </c>
      <c r="H4443" t="s">
        <v>1396</v>
      </c>
      <c r="I4443" t="s">
        <v>7855</v>
      </c>
      <c r="J4443" t="s">
        <v>16557</v>
      </c>
      <c r="K4443">
        <v>1</v>
      </c>
      <c r="L4443" s="1">
        <v>40969</v>
      </c>
      <c r="M4443" s="1">
        <v>41646</v>
      </c>
      <c r="N4443" s="1">
        <v>41646</v>
      </c>
      <c r="O4443"/>
      <c r="P4443"/>
      <c r="Q4443"/>
      <c r="R4443"/>
    </row>
    <row r="4444" spans="1:18" x14ac:dyDescent="0.2">
      <c r="A4444" t="s">
        <v>16558</v>
      </c>
      <c r="B4444" t="s">
        <v>16559</v>
      </c>
      <c r="C4444" t="s">
        <v>16560</v>
      </c>
      <c r="D4444" t="s">
        <v>16561</v>
      </c>
      <c r="E4444">
        <v>7000000</v>
      </c>
      <c r="F4444" t="s">
        <v>113</v>
      </c>
      <c r="G4444" t="s">
        <v>25</v>
      </c>
      <c r="H4444" t="s">
        <v>1011</v>
      </c>
      <c r="I4444" t="s">
        <v>1012</v>
      </c>
      <c r="J4444" t="s">
        <v>1012</v>
      </c>
      <c r="K4444">
        <v>2</v>
      </c>
      <c r="L4444" s="1">
        <v>40179</v>
      </c>
      <c r="M4444" s="1">
        <v>41010</v>
      </c>
      <c r="N4444" s="1">
        <v>41450</v>
      </c>
    </row>
    <row r="4445" spans="1:18" x14ac:dyDescent="0.2">
      <c r="A4445" t="s">
        <v>16562</v>
      </c>
      <c r="B4445" t="s">
        <v>16563</v>
      </c>
      <c r="C4445" t="s">
        <v>16564</v>
      </c>
      <c r="D4445" t="s">
        <v>56</v>
      </c>
      <c r="E4445">
        <v>85381111</v>
      </c>
      <c r="F4445" t="s">
        <v>18</v>
      </c>
      <c r="G4445" t="s">
        <v>25</v>
      </c>
      <c r="H4445" t="s">
        <v>158</v>
      </c>
      <c r="I4445" t="s">
        <v>244</v>
      </c>
      <c r="J4445" t="s">
        <v>1714</v>
      </c>
      <c r="K4445">
        <v>5</v>
      </c>
      <c r="L4445" s="1">
        <v>38718</v>
      </c>
      <c r="M4445" s="1">
        <v>38966</v>
      </c>
      <c r="N4445" s="1">
        <v>40379</v>
      </c>
    </row>
    <row r="4446" spans="1:18" x14ac:dyDescent="0.2">
      <c r="A4446" t="s">
        <v>16565</v>
      </c>
      <c r="B4446" t="s">
        <v>16566</v>
      </c>
      <c r="C4446" t="s">
        <v>16567</v>
      </c>
      <c r="D4446" t="s">
        <v>9401</v>
      </c>
      <c r="E4446">
        <v>11000</v>
      </c>
      <c r="F4446" t="s">
        <v>18</v>
      </c>
      <c r="G4446" t="s">
        <v>57</v>
      </c>
      <c r="H4446" t="s">
        <v>16568</v>
      </c>
      <c r="I4446" t="s">
        <v>16569</v>
      </c>
      <c r="J4446" t="s">
        <v>16569</v>
      </c>
      <c r="K4446">
        <v>1</v>
      </c>
      <c r="L4446" s="1">
        <v>41487</v>
      </c>
      <c r="M4446" s="1">
        <v>41913</v>
      </c>
      <c r="N4446" s="1">
        <v>41913</v>
      </c>
    </row>
    <row r="4447" spans="1:18" hidden="1" x14ac:dyDescent="0.2">
      <c r="A4447" t="s">
        <v>16570</v>
      </c>
      <c r="B4447" t="s">
        <v>16571</v>
      </c>
      <c r="C4447" t="s">
        <v>16572</v>
      </c>
      <c r="D4447" t="s">
        <v>1903</v>
      </c>
      <c r="E4447" t="s">
        <v>43</v>
      </c>
      <c r="F4447" t="s">
        <v>18</v>
      </c>
      <c r="G4447" t="s">
        <v>25</v>
      </c>
      <c r="H4447" t="s">
        <v>208</v>
      </c>
      <c r="I4447" t="s">
        <v>16274</v>
      </c>
      <c r="J4447" t="s">
        <v>16573</v>
      </c>
      <c r="K4447">
        <v>1</v>
      </c>
      <c r="L4447" s="1">
        <v>40969</v>
      </c>
      <c r="M4447" s="1">
        <v>41021</v>
      </c>
      <c r="N4447" s="1">
        <v>41021</v>
      </c>
      <c r="O4447"/>
      <c r="P4447"/>
      <c r="Q4447"/>
      <c r="R4447"/>
    </row>
    <row r="4448" spans="1:18" hidden="1" x14ac:dyDescent="0.2">
      <c r="A4448" t="s">
        <v>16574</v>
      </c>
      <c r="B4448" t="s">
        <v>16575</v>
      </c>
      <c r="D4448" t="s">
        <v>16576</v>
      </c>
      <c r="E4448" t="s">
        <v>43</v>
      </c>
      <c r="F4448" t="s">
        <v>689</v>
      </c>
      <c r="G4448" t="s">
        <v>25</v>
      </c>
      <c r="H4448" t="s">
        <v>1352</v>
      </c>
      <c r="I4448" t="s">
        <v>3469</v>
      </c>
      <c r="J4448" t="s">
        <v>3469</v>
      </c>
      <c r="K4448">
        <v>1</v>
      </c>
      <c r="L4448" s="1">
        <v>29952</v>
      </c>
      <c r="M4448" s="1">
        <v>33161</v>
      </c>
      <c r="N4448" s="1">
        <v>33161</v>
      </c>
      <c r="O4448"/>
      <c r="P4448"/>
      <c r="Q4448"/>
      <c r="R4448"/>
    </row>
    <row r="4449" spans="1:18" x14ac:dyDescent="0.2">
      <c r="A4449" t="s">
        <v>16577</v>
      </c>
      <c r="B4449" t="s">
        <v>16578</v>
      </c>
      <c r="C4449" t="s">
        <v>16579</v>
      </c>
      <c r="D4449" t="s">
        <v>70</v>
      </c>
      <c r="E4449">
        <v>2000000</v>
      </c>
      <c r="F4449" t="s">
        <v>18</v>
      </c>
      <c r="G4449" t="s">
        <v>25</v>
      </c>
      <c r="H4449" t="s">
        <v>380</v>
      </c>
      <c r="I4449" t="s">
        <v>381</v>
      </c>
      <c r="J4449" t="s">
        <v>381</v>
      </c>
      <c r="K4449">
        <v>1</v>
      </c>
      <c r="L4449" s="1">
        <v>40544</v>
      </c>
      <c r="M4449" s="1">
        <v>41348</v>
      </c>
      <c r="N4449" s="1">
        <v>41348</v>
      </c>
    </row>
    <row r="4450" spans="1:18" hidden="1" x14ac:dyDescent="0.2">
      <c r="A4450" t="s">
        <v>16580</v>
      </c>
      <c r="B4450" t="s">
        <v>16581</v>
      </c>
      <c r="C4450" t="s">
        <v>16582</v>
      </c>
      <c r="D4450" t="s">
        <v>16583</v>
      </c>
      <c r="E4450" t="s">
        <v>43</v>
      </c>
      <c r="F4450" t="s">
        <v>207</v>
      </c>
      <c r="G4450" t="s">
        <v>25</v>
      </c>
      <c r="H4450" t="s">
        <v>64</v>
      </c>
      <c r="I4450" t="s">
        <v>95</v>
      </c>
      <c r="J4450" t="s">
        <v>353</v>
      </c>
      <c r="K4450">
        <v>2</v>
      </c>
      <c r="L4450" s="1">
        <v>38930</v>
      </c>
      <c r="M4450" s="1">
        <v>38961</v>
      </c>
      <c r="N4450" s="1">
        <v>39326</v>
      </c>
      <c r="O4450"/>
      <c r="P4450"/>
      <c r="Q4450"/>
      <c r="R4450"/>
    </row>
    <row r="4451" spans="1:18" x14ac:dyDescent="0.2">
      <c r="A4451" t="s">
        <v>16584</v>
      </c>
      <c r="B4451" t="s">
        <v>16585</v>
      </c>
      <c r="C4451" t="s">
        <v>16586</v>
      </c>
      <c r="D4451" t="s">
        <v>16587</v>
      </c>
      <c r="E4451">
        <v>100000</v>
      </c>
      <c r="F4451" t="s">
        <v>18</v>
      </c>
      <c r="G4451" t="s">
        <v>458</v>
      </c>
      <c r="H4451">
        <v>48</v>
      </c>
      <c r="I4451" t="s">
        <v>459</v>
      </c>
      <c r="J4451" t="s">
        <v>459</v>
      </c>
      <c r="K4451">
        <v>1</v>
      </c>
      <c r="L4451" s="1">
        <v>41275</v>
      </c>
      <c r="M4451" s="1">
        <v>42236</v>
      </c>
      <c r="N4451" s="1">
        <v>42236</v>
      </c>
    </row>
    <row r="4452" spans="1:18" hidden="1" x14ac:dyDescent="0.2">
      <c r="A4452" t="s">
        <v>16588</v>
      </c>
      <c r="B4452" t="s">
        <v>16589</v>
      </c>
      <c r="C4452" t="s">
        <v>16590</v>
      </c>
      <c r="D4452" t="s">
        <v>16591</v>
      </c>
      <c r="E4452" t="s">
        <v>43</v>
      </c>
      <c r="F4452" t="s">
        <v>18</v>
      </c>
      <c r="G4452" t="s">
        <v>165</v>
      </c>
      <c r="H4452" t="s">
        <v>5601</v>
      </c>
      <c r="I4452" t="s">
        <v>5805</v>
      </c>
      <c r="J4452" t="s">
        <v>5805</v>
      </c>
      <c r="K4452">
        <v>1</v>
      </c>
      <c r="L4452" s="1">
        <v>41743</v>
      </c>
      <c r="M4452" s="1">
        <v>41791</v>
      </c>
      <c r="N4452" s="1">
        <v>41791</v>
      </c>
      <c r="O4452"/>
      <c r="P4452"/>
      <c r="Q4452"/>
      <c r="R4452"/>
    </row>
    <row r="4453" spans="1:18" hidden="1" x14ac:dyDescent="0.2">
      <c r="A4453" t="s">
        <v>16592</v>
      </c>
      <c r="B4453" t="s">
        <v>16593</v>
      </c>
      <c r="C4453" t="s">
        <v>16594</v>
      </c>
      <c r="D4453" t="s">
        <v>16595</v>
      </c>
      <c r="E4453">
        <v>17000000</v>
      </c>
      <c r="F4453" t="s">
        <v>18</v>
      </c>
      <c r="G4453" t="s">
        <v>25</v>
      </c>
      <c r="H4453" t="s">
        <v>106</v>
      </c>
      <c r="I4453" t="s">
        <v>107</v>
      </c>
      <c r="J4453" t="s">
        <v>108</v>
      </c>
      <c r="K4453">
        <v>2</v>
      </c>
      <c r="M4453" s="1">
        <v>40909</v>
      </c>
      <c r="N4453" s="1">
        <v>42128</v>
      </c>
      <c r="O4453"/>
      <c r="P4453"/>
      <c r="Q4453"/>
      <c r="R4453"/>
    </row>
    <row r="4454" spans="1:18" x14ac:dyDescent="0.2">
      <c r="A4454" t="s">
        <v>16596</v>
      </c>
      <c r="B4454" t="s">
        <v>16597</v>
      </c>
      <c r="C4454" t="s">
        <v>16598</v>
      </c>
      <c r="D4454" t="s">
        <v>36</v>
      </c>
      <c r="E4454">
        <v>775000</v>
      </c>
      <c r="F4454" t="s">
        <v>18</v>
      </c>
      <c r="G4454" t="s">
        <v>25</v>
      </c>
      <c r="H4454" t="s">
        <v>64</v>
      </c>
      <c r="I4454" t="s">
        <v>95</v>
      </c>
      <c r="J4454" t="s">
        <v>16599</v>
      </c>
      <c r="K4454">
        <v>2</v>
      </c>
      <c r="L4454" s="1">
        <v>40909</v>
      </c>
      <c r="M4454" s="1">
        <v>41229</v>
      </c>
      <c r="N4454" s="1">
        <v>41689</v>
      </c>
    </row>
    <row r="4455" spans="1:18" hidden="1" x14ac:dyDescent="0.2">
      <c r="A4455" t="s">
        <v>16600</v>
      </c>
      <c r="B4455" t="s">
        <v>16601</v>
      </c>
      <c r="C4455" t="s">
        <v>16602</v>
      </c>
      <c r="D4455" t="s">
        <v>7141</v>
      </c>
      <c r="E4455">
        <v>2500000</v>
      </c>
      <c r="F4455" t="s">
        <v>18</v>
      </c>
      <c r="K4455">
        <v>1</v>
      </c>
      <c r="M4455" s="1">
        <v>41507</v>
      </c>
      <c r="N4455" s="1">
        <v>41507</v>
      </c>
      <c r="O4455"/>
      <c r="P4455"/>
      <c r="Q4455"/>
      <c r="R4455"/>
    </row>
    <row r="4456" spans="1:18" x14ac:dyDescent="0.2">
      <c r="A4456" t="s">
        <v>16603</v>
      </c>
      <c r="B4456" t="s">
        <v>16604</v>
      </c>
      <c r="C4456" t="s">
        <v>16605</v>
      </c>
      <c r="D4456" t="s">
        <v>10898</v>
      </c>
      <c r="E4456">
        <v>1100000</v>
      </c>
      <c r="F4456" t="s">
        <v>18</v>
      </c>
      <c r="G4456" t="s">
        <v>25</v>
      </c>
      <c r="H4456" t="s">
        <v>158</v>
      </c>
      <c r="I4456" t="s">
        <v>244</v>
      </c>
      <c r="J4456" t="s">
        <v>327</v>
      </c>
      <c r="K4456">
        <v>1</v>
      </c>
      <c r="L4456" s="1">
        <v>41609</v>
      </c>
      <c r="M4456" s="1">
        <v>42304</v>
      </c>
      <c r="N4456" s="1">
        <v>42304</v>
      </c>
    </row>
    <row r="4457" spans="1:18" x14ac:dyDescent="0.2">
      <c r="A4457" t="s">
        <v>16606</v>
      </c>
      <c r="B4457" t="s">
        <v>16607</v>
      </c>
      <c r="C4457" t="s">
        <v>16608</v>
      </c>
      <c r="D4457" t="s">
        <v>3932</v>
      </c>
      <c r="E4457">
        <v>7000</v>
      </c>
      <c r="F4457" t="s">
        <v>18</v>
      </c>
      <c r="G4457" t="s">
        <v>25</v>
      </c>
      <c r="H4457" t="s">
        <v>89</v>
      </c>
      <c r="I4457" t="s">
        <v>3569</v>
      </c>
      <c r="J4457" t="s">
        <v>3569</v>
      </c>
      <c r="K4457">
        <v>1</v>
      </c>
      <c r="L4457" s="1">
        <v>36094</v>
      </c>
      <c r="M4457" s="1">
        <v>41810</v>
      </c>
      <c r="N4457" s="1">
        <v>41810</v>
      </c>
    </row>
    <row r="4458" spans="1:18" x14ac:dyDescent="0.2">
      <c r="A4458" t="s">
        <v>16609</v>
      </c>
      <c r="B4458" t="s">
        <v>16610</v>
      </c>
      <c r="C4458" t="s">
        <v>16611</v>
      </c>
      <c r="D4458" t="s">
        <v>16612</v>
      </c>
      <c r="E4458">
        <v>1200000</v>
      </c>
      <c r="F4458" t="s">
        <v>207</v>
      </c>
      <c r="G4458" t="s">
        <v>1126</v>
      </c>
      <c r="H4458">
        <v>7</v>
      </c>
      <c r="I4458" t="s">
        <v>1127</v>
      </c>
      <c r="J4458" t="s">
        <v>1127</v>
      </c>
      <c r="K4458">
        <v>2</v>
      </c>
      <c r="L4458" s="1">
        <v>39713</v>
      </c>
      <c r="M4458" s="1">
        <v>40664</v>
      </c>
      <c r="N4458" s="1">
        <v>42005</v>
      </c>
    </row>
    <row r="4459" spans="1:18" x14ac:dyDescent="0.2">
      <c r="A4459" t="s">
        <v>16613</v>
      </c>
      <c r="B4459" t="s">
        <v>16614</v>
      </c>
      <c r="C4459" t="s">
        <v>16615</v>
      </c>
      <c r="D4459" t="s">
        <v>16616</v>
      </c>
      <c r="E4459">
        <v>630000</v>
      </c>
      <c r="F4459" t="s">
        <v>18</v>
      </c>
      <c r="G4459" t="s">
        <v>19</v>
      </c>
      <c r="H4459">
        <v>19</v>
      </c>
      <c r="I4459" t="s">
        <v>474</v>
      </c>
      <c r="J4459" t="s">
        <v>474</v>
      </c>
      <c r="K4459">
        <v>3</v>
      </c>
      <c r="L4459" s="1">
        <v>40314</v>
      </c>
      <c r="M4459" s="1">
        <v>40314</v>
      </c>
      <c r="N4459" s="1">
        <v>42087</v>
      </c>
    </row>
    <row r="4460" spans="1:18" x14ac:dyDescent="0.2">
      <c r="A4460" t="s">
        <v>16617</v>
      </c>
      <c r="B4460" t="s">
        <v>16618</v>
      </c>
      <c r="C4460" t="s">
        <v>16619</v>
      </c>
      <c r="D4460" t="s">
        <v>16620</v>
      </c>
      <c r="E4460">
        <v>600000</v>
      </c>
      <c r="F4460" t="s">
        <v>18</v>
      </c>
      <c r="K4460">
        <v>1</v>
      </c>
      <c r="L4460" s="1">
        <v>41640</v>
      </c>
      <c r="M4460" s="1">
        <v>41760</v>
      </c>
      <c r="N4460" s="1">
        <v>41760</v>
      </c>
    </row>
    <row r="4461" spans="1:18" x14ac:dyDescent="0.2">
      <c r="A4461" t="s">
        <v>16621</v>
      </c>
      <c r="B4461" t="s">
        <v>16622</v>
      </c>
      <c r="C4461" t="s">
        <v>16623</v>
      </c>
      <c r="D4461" t="s">
        <v>16624</v>
      </c>
      <c r="E4461">
        <v>125439500</v>
      </c>
      <c r="F4461" t="s">
        <v>18</v>
      </c>
      <c r="G4461" t="s">
        <v>128</v>
      </c>
      <c r="H4461" t="s">
        <v>129</v>
      </c>
      <c r="I4461" t="s">
        <v>130</v>
      </c>
      <c r="J4461" t="s">
        <v>130</v>
      </c>
      <c r="K4461">
        <v>2</v>
      </c>
      <c r="L4461" s="1">
        <v>37773</v>
      </c>
      <c r="M4461" s="1">
        <v>39793</v>
      </c>
      <c r="N4461" s="1">
        <v>40253</v>
      </c>
    </row>
    <row r="4462" spans="1:18" x14ac:dyDescent="0.2">
      <c r="A4462" t="s">
        <v>16625</v>
      </c>
      <c r="B4462" t="s">
        <v>16626</v>
      </c>
      <c r="C4462" t="s">
        <v>16627</v>
      </c>
      <c r="D4462" t="s">
        <v>16628</v>
      </c>
      <c r="E4462">
        <v>330000</v>
      </c>
      <c r="F4462" t="s">
        <v>18</v>
      </c>
      <c r="G4462" t="s">
        <v>25</v>
      </c>
      <c r="H4462" t="s">
        <v>808</v>
      </c>
      <c r="I4462" t="s">
        <v>809</v>
      </c>
      <c r="J4462" t="s">
        <v>809</v>
      </c>
      <c r="K4462">
        <v>2</v>
      </c>
      <c r="L4462" s="1">
        <v>40909</v>
      </c>
      <c r="M4462" s="1">
        <v>40909</v>
      </c>
      <c r="N4462" s="1">
        <v>42283</v>
      </c>
    </row>
    <row r="4463" spans="1:18" hidden="1" x14ac:dyDescent="0.2">
      <c r="A4463" t="s">
        <v>16629</v>
      </c>
      <c r="B4463" t="s">
        <v>16630</v>
      </c>
      <c r="C4463" t="s">
        <v>16631</v>
      </c>
      <c r="D4463" t="s">
        <v>16632</v>
      </c>
      <c r="E4463" t="s">
        <v>43</v>
      </c>
      <c r="F4463" t="s">
        <v>113</v>
      </c>
      <c r="G4463" t="s">
        <v>25</v>
      </c>
      <c r="H4463" t="s">
        <v>1234</v>
      </c>
      <c r="I4463" t="s">
        <v>1235</v>
      </c>
      <c r="J4463" t="s">
        <v>1235</v>
      </c>
      <c r="K4463">
        <v>1</v>
      </c>
      <c r="L4463" s="1">
        <v>39594</v>
      </c>
      <c r="M4463" s="1">
        <v>39934</v>
      </c>
      <c r="N4463" s="1">
        <v>39934</v>
      </c>
      <c r="O4463"/>
      <c r="P4463"/>
      <c r="Q4463"/>
      <c r="R4463"/>
    </row>
    <row r="4464" spans="1:18" x14ac:dyDescent="0.2">
      <c r="A4464" t="s">
        <v>16633</v>
      </c>
      <c r="B4464" t="s">
        <v>16634</v>
      </c>
      <c r="C4464" t="s">
        <v>16635</v>
      </c>
      <c r="D4464" t="s">
        <v>16636</v>
      </c>
      <c r="E4464">
        <v>1000000</v>
      </c>
      <c r="F4464" t="s">
        <v>18</v>
      </c>
      <c r="G4464" t="s">
        <v>25</v>
      </c>
      <c r="H4464" t="s">
        <v>106</v>
      </c>
      <c r="I4464" t="s">
        <v>107</v>
      </c>
      <c r="J4464" t="s">
        <v>108</v>
      </c>
      <c r="K4464">
        <v>1</v>
      </c>
      <c r="L4464" s="1">
        <v>41460</v>
      </c>
      <c r="M4464" s="1">
        <v>41912</v>
      </c>
      <c r="N4464" s="1">
        <v>41912</v>
      </c>
    </row>
    <row r="4465" spans="1:18" x14ac:dyDescent="0.2">
      <c r="A4465" t="s">
        <v>16637</v>
      </c>
      <c r="B4465" t="s">
        <v>16638</v>
      </c>
      <c r="C4465" t="s">
        <v>16639</v>
      </c>
      <c r="D4465" t="s">
        <v>16612</v>
      </c>
      <c r="E4465">
        <v>390000</v>
      </c>
      <c r="F4465" t="s">
        <v>18</v>
      </c>
      <c r="G4465" t="s">
        <v>25</v>
      </c>
      <c r="H4465" t="s">
        <v>106</v>
      </c>
      <c r="I4465" t="s">
        <v>107</v>
      </c>
      <c r="J4465" t="s">
        <v>108</v>
      </c>
      <c r="K4465">
        <v>1</v>
      </c>
      <c r="L4465" s="1">
        <v>40391</v>
      </c>
      <c r="M4465" s="1">
        <v>40849</v>
      </c>
      <c r="N4465" s="1">
        <v>40849</v>
      </c>
    </row>
    <row r="4466" spans="1:18" hidden="1" x14ac:dyDescent="0.2">
      <c r="A4466" t="s">
        <v>16640</v>
      </c>
      <c r="B4466" t="s">
        <v>16641</v>
      </c>
      <c r="C4466" t="s">
        <v>16642</v>
      </c>
      <c r="D4466" t="s">
        <v>75</v>
      </c>
      <c r="E4466">
        <v>14450000</v>
      </c>
      <c r="F4466" t="s">
        <v>113</v>
      </c>
      <c r="G4466" t="s">
        <v>25</v>
      </c>
      <c r="H4466" t="s">
        <v>106</v>
      </c>
      <c r="I4466" t="s">
        <v>107</v>
      </c>
      <c r="J4466" t="s">
        <v>108</v>
      </c>
      <c r="K4466">
        <v>4</v>
      </c>
      <c r="M4466" s="1">
        <v>40631</v>
      </c>
      <c r="N4466" s="1">
        <v>42033</v>
      </c>
      <c r="O4466"/>
      <c r="P4466"/>
      <c r="Q4466"/>
      <c r="R4466"/>
    </row>
    <row r="4467" spans="1:18" x14ac:dyDescent="0.2">
      <c r="A4467" t="s">
        <v>16643</v>
      </c>
      <c r="B4467" t="s">
        <v>16644</v>
      </c>
      <c r="C4467" t="s">
        <v>16645</v>
      </c>
      <c r="D4467" t="s">
        <v>16646</v>
      </c>
      <c r="E4467">
        <v>413177</v>
      </c>
      <c r="F4467" t="s">
        <v>18</v>
      </c>
      <c r="G4467" t="s">
        <v>165</v>
      </c>
      <c r="H4467" t="s">
        <v>166</v>
      </c>
      <c r="I4467" t="s">
        <v>167</v>
      </c>
      <c r="J4467" t="s">
        <v>167</v>
      </c>
      <c r="K4467">
        <v>1</v>
      </c>
      <c r="L4467" s="1">
        <v>41333</v>
      </c>
      <c r="M4467" s="1">
        <v>41730</v>
      </c>
      <c r="N4467" s="1">
        <v>41730</v>
      </c>
    </row>
    <row r="4468" spans="1:18" x14ac:dyDescent="0.2">
      <c r="A4468" t="s">
        <v>16647</v>
      </c>
      <c r="B4468" t="s">
        <v>16648</v>
      </c>
      <c r="C4468" t="s">
        <v>16649</v>
      </c>
      <c r="D4468" t="s">
        <v>10898</v>
      </c>
      <c r="E4468">
        <v>1684764.3119999999</v>
      </c>
      <c r="F4468" t="s">
        <v>18</v>
      </c>
      <c r="G4468" t="s">
        <v>165</v>
      </c>
      <c r="H4468" t="s">
        <v>166</v>
      </c>
      <c r="I4468" t="s">
        <v>167</v>
      </c>
      <c r="J4468" t="s">
        <v>167</v>
      </c>
      <c r="K4468">
        <v>2</v>
      </c>
      <c r="L4468" s="1">
        <v>41333</v>
      </c>
      <c r="M4468" s="1">
        <v>41725</v>
      </c>
      <c r="N4468" s="1">
        <v>42335</v>
      </c>
    </row>
    <row r="4469" spans="1:18" x14ac:dyDescent="0.2">
      <c r="A4469" t="s">
        <v>16650</v>
      </c>
      <c r="B4469" t="s">
        <v>16651</v>
      </c>
      <c r="C4469" t="s">
        <v>16652</v>
      </c>
      <c r="D4469" t="s">
        <v>16653</v>
      </c>
      <c r="E4469">
        <v>161688</v>
      </c>
      <c r="F4469" t="s">
        <v>207</v>
      </c>
      <c r="G4469" t="s">
        <v>128</v>
      </c>
      <c r="H4469" t="s">
        <v>129</v>
      </c>
      <c r="I4469" t="s">
        <v>130</v>
      </c>
      <c r="J4469" t="s">
        <v>130</v>
      </c>
      <c r="K4469">
        <v>1</v>
      </c>
      <c r="L4469" s="1">
        <v>42005</v>
      </c>
      <c r="M4469" s="1">
        <v>42095</v>
      </c>
      <c r="N4469" s="1">
        <v>42095</v>
      </c>
    </row>
    <row r="4470" spans="1:18" x14ac:dyDescent="0.2">
      <c r="A4470" t="s">
        <v>16654</v>
      </c>
      <c r="B4470" t="s">
        <v>16655</v>
      </c>
      <c r="C4470" t="s">
        <v>16656</v>
      </c>
      <c r="D4470" t="s">
        <v>16657</v>
      </c>
      <c r="E4470">
        <v>800000</v>
      </c>
      <c r="F4470" t="s">
        <v>18</v>
      </c>
      <c r="G4470" t="s">
        <v>25</v>
      </c>
      <c r="H4470" t="s">
        <v>106</v>
      </c>
      <c r="I4470" t="s">
        <v>107</v>
      </c>
      <c r="J4470" t="s">
        <v>108</v>
      </c>
      <c r="K4470">
        <v>1</v>
      </c>
      <c r="L4470" s="1">
        <v>40544</v>
      </c>
      <c r="M4470" s="1">
        <v>42064</v>
      </c>
      <c r="N4470" s="1">
        <v>42064</v>
      </c>
    </row>
    <row r="4471" spans="1:18" x14ac:dyDescent="0.2">
      <c r="A4471" t="s">
        <v>16658</v>
      </c>
      <c r="B4471" t="s">
        <v>16659</v>
      </c>
      <c r="C4471" t="s">
        <v>16660</v>
      </c>
      <c r="D4471" t="s">
        <v>1471</v>
      </c>
      <c r="E4471">
        <v>1298798</v>
      </c>
      <c r="F4471" t="s">
        <v>18</v>
      </c>
      <c r="G4471" t="s">
        <v>699</v>
      </c>
      <c r="H4471">
        <v>5</v>
      </c>
      <c r="I4471" t="s">
        <v>700</v>
      </c>
      <c r="J4471" t="s">
        <v>16661</v>
      </c>
      <c r="K4471">
        <v>3</v>
      </c>
      <c r="L4471" s="1">
        <v>41275</v>
      </c>
      <c r="M4471" s="1">
        <v>41889</v>
      </c>
      <c r="N4471" s="1">
        <v>41941</v>
      </c>
    </row>
    <row r="4472" spans="1:18" hidden="1" x14ac:dyDescent="0.2">
      <c r="A4472" t="s">
        <v>16662</v>
      </c>
      <c r="B4472" t="s">
        <v>16663</v>
      </c>
      <c r="C4472" t="s">
        <v>16664</v>
      </c>
      <c r="D4472" t="s">
        <v>3939</v>
      </c>
      <c r="E4472" t="s">
        <v>43</v>
      </c>
      <c r="F4472" t="s">
        <v>18</v>
      </c>
      <c r="G4472" t="s">
        <v>25</v>
      </c>
      <c r="H4472" t="s">
        <v>808</v>
      </c>
      <c r="I4472" t="s">
        <v>809</v>
      </c>
      <c r="J4472" t="s">
        <v>809</v>
      </c>
      <c r="K4472">
        <v>1</v>
      </c>
      <c r="L4472" s="1">
        <v>40664</v>
      </c>
      <c r="M4472" s="1">
        <v>40709</v>
      </c>
      <c r="N4472" s="1">
        <v>40709</v>
      </c>
      <c r="O4472"/>
      <c r="P4472"/>
      <c r="Q4472"/>
      <c r="R4472"/>
    </row>
    <row r="4473" spans="1:18" x14ac:dyDescent="0.2">
      <c r="A4473" t="s">
        <v>16665</v>
      </c>
      <c r="B4473" t="s">
        <v>16666</v>
      </c>
      <c r="C4473" t="s">
        <v>16667</v>
      </c>
      <c r="D4473" t="s">
        <v>42</v>
      </c>
      <c r="E4473">
        <v>6883956</v>
      </c>
      <c r="F4473" t="s">
        <v>113</v>
      </c>
      <c r="G4473" t="s">
        <v>25</v>
      </c>
      <c r="H4473" t="s">
        <v>82</v>
      </c>
      <c r="I4473" t="s">
        <v>1764</v>
      </c>
      <c r="J4473" t="s">
        <v>2524</v>
      </c>
      <c r="K4473">
        <v>3</v>
      </c>
      <c r="L4473" s="1">
        <v>39083</v>
      </c>
      <c r="M4473" s="1">
        <v>39625</v>
      </c>
      <c r="N4473" s="1">
        <v>40429</v>
      </c>
    </row>
    <row r="4474" spans="1:18" x14ac:dyDescent="0.2">
      <c r="A4474" t="s">
        <v>16668</v>
      </c>
      <c r="B4474" t="s">
        <v>16669</v>
      </c>
      <c r="C4474" t="s">
        <v>16670</v>
      </c>
      <c r="D4474" t="s">
        <v>16671</v>
      </c>
      <c r="E4474">
        <v>124690</v>
      </c>
      <c r="F4474" t="s">
        <v>18</v>
      </c>
      <c r="G4474" t="s">
        <v>16672</v>
      </c>
      <c r="H4474">
        <v>3</v>
      </c>
      <c r="I4474" t="s">
        <v>16673</v>
      </c>
      <c r="J4474" t="s">
        <v>16674</v>
      </c>
      <c r="K4474">
        <v>1</v>
      </c>
      <c r="L4474" s="1">
        <v>37257</v>
      </c>
      <c r="M4474" s="1">
        <v>39728</v>
      </c>
      <c r="N4474" s="1">
        <v>39728</v>
      </c>
    </row>
    <row r="4475" spans="1:18" x14ac:dyDescent="0.2">
      <c r="A4475" t="s">
        <v>16675</v>
      </c>
      <c r="B4475" t="s">
        <v>16676</v>
      </c>
      <c r="C4475" t="s">
        <v>16677</v>
      </c>
      <c r="D4475" t="s">
        <v>1247</v>
      </c>
      <c r="E4475">
        <v>500000</v>
      </c>
      <c r="F4475" t="s">
        <v>18</v>
      </c>
      <c r="G4475" t="s">
        <v>25</v>
      </c>
      <c r="H4475" t="s">
        <v>64</v>
      </c>
      <c r="I4475" t="s">
        <v>1221</v>
      </c>
      <c r="J4475" t="s">
        <v>3048</v>
      </c>
      <c r="K4475">
        <v>1</v>
      </c>
      <c r="L4475" s="1">
        <v>39083</v>
      </c>
      <c r="M4475" s="1">
        <v>40722</v>
      </c>
      <c r="N4475" s="1">
        <v>40722</v>
      </c>
    </row>
    <row r="4476" spans="1:18" hidden="1" x14ac:dyDescent="0.2">
      <c r="A4476" t="s">
        <v>16678</v>
      </c>
      <c r="B4476" t="s">
        <v>16679</v>
      </c>
      <c r="C4476" t="s">
        <v>16680</v>
      </c>
      <c r="D4476" t="s">
        <v>16681</v>
      </c>
      <c r="E4476">
        <v>50000</v>
      </c>
      <c r="F4476" t="s">
        <v>18</v>
      </c>
      <c r="G4476" t="s">
        <v>25</v>
      </c>
      <c r="H4476" t="s">
        <v>158</v>
      </c>
      <c r="I4476" t="s">
        <v>244</v>
      </c>
      <c r="J4476" t="s">
        <v>327</v>
      </c>
      <c r="K4476">
        <v>1</v>
      </c>
      <c r="M4476" s="1">
        <v>40472</v>
      </c>
      <c r="N4476" s="1">
        <v>40472</v>
      </c>
      <c r="O4476"/>
      <c r="P4476"/>
      <c r="Q4476"/>
      <c r="R4476"/>
    </row>
    <row r="4477" spans="1:18" hidden="1" x14ac:dyDescent="0.2">
      <c r="A4477" t="s">
        <v>16682</v>
      </c>
      <c r="B4477" t="s">
        <v>16683</v>
      </c>
      <c r="C4477" t="s">
        <v>16684</v>
      </c>
      <c r="D4477" t="s">
        <v>16685</v>
      </c>
      <c r="E4477" t="s">
        <v>43</v>
      </c>
      <c r="F4477" t="s">
        <v>18</v>
      </c>
      <c r="K4477">
        <v>1</v>
      </c>
      <c r="M4477" s="1">
        <v>41571</v>
      </c>
      <c r="N4477" s="1">
        <v>41571</v>
      </c>
      <c r="O4477"/>
      <c r="P4477"/>
      <c r="Q4477"/>
      <c r="R4477"/>
    </row>
    <row r="4478" spans="1:18" x14ac:dyDescent="0.2">
      <c r="A4478" t="s">
        <v>16686</v>
      </c>
      <c r="B4478" t="s">
        <v>16687</v>
      </c>
      <c r="C4478" t="s">
        <v>16688</v>
      </c>
      <c r="D4478" t="s">
        <v>16689</v>
      </c>
      <c r="E4478">
        <v>30000000</v>
      </c>
      <c r="F4478" t="s">
        <v>113</v>
      </c>
      <c r="G4478" t="s">
        <v>25</v>
      </c>
      <c r="H4478" t="s">
        <v>64</v>
      </c>
      <c r="I4478" t="s">
        <v>65</v>
      </c>
      <c r="J4478" t="s">
        <v>1103</v>
      </c>
      <c r="K4478">
        <v>1</v>
      </c>
      <c r="L4478" s="1">
        <v>37257</v>
      </c>
      <c r="M4478" s="1">
        <v>39020</v>
      </c>
      <c r="N4478" s="1">
        <v>39020</v>
      </c>
    </row>
    <row r="4479" spans="1:18" x14ac:dyDescent="0.2">
      <c r="A4479" t="s">
        <v>16690</v>
      </c>
      <c r="B4479" t="s">
        <v>16691</v>
      </c>
      <c r="C4479" t="s">
        <v>16692</v>
      </c>
      <c r="D4479" t="s">
        <v>16693</v>
      </c>
      <c r="E4479">
        <v>47409</v>
      </c>
      <c r="F4479" t="s">
        <v>18</v>
      </c>
      <c r="G4479" t="s">
        <v>25</v>
      </c>
      <c r="H4479" t="s">
        <v>64</v>
      </c>
      <c r="I4479" t="s">
        <v>65</v>
      </c>
      <c r="J4479" t="s">
        <v>5485</v>
      </c>
      <c r="K4479">
        <v>1</v>
      </c>
      <c r="L4479" s="1">
        <v>41405</v>
      </c>
      <c r="M4479" s="1">
        <v>41906</v>
      </c>
      <c r="N4479" s="1">
        <v>41906</v>
      </c>
    </row>
    <row r="4480" spans="1:18" x14ac:dyDescent="0.2">
      <c r="A4480" t="s">
        <v>16694</v>
      </c>
      <c r="B4480" t="s">
        <v>16695</v>
      </c>
      <c r="C4480" t="s">
        <v>16696</v>
      </c>
      <c r="D4480" t="s">
        <v>1919</v>
      </c>
      <c r="E4480">
        <v>10200000</v>
      </c>
      <c r="F4480" t="s">
        <v>18</v>
      </c>
      <c r="G4480" t="s">
        <v>25</v>
      </c>
      <c r="H4480" t="s">
        <v>64</v>
      </c>
      <c r="I4480" t="s">
        <v>10400</v>
      </c>
      <c r="J4480" t="s">
        <v>16697</v>
      </c>
      <c r="K4480">
        <v>3</v>
      </c>
      <c r="L4480" s="1">
        <v>40909</v>
      </c>
      <c r="M4480" s="1">
        <v>36394</v>
      </c>
      <c r="N4480" s="1">
        <v>41164</v>
      </c>
    </row>
    <row r="4481" spans="1:18" hidden="1" x14ac:dyDescent="0.2">
      <c r="A4481" t="s">
        <v>16698</v>
      </c>
      <c r="B4481" t="s">
        <v>16699</v>
      </c>
      <c r="E4481" t="s">
        <v>43</v>
      </c>
      <c r="F4481" t="s">
        <v>207</v>
      </c>
      <c r="K4481">
        <v>5</v>
      </c>
      <c r="M4481" s="1">
        <v>38659</v>
      </c>
      <c r="N4481" s="1">
        <v>39636</v>
      </c>
      <c r="O4481"/>
      <c r="P4481"/>
      <c r="Q4481"/>
      <c r="R4481"/>
    </row>
    <row r="4482" spans="1:18" x14ac:dyDescent="0.2">
      <c r="A4482" t="s">
        <v>16700</v>
      </c>
      <c r="B4482" t="s">
        <v>16701</v>
      </c>
      <c r="C4482" t="s">
        <v>16702</v>
      </c>
      <c r="D4482" t="s">
        <v>3592</v>
      </c>
      <c r="E4482">
        <v>3770000</v>
      </c>
      <c r="F4482" t="s">
        <v>18</v>
      </c>
      <c r="G4482" t="s">
        <v>25</v>
      </c>
      <c r="H4482" t="s">
        <v>64</v>
      </c>
      <c r="I4482" t="s">
        <v>65</v>
      </c>
      <c r="J4482" t="s">
        <v>71</v>
      </c>
      <c r="K4482">
        <v>1</v>
      </c>
      <c r="L4482" s="1">
        <v>37972</v>
      </c>
      <c r="M4482" s="1">
        <v>39609</v>
      </c>
      <c r="N4482" s="1">
        <v>39609</v>
      </c>
    </row>
    <row r="4483" spans="1:18" x14ac:dyDescent="0.2">
      <c r="A4483" t="s">
        <v>16703</v>
      </c>
      <c r="B4483" t="s">
        <v>16704</v>
      </c>
      <c r="C4483" t="s">
        <v>16705</v>
      </c>
      <c r="D4483" t="s">
        <v>16706</v>
      </c>
      <c r="E4483">
        <v>2500000</v>
      </c>
      <c r="F4483" t="s">
        <v>18</v>
      </c>
      <c r="G4483" t="s">
        <v>25</v>
      </c>
      <c r="H4483" t="s">
        <v>3993</v>
      </c>
      <c r="I4483" t="s">
        <v>3994</v>
      </c>
      <c r="J4483" t="s">
        <v>3995</v>
      </c>
      <c r="K4483">
        <v>1</v>
      </c>
      <c r="L4483" s="1">
        <v>41275</v>
      </c>
      <c r="M4483" s="1">
        <v>42135</v>
      </c>
      <c r="N4483" s="1">
        <v>42135</v>
      </c>
    </row>
    <row r="4484" spans="1:18" hidden="1" x14ac:dyDescent="0.2">
      <c r="A4484" t="s">
        <v>16707</v>
      </c>
      <c r="B4484" t="s">
        <v>16704</v>
      </c>
      <c r="C4484" t="s">
        <v>16705</v>
      </c>
      <c r="D4484" t="s">
        <v>16708</v>
      </c>
      <c r="E4484">
        <v>2500000</v>
      </c>
      <c r="F4484" t="s">
        <v>18</v>
      </c>
      <c r="G4484" t="s">
        <v>25</v>
      </c>
      <c r="H4484" t="s">
        <v>3993</v>
      </c>
      <c r="I4484" t="s">
        <v>3994</v>
      </c>
      <c r="J4484" t="s">
        <v>3995</v>
      </c>
      <c r="K4484">
        <v>1</v>
      </c>
      <c r="M4484" s="1">
        <v>42135</v>
      </c>
      <c r="N4484" s="1">
        <v>42135</v>
      </c>
      <c r="O4484"/>
      <c r="P4484"/>
      <c r="Q4484"/>
      <c r="R4484"/>
    </row>
    <row r="4485" spans="1:18" x14ac:dyDescent="0.2">
      <c r="A4485" t="s">
        <v>16709</v>
      </c>
      <c r="B4485" t="s">
        <v>16710</v>
      </c>
      <c r="C4485" t="s">
        <v>16711</v>
      </c>
      <c r="D4485" t="s">
        <v>16712</v>
      </c>
      <c r="E4485">
        <v>16111323</v>
      </c>
      <c r="F4485" t="s">
        <v>18</v>
      </c>
      <c r="G4485" t="s">
        <v>128</v>
      </c>
      <c r="H4485" t="s">
        <v>4207</v>
      </c>
      <c r="I4485" t="s">
        <v>4208</v>
      </c>
      <c r="J4485" t="s">
        <v>4208</v>
      </c>
      <c r="K4485">
        <v>3</v>
      </c>
      <c r="L4485" s="1">
        <v>39083</v>
      </c>
      <c r="M4485" s="1">
        <v>41015</v>
      </c>
      <c r="N4485" s="1">
        <v>42095</v>
      </c>
    </row>
    <row r="4486" spans="1:18" x14ac:dyDescent="0.2">
      <c r="A4486" t="s">
        <v>16713</v>
      </c>
      <c r="B4486" t="s">
        <v>16714</v>
      </c>
      <c r="C4486" t="s">
        <v>16715</v>
      </c>
      <c r="D4486" t="s">
        <v>16716</v>
      </c>
      <c r="E4486">
        <v>2254193</v>
      </c>
      <c r="F4486" t="s">
        <v>18</v>
      </c>
      <c r="G4486" t="s">
        <v>1126</v>
      </c>
      <c r="H4486">
        <v>24</v>
      </c>
      <c r="I4486" t="s">
        <v>12586</v>
      </c>
      <c r="J4486" t="s">
        <v>12586</v>
      </c>
      <c r="K4486">
        <v>1</v>
      </c>
      <c r="L4486" s="1">
        <v>39486</v>
      </c>
      <c r="M4486" s="1">
        <v>41487</v>
      </c>
      <c r="N4486" s="1">
        <v>41487</v>
      </c>
    </row>
    <row r="4487" spans="1:18" x14ac:dyDescent="0.2">
      <c r="A4487" t="s">
        <v>16717</v>
      </c>
      <c r="B4487" t="s">
        <v>16718</v>
      </c>
      <c r="C4487" t="s">
        <v>16719</v>
      </c>
      <c r="D4487" t="s">
        <v>56</v>
      </c>
      <c r="E4487">
        <v>56000000</v>
      </c>
      <c r="F4487" t="s">
        <v>18</v>
      </c>
      <c r="G4487" t="s">
        <v>25</v>
      </c>
      <c r="H4487" t="s">
        <v>1272</v>
      </c>
      <c r="I4487" t="s">
        <v>1273</v>
      </c>
      <c r="J4487" t="s">
        <v>1274</v>
      </c>
      <c r="K4487">
        <v>2</v>
      </c>
      <c r="L4487" s="1">
        <v>41275</v>
      </c>
      <c r="M4487" s="1">
        <v>41543</v>
      </c>
      <c r="N4487" s="1">
        <v>42298</v>
      </c>
    </row>
    <row r="4488" spans="1:18" hidden="1" x14ac:dyDescent="0.2">
      <c r="A4488" t="s">
        <v>16720</v>
      </c>
      <c r="B4488" t="s">
        <v>16721</v>
      </c>
      <c r="C4488" t="s">
        <v>16722</v>
      </c>
      <c r="E4488" t="s">
        <v>43</v>
      </c>
      <c r="F4488" t="s">
        <v>207</v>
      </c>
      <c r="K4488">
        <v>1</v>
      </c>
      <c r="M4488" s="1">
        <v>37712</v>
      </c>
      <c r="N4488" s="1">
        <v>37712</v>
      </c>
      <c r="O4488"/>
      <c r="P4488"/>
      <c r="Q4488"/>
      <c r="R4488"/>
    </row>
    <row r="4489" spans="1:18" x14ac:dyDescent="0.2">
      <c r="A4489" t="s">
        <v>16723</v>
      </c>
      <c r="B4489" t="s">
        <v>16724</v>
      </c>
      <c r="C4489" t="s">
        <v>16725</v>
      </c>
      <c r="D4489" t="s">
        <v>16726</v>
      </c>
      <c r="E4489">
        <v>115656</v>
      </c>
      <c r="F4489" t="s">
        <v>18</v>
      </c>
      <c r="G4489" t="s">
        <v>25</v>
      </c>
      <c r="H4489" t="s">
        <v>64</v>
      </c>
      <c r="I4489" t="s">
        <v>65</v>
      </c>
      <c r="J4489" t="s">
        <v>71</v>
      </c>
      <c r="K4489">
        <v>1</v>
      </c>
      <c r="L4489" s="1">
        <v>31778</v>
      </c>
      <c r="M4489" s="1">
        <v>41760</v>
      </c>
      <c r="N4489" s="1">
        <v>41760</v>
      </c>
    </row>
    <row r="4490" spans="1:18" hidden="1" x14ac:dyDescent="0.2">
      <c r="A4490" t="s">
        <v>16727</v>
      </c>
      <c r="B4490" t="s">
        <v>16728</v>
      </c>
      <c r="C4490" t="s">
        <v>16729</v>
      </c>
      <c r="D4490" t="s">
        <v>357</v>
      </c>
      <c r="E4490">
        <v>1687547</v>
      </c>
      <c r="F4490" t="s">
        <v>18</v>
      </c>
      <c r="G4490" t="s">
        <v>25</v>
      </c>
      <c r="H4490" t="s">
        <v>64</v>
      </c>
      <c r="I4490" t="s">
        <v>65</v>
      </c>
      <c r="J4490" t="s">
        <v>4127</v>
      </c>
      <c r="K4490">
        <v>2</v>
      </c>
      <c r="M4490" s="1">
        <v>42013</v>
      </c>
      <c r="N4490" s="1">
        <v>42230</v>
      </c>
      <c r="O4490"/>
      <c r="P4490"/>
      <c r="Q4490"/>
      <c r="R4490"/>
    </row>
    <row r="4491" spans="1:18" x14ac:dyDescent="0.2">
      <c r="A4491" t="s">
        <v>16730</v>
      </c>
      <c r="B4491" t="s">
        <v>16731</v>
      </c>
      <c r="C4491" t="s">
        <v>16732</v>
      </c>
      <c r="D4491" t="s">
        <v>1503</v>
      </c>
      <c r="E4491">
        <v>20047324</v>
      </c>
      <c r="F4491" t="s">
        <v>113</v>
      </c>
      <c r="G4491" t="s">
        <v>25</v>
      </c>
      <c r="H4491" t="s">
        <v>121</v>
      </c>
      <c r="I4491" t="s">
        <v>528</v>
      </c>
      <c r="J4491" t="s">
        <v>4694</v>
      </c>
      <c r="K4491">
        <v>3</v>
      </c>
      <c r="L4491" s="1">
        <v>36892</v>
      </c>
      <c r="M4491" s="1">
        <v>37482</v>
      </c>
      <c r="N4491" s="1">
        <v>40074</v>
      </c>
    </row>
    <row r="4492" spans="1:18" hidden="1" x14ac:dyDescent="0.2">
      <c r="A4492" t="s">
        <v>16733</v>
      </c>
      <c r="B4492" t="s">
        <v>16734</v>
      </c>
      <c r="E4492" t="s">
        <v>43</v>
      </c>
      <c r="F4492" t="s">
        <v>18</v>
      </c>
      <c r="G4492" t="s">
        <v>25</v>
      </c>
      <c r="H4492" t="s">
        <v>106</v>
      </c>
      <c r="I4492" t="s">
        <v>107</v>
      </c>
      <c r="J4492" t="s">
        <v>108</v>
      </c>
      <c r="K4492">
        <v>1</v>
      </c>
      <c r="M4492" s="1">
        <v>42278</v>
      </c>
      <c r="N4492" s="1">
        <v>42278</v>
      </c>
      <c r="O4492"/>
      <c r="P4492"/>
      <c r="Q4492"/>
      <c r="R4492"/>
    </row>
    <row r="4493" spans="1:18" hidden="1" x14ac:dyDescent="0.2">
      <c r="A4493" t="s">
        <v>16735</v>
      </c>
      <c r="B4493" t="s">
        <v>16736</v>
      </c>
      <c r="C4493" t="s">
        <v>16737</v>
      </c>
      <c r="D4493" t="s">
        <v>2326</v>
      </c>
      <c r="E4493" t="s">
        <v>43</v>
      </c>
      <c r="F4493" t="s">
        <v>18</v>
      </c>
      <c r="G4493" t="s">
        <v>222</v>
      </c>
      <c r="H4493">
        <v>2</v>
      </c>
      <c r="I4493" t="s">
        <v>223</v>
      </c>
      <c r="J4493" t="s">
        <v>223</v>
      </c>
      <c r="K4493">
        <v>1</v>
      </c>
      <c r="L4493" s="1">
        <v>40087</v>
      </c>
      <c r="M4493" s="1">
        <v>41138</v>
      </c>
      <c r="N4493" s="1">
        <v>41138</v>
      </c>
      <c r="O4493"/>
      <c r="P4493"/>
      <c r="Q4493"/>
      <c r="R4493"/>
    </row>
    <row r="4494" spans="1:18" x14ac:dyDescent="0.2">
      <c r="A4494" t="s">
        <v>16738</v>
      </c>
      <c r="B4494" t="s">
        <v>16739</v>
      </c>
      <c r="C4494" t="s">
        <v>16740</v>
      </c>
      <c r="D4494" t="s">
        <v>7149</v>
      </c>
      <c r="E4494">
        <v>97166500</v>
      </c>
      <c r="F4494" t="s">
        <v>18</v>
      </c>
      <c r="G4494" t="s">
        <v>25</v>
      </c>
      <c r="H4494" t="s">
        <v>64</v>
      </c>
      <c r="I4494" t="s">
        <v>65</v>
      </c>
      <c r="J4494" t="s">
        <v>2706</v>
      </c>
      <c r="K4494">
        <v>7</v>
      </c>
      <c r="L4494" s="1">
        <v>39753</v>
      </c>
      <c r="M4494" s="1">
        <v>39955</v>
      </c>
      <c r="N4494" s="1">
        <v>42091</v>
      </c>
    </row>
    <row r="4495" spans="1:18" x14ac:dyDescent="0.2">
      <c r="A4495" t="s">
        <v>16741</v>
      </c>
      <c r="B4495" t="s">
        <v>16742</v>
      </c>
      <c r="C4495" t="s">
        <v>16743</v>
      </c>
      <c r="D4495" t="s">
        <v>1289</v>
      </c>
      <c r="E4495">
        <v>250000</v>
      </c>
      <c r="F4495" t="s">
        <v>18</v>
      </c>
      <c r="G4495" t="s">
        <v>25</v>
      </c>
      <c r="H4495" t="s">
        <v>64</v>
      </c>
      <c r="I4495" t="s">
        <v>1221</v>
      </c>
      <c r="J4495" t="s">
        <v>1221</v>
      </c>
      <c r="K4495">
        <v>1</v>
      </c>
      <c r="L4495" s="1">
        <v>40909</v>
      </c>
      <c r="M4495" s="1">
        <v>41221</v>
      </c>
      <c r="N4495" s="1">
        <v>41221</v>
      </c>
    </row>
    <row r="4496" spans="1:18" x14ac:dyDescent="0.2">
      <c r="A4496" t="s">
        <v>16744</v>
      </c>
      <c r="B4496" t="s">
        <v>16745</v>
      </c>
      <c r="C4496" t="s">
        <v>16746</v>
      </c>
      <c r="D4496" t="s">
        <v>16747</v>
      </c>
      <c r="E4496">
        <v>80000000</v>
      </c>
      <c r="F4496" t="s">
        <v>113</v>
      </c>
      <c r="G4496" t="s">
        <v>638</v>
      </c>
      <c r="H4496">
        <v>7</v>
      </c>
      <c r="I4496" t="s">
        <v>929</v>
      </c>
      <c r="J4496" t="s">
        <v>929</v>
      </c>
      <c r="K4496">
        <v>1</v>
      </c>
      <c r="L4496" s="1">
        <v>36892</v>
      </c>
      <c r="M4496" s="1">
        <v>37501</v>
      </c>
      <c r="N4496" s="1">
        <v>37501</v>
      </c>
    </row>
    <row r="4497" spans="1:18" hidden="1" x14ac:dyDescent="0.2">
      <c r="A4497" t="s">
        <v>16748</v>
      </c>
      <c r="B4497" t="s">
        <v>16749</v>
      </c>
      <c r="C4497" t="s">
        <v>16750</v>
      </c>
      <c r="D4497" t="s">
        <v>56</v>
      </c>
      <c r="E4497">
        <v>83257446</v>
      </c>
      <c r="F4497" t="s">
        <v>207</v>
      </c>
      <c r="G4497" t="s">
        <v>25</v>
      </c>
      <c r="H4497" t="s">
        <v>64</v>
      </c>
      <c r="I4497" t="s">
        <v>65</v>
      </c>
      <c r="J4497" t="s">
        <v>1419</v>
      </c>
      <c r="K4497">
        <v>4</v>
      </c>
      <c r="M4497" s="1">
        <v>38139</v>
      </c>
      <c r="N4497" s="1">
        <v>40406</v>
      </c>
      <c r="O4497"/>
      <c r="P4497"/>
      <c r="Q4497"/>
      <c r="R4497"/>
    </row>
    <row r="4498" spans="1:18" hidden="1" x14ac:dyDescent="0.2">
      <c r="A4498" t="s">
        <v>16751</v>
      </c>
      <c r="B4498" t="s">
        <v>16752</v>
      </c>
      <c r="C4498" t="s">
        <v>16753</v>
      </c>
      <c r="D4498" t="s">
        <v>16754</v>
      </c>
      <c r="E4498">
        <v>442182454</v>
      </c>
      <c r="F4498" t="s">
        <v>689</v>
      </c>
      <c r="G4498" t="s">
        <v>1126</v>
      </c>
      <c r="H4498">
        <v>25</v>
      </c>
      <c r="I4498" t="s">
        <v>1582</v>
      </c>
      <c r="J4498" t="s">
        <v>1583</v>
      </c>
      <c r="K4498">
        <v>1</v>
      </c>
      <c r="M4498" s="1">
        <v>42088</v>
      </c>
      <c r="N4498" s="1">
        <v>42088</v>
      </c>
      <c r="O4498"/>
      <c r="P4498"/>
      <c r="Q4498"/>
      <c r="R4498"/>
    </row>
    <row r="4499" spans="1:18" hidden="1" x14ac:dyDescent="0.2">
      <c r="A4499" t="s">
        <v>16755</v>
      </c>
      <c r="B4499" t="s">
        <v>16756</v>
      </c>
      <c r="C4499" t="s">
        <v>16757</v>
      </c>
      <c r="D4499" t="s">
        <v>56</v>
      </c>
      <c r="E4499">
        <v>12000000</v>
      </c>
      <c r="F4499" t="s">
        <v>18</v>
      </c>
      <c r="G4499" t="s">
        <v>25</v>
      </c>
      <c r="H4499" t="s">
        <v>142</v>
      </c>
      <c r="I4499" t="s">
        <v>143</v>
      </c>
      <c r="J4499" t="s">
        <v>143</v>
      </c>
      <c r="K4499">
        <v>1</v>
      </c>
      <c r="M4499" s="1">
        <v>39871</v>
      </c>
      <c r="N4499" s="1">
        <v>39871</v>
      </c>
      <c r="O4499"/>
      <c r="P4499"/>
      <c r="Q4499"/>
      <c r="R4499"/>
    </row>
    <row r="4500" spans="1:18" x14ac:dyDescent="0.2">
      <c r="A4500" t="s">
        <v>16758</v>
      </c>
      <c r="B4500" t="s">
        <v>16759</v>
      </c>
      <c r="D4500" t="s">
        <v>11868</v>
      </c>
      <c r="E4500">
        <v>10000000</v>
      </c>
      <c r="F4500" t="s">
        <v>113</v>
      </c>
      <c r="G4500" t="s">
        <v>25</v>
      </c>
      <c r="H4500" t="s">
        <v>64</v>
      </c>
      <c r="I4500" t="s">
        <v>65</v>
      </c>
      <c r="J4500" t="s">
        <v>1160</v>
      </c>
      <c r="K4500">
        <v>1</v>
      </c>
      <c r="L4500" s="1">
        <v>36161</v>
      </c>
      <c r="M4500" s="1">
        <v>37728</v>
      </c>
      <c r="N4500" s="1">
        <v>37728</v>
      </c>
    </row>
    <row r="4501" spans="1:18" x14ac:dyDescent="0.2">
      <c r="A4501" t="s">
        <v>16760</v>
      </c>
      <c r="B4501" t="s">
        <v>16761</v>
      </c>
      <c r="C4501" t="s">
        <v>16762</v>
      </c>
      <c r="D4501" t="s">
        <v>16763</v>
      </c>
      <c r="E4501">
        <v>43138</v>
      </c>
      <c r="F4501" t="s">
        <v>18</v>
      </c>
      <c r="G4501" t="s">
        <v>406</v>
      </c>
      <c r="H4501">
        <v>40</v>
      </c>
      <c r="I4501" t="s">
        <v>980</v>
      </c>
      <c r="J4501" t="s">
        <v>980</v>
      </c>
      <c r="K4501">
        <v>1</v>
      </c>
      <c r="L4501" s="1">
        <v>41557</v>
      </c>
      <c r="M4501" s="1">
        <v>41599</v>
      </c>
      <c r="N4501" s="1">
        <v>41599</v>
      </c>
    </row>
    <row r="4502" spans="1:18" x14ac:dyDescent="0.2">
      <c r="A4502" t="s">
        <v>16764</v>
      </c>
      <c r="B4502" t="s">
        <v>16765</v>
      </c>
      <c r="C4502" t="s">
        <v>16766</v>
      </c>
      <c r="D4502" t="s">
        <v>16767</v>
      </c>
      <c r="E4502">
        <v>3000000</v>
      </c>
      <c r="F4502" t="s">
        <v>18</v>
      </c>
      <c r="G4502" t="s">
        <v>25</v>
      </c>
      <c r="H4502" t="s">
        <v>106</v>
      </c>
      <c r="I4502" t="s">
        <v>3836</v>
      </c>
      <c r="J4502" t="s">
        <v>3836</v>
      </c>
      <c r="K4502">
        <v>1</v>
      </c>
      <c r="L4502" s="1">
        <v>36161</v>
      </c>
      <c r="M4502" s="1">
        <v>39503</v>
      </c>
      <c r="N4502" s="1">
        <v>39503</v>
      </c>
    </row>
    <row r="4503" spans="1:18" x14ac:dyDescent="0.2">
      <c r="A4503" t="s">
        <v>16768</v>
      </c>
      <c r="B4503" t="s">
        <v>16769</v>
      </c>
      <c r="C4503" t="s">
        <v>16770</v>
      </c>
      <c r="D4503" t="s">
        <v>75</v>
      </c>
      <c r="E4503">
        <v>12155000</v>
      </c>
      <c r="F4503" t="s">
        <v>207</v>
      </c>
      <c r="G4503" t="s">
        <v>25</v>
      </c>
      <c r="H4503" t="s">
        <v>89</v>
      </c>
      <c r="I4503" t="s">
        <v>3569</v>
      </c>
      <c r="J4503" t="s">
        <v>4540</v>
      </c>
      <c r="K4503">
        <v>1</v>
      </c>
      <c r="L4503" s="1">
        <v>39814</v>
      </c>
      <c r="M4503" s="1">
        <v>40854</v>
      </c>
      <c r="N4503" s="1">
        <v>40854</v>
      </c>
    </row>
    <row r="4504" spans="1:18" hidden="1" x14ac:dyDescent="0.2">
      <c r="A4504" t="s">
        <v>16771</v>
      </c>
      <c r="B4504" t="s">
        <v>16772</v>
      </c>
      <c r="C4504" t="s">
        <v>16773</v>
      </c>
      <c r="D4504" t="s">
        <v>42</v>
      </c>
      <c r="E4504">
        <v>1310000</v>
      </c>
      <c r="F4504" t="s">
        <v>18</v>
      </c>
      <c r="G4504" t="s">
        <v>2125</v>
      </c>
      <c r="H4504">
        <v>13</v>
      </c>
      <c r="I4504" t="s">
        <v>2126</v>
      </c>
      <c r="J4504" t="s">
        <v>2127</v>
      </c>
      <c r="K4504">
        <v>1</v>
      </c>
      <c r="M4504" s="1">
        <v>38763</v>
      </c>
      <c r="N4504" s="1">
        <v>38763</v>
      </c>
      <c r="O4504"/>
      <c r="P4504"/>
      <c r="Q4504"/>
      <c r="R4504"/>
    </row>
    <row r="4505" spans="1:18" x14ac:dyDescent="0.2">
      <c r="A4505" t="s">
        <v>16774</v>
      </c>
      <c r="B4505" t="s">
        <v>16775</v>
      </c>
      <c r="C4505" t="s">
        <v>16776</v>
      </c>
      <c r="D4505" t="s">
        <v>16777</v>
      </c>
      <c r="E4505">
        <v>38200000</v>
      </c>
      <c r="F4505" t="s">
        <v>18</v>
      </c>
      <c r="G4505" t="s">
        <v>25</v>
      </c>
      <c r="H4505" t="s">
        <v>64</v>
      </c>
      <c r="I4505" t="s">
        <v>65</v>
      </c>
      <c r="J4505" t="s">
        <v>71</v>
      </c>
      <c r="K4505">
        <v>4</v>
      </c>
      <c r="L4505" s="1">
        <v>39814</v>
      </c>
      <c r="M4505" s="1">
        <v>39692</v>
      </c>
      <c r="N4505" s="1">
        <v>41113</v>
      </c>
    </row>
    <row r="4506" spans="1:18" hidden="1" x14ac:dyDescent="0.2">
      <c r="A4506" t="s">
        <v>16778</v>
      </c>
      <c r="B4506" t="s">
        <v>16779</v>
      </c>
      <c r="C4506" t="s">
        <v>16780</v>
      </c>
      <c r="D4506" t="s">
        <v>3797</v>
      </c>
      <c r="E4506">
        <v>200000</v>
      </c>
      <c r="F4506" t="s">
        <v>18</v>
      </c>
      <c r="G4506" t="s">
        <v>25</v>
      </c>
      <c r="H4506" t="s">
        <v>89</v>
      </c>
      <c r="I4506" t="s">
        <v>589</v>
      </c>
      <c r="J4506" t="s">
        <v>16781</v>
      </c>
      <c r="K4506">
        <v>1</v>
      </c>
      <c r="M4506" s="1">
        <v>42186</v>
      </c>
      <c r="N4506" s="1">
        <v>42186</v>
      </c>
      <c r="O4506"/>
      <c r="P4506"/>
      <c r="Q4506"/>
      <c r="R4506"/>
    </row>
    <row r="4507" spans="1:18" x14ac:dyDescent="0.2">
      <c r="A4507" t="s">
        <v>16782</v>
      </c>
      <c r="B4507" t="s">
        <v>16783</v>
      </c>
      <c r="C4507" t="s">
        <v>16784</v>
      </c>
      <c r="D4507" t="s">
        <v>94</v>
      </c>
      <c r="E4507">
        <v>1946775</v>
      </c>
      <c r="F4507" t="s">
        <v>18</v>
      </c>
      <c r="G4507" t="s">
        <v>25</v>
      </c>
      <c r="H4507" t="s">
        <v>1352</v>
      </c>
      <c r="I4507" t="s">
        <v>1353</v>
      </c>
      <c r="J4507" t="s">
        <v>16785</v>
      </c>
      <c r="K4507">
        <v>2</v>
      </c>
      <c r="L4507" s="1">
        <v>39814</v>
      </c>
      <c r="M4507" s="1">
        <v>40561</v>
      </c>
      <c r="N4507" s="1">
        <v>40806</v>
      </c>
    </row>
    <row r="4508" spans="1:18" hidden="1" x14ac:dyDescent="0.2">
      <c r="A4508" t="s">
        <v>16786</v>
      </c>
      <c r="B4508" t="s">
        <v>16787</v>
      </c>
      <c r="C4508" t="s">
        <v>16788</v>
      </c>
      <c r="D4508" t="s">
        <v>16789</v>
      </c>
      <c r="E4508" t="s">
        <v>43</v>
      </c>
      <c r="F4508" t="s">
        <v>18</v>
      </c>
      <c r="G4508" t="s">
        <v>25</v>
      </c>
      <c r="H4508" t="s">
        <v>64</v>
      </c>
      <c r="I4508" t="s">
        <v>65</v>
      </c>
      <c r="J4508" t="s">
        <v>1103</v>
      </c>
      <c r="K4508">
        <v>2</v>
      </c>
      <c r="L4508" s="1">
        <v>38718</v>
      </c>
      <c r="M4508" s="1">
        <v>40269</v>
      </c>
      <c r="N4508" s="1">
        <v>42037</v>
      </c>
      <c r="O4508"/>
      <c r="P4508"/>
      <c r="Q4508"/>
      <c r="R4508"/>
    </row>
    <row r="4509" spans="1:18" hidden="1" x14ac:dyDescent="0.2">
      <c r="A4509" t="s">
        <v>16790</v>
      </c>
      <c r="B4509" t="s">
        <v>16791</v>
      </c>
      <c r="C4509" t="s">
        <v>16792</v>
      </c>
      <c r="E4509" t="s">
        <v>43</v>
      </c>
      <c r="F4509" t="s">
        <v>18</v>
      </c>
      <c r="G4509" t="s">
        <v>25</v>
      </c>
      <c r="H4509" t="s">
        <v>99</v>
      </c>
      <c r="I4509" t="s">
        <v>100</v>
      </c>
      <c r="J4509" t="s">
        <v>13190</v>
      </c>
      <c r="K4509">
        <v>1</v>
      </c>
      <c r="L4509" s="1">
        <v>40544</v>
      </c>
      <c r="M4509" s="1">
        <v>40878</v>
      </c>
      <c r="N4509" s="1">
        <v>40878</v>
      </c>
      <c r="O4509"/>
      <c r="P4509"/>
      <c r="Q4509"/>
      <c r="R4509"/>
    </row>
    <row r="4510" spans="1:18" hidden="1" x14ac:dyDescent="0.2">
      <c r="A4510" t="s">
        <v>16793</v>
      </c>
      <c r="B4510" t="s">
        <v>16794</v>
      </c>
      <c r="C4510" t="s">
        <v>16795</v>
      </c>
      <c r="D4510" t="s">
        <v>16796</v>
      </c>
      <c r="E4510" t="s">
        <v>43</v>
      </c>
      <c r="F4510" t="s">
        <v>18</v>
      </c>
      <c r="K4510">
        <v>1</v>
      </c>
      <c r="L4510" s="1">
        <v>42070</v>
      </c>
      <c r="M4510" s="1">
        <v>42262</v>
      </c>
      <c r="N4510" s="1">
        <v>42262</v>
      </c>
      <c r="O4510"/>
      <c r="P4510"/>
      <c r="Q4510"/>
      <c r="R4510"/>
    </row>
    <row r="4511" spans="1:18" x14ac:dyDescent="0.2">
      <c r="A4511" t="s">
        <v>16797</v>
      </c>
      <c r="B4511" t="s">
        <v>16798</v>
      </c>
      <c r="C4511" t="s">
        <v>16799</v>
      </c>
      <c r="D4511" t="s">
        <v>16800</v>
      </c>
      <c r="E4511">
        <v>3750000</v>
      </c>
      <c r="F4511" t="s">
        <v>18</v>
      </c>
      <c r="G4511" t="s">
        <v>128</v>
      </c>
      <c r="H4511" t="s">
        <v>129</v>
      </c>
      <c r="I4511" t="s">
        <v>130</v>
      </c>
      <c r="J4511" t="s">
        <v>130</v>
      </c>
      <c r="K4511">
        <v>1</v>
      </c>
      <c r="L4511" s="1">
        <v>41365</v>
      </c>
      <c r="M4511" s="1">
        <v>41676</v>
      </c>
      <c r="N4511" s="1">
        <v>41676</v>
      </c>
    </row>
    <row r="4512" spans="1:18" x14ac:dyDescent="0.2">
      <c r="A4512" t="s">
        <v>16801</v>
      </c>
      <c r="B4512" t="s">
        <v>16802</v>
      </c>
      <c r="C4512" t="s">
        <v>16803</v>
      </c>
      <c r="D4512" t="s">
        <v>42</v>
      </c>
      <c r="E4512">
        <v>200000</v>
      </c>
      <c r="F4512" t="s">
        <v>207</v>
      </c>
      <c r="G4512" t="s">
        <v>25</v>
      </c>
      <c r="H4512" t="s">
        <v>5815</v>
      </c>
      <c r="I4512" t="s">
        <v>5816</v>
      </c>
      <c r="J4512" t="s">
        <v>5816</v>
      </c>
      <c r="K4512">
        <v>1</v>
      </c>
      <c r="L4512" s="1">
        <v>37987</v>
      </c>
      <c r="M4512" s="1">
        <v>40235</v>
      </c>
      <c r="N4512" s="1">
        <v>40235</v>
      </c>
    </row>
    <row r="4513" spans="1:18" x14ac:dyDescent="0.2">
      <c r="A4513" t="s">
        <v>16804</v>
      </c>
      <c r="B4513" t="s">
        <v>16805</v>
      </c>
      <c r="C4513" t="s">
        <v>16806</v>
      </c>
      <c r="D4513" t="s">
        <v>16807</v>
      </c>
      <c r="E4513">
        <v>50000000</v>
      </c>
      <c r="F4513" t="s">
        <v>18</v>
      </c>
      <c r="K4513">
        <v>1</v>
      </c>
      <c r="L4513" s="1">
        <v>40163</v>
      </c>
      <c r="M4513" s="1">
        <v>40285</v>
      </c>
      <c r="N4513" s="1">
        <v>40285</v>
      </c>
    </row>
    <row r="4514" spans="1:18" x14ac:dyDescent="0.2">
      <c r="A4514" t="s">
        <v>16808</v>
      </c>
      <c r="B4514" t="s">
        <v>16809</v>
      </c>
      <c r="D4514" t="s">
        <v>94</v>
      </c>
      <c r="E4514">
        <v>1325000</v>
      </c>
      <c r="F4514" t="s">
        <v>18</v>
      </c>
      <c r="G4514" t="s">
        <v>25</v>
      </c>
      <c r="H4514" t="s">
        <v>142</v>
      </c>
      <c r="I4514" t="s">
        <v>143</v>
      </c>
      <c r="J4514" t="s">
        <v>2499</v>
      </c>
      <c r="K4514">
        <v>1</v>
      </c>
      <c r="L4514" s="1">
        <v>40544</v>
      </c>
      <c r="M4514" s="1">
        <v>40780</v>
      </c>
      <c r="N4514" s="1">
        <v>40780</v>
      </c>
    </row>
    <row r="4515" spans="1:18" x14ac:dyDescent="0.2">
      <c r="A4515" t="s">
        <v>16810</v>
      </c>
      <c r="B4515" t="s">
        <v>16811</v>
      </c>
      <c r="C4515" t="s">
        <v>16812</v>
      </c>
      <c r="D4515" t="s">
        <v>42</v>
      </c>
      <c r="E4515">
        <v>2590000</v>
      </c>
      <c r="F4515" t="s">
        <v>113</v>
      </c>
      <c r="G4515" t="s">
        <v>366</v>
      </c>
      <c r="H4515">
        <v>26</v>
      </c>
      <c r="I4515" t="s">
        <v>367</v>
      </c>
      <c r="J4515" t="s">
        <v>367</v>
      </c>
      <c r="K4515">
        <v>1</v>
      </c>
      <c r="L4515" s="1">
        <v>35431</v>
      </c>
      <c r="M4515" s="1">
        <v>38827</v>
      </c>
      <c r="N4515" s="1">
        <v>38827</v>
      </c>
    </row>
    <row r="4516" spans="1:18" x14ac:dyDescent="0.2">
      <c r="A4516" t="s">
        <v>16813</v>
      </c>
      <c r="B4516" t="s">
        <v>16814</v>
      </c>
      <c r="D4516" t="s">
        <v>56</v>
      </c>
      <c r="E4516">
        <v>905300</v>
      </c>
      <c r="F4516" t="s">
        <v>18</v>
      </c>
      <c r="G4516" t="s">
        <v>25</v>
      </c>
      <c r="H4516" t="s">
        <v>1352</v>
      </c>
      <c r="I4516" t="s">
        <v>1353</v>
      </c>
      <c r="J4516" t="s">
        <v>1354</v>
      </c>
      <c r="K4516">
        <v>2</v>
      </c>
      <c r="L4516" s="1">
        <v>39814</v>
      </c>
      <c r="M4516" s="1">
        <v>40303</v>
      </c>
      <c r="N4516" s="1">
        <v>40885</v>
      </c>
    </row>
    <row r="4517" spans="1:18" x14ac:dyDescent="0.2">
      <c r="A4517" t="s">
        <v>16815</v>
      </c>
      <c r="B4517" t="s">
        <v>16816</v>
      </c>
      <c r="C4517" t="s">
        <v>16817</v>
      </c>
      <c r="D4517" t="s">
        <v>3110</v>
      </c>
      <c r="E4517">
        <v>1500000</v>
      </c>
      <c r="F4517" t="s">
        <v>18</v>
      </c>
      <c r="G4517" t="s">
        <v>25</v>
      </c>
      <c r="H4517" t="s">
        <v>64</v>
      </c>
      <c r="I4517" t="s">
        <v>65</v>
      </c>
      <c r="J4517" t="s">
        <v>71</v>
      </c>
      <c r="K4517">
        <v>1</v>
      </c>
      <c r="L4517" s="1">
        <v>41640</v>
      </c>
      <c r="M4517" s="1">
        <v>42108</v>
      </c>
      <c r="N4517" s="1">
        <v>42108</v>
      </c>
    </row>
    <row r="4518" spans="1:18" hidden="1" x14ac:dyDescent="0.2">
      <c r="A4518" t="s">
        <v>16818</v>
      </c>
      <c r="B4518" t="s">
        <v>16819</v>
      </c>
      <c r="C4518" t="s">
        <v>16820</v>
      </c>
      <c r="D4518" t="s">
        <v>3451</v>
      </c>
      <c r="E4518">
        <v>20100000</v>
      </c>
      <c r="F4518" t="s">
        <v>113</v>
      </c>
      <c r="G4518" t="s">
        <v>25</v>
      </c>
      <c r="H4518" t="s">
        <v>1011</v>
      </c>
      <c r="I4518" t="s">
        <v>1012</v>
      </c>
      <c r="J4518" t="s">
        <v>16821</v>
      </c>
      <c r="K4518">
        <v>1</v>
      </c>
      <c r="M4518" s="1">
        <v>39169</v>
      </c>
      <c r="N4518" s="1">
        <v>39169</v>
      </c>
      <c r="O4518"/>
      <c r="P4518"/>
      <c r="Q4518"/>
      <c r="R4518"/>
    </row>
    <row r="4519" spans="1:18" hidden="1" x14ac:dyDescent="0.2">
      <c r="A4519" t="s">
        <v>16822</v>
      </c>
      <c r="B4519" t="s">
        <v>16823</v>
      </c>
      <c r="C4519" t="s">
        <v>16824</v>
      </c>
      <c r="E4519" t="s">
        <v>43</v>
      </c>
      <c r="F4519" t="s">
        <v>18</v>
      </c>
      <c r="G4519" t="s">
        <v>25</v>
      </c>
      <c r="H4519" t="s">
        <v>64</v>
      </c>
      <c r="I4519" t="s">
        <v>65</v>
      </c>
      <c r="J4519" t="s">
        <v>71</v>
      </c>
      <c r="K4519">
        <v>1</v>
      </c>
      <c r="M4519" s="1">
        <v>41214</v>
      </c>
      <c r="N4519" s="1">
        <v>41214</v>
      </c>
      <c r="O4519"/>
      <c r="P4519"/>
      <c r="Q4519"/>
      <c r="R4519"/>
    </row>
    <row r="4520" spans="1:18" hidden="1" x14ac:dyDescent="0.2">
      <c r="A4520" t="s">
        <v>16825</v>
      </c>
      <c r="B4520" t="s">
        <v>16826</v>
      </c>
      <c r="C4520" t="s">
        <v>16827</v>
      </c>
      <c r="D4520" t="s">
        <v>16828</v>
      </c>
      <c r="E4520">
        <v>2000000</v>
      </c>
      <c r="F4520" t="s">
        <v>18</v>
      </c>
      <c r="G4520" t="s">
        <v>25</v>
      </c>
      <c r="H4520" t="s">
        <v>1396</v>
      </c>
      <c r="I4520" t="s">
        <v>1397</v>
      </c>
      <c r="J4520" t="s">
        <v>1397</v>
      </c>
      <c r="K4520">
        <v>1</v>
      </c>
      <c r="M4520" s="1">
        <v>41779</v>
      </c>
      <c r="N4520" s="1">
        <v>41779</v>
      </c>
      <c r="O4520"/>
      <c r="P4520"/>
      <c r="Q4520"/>
      <c r="R4520"/>
    </row>
    <row r="4521" spans="1:18" hidden="1" x14ac:dyDescent="0.2">
      <c r="A4521" t="s">
        <v>16829</v>
      </c>
      <c r="B4521" t="s">
        <v>16830</v>
      </c>
      <c r="C4521" t="s">
        <v>16831</v>
      </c>
      <c r="D4521" t="s">
        <v>3932</v>
      </c>
      <c r="E4521" t="s">
        <v>43</v>
      </c>
      <c r="F4521" t="s">
        <v>18</v>
      </c>
      <c r="G4521" t="s">
        <v>25</v>
      </c>
      <c r="H4521" t="s">
        <v>26</v>
      </c>
      <c r="I4521" t="s">
        <v>7746</v>
      </c>
      <c r="J4521" t="s">
        <v>100</v>
      </c>
      <c r="K4521">
        <v>1</v>
      </c>
      <c r="L4521" s="1">
        <v>40179</v>
      </c>
      <c r="M4521" s="1">
        <v>41858</v>
      </c>
      <c r="N4521" s="1">
        <v>41858</v>
      </c>
      <c r="O4521"/>
      <c r="P4521"/>
      <c r="Q4521"/>
      <c r="R4521"/>
    </row>
    <row r="4522" spans="1:18" hidden="1" x14ac:dyDescent="0.2">
      <c r="A4522" t="s">
        <v>16832</v>
      </c>
      <c r="B4522" t="s">
        <v>16833</v>
      </c>
      <c r="D4522" t="s">
        <v>56</v>
      </c>
      <c r="E4522">
        <v>13500000</v>
      </c>
      <c r="F4522" t="s">
        <v>18</v>
      </c>
      <c r="G4522" t="s">
        <v>25</v>
      </c>
      <c r="H4522" t="s">
        <v>64</v>
      </c>
      <c r="I4522" t="s">
        <v>1221</v>
      </c>
      <c r="J4522" t="s">
        <v>3048</v>
      </c>
      <c r="K4522">
        <v>1</v>
      </c>
      <c r="M4522" s="1">
        <v>41452</v>
      </c>
      <c r="N4522" s="1">
        <v>41452</v>
      </c>
      <c r="O4522"/>
      <c r="P4522"/>
      <c r="Q4522"/>
      <c r="R4522"/>
    </row>
    <row r="4523" spans="1:18" hidden="1" x14ac:dyDescent="0.2">
      <c r="A4523" t="s">
        <v>16834</v>
      </c>
      <c r="B4523" t="s">
        <v>16835</v>
      </c>
      <c r="C4523" t="s">
        <v>16836</v>
      </c>
      <c r="D4523" t="s">
        <v>94</v>
      </c>
      <c r="E4523">
        <v>864500</v>
      </c>
      <c r="F4523" t="s">
        <v>18</v>
      </c>
      <c r="G4523" t="s">
        <v>25</v>
      </c>
      <c r="H4523" t="s">
        <v>64</v>
      </c>
      <c r="I4523" t="s">
        <v>1221</v>
      </c>
      <c r="J4523" t="s">
        <v>1221</v>
      </c>
      <c r="K4523">
        <v>1</v>
      </c>
      <c r="M4523" s="1">
        <v>40864</v>
      </c>
      <c r="N4523" s="1">
        <v>40864</v>
      </c>
      <c r="O4523"/>
      <c r="P4523"/>
      <c r="Q4523"/>
      <c r="R4523"/>
    </row>
    <row r="4524" spans="1:18" x14ac:dyDescent="0.2">
      <c r="A4524" t="s">
        <v>16837</v>
      </c>
      <c r="B4524" t="s">
        <v>16838</v>
      </c>
      <c r="C4524" t="s">
        <v>16839</v>
      </c>
      <c r="D4524" t="s">
        <v>16840</v>
      </c>
      <c r="E4524">
        <v>1500000</v>
      </c>
      <c r="F4524" t="s">
        <v>18</v>
      </c>
      <c r="G4524" t="s">
        <v>25</v>
      </c>
      <c r="H4524" t="s">
        <v>64</v>
      </c>
      <c r="I4524" t="s">
        <v>65</v>
      </c>
      <c r="J4524" t="s">
        <v>71</v>
      </c>
      <c r="K4524">
        <v>1</v>
      </c>
      <c r="L4524" s="1">
        <v>41061</v>
      </c>
      <c r="M4524" s="1">
        <v>41373</v>
      </c>
      <c r="N4524" s="1">
        <v>41373</v>
      </c>
    </row>
    <row r="4525" spans="1:18" hidden="1" x14ac:dyDescent="0.2">
      <c r="A4525" t="s">
        <v>16841</v>
      </c>
      <c r="B4525" t="s">
        <v>16842</v>
      </c>
      <c r="C4525" t="s">
        <v>16843</v>
      </c>
      <c r="D4525" t="s">
        <v>16844</v>
      </c>
      <c r="E4525">
        <v>85814905.170000002</v>
      </c>
      <c r="F4525" t="s">
        <v>689</v>
      </c>
      <c r="G4525" t="s">
        <v>25</v>
      </c>
      <c r="H4525" t="s">
        <v>64</v>
      </c>
      <c r="I4525" t="s">
        <v>65</v>
      </c>
      <c r="J4525" t="s">
        <v>271</v>
      </c>
      <c r="K4525">
        <v>2</v>
      </c>
      <c r="M4525" s="1">
        <v>39429</v>
      </c>
      <c r="N4525" s="1">
        <v>41974</v>
      </c>
      <c r="O4525"/>
      <c r="P4525"/>
      <c r="Q4525"/>
      <c r="R4525"/>
    </row>
    <row r="4526" spans="1:18" hidden="1" x14ac:dyDescent="0.2">
      <c r="A4526" t="s">
        <v>16845</v>
      </c>
      <c r="B4526" t="s">
        <v>16846</v>
      </c>
      <c r="C4526" t="s">
        <v>16847</v>
      </c>
      <c r="D4526" t="s">
        <v>1247</v>
      </c>
      <c r="E4526">
        <v>6025000</v>
      </c>
      <c r="F4526" t="s">
        <v>18</v>
      </c>
      <c r="G4526" t="s">
        <v>25</v>
      </c>
      <c r="H4526" t="s">
        <v>89</v>
      </c>
      <c r="I4526" t="s">
        <v>90</v>
      </c>
      <c r="J4526" t="s">
        <v>9520</v>
      </c>
      <c r="K4526">
        <v>3</v>
      </c>
      <c r="M4526" s="1">
        <v>40763</v>
      </c>
      <c r="N4526" s="1">
        <v>41037</v>
      </c>
      <c r="O4526"/>
      <c r="P4526"/>
      <c r="Q4526"/>
      <c r="R4526"/>
    </row>
    <row r="4527" spans="1:18" x14ac:dyDescent="0.2">
      <c r="A4527" t="s">
        <v>16848</v>
      </c>
      <c r="B4527" t="s">
        <v>16849</v>
      </c>
      <c r="C4527" t="s">
        <v>16850</v>
      </c>
      <c r="D4527" t="s">
        <v>16851</v>
      </c>
      <c r="E4527">
        <v>5070000</v>
      </c>
      <c r="F4527" t="s">
        <v>207</v>
      </c>
      <c r="K4527">
        <v>2</v>
      </c>
      <c r="L4527" s="1">
        <v>40909</v>
      </c>
      <c r="M4527" s="1">
        <v>41618</v>
      </c>
      <c r="N4527" s="1">
        <v>41689</v>
      </c>
    </row>
    <row r="4528" spans="1:18" x14ac:dyDescent="0.2">
      <c r="A4528" t="s">
        <v>16852</v>
      </c>
      <c r="B4528" t="s">
        <v>16853</v>
      </c>
      <c r="C4528" t="s">
        <v>16854</v>
      </c>
      <c r="D4528" t="s">
        <v>56</v>
      </c>
      <c r="E4528">
        <v>30693206</v>
      </c>
      <c r="F4528" t="s">
        <v>18</v>
      </c>
      <c r="G4528" t="s">
        <v>1126</v>
      </c>
      <c r="H4528">
        <v>23</v>
      </c>
      <c r="I4528" t="s">
        <v>3024</v>
      </c>
      <c r="J4528" t="s">
        <v>3024</v>
      </c>
      <c r="K4528">
        <v>1</v>
      </c>
      <c r="L4528" s="1">
        <v>40909</v>
      </c>
      <c r="M4528" s="1">
        <v>42276</v>
      </c>
      <c r="N4528" s="1">
        <v>42276</v>
      </c>
    </row>
    <row r="4529" spans="1:18" x14ac:dyDescent="0.2">
      <c r="A4529" t="s">
        <v>16855</v>
      </c>
      <c r="B4529" t="s">
        <v>16856</v>
      </c>
      <c r="C4529" t="s">
        <v>16857</v>
      </c>
      <c r="D4529" t="s">
        <v>16858</v>
      </c>
      <c r="E4529">
        <v>39664050</v>
      </c>
      <c r="F4529" t="s">
        <v>113</v>
      </c>
      <c r="G4529" t="s">
        <v>25</v>
      </c>
      <c r="H4529" t="s">
        <v>286</v>
      </c>
      <c r="I4529" t="s">
        <v>1030</v>
      </c>
      <c r="J4529" t="s">
        <v>1030</v>
      </c>
      <c r="K4529">
        <v>2</v>
      </c>
      <c r="L4529" s="1">
        <v>35065</v>
      </c>
      <c r="M4529" s="1">
        <v>39469</v>
      </c>
      <c r="N4529" s="1">
        <v>40744</v>
      </c>
    </row>
    <row r="4530" spans="1:18" hidden="1" x14ac:dyDescent="0.2">
      <c r="A4530" t="s">
        <v>16859</v>
      </c>
      <c r="B4530" t="s">
        <v>16860</v>
      </c>
      <c r="C4530" t="s">
        <v>16861</v>
      </c>
      <c r="D4530" t="s">
        <v>16862</v>
      </c>
      <c r="E4530" t="s">
        <v>43</v>
      </c>
      <c r="F4530" t="s">
        <v>18</v>
      </c>
      <c r="G4530" t="s">
        <v>25</v>
      </c>
      <c r="H4530" t="s">
        <v>644</v>
      </c>
      <c r="I4530" t="s">
        <v>645</v>
      </c>
      <c r="J4530" t="s">
        <v>645</v>
      </c>
      <c r="K4530">
        <v>1</v>
      </c>
      <c r="L4530" s="1">
        <v>41016</v>
      </c>
      <c r="M4530" s="1">
        <v>41294</v>
      </c>
      <c r="N4530" s="1">
        <v>41294</v>
      </c>
      <c r="O4530"/>
      <c r="P4530"/>
      <c r="Q4530"/>
      <c r="R4530"/>
    </row>
    <row r="4531" spans="1:18" x14ac:dyDescent="0.2">
      <c r="A4531" t="s">
        <v>16863</v>
      </c>
      <c r="B4531" t="s">
        <v>16864</v>
      </c>
      <c r="C4531" t="s">
        <v>16865</v>
      </c>
      <c r="D4531" t="s">
        <v>1401</v>
      </c>
      <c r="E4531">
        <v>107000000</v>
      </c>
      <c r="F4531" t="s">
        <v>18</v>
      </c>
      <c r="G4531" t="s">
        <v>25</v>
      </c>
      <c r="H4531" t="s">
        <v>3993</v>
      </c>
      <c r="I4531" t="s">
        <v>3994</v>
      </c>
      <c r="J4531" t="s">
        <v>3995</v>
      </c>
      <c r="K4531">
        <v>1</v>
      </c>
      <c r="L4531" s="1">
        <v>35796</v>
      </c>
      <c r="M4531" s="1">
        <v>41017</v>
      </c>
      <c r="N4531" s="1">
        <v>41017</v>
      </c>
    </row>
    <row r="4532" spans="1:18" hidden="1" x14ac:dyDescent="0.2">
      <c r="A4532" t="s">
        <v>16866</v>
      </c>
      <c r="B4532" t="s">
        <v>16867</v>
      </c>
      <c r="C4532" t="s">
        <v>16868</v>
      </c>
      <c r="D4532" t="s">
        <v>718</v>
      </c>
      <c r="E4532" t="s">
        <v>43</v>
      </c>
      <c r="F4532" t="s">
        <v>18</v>
      </c>
      <c r="G4532" t="s">
        <v>25</v>
      </c>
      <c r="H4532" t="s">
        <v>89</v>
      </c>
      <c r="I4532" t="s">
        <v>4203</v>
      </c>
      <c r="J4532" t="s">
        <v>4203</v>
      </c>
      <c r="K4532">
        <v>1</v>
      </c>
      <c r="L4532" s="1">
        <v>29190</v>
      </c>
      <c r="M4532" s="1">
        <v>41938</v>
      </c>
      <c r="N4532" s="1">
        <v>41938</v>
      </c>
      <c r="O4532"/>
      <c r="P4532"/>
      <c r="Q4532"/>
      <c r="R4532"/>
    </row>
    <row r="4533" spans="1:18" x14ac:dyDescent="0.2">
      <c r="A4533" t="s">
        <v>16869</v>
      </c>
      <c r="B4533" t="s">
        <v>16870</v>
      </c>
      <c r="C4533" t="s">
        <v>16871</v>
      </c>
      <c r="D4533" t="s">
        <v>766</v>
      </c>
      <c r="E4533">
        <v>71350002</v>
      </c>
      <c r="F4533" t="s">
        <v>689</v>
      </c>
      <c r="G4533" t="s">
        <v>25</v>
      </c>
      <c r="H4533" t="s">
        <v>1011</v>
      </c>
      <c r="I4533" t="s">
        <v>4763</v>
      </c>
      <c r="J4533" t="s">
        <v>16872</v>
      </c>
      <c r="K4533">
        <v>8</v>
      </c>
      <c r="L4533" s="1">
        <v>38353</v>
      </c>
      <c r="M4533" s="1">
        <v>40784</v>
      </c>
      <c r="N4533" s="1">
        <v>42282</v>
      </c>
    </row>
    <row r="4534" spans="1:18" hidden="1" x14ac:dyDescent="0.2">
      <c r="A4534" t="s">
        <v>16873</v>
      </c>
      <c r="B4534" t="s">
        <v>16874</v>
      </c>
      <c r="C4534" t="s">
        <v>16875</v>
      </c>
      <c r="D4534" t="s">
        <v>56</v>
      </c>
      <c r="E4534">
        <v>18999997</v>
      </c>
      <c r="F4534" t="s">
        <v>18</v>
      </c>
      <c r="G4534" t="s">
        <v>25</v>
      </c>
      <c r="H4534" t="s">
        <v>158</v>
      </c>
      <c r="I4534" t="s">
        <v>244</v>
      </c>
      <c r="J4534" t="s">
        <v>327</v>
      </c>
      <c r="K4534">
        <v>1</v>
      </c>
      <c r="M4534" s="1">
        <v>39391</v>
      </c>
      <c r="N4534" s="1">
        <v>39391</v>
      </c>
      <c r="O4534"/>
      <c r="P4534"/>
      <c r="Q4534"/>
      <c r="R4534"/>
    </row>
    <row r="4535" spans="1:18" hidden="1" x14ac:dyDescent="0.2">
      <c r="A4535" t="s">
        <v>16876</v>
      </c>
      <c r="B4535" t="s">
        <v>16877</v>
      </c>
      <c r="C4535" t="s">
        <v>16878</v>
      </c>
      <c r="D4535" t="s">
        <v>56</v>
      </c>
      <c r="E4535">
        <v>87800180</v>
      </c>
      <c r="F4535" t="s">
        <v>18</v>
      </c>
      <c r="G4535" t="s">
        <v>25</v>
      </c>
      <c r="H4535" t="s">
        <v>1011</v>
      </c>
      <c r="I4535" t="s">
        <v>1012</v>
      </c>
      <c r="J4535" t="s">
        <v>1472</v>
      </c>
      <c r="K4535">
        <v>4</v>
      </c>
      <c r="M4535" s="1">
        <v>37622</v>
      </c>
      <c r="N4535" s="1">
        <v>40215</v>
      </c>
      <c r="O4535"/>
      <c r="P4535"/>
      <c r="Q4535"/>
      <c r="R4535"/>
    </row>
    <row r="4536" spans="1:18" x14ac:dyDescent="0.2">
      <c r="A4536" t="s">
        <v>16879</v>
      </c>
      <c r="B4536" t="s">
        <v>16880</v>
      </c>
      <c r="C4536" t="s">
        <v>16881</v>
      </c>
      <c r="D4536" t="s">
        <v>12718</v>
      </c>
      <c r="E4536">
        <v>15500000</v>
      </c>
      <c r="F4536" t="s">
        <v>18</v>
      </c>
      <c r="G4536" t="s">
        <v>51</v>
      </c>
      <c r="I4536" t="s">
        <v>16882</v>
      </c>
      <c r="J4536" t="s">
        <v>16882</v>
      </c>
      <c r="K4536">
        <v>1</v>
      </c>
      <c r="L4536" s="1">
        <v>38353</v>
      </c>
      <c r="M4536" s="1">
        <v>42230</v>
      </c>
      <c r="N4536" s="1">
        <v>42230</v>
      </c>
    </row>
    <row r="4537" spans="1:18" hidden="1" x14ac:dyDescent="0.2">
      <c r="A4537" t="s">
        <v>16883</v>
      </c>
      <c r="B4537" t="s">
        <v>16884</v>
      </c>
      <c r="D4537" t="s">
        <v>117</v>
      </c>
      <c r="E4537" t="s">
        <v>43</v>
      </c>
      <c r="F4537" t="s">
        <v>18</v>
      </c>
      <c r="G4537" t="s">
        <v>25</v>
      </c>
      <c r="H4537" t="s">
        <v>89</v>
      </c>
      <c r="I4537" t="s">
        <v>1132</v>
      </c>
      <c r="J4537" t="s">
        <v>16885</v>
      </c>
      <c r="K4537">
        <v>1</v>
      </c>
      <c r="L4537" s="1">
        <v>40909</v>
      </c>
      <c r="M4537" s="1">
        <v>41353</v>
      </c>
      <c r="N4537" s="1">
        <v>41353</v>
      </c>
      <c r="O4537"/>
      <c r="P4537"/>
      <c r="Q4537"/>
      <c r="R4537"/>
    </row>
    <row r="4538" spans="1:18" x14ac:dyDescent="0.2">
      <c r="A4538" t="s">
        <v>16886</v>
      </c>
      <c r="B4538" t="s">
        <v>16887</v>
      </c>
      <c r="C4538" t="s">
        <v>16888</v>
      </c>
      <c r="D4538" t="s">
        <v>42</v>
      </c>
      <c r="E4538">
        <v>539000</v>
      </c>
      <c r="F4538" t="s">
        <v>18</v>
      </c>
      <c r="G4538" t="s">
        <v>57</v>
      </c>
      <c r="H4538" t="s">
        <v>202</v>
      </c>
      <c r="I4538" t="s">
        <v>12005</v>
      </c>
      <c r="J4538" t="s">
        <v>12005</v>
      </c>
      <c r="K4538">
        <v>1</v>
      </c>
      <c r="L4538" s="1">
        <v>37987</v>
      </c>
      <c r="M4538" s="1">
        <v>38687</v>
      </c>
      <c r="N4538" s="1">
        <v>38687</v>
      </c>
    </row>
    <row r="4539" spans="1:18" x14ac:dyDescent="0.2">
      <c r="A4539" t="s">
        <v>16889</v>
      </c>
      <c r="B4539" t="s">
        <v>16890</v>
      </c>
      <c r="C4539" t="s">
        <v>16891</v>
      </c>
      <c r="D4539" t="s">
        <v>16892</v>
      </c>
      <c r="E4539">
        <v>10273803</v>
      </c>
      <c r="F4539" t="s">
        <v>18</v>
      </c>
      <c r="G4539" t="s">
        <v>25</v>
      </c>
      <c r="H4539" t="s">
        <v>142</v>
      </c>
      <c r="I4539" t="s">
        <v>143</v>
      </c>
      <c r="J4539" t="s">
        <v>438</v>
      </c>
      <c r="K4539">
        <v>2</v>
      </c>
      <c r="L4539" s="1">
        <v>30682</v>
      </c>
      <c r="M4539" s="1">
        <v>41194</v>
      </c>
      <c r="N4539" s="1">
        <v>41989</v>
      </c>
    </row>
    <row r="4540" spans="1:18" hidden="1" x14ac:dyDescent="0.2">
      <c r="A4540" t="s">
        <v>16893</v>
      </c>
      <c r="B4540" t="s">
        <v>16894</v>
      </c>
      <c r="C4540" t="s">
        <v>16895</v>
      </c>
      <c r="D4540" t="s">
        <v>16896</v>
      </c>
      <c r="E4540" t="s">
        <v>43</v>
      </c>
      <c r="F4540" t="s">
        <v>18</v>
      </c>
      <c r="G4540" t="s">
        <v>25</v>
      </c>
      <c r="H4540" t="s">
        <v>142</v>
      </c>
      <c r="I4540" t="s">
        <v>143</v>
      </c>
      <c r="J4540" t="s">
        <v>143</v>
      </c>
      <c r="K4540">
        <v>1</v>
      </c>
      <c r="L4540" s="1">
        <v>36892</v>
      </c>
      <c r="M4540" s="1">
        <v>40030</v>
      </c>
      <c r="N4540" s="1">
        <v>40030</v>
      </c>
      <c r="O4540"/>
      <c r="P4540"/>
      <c r="Q4540"/>
      <c r="R4540"/>
    </row>
    <row r="4541" spans="1:18" x14ac:dyDescent="0.2">
      <c r="A4541" t="s">
        <v>16897</v>
      </c>
      <c r="B4541" t="s">
        <v>16898</v>
      </c>
      <c r="C4541" t="s">
        <v>16899</v>
      </c>
      <c r="D4541" t="s">
        <v>2326</v>
      </c>
      <c r="E4541">
        <v>2857456</v>
      </c>
      <c r="F4541" t="s">
        <v>18</v>
      </c>
      <c r="G4541" t="s">
        <v>479</v>
      </c>
      <c r="I4541" t="s">
        <v>480</v>
      </c>
      <c r="J4541" t="s">
        <v>480</v>
      </c>
      <c r="K4541">
        <v>2</v>
      </c>
      <c r="L4541" s="1">
        <v>39448</v>
      </c>
      <c r="M4541" s="1">
        <v>41244</v>
      </c>
      <c r="N4541" s="1">
        <v>41640</v>
      </c>
    </row>
    <row r="4542" spans="1:18" x14ac:dyDescent="0.2">
      <c r="A4542" t="s">
        <v>16900</v>
      </c>
      <c r="B4542" t="s">
        <v>16901</v>
      </c>
      <c r="C4542" t="s">
        <v>16902</v>
      </c>
      <c r="D4542" t="s">
        <v>2966</v>
      </c>
      <c r="E4542">
        <v>360000</v>
      </c>
      <c r="F4542" t="s">
        <v>18</v>
      </c>
      <c r="G4542" t="s">
        <v>25</v>
      </c>
      <c r="H4542" t="s">
        <v>106</v>
      </c>
      <c r="I4542" t="s">
        <v>107</v>
      </c>
      <c r="J4542" t="s">
        <v>16903</v>
      </c>
      <c r="K4542">
        <v>1</v>
      </c>
      <c r="L4542" s="1">
        <v>41730</v>
      </c>
      <c r="M4542" s="1">
        <v>41777</v>
      </c>
      <c r="N4542" s="1">
        <v>41777</v>
      </c>
    </row>
    <row r="4543" spans="1:18" x14ac:dyDescent="0.2">
      <c r="A4543" t="s">
        <v>16904</v>
      </c>
      <c r="B4543" t="s">
        <v>16905</v>
      </c>
      <c r="C4543" t="s">
        <v>16906</v>
      </c>
      <c r="D4543" t="s">
        <v>94</v>
      </c>
      <c r="E4543">
        <v>155000000</v>
      </c>
      <c r="F4543" t="s">
        <v>18</v>
      </c>
      <c r="G4543" t="s">
        <v>25</v>
      </c>
      <c r="H4543" t="s">
        <v>82</v>
      </c>
      <c r="I4543" t="s">
        <v>1764</v>
      </c>
      <c r="J4543" t="s">
        <v>4041</v>
      </c>
      <c r="K4543">
        <v>3</v>
      </c>
      <c r="L4543" s="1">
        <v>40544</v>
      </c>
      <c r="M4543" s="1">
        <v>40639</v>
      </c>
      <c r="N4543" s="1">
        <v>42340</v>
      </c>
    </row>
    <row r="4544" spans="1:18" hidden="1" x14ac:dyDescent="0.2">
      <c r="A4544" t="s">
        <v>16907</v>
      </c>
      <c r="B4544" t="s">
        <v>16908</v>
      </c>
      <c r="C4544" t="s">
        <v>16909</v>
      </c>
      <c r="D4544" t="s">
        <v>16910</v>
      </c>
      <c r="E4544" t="s">
        <v>43</v>
      </c>
      <c r="F4544" t="s">
        <v>18</v>
      </c>
      <c r="G4544" t="s">
        <v>128</v>
      </c>
      <c r="H4544" t="s">
        <v>129</v>
      </c>
      <c r="I4544" t="s">
        <v>130</v>
      </c>
      <c r="J4544" t="s">
        <v>130</v>
      </c>
      <c r="K4544">
        <v>1</v>
      </c>
      <c r="L4544" s="1">
        <v>41014</v>
      </c>
      <c r="M4544" s="1">
        <v>41913</v>
      </c>
      <c r="N4544" s="1">
        <v>41913</v>
      </c>
      <c r="O4544"/>
      <c r="P4544"/>
      <c r="Q4544"/>
      <c r="R4544"/>
    </row>
    <row r="4545" spans="1:18" x14ac:dyDescent="0.2">
      <c r="A4545" t="s">
        <v>16911</v>
      </c>
      <c r="B4545" t="s">
        <v>16912</v>
      </c>
      <c r="C4545" t="s">
        <v>16913</v>
      </c>
      <c r="D4545" t="s">
        <v>16914</v>
      </c>
      <c r="E4545">
        <v>2000000</v>
      </c>
      <c r="F4545" t="s">
        <v>18</v>
      </c>
      <c r="G4545" t="s">
        <v>1062</v>
      </c>
      <c r="H4545">
        <v>16</v>
      </c>
      <c r="I4545" t="s">
        <v>1704</v>
      </c>
      <c r="J4545" t="s">
        <v>1704</v>
      </c>
      <c r="K4545">
        <v>1</v>
      </c>
      <c r="L4545" s="1">
        <v>41640</v>
      </c>
      <c r="M4545" s="1">
        <v>42179</v>
      </c>
      <c r="N4545" s="1">
        <v>42179</v>
      </c>
    </row>
    <row r="4546" spans="1:18" hidden="1" x14ac:dyDescent="0.2">
      <c r="A4546" t="s">
        <v>16915</v>
      </c>
      <c r="B4546" t="s">
        <v>16916</v>
      </c>
      <c r="C4546" t="s">
        <v>16917</v>
      </c>
      <c r="D4546" t="s">
        <v>16918</v>
      </c>
      <c r="E4546">
        <v>4214802</v>
      </c>
      <c r="F4546" t="s">
        <v>113</v>
      </c>
      <c r="K4546">
        <v>1</v>
      </c>
      <c r="M4546" s="1">
        <v>38203</v>
      </c>
      <c r="N4546" s="1">
        <v>38203</v>
      </c>
      <c r="O4546"/>
      <c r="P4546"/>
      <c r="Q4546"/>
      <c r="R4546"/>
    </row>
    <row r="4547" spans="1:18" hidden="1" x14ac:dyDescent="0.2">
      <c r="A4547" t="s">
        <v>16919</v>
      </c>
      <c r="B4547" t="s">
        <v>16920</v>
      </c>
      <c r="C4547" t="s">
        <v>16921</v>
      </c>
      <c r="D4547" t="s">
        <v>16922</v>
      </c>
      <c r="E4547">
        <v>500000</v>
      </c>
      <c r="F4547" t="s">
        <v>18</v>
      </c>
      <c r="G4547" t="s">
        <v>513</v>
      </c>
      <c r="H4547">
        <v>34</v>
      </c>
      <c r="I4547" t="s">
        <v>514</v>
      </c>
      <c r="J4547" t="s">
        <v>515</v>
      </c>
      <c r="K4547">
        <v>1</v>
      </c>
      <c r="M4547" s="1">
        <v>41905</v>
      </c>
      <c r="N4547" s="1">
        <v>41905</v>
      </c>
      <c r="O4547"/>
      <c r="P4547"/>
      <c r="Q4547"/>
      <c r="R4547"/>
    </row>
    <row r="4548" spans="1:18" x14ac:dyDescent="0.2">
      <c r="A4548" t="s">
        <v>16923</v>
      </c>
      <c r="B4548" t="s">
        <v>16924</v>
      </c>
      <c r="D4548" t="s">
        <v>42</v>
      </c>
      <c r="E4548">
        <v>20000000</v>
      </c>
      <c r="F4548" t="s">
        <v>113</v>
      </c>
      <c r="G4548" t="s">
        <v>25</v>
      </c>
      <c r="H4548" t="s">
        <v>64</v>
      </c>
      <c r="I4548" t="s">
        <v>65</v>
      </c>
      <c r="J4548" t="s">
        <v>1402</v>
      </c>
      <c r="K4548">
        <v>1</v>
      </c>
      <c r="L4548" s="1">
        <v>37622</v>
      </c>
      <c r="M4548" s="1">
        <v>38761</v>
      </c>
      <c r="N4548" s="1">
        <v>38761</v>
      </c>
    </row>
    <row r="4549" spans="1:18" x14ac:dyDescent="0.2">
      <c r="A4549" t="s">
        <v>16925</v>
      </c>
      <c r="B4549" t="s">
        <v>16926</v>
      </c>
      <c r="C4549" t="s">
        <v>16927</v>
      </c>
      <c r="D4549" t="s">
        <v>357</v>
      </c>
      <c r="E4549">
        <v>28000000</v>
      </c>
      <c r="F4549" t="s">
        <v>18</v>
      </c>
      <c r="G4549" t="s">
        <v>25</v>
      </c>
      <c r="H4549" t="s">
        <v>82</v>
      </c>
      <c r="I4549" t="s">
        <v>1764</v>
      </c>
      <c r="J4549" t="s">
        <v>1764</v>
      </c>
      <c r="K4549">
        <v>1</v>
      </c>
      <c r="L4549" s="1">
        <v>38718</v>
      </c>
      <c r="M4549" s="1">
        <v>41702</v>
      </c>
      <c r="N4549" s="1">
        <v>41702</v>
      </c>
    </row>
    <row r="4550" spans="1:18" x14ac:dyDescent="0.2">
      <c r="A4550" t="s">
        <v>16928</v>
      </c>
      <c r="B4550" t="s">
        <v>16929</v>
      </c>
      <c r="C4550" t="s">
        <v>16930</v>
      </c>
      <c r="D4550" t="s">
        <v>16931</v>
      </c>
      <c r="E4550">
        <v>6000</v>
      </c>
      <c r="F4550" t="s">
        <v>207</v>
      </c>
      <c r="G4550" t="s">
        <v>76</v>
      </c>
      <c r="H4550">
        <v>12</v>
      </c>
      <c r="I4550" t="s">
        <v>77</v>
      </c>
      <c r="J4550" t="s">
        <v>77</v>
      </c>
      <c r="K4550">
        <v>1</v>
      </c>
      <c r="L4550" s="1">
        <v>39203</v>
      </c>
      <c r="M4550" s="1">
        <v>38838</v>
      </c>
      <c r="N4550" s="1">
        <v>38838</v>
      </c>
    </row>
    <row r="4551" spans="1:18" x14ac:dyDescent="0.2">
      <c r="A4551" t="s">
        <v>16932</v>
      </c>
      <c r="B4551" t="s">
        <v>16933</v>
      </c>
      <c r="C4551" t="s">
        <v>16934</v>
      </c>
      <c r="D4551" t="s">
        <v>16935</v>
      </c>
      <c r="E4551">
        <v>34860000</v>
      </c>
      <c r="F4551" t="s">
        <v>18</v>
      </c>
      <c r="G4551" t="s">
        <v>25</v>
      </c>
      <c r="H4551" t="s">
        <v>64</v>
      </c>
      <c r="I4551" t="s">
        <v>65</v>
      </c>
      <c r="J4551" t="s">
        <v>606</v>
      </c>
      <c r="K4551">
        <v>3</v>
      </c>
      <c r="L4551" s="1">
        <v>36526</v>
      </c>
      <c r="M4551" s="1">
        <v>38707</v>
      </c>
      <c r="N4551" s="1">
        <v>40162</v>
      </c>
    </row>
    <row r="4552" spans="1:18" x14ac:dyDescent="0.2">
      <c r="A4552" t="s">
        <v>16936</v>
      </c>
      <c r="B4552" t="s">
        <v>16937</v>
      </c>
      <c r="C4552" t="s">
        <v>16938</v>
      </c>
      <c r="D4552" t="s">
        <v>16939</v>
      </c>
      <c r="E4552">
        <v>12743133</v>
      </c>
      <c r="F4552" t="s">
        <v>18</v>
      </c>
      <c r="G4552" t="s">
        <v>1062</v>
      </c>
      <c r="H4552">
        <v>5</v>
      </c>
      <c r="I4552" t="s">
        <v>1063</v>
      </c>
      <c r="J4552" t="s">
        <v>1063</v>
      </c>
      <c r="K4552">
        <v>4</v>
      </c>
      <c r="L4552" s="1">
        <v>39780</v>
      </c>
      <c r="M4552" s="1">
        <v>40514</v>
      </c>
      <c r="N4552" s="1">
        <v>42026</v>
      </c>
    </row>
    <row r="4553" spans="1:18" hidden="1" x14ac:dyDescent="0.2">
      <c r="A4553" t="s">
        <v>16940</v>
      </c>
      <c r="B4553" t="s">
        <v>16941</v>
      </c>
      <c r="C4553" t="s">
        <v>16942</v>
      </c>
      <c r="D4553" t="s">
        <v>56</v>
      </c>
      <c r="E4553">
        <v>453000</v>
      </c>
      <c r="F4553" t="s">
        <v>18</v>
      </c>
      <c r="G4553" t="s">
        <v>25</v>
      </c>
      <c r="H4553" t="s">
        <v>790</v>
      </c>
      <c r="I4553" t="s">
        <v>16943</v>
      </c>
      <c r="J4553" t="s">
        <v>4868</v>
      </c>
      <c r="K4553">
        <v>3</v>
      </c>
      <c r="M4553" s="1">
        <v>37987</v>
      </c>
      <c r="N4553" s="1">
        <v>40333</v>
      </c>
      <c r="O4553"/>
      <c r="P4553"/>
      <c r="Q4553"/>
      <c r="R4553"/>
    </row>
    <row r="4554" spans="1:18" hidden="1" x14ac:dyDescent="0.2">
      <c r="A4554" t="s">
        <v>16944</v>
      </c>
      <c r="B4554" t="s">
        <v>16945</v>
      </c>
      <c r="C4554" t="s">
        <v>16946</v>
      </c>
      <c r="D4554" t="s">
        <v>16947</v>
      </c>
      <c r="E4554">
        <v>1000000</v>
      </c>
      <c r="F4554" t="s">
        <v>18</v>
      </c>
      <c r="K4554">
        <v>1</v>
      </c>
      <c r="M4554" s="1">
        <v>41640</v>
      </c>
      <c r="N4554" s="1">
        <v>41640</v>
      </c>
      <c r="O4554"/>
      <c r="P4554"/>
      <c r="Q4554"/>
      <c r="R4554"/>
    </row>
    <row r="4555" spans="1:18" hidden="1" x14ac:dyDescent="0.2">
      <c r="A4555" t="s">
        <v>16948</v>
      </c>
      <c r="B4555" t="s">
        <v>16949</v>
      </c>
      <c r="D4555" t="s">
        <v>16950</v>
      </c>
      <c r="E4555">
        <v>41250</v>
      </c>
      <c r="F4555" t="s">
        <v>207</v>
      </c>
      <c r="K4555">
        <v>1</v>
      </c>
      <c r="M4555" s="1">
        <v>42217</v>
      </c>
      <c r="N4555" s="1">
        <v>42217</v>
      </c>
      <c r="O4555"/>
      <c r="P4555"/>
      <c r="Q4555"/>
      <c r="R4555"/>
    </row>
    <row r="4556" spans="1:18" hidden="1" x14ac:dyDescent="0.2">
      <c r="A4556" t="s">
        <v>16951</v>
      </c>
      <c r="B4556" t="s">
        <v>16952</v>
      </c>
      <c r="C4556" t="s">
        <v>16953</v>
      </c>
      <c r="D4556" t="s">
        <v>94</v>
      </c>
      <c r="E4556">
        <v>213000</v>
      </c>
      <c r="F4556" t="s">
        <v>18</v>
      </c>
      <c r="G4556" t="s">
        <v>25</v>
      </c>
      <c r="H4556" t="s">
        <v>1306</v>
      </c>
      <c r="I4556" t="s">
        <v>16954</v>
      </c>
      <c r="J4556" t="s">
        <v>16955</v>
      </c>
      <c r="K4556">
        <v>1</v>
      </c>
      <c r="M4556" s="1">
        <v>41682</v>
      </c>
      <c r="N4556" s="1">
        <v>41682</v>
      </c>
      <c r="O4556"/>
      <c r="P4556"/>
      <c r="Q4556"/>
      <c r="R4556"/>
    </row>
    <row r="4557" spans="1:18" x14ac:dyDescent="0.2">
      <c r="A4557" t="s">
        <v>16956</v>
      </c>
      <c r="B4557" t="s">
        <v>16957</v>
      </c>
      <c r="D4557" t="s">
        <v>94</v>
      </c>
      <c r="E4557">
        <v>1164000</v>
      </c>
      <c r="F4557" t="s">
        <v>18</v>
      </c>
      <c r="G4557" t="s">
        <v>25</v>
      </c>
      <c r="H4557" t="s">
        <v>582</v>
      </c>
      <c r="I4557" t="s">
        <v>15292</v>
      </c>
      <c r="J4557" t="s">
        <v>16958</v>
      </c>
      <c r="K4557">
        <v>1</v>
      </c>
      <c r="L4557" s="1">
        <v>38718</v>
      </c>
      <c r="M4557" s="1">
        <v>40756</v>
      </c>
      <c r="N4557" s="1">
        <v>40756</v>
      </c>
    </row>
    <row r="4558" spans="1:18" hidden="1" x14ac:dyDescent="0.2">
      <c r="A4558" t="s">
        <v>16959</v>
      </c>
      <c r="B4558" t="s">
        <v>16960</v>
      </c>
      <c r="C4558" t="s">
        <v>16961</v>
      </c>
      <c r="D4558" t="s">
        <v>9961</v>
      </c>
      <c r="E4558" t="s">
        <v>43</v>
      </c>
      <c r="F4558" t="s">
        <v>207</v>
      </c>
      <c r="G4558" t="s">
        <v>458</v>
      </c>
      <c r="H4558">
        <v>48</v>
      </c>
      <c r="I4558" t="s">
        <v>459</v>
      </c>
      <c r="J4558" t="s">
        <v>459</v>
      </c>
      <c r="K4558">
        <v>1</v>
      </c>
      <c r="L4558" s="1">
        <v>36892</v>
      </c>
      <c r="M4558" s="1">
        <v>38018</v>
      </c>
      <c r="N4558" s="1">
        <v>38018</v>
      </c>
      <c r="O4558"/>
      <c r="P4558"/>
      <c r="Q4558"/>
      <c r="R4558"/>
    </row>
    <row r="4559" spans="1:18" x14ac:dyDescent="0.2">
      <c r="A4559" t="s">
        <v>16962</v>
      </c>
      <c r="B4559" t="s">
        <v>16963</v>
      </c>
      <c r="C4559" t="s">
        <v>16964</v>
      </c>
      <c r="D4559" t="s">
        <v>655</v>
      </c>
      <c r="E4559">
        <v>50000</v>
      </c>
      <c r="F4559" t="s">
        <v>18</v>
      </c>
      <c r="G4559" t="s">
        <v>25</v>
      </c>
      <c r="H4559" t="s">
        <v>158</v>
      </c>
      <c r="I4559" t="s">
        <v>244</v>
      </c>
      <c r="J4559" t="s">
        <v>327</v>
      </c>
      <c r="K4559">
        <v>1</v>
      </c>
      <c r="L4559" s="1">
        <v>41640</v>
      </c>
      <c r="M4559" s="1">
        <v>41576</v>
      </c>
      <c r="N4559" s="1">
        <v>41576</v>
      </c>
    </row>
    <row r="4560" spans="1:18" x14ac:dyDescent="0.2">
      <c r="A4560" t="s">
        <v>16965</v>
      </c>
      <c r="B4560" t="s">
        <v>16966</v>
      </c>
      <c r="C4560" t="s">
        <v>16967</v>
      </c>
      <c r="D4560" t="s">
        <v>2326</v>
      </c>
      <c r="E4560">
        <v>40000000</v>
      </c>
      <c r="F4560" t="s">
        <v>18</v>
      </c>
      <c r="G4560" t="s">
        <v>25</v>
      </c>
      <c r="H4560" t="s">
        <v>106</v>
      </c>
      <c r="I4560" t="s">
        <v>107</v>
      </c>
      <c r="J4560" t="s">
        <v>108</v>
      </c>
      <c r="K4560">
        <v>1</v>
      </c>
      <c r="L4560" s="1">
        <v>38353</v>
      </c>
      <c r="M4560" s="1">
        <v>41346</v>
      </c>
      <c r="N4560" s="1">
        <v>41346</v>
      </c>
    </row>
    <row r="4561" spans="1:18" hidden="1" x14ac:dyDescent="0.2">
      <c r="A4561" t="s">
        <v>16968</v>
      </c>
      <c r="B4561" t="s">
        <v>16969</v>
      </c>
      <c r="C4561" t="s">
        <v>16970</v>
      </c>
      <c r="D4561" t="s">
        <v>36</v>
      </c>
      <c r="E4561">
        <v>1200000</v>
      </c>
      <c r="F4561" t="s">
        <v>207</v>
      </c>
      <c r="G4561" t="s">
        <v>8172</v>
      </c>
      <c r="H4561">
        <v>14</v>
      </c>
      <c r="I4561" t="s">
        <v>16971</v>
      </c>
      <c r="J4561" t="s">
        <v>16971</v>
      </c>
      <c r="K4561">
        <v>1</v>
      </c>
      <c r="M4561" s="1">
        <v>41540</v>
      </c>
      <c r="N4561" s="1">
        <v>41540</v>
      </c>
      <c r="O4561"/>
      <c r="P4561"/>
      <c r="Q4561"/>
      <c r="R4561"/>
    </row>
    <row r="4562" spans="1:18" hidden="1" x14ac:dyDescent="0.2">
      <c r="A4562" t="s">
        <v>16972</v>
      </c>
      <c r="B4562" t="s">
        <v>16973</v>
      </c>
      <c r="C4562" t="s">
        <v>16974</v>
      </c>
      <c r="D4562" t="s">
        <v>16975</v>
      </c>
      <c r="E4562">
        <v>14876146</v>
      </c>
      <c r="F4562" t="s">
        <v>18</v>
      </c>
      <c r="K4562">
        <v>3</v>
      </c>
      <c r="M4562" s="1">
        <v>40269</v>
      </c>
      <c r="N4562" s="1">
        <v>40544</v>
      </c>
      <c r="O4562"/>
      <c r="P4562"/>
      <c r="Q4562"/>
      <c r="R4562"/>
    </row>
    <row r="4563" spans="1:18" hidden="1" x14ac:dyDescent="0.2">
      <c r="A4563" t="s">
        <v>16976</v>
      </c>
      <c r="B4563" t="s">
        <v>16977</v>
      </c>
      <c r="C4563" t="s">
        <v>16978</v>
      </c>
      <c r="E4563" t="s">
        <v>43</v>
      </c>
      <c r="F4563" t="s">
        <v>18</v>
      </c>
      <c r="K4563">
        <v>1</v>
      </c>
      <c r="M4563" s="1">
        <v>38596</v>
      </c>
      <c r="N4563" s="1">
        <v>38596</v>
      </c>
      <c r="O4563"/>
      <c r="P4563"/>
      <c r="Q4563"/>
      <c r="R4563"/>
    </row>
    <row r="4564" spans="1:18" x14ac:dyDescent="0.2">
      <c r="A4564" t="s">
        <v>16979</v>
      </c>
      <c r="B4564" t="s">
        <v>16980</v>
      </c>
      <c r="C4564" t="s">
        <v>16981</v>
      </c>
      <c r="D4564" t="s">
        <v>16982</v>
      </c>
      <c r="E4564">
        <v>4099999</v>
      </c>
      <c r="F4564" t="s">
        <v>689</v>
      </c>
      <c r="G4564" t="s">
        <v>479</v>
      </c>
      <c r="I4564" t="s">
        <v>480</v>
      </c>
      <c r="J4564" t="s">
        <v>480</v>
      </c>
      <c r="K4564">
        <v>1</v>
      </c>
      <c r="L4564" s="1">
        <v>41122</v>
      </c>
      <c r="M4564" s="1">
        <v>41773</v>
      </c>
      <c r="N4564" s="1">
        <v>41773</v>
      </c>
    </row>
    <row r="4565" spans="1:18" hidden="1" x14ac:dyDescent="0.2">
      <c r="A4565" t="s">
        <v>16983</v>
      </c>
      <c r="B4565" t="s">
        <v>16984</v>
      </c>
      <c r="C4565" t="s">
        <v>16985</v>
      </c>
      <c r="D4565" t="s">
        <v>16986</v>
      </c>
      <c r="E4565" t="s">
        <v>43</v>
      </c>
      <c r="F4565" t="s">
        <v>207</v>
      </c>
      <c r="G4565" t="s">
        <v>57</v>
      </c>
      <c r="H4565" t="s">
        <v>58</v>
      </c>
      <c r="I4565" t="s">
        <v>59</v>
      </c>
      <c r="J4565" t="s">
        <v>59</v>
      </c>
      <c r="K4565">
        <v>1</v>
      </c>
      <c r="L4565" t="s">
        <v>16987</v>
      </c>
      <c r="M4565" s="1">
        <v>36039</v>
      </c>
      <c r="N4565" s="1">
        <v>36039</v>
      </c>
      <c r="O4565"/>
      <c r="P4565"/>
      <c r="Q4565"/>
      <c r="R4565"/>
    </row>
    <row r="4566" spans="1:18" x14ac:dyDescent="0.2">
      <c r="A4566" t="s">
        <v>16988</v>
      </c>
      <c r="B4566" t="s">
        <v>16989</v>
      </c>
      <c r="C4566" t="s">
        <v>16990</v>
      </c>
      <c r="D4566" t="s">
        <v>16991</v>
      </c>
      <c r="E4566">
        <v>20000</v>
      </c>
      <c r="F4566" t="s">
        <v>18</v>
      </c>
      <c r="G4566" t="s">
        <v>479</v>
      </c>
      <c r="I4566" t="s">
        <v>480</v>
      </c>
      <c r="J4566" t="s">
        <v>480</v>
      </c>
      <c r="K4566">
        <v>1</v>
      </c>
      <c r="L4566" s="1">
        <v>40059</v>
      </c>
      <c r="M4566" s="1">
        <v>40057</v>
      </c>
      <c r="N4566" s="1">
        <v>40057</v>
      </c>
    </row>
    <row r="4567" spans="1:18" x14ac:dyDescent="0.2">
      <c r="A4567" t="s">
        <v>16992</v>
      </c>
      <c r="B4567" t="s">
        <v>16993</v>
      </c>
      <c r="C4567" t="s">
        <v>16994</v>
      </c>
      <c r="D4567" t="s">
        <v>181</v>
      </c>
      <c r="E4567">
        <v>3500000</v>
      </c>
      <c r="F4567" t="s">
        <v>18</v>
      </c>
      <c r="G4567" t="s">
        <v>25</v>
      </c>
      <c r="H4567" t="s">
        <v>135</v>
      </c>
      <c r="I4567" t="s">
        <v>136</v>
      </c>
      <c r="J4567" t="s">
        <v>4324</v>
      </c>
      <c r="K4567">
        <v>1</v>
      </c>
      <c r="L4567" s="1">
        <v>39083</v>
      </c>
      <c r="M4567" s="1">
        <v>41725</v>
      </c>
      <c r="N4567" s="1">
        <v>41725</v>
      </c>
    </row>
    <row r="4568" spans="1:18" hidden="1" x14ac:dyDescent="0.2">
      <c r="A4568" t="s">
        <v>16995</v>
      </c>
      <c r="B4568" t="s">
        <v>16996</v>
      </c>
      <c r="C4568" t="s">
        <v>16997</v>
      </c>
      <c r="E4568" t="s">
        <v>43</v>
      </c>
      <c r="F4568" t="s">
        <v>113</v>
      </c>
      <c r="G4568" t="s">
        <v>479</v>
      </c>
      <c r="I4568" t="s">
        <v>480</v>
      </c>
      <c r="J4568" t="s">
        <v>480</v>
      </c>
      <c r="K4568">
        <v>1</v>
      </c>
      <c r="L4568" s="1">
        <v>38353</v>
      </c>
      <c r="M4568" s="1">
        <v>40544</v>
      </c>
      <c r="N4568" s="1">
        <v>40544</v>
      </c>
      <c r="O4568"/>
      <c r="P4568"/>
      <c r="Q4568"/>
      <c r="R4568"/>
    </row>
    <row r="4569" spans="1:18" hidden="1" x14ac:dyDescent="0.2">
      <c r="A4569" t="s">
        <v>16998</v>
      </c>
      <c r="B4569" t="s">
        <v>16999</v>
      </c>
      <c r="C4569" t="s">
        <v>17000</v>
      </c>
      <c r="D4569" t="s">
        <v>17001</v>
      </c>
      <c r="E4569">
        <v>100000</v>
      </c>
      <c r="F4569" t="s">
        <v>18</v>
      </c>
      <c r="K4569">
        <v>1</v>
      </c>
      <c r="M4569" s="1">
        <v>41897</v>
      </c>
      <c r="N4569" s="1">
        <v>41897</v>
      </c>
      <c r="O4569"/>
      <c r="P4569"/>
      <c r="Q4569"/>
      <c r="R4569"/>
    </row>
    <row r="4570" spans="1:18" hidden="1" x14ac:dyDescent="0.2">
      <c r="A4570" t="s">
        <v>17002</v>
      </c>
      <c r="B4570" t="s">
        <v>17003</v>
      </c>
      <c r="D4570" t="s">
        <v>17004</v>
      </c>
      <c r="E4570">
        <v>1000000</v>
      </c>
      <c r="F4570" t="s">
        <v>207</v>
      </c>
      <c r="K4570">
        <v>1</v>
      </c>
      <c r="M4570" s="1">
        <v>36526</v>
      </c>
      <c r="N4570" s="1">
        <v>36526</v>
      </c>
      <c r="O4570"/>
      <c r="P4570"/>
      <c r="Q4570"/>
      <c r="R4570"/>
    </row>
    <row r="4571" spans="1:18" x14ac:dyDescent="0.2">
      <c r="A4571" t="s">
        <v>17005</v>
      </c>
      <c r="B4571" t="s">
        <v>17006</v>
      </c>
      <c r="C4571" t="s">
        <v>17007</v>
      </c>
      <c r="D4571" t="s">
        <v>1384</v>
      </c>
      <c r="E4571">
        <v>10000000</v>
      </c>
      <c r="F4571" t="s">
        <v>18</v>
      </c>
      <c r="G4571" t="s">
        <v>623</v>
      </c>
      <c r="H4571">
        <v>5</v>
      </c>
      <c r="I4571" t="s">
        <v>624</v>
      </c>
      <c r="J4571" t="s">
        <v>17008</v>
      </c>
      <c r="K4571">
        <v>1</v>
      </c>
      <c r="L4571" s="1">
        <v>37622</v>
      </c>
      <c r="M4571" s="1">
        <v>39091</v>
      </c>
      <c r="N4571" s="1">
        <v>39091</v>
      </c>
    </row>
    <row r="4572" spans="1:18" x14ac:dyDescent="0.2">
      <c r="A4572" t="s">
        <v>17009</v>
      </c>
      <c r="B4572" t="s">
        <v>17010</v>
      </c>
      <c r="C4572" t="s">
        <v>17011</v>
      </c>
      <c r="D4572" t="s">
        <v>357</v>
      </c>
      <c r="E4572">
        <v>100000000</v>
      </c>
      <c r="F4572" t="s">
        <v>18</v>
      </c>
      <c r="G4572" t="s">
        <v>37</v>
      </c>
      <c r="H4572">
        <v>19</v>
      </c>
      <c r="I4572" t="s">
        <v>1515</v>
      </c>
      <c r="J4572" t="s">
        <v>1908</v>
      </c>
      <c r="K4572">
        <v>1</v>
      </c>
      <c r="L4572" s="1">
        <v>34335</v>
      </c>
      <c r="M4572" s="1">
        <v>38050</v>
      </c>
      <c r="N4572" s="1">
        <v>38050</v>
      </c>
    </row>
    <row r="4573" spans="1:18" hidden="1" x14ac:dyDescent="0.2">
      <c r="A4573" t="s">
        <v>17012</v>
      </c>
      <c r="B4573" t="s">
        <v>17013</v>
      </c>
      <c r="E4573">
        <v>113768</v>
      </c>
      <c r="F4573" t="s">
        <v>18</v>
      </c>
      <c r="K4573">
        <v>1</v>
      </c>
      <c r="M4573" s="1">
        <v>41859</v>
      </c>
      <c r="N4573" s="1">
        <v>41859</v>
      </c>
      <c r="O4573"/>
      <c r="P4573"/>
      <c r="Q4573"/>
      <c r="R4573"/>
    </row>
    <row r="4574" spans="1:18" hidden="1" x14ac:dyDescent="0.2">
      <c r="A4574" t="s">
        <v>17014</v>
      </c>
      <c r="B4574" t="s">
        <v>17015</v>
      </c>
      <c r="C4574" t="s">
        <v>17016</v>
      </c>
      <c r="D4574" t="s">
        <v>357</v>
      </c>
      <c r="E4574">
        <v>525000</v>
      </c>
      <c r="F4574" t="s">
        <v>18</v>
      </c>
      <c r="G4574" t="s">
        <v>25</v>
      </c>
      <c r="H4574" t="s">
        <v>64</v>
      </c>
      <c r="I4574" t="s">
        <v>95</v>
      </c>
      <c r="J4574" t="s">
        <v>4947</v>
      </c>
      <c r="K4574">
        <v>1</v>
      </c>
      <c r="M4574" s="1">
        <v>41851</v>
      </c>
      <c r="N4574" s="1">
        <v>41851</v>
      </c>
      <c r="O4574"/>
      <c r="P4574"/>
      <c r="Q4574"/>
      <c r="R4574"/>
    </row>
    <row r="4575" spans="1:18" x14ac:dyDescent="0.2">
      <c r="A4575" t="s">
        <v>17017</v>
      </c>
      <c r="B4575" t="s">
        <v>17018</v>
      </c>
      <c r="C4575" t="s">
        <v>17019</v>
      </c>
      <c r="D4575" t="s">
        <v>17020</v>
      </c>
      <c r="E4575">
        <v>25000000</v>
      </c>
      <c r="F4575" t="s">
        <v>113</v>
      </c>
      <c r="G4575" t="s">
        <v>25</v>
      </c>
      <c r="H4575" t="s">
        <v>64</v>
      </c>
      <c r="I4575" t="s">
        <v>65</v>
      </c>
      <c r="J4575" t="s">
        <v>240</v>
      </c>
      <c r="K4575">
        <v>2</v>
      </c>
      <c r="L4575" s="1">
        <v>35156</v>
      </c>
      <c r="M4575" s="1">
        <v>35065</v>
      </c>
      <c r="N4575" s="1">
        <v>36220</v>
      </c>
    </row>
    <row r="4576" spans="1:18" hidden="1" x14ac:dyDescent="0.2">
      <c r="A4576" t="s">
        <v>17021</v>
      </c>
      <c r="B4576" t="s">
        <v>17022</v>
      </c>
      <c r="C4576" t="s">
        <v>17023</v>
      </c>
      <c r="E4576" t="s">
        <v>43</v>
      </c>
      <c r="F4576" t="s">
        <v>207</v>
      </c>
      <c r="K4576">
        <v>1</v>
      </c>
      <c r="L4576" s="1">
        <v>42114</v>
      </c>
      <c r="M4576" s="1">
        <v>42156</v>
      </c>
      <c r="N4576" s="1">
        <v>42156</v>
      </c>
      <c r="O4576"/>
      <c r="P4576"/>
      <c r="Q4576"/>
      <c r="R4576"/>
    </row>
    <row r="4577" spans="1:18" x14ac:dyDescent="0.2">
      <c r="A4577" t="s">
        <v>17024</v>
      </c>
      <c r="B4577" t="s">
        <v>17025</v>
      </c>
      <c r="C4577" t="s">
        <v>17026</v>
      </c>
      <c r="D4577" t="s">
        <v>36</v>
      </c>
      <c r="E4577">
        <v>3000000</v>
      </c>
      <c r="F4577" t="s">
        <v>18</v>
      </c>
      <c r="G4577" t="s">
        <v>57</v>
      </c>
      <c r="H4577" t="s">
        <v>202</v>
      </c>
      <c r="I4577" t="s">
        <v>203</v>
      </c>
      <c r="J4577" t="s">
        <v>203</v>
      </c>
      <c r="K4577">
        <v>1</v>
      </c>
      <c r="L4577" s="1">
        <v>35065</v>
      </c>
      <c r="M4577" s="1">
        <v>41827</v>
      </c>
      <c r="N4577" s="1">
        <v>41827</v>
      </c>
    </row>
    <row r="4578" spans="1:18" hidden="1" x14ac:dyDescent="0.2">
      <c r="A4578" t="s">
        <v>17027</v>
      </c>
      <c r="B4578" t="s">
        <v>17028</v>
      </c>
      <c r="C4578" t="s">
        <v>17029</v>
      </c>
      <c r="D4578" t="s">
        <v>17030</v>
      </c>
      <c r="E4578">
        <v>3500000</v>
      </c>
      <c r="F4578" t="s">
        <v>207</v>
      </c>
      <c r="G4578" t="s">
        <v>25</v>
      </c>
      <c r="H4578" t="s">
        <v>64</v>
      </c>
      <c r="I4578" t="s">
        <v>919</v>
      </c>
      <c r="J4578" t="s">
        <v>17031</v>
      </c>
      <c r="K4578">
        <v>1</v>
      </c>
      <c r="M4578" s="1">
        <v>41135</v>
      </c>
      <c r="N4578" s="1">
        <v>41135</v>
      </c>
      <c r="O4578"/>
      <c r="P4578"/>
      <c r="Q4578"/>
      <c r="R4578"/>
    </row>
    <row r="4579" spans="1:18" hidden="1" x14ac:dyDescent="0.2">
      <c r="A4579" t="s">
        <v>17032</v>
      </c>
      <c r="B4579" t="s">
        <v>17033</v>
      </c>
      <c r="C4579" t="s">
        <v>17034</v>
      </c>
      <c r="D4579" t="s">
        <v>17035</v>
      </c>
      <c r="E4579" t="s">
        <v>43</v>
      </c>
      <c r="F4579" t="s">
        <v>18</v>
      </c>
      <c r="G4579" t="s">
        <v>25</v>
      </c>
      <c r="H4579" t="s">
        <v>142</v>
      </c>
      <c r="I4579" t="s">
        <v>143</v>
      </c>
      <c r="J4579" t="s">
        <v>143</v>
      </c>
      <c r="K4579">
        <v>1</v>
      </c>
      <c r="L4579" s="1">
        <v>39479</v>
      </c>
      <c r="M4579" s="1">
        <v>39448</v>
      </c>
      <c r="N4579" s="1">
        <v>39448</v>
      </c>
      <c r="O4579"/>
      <c r="P4579"/>
      <c r="Q4579"/>
      <c r="R4579"/>
    </row>
    <row r="4580" spans="1:18" hidden="1" x14ac:dyDescent="0.2">
      <c r="A4580" t="s">
        <v>17036</v>
      </c>
      <c r="B4580" t="s">
        <v>17037</v>
      </c>
      <c r="C4580" t="s">
        <v>17038</v>
      </c>
      <c r="D4580" t="s">
        <v>544</v>
      </c>
      <c r="E4580">
        <v>40000</v>
      </c>
      <c r="F4580" t="s">
        <v>18</v>
      </c>
      <c r="G4580" t="s">
        <v>76</v>
      </c>
      <c r="H4580">
        <v>1</v>
      </c>
      <c r="I4580" t="s">
        <v>77</v>
      </c>
      <c r="J4580" t="s">
        <v>17039</v>
      </c>
      <c r="K4580">
        <v>1</v>
      </c>
      <c r="M4580" s="1">
        <v>40749</v>
      </c>
      <c r="N4580" s="1">
        <v>40749</v>
      </c>
      <c r="O4580"/>
      <c r="P4580"/>
      <c r="Q4580"/>
      <c r="R4580"/>
    </row>
    <row r="4581" spans="1:18" x14ac:dyDescent="0.2">
      <c r="A4581" t="s">
        <v>17040</v>
      </c>
      <c r="B4581" t="s">
        <v>17041</v>
      </c>
      <c r="C4581" t="s">
        <v>17042</v>
      </c>
      <c r="D4581" t="s">
        <v>70</v>
      </c>
      <c r="E4581">
        <v>1850000</v>
      </c>
      <c r="F4581" t="s">
        <v>18</v>
      </c>
      <c r="G4581" t="s">
        <v>699</v>
      </c>
      <c r="H4581">
        <v>5</v>
      </c>
      <c r="I4581" t="s">
        <v>700</v>
      </c>
      <c r="J4581" t="s">
        <v>700</v>
      </c>
      <c r="K4581">
        <v>3</v>
      </c>
      <c r="L4581" s="1">
        <v>41306</v>
      </c>
      <c r="M4581" s="1">
        <v>41589</v>
      </c>
      <c r="N4581" s="1">
        <v>41883</v>
      </c>
    </row>
    <row r="4582" spans="1:18" x14ac:dyDescent="0.2">
      <c r="A4582" t="s">
        <v>17043</v>
      </c>
      <c r="B4582" t="s">
        <v>17044</v>
      </c>
      <c r="D4582" t="s">
        <v>17045</v>
      </c>
      <c r="E4582">
        <v>50000</v>
      </c>
      <c r="F4582" t="s">
        <v>18</v>
      </c>
      <c r="G4582" t="s">
        <v>479</v>
      </c>
      <c r="I4582" t="s">
        <v>480</v>
      </c>
      <c r="J4582" t="s">
        <v>480</v>
      </c>
      <c r="K4582">
        <v>1</v>
      </c>
      <c r="L4582" s="1">
        <v>40544</v>
      </c>
      <c r="M4582" s="1">
        <v>40179</v>
      </c>
      <c r="N4582" s="1">
        <v>40179</v>
      </c>
    </row>
    <row r="4583" spans="1:18" x14ac:dyDescent="0.2">
      <c r="A4583" t="s">
        <v>17046</v>
      </c>
      <c r="B4583" t="s">
        <v>17047</v>
      </c>
      <c r="C4583" t="s">
        <v>17048</v>
      </c>
      <c r="D4583" t="s">
        <v>17049</v>
      </c>
      <c r="E4583">
        <v>500000</v>
      </c>
      <c r="F4583" t="s">
        <v>18</v>
      </c>
      <c r="G4583" t="s">
        <v>57</v>
      </c>
      <c r="H4583" t="s">
        <v>202</v>
      </c>
      <c r="I4583" t="s">
        <v>203</v>
      </c>
      <c r="J4583" t="s">
        <v>203</v>
      </c>
      <c r="K4583">
        <v>1</v>
      </c>
      <c r="L4583" s="1">
        <v>41030</v>
      </c>
      <c r="M4583" s="1">
        <v>41703</v>
      </c>
      <c r="N4583" s="1">
        <v>41703</v>
      </c>
    </row>
    <row r="4584" spans="1:18" x14ac:dyDescent="0.2">
      <c r="A4584" t="s">
        <v>17050</v>
      </c>
      <c r="B4584" t="s">
        <v>17051</v>
      </c>
      <c r="C4584" t="s">
        <v>17052</v>
      </c>
      <c r="D4584" t="s">
        <v>17053</v>
      </c>
      <c r="E4584">
        <v>263835.80619999999</v>
      </c>
      <c r="F4584" t="s">
        <v>18</v>
      </c>
      <c r="G4584" t="s">
        <v>165</v>
      </c>
      <c r="H4584" t="s">
        <v>166</v>
      </c>
      <c r="I4584" t="s">
        <v>167</v>
      </c>
      <c r="J4584" t="s">
        <v>167</v>
      </c>
      <c r="K4584">
        <v>1</v>
      </c>
      <c r="L4584" s="1">
        <v>42064</v>
      </c>
      <c r="M4584" s="1">
        <v>42215</v>
      </c>
      <c r="N4584" s="1">
        <v>42215</v>
      </c>
    </row>
    <row r="4585" spans="1:18" x14ac:dyDescent="0.2">
      <c r="A4585" t="s">
        <v>17054</v>
      </c>
      <c r="B4585" t="s">
        <v>17055</v>
      </c>
      <c r="C4585" t="s">
        <v>17056</v>
      </c>
      <c r="D4585" t="s">
        <v>17057</v>
      </c>
      <c r="E4585">
        <v>40000</v>
      </c>
      <c r="F4585" t="s">
        <v>207</v>
      </c>
      <c r="K4585">
        <v>1</v>
      </c>
      <c r="L4585" s="1">
        <v>42170</v>
      </c>
      <c r="M4585" s="1">
        <v>42292</v>
      </c>
      <c r="N4585" s="1">
        <v>42292</v>
      </c>
    </row>
    <row r="4586" spans="1:18" x14ac:dyDescent="0.2">
      <c r="A4586" t="s">
        <v>17058</v>
      </c>
      <c r="B4586" t="s">
        <v>17059</v>
      </c>
      <c r="C4586" t="s">
        <v>17060</v>
      </c>
      <c r="D4586" t="s">
        <v>17061</v>
      </c>
      <c r="E4586">
        <v>600000</v>
      </c>
      <c r="F4586" t="s">
        <v>18</v>
      </c>
      <c r="G4586" t="s">
        <v>25</v>
      </c>
      <c r="H4586" t="s">
        <v>1352</v>
      </c>
      <c r="I4586" t="s">
        <v>3469</v>
      </c>
      <c r="J4586" t="s">
        <v>3469</v>
      </c>
      <c r="K4586">
        <v>2</v>
      </c>
      <c r="L4586" s="1">
        <v>39814</v>
      </c>
      <c r="M4586" s="1">
        <v>39908</v>
      </c>
      <c r="N4586" s="1">
        <v>40978</v>
      </c>
    </row>
    <row r="4587" spans="1:18" hidden="1" x14ac:dyDescent="0.2">
      <c r="A4587" t="s">
        <v>17062</v>
      </c>
      <c r="B4587" t="s">
        <v>17063</v>
      </c>
      <c r="C4587" t="s">
        <v>17064</v>
      </c>
      <c r="E4587" t="s">
        <v>43</v>
      </c>
      <c r="F4587" t="s">
        <v>18</v>
      </c>
      <c r="G4587" t="s">
        <v>699</v>
      </c>
      <c r="H4587">
        <v>5</v>
      </c>
      <c r="I4587" t="s">
        <v>700</v>
      </c>
      <c r="J4587" t="s">
        <v>11459</v>
      </c>
      <c r="K4587">
        <v>1</v>
      </c>
      <c r="L4587" s="1">
        <v>42005</v>
      </c>
      <c r="M4587" s="1">
        <v>42005</v>
      </c>
      <c r="N4587" s="1">
        <v>42005</v>
      </c>
      <c r="O4587"/>
      <c r="P4587"/>
      <c r="Q4587"/>
      <c r="R4587"/>
    </row>
    <row r="4588" spans="1:18" hidden="1" x14ac:dyDescent="0.2">
      <c r="A4588" t="s">
        <v>17065</v>
      </c>
      <c r="B4588" t="s">
        <v>17066</v>
      </c>
      <c r="C4588" t="s">
        <v>17067</v>
      </c>
      <c r="D4588" t="s">
        <v>17068</v>
      </c>
      <c r="E4588" t="s">
        <v>43</v>
      </c>
      <c r="F4588" t="s">
        <v>18</v>
      </c>
      <c r="G4588" t="s">
        <v>25</v>
      </c>
      <c r="H4588" t="s">
        <v>286</v>
      </c>
      <c r="I4588" t="s">
        <v>1030</v>
      </c>
      <c r="J4588" t="s">
        <v>1030</v>
      </c>
      <c r="K4588">
        <v>1</v>
      </c>
      <c r="L4588" s="1">
        <v>41760</v>
      </c>
      <c r="M4588" s="1">
        <v>41852</v>
      </c>
      <c r="N4588" s="1">
        <v>41852</v>
      </c>
      <c r="O4588"/>
      <c r="P4588"/>
      <c r="Q4588"/>
      <c r="R4588"/>
    </row>
    <row r="4589" spans="1:18" x14ac:dyDescent="0.2">
      <c r="A4589" t="s">
        <v>17069</v>
      </c>
      <c r="B4589" t="s">
        <v>17070</v>
      </c>
      <c r="C4589" t="s">
        <v>17071</v>
      </c>
      <c r="D4589" t="s">
        <v>17072</v>
      </c>
      <c r="E4589">
        <v>1800000</v>
      </c>
      <c r="F4589" t="s">
        <v>18</v>
      </c>
      <c r="G4589" t="s">
        <v>57</v>
      </c>
      <c r="H4589" t="s">
        <v>202</v>
      </c>
      <c r="I4589" t="s">
        <v>203</v>
      </c>
      <c r="J4589" t="s">
        <v>203</v>
      </c>
      <c r="K4589">
        <v>1</v>
      </c>
      <c r="L4589" s="1">
        <v>40909</v>
      </c>
      <c r="M4589" s="1">
        <v>41787</v>
      </c>
      <c r="N4589" s="1">
        <v>41787</v>
      </c>
    </row>
    <row r="4590" spans="1:18" x14ac:dyDescent="0.2">
      <c r="A4590" t="s">
        <v>17073</v>
      </c>
      <c r="B4590" t="s">
        <v>17074</v>
      </c>
      <c r="C4590" t="s">
        <v>17075</v>
      </c>
      <c r="D4590" t="s">
        <v>2326</v>
      </c>
      <c r="E4590">
        <v>250000</v>
      </c>
      <c r="F4590" t="s">
        <v>18</v>
      </c>
      <c r="G4590" t="s">
        <v>128</v>
      </c>
      <c r="H4590" t="s">
        <v>129</v>
      </c>
      <c r="I4590" t="s">
        <v>130</v>
      </c>
      <c r="J4590" t="s">
        <v>130</v>
      </c>
      <c r="K4590">
        <v>1</v>
      </c>
      <c r="L4590" s="1">
        <v>40087</v>
      </c>
      <c r="M4590" s="1">
        <v>40103</v>
      </c>
      <c r="N4590" s="1">
        <v>40103</v>
      </c>
    </row>
    <row r="4591" spans="1:18" x14ac:dyDescent="0.2">
      <c r="A4591" t="s">
        <v>17076</v>
      </c>
      <c r="B4591" t="s">
        <v>17077</v>
      </c>
      <c r="C4591" t="s">
        <v>17078</v>
      </c>
      <c r="D4591" t="s">
        <v>17079</v>
      </c>
      <c r="E4591">
        <v>7500</v>
      </c>
      <c r="F4591" t="s">
        <v>18</v>
      </c>
      <c r="G4591" t="s">
        <v>1025</v>
      </c>
      <c r="H4591">
        <v>52</v>
      </c>
      <c r="I4591" t="s">
        <v>1026</v>
      </c>
      <c r="J4591" t="s">
        <v>1026</v>
      </c>
      <c r="K4591">
        <v>1</v>
      </c>
      <c r="L4591" s="1">
        <v>40575</v>
      </c>
      <c r="M4591" s="1">
        <v>40787</v>
      </c>
      <c r="N4591" s="1">
        <v>40787</v>
      </c>
    </row>
    <row r="4592" spans="1:18" x14ac:dyDescent="0.2">
      <c r="A4592" t="s">
        <v>17080</v>
      </c>
      <c r="B4592" t="s">
        <v>17081</v>
      </c>
      <c r="C4592" t="s">
        <v>17082</v>
      </c>
      <c r="D4592" t="s">
        <v>56</v>
      </c>
      <c r="E4592">
        <v>2373920</v>
      </c>
      <c r="F4592" t="s">
        <v>18</v>
      </c>
      <c r="G4592" t="s">
        <v>25</v>
      </c>
      <c r="H4592" t="s">
        <v>485</v>
      </c>
      <c r="I4592" t="s">
        <v>905</v>
      </c>
      <c r="J4592" t="s">
        <v>17083</v>
      </c>
      <c r="K4592">
        <v>3</v>
      </c>
      <c r="L4592" s="1">
        <v>38353</v>
      </c>
      <c r="M4592" s="1">
        <v>41466</v>
      </c>
      <c r="N4592" s="1">
        <v>42209</v>
      </c>
    </row>
    <row r="4593" spans="1:18" x14ac:dyDescent="0.2">
      <c r="A4593" t="s">
        <v>17084</v>
      </c>
      <c r="B4593" t="s">
        <v>17085</v>
      </c>
      <c r="C4593" t="s">
        <v>17086</v>
      </c>
      <c r="D4593" t="s">
        <v>56</v>
      </c>
      <c r="E4593">
        <v>34000000</v>
      </c>
      <c r="F4593" t="s">
        <v>18</v>
      </c>
      <c r="G4593" t="s">
        <v>479</v>
      </c>
      <c r="I4593" t="s">
        <v>480</v>
      </c>
      <c r="J4593" t="s">
        <v>480</v>
      </c>
      <c r="K4593">
        <v>2</v>
      </c>
      <c r="L4593" s="1">
        <v>40179</v>
      </c>
      <c r="M4593" s="1">
        <v>40744</v>
      </c>
      <c r="N4593" s="1">
        <v>41557</v>
      </c>
    </row>
    <row r="4594" spans="1:18" x14ac:dyDescent="0.2">
      <c r="A4594" t="s">
        <v>17087</v>
      </c>
      <c r="B4594" t="s">
        <v>17088</v>
      </c>
      <c r="C4594" t="s">
        <v>17089</v>
      </c>
      <c r="D4594" t="s">
        <v>17090</v>
      </c>
      <c r="E4594">
        <v>136762</v>
      </c>
      <c r="F4594" t="s">
        <v>207</v>
      </c>
      <c r="K4594">
        <v>1</v>
      </c>
      <c r="L4594" s="1">
        <v>41426</v>
      </c>
      <c r="M4594" s="1">
        <v>42121</v>
      </c>
      <c r="N4594" s="1">
        <v>42121</v>
      </c>
    </row>
    <row r="4595" spans="1:18" x14ac:dyDescent="0.2">
      <c r="A4595" t="s">
        <v>17091</v>
      </c>
      <c r="B4595" t="s">
        <v>17092</v>
      </c>
      <c r="C4595" t="s">
        <v>17093</v>
      </c>
      <c r="D4595" t="s">
        <v>56</v>
      </c>
      <c r="E4595">
        <v>16925741</v>
      </c>
      <c r="F4595" t="s">
        <v>18</v>
      </c>
      <c r="G4595" t="s">
        <v>25</v>
      </c>
      <c r="H4595" t="s">
        <v>380</v>
      </c>
      <c r="I4595" t="s">
        <v>17094</v>
      </c>
      <c r="J4595" t="s">
        <v>17095</v>
      </c>
      <c r="K4595">
        <v>3</v>
      </c>
      <c r="L4595" s="1">
        <v>37257</v>
      </c>
      <c r="M4595" s="1">
        <v>39212</v>
      </c>
      <c r="N4595" s="1">
        <v>40681</v>
      </c>
    </row>
    <row r="4596" spans="1:18" x14ac:dyDescent="0.2">
      <c r="A4596" t="s">
        <v>17096</v>
      </c>
      <c r="B4596" t="s">
        <v>17097</v>
      </c>
      <c r="C4596" t="s">
        <v>17098</v>
      </c>
      <c r="D4596" t="s">
        <v>9565</v>
      </c>
      <c r="E4596">
        <v>5600000</v>
      </c>
      <c r="F4596" t="s">
        <v>18</v>
      </c>
      <c r="G4596" t="s">
        <v>25</v>
      </c>
      <c r="H4596" t="s">
        <v>106</v>
      </c>
      <c r="I4596" t="s">
        <v>107</v>
      </c>
      <c r="J4596" t="s">
        <v>108</v>
      </c>
      <c r="K4596">
        <v>2</v>
      </c>
      <c r="L4596" s="1">
        <v>38047</v>
      </c>
      <c r="M4596" s="1">
        <v>38859</v>
      </c>
      <c r="N4596" s="1">
        <v>40500</v>
      </c>
    </row>
    <row r="4597" spans="1:18" x14ac:dyDescent="0.2">
      <c r="A4597" t="s">
        <v>17099</v>
      </c>
      <c r="B4597" t="s">
        <v>17100</v>
      </c>
      <c r="C4597" t="s">
        <v>17101</v>
      </c>
      <c r="D4597" t="s">
        <v>4221</v>
      </c>
      <c r="E4597">
        <v>18522536</v>
      </c>
      <c r="F4597" t="s">
        <v>18</v>
      </c>
      <c r="G4597" t="s">
        <v>699</v>
      </c>
      <c r="H4597">
        <v>2</v>
      </c>
      <c r="I4597" t="s">
        <v>700</v>
      </c>
      <c r="J4597" t="s">
        <v>7470</v>
      </c>
      <c r="K4597">
        <v>5</v>
      </c>
      <c r="L4597" s="1">
        <v>37622</v>
      </c>
      <c r="M4597" s="1">
        <v>38588</v>
      </c>
      <c r="N4597" s="1">
        <v>40850</v>
      </c>
    </row>
    <row r="4598" spans="1:18" x14ac:dyDescent="0.2">
      <c r="A4598" t="s">
        <v>17102</v>
      </c>
      <c r="B4598" t="s">
        <v>17103</v>
      </c>
      <c r="C4598" t="s">
        <v>17104</v>
      </c>
      <c r="D4598" t="s">
        <v>741</v>
      </c>
      <c r="E4598">
        <v>7000000</v>
      </c>
      <c r="F4598" t="s">
        <v>18</v>
      </c>
      <c r="G4598" t="s">
        <v>25</v>
      </c>
      <c r="H4598" t="s">
        <v>64</v>
      </c>
      <c r="I4598" t="s">
        <v>65</v>
      </c>
      <c r="J4598" t="s">
        <v>1402</v>
      </c>
      <c r="K4598">
        <v>1</v>
      </c>
      <c r="L4598" s="1">
        <v>36892</v>
      </c>
      <c r="M4598" s="1">
        <v>39359</v>
      </c>
      <c r="N4598" s="1">
        <v>39359</v>
      </c>
    </row>
    <row r="4599" spans="1:18" x14ac:dyDescent="0.2">
      <c r="A4599" t="s">
        <v>17105</v>
      </c>
      <c r="B4599" t="s">
        <v>17106</v>
      </c>
      <c r="C4599" t="s">
        <v>17107</v>
      </c>
      <c r="D4599" t="s">
        <v>17108</v>
      </c>
      <c r="E4599">
        <v>1350000</v>
      </c>
      <c r="F4599" t="s">
        <v>18</v>
      </c>
      <c r="G4599" t="s">
        <v>128</v>
      </c>
      <c r="H4599" t="s">
        <v>129</v>
      </c>
      <c r="I4599" t="s">
        <v>130</v>
      </c>
      <c r="J4599" t="s">
        <v>130</v>
      </c>
      <c r="K4599">
        <v>1</v>
      </c>
      <c r="L4599" s="1">
        <v>41275</v>
      </c>
      <c r="M4599" s="1">
        <v>42325</v>
      </c>
      <c r="N4599" s="1">
        <v>42325</v>
      </c>
    </row>
    <row r="4600" spans="1:18" x14ac:dyDescent="0.2">
      <c r="A4600" t="s">
        <v>17109</v>
      </c>
      <c r="B4600" t="s">
        <v>17110</v>
      </c>
      <c r="C4600" t="s">
        <v>17111</v>
      </c>
      <c r="D4600" t="s">
        <v>17112</v>
      </c>
      <c r="E4600">
        <v>6949015</v>
      </c>
      <c r="F4600" t="s">
        <v>18</v>
      </c>
      <c r="G4600" t="s">
        <v>406</v>
      </c>
      <c r="H4600">
        <v>19</v>
      </c>
      <c r="I4600" t="s">
        <v>980</v>
      </c>
      <c r="J4600" t="s">
        <v>17113</v>
      </c>
      <c r="K4600">
        <v>2</v>
      </c>
      <c r="L4600" s="1">
        <v>40616</v>
      </c>
      <c r="M4600" s="1">
        <v>41729</v>
      </c>
      <c r="N4600" s="1">
        <v>42095</v>
      </c>
    </row>
    <row r="4601" spans="1:18" hidden="1" x14ac:dyDescent="0.2">
      <c r="A4601" t="s">
        <v>17114</v>
      </c>
      <c r="B4601" t="s">
        <v>17115</v>
      </c>
      <c r="C4601" t="s">
        <v>17116</v>
      </c>
      <c r="D4601" t="s">
        <v>17117</v>
      </c>
      <c r="E4601">
        <v>4000000</v>
      </c>
      <c r="F4601" t="s">
        <v>207</v>
      </c>
      <c r="G4601" t="s">
        <v>25</v>
      </c>
      <c r="H4601" t="s">
        <v>485</v>
      </c>
      <c r="I4601" t="s">
        <v>17118</v>
      </c>
      <c r="J4601" t="s">
        <v>17119</v>
      </c>
      <c r="K4601">
        <v>1</v>
      </c>
      <c r="M4601" s="1">
        <v>39569</v>
      </c>
      <c r="N4601" s="1">
        <v>39569</v>
      </c>
      <c r="O4601"/>
      <c r="P4601"/>
      <c r="Q4601"/>
      <c r="R4601"/>
    </row>
    <row r="4602" spans="1:18" hidden="1" x14ac:dyDescent="0.2">
      <c r="A4602" t="s">
        <v>17120</v>
      </c>
      <c r="B4602" t="s">
        <v>17121</v>
      </c>
      <c r="C4602" t="s">
        <v>17122</v>
      </c>
      <c r="D4602" t="s">
        <v>17123</v>
      </c>
      <c r="E4602" t="s">
        <v>43</v>
      </c>
      <c r="F4602" t="s">
        <v>18</v>
      </c>
      <c r="G4602" t="s">
        <v>347</v>
      </c>
      <c r="H4602">
        <v>7</v>
      </c>
      <c r="I4602" t="s">
        <v>762</v>
      </c>
      <c r="J4602" t="s">
        <v>17124</v>
      </c>
      <c r="K4602">
        <v>1</v>
      </c>
      <c r="L4602" s="1">
        <v>38353</v>
      </c>
      <c r="M4602" s="1">
        <v>41837</v>
      </c>
      <c r="N4602" s="1">
        <v>41837</v>
      </c>
      <c r="O4602"/>
      <c r="P4602"/>
      <c r="Q4602"/>
      <c r="R4602"/>
    </row>
    <row r="4603" spans="1:18" x14ac:dyDescent="0.2">
      <c r="A4603" t="s">
        <v>17125</v>
      </c>
      <c r="B4603" t="s">
        <v>17126</v>
      </c>
      <c r="C4603" t="s">
        <v>17127</v>
      </c>
      <c r="D4603" t="s">
        <v>42</v>
      </c>
      <c r="E4603">
        <v>300000</v>
      </c>
      <c r="F4603" t="s">
        <v>18</v>
      </c>
      <c r="G4603" t="s">
        <v>165</v>
      </c>
      <c r="H4603">
        <v>97</v>
      </c>
      <c r="I4603" t="s">
        <v>5610</v>
      </c>
      <c r="J4603" t="s">
        <v>5610</v>
      </c>
      <c r="K4603">
        <v>1</v>
      </c>
      <c r="L4603" s="1">
        <v>37622</v>
      </c>
      <c r="M4603" s="1">
        <v>38534</v>
      </c>
      <c r="N4603" s="1">
        <v>38534</v>
      </c>
    </row>
    <row r="4604" spans="1:18" x14ac:dyDescent="0.2">
      <c r="A4604" t="s">
        <v>17128</v>
      </c>
      <c r="B4604" t="s">
        <v>17129</v>
      </c>
      <c r="C4604" t="s">
        <v>17130</v>
      </c>
      <c r="D4604" t="s">
        <v>17131</v>
      </c>
      <c r="E4604">
        <v>1460000</v>
      </c>
      <c r="F4604" t="s">
        <v>18</v>
      </c>
      <c r="G4604" t="s">
        <v>479</v>
      </c>
      <c r="I4604" t="s">
        <v>480</v>
      </c>
      <c r="J4604" t="s">
        <v>480</v>
      </c>
      <c r="K4604">
        <v>1</v>
      </c>
      <c r="L4604" s="1">
        <v>40544</v>
      </c>
      <c r="M4604" s="1">
        <v>42206</v>
      </c>
      <c r="N4604" s="1">
        <v>42206</v>
      </c>
    </row>
    <row r="4605" spans="1:18" x14ac:dyDescent="0.2">
      <c r="A4605" t="s">
        <v>17132</v>
      </c>
      <c r="B4605" t="s">
        <v>17133</v>
      </c>
      <c r="C4605" t="s">
        <v>17134</v>
      </c>
      <c r="D4605" t="s">
        <v>17135</v>
      </c>
      <c r="E4605">
        <v>50000000</v>
      </c>
      <c r="F4605" t="s">
        <v>18</v>
      </c>
      <c r="G4605" t="s">
        <v>25</v>
      </c>
      <c r="H4605" t="s">
        <v>158</v>
      </c>
      <c r="I4605" t="s">
        <v>244</v>
      </c>
      <c r="J4605" t="s">
        <v>17136</v>
      </c>
      <c r="K4605">
        <v>1</v>
      </c>
      <c r="L4605" s="1">
        <v>26785</v>
      </c>
      <c r="M4605" s="1">
        <v>37575</v>
      </c>
      <c r="N4605" s="1">
        <v>37575</v>
      </c>
    </row>
    <row r="4606" spans="1:18" x14ac:dyDescent="0.2">
      <c r="A4606" t="s">
        <v>17137</v>
      </c>
      <c r="B4606" t="s">
        <v>17138</v>
      </c>
      <c r="C4606" t="s">
        <v>17139</v>
      </c>
      <c r="D4606" t="s">
        <v>12771</v>
      </c>
      <c r="E4606">
        <v>2800000</v>
      </c>
      <c r="F4606" t="s">
        <v>18</v>
      </c>
      <c r="G4606" t="s">
        <v>699</v>
      </c>
      <c r="H4606">
        <v>2</v>
      </c>
      <c r="I4606" t="s">
        <v>700</v>
      </c>
      <c r="J4606" t="s">
        <v>9729</v>
      </c>
      <c r="K4606">
        <v>2</v>
      </c>
      <c r="L4606" s="1">
        <v>41275</v>
      </c>
      <c r="M4606" s="1">
        <v>41306</v>
      </c>
      <c r="N4606" s="1">
        <v>42278</v>
      </c>
    </row>
    <row r="4607" spans="1:18" hidden="1" x14ac:dyDescent="0.2">
      <c r="A4607" t="s">
        <v>17140</v>
      </c>
      <c r="B4607" t="s">
        <v>17141</v>
      </c>
      <c r="E4607" t="s">
        <v>43</v>
      </c>
      <c r="F4607" t="s">
        <v>207</v>
      </c>
      <c r="K4607">
        <v>1</v>
      </c>
      <c r="M4607" s="1">
        <v>36465</v>
      </c>
      <c r="N4607" s="1">
        <v>36465</v>
      </c>
      <c r="O4607"/>
      <c r="P4607"/>
      <c r="Q4607"/>
      <c r="R4607"/>
    </row>
    <row r="4608" spans="1:18" x14ac:dyDescent="0.2">
      <c r="A4608" t="s">
        <v>17142</v>
      </c>
      <c r="B4608" t="s">
        <v>17143</v>
      </c>
      <c r="C4608" t="s">
        <v>17144</v>
      </c>
      <c r="D4608" t="s">
        <v>70</v>
      </c>
      <c r="E4608">
        <v>25652895</v>
      </c>
      <c r="F4608" t="s">
        <v>18</v>
      </c>
      <c r="G4608" t="s">
        <v>128</v>
      </c>
      <c r="H4608" t="s">
        <v>2005</v>
      </c>
      <c r="I4608" t="s">
        <v>2006</v>
      </c>
      <c r="J4608" t="s">
        <v>2006</v>
      </c>
      <c r="K4608">
        <v>2</v>
      </c>
      <c r="L4608" s="1">
        <v>31413</v>
      </c>
      <c r="M4608" s="1">
        <v>36892</v>
      </c>
      <c r="N4608" s="1">
        <v>37591</v>
      </c>
    </row>
    <row r="4609" spans="1:18" x14ac:dyDescent="0.2">
      <c r="A4609" t="s">
        <v>17145</v>
      </c>
      <c r="B4609" t="s">
        <v>17146</v>
      </c>
      <c r="C4609" t="s">
        <v>17147</v>
      </c>
      <c r="D4609" t="s">
        <v>766</v>
      </c>
      <c r="E4609">
        <v>136000000</v>
      </c>
      <c r="F4609" t="s">
        <v>689</v>
      </c>
      <c r="G4609" t="s">
        <v>25</v>
      </c>
      <c r="H4609" t="s">
        <v>158</v>
      </c>
      <c r="I4609" t="s">
        <v>2686</v>
      </c>
      <c r="J4609" t="s">
        <v>17148</v>
      </c>
      <c r="K4609">
        <v>6</v>
      </c>
      <c r="L4609" s="1">
        <v>36892</v>
      </c>
      <c r="M4609" s="1">
        <v>39624</v>
      </c>
      <c r="N4609" s="1">
        <v>41411</v>
      </c>
    </row>
    <row r="4610" spans="1:18" x14ac:dyDescent="0.2">
      <c r="A4610" t="s">
        <v>17149</v>
      </c>
      <c r="B4610" t="s">
        <v>17150</v>
      </c>
      <c r="C4610" t="s">
        <v>17151</v>
      </c>
      <c r="D4610" t="s">
        <v>411</v>
      </c>
      <c r="E4610">
        <v>19932595</v>
      </c>
      <c r="F4610" t="s">
        <v>18</v>
      </c>
      <c r="G4610" t="s">
        <v>25</v>
      </c>
      <c r="H4610" t="s">
        <v>6144</v>
      </c>
      <c r="I4610" t="s">
        <v>6452</v>
      </c>
      <c r="J4610" t="s">
        <v>6452</v>
      </c>
      <c r="K4610">
        <v>3</v>
      </c>
      <c r="L4610" s="1">
        <v>37987</v>
      </c>
      <c r="M4610" s="1">
        <v>41193</v>
      </c>
      <c r="N4610" s="1">
        <v>42113</v>
      </c>
    </row>
    <row r="4611" spans="1:18" x14ac:dyDescent="0.2">
      <c r="A4611" t="s">
        <v>17152</v>
      </c>
      <c r="B4611" t="s">
        <v>17153</v>
      </c>
      <c r="C4611" t="s">
        <v>17154</v>
      </c>
      <c r="D4611" t="s">
        <v>181</v>
      </c>
      <c r="E4611">
        <v>100000</v>
      </c>
      <c r="F4611" t="s">
        <v>18</v>
      </c>
      <c r="G4611" t="s">
        <v>25</v>
      </c>
      <c r="H4611" t="s">
        <v>808</v>
      </c>
      <c r="I4611" t="s">
        <v>1532</v>
      </c>
      <c r="J4611" t="s">
        <v>17155</v>
      </c>
      <c r="K4611">
        <v>1</v>
      </c>
      <c r="L4611" s="1">
        <v>41610</v>
      </c>
      <c r="M4611" s="1">
        <v>41708</v>
      </c>
      <c r="N4611" s="1">
        <v>41708</v>
      </c>
    </row>
    <row r="4612" spans="1:18" hidden="1" x14ac:dyDescent="0.2">
      <c r="A4612" t="s">
        <v>17156</v>
      </c>
      <c r="B4612" t="s">
        <v>17157</v>
      </c>
      <c r="D4612" t="s">
        <v>15284</v>
      </c>
      <c r="E4612" t="s">
        <v>43</v>
      </c>
      <c r="F4612" t="s">
        <v>18</v>
      </c>
      <c r="G4612" t="s">
        <v>165</v>
      </c>
      <c r="H4612" t="s">
        <v>17158</v>
      </c>
      <c r="I4612" t="s">
        <v>1229</v>
      </c>
      <c r="J4612" t="s">
        <v>17159</v>
      </c>
      <c r="K4612">
        <v>1</v>
      </c>
      <c r="L4612" t="s">
        <v>17160</v>
      </c>
      <c r="M4612" s="1">
        <v>41983</v>
      </c>
      <c r="N4612" s="1">
        <v>41983</v>
      </c>
      <c r="O4612"/>
      <c r="P4612"/>
      <c r="Q4612"/>
      <c r="R4612"/>
    </row>
    <row r="4613" spans="1:18" x14ac:dyDescent="0.2">
      <c r="A4613" t="s">
        <v>17161</v>
      </c>
      <c r="B4613" t="s">
        <v>17162</v>
      </c>
      <c r="C4613" t="s">
        <v>17163</v>
      </c>
      <c r="D4613" t="s">
        <v>42</v>
      </c>
      <c r="E4613">
        <v>100000000</v>
      </c>
      <c r="F4613" t="s">
        <v>689</v>
      </c>
      <c r="G4613" t="s">
        <v>25</v>
      </c>
      <c r="H4613" t="s">
        <v>158</v>
      </c>
      <c r="I4613" t="s">
        <v>244</v>
      </c>
      <c r="J4613" t="s">
        <v>358</v>
      </c>
      <c r="K4613">
        <v>1</v>
      </c>
      <c r="L4613" s="1">
        <v>29587</v>
      </c>
      <c r="M4613" s="1">
        <v>37852</v>
      </c>
      <c r="N4613" s="1">
        <v>37852</v>
      </c>
    </row>
    <row r="4614" spans="1:18" hidden="1" x14ac:dyDescent="0.2">
      <c r="A4614" t="s">
        <v>17164</v>
      </c>
      <c r="B4614" t="s">
        <v>17165</v>
      </c>
      <c r="C4614" t="s">
        <v>17166</v>
      </c>
      <c r="D4614" t="s">
        <v>1384</v>
      </c>
      <c r="E4614">
        <v>10000000</v>
      </c>
      <c r="F4614" t="s">
        <v>18</v>
      </c>
      <c r="G4614" t="s">
        <v>128</v>
      </c>
      <c r="H4614" t="s">
        <v>3219</v>
      </c>
      <c r="I4614" t="s">
        <v>17167</v>
      </c>
      <c r="J4614" t="s">
        <v>17167</v>
      </c>
      <c r="K4614">
        <v>1</v>
      </c>
      <c r="M4614" s="1">
        <v>38093</v>
      </c>
      <c r="N4614" s="1">
        <v>38093</v>
      </c>
      <c r="O4614"/>
      <c r="P4614"/>
      <c r="Q4614"/>
      <c r="R4614"/>
    </row>
    <row r="4615" spans="1:18" hidden="1" x14ac:dyDescent="0.2">
      <c r="A4615" t="s">
        <v>17168</v>
      </c>
      <c r="B4615" t="s">
        <v>17169</v>
      </c>
      <c r="C4615" t="s">
        <v>17170</v>
      </c>
      <c r="D4615" t="s">
        <v>42</v>
      </c>
      <c r="E4615">
        <v>654000</v>
      </c>
      <c r="F4615" t="s">
        <v>18</v>
      </c>
      <c r="G4615" t="s">
        <v>2125</v>
      </c>
      <c r="H4615">
        <v>13</v>
      </c>
      <c r="I4615" t="s">
        <v>2126</v>
      </c>
      <c r="J4615" t="s">
        <v>2126</v>
      </c>
      <c r="K4615">
        <v>1</v>
      </c>
      <c r="M4615" s="1">
        <v>39066</v>
      </c>
      <c r="N4615" s="1">
        <v>39066</v>
      </c>
      <c r="O4615"/>
      <c r="P4615"/>
      <c r="Q4615"/>
      <c r="R4615"/>
    </row>
    <row r="4616" spans="1:18" hidden="1" x14ac:dyDescent="0.2">
      <c r="A4616" t="s">
        <v>17171</v>
      </c>
      <c r="B4616" t="s">
        <v>17172</v>
      </c>
      <c r="C4616" t="s">
        <v>17173</v>
      </c>
      <c r="D4616" t="s">
        <v>17174</v>
      </c>
      <c r="E4616">
        <v>20500000</v>
      </c>
      <c r="F4616" t="s">
        <v>18</v>
      </c>
      <c r="G4616" t="s">
        <v>25</v>
      </c>
      <c r="H4616" t="s">
        <v>64</v>
      </c>
      <c r="I4616" t="s">
        <v>95</v>
      </c>
      <c r="J4616" t="s">
        <v>6966</v>
      </c>
      <c r="K4616">
        <v>3</v>
      </c>
      <c r="M4616" s="1">
        <v>41548</v>
      </c>
      <c r="N4616" s="1">
        <v>42264</v>
      </c>
      <c r="O4616"/>
      <c r="P4616"/>
      <c r="Q4616"/>
      <c r="R4616"/>
    </row>
    <row r="4617" spans="1:18" x14ac:dyDescent="0.2">
      <c r="A4617" t="s">
        <v>17175</v>
      </c>
      <c r="B4617" t="s">
        <v>17176</v>
      </c>
      <c r="C4617" t="s">
        <v>17177</v>
      </c>
      <c r="D4617" t="s">
        <v>17178</v>
      </c>
      <c r="E4617">
        <v>400000</v>
      </c>
      <c r="F4617" t="s">
        <v>18</v>
      </c>
      <c r="G4617" t="s">
        <v>25</v>
      </c>
      <c r="H4617" t="s">
        <v>527</v>
      </c>
      <c r="I4617" t="s">
        <v>528</v>
      </c>
      <c r="J4617" t="s">
        <v>529</v>
      </c>
      <c r="K4617">
        <v>1</v>
      </c>
      <c r="L4617" s="1">
        <v>41579</v>
      </c>
      <c r="M4617" s="1">
        <v>41838</v>
      </c>
      <c r="N4617" s="1">
        <v>41838</v>
      </c>
    </row>
    <row r="4618" spans="1:18" x14ac:dyDescent="0.2">
      <c r="A4618" t="s">
        <v>17179</v>
      </c>
      <c r="B4618" t="s">
        <v>17180</v>
      </c>
      <c r="C4618" t="s">
        <v>17181</v>
      </c>
      <c r="D4618" t="s">
        <v>56</v>
      </c>
      <c r="E4618">
        <v>17025000</v>
      </c>
      <c r="F4618" t="s">
        <v>18</v>
      </c>
      <c r="G4618" t="s">
        <v>25</v>
      </c>
      <c r="H4618" t="s">
        <v>1011</v>
      </c>
      <c r="I4618" t="s">
        <v>1012</v>
      </c>
      <c r="J4618" t="s">
        <v>16821</v>
      </c>
      <c r="K4618">
        <v>2</v>
      </c>
      <c r="L4618" s="1">
        <v>37987</v>
      </c>
      <c r="M4618" s="1">
        <v>41821</v>
      </c>
      <c r="N4618" s="1">
        <v>42033</v>
      </c>
    </row>
    <row r="4619" spans="1:18" x14ac:dyDescent="0.2">
      <c r="A4619" t="s">
        <v>17182</v>
      </c>
      <c r="B4619" t="s">
        <v>17183</v>
      </c>
      <c r="C4619" t="s">
        <v>17184</v>
      </c>
      <c r="D4619" t="s">
        <v>181</v>
      </c>
      <c r="E4619">
        <v>2950000</v>
      </c>
      <c r="F4619" t="s">
        <v>18</v>
      </c>
      <c r="G4619" t="s">
        <v>25</v>
      </c>
      <c r="H4619" t="s">
        <v>1234</v>
      </c>
      <c r="I4619" t="s">
        <v>1235</v>
      </c>
      <c r="J4619" t="s">
        <v>1235</v>
      </c>
      <c r="K4619">
        <v>2</v>
      </c>
      <c r="L4619" s="1">
        <v>40909</v>
      </c>
      <c r="M4619" s="1">
        <v>41463</v>
      </c>
      <c r="N4619" s="1">
        <v>41906</v>
      </c>
    </row>
    <row r="4620" spans="1:18" x14ac:dyDescent="0.2">
      <c r="A4620" t="s">
        <v>17185</v>
      </c>
      <c r="B4620" t="s">
        <v>17186</v>
      </c>
      <c r="C4620" t="s">
        <v>17187</v>
      </c>
      <c r="D4620" t="s">
        <v>94</v>
      </c>
      <c r="E4620">
        <v>21500004</v>
      </c>
      <c r="F4620" t="s">
        <v>18</v>
      </c>
      <c r="G4620" t="s">
        <v>25</v>
      </c>
      <c r="H4620" t="s">
        <v>380</v>
      </c>
      <c r="I4620" t="s">
        <v>381</v>
      </c>
      <c r="J4620" t="s">
        <v>382</v>
      </c>
      <c r="K4620">
        <v>4</v>
      </c>
      <c r="L4620" s="1">
        <v>40544</v>
      </c>
      <c r="M4620" s="1">
        <v>41479</v>
      </c>
      <c r="N4620" s="1">
        <v>42156</v>
      </c>
    </row>
    <row r="4621" spans="1:18" hidden="1" x14ac:dyDescent="0.2">
      <c r="A4621" t="s">
        <v>17188</v>
      </c>
      <c r="B4621" t="s">
        <v>17189</v>
      </c>
      <c r="C4621" t="s">
        <v>17190</v>
      </c>
      <c r="D4621" t="s">
        <v>127</v>
      </c>
      <c r="E4621" t="s">
        <v>43</v>
      </c>
      <c r="F4621" t="s">
        <v>18</v>
      </c>
      <c r="G4621" t="s">
        <v>19</v>
      </c>
      <c r="H4621">
        <v>10</v>
      </c>
      <c r="I4621" t="s">
        <v>672</v>
      </c>
      <c r="J4621" t="s">
        <v>673</v>
      </c>
      <c r="K4621">
        <v>1</v>
      </c>
      <c r="M4621" s="1">
        <v>40856</v>
      </c>
      <c r="N4621" s="1">
        <v>40856</v>
      </c>
      <c r="O4621"/>
      <c r="P4621"/>
      <c r="Q4621"/>
      <c r="R4621"/>
    </row>
    <row r="4622" spans="1:18" hidden="1" x14ac:dyDescent="0.2">
      <c r="A4622" t="s">
        <v>17191</v>
      </c>
      <c r="B4622" t="s">
        <v>17192</v>
      </c>
      <c r="C4622" t="s">
        <v>17193</v>
      </c>
      <c r="D4622" t="s">
        <v>3485</v>
      </c>
      <c r="E4622">
        <v>57000000</v>
      </c>
      <c r="F4622" t="s">
        <v>113</v>
      </c>
      <c r="G4622" t="s">
        <v>57</v>
      </c>
      <c r="H4622" t="s">
        <v>58</v>
      </c>
      <c r="I4622" t="s">
        <v>59</v>
      </c>
      <c r="J4622" t="s">
        <v>2939</v>
      </c>
      <c r="K4622">
        <v>1</v>
      </c>
      <c r="M4622" s="1">
        <v>38056</v>
      </c>
      <c r="N4622" s="1">
        <v>38056</v>
      </c>
      <c r="O4622"/>
      <c r="P4622"/>
      <c r="Q4622"/>
      <c r="R4622"/>
    </row>
    <row r="4623" spans="1:18" hidden="1" x14ac:dyDescent="0.2">
      <c r="A4623" t="s">
        <v>17194</v>
      </c>
      <c r="B4623" t="s">
        <v>17195</v>
      </c>
      <c r="C4623" t="s">
        <v>17196</v>
      </c>
      <c r="D4623" t="s">
        <v>42</v>
      </c>
      <c r="E4623">
        <v>1000000</v>
      </c>
      <c r="F4623" t="s">
        <v>18</v>
      </c>
      <c r="G4623" t="s">
        <v>25</v>
      </c>
      <c r="H4623" t="s">
        <v>64</v>
      </c>
      <c r="I4623" t="s">
        <v>95</v>
      </c>
      <c r="J4623" t="s">
        <v>3082</v>
      </c>
      <c r="K4623">
        <v>1</v>
      </c>
      <c r="M4623" s="1">
        <v>39869</v>
      </c>
      <c r="N4623" s="1">
        <v>39869</v>
      </c>
      <c r="O4623"/>
      <c r="P4623"/>
      <c r="Q4623"/>
      <c r="R4623"/>
    </row>
    <row r="4624" spans="1:18" x14ac:dyDescent="0.2">
      <c r="A4624" t="s">
        <v>17197</v>
      </c>
      <c r="B4624" t="s">
        <v>17198</v>
      </c>
      <c r="C4624" t="s">
        <v>17199</v>
      </c>
      <c r="D4624" t="s">
        <v>3485</v>
      </c>
      <c r="E4624">
        <v>12700000</v>
      </c>
      <c r="F4624" t="s">
        <v>18</v>
      </c>
      <c r="G4624" t="s">
        <v>25</v>
      </c>
      <c r="H4624" t="s">
        <v>64</v>
      </c>
      <c r="I4624" t="s">
        <v>1221</v>
      </c>
      <c r="J4624" t="s">
        <v>1221</v>
      </c>
      <c r="K4624">
        <v>2</v>
      </c>
      <c r="L4624" s="1">
        <v>40179</v>
      </c>
      <c r="M4624" s="1">
        <v>42030</v>
      </c>
      <c r="N4624" s="1">
        <v>42212</v>
      </c>
    </row>
    <row r="4625" spans="1:18" x14ac:dyDescent="0.2">
      <c r="A4625" t="s">
        <v>17200</v>
      </c>
      <c r="B4625" t="s">
        <v>17201</v>
      </c>
      <c r="C4625" t="s">
        <v>17202</v>
      </c>
      <c r="D4625" t="s">
        <v>357</v>
      </c>
      <c r="E4625">
        <v>1800000</v>
      </c>
      <c r="F4625" t="s">
        <v>18</v>
      </c>
      <c r="G4625" t="s">
        <v>2125</v>
      </c>
      <c r="H4625">
        <v>13</v>
      </c>
      <c r="I4625" t="s">
        <v>2126</v>
      </c>
      <c r="J4625" t="s">
        <v>2126</v>
      </c>
      <c r="K4625">
        <v>1</v>
      </c>
      <c r="L4625" s="1">
        <v>40544</v>
      </c>
      <c r="M4625" s="1">
        <v>42103</v>
      </c>
      <c r="N4625" s="1">
        <v>42103</v>
      </c>
    </row>
    <row r="4626" spans="1:18" x14ac:dyDescent="0.2">
      <c r="A4626" t="s">
        <v>17203</v>
      </c>
      <c r="B4626" t="s">
        <v>17204</v>
      </c>
      <c r="C4626" t="s">
        <v>17205</v>
      </c>
      <c r="D4626" t="s">
        <v>17206</v>
      </c>
      <c r="E4626">
        <v>7000000</v>
      </c>
      <c r="F4626" t="s">
        <v>18</v>
      </c>
      <c r="G4626" t="s">
        <v>25</v>
      </c>
      <c r="H4626" t="s">
        <v>64</v>
      </c>
      <c r="I4626" t="s">
        <v>1221</v>
      </c>
      <c r="J4626" t="s">
        <v>1221</v>
      </c>
      <c r="K4626">
        <v>3</v>
      </c>
      <c r="L4626" s="1">
        <v>39083</v>
      </c>
      <c r="M4626" s="1">
        <v>39363</v>
      </c>
      <c r="N4626" s="1">
        <v>41723</v>
      </c>
    </row>
    <row r="4627" spans="1:18" x14ac:dyDescent="0.2">
      <c r="A4627" t="s">
        <v>17207</v>
      </c>
      <c r="B4627" t="s">
        <v>17208</v>
      </c>
      <c r="D4627" t="s">
        <v>3485</v>
      </c>
      <c r="E4627">
        <v>5000000</v>
      </c>
      <c r="F4627" t="s">
        <v>18</v>
      </c>
      <c r="G4627" t="s">
        <v>25</v>
      </c>
      <c r="H4627" t="s">
        <v>1080</v>
      </c>
      <c r="I4627" t="s">
        <v>1081</v>
      </c>
      <c r="J4627" t="s">
        <v>1170</v>
      </c>
      <c r="K4627">
        <v>1</v>
      </c>
      <c r="L4627" s="1">
        <v>33604</v>
      </c>
      <c r="M4627" s="1">
        <v>38485</v>
      </c>
      <c r="N4627" s="1">
        <v>38485</v>
      </c>
    </row>
    <row r="4628" spans="1:18" hidden="1" x14ac:dyDescent="0.2">
      <c r="A4628" t="s">
        <v>17209</v>
      </c>
      <c r="B4628" t="s">
        <v>17210</v>
      </c>
      <c r="C4628" t="s">
        <v>17211</v>
      </c>
      <c r="D4628" t="s">
        <v>56</v>
      </c>
      <c r="E4628" t="s">
        <v>43</v>
      </c>
      <c r="F4628" t="s">
        <v>18</v>
      </c>
      <c r="G4628" t="s">
        <v>128</v>
      </c>
      <c r="H4628" t="s">
        <v>17212</v>
      </c>
      <c r="I4628" t="s">
        <v>17213</v>
      </c>
      <c r="J4628" t="s">
        <v>17213</v>
      </c>
      <c r="K4628">
        <v>1</v>
      </c>
      <c r="M4628" s="1">
        <v>40773</v>
      </c>
      <c r="N4628" s="1">
        <v>40773</v>
      </c>
      <c r="O4628"/>
      <c r="P4628"/>
      <c r="Q4628"/>
      <c r="R4628"/>
    </row>
    <row r="4629" spans="1:18" x14ac:dyDescent="0.2">
      <c r="A4629" t="s">
        <v>17214</v>
      </c>
      <c r="B4629" t="s">
        <v>17215</v>
      </c>
      <c r="C4629" t="s">
        <v>17216</v>
      </c>
      <c r="D4629" t="s">
        <v>17217</v>
      </c>
      <c r="E4629">
        <v>375000</v>
      </c>
      <c r="F4629" t="s">
        <v>18</v>
      </c>
      <c r="G4629" t="s">
        <v>25</v>
      </c>
      <c r="H4629" t="s">
        <v>158</v>
      </c>
      <c r="I4629" t="s">
        <v>244</v>
      </c>
      <c r="J4629" t="s">
        <v>17218</v>
      </c>
      <c r="K4629">
        <v>1</v>
      </c>
      <c r="L4629" s="1">
        <v>38353</v>
      </c>
      <c r="M4629" s="1">
        <v>39203</v>
      </c>
      <c r="N4629" s="1">
        <v>39203</v>
      </c>
    </row>
    <row r="4630" spans="1:18" x14ac:dyDescent="0.2">
      <c r="A4630" t="s">
        <v>17219</v>
      </c>
      <c r="B4630" t="s">
        <v>17220</v>
      </c>
      <c r="C4630" t="s">
        <v>17221</v>
      </c>
      <c r="D4630" t="s">
        <v>17222</v>
      </c>
      <c r="E4630">
        <v>28000</v>
      </c>
      <c r="F4630" t="s">
        <v>113</v>
      </c>
      <c r="G4630" t="s">
        <v>25</v>
      </c>
      <c r="H4630" t="s">
        <v>64</v>
      </c>
      <c r="I4630" t="s">
        <v>65</v>
      </c>
      <c r="J4630" t="s">
        <v>71</v>
      </c>
      <c r="K4630">
        <v>2</v>
      </c>
      <c r="L4630" s="1">
        <v>41487</v>
      </c>
      <c r="M4630" s="1">
        <v>41466</v>
      </c>
      <c r="N4630" s="1">
        <v>41666</v>
      </c>
    </row>
    <row r="4631" spans="1:18" x14ac:dyDescent="0.2">
      <c r="A4631" t="s">
        <v>17223</v>
      </c>
      <c r="B4631" t="s">
        <v>17224</v>
      </c>
      <c r="C4631" t="s">
        <v>17225</v>
      </c>
      <c r="D4631" t="s">
        <v>17226</v>
      </c>
      <c r="E4631">
        <v>2900000</v>
      </c>
      <c r="F4631" t="s">
        <v>18</v>
      </c>
      <c r="G4631" t="s">
        <v>25</v>
      </c>
      <c r="H4631" t="s">
        <v>64</v>
      </c>
      <c r="I4631" t="s">
        <v>65</v>
      </c>
      <c r="J4631" t="s">
        <v>71</v>
      </c>
      <c r="K4631">
        <v>2</v>
      </c>
      <c r="L4631" s="1">
        <v>41275</v>
      </c>
      <c r="M4631" s="1">
        <v>41275</v>
      </c>
      <c r="N4631" s="1">
        <v>41964</v>
      </c>
    </row>
    <row r="4632" spans="1:18" hidden="1" x14ac:dyDescent="0.2">
      <c r="A4632" t="s">
        <v>17227</v>
      </c>
      <c r="B4632" t="s">
        <v>17228</v>
      </c>
      <c r="C4632" t="s">
        <v>17229</v>
      </c>
      <c r="D4632" t="s">
        <v>56</v>
      </c>
      <c r="E4632" t="s">
        <v>43</v>
      </c>
      <c r="F4632" t="s">
        <v>18</v>
      </c>
      <c r="G4632" t="s">
        <v>25</v>
      </c>
      <c r="H4632" t="s">
        <v>64</v>
      </c>
      <c r="I4632" t="s">
        <v>65</v>
      </c>
      <c r="J4632" t="s">
        <v>71</v>
      </c>
      <c r="K4632">
        <v>1</v>
      </c>
      <c r="L4632" s="1">
        <v>40909</v>
      </c>
      <c r="M4632" s="1">
        <v>41739</v>
      </c>
      <c r="N4632" s="1">
        <v>41739</v>
      </c>
      <c r="O4632"/>
      <c r="P4632"/>
      <c r="Q4632"/>
      <c r="R4632"/>
    </row>
    <row r="4633" spans="1:18" x14ac:dyDescent="0.2">
      <c r="A4633" t="s">
        <v>17230</v>
      </c>
      <c r="B4633" t="s">
        <v>17231</v>
      </c>
      <c r="C4633" t="s">
        <v>17232</v>
      </c>
      <c r="D4633" t="s">
        <v>1503</v>
      </c>
      <c r="E4633">
        <v>40000</v>
      </c>
      <c r="F4633" t="s">
        <v>18</v>
      </c>
      <c r="G4633" t="s">
        <v>25</v>
      </c>
      <c r="H4633" t="s">
        <v>64</v>
      </c>
      <c r="I4633" t="s">
        <v>65</v>
      </c>
      <c r="J4633" t="s">
        <v>13284</v>
      </c>
      <c r="K4633">
        <v>1</v>
      </c>
      <c r="L4633" s="1">
        <v>39083</v>
      </c>
      <c r="M4633" s="1">
        <v>40571</v>
      </c>
      <c r="N4633" s="1">
        <v>40571</v>
      </c>
    </row>
    <row r="4634" spans="1:18" x14ac:dyDescent="0.2">
      <c r="A4634" t="s">
        <v>17233</v>
      </c>
      <c r="B4634" t="s">
        <v>17234</v>
      </c>
      <c r="C4634" t="s">
        <v>17235</v>
      </c>
      <c r="D4634" t="s">
        <v>17236</v>
      </c>
      <c r="E4634">
        <v>300000</v>
      </c>
      <c r="F4634" t="s">
        <v>18</v>
      </c>
      <c r="K4634">
        <v>1</v>
      </c>
      <c r="L4634" s="1">
        <v>41974</v>
      </c>
      <c r="M4634" s="1">
        <v>42139</v>
      </c>
      <c r="N4634" s="1">
        <v>42139</v>
      </c>
    </row>
    <row r="4635" spans="1:18" x14ac:dyDescent="0.2">
      <c r="A4635" t="s">
        <v>17237</v>
      </c>
      <c r="B4635" t="s">
        <v>17238</v>
      </c>
      <c r="C4635" t="s">
        <v>17239</v>
      </c>
      <c r="D4635" t="s">
        <v>17240</v>
      </c>
      <c r="E4635">
        <v>1500000</v>
      </c>
      <c r="F4635" t="s">
        <v>18</v>
      </c>
      <c r="G4635" t="s">
        <v>25</v>
      </c>
      <c r="H4635" t="s">
        <v>106</v>
      </c>
      <c r="I4635" t="s">
        <v>107</v>
      </c>
      <c r="J4635" t="s">
        <v>108</v>
      </c>
      <c r="K4635">
        <v>1</v>
      </c>
      <c r="L4635" s="1">
        <v>41275</v>
      </c>
      <c r="M4635" s="1">
        <v>41950</v>
      </c>
      <c r="N4635" s="1">
        <v>41950</v>
      </c>
    </row>
    <row r="4636" spans="1:18" hidden="1" x14ac:dyDescent="0.2">
      <c r="A4636" t="s">
        <v>17241</v>
      </c>
      <c r="B4636" t="s">
        <v>17242</v>
      </c>
      <c r="C4636" t="s">
        <v>17243</v>
      </c>
      <c r="D4636" t="s">
        <v>17244</v>
      </c>
      <c r="E4636">
        <v>50000</v>
      </c>
      <c r="F4636" t="s">
        <v>18</v>
      </c>
      <c r="K4636">
        <v>1</v>
      </c>
      <c r="M4636" s="1">
        <v>41897</v>
      </c>
      <c r="N4636" s="1">
        <v>41897</v>
      </c>
      <c r="O4636"/>
      <c r="P4636"/>
      <c r="Q4636"/>
      <c r="R4636"/>
    </row>
    <row r="4637" spans="1:18" hidden="1" x14ac:dyDescent="0.2">
      <c r="A4637" t="s">
        <v>17245</v>
      </c>
      <c r="B4637" t="s">
        <v>17246</v>
      </c>
      <c r="C4637" t="s">
        <v>17247</v>
      </c>
      <c r="D4637" t="s">
        <v>655</v>
      </c>
      <c r="E4637" t="s">
        <v>43</v>
      </c>
      <c r="F4637" t="s">
        <v>18</v>
      </c>
      <c r="G4637" t="s">
        <v>25</v>
      </c>
      <c r="H4637" t="s">
        <v>430</v>
      </c>
      <c r="I4637" t="s">
        <v>528</v>
      </c>
      <c r="J4637" t="s">
        <v>1424</v>
      </c>
      <c r="K4637">
        <v>1</v>
      </c>
      <c r="M4637" s="1">
        <v>38706</v>
      </c>
      <c r="N4637" s="1">
        <v>38706</v>
      </c>
      <c r="O4637"/>
      <c r="P4637"/>
      <c r="Q4637"/>
      <c r="R4637"/>
    </row>
    <row r="4638" spans="1:18" x14ac:dyDescent="0.2">
      <c r="A4638" t="s">
        <v>17248</v>
      </c>
      <c r="B4638" t="s">
        <v>17249</v>
      </c>
      <c r="C4638" t="s">
        <v>17250</v>
      </c>
      <c r="D4638" t="s">
        <v>643</v>
      </c>
      <c r="E4638">
        <v>20000000</v>
      </c>
      <c r="F4638" t="s">
        <v>113</v>
      </c>
      <c r="G4638" t="s">
        <v>25</v>
      </c>
      <c r="H4638" t="s">
        <v>1272</v>
      </c>
      <c r="I4638" t="s">
        <v>1273</v>
      </c>
      <c r="J4638" t="s">
        <v>6283</v>
      </c>
      <c r="K4638">
        <v>1</v>
      </c>
      <c r="L4638" s="1">
        <v>31048</v>
      </c>
      <c r="M4638" s="1">
        <v>40001</v>
      </c>
      <c r="N4638" s="1">
        <v>40001</v>
      </c>
    </row>
    <row r="4639" spans="1:18" x14ac:dyDescent="0.2">
      <c r="A4639" t="s">
        <v>17251</v>
      </c>
      <c r="B4639" t="s">
        <v>17252</v>
      </c>
      <c r="C4639" t="s">
        <v>17253</v>
      </c>
      <c r="D4639" t="s">
        <v>17254</v>
      </c>
      <c r="E4639">
        <v>145774</v>
      </c>
      <c r="F4639" t="s">
        <v>18</v>
      </c>
      <c r="G4639" t="s">
        <v>128</v>
      </c>
      <c r="H4639" t="s">
        <v>129</v>
      </c>
      <c r="I4639" t="s">
        <v>130</v>
      </c>
      <c r="J4639" t="s">
        <v>130</v>
      </c>
      <c r="K4639">
        <v>1</v>
      </c>
      <c r="L4639" s="1">
        <v>41067</v>
      </c>
      <c r="M4639" s="1">
        <v>41407</v>
      </c>
      <c r="N4639" s="1">
        <v>41407</v>
      </c>
    </row>
    <row r="4640" spans="1:18" x14ac:dyDescent="0.2">
      <c r="A4640" t="s">
        <v>17255</v>
      </c>
      <c r="B4640" t="s">
        <v>17256</v>
      </c>
      <c r="C4640" t="s">
        <v>17257</v>
      </c>
      <c r="D4640" t="s">
        <v>741</v>
      </c>
      <c r="E4640">
        <v>6000000</v>
      </c>
      <c r="F4640" t="s">
        <v>18</v>
      </c>
      <c r="G4640" t="s">
        <v>25</v>
      </c>
      <c r="H4640" t="s">
        <v>1234</v>
      </c>
      <c r="I4640" t="s">
        <v>1235</v>
      </c>
      <c r="J4640" t="s">
        <v>9848</v>
      </c>
      <c r="K4640">
        <v>1</v>
      </c>
      <c r="L4640" s="1">
        <v>30682</v>
      </c>
      <c r="M4640" s="1">
        <v>40732</v>
      </c>
      <c r="N4640" s="1">
        <v>40732</v>
      </c>
    </row>
    <row r="4641" spans="1:18" x14ac:dyDescent="0.2">
      <c r="A4641" t="s">
        <v>17258</v>
      </c>
      <c r="B4641" t="s">
        <v>17259</v>
      </c>
      <c r="C4641" t="s">
        <v>17260</v>
      </c>
      <c r="D4641" t="s">
        <v>3110</v>
      </c>
      <c r="E4641">
        <v>468489</v>
      </c>
      <c r="F4641" t="s">
        <v>18</v>
      </c>
      <c r="G4641" t="s">
        <v>128</v>
      </c>
      <c r="H4641" t="s">
        <v>129</v>
      </c>
      <c r="I4641" t="s">
        <v>130</v>
      </c>
      <c r="J4641" t="s">
        <v>130</v>
      </c>
      <c r="K4641">
        <v>1</v>
      </c>
      <c r="L4641" s="1">
        <v>40544</v>
      </c>
      <c r="M4641" s="1">
        <v>41548</v>
      </c>
      <c r="N4641" s="1">
        <v>41548</v>
      </c>
    </row>
    <row r="4642" spans="1:18" x14ac:dyDescent="0.2">
      <c r="A4642" t="s">
        <v>17261</v>
      </c>
      <c r="B4642" t="s">
        <v>17262</v>
      </c>
      <c r="D4642" t="s">
        <v>11596</v>
      </c>
      <c r="E4642">
        <v>100000</v>
      </c>
      <c r="F4642" t="s">
        <v>18</v>
      </c>
      <c r="G4642" t="s">
        <v>25</v>
      </c>
      <c r="H4642" t="s">
        <v>286</v>
      </c>
      <c r="I4642" t="s">
        <v>578</v>
      </c>
      <c r="J4642" t="s">
        <v>578</v>
      </c>
      <c r="K4642">
        <v>1</v>
      </c>
      <c r="L4642" s="1">
        <v>41640</v>
      </c>
      <c r="M4642" s="1">
        <v>41839</v>
      </c>
      <c r="N4642" s="1">
        <v>41839</v>
      </c>
    </row>
    <row r="4643" spans="1:18" x14ac:dyDescent="0.2">
      <c r="A4643" t="s">
        <v>17263</v>
      </c>
      <c r="B4643" t="s">
        <v>17264</v>
      </c>
      <c r="C4643" t="s">
        <v>17265</v>
      </c>
      <c r="D4643" t="s">
        <v>42</v>
      </c>
      <c r="E4643">
        <v>4900000</v>
      </c>
      <c r="F4643" t="s">
        <v>113</v>
      </c>
      <c r="G4643" t="s">
        <v>1126</v>
      </c>
      <c r="H4643">
        <v>24</v>
      </c>
      <c r="I4643" t="s">
        <v>1582</v>
      </c>
      <c r="J4643" t="s">
        <v>11529</v>
      </c>
      <c r="K4643">
        <v>1</v>
      </c>
      <c r="L4643" s="1">
        <v>37622</v>
      </c>
      <c r="M4643" s="1">
        <v>38896</v>
      </c>
      <c r="N4643" s="1">
        <v>38896</v>
      </c>
    </row>
    <row r="4644" spans="1:18" x14ac:dyDescent="0.2">
      <c r="A4644" t="s">
        <v>17266</v>
      </c>
      <c r="B4644" t="s">
        <v>17267</v>
      </c>
      <c r="C4644" t="s">
        <v>17268</v>
      </c>
      <c r="D4644" t="s">
        <v>357</v>
      </c>
      <c r="E4644">
        <v>1535000</v>
      </c>
      <c r="F4644" t="s">
        <v>18</v>
      </c>
      <c r="G4644" t="s">
        <v>25</v>
      </c>
      <c r="H4644" t="s">
        <v>64</v>
      </c>
      <c r="I4644" t="s">
        <v>65</v>
      </c>
      <c r="J4644" t="s">
        <v>71</v>
      </c>
      <c r="K4644">
        <v>4</v>
      </c>
      <c r="L4644" s="1">
        <v>41275</v>
      </c>
      <c r="M4644" s="1">
        <v>41334</v>
      </c>
      <c r="N4644" s="1">
        <v>42076</v>
      </c>
    </row>
    <row r="4645" spans="1:18" x14ac:dyDescent="0.2">
      <c r="A4645" t="s">
        <v>17269</v>
      </c>
      <c r="B4645" t="s">
        <v>17270</v>
      </c>
      <c r="C4645" t="s">
        <v>17271</v>
      </c>
      <c r="D4645" t="s">
        <v>17272</v>
      </c>
      <c r="E4645">
        <v>15000000</v>
      </c>
      <c r="F4645" t="s">
        <v>18</v>
      </c>
      <c r="G4645" t="s">
        <v>25</v>
      </c>
      <c r="H4645" t="s">
        <v>64</v>
      </c>
      <c r="I4645" t="s">
        <v>95</v>
      </c>
      <c r="J4645" t="s">
        <v>95</v>
      </c>
      <c r="K4645">
        <v>2</v>
      </c>
      <c r="L4645" s="1">
        <v>41609</v>
      </c>
      <c r="M4645" s="1">
        <v>41817</v>
      </c>
      <c r="N4645" s="1">
        <v>42101</v>
      </c>
    </row>
    <row r="4646" spans="1:18" x14ac:dyDescent="0.2">
      <c r="A4646" t="s">
        <v>17273</v>
      </c>
      <c r="B4646" t="s">
        <v>17274</v>
      </c>
      <c r="D4646" t="s">
        <v>42</v>
      </c>
      <c r="E4646">
        <v>3000000</v>
      </c>
      <c r="F4646" t="s">
        <v>113</v>
      </c>
      <c r="G4646" t="s">
        <v>57</v>
      </c>
      <c r="H4646" t="s">
        <v>202</v>
      </c>
      <c r="I4646" t="s">
        <v>12005</v>
      </c>
      <c r="J4646" t="s">
        <v>12005</v>
      </c>
      <c r="K4646">
        <v>1</v>
      </c>
      <c r="L4646" s="1">
        <v>36526</v>
      </c>
      <c r="M4646" s="1">
        <v>38385</v>
      </c>
      <c r="N4646" s="1">
        <v>38385</v>
      </c>
    </row>
    <row r="4647" spans="1:18" x14ac:dyDescent="0.2">
      <c r="A4647" t="s">
        <v>17275</v>
      </c>
      <c r="B4647" t="s">
        <v>17276</v>
      </c>
      <c r="C4647" t="s">
        <v>17277</v>
      </c>
      <c r="D4647" t="s">
        <v>17278</v>
      </c>
      <c r="E4647">
        <v>200000</v>
      </c>
      <c r="F4647" t="s">
        <v>18</v>
      </c>
      <c r="G4647" t="s">
        <v>25</v>
      </c>
      <c r="H4647" t="s">
        <v>1011</v>
      </c>
      <c r="I4647" t="s">
        <v>1012</v>
      </c>
      <c r="J4647" t="s">
        <v>2590</v>
      </c>
      <c r="K4647">
        <v>1</v>
      </c>
      <c r="L4647" s="1">
        <v>40766</v>
      </c>
      <c r="M4647" s="1">
        <v>40839</v>
      </c>
      <c r="N4647" s="1">
        <v>40839</v>
      </c>
    </row>
    <row r="4648" spans="1:18" hidden="1" x14ac:dyDescent="0.2">
      <c r="A4648" t="s">
        <v>17279</v>
      </c>
      <c r="B4648" t="s">
        <v>17280</v>
      </c>
      <c r="C4648" t="s">
        <v>17281</v>
      </c>
      <c r="D4648" t="s">
        <v>17282</v>
      </c>
      <c r="E4648">
        <v>4486920</v>
      </c>
      <c r="F4648" t="s">
        <v>18</v>
      </c>
      <c r="G4648" t="s">
        <v>128</v>
      </c>
      <c r="H4648" t="s">
        <v>129</v>
      </c>
      <c r="I4648" t="s">
        <v>130</v>
      </c>
      <c r="J4648" t="s">
        <v>130</v>
      </c>
      <c r="K4648">
        <v>1</v>
      </c>
      <c r="M4648" s="1">
        <v>42114</v>
      </c>
      <c r="N4648" s="1">
        <v>42114</v>
      </c>
      <c r="O4648"/>
      <c r="P4648"/>
      <c r="Q4648"/>
      <c r="R4648"/>
    </row>
    <row r="4649" spans="1:18" x14ac:dyDescent="0.2">
      <c r="A4649" t="s">
        <v>17283</v>
      </c>
      <c r="B4649" t="s">
        <v>17284</v>
      </c>
      <c r="C4649" t="s">
        <v>17285</v>
      </c>
      <c r="D4649" t="s">
        <v>42</v>
      </c>
      <c r="E4649">
        <v>50800000</v>
      </c>
      <c r="F4649" t="s">
        <v>18</v>
      </c>
      <c r="G4649" t="s">
        <v>25</v>
      </c>
      <c r="H4649" t="s">
        <v>64</v>
      </c>
      <c r="I4649" t="s">
        <v>65</v>
      </c>
      <c r="J4649" t="s">
        <v>1251</v>
      </c>
      <c r="K4649">
        <v>3</v>
      </c>
      <c r="L4649" s="1">
        <v>37622</v>
      </c>
      <c r="M4649" s="1">
        <v>40119</v>
      </c>
      <c r="N4649" s="1">
        <v>40787</v>
      </c>
    </row>
    <row r="4650" spans="1:18" x14ac:dyDescent="0.2">
      <c r="A4650" t="s">
        <v>17286</v>
      </c>
      <c r="B4650" t="s">
        <v>17287</v>
      </c>
      <c r="C4650" t="s">
        <v>17288</v>
      </c>
      <c r="D4650" t="s">
        <v>643</v>
      </c>
      <c r="E4650">
        <v>1000000</v>
      </c>
      <c r="F4650" t="s">
        <v>18</v>
      </c>
      <c r="G4650" t="s">
        <v>25</v>
      </c>
      <c r="H4650" t="s">
        <v>44</v>
      </c>
      <c r="I4650" t="s">
        <v>282</v>
      </c>
      <c r="J4650" t="s">
        <v>282</v>
      </c>
      <c r="K4650">
        <v>2</v>
      </c>
      <c r="L4650" s="1">
        <v>36342</v>
      </c>
      <c r="M4650" s="1">
        <v>36981</v>
      </c>
      <c r="N4650" s="1">
        <v>37590</v>
      </c>
    </row>
    <row r="4651" spans="1:18" hidden="1" x14ac:dyDescent="0.2">
      <c r="A4651" t="s">
        <v>17289</v>
      </c>
      <c r="B4651" t="s">
        <v>17290</v>
      </c>
      <c r="C4651" t="s">
        <v>17291</v>
      </c>
      <c r="D4651" t="s">
        <v>17292</v>
      </c>
      <c r="E4651">
        <v>40000</v>
      </c>
      <c r="F4651" t="s">
        <v>18</v>
      </c>
      <c r="G4651" t="s">
        <v>25</v>
      </c>
      <c r="H4651" t="s">
        <v>430</v>
      </c>
      <c r="I4651" t="s">
        <v>528</v>
      </c>
      <c r="J4651" t="s">
        <v>4105</v>
      </c>
      <c r="K4651">
        <v>1</v>
      </c>
      <c r="M4651" s="1">
        <v>41487</v>
      </c>
      <c r="N4651" s="1">
        <v>41487</v>
      </c>
      <c r="O4651"/>
      <c r="P4651"/>
      <c r="Q4651"/>
      <c r="R4651"/>
    </row>
    <row r="4652" spans="1:18" x14ac:dyDescent="0.2">
      <c r="A4652" t="s">
        <v>17293</v>
      </c>
      <c r="B4652" t="s">
        <v>17294</v>
      </c>
      <c r="C4652" t="s">
        <v>17295</v>
      </c>
      <c r="D4652" t="s">
        <v>17296</v>
      </c>
      <c r="E4652">
        <v>130000</v>
      </c>
      <c r="F4652" t="s">
        <v>18</v>
      </c>
      <c r="G4652" t="s">
        <v>1370</v>
      </c>
      <c r="H4652">
        <v>5</v>
      </c>
      <c r="I4652" t="s">
        <v>1371</v>
      </c>
      <c r="J4652" t="s">
        <v>1371</v>
      </c>
      <c r="K4652">
        <v>1</v>
      </c>
      <c r="L4652" s="1">
        <v>41346</v>
      </c>
      <c r="M4652" s="1">
        <v>41346</v>
      </c>
      <c r="N4652" s="1">
        <v>41346</v>
      </c>
    </row>
    <row r="4653" spans="1:18" x14ac:dyDescent="0.2">
      <c r="A4653" t="s">
        <v>17297</v>
      </c>
      <c r="B4653" t="s">
        <v>17298</v>
      </c>
      <c r="D4653" t="s">
        <v>17299</v>
      </c>
      <c r="E4653">
        <v>98000</v>
      </c>
      <c r="F4653" t="s">
        <v>18</v>
      </c>
      <c r="G4653" t="s">
        <v>25</v>
      </c>
      <c r="H4653" t="s">
        <v>64</v>
      </c>
      <c r="I4653" t="s">
        <v>1221</v>
      </c>
      <c r="J4653" t="s">
        <v>1221</v>
      </c>
      <c r="K4653">
        <v>1</v>
      </c>
      <c r="L4653" s="1">
        <v>40544</v>
      </c>
      <c r="M4653" s="1">
        <v>40626</v>
      </c>
      <c r="N4653" s="1">
        <v>40626</v>
      </c>
    </row>
    <row r="4654" spans="1:18" x14ac:dyDescent="0.2">
      <c r="A4654" t="s">
        <v>17300</v>
      </c>
      <c r="B4654" t="s">
        <v>17301</v>
      </c>
      <c r="C4654" t="s">
        <v>17302</v>
      </c>
      <c r="D4654" t="s">
        <v>17303</v>
      </c>
      <c r="E4654">
        <v>5700000</v>
      </c>
      <c r="F4654" t="s">
        <v>113</v>
      </c>
      <c r="G4654" t="s">
        <v>25</v>
      </c>
      <c r="H4654" t="s">
        <v>64</v>
      </c>
      <c r="I4654" t="s">
        <v>65</v>
      </c>
      <c r="J4654" t="s">
        <v>71</v>
      </c>
      <c r="K4654">
        <v>2</v>
      </c>
      <c r="L4654" s="1">
        <v>39814</v>
      </c>
      <c r="M4654" s="1">
        <v>40283</v>
      </c>
      <c r="N4654" s="1">
        <v>40547</v>
      </c>
    </row>
    <row r="4655" spans="1:18" hidden="1" x14ac:dyDescent="0.2">
      <c r="A4655" t="s">
        <v>17304</v>
      </c>
      <c r="B4655" t="s">
        <v>17305</v>
      </c>
      <c r="C4655" t="s">
        <v>17306</v>
      </c>
      <c r="D4655" t="s">
        <v>17307</v>
      </c>
      <c r="E4655">
        <v>40000</v>
      </c>
      <c r="F4655" t="s">
        <v>18</v>
      </c>
      <c r="G4655" t="s">
        <v>128</v>
      </c>
      <c r="H4655" t="s">
        <v>129</v>
      </c>
      <c r="I4655" t="s">
        <v>130</v>
      </c>
      <c r="J4655" t="s">
        <v>130</v>
      </c>
      <c r="K4655">
        <v>1</v>
      </c>
      <c r="M4655" s="1">
        <v>41480</v>
      </c>
      <c r="N4655" s="1">
        <v>41480</v>
      </c>
      <c r="O4655"/>
      <c r="P4655"/>
      <c r="Q4655"/>
      <c r="R4655"/>
    </row>
    <row r="4656" spans="1:18" hidden="1" x14ac:dyDescent="0.2">
      <c r="A4656" t="s">
        <v>17308</v>
      </c>
      <c r="B4656" t="s">
        <v>17309</v>
      </c>
      <c r="C4656" t="s">
        <v>17310</v>
      </c>
      <c r="E4656" t="s">
        <v>43</v>
      </c>
      <c r="F4656" t="s">
        <v>18</v>
      </c>
      <c r="G4656" t="s">
        <v>25</v>
      </c>
      <c r="H4656" t="s">
        <v>286</v>
      </c>
      <c r="I4656" t="s">
        <v>874</v>
      </c>
      <c r="J4656" t="s">
        <v>874</v>
      </c>
      <c r="K4656">
        <v>1</v>
      </c>
      <c r="L4656" s="1">
        <v>28856</v>
      </c>
      <c r="M4656" s="1">
        <v>39610</v>
      </c>
      <c r="N4656" s="1">
        <v>39610</v>
      </c>
      <c r="O4656"/>
      <c r="P4656"/>
      <c r="Q4656"/>
      <c r="R4656"/>
    </row>
    <row r="4657" spans="1:18" x14ac:dyDescent="0.2">
      <c r="A4657" t="s">
        <v>17311</v>
      </c>
      <c r="B4657" t="s">
        <v>17312</v>
      </c>
      <c r="C4657" t="s">
        <v>17313</v>
      </c>
      <c r="D4657" t="s">
        <v>357</v>
      </c>
      <c r="E4657">
        <v>250000</v>
      </c>
      <c r="F4657" t="s">
        <v>18</v>
      </c>
      <c r="G4657" t="s">
        <v>25</v>
      </c>
      <c r="H4657" t="s">
        <v>3477</v>
      </c>
      <c r="I4657" t="s">
        <v>8022</v>
      </c>
      <c r="J4657" t="s">
        <v>17314</v>
      </c>
      <c r="K4657">
        <v>2</v>
      </c>
      <c r="L4657" s="1">
        <v>40861</v>
      </c>
      <c r="M4657" s="1">
        <v>40781</v>
      </c>
      <c r="N4657" s="1">
        <v>41108</v>
      </c>
    </row>
    <row r="4658" spans="1:18" hidden="1" x14ac:dyDescent="0.2">
      <c r="A4658" t="s">
        <v>17315</v>
      </c>
      <c r="B4658" t="s">
        <v>17316</v>
      </c>
      <c r="C4658" t="s">
        <v>17317</v>
      </c>
      <c r="D4658" t="s">
        <v>36</v>
      </c>
      <c r="E4658">
        <v>21400000</v>
      </c>
      <c r="F4658" t="s">
        <v>113</v>
      </c>
      <c r="G4658" t="s">
        <v>25</v>
      </c>
      <c r="H4658" t="s">
        <v>808</v>
      </c>
      <c r="I4658" t="s">
        <v>809</v>
      </c>
      <c r="J4658" t="s">
        <v>809</v>
      </c>
      <c r="K4658">
        <v>3</v>
      </c>
      <c r="M4658" s="1">
        <v>38718</v>
      </c>
      <c r="N4658" s="1">
        <v>39931</v>
      </c>
      <c r="O4658"/>
      <c r="P4658"/>
      <c r="Q4658"/>
      <c r="R4658"/>
    </row>
    <row r="4659" spans="1:18" x14ac:dyDescent="0.2">
      <c r="A4659" t="s">
        <v>17318</v>
      </c>
      <c r="B4659" t="s">
        <v>17319</v>
      </c>
      <c r="C4659" t="s">
        <v>17320</v>
      </c>
      <c r="D4659" t="s">
        <v>94</v>
      </c>
      <c r="E4659">
        <v>5700000</v>
      </c>
      <c r="F4659" t="s">
        <v>113</v>
      </c>
      <c r="G4659" t="s">
        <v>25</v>
      </c>
      <c r="H4659" t="s">
        <v>208</v>
      </c>
      <c r="I4659" t="s">
        <v>209</v>
      </c>
      <c r="J4659" t="s">
        <v>17321</v>
      </c>
      <c r="K4659">
        <v>1</v>
      </c>
      <c r="L4659" s="1">
        <v>39083</v>
      </c>
      <c r="M4659" s="1">
        <v>40991</v>
      </c>
      <c r="N4659" s="1">
        <v>40991</v>
      </c>
    </row>
    <row r="4660" spans="1:18" x14ac:dyDescent="0.2">
      <c r="A4660" t="s">
        <v>17322</v>
      </c>
      <c r="B4660" t="s">
        <v>17323</v>
      </c>
      <c r="C4660" t="s">
        <v>17324</v>
      </c>
      <c r="D4660" t="s">
        <v>741</v>
      </c>
      <c r="E4660">
        <v>269344</v>
      </c>
      <c r="F4660" t="s">
        <v>18</v>
      </c>
      <c r="G4660" t="s">
        <v>25</v>
      </c>
      <c r="H4660" t="s">
        <v>106</v>
      </c>
      <c r="I4660" t="s">
        <v>17325</v>
      </c>
      <c r="J4660" t="s">
        <v>9548</v>
      </c>
      <c r="K4660">
        <v>2</v>
      </c>
      <c r="L4660" s="1">
        <v>36892</v>
      </c>
      <c r="M4660" s="1">
        <v>40318</v>
      </c>
      <c r="N4660" s="1">
        <v>42170</v>
      </c>
    </row>
    <row r="4661" spans="1:18" x14ac:dyDescent="0.2">
      <c r="A4661" t="s">
        <v>17326</v>
      </c>
      <c r="B4661" t="s">
        <v>17327</v>
      </c>
      <c r="C4661" t="s">
        <v>17328</v>
      </c>
      <c r="D4661" t="s">
        <v>17329</v>
      </c>
      <c r="E4661">
        <v>13750000</v>
      </c>
      <c r="F4661" t="s">
        <v>18</v>
      </c>
      <c r="G4661" t="s">
        <v>25</v>
      </c>
      <c r="H4661" t="s">
        <v>106</v>
      </c>
      <c r="I4661" t="s">
        <v>107</v>
      </c>
      <c r="J4661" t="s">
        <v>108</v>
      </c>
      <c r="K4661">
        <v>4</v>
      </c>
      <c r="L4661" s="1">
        <v>39569</v>
      </c>
      <c r="M4661" s="1">
        <v>40297</v>
      </c>
      <c r="N4661" s="1">
        <v>42111</v>
      </c>
    </row>
    <row r="4662" spans="1:18" hidden="1" x14ac:dyDescent="0.2">
      <c r="A4662" t="s">
        <v>17330</v>
      </c>
      <c r="B4662" t="s">
        <v>17331</v>
      </c>
      <c r="D4662" t="s">
        <v>56</v>
      </c>
      <c r="E4662">
        <v>2740000</v>
      </c>
      <c r="F4662" t="s">
        <v>18</v>
      </c>
      <c r="G4662" t="s">
        <v>25</v>
      </c>
      <c r="H4662" t="s">
        <v>286</v>
      </c>
      <c r="I4662" t="s">
        <v>874</v>
      </c>
      <c r="J4662" t="s">
        <v>17332</v>
      </c>
      <c r="K4662">
        <v>5</v>
      </c>
      <c r="M4662" s="1">
        <v>40533</v>
      </c>
      <c r="N4662" s="1">
        <v>41330</v>
      </c>
      <c r="O4662"/>
      <c r="P4662"/>
      <c r="Q4662"/>
      <c r="R4662"/>
    </row>
    <row r="4663" spans="1:18" hidden="1" x14ac:dyDescent="0.2">
      <c r="A4663" t="s">
        <v>17333</v>
      </c>
      <c r="B4663" t="s">
        <v>17334</v>
      </c>
      <c r="E4663" t="s">
        <v>43</v>
      </c>
      <c r="F4663" t="s">
        <v>18</v>
      </c>
      <c r="K4663">
        <v>1</v>
      </c>
      <c r="M4663" s="1">
        <v>41487</v>
      </c>
      <c r="N4663" s="1">
        <v>41487</v>
      </c>
      <c r="O4663"/>
      <c r="P4663"/>
      <c r="Q4663"/>
      <c r="R4663"/>
    </row>
    <row r="4664" spans="1:18" x14ac:dyDescent="0.2">
      <c r="A4664" t="s">
        <v>17335</v>
      </c>
      <c r="B4664" t="s">
        <v>17336</v>
      </c>
      <c r="C4664" t="s">
        <v>17337</v>
      </c>
      <c r="D4664" t="s">
        <v>56</v>
      </c>
      <c r="E4664">
        <v>104680725</v>
      </c>
      <c r="F4664" t="s">
        <v>18</v>
      </c>
      <c r="G4664" t="s">
        <v>25</v>
      </c>
      <c r="H4664" t="s">
        <v>208</v>
      </c>
      <c r="I4664" t="s">
        <v>6943</v>
      </c>
      <c r="J4664" t="s">
        <v>17338</v>
      </c>
      <c r="K4664">
        <v>9</v>
      </c>
      <c r="L4664" s="1">
        <v>38718</v>
      </c>
      <c r="M4664" s="1">
        <v>39614</v>
      </c>
      <c r="N4664" s="1">
        <v>41996</v>
      </c>
    </row>
    <row r="4665" spans="1:18" hidden="1" x14ac:dyDescent="0.2">
      <c r="A4665" t="s">
        <v>17339</v>
      </c>
      <c r="B4665" t="s">
        <v>17340</v>
      </c>
      <c r="C4665" t="s">
        <v>17341</v>
      </c>
      <c r="D4665" t="s">
        <v>1401</v>
      </c>
      <c r="E4665" t="s">
        <v>43</v>
      </c>
      <c r="F4665" t="s">
        <v>18</v>
      </c>
      <c r="G4665" t="s">
        <v>25</v>
      </c>
      <c r="H4665" t="s">
        <v>106</v>
      </c>
      <c r="I4665" t="s">
        <v>107</v>
      </c>
      <c r="J4665" t="s">
        <v>9918</v>
      </c>
      <c r="K4665">
        <v>1</v>
      </c>
      <c r="L4665" s="1">
        <v>40173</v>
      </c>
      <c r="M4665" s="1">
        <v>41143</v>
      </c>
      <c r="N4665" s="1">
        <v>41143</v>
      </c>
      <c r="O4665"/>
      <c r="P4665"/>
      <c r="Q4665"/>
      <c r="R4665"/>
    </row>
    <row r="4666" spans="1:18" hidden="1" x14ac:dyDescent="0.2">
      <c r="A4666" t="s">
        <v>17342</v>
      </c>
      <c r="B4666" t="s">
        <v>17343</v>
      </c>
      <c r="D4666" t="s">
        <v>36</v>
      </c>
      <c r="E4666">
        <v>5000000</v>
      </c>
      <c r="F4666" t="s">
        <v>18</v>
      </c>
      <c r="G4666" t="s">
        <v>25</v>
      </c>
      <c r="H4666" t="s">
        <v>64</v>
      </c>
      <c r="I4666" t="s">
        <v>65</v>
      </c>
      <c r="J4666" t="s">
        <v>1251</v>
      </c>
      <c r="K4666">
        <v>1</v>
      </c>
      <c r="M4666" s="1">
        <v>38742</v>
      </c>
      <c r="N4666" s="1">
        <v>38742</v>
      </c>
      <c r="O4666"/>
      <c r="P4666"/>
      <c r="Q4666"/>
      <c r="R4666"/>
    </row>
    <row r="4667" spans="1:18" hidden="1" x14ac:dyDescent="0.2">
      <c r="A4667" t="s">
        <v>17344</v>
      </c>
      <c r="B4667" t="s">
        <v>17345</v>
      </c>
      <c r="C4667" t="s">
        <v>17346</v>
      </c>
      <c r="D4667" t="s">
        <v>17347</v>
      </c>
      <c r="E4667" t="s">
        <v>43</v>
      </c>
      <c r="F4667" t="s">
        <v>113</v>
      </c>
      <c r="G4667" t="s">
        <v>25</v>
      </c>
      <c r="H4667" t="s">
        <v>64</v>
      </c>
      <c r="I4667" t="s">
        <v>65</v>
      </c>
      <c r="J4667" t="s">
        <v>71</v>
      </c>
      <c r="K4667">
        <v>3</v>
      </c>
      <c r="M4667" s="1">
        <v>39508</v>
      </c>
      <c r="N4667" s="1">
        <v>40603</v>
      </c>
      <c r="O4667"/>
      <c r="P4667"/>
      <c r="Q4667"/>
      <c r="R4667"/>
    </row>
    <row r="4668" spans="1:18" x14ac:dyDescent="0.2">
      <c r="A4668" t="s">
        <v>17348</v>
      </c>
      <c r="B4668" t="s">
        <v>17349</v>
      </c>
      <c r="C4668" t="s">
        <v>17350</v>
      </c>
      <c r="D4668" t="s">
        <v>17351</v>
      </c>
      <c r="E4668">
        <v>5000000</v>
      </c>
      <c r="F4668" t="s">
        <v>207</v>
      </c>
      <c r="G4668" t="s">
        <v>406</v>
      </c>
      <c r="H4668">
        <v>40</v>
      </c>
      <c r="I4668" t="s">
        <v>980</v>
      </c>
      <c r="J4668" t="s">
        <v>980</v>
      </c>
      <c r="K4668">
        <v>1</v>
      </c>
      <c r="L4668" s="1">
        <v>38597</v>
      </c>
      <c r="M4668" s="1">
        <v>41155</v>
      </c>
      <c r="N4668" s="1">
        <v>41155</v>
      </c>
    </row>
    <row r="4669" spans="1:18" x14ac:dyDescent="0.2">
      <c r="A4669" t="s">
        <v>17352</v>
      </c>
      <c r="B4669" t="s">
        <v>17353</v>
      </c>
      <c r="C4669" t="s">
        <v>17354</v>
      </c>
      <c r="D4669" t="s">
        <v>9040</v>
      </c>
      <c r="E4669">
        <v>12900000</v>
      </c>
      <c r="F4669" t="s">
        <v>113</v>
      </c>
      <c r="G4669" t="s">
        <v>1062</v>
      </c>
      <c r="H4669">
        <v>1</v>
      </c>
      <c r="I4669" t="s">
        <v>1063</v>
      </c>
      <c r="J4669" t="s">
        <v>17355</v>
      </c>
      <c r="K4669">
        <v>2</v>
      </c>
      <c r="L4669" s="1">
        <v>36526</v>
      </c>
      <c r="M4669" s="1">
        <v>37742</v>
      </c>
      <c r="N4669" s="1">
        <v>38108</v>
      </c>
    </row>
    <row r="4670" spans="1:18" hidden="1" x14ac:dyDescent="0.2">
      <c r="A4670" t="s">
        <v>17356</v>
      </c>
      <c r="B4670" t="s">
        <v>17357</v>
      </c>
      <c r="E4670" t="s">
        <v>43</v>
      </c>
      <c r="F4670" t="s">
        <v>113</v>
      </c>
      <c r="G4670" t="s">
        <v>25</v>
      </c>
      <c r="H4670" t="s">
        <v>64</v>
      </c>
      <c r="I4670" t="s">
        <v>507</v>
      </c>
      <c r="J4670" t="s">
        <v>508</v>
      </c>
      <c r="K4670">
        <v>1</v>
      </c>
      <c r="L4670" s="1">
        <v>25204</v>
      </c>
      <c r="M4670" s="1">
        <v>33329</v>
      </c>
      <c r="N4670" s="1">
        <v>33329</v>
      </c>
      <c r="O4670"/>
      <c r="P4670"/>
      <c r="Q4670"/>
      <c r="R4670"/>
    </row>
    <row r="4671" spans="1:18" x14ac:dyDescent="0.2">
      <c r="A4671" t="s">
        <v>17358</v>
      </c>
      <c r="B4671" t="s">
        <v>17359</v>
      </c>
      <c r="C4671" t="s">
        <v>17360</v>
      </c>
      <c r="D4671" t="s">
        <v>741</v>
      </c>
      <c r="E4671">
        <v>22420000</v>
      </c>
      <c r="F4671" t="s">
        <v>207</v>
      </c>
      <c r="G4671" t="s">
        <v>165</v>
      </c>
      <c r="H4671" t="s">
        <v>166</v>
      </c>
      <c r="I4671" t="s">
        <v>167</v>
      </c>
      <c r="J4671" t="s">
        <v>167</v>
      </c>
      <c r="K4671">
        <v>1</v>
      </c>
      <c r="L4671" s="1">
        <v>36161</v>
      </c>
      <c r="M4671" s="1">
        <v>38663</v>
      </c>
      <c r="N4671" s="1">
        <v>38663</v>
      </c>
    </row>
    <row r="4672" spans="1:18" x14ac:dyDescent="0.2">
      <c r="A4672" t="s">
        <v>17361</v>
      </c>
      <c r="B4672" t="s">
        <v>17362</v>
      </c>
      <c r="C4672" t="s">
        <v>17363</v>
      </c>
      <c r="D4672" t="s">
        <v>17364</v>
      </c>
      <c r="E4672">
        <v>53000000</v>
      </c>
      <c r="F4672" t="s">
        <v>113</v>
      </c>
      <c r="G4672" t="s">
        <v>25</v>
      </c>
      <c r="H4672" t="s">
        <v>64</v>
      </c>
      <c r="I4672" t="s">
        <v>65</v>
      </c>
      <c r="J4672" t="s">
        <v>4002</v>
      </c>
      <c r="K4672">
        <v>4</v>
      </c>
      <c r="L4672" s="1">
        <v>38534</v>
      </c>
      <c r="M4672" s="1">
        <v>38657</v>
      </c>
      <c r="N4672" s="1">
        <v>40443</v>
      </c>
    </row>
    <row r="4673" spans="1:18" x14ac:dyDescent="0.2">
      <c r="A4673" t="s">
        <v>17365</v>
      </c>
      <c r="B4673" t="s">
        <v>17366</v>
      </c>
      <c r="C4673" t="s">
        <v>17367</v>
      </c>
      <c r="D4673" t="s">
        <v>8996</v>
      </c>
      <c r="E4673">
        <v>60000000</v>
      </c>
      <c r="F4673" t="s">
        <v>18</v>
      </c>
      <c r="G4673" t="s">
        <v>2811</v>
      </c>
      <c r="H4673">
        <v>3</v>
      </c>
      <c r="I4673" t="s">
        <v>17368</v>
      </c>
      <c r="J4673" t="s">
        <v>17368</v>
      </c>
      <c r="K4673">
        <v>1</v>
      </c>
      <c r="L4673" s="1">
        <v>31778</v>
      </c>
      <c r="M4673" s="1">
        <v>41787</v>
      </c>
      <c r="N4673" s="1">
        <v>41787</v>
      </c>
    </row>
    <row r="4674" spans="1:18" x14ac:dyDescent="0.2">
      <c r="A4674" t="s">
        <v>17369</v>
      </c>
      <c r="B4674" t="s">
        <v>17370</v>
      </c>
      <c r="C4674" t="s">
        <v>17371</v>
      </c>
      <c r="D4674" t="s">
        <v>56</v>
      </c>
      <c r="E4674">
        <v>3000000</v>
      </c>
      <c r="F4674" t="s">
        <v>18</v>
      </c>
      <c r="G4674" t="s">
        <v>128</v>
      </c>
      <c r="H4674" t="s">
        <v>8852</v>
      </c>
      <c r="I4674" t="s">
        <v>17372</v>
      </c>
      <c r="J4674" t="s">
        <v>17372</v>
      </c>
      <c r="K4674">
        <v>1</v>
      </c>
      <c r="L4674" s="1">
        <v>36526</v>
      </c>
      <c r="M4674" s="1">
        <v>37951</v>
      </c>
      <c r="N4674" s="1">
        <v>37951</v>
      </c>
    </row>
    <row r="4675" spans="1:18" x14ac:dyDescent="0.2">
      <c r="A4675" t="s">
        <v>17373</v>
      </c>
      <c r="B4675" t="s">
        <v>17374</v>
      </c>
      <c r="C4675" t="s">
        <v>17375</v>
      </c>
      <c r="D4675" t="s">
        <v>56</v>
      </c>
      <c r="E4675">
        <v>8000000</v>
      </c>
      <c r="F4675" t="s">
        <v>18</v>
      </c>
      <c r="G4675" t="s">
        <v>25</v>
      </c>
      <c r="H4675" t="s">
        <v>64</v>
      </c>
      <c r="I4675" t="s">
        <v>1221</v>
      </c>
      <c r="J4675" t="s">
        <v>1221</v>
      </c>
      <c r="K4675">
        <v>4</v>
      </c>
      <c r="L4675" s="1">
        <v>37622</v>
      </c>
      <c r="M4675" s="1">
        <v>37887</v>
      </c>
      <c r="N4675" s="1">
        <v>39604</v>
      </c>
    </row>
    <row r="4676" spans="1:18" x14ac:dyDescent="0.2">
      <c r="A4676" t="s">
        <v>17376</v>
      </c>
      <c r="B4676" t="s">
        <v>17377</v>
      </c>
      <c r="C4676" t="s">
        <v>17378</v>
      </c>
      <c r="D4676" t="s">
        <v>56</v>
      </c>
      <c r="E4676">
        <v>16500000</v>
      </c>
      <c r="F4676" t="s">
        <v>18</v>
      </c>
      <c r="G4676" t="s">
        <v>25</v>
      </c>
      <c r="H4676" t="s">
        <v>64</v>
      </c>
      <c r="I4676" t="s">
        <v>65</v>
      </c>
      <c r="J4676" t="s">
        <v>984</v>
      </c>
      <c r="K4676">
        <v>2</v>
      </c>
      <c r="L4676" s="1">
        <v>40909</v>
      </c>
      <c r="M4676" s="1">
        <v>41807</v>
      </c>
      <c r="N4676" s="1">
        <v>42058</v>
      </c>
    </row>
    <row r="4677" spans="1:18" hidden="1" x14ac:dyDescent="0.2">
      <c r="A4677" t="s">
        <v>17379</v>
      </c>
      <c r="B4677" t="s">
        <v>17380</v>
      </c>
      <c r="C4677" t="s">
        <v>17381</v>
      </c>
      <c r="D4677" t="s">
        <v>56</v>
      </c>
      <c r="E4677">
        <v>678000</v>
      </c>
      <c r="F4677" t="s">
        <v>18</v>
      </c>
      <c r="G4677" t="s">
        <v>128</v>
      </c>
      <c r="H4677" t="s">
        <v>3243</v>
      </c>
      <c r="I4677" t="s">
        <v>3244</v>
      </c>
      <c r="J4677" t="s">
        <v>3244</v>
      </c>
      <c r="K4677">
        <v>1</v>
      </c>
      <c r="M4677" s="1">
        <v>38852</v>
      </c>
      <c r="N4677" s="1">
        <v>38852</v>
      </c>
      <c r="O4677"/>
      <c r="P4677"/>
      <c r="Q4677"/>
      <c r="R4677"/>
    </row>
    <row r="4678" spans="1:18" hidden="1" x14ac:dyDescent="0.2">
      <c r="A4678" t="s">
        <v>17382</v>
      </c>
      <c r="B4678" t="s">
        <v>17383</v>
      </c>
      <c r="C4678" t="s">
        <v>17384</v>
      </c>
      <c r="D4678" t="s">
        <v>17385</v>
      </c>
      <c r="E4678" t="s">
        <v>43</v>
      </c>
      <c r="F4678" t="s">
        <v>18</v>
      </c>
      <c r="K4678">
        <v>1</v>
      </c>
      <c r="M4678" s="1">
        <v>42005</v>
      </c>
      <c r="N4678" s="1">
        <v>42005</v>
      </c>
      <c r="O4678"/>
      <c r="P4678"/>
      <c r="Q4678"/>
      <c r="R4678"/>
    </row>
    <row r="4679" spans="1:18" hidden="1" x14ac:dyDescent="0.2">
      <c r="A4679" t="s">
        <v>17386</v>
      </c>
      <c r="B4679" t="s">
        <v>17387</v>
      </c>
      <c r="C4679" t="s">
        <v>17388</v>
      </c>
      <c r="E4679" t="s">
        <v>43</v>
      </c>
      <c r="F4679" t="s">
        <v>18</v>
      </c>
      <c r="K4679">
        <v>1</v>
      </c>
      <c r="M4679" s="1">
        <v>41275</v>
      </c>
      <c r="N4679" s="1">
        <v>41275</v>
      </c>
      <c r="O4679"/>
      <c r="P4679"/>
      <c r="Q4679"/>
      <c r="R4679"/>
    </row>
    <row r="4680" spans="1:18" x14ac:dyDescent="0.2">
      <c r="A4680" t="s">
        <v>17389</v>
      </c>
      <c r="B4680" t="s">
        <v>17390</v>
      </c>
      <c r="C4680" t="s">
        <v>17391</v>
      </c>
      <c r="D4680" t="s">
        <v>1247</v>
      </c>
      <c r="E4680">
        <v>50000000</v>
      </c>
      <c r="F4680" t="s">
        <v>113</v>
      </c>
      <c r="G4680" t="s">
        <v>25</v>
      </c>
      <c r="H4680" t="s">
        <v>64</v>
      </c>
      <c r="I4680" t="s">
        <v>65</v>
      </c>
      <c r="J4680" t="s">
        <v>1103</v>
      </c>
      <c r="K4680">
        <v>1</v>
      </c>
      <c r="L4680" s="1">
        <v>37622</v>
      </c>
      <c r="M4680" s="1">
        <v>39218</v>
      </c>
      <c r="N4680" s="1">
        <v>39218</v>
      </c>
    </row>
    <row r="4681" spans="1:18" x14ac:dyDescent="0.2">
      <c r="A4681" t="s">
        <v>17392</v>
      </c>
      <c r="B4681" t="s">
        <v>17393</v>
      </c>
      <c r="C4681" t="s">
        <v>17394</v>
      </c>
      <c r="D4681" t="s">
        <v>248</v>
      </c>
      <c r="E4681">
        <v>5473907.7070000004</v>
      </c>
      <c r="F4681" t="s">
        <v>18</v>
      </c>
      <c r="G4681" t="s">
        <v>128</v>
      </c>
      <c r="H4681" t="s">
        <v>129</v>
      </c>
      <c r="I4681" t="s">
        <v>130</v>
      </c>
      <c r="J4681" t="s">
        <v>130</v>
      </c>
      <c r="K4681">
        <v>2</v>
      </c>
      <c r="L4681" s="1">
        <v>35065</v>
      </c>
      <c r="M4681" s="1">
        <v>38687</v>
      </c>
      <c r="N4681" s="1">
        <v>39629</v>
      </c>
    </row>
    <row r="4682" spans="1:18" x14ac:dyDescent="0.2">
      <c r="A4682" t="s">
        <v>17395</v>
      </c>
      <c r="B4682" t="s">
        <v>17396</v>
      </c>
      <c r="C4682" t="s">
        <v>17397</v>
      </c>
      <c r="D4682" t="s">
        <v>70</v>
      </c>
      <c r="E4682">
        <v>1950450</v>
      </c>
      <c r="F4682" t="s">
        <v>18</v>
      </c>
      <c r="G4682" t="s">
        <v>222</v>
      </c>
      <c r="H4682">
        <v>7</v>
      </c>
      <c r="I4682" t="s">
        <v>293</v>
      </c>
      <c r="J4682" t="s">
        <v>293</v>
      </c>
      <c r="K4682">
        <v>2</v>
      </c>
      <c r="L4682" s="1">
        <v>41395</v>
      </c>
      <c r="M4682" s="1">
        <v>41487</v>
      </c>
      <c r="N4682" s="1">
        <v>41757</v>
      </c>
    </row>
    <row r="4683" spans="1:18" hidden="1" x14ac:dyDescent="0.2">
      <c r="A4683" t="s">
        <v>17398</v>
      </c>
      <c r="B4683" t="s">
        <v>17399</v>
      </c>
      <c r="C4683" t="s">
        <v>17400</v>
      </c>
      <c r="E4683" t="s">
        <v>43</v>
      </c>
      <c r="F4683" t="s">
        <v>207</v>
      </c>
      <c r="K4683">
        <v>1</v>
      </c>
      <c r="M4683" s="1">
        <v>42050</v>
      </c>
      <c r="N4683" s="1">
        <v>42050</v>
      </c>
      <c r="O4683"/>
      <c r="P4683"/>
      <c r="Q4683"/>
      <c r="R4683"/>
    </row>
    <row r="4684" spans="1:18" hidden="1" x14ac:dyDescent="0.2">
      <c r="A4684" t="s">
        <v>17401</v>
      </c>
      <c r="B4684" t="s">
        <v>17402</v>
      </c>
      <c r="C4684" t="s">
        <v>17403</v>
      </c>
      <c r="D4684" t="s">
        <v>42</v>
      </c>
      <c r="E4684" t="s">
        <v>43</v>
      </c>
      <c r="F4684" t="s">
        <v>18</v>
      </c>
      <c r="G4684" t="s">
        <v>25</v>
      </c>
      <c r="H4684" t="s">
        <v>298</v>
      </c>
      <c r="I4684" t="s">
        <v>299</v>
      </c>
      <c r="J4684" t="s">
        <v>9918</v>
      </c>
      <c r="K4684">
        <v>1</v>
      </c>
      <c r="L4684" s="1">
        <v>38718</v>
      </c>
      <c r="M4684" s="1">
        <v>40821</v>
      </c>
      <c r="N4684" s="1">
        <v>40821</v>
      </c>
      <c r="O4684"/>
      <c r="P4684"/>
      <c r="Q4684"/>
      <c r="R4684"/>
    </row>
    <row r="4685" spans="1:18" hidden="1" x14ac:dyDescent="0.2">
      <c r="A4685" t="s">
        <v>17404</v>
      </c>
      <c r="B4685" t="s">
        <v>17405</v>
      </c>
      <c r="C4685" t="s">
        <v>17406</v>
      </c>
      <c r="D4685" t="s">
        <v>544</v>
      </c>
      <c r="E4685" t="s">
        <v>43</v>
      </c>
      <c r="F4685" t="s">
        <v>18</v>
      </c>
      <c r="G4685" t="s">
        <v>25</v>
      </c>
      <c r="H4685" t="s">
        <v>64</v>
      </c>
      <c r="I4685" t="s">
        <v>65</v>
      </c>
      <c r="J4685" t="s">
        <v>1103</v>
      </c>
      <c r="K4685">
        <v>1</v>
      </c>
      <c r="M4685" s="1">
        <v>41518</v>
      </c>
      <c r="N4685" s="1">
        <v>41518</v>
      </c>
      <c r="O4685"/>
      <c r="P4685"/>
      <c r="Q4685"/>
      <c r="R4685"/>
    </row>
    <row r="4686" spans="1:18" hidden="1" x14ac:dyDescent="0.2">
      <c r="A4686" t="s">
        <v>17407</v>
      </c>
      <c r="B4686" t="s">
        <v>17408</v>
      </c>
      <c r="C4686" t="s">
        <v>17409</v>
      </c>
      <c r="D4686" t="s">
        <v>42</v>
      </c>
      <c r="E4686" t="s">
        <v>43</v>
      </c>
      <c r="F4686" t="s">
        <v>113</v>
      </c>
      <c r="G4686" t="s">
        <v>25</v>
      </c>
      <c r="H4686" t="s">
        <v>64</v>
      </c>
      <c r="I4686" t="s">
        <v>65</v>
      </c>
      <c r="J4686" t="s">
        <v>71</v>
      </c>
      <c r="K4686">
        <v>1</v>
      </c>
      <c r="L4686" s="1">
        <v>35065</v>
      </c>
      <c r="M4686" s="1">
        <v>40022</v>
      </c>
      <c r="N4686" s="1">
        <v>40022</v>
      </c>
      <c r="O4686"/>
      <c r="P4686"/>
      <c r="Q4686"/>
      <c r="R4686"/>
    </row>
    <row r="4687" spans="1:18" x14ac:dyDescent="0.2">
      <c r="A4687" t="s">
        <v>17410</v>
      </c>
      <c r="B4687" t="s">
        <v>17411</v>
      </c>
      <c r="C4687" t="s">
        <v>17412</v>
      </c>
      <c r="D4687" t="s">
        <v>17413</v>
      </c>
      <c r="E4687">
        <v>25000</v>
      </c>
      <c r="F4687" t="s">
        <v>18</v>
      </c>
      <c r="G4687" t="s">
        <v>25</v>
      </c>
      <c r="H4687" t="s">
        <v>26</v>
      </c>
      <c r="I4687" t="s">
        <v>7746</v>
      </c>
      <c r="J4687" t="s">
        <v>2729</v>
      </c>
      <c r="K4687">
        <v>1</v>
      </c>
      <c r="L4687" s="1">
        <v>41885</v>
      </c>
      <c r="M4687" s="1">
        <v>41907</v>
      </c>
      <c r="N4687" s="1">
        <v>41907</v>
      </c>
    </row>
    <row r="4688" spans="1:18" hidden="1" x14ac:dyDescent="0.2">
      <c r="A4688" t="s">
        <v>17414</v>
      </c>
      <c r="B4688" t="s">
        <v>17415</v>
      </c>
      <c r="C4688" t="s">
        <v>17416</v>
      </c>
      <c r="D4688" t="s">
        <v>17417</v>
      </c>
      <c r="E4688">
        <v>1500000</v>
      </c>
      <c r="F4688" t="s">
        <v>18</v>
      </c>
      <c r="G4688" t="s">
        <v>25</v>
      </c>
      <c r="H4688" t="s">
        <v>286</v>
      </c>
      <c r="I4688" t="s">
        <v>874</v>
      </c>
      <c r="J4688" t="s">
        <v>874</v>
      </c>
      <c r="K4688">
        <v>1</v>
      </c>
      <c r="M4688" s="1">
        <v>41409</v>
      </c>
      <c r="N4688" s="1">
        <v>41409</v>
      </c>
      <c r="O4688"/>
      <c r="P4688"/>
      <c r="Q4688"/>
      <c r="R4688"/>
    </row>
    <row r="4689" spans="1:18" x14ac:dyDescent="0.2">
      <c r="A4689" t="s">
        <v>17418</v>
      </c>
      <c r="B4689" t="s">
        <v>17419</v>
      </c>
      <c r="C4689" t="s">
        <v>17420</v>
      </c>
      <c r="D4689" t="s">
        <v>17421</v>
      </c>
      <c r="E4689">
        <v>1900000</v>
      </c>
      <c r="F4689" t="s">
        <v>113</v>
      </c>
      <c r="G4689" t="s">
        <v>25</v>
      </c>
      <c r="H4689" t="s">
        <v>64</v>
      </c>
      <c r="I4689" t="s">
        <v>65</v>
      </c>
      <c r="J4689" t="s">
        <v>71</v>
      </c>
      <c r="K4689">
        <v>2</v>
      </c>
      <c r="L4689" s="1">
        <v>39448</v>
      </c>
      <c r="M4689" s="1">
        <v>40603</v>
      </c>
      <c r="N4689" s="1">
        <v>41012</v>
      </c>
    </row>
    <row r="4690" spans="1:18" x14ac:dyDescent="0.2">
      <c r="A4690" t="s">
        <v>17422</v>
      </c>
      <c r="B4690" t="s">
        <v>17423</v>
      </c>
      <c r="C4690" t="s">
        <v>17424</v>
      </c>
      <c r="D4690" t="s">
        <v>17425</v>
      </c>
      <c r="E4690">
        <v>3698550</v>
      </c>
      <c r="F4690" t="s">
        <v>18</v>
      </c>
      <c r="G4690" t="s">
        <v>25</v>
      </c>
      <c r="H4690" t="s">
        <v>106</v>
      </c>
      <c r="I4690" t="s">
        <v>107</v>
      </c>
      <c r="J4690" t="s">
        <v>108</v>
      </c>
      <c r="K4690">
        <v>5</v>
      </c>
      <c r="L4690" s="1">
        <v>41749</v>
      </c>
      <c r="M4690" s="1">
        <v>41347</v>
      </c>
      <c r="N4690" s="1">
        <v>42101</v>
      </c>
    </row>
    <row r="4691" spans="1:18" hidden="1" x14ac:dyDescent="0.2">
      <c r="A4691" t="s">
        <v>17426</v>
      </c>
      <c r="B4691" t="s">
        <v>17427</v>
      </c>
      <c r="C4691" t="s">
        <v>17428</v>
      </c>
      <c r="D4691" t="s">
        <v>17429</v>
      </c>
      <c r="E4691" t="s">
        <v>43</v>
      </c>
      <c r="F4691" t="s">
        <v>207</v>
      </c>
      <c r="G4691" t="s">
        <v>25</v>
      </c>
      <c r="H4691" t="s">
        <v>106</v>
      </c>
      <c r="I4691" t="s">
        <v>107</v>
      </c>
      <c r="J4691" t="s">
        <v>108</v>
      </c>
      <c r="K4691">
        <v>1</v>
      </c>
      <c r="L4691" s="1">
        <v>39814</v>
      </c>
      <c r="M4691" s="1">
        <v>40422</v>
      </c>
      <c r="N4691" s="1">
        <v>40422</v>
      </c>
      <c r="O4691"/>
      <c r="P4691"/>
      <c r="Q4691"/>
      <c r="R4691"/>
    </row>
    <row r="4692" spans="1:18" hidden="1" x14ac:dyDescent="0.2">
      <c r="A4692" t="s">
        <v>17430</v>
      </c>
      <c r="B4692" t="s">
        <v>17431</v>
      </c>
      <c r="C4692" t="s">
        <v>17432</v>
      </c>
      <c r="D4692" t="s">
        <v>17433</v>
      </c>
      <c r="E4692" t="s">
        <v>43</v>
      </c>
      <c r="F4692" t="s">
        <v>18</v>
      </c>
      <c r="G4692" t="s">
        <v>25</v>
      </c>
      <c r="H4692" t="s">
        <v>64</v>
      </c>
      <c r="I4692" t="s">
        <v>65</v>
      </c>
      <c r="J4692" t="s">
        <v>71</v>
      </c>
      <c r="K4692">
        <v>1</v>
      </c>
      <c r="L4692" s="1">
        <v>38353</v>
      </c>
      <c r="M4692" s="1">
        <v>40360</v>
      </c>
      <c r="N4692" s="1">
        <v>40360</v>
      </c>
      <c r="O4692"/>
      <c r="P4692"/>
      <c r="Q4692"/>
      <c r="R4692"/>
    </row>
    <row r="4693" spans="1:18" hidden="1" x14ac:dyDescent="0.2">
      <c r="A4693" t="s">
        <v>17434</v>
      </c>
      <c r="B4693" t="s">
        <v>17435</v>
      </c>
      <c r="C4693" t="s">
        <v>17436</v>
      </c>
      <c r="D4693" t="s">
        <v>17437</v>
      </c>
      <c r="E4693" t="s">
        <v>43</v>
      </c>
      <c r="F4693" t="s">
        <v>18</v>
      </c>
      <c r="G4693" t="s">
        <v>25</v>
      </c>
      <c r="H4693" t="s">
        <v>1011</v>
      </c>
      <c r="I4693" t="s">
        <v>1035</v>
      </c>
      <c r="J4693" t="s">
        <v>1035</v>
      </c>
      <c r="K4693">
        <v>1</v>
      </c>
      <c r="L4693" s="1">
        <v>39448</v>
      </c>
      <c r="M4693" s="1">
        <v>39814</v>
      </c>
      <c r="N4693" s="1">
        <v>39814</v>
      </c>
      <c r="O4693"/>
      <c r="P4693"/>
      <c r="Q4693"/>
      <c r="R4693"/>
    </row>
    <row r="4694" spans="1:18" x14ac:dyDescent="0.2">
      <c r="A4694" t="s">
        <v>17438</v>
      </c>
      <c r="B4694" t="s">
        <v>17439</v>
      </c>
      <c r="C4694" t="s">
        <v>17440</v>
      </c>
      <c r="D4694" t="s">
        <v>11740</v>
      </c>
      <c r="E4694">
        <v>300000</v>
      </c>
      <c r="F4694" t="s">
        <v>18</v>
      </c>
      <c r="G4694" t="s">
        <v>25</v>
      </c>
      <c r="H4694" t="s">
        <v>64</v>
      </c>
      <c r="I4694" t="s">
        <v>65</v>
      </c>
      <c r="J4694" t="s">
        <v>71</v>
      </c>
      <c r="K4694">
        <v>1</v>
      </c>
      <c r="L4694" s="1">
        <v>40544</v>
      </c>
      <c r="M4694" s="1">
        <v>40647</v>
      </c>
      <c r="N4694" s="1">
        <v>40647</v>
      </c>
    </row>
    <row r="4695" spans="1:18" hidden="1" x14ac:dyDescent="0.2">
      <c r="A4695" t="s">
        <v>17441</v>
      </c>
      <c r="B4695" t="s">
        <v>17442</v>
      </c>
      <c r="C4695" t="s">
        <v>17443</v>
      </c>
      <c r="D4695" t="s">
        <v>17444</v>
      </c>
      <c r="E4695" t="s">
        <v>43</v>
      </c>
      <c r="F4695" t="s">
        <v>18</v>
      </c>
      <c r="G4695" t="s">
        <v>25</v>
      </c>
      <c r="H4695" t="s">
        <v>208</v>
      </c>
      <c r="I4695" t="s">
        <v>6943</v>
      </c>
      <c r="J4695" t="s">
        <v>6943</v>
      </c>
      <c r="K4695">
        <v>1</v>
      </c>
      <c r="L4695" s="1">
        <v>42134</v>
      </c>
      <c r="M4695" s="1">
        <v>42177</v>
      </c>
      <c r="N4695" s="1">
        <v>42177</v>
      </c>
      <c r="O4695"/>
      <c r="P4695"/>
      <c r="Q4695"/>
      <c r="R4695"/>
    </row>
    <row r="4696" spans="1:18" x14ac:dyDescent="0.2">
      <c r="A4696" t="s">
        <v>17445</v>
      </c>
      <c r="B4696" t="s">
        <v>17446</v>
      </c>
      <c r="C4696" t="s">
        <v>17447</v>
      </c>
      <c r="D4696" t="s">
        <v>1329</v>
      </c>
      <c r="E4696">
        <v>250000</v>
      </c>
      <c r="F4696" t="s">
        <v>18</v>
      </c>
      <c r="G4696" t="s">
        <v>25</v>
      </c>
      <c r="H4696" t="s">
        <v>64</v>
      </c>
      <c r="I4696" t="s">
        <v>1221</v>
      </c>
      <c r="J4696" t="s">
        <v>1221</v>
      </c>
      <c r="K4696">
        <v>1</v>
      </c>
      <c r="L4696" s="1">
        <v>41518</v>
      </c>
      <c r="M4696" s="1">
        <v>41944</v>
      </c>
      <c r="N4696" s="1">
        <v>41944</v>
      </c>
    </row>
    <row r="4697" spans="1:18" x14ac:dyDescent="0.2">
      <c r="A4697" t="s">
        <v>17448</v>
      </c>
      <c r="B4697" t="s">
        <v>17449</v>
      </c>
      <c r="C4697" t="s">
        <v>17450</v>
      </c>
      <c r="D4697" t="s">
        <v>17451</v>
      </c>
      <c r="E4697">
        <v>7700000</v>
      </c>
      <c r="F4697" t="s">
        <v>18</v>
      </c>
      <c r="G4697" t="s">
        <v>479</v>
      </c>
      <c r="I4697" t="s">
        <v>480</v>
      </c>
      <c r="J4697" t="s">
        <v>480</v>
      </c>
      <c r="K4697">
        <v>1</v>
      </c>
      <c r="L4697" s="1">
        <v>41398</v>
      </c>
      <c r="M4697" s="1">
        <v>42058</v>
      </c>
      <c r="N4697" s="1">
        <v>42058</v>
      </c>
    </row>
    <row r="4698" spans="1:18" hidden="1" x14ac:dyDescent="0.2">
      <c r="A4698" t="s">
        <v>17452</v>
      </c>
      <c r="B4698" t="s">
        <v>17453</v>
      </c>
      <c r="C4698" t="s">
        <v>17454</v>
      </c>
      <c r="D4698" t="s">
        <v>36</v>
      </c>
      <c r="E4698" t="s">
        <v>43</v>
      </c>
      <c r="F4698" t="s">
        <v>18</v>
      </c>
      <c r="K4698">
        <v>1</v>
      </c>
      <c r="M4698" s="1">
        <v>39173</v>
      </c>
      <c r="N4698" s="1">
        <v>39173</v>
      </c>
      <c r="O4698"/>
      <c r="P4698"/>
      <c r="Q4698"/>
      <c r="R4698"/>
    </row>
    <row r="4699" spans="1:18" x14ac:dyDescent="0.2">
      <c r="A4699" t="s">
        <v>17455</v>
      </c>
      <c r="B4699" t="s">
        <v>17456</v>
      </c>
      <c r="D4699" t="s">
        <v>17457</v>
      </c>
      <c r="E4699">
        <v>5300000</v>
      </c>
      <c r="F4699" t="s">
        <v>113</v>
      </c>
      <c r="G4699" t="s">
        <v>25</v>
      </c>
      <c r="H4699" t="s">
        <v>158</v>
      </c>
      <c r="I4699" t="s">
        <v>244</v>
      </c>
      <c r="J4699" t="s">
        <v>244</v>
      </c>
      <c r="K4699">
        <v>1</v>
      </c>
      <c r="L4699" s="1">
        <v>35431</v>
      </c>
      <c r="M4699" s="1">
        <v>36955</v>
      </c>
      <c r="N4699" s="1">
        <v>36955</v>
      </c>
    </row>
    <row r="4700" spans="1:18" hidden="1" x14ac:dyDescent="0.2">
      <c r="A4700" t="s">
        <v>17458</v>
      </c>
      <c r="B4700" t="s">
        <v>17459</v>
      </c>
      <c r="C4700" t="s">
        <v>17460</v>
      </c>
      <c r="D4700" t="s">
        <v>766</v>
      </c>
      <c r="E4700" t="s">
        <v>43</v>
      </c>
      <c r="F4700" t="s">
        <v>113</v>
      </c>
      <c r="G4700" t="s">
        <v>25</v>
      </c>
      <c r="H4700" t="s">
        <v>121</v>
      </c>
      <c r="I4700" t="s">
        <v>122</v>
      </c>
      <c r="J4700" t="s">
        <v>17461</v>
      </c>
      <c r="K4700">
        <v>1</v>
      </c>
      <c r="L4700" s="1">
        <v>39083</v>
      </c>
      <c r="M4700" s="1">
        <v>41586</v>
      </c>
      <c r="N4700" s="1">
        <v>41586</v>
      </c>
      <c r="O4700"/>
      <c r="P4700"/>
      <c r="Q4700"/>
      <c r="R4700"/>
    </row>
    <row r="4701" spans="1:18" hidden="1" x14ac:dyDescent="0.2">
      <c r="A4701" t="s">
        <v>17462</v>
      </c>
      <c r="B4701" t="s">
        <v>17463</v>
      </c>
      <c r="E4701" t="s">
        <v>43</v>
      </c>
      <c r="F4701" t="s">
        <v>207</v>
      </c>
      <c r="K4701">
        <v>1</v>
      </c>
      <c r="M4701" s="1">
        <v>37998</v>
      </c>
      <c r="N4701" s="1">
        <v>37998</v>
      </c>
      <c r="O4701"/>
      <c r="P4701"/>
      <c r="Q4701"/>
      <c r="R4701"/>
    </row>
    <row r="4702" spans="1:18" x14ac:dyDescent="0.2">
      <c r="A4702" t="s">
        <v>17464</v>
      </c>
      <c r="B4702" t="s">
        <v>17465</v>
      </c>
      <c r="C4702" t="s">
        <v>17466</v>
      </c>
      <c r="D4702" t="s">
        <v>17467</v>
      </c>
      <c r="E4702">
        <v>126134082</v>
      </c>
      <c r="F4702" t="s">
        <v>18</v>
      </c>
      <c r="G4702" t="s">
        <v>25</v>
      </c>
      <c r="H4702" t="s">
        <v>64</v>
      </c>
      <c r="I4702" t="s">
        <v>1221</v>
      </c>
      <c r="J4702" t="s">
        <v>1221</v>
      </c>
      <c r="K4702">
        <v>7</v>
      </c>
      <c r="L4702" s="1">
        <v>39083</v>
      </c>
      <c r="M4702" s="1">
        <v>39569</v>
      </c>
      <c r="N4702" s="1">
        <v>42291</v>
      </c>
    </row>
    <row r="4703" spans="1:18" x14ac:dyDescent="0.2">
      <c r="A4703" t="s">
        <v>17468</v>
      </c>
      <c r="B4703" t="s">
        <v>17469</v>
      </c>
      <c r="C4703" t="s">
        <v>17470</v>
      </c>
      <c r="D4703" t="s">
        <v>264</v>
      </c>
      <c r="E4703">
        <v>53209289</v>
      </c>
      <c r="F4703" t="s">
        <v>18</v>
      </c>
      <c r="G4703" t="s">
        <v>25</v>
      </c>
      <c r="H4703" t="s">
        <v>64</v>
      </c>
      <c r="I4703" t="s">
        <v>1221</v>
      </c>
      <c r="J4703" t="s">
        <v>1221</v>
      </c>
      <c r="K4703">
        <v>6</v>
      </c>
      <c r="L4703" s="1">
        <v>36526</v>
      </c>
      <c r="M4703" s="1">
        <v>36948</v>
      </c>
      <c r="N4703" s="1">
        <v>41488</v>
      </c>
    </row>
    <row r="4704" spans="1:18" x14ac:dyDescent="0.2">
      <c r="A4704" t="s">
        <v>17471</v>
      </c>
      <c r="B4704" t="s">
        <v>17472</v>
      </c>
      <c r="C4704" t="s">
        <v>17473</v>
      </c>
      <c r="D4704" t="s">
        <v>633</v>
      </c>
      <c r="E4704">
        <v>80000000</v>
      </c>
      <c r="F4704" t="s">
        <v>18</v>
      </c>
      <c r="G4704" t="s">
        <v>25</v>
      </c>
      <c r="H4704" t="s">
        <v>286</v>
      </c>
      <c r="I4704" t="s">
        <v>1030</v>
      </c>
      <c r="J4704" t="s">
        <v>1030</v>
      </c>
      <c r="K4704">
        <v>4</v>
      </c>
      <c r="L4704" s="1">
        <v>38718</v>
      </c>
      <c r="M4704" s="1">
        <v>38869</v>
      </c>
      <c r="N4704" s="1">
        <v>41353</v>
      </c>
    </row>
    <row r="4705" spans="1:18" x14ac:dyDescent="0.2">
      <c r="A4705" t="s">
        <v>17474</v>
      </c>
      <c r="B4705" t="s">
        <v>17475</v>
      </c>
      <c r="C4705" t="s">
        <v>17476</v>
      </c>
      <c r="D4705" t="s">
        <v>42</v>
      </c>
      <c r="E4705">
        <v>3200000</v>
      </c>
      <c r="F4705" t="s">
        <v>689</v>
      </c>
      <c r="G4705" t="s">
        <v>25</v>
      </c>
      <c r="H4705" t="s">
        <v>286</v>
      </c>
      <c r="I4705" t="s">
        <v>1030</v>
      </c>
      <c r="J4705" t="s">
        <v>1030</v>
      </c>
      <c r="K4705">
        <v>1</v>
      </c>
      <c r="L4705" s="1">
        <v>31048</v>
      </c>
      <c r="M4705" s="1">
        <v>40833</v>
      </c>
      <c r="N4705" s="1">
        <v>40833</v>
      </c>
    </row>
    <row r="4706" spans="1:18" x14ac:dyDescent="0.2">
      <c r="A4706" t="s">
        <v>17477</v>
      </c>
      <c r="B4706" t="s">
        <v>17478</v>
      </c>
      <c r="C4706" t="s">
        <v>17479</v>
      </c>
      <c r="D4706" t="s">
        <v>1503</v>
      </c>
      <c r="E4706">
        <v>300000</v>
      </c>
      <c r="F4706" t="s">
        <v>18</v>
      </c>
      <c r="G4706" t="s">
        <v>25</v>
      </c>
      <c r="H4706" t="s">
        <v>208</v>
      </c>
      <c r="I4706" t="s">
        <v>209</v>
      </c>
      <c r="J4706" t="s">
        <v>209</v>
      </c>
      <c r="K4706">
        <v>1</v>
      </c>
      <c r="L4706" s="1">
        <v>37987</v>
      </c>
      <c r="M4706" s="1">
        <v>40071</v>
      </c>
      <c r="N4706" s="1">
        <v>40071</v>
      </c>
    </row>
    <row r="4707" spans="1:18" x14ac:dyDescent="0.2">
      <c r="A4707" t="s">
        <v>17480</v>
      </c>
      <c r="B4707" t="s">
        <v>17481</v>
      </c>
      <c r="C4707" t="s">
        <v>17482</v>
      </c>
      <c r="D4707" t="s">
        <v>17483</v>
      </c>
      <c r="E4707">
        <v>732225</v>
      </c>
      <c r="F4707" t="s">
        <v>18</v>
      </c>
      <c r="G4707" t="s">
        <v>1062</v>
      </c>
      <c r="H4707">
        <v>16</v>
      </c>
      <c r="I4707" t="s">
        <v>1704</v>
      </c>
      <c r="J4707" t="s">
        <v>1704</v>
      </c>
      <c r="K4707">
        <v>2</v>
      </c>
      <c r="L4707" s="1">
        <v>41365</v>
      </c>
      <c r="M4707" s="1">
        <v>41410</v>
      </c>
      <c r="N4707" s="1">
        <v>41548</v>
      </c>
    </row>
    <row r="4708" spans="1:18" hidden="1" x14ac:dyDescent="0.2">
      <c r="A4708" t="s">
        <v>17484</v>
      </c>
      <c r="B4708" t="s">
        <v>17485</v>
      </c>
      <c r="E4708" t="s">
        <v>43</v>
      </c>
      <c r="F4708" t="s">
        <v>18</v>
      </c>
      <c r="K4708">
        <v>1</v>
      </c>
      <c r="M4708" s="1">
        <v>40455</v>
      </c>
      <c r="N4708" s="1">
        <v>40455</v>
      </c>
      <c r="O4708"/>
      <c r="P4708"/>
      <c r="Q4708"/>
      <c r="R4708"/>
    </row>
    <row r="4709" spans="1:18" hidden="1" x14ac:dyDescent="0.2">
      <c r="A4709" t="s">
        <v>17486</v>
      </c>
      <c r="B4709" t="s">
        <v>17487</v>
      </c>
      <c r="C4709" t="s">
        <v>17488</v>
      </c>
      <c r="D4709" t="s">
        <v>2966</v>
      </c>
      <c r="E4709" t="s">
        <v>43</v>
      </c>
      <c r="F4709" t="s">
        <v>18</v>
      </c>
      <c r="G4709" t="s">
        <v>25</v>
      </c>
      <c r="H4709" t="s">
        <v>82</v>
      </c>
      <c r="I4709" t="s">
        <v>1764</v>
      </c>
      <c r="J4709" t="s">
        <v>1765</v>
      </c>
      <c r="K4709">
        <v>1</v>
      </c>
      <c r="L4709" s="1">
        <v>35796</v>
      </c>
      <c r="M4709" s="1">
        <v>40756</v>
      </c>
      <c r="N4709" s="1">
        <v>40756</v>
      </c>
      <c r="O4709"/>
      <c r="P4709"/>
      <c r="Q4709"/>
      <c r="R4709"/>
    </row>
    <row r="4710" spans="1:18" hidden="1" x14ac:dyDescent="0.2">
      <c r="A4710" t="s">
        <v>17489</v>
      </c>
      <c r="B4710" t="s">
        <v>17490</v>
      </c>
      <c r="C4710" t="s">
        <v>17491</v>
      </c>
      <c r="D4710" t="s">
        <v>7511</v>
      </c>
      <c r="E4710">
        <v>10000000</v>
      </c>
      <c r="F4710" t="s">
        <v>689</v>
      </c>
      <c r="G4710" t="s">
        <v>25</v>
      </c>
      <c r="H4710" t="s">
        <v>142</v>
      </c>
      <c r="I4710" t="s">
        <v>143</v>
      </c>
      <c r="J4710" t="s">
        <v>438</v>
      </c>
      <c r="K4710">
        <v>1</v>
      </c>
      <c r="M4710" s="1">
        <v>36446</v>
      </c>
      <c r="N4710" s="1">
        <v>36446</v>
      </c>
      <c r="O4710"/>
      <c r="P4710"/>
      <c r="Q4710"/>
      <c r="R4710"/>
    </row>
    <row r="4711" spans="1:18" x14ac:dyDescent="0.2">
      <c r="A4711" t="s">
        <v>17492</v>
      </c>
      <c r="B4711" t="s">
        <v>17493</v>
      </c>
      <c r="C4711" t="s">
        <v>17494</v>
      </c>
      <c r="D4711" t="s">
        <v>17495</v>
      </c>
      <c r="E4711">
        <v>3160000</v>
      </c>
      <c r="F4711" t="s">
        <v>18</v>
      </c>
      <c r="G4711" t="s">
        <v>638</v>
      </c>
      <c r="H4711">
        <v>3</v>
      </c>
      <c r="I4711" t="s">
        <v>639</v>
      </c>
      <c r="J4711" t="s">
        <v>17496</v>
      </c>
      <c r="K4711">
        <v>1</v>
      </c>
      <c r="L4711" s="1">
        <v>37987</v>
      </c>
      <c r="M4711" s="1">
        <v>39742</v>
      </c>
      <c r="N4711" s="1">
        <v>39742</v>
      </c>
    </row>
    <row r="4712" spans="1:18" hidden="1" x14ac:dyDescent="0.2">
      <c r="A4712" t="s">
        <v>17497</v>
      </c>
      <c r="B4712" t="s">
        <v>17498</v>
      </c>
      <c r="C4712" t="s">
        <v>17499</v>
      </c>
      <c r="D4712" t="s">
        <v>17500</v>
      </c>
      <c r="E4712" t="s">
        <v>43</v>
      </c>
      <c r="F4712" t="s">
        <v>18</v>
      </c>
      <c r="G4712" t="s">
        <v>638</v>
      </c>
      <c r="H4712">
        <v>4</v>
      </c>
      <c r="I4712" t="s">
        <v>3256</v>
      </c>
      <c r="J4712" t="s">
        <v>3256</v>
      </c>
      <c r="K4712">
        <v>2</v>
      </c>
      <c r="L4712" s="1">
        <v>41901</v>
      </c>
      <c r="M4712" s="1">
        <v>41698</v>
      </c>
      <c r="N4712" s="1">
        <v>41976</v>
      </c>
      <c r="O4712"/>
      <c r="P4712"/>
      <c r="Q4712"/>
      <c r="R4712"/>
    </row>
    <row r="4713" spans="1:18" hidden="1" x14ac:dyDescent="0.2">
      <c r="A4713" t="s">
        <v>17501</v>
      </c>
      <c r="B4713" t="s">
        <v>17502</v>
      </c>
      <c r="C4713" t="s">
        <v>17503</v>
      </c>
      <c r="D4713" t="s">
        <v>17504</v>
      </c>
      <c r="E4713" t="s">
        <v>43</v>
      </c>
      <c r="F4713" t="s">
        <v>18</v>
      </c>
      <c r="G4713" t="s">
        <v>347</v>
      </c>
      <c r="H4713">
        <v>1</v>
      </c>
      <c r="I4713" t="s">
        <v>348</v>
      </c>
      <c r="J4713" t="s">
        <v>17505</v>
      </c>
      <c r="K4713">
        <v>1</v>
      </c>
      <c r="L4713" s="1">
        <v>37622</v>
      </c>
      <c r="M4713" s="1">
        <v>37257</v>
      </c>
      <c r="N4713" s="1">
        <v>37257</v>
      </c>
      <c r="O4713"/>
      <c r="P4713"/>
      <c r="Q4713"/>
      <c r="R4713"/>
    </row>
    <row r="4714" spans="1:18" x14ac:dyDescent="0.2">
      <c r="A4714" t="s">
        <v>17506</v>
      </c>
      <c r="B4714" t="s">
        <v>17507</v>
      </c>
      <c r="C4714" t="s">
        <v>17508</v>
      </c>
      <c r="D4714" t="s">
        <v>13439</v>
      </c>
      <c r="E4714">
        <v>13909650</v>
      </c>
      <c r="F4714" t="s">
        <v>18</v>
      </c>
      <c r="G4714" t="s">
        <v>165</v>
      </c>
      <c r="H4714">
        <v>97</v>
      </c>
      <c r="I4714" t="s">
        <v>1229</v>
      </c>
      <c r="J4714" t="s">
        <v>17509</v>
      </c>
      <c r="K4714">
        <v>2</v>
      </c>
      <c r="L4714" s="1">
        <v>35065</v>
      </c>
      <c r="M4714" s="1">
        <v>40072</v>
      </c>
      <c r="N4714" s="1">
        <v>41431</v>
      </c>
    </row>
    <row r="4715" spans="1:18" x14ac:dyDescent="0.2">
      <c r="A4715" t="s">
        <v>17510</v>
      </c>
      <c r="B4715" t="s">
        <v>17511</v>
      </c>
      <c r="C4715" t="s">
        <v>17512</v>
      </c>
      <c r="D4715" t="s">
        <v>17513</v>
      </c>
      <c r="E4715">
        <v>140000</v>
      </c>
      <c r="F4715" t="s">
        <v>18</v>
      </c>
      <c r="G4715" t="s">
        <v>25</v>
      </c>
      <c r="H4715" t="s">
        <v>106</v>
      </c>
      <c r="I4715" t="s">
        <v>107</v>
      </c>
      <c r="J4715" t="s">
        <v>108</v>
      </c>
      <c r="K4715">
        <v>1</v>
      </c>
      <c r="L4715" s="1">
        <v>40909</v>
      </c>
      <c r="M4715" s="1">
        <v>41699</v>
      </c>
      <c r="N4715" s="1">
        <v>41699</v>
      </c>
    </row>
    <row r="4716" spans="1:18" hidden="1" x14ac:dyDescent="0.2">
      <c r="A4716" t="s">
        <v>17514</v>
      </c>
      <c r="B4716" t="s">
        <v>17515</v>
      </c>
      <c r="C4716" t="s">
        <v>17516</v>
      </c>
      <c r="D4716" t="s">
        <v>17517</v>
      </c>
      <c r="E4716" t="s">
        <v>43</v>
      </c>
      <c r="F4716" t="s">
        <v>18</v>
      </c>
      <c r="G4716" t="s">
        <v>25</v>
      </c>
      <c r="H4716" t="s">
        <v>64</v>
      </c>
      <c r="I4716" t="s">
        <v>95</v>
      </c>
      <c r="J4716" t="s">
        <v>376</v>
      </c>
      <c r="K4716">
        <v>1</v>
      </c>
      <c r="L4716" s="1">
        <v>40787</v>
      </c>
      <c r="M4716" s="1">
        <v>41409</v>
      </c>
      <c r="N4716" s="1">
        <v>41409</v>
      </c>
      <c r="O4716"/>
      <c r="P4716"/>
      <c r="Q4716"/>
      <c r="R4716"/>
    </row>
    <row r="4717" spans="1:18" x14ac:dyDescent="0.2">
      <c r="A4717" t="s">
        <v>17518</v>
      </c>
      <c r="B4717" t="s">
        <v>17519</v>
      </c>
      <c r="C4717" t="s">
        <v>17520</v>
      </c>
      <c r="D4717" t="s">
        <v>17521</v>
      </c>
      <c r="E4717">
        <v>500000</v>
      </c>
      <c r="F4717" t="s">
        <v>18</v>
      </c>
      <c r="G4717" t="s">
        <v>1138</v>
      </c>
      <c r="H4717">
        <v>2</v>
      </c>
      <c r="I4717" t="s">
        <v>1745</v>
      </c>
      <c r="J4717" t="s">
        <v>1746</v>
      </c>
      <c r="K4717">
        <v>1</v>
      </c>
      <c r="L4717" s="1">
        <v>40940</v>
      </c>
      <c r="M4717" s="1">
        <v>40940</v>
      </c>
      <c r="N4717" s="1">
        <v>40940</v>
      </c>
    </row>
    <row r="4718" spans="1:18" hidden="1" x14ac:dyDescent="0.2">
      <c r="A4718" t="s">
        <v>17522</v>
      </c>
      <c r="B4718" t="s">
        <v>17523</v>
      </c>
      <c r="C4718" t="s">
        <v>17524</v>
      </c>
      <c r="D4718" t="s">
        <v>1247</v>
      </c>
      <c r="E4718">
        <v>7200000</v>
      </c>
      <c r="F4718" t="s">
        <v>207</v>
      </c>
      <c r="G4718" t="s">
        <v>25</v>
      </c>
      <c r="H4718" t="s">
        <v>64</v>
      </c>
      <c r="I4718" t="s">
        <v>966</v>
      </c>
      <c r="J4718" t="s">
        <v>967</v>
      </c>
      <c r="K4718">
        <v>1</v>
      </c>
      <c r="M4718" s="1">
        <v>36761</v>
      </c>
      <c r="N4718" s="1">
        <v>36761</v>
      </c>
      <c r="O4718"/>
      <c r="P4718"/>
      <c r="Q4718"/>
      <c r="R4718"/>
    </row>
    <row r="4719" spans="1:18" hidden="1" x14ac:dyDescent="0.2">
      <c r="A4719" t="s">
        <v>17525</v>
      </c>
      <c r="B4719" t="s">
        <v>17526</v>
      </c>
      <c r="C4719" t="s">
        <v>17527</v>
      </c>
      <c r="D4719" t="s">
        <v>17528</v>
      </c>
      <c r="E4719" t="s">
        <v>43</v>
      </c>
      <c r="F4719" t="s">
        <v>113</v>
      </c>
      <c r="G4719" t="s">
        <v>76</v>
      </c>
      <c r="H4719">
        <v>12</v>
      </c>
      <c r="I4719" t="s">
        <v>77</v>
      </c>
      <c r="J4719" t="s">
        <v>77</v>
      </c>
      <c r="K4719">
        <v>1</v>
      </c>
      <c r="M4719" s="1">
        <v>40026</v>
      </c>
      <c r="N4719" s="1">
        <v>40026</v>
      </c>
      <c r="O4719"/>
      <c r="P4719"/>
      <c r="Q4719"/>
      <c r="R4719"/>
    </row>
    <row r="4720" spans="1:18" x14ac:dyDescent="0.2">
      <c r="A4720" t="s">
        <v>17529</v>
      </c>
      <c r="B4720" t="s">
        <v>17530</v>
      </c>
      <c r="C4720" t="s">
        <v>17531</v>
      </c>
      <c r="D4720" t="s">
        <v>42</v>
      </c>
      <c r="E4720">
        <v>36198</v>
      </c>
      <c r="F4720" t="s">
        <v>18</v>
      </c>
      <c r="K4720">
        <v>1</v>
      </c>
      <c r="L4720" s="1">
        <v>39875</v>
      </c>
      <c r="M4720" s="1">
        <v>40246</v>
      </c>
      <c r="N4720" s="1">
        <v>40246</v>
      </c>
    </row>
    <row r="4721" spans="1:18" hidden="1" x14ac:dyDescent="0.2">
      <c r="A4721" t="s">
        <v>17532</v>
      </c>
      <c r="B4721" t="s">
        <v>17533</v>
      </c>
      <c r="C4721" t="s">
        <v>17534</v>
      </c>
      <c r="D4721" t="s">
        <v>56</v>
      </c>
      <c r="E4721">
        <v>52000000</v>
      </c>
      <c r="F4721" t="s">
        <v>689</v>
      </c>
      <c r="G4721" t="s">
        <v>25</v>
      </c>
      <c r="H4721" t="s">
        <v>64</v>
      </c>
      <c r="I4721" t="s">
        <v>95</v>
      </c>
      <c r="J4721" t="s">
        <v>11382</v>
      </c>
      <c r="K4721">
        <v>2</v>
      </c>
      <c r="M4721" s="1">
        <v>41625</v>
      </c>
      <c r="N4721" s="1">
        <v>41649</v>
      </c>
      <c r="O4721"/>
      <c r="P4721"/>
      <c r="Q4721"/>
      <c r="R4721"/>
    </row>
    <row r="4722" spans="1:18" x14ac:dyDescent="0.2">
      <c r="A4722" t="s">
        <v>17535</v>
      </c>
      <c r="B4722" t="s">
        <v>17536</v>
      </c>
      <c r="C4722" t="s">
        <v>17537</v>
      </c>
      <c r="D4722" t="s">
        <v>50</v>
      </c>
      <c r="E4722">
        <v>7260000</v>
      </c>
      <c r="F4722" t="s">
        <v>18</v>
      </c>
      <c r="G4722" t="s">
        <v>25</v>
      </c>
      <c r="H4722" t="s">
        <v>106</v>
      </c>
      <c r="I4722" t="s">
        <v>107</v>
      </c>
      <c r="J4722" t="s">
        <v>108</v>
      </c>
      <c r="K4722">
        <v>1</v>
      </c>
      <c r="L4722" s="1">
        <v>26299</v>
      </c>
      <c r="M4722" s="1">
        <v>38610</v>
      </c>
      <c r="N4722" s="1">
        <v>38610</v>
      </c>
    </row>
    <row r="4723" spans="1:18" x14ac:dyDescent="0.2">
      <c r="A4723" t="s">
        <v>17538</v>
      </c>
      <c r="B4723" t="s">
        <v>17539</v>
      </c>
      <c r="C4723" t="s">
        <v>17540</v>
      </c>
      <c r="D4723" t="s">
        <v>3396</v>
      </c>
      <c r="E4723">
        <v>2000000</v>
      </c>
      <c r="F4723" t="s">
        <v>18</v>
      </c>
      <c r="G4723" t="s">
        <v>19</v>
      </c>
      <c r="H4723">
        <v>19</v>
      </c>
      <c r="I4723" t="s">
        <v>474</v>
      </c>
      <c r="J4723" t="s">
        <v>474</v>
      </c>
      <c r="K4723">
        <v>1</v>
      </c>
      <c r="L4723" s="1">
        <v>42005</v>
      </c>
      <c r="M4723" s="1">
        <v>42338</v>
      </c>
      <c r="N4723" s="1">
        <v>42338</v>
      </c>
    </row>
    <row r="4724" spans="1:18" x14ac:dyDescent="0.2">
      <c r="A4724" t="s">
        <v>17541</v>
      </c>
      <c r="B4724" t="s">
        <v>17542</v>
      </c>
      <c r="C4724" t="s">
        <v>17543</v>
      </c>
      <c r="D4724" t="s">
        <v>17544</v>
      </c>
      <c r="E4724">
        <v>5425020</v>
      </c>
      <c r="F4724" t="s">
        <v>18</v>
      </c>
      <c r="G4724" t="s">
        <v>25</v>
      </c>
      <c r="H4724" t="s">
        <v>106</v>
      </c>
      <c r="I4724" t="s">
        <v>107</v>
      </c>
      <c r="J4724" t="s">
        <v>5335</v>
      </c>
      <c r="K4724">
        <v>3</v>
      </c>
      <c r="L4724" s="1">
        <v>39814</v>
      </c>
      <c r="M4724" s="1">
        <v>41057</v>
      </c>
      <c r="N4724" s="1">
        <v>41928</v>
      </c>
    </row>
    <row r="4725" spans="1:18" hidden="1" x14ac:dyDescent="0.2">
      <c r="A4725" t="s">
        <v>17545</v>
      </c>
      <c r="B4725" t="s">
        <v>17546</v>
      </c>
      <c r="D4725" t="s">
        <v>56</v>
      </c>
      <c r="E4725">
        <v>17000000</v>
      </c>
      <c r="F4725" t="s">
        <v>18</v>
      </c>
      <c r="G4725" t="s">
        <v>25</v>
      </c>
      <c r="H4725" t="s">
        <v>158</v>
      </c>
      <c r="I4725" t="s">
        <v>244</v>
      </c>
      <c r="J4725" t="s">
        <v>327</v>
      </c>
      <c r="K4725">
        <v>1</v>
      </c>
      <c r="M4725" s="1">
        <v>41715</v>
      </c>
      <c r="N4725" s="1">
        <v>41715</v>
      </c>
      <c r="O4725"/>
      <c r="P4725"/>
      <c r="Q4725"/>
      <c r="R4725"/>
    </row>
    <row r="4726" spans="1:18" x14ac:dyDescent="0.2">
      <c r="A4726" t="s">
        <v>17547</v>
      </c>
      <c r="B4726" t="s">
        <v>17548</v>
      </c>
      <c r="C4726" t="s">
        <v>17549</v>
      </c>
      <c r="D4726" t="s">
        <v>17550</v>
      </c>
      <c r="E4726">
        <v>300000</v>
      </c>
      <c r="F4726" t="s">
        <v>207</v>
      </c>
      <c r="K4726">
        <v>1</v>
      </c>
      <c r="L4726" s="1">
        <v>39142</v>
      </c>
      <c r="M4726" s="1">
        <v>39142</v>
      </c>
      <c r="N4726" s="1">
        <v>39142</v>
      </c>
    </row>
    <row r="4727" spans="1:18" x14ac:dyDescent="0.2">
      <c r="A4727" t="s">
        <v>17551</v>
      </c>
      <c r="B4727" t="s">
        <v>17552</v>
      </c>
      <c r="C4727" t="s">
        <v>17553</v>
      </c>
      <c r="D4727" t="s">
        <v>17554</v>
      </c>
      <c r="E4727">
        <v>67000</v>
      </c>
      <c r="F4727" t="s">
        <v>18</v>
      </c>
      <c r="G4727" t="s">
        <v>492</v>
      </c>
      <c r="H4727">
        <v>16</v>
      </c>
      <c r="I4727" t="s">
        <v>4552</v>
      </c>
      <c r="J4727" t="s">
        <v>4552</v>
      </c>
      <c r="K4727">
        <v>1</v>
      </c>
      <c r="L4727" s="1">
        <v>40063</v>
      </c>
      <c r="M4727" s="1">
        <v>40231</v>
      </c>
      <c r="N4727" s="1">
        <v>40231</v>
      </c>
    </row>
    <row r="4728" spans="1:18" hidden="1" x14ac:dyDescent="0.2">
      <c r="A4728" t="s">
        <v>17555</v>
      </c>
      <c r="B4728" t="s">
        <v>17556</v>
      </c>
      <c r="C4728" t="s">
        <v>17557</v>
      </c>
      <c r="D4728" t="s">
        <v>17558</v>
      </c>
      <c r="E4728">
        <v>118000</v>
      </c>
      <c r="F4728" t="s">
        <v>18</v>
      </c>
      <c r="G4728" t="s">
        <v>25</v>
      </c>
      <c r="H4728" t="s">
        <v>142</v>
      </c>
      <c r="I4728" t="s">
        <v>143</v>
      </c>
      <c r="J4728" t="s">
        <v>143</v>
      </c>
      <c r="K4728">
        <v>1</v>
      </c>
      <c r="M4728" s="1">
        <v>42212</v>
      </c>
      <c r="N4728" s="1">
        <v>42212</v>
      </c>
      <c r="O4728"/>
      <c r="P4728"/>
      <c r="Q4728"/>
      <c r="R4728"/>
    </row>
    <row r="4729" spans="1:18" x14ac:dyDescent="0.2">
      <c r="A4729" t="s">
        <v>17559</v>
      </c>
      <c r="B4729" t="s">
        <v>17560</v>
      </c>
      <c r="C4729" t="s">
        <v>17561</v>
      </c>
      <c r="D4729" t="s">
        <v>17562</v>
      </c>
      <c r="E4729">
        <v>40000</v>
      </c>
      <c r="F4729" t="s">
        <v>18</v>
      </c>
      <c r="K4729">
        <v>1</v>
      </c>
      <c r="L4729" s="1">
        <v>41061</v>
      </c>
      <c r="M4729" s="1">
        <v>41061</v>
      </c>
      <c r="N4729" s="1">
        <v>41061</v>
      </c>
    </row>
    <row r="4730" spans="1:18" hidden="1" x14ac:dyDescent="0.2">
      <c r="A4730" t="s">
        <v>17563</v>
      </c>
      <c r="B4730" t="s">
        <v>17564</v>
      </c>
      <c r="D4730" t="s">
        <v>36</v>
      </c>
      <c r="E4730">
        <v>50000000</v>
      </c>
      <c r="F4730" t="s">
        <v>18</v>
      </c>
      <c r="K4730">
        <v>1</v>
      </c>
      <c r="M4730" s="1">
        <v>39622</v>
      </c>
      <c r="N4730" s="1">
        <v>39622</v>
      </c>
      <c r="O4730"/>
      <c r="P4730"/>
      <c r="Q4730"/>
      <c r="R4730"/>
    </row>
    <row r="4731" spans="1:18" x14ac:dyDescent="0.2">
      <c r="A4731" t="s">
        <v>17565</v>
      </c>
      <c r="B4731" t="s">
        <v>17566</v>
      </c>
      <c r="C4731" t="s">
        <v>17567</v>
      </c>
      <c r="D4731" t="s">
        <v>1384</v>
      </c>
      <c r="E4731">
        <v>750565</v>
      </c>
      <c r="F4731" t="s">
        <v>18</v>
      </c>
      <c r="G4731" t="s">
        <v>128</v>
      </c>
      <c r="H4731" t="s">
        <v>2005</v>
      </c>
      <c r="I4731" t="s">
        <v>2006</v>
      </c>
      <c r="J4731" t="s">
        <v>2006</v>
      </c>
      <c r="K4731">
        <v>1</v>
      </c>
      <c r="L4731" s="1">
        <v>38353</v>
      </c>
      <c r="M4731" s="1">
        <v>40359</v>
      </c>
      <c r="N4731" s="1">
        <v>40359</v>
      </c>
    </row>
    <row r="4732" spans="1:18" x14ac:dyDescent="0.2">
      <c r="A4732" t="s">
        <v>17568</v>
      </c>
      <c r="B4732" t="s">
        <v>17569</v>
      </c>
      <c r="D4732" t="s">
        <v>17570</v>
      </c>
      <c r="E4732">
        <v>30000</v>
      </c>
      <c r="F4732" t="s">
        <v>18</v>
      </c>
      <c r="G4732" t="s">
        <v>17571</v>
      </c>
      <c r="H4732">
        <v>14</v>
      </c>
      <c r="I4732" t="s">
        <v>17572</v>
      </c>
      <c r="J4732" t="s">
        <v>17572</v>
      </c>
      <c r="K4732">
        <v>1</v>
      </c>
      <c r="L4732" s="1">
        <v>41138</v>
      </c>
      <c r="M4732" s="1">
        <v>41587</v>
      </c>
      <c r="N4732" s="1">
        <v>41587</v>
      </c>
    </row>
    <row r="4733" spans="1:18" x14ac:dyDescent="0.2">
      <c r="A4733" t="s">
        <v>17573</v>
      </c>
      <c r="B4733" t="s">
        <v>17574</v>
      </c>
      <c r="C4733" t="s">
        <v>17575</v>
      </c>
      <c r="D4733" t="s">
        <v>17576</v>
      </c>
      <c r="E4733">
        <v>12868200</v>
      </c>
      <c r="F4733" t="s">
        <v>689</v>
      </c>
      <c r="G4733" t="s">
        <v>165</v>
      </c>
      <c r="H4733" t="s">
        <v>166</v>
      </c>
      <c r="I4733" t="s">
        <v>1229</v>
      </c>
      <c r="J4733" t="s">
        <v>17577</v>
      </c>
      <c r="K4733">
        <v>2</v>
      </c>
      <c r="L4733" s="1">
        <v>33239</v>
      </c>
      <c r="M4733" s="1">
        <v>38750</v>
      </c>
      <c r="N4733" s="1">
        <v>40347</v>
      </c>
    </row>
    <row r="4734" spans="1:18" x14ac:dyDescent="0.2">
      <c r="A4734" t="s">
        <v>17578</v>
      </c>
      <c r="B4734" t="s">
        <v>17579</v>
      </c>
      <c r="C4734" t="s">
        <v>17580</v>
      </c>
      <c r="D4734" t="s">
        <v>42</v>
      </c>
      <c r="E4734">
        <v>35860000</v>
      </c>
      <c r="F4734" t="s">
        <v>113</v>
      </c>
      <c r="G4734" t="s">
        <v>25</v>
      </c>
      <c r="H4734" t="s">
        <v>64</v>
      </c>
      <c r="I4734" t="s">
        <v>65</v>
      </c>
      <c r="J4734" t="s">
        <v>271</v>
      </c>
      <c r="K4734">
        <v>3</v>
      </c>
      <c r="L4734" s="1">
        <v>33604</v>
      </c>
      <c r="M4734" s="1">
        <v>37711</v>
      </c>
      <c r="N4734" s="1">
        <v>39331</v>
      </c>
    </row>
    <row r="4735" spans="1:18" x14ac:dyDescent="0.2">
      <c r="A4735" t="s">
        <v>17581</v>
      </c>
      <c r="B4735" t="s">
        <v>17582</v>
      </c>
      <c r="C4735" t="s">
        <v>17583</v>
      </c>
      <c r="D4735" t="s">
        <v>75</v>
      </c>
      <c r="E4735">
        <v>40000</v>
      </c>
      <c r="F4735" t="s">
        <v>18</v>
      </c>
      <c r="G4735" t="s">
        <v>479</v>
      </c>
      <c r="I4735" t="s">
        <v>480</v>
      </c>
      <c r="J4735" t="s">
        <v>480</v>
      </c>
      <c r="K4735">
        <v>1</v>
      </c>
      <c r="L4735" s="1">
        <v>40544</v>
      </c>
      <c r="M4735" s="1">
        <v>40949</v>
      </c>
      <c r="N4735" s="1">
        <v>40949</v>
      </c>
    </row>
    <row r="4736" spans="1:18" hidden="1" x14ac:dyDescent="0.2">
      <c r="A4736" t="s">
        <v>17584</v>
      </c>
      <c r="B4736" t="s">
        <v>17585</v>
      </c>
      <c r="C4736" t="s">
        <v>17586</v>
      </c>
      <c r="D4736" t="s">
        <v>17587</v>
      </c>
      <c r="E4736" t="s">
        <v>43</v>
      </c>
      <c r="F4736" t="s">
        <v>18</v>
      </c>
      <c r="G4736" t="s">
        <v>276</v>
      </c>
      <c r="H4736">
        <v>17</v>
      </c>
      <c r="I4736" t="s">
        <v>464</v>
      </c>
      <c r="J4736" t="s">
        <v>464</v>
      </c>
      <c r="K4736">
        <v>1</v>
      </c>
      <c r="M4736" s="1">
        <v>41518</v>
      </c>
      <c r="N4736" s="1">
        <v>41518</v>
      </c>
      <c r="O4736"/>
      <c r="P4736"/>
      <c r="Q4736"/>
      <c r="R4736"/>
    </row>
    <row r="4737" spans="1:18" x14ac:dyDescent="0.2">
      <c r="A4737" t="s">
        <v>17588</v>
      </c>
      <c r="B4737" t="s">
        <v>17589</v>
      </c>
      <c r="C4737" t="s">
        <v>17590</v>
      </c>
      <c r="D4737" t="s">
        <v>264</v>
      </c>
      <c r="E4737">
        <v>25500000</v>
      </c>
      <c r="F4737" t="s">
        <v>18</v>
      </c>
      <c r="G4737" t="s">
        <v>25</v>
      </c>
      <c r="H4737" t="s">
        <v>158</v>
      </c>
      <c r="I4737" t="s">
        <v>2686</v>
      </c>
      <c r="J4737" t="s">
        <v>2687</v>
      </c>
      <c r="K4737">
        <v>3</v>
      </c>
      <c r="L4737" s="1">
        <v>37987</v>
      </c>
      <c r="M4737" s="1">
        <v>38397</v>
      </c>
      <c r="N4737" s="1">
        <v>40827</v>
      </c>
    </row>
    <row r="4738" spans="1:18" x14ac:dyDescent="0.2">
      <c r="A4738" t="s">
        <v>17591</v>
      </c>
      <c r="B4738" t="s">
        <v>17592</v>
      </c>
      <c r="D4738" t="s">
        <v>17593</v>
      </c>
      <c r="E4738">
        <v>15000000</v>
      </c>
      <c r="F4738" t="s">
        <v>207</v>
      </c>
      <c r="G4738" t="s">
        <v>25</v>
      </c>
      <c r="H4738" t="s">
        <v>64</v>
      </c>
      <c r="I4738" t="s">
        <v>65</v>
      </c>
      <c r="J4738" t="s">
        <v>1419</v>
      </c>
      <c r="K4738">
        <v>1</v>
      </c>
      <c r="L4738" s="1">
        <v>36526</v>
      </c>
      <c r="M4738" s="1">
        <v>36984</v>
      </c>
      <c r="N4738" s="1">
        <v>36984</v>
      </c>
    </row>
    <row r="4739" spans="1:18" hidden="1" x14ac:dyDescent="0.2">
      <c r="A4739" t="s">
        <v>17594</v>
      </c>
      <c r="B4739" t="s">
        <v>17595</v>
      </c>
      <c r="C4739" t="s">
        <v>17596</v>
      </c>
      <c r="D4739" t="s">
        <v>17597</v>
      </c>
      <c r="E4739">
        <v>6204669</v>
      </c>
      <c r="F4739" t="s">
        <v>18</v>
      </c>
      <c r="K4739">
        <v>1</v>
      </c>
      <c r="M4739" s="1">
        <v>39834</v>
      </c>
      <c r="N4739" s="1">
        <v>39834</v>
      </c>
      <c r="O4739"/>
      <c r="P4739"/>
      <c r="Q4739"/>
      <c r="R4739"/>
    </row>
    <row r="4740" spans="1:18" hidden="1" x14ac:dyDescent="0.2">
      <c r="A4740" t="s">
        <v>17598</v>
      </c>
      <c r="B4740" t="s">
        <v>17599</v>
      </c>
      <c r="C4740" t="s">
        <v>17600</v>
      </c>
      <c r="D4740" t="s">
        <v>1503</v>
      </c>
      <c r="E4740" t="s">
        <v>43</v>
      </c>
      <c r="F4740" t="s">
        <v>18</v>
      </c>
      <c r="G4740" t="s">
        <v>128</v>
      </c>
      <c r="H4740" t="s">
        <v>17601</v>
      </c>
      <c r="I4740" t="s">
        <v>3220</v>
      </c>
      <c r="J4740" t="s">
        <v>17602</v>
      </c>
      <c r="K4740">
        <v>1</v>
      </c>
      <c r="L4740" s="1">
        <v>33239</v>
      </c>
      <c r="M4740" s="1">
        <v>41325</v>
      </c>
      <c r="N4740" s="1">
        <v>41325</v>
      </c>
      <c r="O4740"/>
      <c r="P4740"/>
      <c r="Q4740"/>
      <c r="R4740"/>
    </row>
    <row r="4741" spans="1:18" x14ac:dyDescent="0.2">
      <c r="A4741" t="s">
        <v>17603</v>
      </c>
      <c r="B4741" t="s">
        <v>17604</v>
      </c>
      <c r="C4741" t="s">
        <v>17605</v>
      </c>
      <c r="D4741" t="s">
        <v>17606</v>
      </c>
      <c r="E4741">
        <v>6963750</v>
      </c>
      <c r="F4741" t="s">
        <v>18</v>
      </c>
      <c r="G4741" t="s">
        <v>128</v>
      </c>
      <c r="H4741" t="s">
        <v>129</v>
      </c>
      <c r="I4741" t="s">
        <v>130</v>
      </c>
      <c r="J4741" t="s">
        <v>130</v>
      </c>
      <c r="K4741">
        <v>1</v>
      </c>
      <c r="L4741" s="1">
        <v>40909</v>
      </c>
      <c r="M4741" s="1">
        <v>41392</v>
      </c>
      <c r="N4741" s="1">
        <v>41392</v>
      </c>
    </row>
    <row r="4742" spans="1:18" x14ac:dyDescent="0.2">
      <c r="A4742" t="s">
        <v>17607</v>
      </c>
      <c r="B4742" t="s">
        <v>17608</v>
      </c>
      <c r="C4742" t="s">
        <v>17609</v>
      </c>
      <c r="D4742" t="s">
        <v>17610</v>
      </c>
      <c r="E4742">
        <v>10631795</v>
      </c>
      <c r="F4742" t="s">
        <v>18</v>
      </c>
      <c r="G4742" t="s">
        <v>25</v>
      </c>
      <c r="H4742" t="s">
        <v>64</v>
      </c>
      <c r="I4742" t="s">
        <v>65</v>
      </c>
      <c r="J4742" t="s">
        <v>66</v>
      </c>
      <c r="K4742">
        <v>4</v>
      </c>
      <c r="L4742" s="1">
        <v>40544</v>
      </c>
      <c r="M4742" s="1">
        <v>41637</v>
      </c>
      <c r="N4742" s="1">
        <v>42219</v>
      </c>
    </row>
    <row r="4743" spans="1:18" x14ac:dyDescent="0.2">
      <c r="A4743" t="s">
        <v>17611</v>
      </c>
      <c r="B4743" t="s">
        <v>17612</v>
      </c>
      <c r="C4743" t="s">
        <v>17613</v>
      </c>
      <c r="D4743" t="s">
        <v>42</v>
      </c>
      <c r="E4743">
        <v>4000000</v>
      </c>
      <c r="F4743" t="s">
        <v>207</v>
      </c>
      <c r="G4743" t="s">
        <v>25</v>
      </c>
      <c r="H4743" t="s">
        <v>64</v>
      </c>
      <c r="I4743" t="s">
        <v>65</v>
      </c>
      <c r="J4743" t="s">
        <v>1402</v>
      </c>
      <c r="K4743">
        <v>1</v>
      </c>
      <c r="L4743" s="1">
        <v>37622</v>
      </c>
      <c r="M4743" s="1">
        <v>39111</v>
      </c>
      <c r="N4743" s="1">
        <v>39111</v>
      </c>
    </row>
    <row r="4744" spans="1:18" x14ac:dyDescent="0.2">
      <c r="A4744" t="s">
        <v>17614</v>
      </c>
      <c r="B4744" t="s">
        <v>17615</v>
      </c>
      <c r="C4744" t="s">
        <v>17616</v>
      </c>
      <c r="D4744" t="s">
        <v>1247</v>
      </c>
      <c r="E4744">
        <v>2000000</v>
      </c>
      <c r="F4744" t="s">
        <v>18</v>
      </c>
      <c r="G4744" t="s">
        <v>25</v>
      </c>
      <c r="H4744" t="s">
        <v>64</v>
      </c>
      <c r="I4744" t="s">
        <v>65</v>
      </c>
      <c r="J4744" t="s">
        <v>17617</v>
      </c>
      <c r="K4744">
        <v>1</v>
      </c>
      <c r="L4744" s="1">
        <v>35065</v>
      </c>
      <c r="M4744" s="1">
        <v>40058</v>
      </c>
      <c r="N4744" s="1">
        <v>40058</v>
      </c>
    </row>
    <row r="4745" spans="1:18" x14ac:dyDescent="0.2">
      <c r="A4745" t="s">
        <v>17618</v>
      </c>
      <c r="B4745" t="s">
        <v>17619</v>
      </c>
      <c r="C4745" t="s">
        <v>17620</v>
      </c>
      <c r="D4745" t="s">
        <v>17621</v>
      </c>
      <c r="E4745">
        <v>800000</v>
      </c>
      <c r="F4745" t="s">
        <v>18</v>
      </c>
      <c r="G4745" t="s">
        <v>57</v>
      </c>
      <c r="H4745" t="s">
        <v>58</v>
      </c>
      <c r="I4745" t="s">
        <v>16486</v>
      </c>
      <c r="J4745" t="s">
        <v>17622</v>
      </c>
      <c r="K4745">
        <v>1</v>
      </c>
      <c r="L4745" s="1">
        <v>37987</v>
      </c>
      <c r="M4745" s="1">
        <v>42075</v>
      </c>
      <c r="N4745" s="1">
        <v>42075</v>
      </c>
    </row>
    <row r="4746" spans="1:18" x14ac:dyDescent="0.2">
      <c r="A4746" t="s">
        <v>17623</v>
      </c>
      <c r="B4746" t="s">
        <v>17624</v>
      </c>
      <c r="D4746" t="s">
        <v>1384</v>
      </c>
      <c r="E4746">
        <v>10000000</v>
      </c>
      <c r="F4746" t="s">
        <v>113</v>
      </c>
      <c r="G4746" t="s">
        <v>25</v>
      </c>
      <c r="H4746" t="s">
        <v>64</v>
      </c>
      <c r="I4746" t="s">
        <v>65</v>
      </c>
      <c r="J4746" t="s">
        <v>1419</v>
      </c>
      <c r="K4746">
        <v>1</v>
      </c>
      <c r="L4746" s="1">
        <v>36892</v>
      </c>
      <c r="M4746" s="1">
        <v>37973</v>
      </c>
      <c r="N4746" s="1">
        <v>37973</v>
      </c>
    </row>
    <row r="4747" spans="1:18" hidden="1" x14ac:dyDescent="0.2">
      <c r="A4747" t="s">
        <v>17625</v>
      </c>
      <c r="B4747" t="s">
        <v>17626</v>
      </c>
      <c r="C4747" t="s">
        <v>17627</v>
      </c>
      <c r="D4747" t="s">
        <v>17628</v>
      </c>
      <c r="E4747">
        <v>5000000</v>
      </c>
      <c r="F4747" t="s">
        <v>18</v>
      </c>
      <c r="K4747">
        <v>1</v>
      </c>
      <c r="M4747" s="1">
        <v>41883</v>
      </c>
      <c r="N4747" s="1">
        <v>41883</v>
      </c>
      <c r="O4747"/>
      <c r="P4747"/>
      <c r="Q4747"/>
      <c r="R4747"/>
    </row>
    <row r="4748" spans="1:18" x14ac:dyDescent="0.2">
      <c r="A4748" t="s">
        <v>17629</v>
      </c>
      <c r="B4748" t="s">
        <v>17630</v>
      </c>
      <c r="C4748" t="s">
        <v>17631</v>
      </c>
      <c r="D4748" t="s">
        <v>17632</v>
      </c>
      <c r="E4748">
        <v>40000000</v>
      </c>
      <c r="F4748" t="s">
        <v>689</v>
      </c>
      <c r="G4748" t="s">
        <v>25</v>
      </c>
      <c r="H4748" t="s">
        <v>158</v>
      </c>
      <c r="I4748" t="s">
        <v>244</v>
      </c>
      <c r="J4748" t="s">
        <v>1613</v>
      </c>
      <c r="K4748">
        <v>3</v>
      </c>
      <c r="L4748" s="1">
        <v>35431</v>
      </c>
      <c r="M4748" s="1">
        <v>36434</v>
      </c>
      <c r="N4748" s="1">
        <v>38100</v>
      </c>
    </row>
    <row r="4749" spans="1:18" hidden="1" x14ac:dyDescent="0.2">
      <c r="A4749" t="s">
        <v>17633</v>
      </c>
      <c r="B4749" t="s">
        <v>17634</v>
      </c>
      <c r="C4749" t="s">
        <v>17635</v>
      </c>
      <c r="D4749" t="s">
        <v>17636</v>
      </c>
      <c r="E4749" t="s">
        <v>43</v>
      </c>
      <c r="F4749" t="s">
        <v>18</v>
      </c>
      <c r="G4749" t="s">
        <v>1138</v>
      </c>
      <c r="H4749">
        <v>21</v>
      </c>
      <c r="I4749" t="s">
        <v>4021</v>
      </c>
      <c r="J4749" t="s">
        <v>4022</v>
      </c>
      <c r="K4749">
        <v>1</v>
      </c>
      <c r="L4749" s="1">
        <v>35431</v>
      </c>
      <c r="M4749" s="1">
        <v>41640</v>
      </c>
      <c r="N4749" s="1">
        <v>41640</v>
      </c>
      <c r="O4749"/>
      <c r="P4749"/>
      <c r="Q4749"/>
      <c r="R4749"/>
    </row>
    <row r="4750" spans="1:18" x14ac:dyDescent="0.2">
      <c r="A4750" t="s">
        <v>17637</v>
      </c>
      <c r="B4750" t="s">
        <v>17638</v>
      </c>
      <c r="C4750" t="s">
        <v>17639</v>
      </c>
      <c r="D4750" t="s">
        <v>56</v>
      </c>
      <c r="E4750">
        <v>43500000</v>
      </c>
      <c r="F4750" t="s">
        <v>113</v>
      </c>
      <c r="G4750" t="s">
        <v>25</v>
      </c>
      <c r="H4750" t="s">
        <v>82</v>
      </c>
      <c r="I4750" t="s">
        <v>1764</v>
      </c>
      <c r="J4750" t="s">
        <v>1764</v>
      </c>
      <c r="K4750">
        <v>4</v>
      </c>
      <c r="L4750" t="s">
        <v>17640</v>
      </c>
      <c r="M4750" s="1">
        <v>37144</v>
      </c>
      <c r="N4750" s="1">
        <v>39652</v>
      </c>
    </row>
    <row r="4751" spans="1:18" x14ac:dyDescent="0.2">
      <c r="A4751" t="s">
        <v>17641</v>
      </c>
      <c r="B4751" t="s">
        <v>17642</v>
      </c>
      <c r="C4751" t="s">
        <v>17643</v>
      </c>
      <c r="D4751" t="s">
        <v>15485</v>
      </c>
      <c r="E4751">
        <v>13000000</v>
      </c>
      <c r="F4751" t="s">
        <v>18</v>
      </c>
      <c r="G4751" t="s">
        <v>19</v>
      </c>
      <c r="H4751">
        <v>19</v>
      </c>
      <c r="I4751" t="s">
        <v>474</v>
      </c>
      <c r="J4751" t="s">
        <v>474</v>
      </c>
      <c r="K4751">
        <v>2</v>
      </c>
      <c r="L4751" s="1">
        <v>41365</v>
      </c>
      <c r="M4751" s="1">
        <v>41976</v>
      </c>
      <c r="N4751" s="1">
        <v>42153</v>
      </c>
    </row>
    <row r="4752" spans="1:18" hidden="1" x14ac:dyDescent="0.2">
      <c r="A4752" t="s">
        <v>17644</v>
      </c>
      <c r="B4752" t="s">
        <v>17645</v>
      </c>
      <c r="D4752" t="s">
        <v>2966</v>
      </c>
      <c r="E4752" t="s">
        <v>43</v>
      </c>
      <c r="F4752" t="s">
        <v>18</v>
      </c>
      <c r="K4752">
        <v>1</v>
      </c>
      <c r="M4752" s="1">
        <v>41628</v>
      </c>
      <c r="N4752" s="1">
        <v>41628</v>
      </c>
      <c r="O4752"/>
      <c r="P4752"/>
      <c r="Q4752"/>
      <c r="R4752"/>
    </row>
    <row r="4753" spans="1:18" x14ac:dyDescent="0.2">
      <c r="A4753" t="s">
        <v>17646</v>
      </c>
      <c r="B4753" t="s">
        <v>17647</v>
      </c>
      <c r="C4753" t="s">
        <v>17648</v>
      </c>
      <c r="D4753" t="s">
        <v>1247</v>
      </c>
      <c r="E4753">
        <v>37673932</v>
      </c>
      <c r="F4753" t="s">
        <v>113</v>
      </c>
      <c r="G4753" t="s">
        <v>25</v>
      </c>
      <c r="H4753" t="s">
        <v>64</v>
      </c>
      <c r="I4753" t="s">
        <v>65</v>
      </c>
      <c r="J4753" t="s">
        <v>984</v>
      </c>
      <c r="K4753">
        <v>6</v>
      </c>
      <c r="L4753" s="1">
        <v>38718</v>
      </c>
      <c r="M4753" s="1">
        <v>40158</v>
      </c>
      <c r="N4753" s="1">
        <v>41618</v>
      </c>
    </row>
    <row r="4754" spans="1:18" hidden="1" x14ac:dyDescent="0.2">
      <c r="A4754" t="s">
        <v>17649</v>
      </c>
      <c r="B4754" t="s">
        <v>17650</v>
      </c>
      <c r="C4754" t="s">
        <v>17651</v>
      </c>
      <c r="D4754" t="s">
        <v>56</v>
      </c>
      <c r="E4754">
        <v>2406500</v>
      </c>
      <c r="F4754" t="s">
        <v>18</v>
      </c>
      <c r="G4754" t="s">
        <v>25</v>
      </c>
      <c r="H4754" t="s">
        <v>64</v>
      </c>
      <c r="I4754" t="s">
        <v>966</v>
      </c>
      <c r="J4754" t="s">
        <v>967</v>
      </c>
      <c r="K4754">
        <v>2</v>
      </c>
      <c r="M4754" s="1">
        <v>41701</v>
      </c>
      <c r="N4754" s="1">
        <v>41898</v>
      </c>
      <c r="O4754"/>
      <c r="P4754"/>
      <c r="Q4754"/>
      <c r="R4754"/>
    </row>
    <row r="4755" spans="1:18" x14ac:dyDescent="0.2">
      <c r="A4755" t="s">
        <v>17652</v>
      </c>
      <c r="B4755" t="s">
        <v>17653</v>
      </c>
      <c r="C4755" t="s">
        <v>17654</v>
      </c>
      <c r="D4755" t="s">
        <v>56</v>
      </c>
      <c r="E4755">
        <v>999131</v>
      </c>
      <c r="F4755" t="s">
        <v>18</v>
      </c>
      <c r="G4755" t="s">
        <v>25</v>
      </c>
      <c r="H4755" t="s">
        <v>265</v>
      </c>
      <c r="I4755" t="s">
        <v>5428</v>
      </c>
      <c r="J4755" t="s">
        <v>5428</v>
      </c>
      <c r="K4755">
        <v>1</v>
      </c>
      <c r="L4755" s="1">
        <v>34335</v>
      </c>
      <c r="M4755" s="1">
        <v>40102</v>
      </c>
      <c r="N4755" s="1">
        <v>40102</v>
      </c>
    </row>
    <row r="4756" spans="1:18" x14ac:dyDescent="0.2">
      <c r="A4756" t="s">
        <v>17655</v>
      </c>
      <c r="B4756" t="s">
        <v>17656</v>
      </c>
      <c r="C4756" t="s">
        <v>17657</v>
      </c>
      <c r="D4756" t="s">
        <v>56</v>
      </c>
      <c r="E4756">
        <v>9000002</v>
      </c>
      <c r="F4756" t="s">
        <v>689</v>
      </c>
      <c r="G4756" t="s">
        <v>25</v>
      </c>
      <c r="H4756" t="s">
        <v>208</v>
      </c>
      <c r="I4756" t="s">
        <v>209</v>
      </c>
      <c r="J4756" t="s">
        <v>209</v>
      </c>
      <c r="K4756">
        <v>1</v>
      </c>
      <c r="L4756" s="1">
        <v>34700</v>
      </c>
      <c r="M4756" s="1">
        <v>40991</v>
      </c>
      <c r="N4756" s="1">
        <v>40991</v>
      </c>
    </row>
    <row r="4757" spans="1:18" hidden="1" x14ac:dyDescent="0.2">
      <c r="A4757" t="s">
        <v>17658</v>
      </c>
      <c r="B4757" t="s">
        <v>17659</v>
      </c>
      <c r="C4757" t="s">
        <v>17660</v>
      </c>
      <c r="D4757" t="s">
        <v>264</v>
      </c>
      <c r="E4757">
        <v>1840000</v>
      </c>
      <c r="F4757" t="s">
        <v>18</v>
      </c>
      <c r="G4757" t="s">
        <v>165</v>
      </c>
      <c r="H4757" t="s">
        <v>166</v>
      </c>
      <c r="I4757" t="s">
        <v>17661</v>
      </c>
      <c r="J4757" t="s">
        <v>17661</v>
      </c>
      <c r="K4757">
        <v>1</v>
      </c>
      <c r="M4757" s="1">
        <v>39839</v>
      </c>
      <c r="N4757" s="1">
        <v>39839</v>
      </c>
      <c r="O4757"/>
      <c r="P4757"/>
      <c r="Q4757"/>
      <c r="R4757"/>
    </row>
    <row r="4758" spans="1:18" x14ac:dyDescent="0.2">
      <c r="A4758" t="s">
        <v>17662</v>
      </c>
      <c r="B4758" t="s">
        <v>17663</v>
      </c>
      <c r="C4758" t="s">
        <v>17664</v>
      </c>
      <c r="D4758" t="s">
        <v>17665</v>
      </c>
      <c r="E4758">
        <v>200000</v>
      </c>
      <c r="F4758" t="s">
        <v>207</v>
      </c>
      <c r="G4758" t="s">
        <v>25</v>
      </c>
      <c r="H4758" t="s">
        <v>158</v>
      </c>
      <c r="I4758" t="s">
        <v>244</v>
      </c>
      <c r="J4758" t="s">
        <v>6959</v>
      </c>
      <c r="K4758">
        <v>1</v>
      </c>
      <c r="L4758" s="1">
        <v>40544</v>
      </c>
      <c r="M4758" s="1">
        <v>40544</v>
      </c>
      <c r="N4758" s="1">
        <v>40544</v>
      </c>
    </row>
    <row r="4759" spans="1:18" x14ac:dyDescent="0.2">
      <c r="A4759" t="s">
        <v>17666</v>
      </c>
      <c r="B4759" t="s">
        <v>17667</v>
      </c>
      <c r="C4759" t="s">
        <v>17668</v>
      </c>
      <c r="D4759" t="s">
        <v>17669</v>
      </c>
      <c r="E4759">
        <v>250000</v>
      </c>
      <c r="F4759" t="s">
        <v>18</v>
      </c>
      <c r="G4759" t="s">
        <v>25</v>
      </c>
      <c r="H4759" t="s">
        <v>286</v>
      </c>
      <c r="I4759" t="s">
        <v>1030</v>
      </c>
      <c r="J4759" t="s">
        <v>1030</v>
      </c>
      <c r="K4759">
        <v>1</v>
      </c>
      <c r="L4759" s="1">
        <v>41640</v>
      </c>
      <c r="M4759" s="1">
        <v>41699</v>
      </c>
      <c r="N4759" s="1">
        <v>41699</v>
      </c>
    </row>
    <row r="4760" spans="1:18" x14ac:dyDescent="0.2">
      <c r="A4760" t="s">
        <v>17670</v>
      </c>
      <c r="B4760" t="s">
        <v>17671</v>
      </c>
      <c r="C4760" t="s">
        <v>17672</v>
      </c>
      <c r="D4760" t="s">
        <v>17673</v>
      </c>
      <c r="E4760">
        <v>80000</v>
      </c>
      <c r="F4760" t="s">
        <v>18</v>
      </c>
      <c r="G4760" t="s">
        <v>25</v>
      </c>
      <c r="H4760" t="s">
        <v>64</v>
      </c>
      <c r="I4760" t="s">
        <v>1221</v>
      </c>
      <c r="J4760" t="s">
        <v>1221</v>
      </c>
      <c r="K4760">
        <v>1</v>
      </c>
      <c r="L4760" s="1">
        <v>41944</v>
      </c>
      <c r="M4760" s="1">
        <v>42004</v>
      </c>
      <c r="N4760" s="1">
        <v>42004</v>
      </c>
    </row>
    <row r="4761" spans="1:18" x14ac:dyDescent="0.2">
      <c r="A4761" t="s">
        <v>17674</v>
      </c>
      <c r="B4761" t="s">
        <v>17675</v>
      </c>
      <c r="C4761" t="s">
        <v>17676</v>
      </c>
      <c r="D4761" t="s">
        <v>42</v>
      </c>
      <c r="E4761">
        <v>1681068</v>
      </c>
      <c r="F4761" t="s">
        <v>18</v>
      </c>
      <c r="G4761" t="s">
        <v>25</v>
      </c>
      <c r="H4761" t="s">
        <v>135</v>
      </c>
      <c r="I4761" t="s">
        <v>136</v>
      </c>
      <c r="J4761" t="s">
        <v>1114</v>
      </c>
      <c r="K4761">
        <v>4</v>
      </c>
      <c r="L4761" s="1">
        <v>38718</v>
      </c>
      <c r="M4761" s="1">
        <v>40864</v>
      </c>
      <c r="N4761" s="1">
        <v>41576</v>
      </c>
    </row>
    <row r="4762" spans="1:18" x14ac:dyDescent="0.2">
      <c r="A4762" t="s">
        <v>17677</v>
      </c>
      <c r="B4762" t="s">
        <v>17678</v>
      </c>
      <c r="C4762" t="s">
        <v>17679</v>
      </c>
      <c r="D4762" t="s">
        <v>17680</v>
      </c>
      <c r="E4762">
        <v>22500000</v>
      </c>
      <c r="F4762" t="s">
        <v>18</v>
      </c>
      <c r="G4762" t="s">
        <v>25</v>
      </c>
      <c r="H4762" t="s">
        <v>1352</v>
      </c>
      <c r="I4762" t="s">
        <v>1353</v>
      </c>
      <c r="J4762" t="s">
        <v>1353</v>
      </c>
      <c r="K4762">
        <v>2</v>
      </c>
      <c r="L4762" s="1">
        <v>36161</v>
      </c>
      <c r="M4762" s="1">
        <v>39007</v>
      </c>
      <c r="N4762" s="1">
        <v>41100</v>
      </c>
    </row>
    <row r="4763" spans="1:18" x14ac:dyDescent="0.2">
      <c r="A4763" t="s">
        <v>17681</v>
      </c>
      <c r="B4763" t="s">
        <v>17682</v>
      </c>
      <c r="C4763" t="s">
        <v>17683</v>
      </c>
      <c r="D4763" t="s">
        <v>17684</v>
      </c>
      <c r="E4763">
        <v>1500000</v>
      </c>
      <c r="F4763" t="s">
        <v>18</v>
      </c>
      <c r="G4763" t="s">
        <v>25</v>
      </c>
      <c r="H4763" t="s">
        <v>89</v>
      </c>
      <c r="I4763" t="s">
        <v>3569</v>
      </c>
      <c r="J4763" t="s">
        <v>4982</v>
      </c>
      <c r="K4763">
        <v>1</v>
      </c>
      <c r="L4763" s="1">
        <v>41802</v>
      </c>
      <c r="M4763" s="1">
        <v>41957</v>
      </c>
      <c r="N4763" s="1">
        <v>41957</v>
      </c>
    </row>
    <row r="4764" spans="1:18" hidden="1" x14ac:dyDescent="0.2">
      <c r="A4764" t="s">
        <v>17685</v>
      </c>
      <c r="B4764" t="s">
        <v>17686</v>
      </c>
      <c r="D4764" t="s">
        <v>2966</v>
      </c>
      <c r="E4764" t="s">
        <v>43</v>
      </c>
      <c r="F4764" t="s">
        <v>18</v>
      </c>
      <c r="G4764" t="s">
        <v>25</v>
      </c>
      <c r="H4764" t="s">
        <v>64</v>
      </c>
      <c r="I4764" t="s">
        <v>11102</v>
      </c>
      <c r="J4764" t="s">
        <v>11102</v>
      </c>
      <c r="K4764">
        <v>1</v>
      </c>
      <c r="L4764" s="1">
        <v>41760</v>
      </c>
      <c r="M4764" s="1">
        <v>41774</v>
      </c>
      <c r="N4764" s="1">
        <v>41774</v>
      </c>
      <c r="O4764"/>
      <c r="P4764"/>
      <c r="Q4764"/>
      <c r="R4764"/>
    </row>
    <row r="4765" spans="1:18" hidden="1" x14ac:dyDescent="0.2">
      <c r="A4765" t="s">
        <v>17687</v>
      </c>
      <c r="B4765" t="s">
        <v>17688</v>
      </c>
      <c r="C4765" t="s">
        <v>17689</v>
      </c>
      <c r="D4765" t="s">
        <v>17690</v>
      </c>
      <c r="E4765">
        <v>25000</v>
      </c>
      <c r="F4765" t="s">
        <v>18</v>
      </c>
      <c r="G4765" t="s">
        <v>25</v>
      </c>
      <c r="H4765" t="s">
        <v>1011</v>
      </c>
      <c r="I4765" t="s">
        <v>1035</v>
      </c>
      <c r="J4765" t="s">
        <v>1035</v>
      </c>
      <c r="K4765">
        <v>3</v>
      </c>
      <c r="M4765" s="1">
        <v>41426</v>
      </c>
      <c r="N4765" s="1">
        <v>42038</v>
      </c>
      <c r="O4765"/>
      <c r="P4765"/>
      <c r="Q4765"/>
      <c r="R4765"/>
    </row>
    <row r="4766" spans="1:18" x14ac:dyDescent="0.2">
      <c r="A4766" t="s">
        <v>17691</v>
      </c>
      <c r="B4766" t="s">
        <v>17692</v>
      </c>
      <c r="C4766" t="s">
        <v>17693</v>
      </c>
      <c r="D4766" t="s">
        <v>17694</v>
      </c>
      <c r="E4766">
        <v>100000</v>
      </c>
      <c r="F4766" t="s">
        <v>18</v>
      </c>
      <c r="G4766" t="s">
        <v>25</v>
      </c>
      <c r="H4766" t="s">
        <v>158</v>
      </c>
      <c r="I4766" t="s">
        <v>244</v>
      </c>
      <c r="J4766" t="s">
        <v>327</v>
      </c>
      <c r="K4766">
        <v>1</v>
      </c>
      <c r="L4766" s="1">
        <v>40513</v>
      </c>
      <c r="M4766" s="1">
        <v>40544</v>
      </c>
      <c r="N4766" s="1">
        <v>40544</v>
      </c>
    </row>
    <row r="4767" spans="1:18" x14ac:dyDescent="0.2">
      <c r="A4767" t="s">
        <v>17695</v>
      </c>
      <c r="B4767" t="s">
        <v>17696</v>
      </c>
      <c r="C4767" t="s">
        <v>17697</v>
      </c>
      <c r="D4767" t="s">
        <v>17698</v>
      </c>
      <c r="E4767">
        <v>2100000</v>
      </c>
      <c r="F4767" t="s">
        <v>18</v>
      </c>
      <c r="K4767">
        <v>2</v>
      </c>
      <c r="L4767" s="1">
        <v>41699</v>
      </c>
      <c r="M4767" s="1">
        <v>42292</v>
      </c>
      <c r="N4767" s="1">
        <v>42292</v>
      </c>
    </row>
    <row r="4768" spans="1:18" hidden="1" x14ac:dyDescent="0.2">
      <c r="A4768" t="s">
        <v>17699</v>
      </c>
      <c r="B4768" t="s">
        <v>17700</v>
      </c>
      <c r="C4768" t="s">
        <v>17701</v>
      </c>
      <c r="D4768" t="s">
        <v>117</v>
      </c>
      <c r="E4768" t="s">
        <v>43</v>
      </c>
      <c r="F4768" t="s">
        <v>18</v>
      </c>
      <c r="G4768" t="s">
        <v>25</v>
      </c>
      <c r="H4768" t="s">
        <v>1352</v>
      </c>
      <c r="I4768" t="s">
        <v>1353</v>
      </c>
      <c r="J4768" t="s">
        <v>1354</v>
      </c>
      <c r="K4768">
        <v>1</v>
      </c>
      <c r="L4768" s="1">
        <v>41183</v>
      </c>
      <c r="M4768" s="1">
        <v>41117</v>
      </c>
      <c r="N4768" s="1">
        <v>41117</v>
      </c>
      <c r="O4768"/>
      <c r="P4768"/>
      <c r="Q4768"/>
      <c r="R4768"/>
    </row>
    <row r="4769" spans="1:18" x14ac:dyDescent="0.2">
      <c r="A4769" t="s">
        <v>17702</v>
      </c>
      <c r="B4769" t="s">
        <v>17703</v>
      </c>
      <c r="C4769" t="s">
        <v>17704</v>
      </c>
      <c r="D4769" t="s">
        <v>17705</v>
      </c>
      <c r="E4769">
        <v>8200000</v>
      </c>
      <c r="F4769" t="s">
        <v>113</v>
      </c>
      <c r="G4769" t="s">
        <v>25</v>
      </c>
      <c r="H4769" t="s">
        <v>64</v>
      </c>
      <c r="I4769" t="s">
        <v>65</v>
      </c>
      <c r="J4769" t="s">
        <v>1160</v>
      </c>
      <c r="K4769">
        <v>2</v>
      </c>
      <c r="L4769" s="1">
        <v>38353</v>
      </c>
      <c r="M4769" s="1">
        <v>38443</v>
      </c>
      <c r="N4769" s="1">
        <v>41081</v>
      </c>
    </row>
    <row r="4770" spans="1:18" x14ac:dyDescent="0.2">
      <c r="A4770" t="s">
        <v>17706</v>
      </c>
      <c r="B4770" t="s">
        <v>17707</v>
      </c>
      <c r="C4770" t="s">
        <v>17708</v>
      </c>
      <c r="D4770" t="s">
        <v>17709</v>
      </c>
      <c r="E4770">
        <v>300000</v>
      </c>
      <c r="F4770" t="s">
        <v>207</v>
      </c>
      <c r="G4770" t="s">
        <v>25</v>
      </c>
      <c r="H4770" t="s">
        <v>106</v>
      </c>
      <c r="I4770" t="s">
        <v>107</v>
      </c>
      <c r="J4770" t="s">
        <v>108</v>
      </c>
      <c r="K4770">
        <v>1</v>
      </c>
      <c r="L4770" s="1">
        <v>40787</v>
      </c>
      <c r="M4770" s="1">
        <v>41544</v>
      </c>
      <c r="N4770" s="1">
        <v>41544</v>
      </c>
    </row>
    <row r="4771" spans="1:18" x14ac:dyDescent="0.2">
      <c r="A4771" t="s">
        <v>17710</v>
      </c>
      <c r="B4771" t="s">
        <v>17711</v>
      </c>
      <c r="C4771" t="s">
        <v>17712</v>
      </c>
      <c r="D4771" t="s">
        <v>17713</v>
      </c>
      <c r="E4771">
        <v>50700000</v>
      </c>
      <c r="F4771" t="s">
        <v>18</v>
      </c>
      <c r="G4771" t="s">
        <v>25</v>
      </c>
      <c r="H4771" t="s">
        <v>64</v>
      </c>
      <c r="I4771" t="s">
        <v>65</v>
      </c>
      <c r="J4771" t="s">
        <v>1251</v>
      </c>
      <c r="K4771">
        <v>3</v>
      </c>
      <c r="L4771" s="1">
        <v>40909</v>
      </c>
      <c r="M4771" s="1">
        <v>41604</v>
      </c>
      <c r="N4771" s="1">
        <v>42326</v>
      </c>
    </row>
    <row r="4772" spans="1:18" x14ac:dyDescent="0.2">
      <c r="A4772" t="s">
        <v>17714</v>
      </c>
      <c r="B4772" t="s">
        <v>17715</v>
      </c>
      <c r="C4772" t="s">
        <v>17716</v>
      </c>
      <c r="D4772" t="s">
        <v>94</v>
      </c>
      <c r="E4772">
        <v>225828977</v>
      </c>
      <c r="F4772" t="s">
        <v>18</v>
      </c>
      <c r="G4772" t="s">
        <v>25</v>
      </c>
      <c r="H4772" t="s">
        <v>44</v>
      </c>
      <c r="I4772" t="s">
        <v>282</v>
      </c>
      <c r="J4772" t="s">
        <v>17717</v>
      </c>
      <c r="K4772">
        <v>2</v>
      </c>
      <c r="L4772" s="1">
        <v>35065</v>
      </c>
      <c r="M4772" s="1">
        <v>40262</v>
      </c>
      <c r="N4772" s="1">
        <v>41334</v>
      </c>
    </row>
    <row r="4773" spans="1:18" hidden="1" x14ac:dyDescent="0.2">
      <c r="A4773" t="s">
        <v>17718</v>
      </c>
      <c r="B4773" t="s">
        <v>17719</v>
      </c>
      <c r="D4773" t="s">
        <v>17720</v>
      </c>
      <c r="E4773">
        <v>3000000</v>
      </c>
      <c r="F4773" t="s">
        <v>18</v>
      </c>
      <c r="G4773" t="s">
        <v>25</v>
      </c>
      <c r="H4773" t="s">
        <v>64</v>
      </c>
      <c r="I4773" t="s">
        <v>65</v>
      </c>
      <c r="J4773" t="s">
        <v>723</v>
      </c>
      <c r="K4773">
        <v>1</v>
      </c>
      <c r="M4773" s="1">
        <v>42136</v>
      </c>
      <c r="N4773" s="1">
        <v>42136</v>
      </c>
      <c r="O4773"/>
      <c r="P4773"/>
      <c r="Q4773"/>
      <c r="R4773"/>
    </row>
    <row r="4774" spans="1:18" x14ac:dyDescent="0.2">
      <c r="A4774" t="s">
        <v>17721</v>
      </c>
      <c r="B4774" t="s">
        <v>17722</v>
      </c>
      <c r="C4774" t="s">
        <v>17723</v>
      </c>
      <c r="D4774" t="s">
        <v>17724</v>
      </c>
      <c r="E4774">
        <v>131000000</v>
      </c>
      <c r="F4774" t="s">
        <v>18</v>
      </c>
      <c r="G4774" t="s">
        <v>25</v>
      </c>
      <c r="H4774" t="s">
        <v>64</v>
      </c>
      <c r="I4774" t="s">
        <v>65</v>
      </c>
      <c r="J4774" t="s">
        <v>984</v>
      </c>
      <c r="K4774">
        <v>3</v>
      </c>
      <c r="L4774" s="1">
        <v>39083</v>
      </c>
      <c r="M4774" s="1">
        <v>40164</v>
      </c>
      <c r="N4774" s="1">
        <v>41780</v>
      </c>
    </row>
    <row r="4775" spans="1:18" x14ac:dyDescent="0.2">
      <c r="A4775" t="s">
        <v>17725</v>
      </c>
      <c r="B4775" t="s">
        <v>17726</v>
      </c>
      <c r="C4775" t="s">
        <v>17727</v>
      </c>
      <c r="D4775" t="s">
        <v>42</v>
      </c>
      <c r="E4775">
        <v>28787632</v>
      </c>
      <c r="F4775" t="s">
        <v>18</v>
      </c>
      <c r="G4775" t="s">
        <v>25</v>
      </c>
      <c r="H4775" t="s">
        <v>142</v>
      </c>
      <c r="I4775" t="s">
        <v>143</v>
      </c>
      <c r="J4775" t="s">
        <v>438</v>
      </c>
      <c r="K4775">
        <v>3</v>
      </c>
      <c r="L4775" s="1">
        <v>38489</v>
      </c>
      <c r="M4775" s="1">
        <v>40228</v>
      </c>
      <c r="N4775" s="1">
        <v>42269</v>
      </c>
    </row>
    <row r="4776" spans="1:18" x14ac:dyDescent="0.2">
      <c r="A4776" t="s">
        <v>17728</v>
      </c>
      <c r="B4776" t="s">
        <v>17729</v>
      </c>
      <c r="C4776" t="s">
        <v>17730</v>
      </c>
      <c r="D4776" t="s">
        <v>17731</v>
      </c>
      <c r="E4776">
        <v>500000</v>
      </c>
      <c r="F4776" t="s">
        <v>18</v>
      </c>
      <c r="K4776">
        <v>1</v>
      </c>
      <c r="L4776" s="1">
        <v>41852</v>
      </c>
      <c r="M4776" s="1">
        <v>42005</v>
      </c>
      <c r="N4776" s="1">
        <v>42005</v>
      </c>
    </row>
    <row r="4777" spans="1:18" x14ac:dyDescent="0.2">
      <c r="A4777" t="s">
        <v>17732</v>
      </c>
      <c r="B4777" t="s">
        <v>17733</v>
      </c>
      <c r="C4777" t="s">
        <v>17734</v>
      </c>
      <c r="D4777" t="s">
        <v>10766</v>
      </c>
      <c r="E4777">
        <v>125000</v>
      </c>
      <c r="F4777" t="s">
        <v>18</v>
      </c>
      <c r="G4777" t="s">
        <v>25</v>
      </c>
      <c r="H4777" t="s">
        <v>64</v>
      </c>
      <c r="I4777" t="s">
        <v>65</v>
      </c>
      <c r="J4777" t="s">
        <v>606</v>
      </c>
      <c r="K4777">
        <v>1</v>
      </c>
      <c r="L4777" s="1">
        <v>41542</v>
      </c>
      <c r="M4777" s="1">
        <v>40725</v>
      </c>
      <c r="N4777" s="1">
        <v>40725</v>
      </c>
    </row>
    <row r="4778" spans="1:18" x14ac:dyDescent="0.2">
      <c r="A4778" t="s">
        <v>17735</v>
      </c>
      <c r="B4778" t="s">
        <v>17736</v>
      </c>
      <c r="C4778" t="s">
        <v>17737</v>
      </c>
      <c r="E4778">
        <v>25000</v>
      </c>
      <c r="F4778" t="s">
        <v>207</v>
      </c>
      <c r="K4778">
        <v>1</v>
      </c>
      <c r="L4778" t="s">
        <v>17738</v>
      </c>
      <c r="M4778" s="1">
        <v>42319</v>
      </c>
      <c r="N4778" s="1">
        <v>42319</v>
      </c>
    </row>
    <row r="4779" spans="1:18" hidden="1" x14ac:dyDescent="0.2">
      <c r="A4779" t="s">
        <v>17739</v>
      </c>
      <c r="B4779" t="s">
        <v>17740</v>
      </c>
      <c r="C4779" t="s">
        <v>17741</v>
      </c>
      <c r="D4779" t="s">
        <v>17742</v>
      </c>
      <c r="E4779" t="s">
        <v>43</v>
      </c>
      <c r="F4779" t="s">
        <v>18</v>
      </c>
      <c r="G4779" t="s">
        <v>25</v>
      </c>
      <c r="H4779" t="s">
        <v>135</v>
      </c>
      <c r="I4779" t="s">
        <v>4607</v>
      </c>
      <c r="J4779" t="s">
        <v>17743</v>
      </c>
      <c r="K4779">
        <v>1</v>
      </c>
      <c r="L4779" s="1">
        <v>41577</v>
      </c>
      <c r="M4779" s="1">
        <v>41577</v>
      </c>
      <c r="N4779" s="1">
        <v>41577</v>
      </c>
      <c r="O4779"/>
      <c r="P4779"/>
      <c r="Q4779"/>
      <c r="R4779"/>
    </row>
    <row r="4780" spans="1:18" x14ac:dyDescent="0.2">
      <c r="A4780" t="s">
        <v>17744</v>
      </c>
      <c r="B4780" t="s">
        <v>17745</v>
      </c>
      <c r="C4780" t="s">
        <v>17746</v>
      </c>
      <c r="D4780" t="s">
        <v>633</v>
      </c>
      <c r="E4780">
        <v>26733013</v>
      </c>
      <c r="F4780" t="s">
        <v>18</v>
      </c>
      <c r="G4780" t="s">
        <v>25</v>
      </c>
      <c r="H4780" t="s">
        <v>1234</v>
      </c>
      <c r="I4780" t="s">
        <v>1235</v>
      </c>
      <c r="J4780" t="s">
        <v>9786</v>
      </c>
      <c r="K4780">
        <v>4</v>
      </c>
      <c r="L4780" s="1">
        <v>39448</v>
      </c>
      <c r="M4780" s="1">
        <v>41116</v>
      </c>
      <c r="N4780" s="1">
        <v>42264</v>
      </c>
    </row>
    <row r="4781" spans="1:18" x14ac:dyDescent="0.2">
      <c r="A4781" t="s">
        <v>17747</v>
      </c>
      <c r="B4781" t="s">
        <v>17748</v>
      </c>
      <c r="C4781" t="s">
        <v>17749</v>
      </c>
      <c r="D4781" t="s">
        <v>75</v>
      </c>
      <c r="E4781">
        <v>2000000</v>
      </c>
      <c r="F4781" t="s">
        <v>18</v>
      </c>
      <c r="G4781" t="s">
        <v>25</v>
      </c>
      <c r="H4781" t="s">
        <v>644</v>
      </c>
      <c r="I4781" t="s">
        <v>645</v>
      </c>
      <c r="J4781" t="s">
        <v>7484</v>
      </c>
      <c r="K4781">
        <v>2</v>
      </c>
      <c r="L4781" s="1">
        <v>40544</v>
      </c>
      <c r="M4781" s="1">
        <v>41428</v>
      </c>
      <c r="N4781" s="1">
        <v>41908</v>
      </c>
    </row>
    <row r="4782" spans="1:18" x14ac:dyDescent="0.2">
      <c r="A4782" t="s">
        <v>17750</v>
      </c>
      <c r="B4782" t="s">
        <v>17751</v>
      </c>
      <c r="C4782" t="s">
        <v>17752</v>
      </c>
      <c r="D4782" t="s">
        <v>17753</v>
      </c>
      <c r="E4782">
        <v>50000</v>
      </c>
      <c r="F4782" t="s">
        <v>207</v>
      </c>
      <c r="G4782" t="s">
        <v>25</v>
      </c>
      <c r="H4782" t="s">
        <v>142</v>
      </c>
      <c r="I4782" t="s">
        <v>143</v>
      </c>
      <c r="J4782" t="s">
        <v>143</v>
      </c>
      <c r="K4782">
        <v>1</v>
      </c>
      <c r="L4782" s="1">
        <v>40148</v>
      </c>
      <c r="M4782" s="1">
        <v>40579</v>
      </c>
      <c r="N4782" s="1">
        <v>40579</v>
      </c>
    </row>
    <row r="4783" spans="1:18" x14ac:dyDescent="0.2">
      <c r="A4783" t="s">
        <v>17754</v>
      </c>
      <c r="B4783" t="s">
        <v>17755</v>
      </c>
      <c r="C4783" t="s">
        <v>17756</v>
      </c>
      <c r="D4783" t="s">
        <v>17757</v>
      </c>
      <c r="E4783">
        <v>73085</v>
      </c>
      <c r="F4783" t="s">
        <v>18</v>
      </c>
      <c r="G4783" t="s">
        <v>4937</v>
      </c>
      <c r="K4783">
        <v>2</v>
      </c>
      <c r="L4783" s="1">
        <v>41478</v>
      </c>
      <c r="M4783" s="1">
        <v>41487</v>
      </c>
      <c r="N4783" s="1">
        <v>41640</v>
      </c>
    </row>
    <row r="4784" spans="1:18" hidden="1" x14ac:dyDescent="0.2">
      <c r="A4784" t="s">
        <v>17758</v>
      </c>
      <c r="B4784" t="s">
        <v>17759</v>
      </c>
      <c r="D4784" t="s">
        <v>285</v>
      </c>
      <c r="E4784" t="s">
        <v>43</v>
      </c>
      <c r="F4784" t="s">
        <v>18</v>
      </c>
      <c r="G4784" t="s">
        <v>25</v>
      </c>
      <c r="H4784" t="s">
        <v>644</v>
      </c>
      <c r="I4784" t="s">
        <v>645</v>
      </c>
      <c r="J4784" t="s">
        <v>17760</v>
      </c>
      <c r="K4784">
        <v>1</v>
      </c>
      <c r="L4784" s="1">
        <v>41669</v>
      </c>
      <c r="M4784" s="1">
        <v>41669</v>
      </c>
      <c r="N4784" s="1">
        <v>41669</v>
      </c>
      <c r="O4784"/>
      <c r="P4784"/>
      <c r="Q4784"/>
      <c r="R4784"/>
    </row>
    <row r="4785" spans="1:18" hidden="1" x14ac:dyDescent="0.2">
      <c r="A4785" t="s">
        <v>17761</v>
      </c>
      <c r="B4785" t="s">
        <v>17762</v>
      </c>
      <c r="C4785" t="s">
        <v>17763</v>
      </c>
      <c r="D4785" t="s">
        <v>7153</v>
      </c>
      <c r="E4785" t="s">
        <v>43</v>
      </c>
      <c r="F4785" t="s">
        <v>18</v>
      </c>
      <c r="G4785" t="s">
        <v>128</v>
      </c>
      <c r="H4785" t="s">
        <v>3666</v>
      </c>
      <c r="I4785" t="s">
        <v>3220</v>
      </c>
      <c r="J4785" t="s">
        <v>17764</v>
      </c>
      <c r="K4785">
        <v>1</v>
      </c>
      <c r="M4785" s="1">
        <v>41275</v>
      </c>
      <c r="N4785" s="1">
        <v>41275</v>
      </c>
      <c r="O4785"/>
      <c r="P4785"/>
      <c r="Q4785"/>
      <c r="R4785"/>
    </row>
    <row r="4786" spans="1:18" hidden="1" x14ac:dyDescent="0.2">
      <c r="A4786" t="s">
        <v>17765</v>
      </c>
      <c r="B4786" t="s">
        <v>17766</v>
      </c>
      <c r="C4786" t="s">
        <v>17767</v>
      </c>
      <c r="D4786" t="s">
        <v>11771</v>
      </c>
      <c r="E4786">
        <v>210638</v>
      </c>
      <c r="F4786" t="s">
        <v>18</v>
      </c>
      <c r="G4786" t="s">
        <v>128</v>
      </c>
      <c r="H4786" t="s">
        <v>129</v>
      </c>
      <c r="I4786" t="s">
        <v>130</v>
      </c>
      <c r="J4786" t="s">
        <v>130</v>
      </c>
      <c r="K4786">
        <v>1</v>
      </c>
      <c r="M4786" s="1">
        <v>41671</v>
      </c>
      <c r="N4786" s="1">
        <v>41671</v>
      </c>
      <c r="O4786"/>
      <c r="P4786"/>
      <c r="Q4786"/>
      <c r="R4786"/>
    </row>
    <row r="4787" spans="1:18" x14ac:dyDescent="0.2">
      <c r="A4787" t="s">
        <v>17768</v>
      </c>
      <c r="B4787" t="s">
        <v>17769</v>
      </c>
      <c r="C4787" t="s">
        <v>17770</v>
      </c>
      <c r="D4787" t="s">
        <v>17771</v>
      </c>
      <c r="E4787">
        <v>250000</v>
      </c>
      <c r="F4787" t="s">
        <v>18</v>
      </c>
      <c r="G4787" t="s">
        <v>57</v>
      </c>
      <c r="H4787" t="s">
        <v>1644</v>
      </c>
      <c r="I4787" t="s">
        <v>1645</v>
      </c>
      <c r="J4787" t="s">
        <v>1645</v>
      </c>
      <c r="K4787">
        <v>1</v>
      </c>
      <c r="L4787" s="1">
        <v>41275</v>
      </c>
      <c r="M4787" s="1">
        <v>42087</v>
      </c>
      <c r="N4787" s="1">
        <v>42087</v>
      </c>
    </row>
    <row r="4788" spans="1:18" x14ac:dyDescent="0.2">
      <c r="A4788" t="s">
        <v>17772</v>
      </c>
      <c r="B4788" t="s">
        <v>17773</v>
      </c>
      <c r="C4788" t="s">
        <v>17774</v>
      </c>
      <c r="D4788" t="s">
        <v>1401</v>
      </c>
      <c r="E4788">
        <v>39700000</v>
      </c>
      <c r="F4788" t="s">
        <v>207</v>
      </c>
      <c r="G4788" t="s">
        <v>25</v>
      </c>
      <c r="H4788" t="s">
        <v>158</v>
      </c>
      <c r="I4788" t="s">
        <v>244</v>
      </c>
      <c r="J4788" t="s">
        <v>7359</v>
      </c>
      <c r="K4788">
        <v>1</v>
      </c>
      <c r="L4788" s="1">
        <v>31778</v>
      </c>
      <c r="M4788" s="1">
        <v>40171</v>
      </c>
      <c r="N4788" s="1">
        <v>40171</v>
      </c>
    </row>
    <row r="4789" spans="1:18" hidden="1" x14ac:dyDescent="0.2">
      <c r="A4789" t="s">
        <v>17775</v>
      </c>
      <c r="B4789" t="s">
        <v>17776</v>
      </c>
      <c r="C4789" t="s">
        <v>17777</v>
      </c>
      <c r="D4789" t="s">
        <v>42</v>
      </c>
      <c r="E4789">
        <v>12500000</v>
      </c>
      <c r="F4789" t="s">
        <v>18</v>
      </c>
      <c r="G4789" t="s">
        <v>25</v>
      </c>
      <c r="H4789" t="s">
        <v>158</v>
      </c>
      <c r="I4789" t="s">
        <v>244</v>
      </c>
      <c r="J4789" t="s">
        <v>327</v>
      </c>
      <c r="K4789">
        <v>1</v>
      </c>
      <c r="M4789" s="1">
        <v>38251</v>
      </c>
      <c r="N4789" s="1">
        <v>38251</v>
      </c>
      <c r="O4789"/>
      <c r="P4789"/>
      <c r="Q4789"/>
      <c r="R4789"/>
    </row>
    <row r="4790" spans="1:18" x14ac:dyDescent="0.2">
      <c r="A4790" t="s">
        <v>17778</v>
      </c>
      <c r="B4790" t="s">
        <v>17779</v>
      </c>
      <c r="C4790" t="s">
        <v>17780</v>
      </c>
      <c r="D4790" t="s">
        <v>17781</v>
      </c>
      <c r="E4790">
        <v>30000000</v>
      </c>
      <c r="F4790" t="s">
        <v>18</v>
      </c>
      <c r="G4790" t="s">
        <v>25</v>
      </c>
      <c r="H4790" t="s">
        <v>64</v>
      </c>
      <c r="I4790" t="s">
        <v>65</v>
      </c>
      <c r="J4790" t="s">
        <v>66</v>
      </c>
      <c r="K4790">
        <v>2</v>
      </c>
      <c r="L4790" s="1">
        <v>38718</v>
      </c>
      <c r="M4790" s="1">
        <v>40415</v>
      </c>
      <c r="N4790" s="1">
        <v>41409</v>
      </c>
    </row>
    <row r="4791" spans="1:18" x14ac:dyDescent="0.2">
      <c r="A4791" t="s">
        <v>17782</v>
      </c>
      <c r="B4791" t="s">
        <v>17783</v>
      </c>
      <c r="C4791" t="s">
        <v>17784</v>
      </c>
      <c r="D4791" t="s">
        <v>94</v>
      </c>
      <c r="E4791">
        <v>14270000</v>
      </c>
      <c r="F4791" t="s">
        <v>18</v>
      </c>
      <c r="K4791">
        <v>1</v>
      </c>
      <c r="L4791" s="1">
        <v>33970</v>
      </c>
      <c r="M4791" s="1">
        <v>40379</v>
      </c>
      <c r="N4791" s="1">
        <v>40379</v>
      </c>
    </row>
    <row r="4792" spans="1:18" x14ac:dyDescent="0.2">
      <c r="A4792" t="s">
        <v>17785</v>
      </c>
      <c r="B4792" t="s">
        <v>17786</v>
      </c>
      <c r="C4792" t="s">
        <v>17787</v>
      </c>
      <c r="D4792" t="s">
        <v>766</v>
      </c>
      <c r="E4792">
        <v>9000000</v>
      </c>
      <c r="F4792" t="s">
        <v>18</v>
      </c>
      <c r="G4792" t="s">
        <v>699</v>
      </c>
      <c r="H4792">
        <v>6</v>
      </c>
      <c r="I4792" t="s">
        <v>13643</v>
      </c>
      <c r="J4792" t="s">
        <v>17788</v>
      </c>
      <c r="K4792">
        <v>1</v>
      </c>
      <c r="L4792" s="1">
        <v>37622</v>
      </c>
      <c r="M4792" s="1">
        <v>41317</v>
      </c>
      <c r="N4792" s="1">
        <v>41317</v>
      </c>
    </row>
    <row r="4793" spans="1:18" x14ac:dyDescent="0.2">
      <c r="A4793" t="s">
        <v>17789</v>
      </c>
      <c r="B4793" t="s">
        <v>17790</v>
      </c>
      <c r="C4793" t="s">
        <v>17791</v>
      </c>
      <c r="D4793" t="s">
        <v>17792</v>
      </c>
      <c r="E4793">
        <v>2449019</v>
      </c>
      <c r="F4793" t="s">
        <v>18</v>
      </c>
      <c r="G4793" t="s">
        <v>25</v>
      </c>
      <c r="H4793" t="s">
        <v>286</v>
      </c>
      <c r="I4793" t="s">
        <v>1030</v>
      </c>
      <c r="J4793" t="s">
        <v>1030</v>
      </c>
      <c r="K4793">
        <v>4</v>
      </c>
      <c r="L4793" s="1">
        <v>41275</v>
      </c>
      <c r="M4793" s="1">
        <v>41491</v>
      </c>
      <c r="N4793" s="1">
        <v>42144</v>
      </c>
    </row>
    <row r="4794" spans="1:18" hidden="1" x14ac:dyDescent="0.2">
      <c r="A4794" t="s">
        <v>17793</v>
      </c>
      <c r="B4794" t="s">
        <v>17794</v>
      </c>
      <c r="C4794" t="s">
        <v>17795</v>
      </c>
      <c r="D4794" t="s">
        <v>42</v>
      </c>
      <c r="E4794" t="s">
        <v>43</v>
      </c>
      <c r="F4794" t="s">
        <v>18</v>
      </c>
      <c r="G4794" t="s">
        <v>25</v>
      </c>
      <c r="H4794" t="s">
        <v>808</v>
      </c>
      <c r="I4794" t="s">
        <v>809</v>
      </c>
      <c r="J4794" t="s">
        <v>809</v>
      </c>
      <c r="K4794">
        <v>1</v>
      </c>
      <c r="L4794" s="1">
        <v>40756</v>
      </c>
      <c r="M4794" s="1">
        <v>41669</v>
      </c>
      <c r="N4794" s="1">
        <v>41669</v>
      </c>
      <c r="O4794"/>
      <c r="P4794"/>
      <c r="Q4794"/>
      <c r="R4794"/>
    </row>
    <row r="4795" spans="1:18" x14ac:dyDescent="0.2">
      <c r="A4795" t="s">
        <v>17796</v>
      </c>
      <c r="B4795" t="s">
        <v>17797</v>
      </c>
      <c r="C4795" t="s">
        <v>17798</v>
      </c>
      <c r="D4795" t="s">
        <v>3396</v>
      </c>
      <c r="E4795">
        <v>591346</v>
      </c>
      <c r="F4795" t="s">
        <v>18</v>
      </c>
      <c r="G4795" t="s">
        <v>128</v>
      </c>
      <c r="H4795" t="s">
        <v>6954</v>
      </c>
      <c r="I4795" t="s">
        <v>3220</v>
      </c>
      <c r="J4795" t="s">
        <v>502</v>
      </c>
      <c r="K4795">
        <v>1</v>
      </c>
      <c r="L4795" s="1">
        <v>40179</v>
      </c>
      <c r="M4795" s="1">
        <v>41803</v>
      </c>
      <c r="N4795" s="1">
        <v>41803</v>
      </c>
    </row>
    <row r="4796" spans="1:18" x14ac:dyDescent="0.2">
      <c r="A4796" t="s">
        <v>17799</v>
      </c>
      <c r="B4796" t="s">
        <v>17800</v>
      </c>
      <c r="C4796" t="s">
        <v>17801</v>
      </c>
      <c r="D4796" t="s">
        <v>633</v>
      </c>
      <c r="E4796">
        <v>75583454</v>
      </c>
      <c r="F4796" t="s">
        <v>18</v>
      </c>
      <c r="G4796" t="s">
        <v>128</v>
      </c>
      <c r="H4796" t="s">
        <v>8200</v>
      </c>
      <c r="I4796" t="s">
        <v>17802</v>
      </c>
      <c r="J4796" t="s">
        <v>17802</v>
      </c>
      <c r="K4796">
        <v>3</v>
      </c>
      <c r="L4796" s="1">
        <v>38353</v>
      </c>
      <c r="M4796" s="1">
        <v>40742</v>
      </c>
      <c r="N4796" s="1">
        <v>42033</v>
      </c>
    </row>
    <row r="4797" spans="1:18" x14ac:dyDescent="0.2">
      <c r="A4797" t="s">
        <v>17803</v>
      </c>
      <c r="B4797" t="s">
        <v>17804</v>
      </c>
      <c r="C4797" t="s">
        <v>17805</v>
      </c>
      <c r="D4797" t="s">
        <v>17806</v>
      </c>
      <c r="E4797">
        <v>400000</v>
      </c>
      <c r="F4797" t="s">
        <v>207</v>
      </c>
      <c r="G4797" t="s">
        <v>25</v>
      </c>
      <c r="H4797" t="s">
        <v>135</v>
      </c>
      <c r="I4797" t="s">
        <v>10662</v>
      </c>
      <c r="J4797" t="s">
        <v>11708</v>
      </c>
      <c r="K4797">
        <v>1</v>
      </c>
      <c r="L4797" s="1">
        <v>39448</v>
      </c>
      <c r="M4797" s="1">
        <v>40309</v>
      </c>
      <c r="N4797" s="1">
        <v>40309</v>
      </c>
    </row>
    <row r="4798" spans="1:18" x14ac:dyDescent="0.2">
      <c r="A4798" t="s">
        <v>17807</v>
      </c>
      <c r="B4798" t="s">
        <v>17808</v>
      </c>
      <c r="C4798" t="s">
        <v>17809</v>
      </c>
      <c r="D4798" t="s">
        <v>17810</v>
      </c>
      <c r="E4798">
        <v>50000</v>
      </c>
      <c r="F4798" t="s">
        <v>18</v>
      </c>
      <c r="G4798" t="s">
        <v>25</v>
      </c>
      <c r="H4798" t="s">
        <v>380</v>
      </c>
      <c r="I4798" t="s">
        <v>381</v>
      </c>
      <c r="J4798" t="s">
        <v>381</v>
      </c>
      <c r="K4798">
        <v>1</v>
      </c>
      <c r="L4798" s="1">
        <v>41525</v>
      </c>
      <c r="M4798" s="1">
        <v>41536</v>
      </c>
      <c r="N4798" s="1">
        <v>41536</v>
      </c>
    </row>
    <row r="4799" spans="1:18" hidden="1" x14ac:dyDescent="0.2">
      <c r="A4799" t="s">
        <v>17811</v>
      </c>
      <c r="B4799" t="s">
        <v>17812</v>
      </c>
      <c r="C4799" t="s">
        <v>17813</v>
      </c>
      <c r="D4799" t="s">
        <v>17814</v>
      </c>
      <c r="E4799" t="s">
        <v>43</v>
      </c>
      <c r="F4799" t="s">
        <v>18</v>
      </c>
      <c r="G4799" t="s">
        <v>25</v>
      </c>
      <c r="H4799" t="s">
        <v>286</v>
      </c>
      <c r="I4799" t="s">
        <v>1030</v>
      </c>
      <c r="J4799" t="s">
        <v>1030</v>
      </c>
      <c r="K4799">
        <v>1</v>
      </c>
      <c r="L4799" s="1">
        <v>41275</v>
      </c>
      <c r="M4799" s="1">
        <v>41395</v>
      </c>
      <c r="N4799" s="1">
        <v>41395</v>
      </c>
      <c r="O4799"/>
      <c r="P4799"/>
      <c r="Q4799"/>
      <c r="R4799"/>
    </row>
    <row r="4800" spans="1:18" x14ac:dyDescent="0.2">
      <c r="A4800" t="s">
        <v>17815</v>
      </c>
      <c r="B4800" t="s">
        <v>17816</v>
      </c>
      <c r="C4800" t="s">
        <v>17817</v>
      </c>
      <c r="D4800" t="s">
        <v>2387</v>
      </c>
      <c r="E4800">
        <v>115345</v>
      </c>
      <c r="F4800" t="s">
        <v>18</v>
      </c>
      <c r="G4800" t="s">
        <v>25</v>
      </c>
      <c r="H4800" t="s">
        <v>64</v>
      </c>
      <c r="I4800" t="s">
        <v>1221</v>
      </c>
      <c r="J4800" t="s">
        <v>8968</v>
      </c>
      <c r="K4800">
        <v>1</v>
      </c>
      <c r="L4800" s="1">
        <v>39814</v>
      </c>
      <c r="M4800" s="1">
        <v>39911</v>
      </c>
      <c r="N4800" s="1">
        <v>39911</v>
      </c>
    </row>
    <row r="4801" spans="1:18" x14ac:dyDescent="0.2">
      <c r="A4801" t="s">
        <v>17818</v>
      </c>
      <c r="B4801" t="s">
        <v>17819</v>
      </c>
      <c r="C4801" t="s">
        <v>17820</v>
      </c>
      <c r="D4801" t="s">
        <v>17821</v>
      </c>
      <c r="E4801">
        <v>2000000</v>
      </c>
      <c r="F4801" t="s">
        <v>18</v>
      </c>
      <c r="G4801" t="s">
        <v>25</v>
      </c>
      <c r="H4801" t="s">
        <v>106</v>
      </c>
      <c r="I4801" t="s">
        <v>107</v>
      </c>
      <c r="J4801" t="s">
        <v>5335</v>
      </c>
      <c r="K4801">
        <v>1</v>
      </c>
      <c r="L4801" s="1">
        <v>39814</v>
      </c>
      <c r="M4801" s="1">
        <v>42059</v>
      </c>
      <c r="N4801" s="1">
        <v>42059</v>
      </c>
    </row>
    <row r="4802" spans="1:18" x14ac:dyDescent="0.2">
      <c r="A4802" t="s">
        <v>17822</v>
      </c>
      <c r="B4802" t="s">
        <v>17823</v>
      </c>
      <c r="C4802" t="s">
        <v>17824</v>
      </c>
      <c r="D4802" t="s">
        <v>17825</v>
      </c>
      <c r="E4802">
        <v>700000</v>
      </c>
      <c r="F4802" t="s">
        <v>18</v>
      </c>
      <c r="G4802" t="s">
        <v>25</v>
      </c>
      <c r="H4802" t="s">
        <v>64</v>
      </c>
      <c r="I4802" t="s">
        <v>95</v>
      </c>
      <c r="J4802" t="s">
        <v>376</v>
      </c>
      <c r="K4802">
        <v>1</v>
      </c>
      <c r="L4802" s="1">
        <v>40756</v>
      </c>
      <c r="M4802" s="1">
        <v>41244</v>
      </c>
      <c r="N4802" s="1">
        <v>41244</v>
      </c>
    </row>
    <row r="4803" spans="1:18" hidden="1" x14ac:dyDescent="0.2">
      <c r="A4803" t="s">
        <v>17826</v>
      </c>
      <c r="B4803" t="s">
        <v>17827</v>
      </c>
      <c r="D4803" t="s">
        <v>285</v>
      </c>
      <c r="E4803" t="s">
        <v>43</v>
      </c>
      <c r="F4803" t="s">
        <v>18</v>
      </c>
      <c r="G4803" t="s">
        <v>25</v>
      </c>
      <c r="H4803" t="s">
        <v>44</v>
      </c>
      <c r="I4803" t="s">
        <v>282</v>
      </c>
      <c r="J4803" t="s">
        <v>17828</v>
      </c>
      <c r="K4803">
        <v>1</v>
      </c>
      <c r="L4803" s="1">
        <v>41823</v>
      </c>
      <c r="M4803" s="1">
        <v>41736</v>
      </c>
      <c r="N4803" s="1">
        <v>41736</v>
      </c>
      <c r="O4803"/>
      <c r="P4803"/>
      <c r="Q4803"/>
      <c r="R4803"/>
    </row>
    <row r="4804" spans="1:18" hidden="1" x14ac:dyDescent="0.2">
      <c r="A4804" t="s">
        <v>17829</v>
      </c>
      <c r="B4804" t="s">
        <v>17830</v>
      </c>
      <c r="C4804" t="s">
        <v>17831</v>
      </c>
      <c r="D4804" t="s">
        <v>17832</v>
      </c>
      <c r="E4804" t="s">
        <v>43</v>
      </c>
      <c r="F4804" t="s">
        <v>18</v>
      </c>
      <c r="G4804" t="s">
        <v>25</v>
      </c>
      <c r="H4804" t="s">
        <v>265</v>
      </c>
      <c r="I4804" t="s">
        <v>5428</v>
      </c>
      <c r="J4804" t="s">
        <v>5428</v>
      </c>
      <c r="K4804">
        <v>1</v>
      </c>
      <c r="L4804" s="1">
        <v>39083</v>
      </c>
      <c r="M4804" s="1">
        <v>41640</v>
      </c>
      <c r="N4804" s="1">
        <v>41640</v>
      </c>
      <c r="O4804"/>
      <c r="P4804"/>
      <c r="Q4804"/>
      <c r="R4804"/>
    </row>
    <row r="4805" spans="1:18" x14ac:dyDescent="0.2">
      <c r="A4805" t="s">
        <v>17833</v>
      </c>
      <c r="B4805" t="s">
        <v>17834</v>
      </c>
      <c r="C4805" t="s">
        <v>17835</v>
      </c>
      <c r="D4805" t="s">
        <v>741</v>
      </c>
      <c r="E4805">
        <v>100000</v>
      </c>
      <c r="F4805" t="s">
        <v>18</v>
      </c>
      <c r="G4805" t="s">
        <v>25</v>
      </c>
      <c r="H4805" t="s">
        <v>106</v>
      </c>
      <c r="I4805" t="s">
        <v>107</v>
      </c>
      <c r="J4805" t="s">
        <v>5335</v>
      </c>
      <c r="K4805">
        <v>1</v>
      </c>
      <c r="L4805" s="1">
        <v>39448</v>
      </c>
      <c r="M4805" s="1">
        <v>41499</v>
      </c>
      <c r="N4805" s="1">
        <v>41499</v>
      </c>
    </row>
    <row r="4806" spans="1:18" x14ac:dyDescent="0.2">
      <c r="A4806" t="s">
        <v>17836</v>
      </c>
      <c r="B4806" t="s">
        <v>17837</v>
      </c>
      <c r="C4806" t="s">
        <v>17838</v>
      </c>
      <c r="D4806" t="s">
        <v>56</v>
      </c>
      <c r="E4806">
        <v>3500000</v>
      </c>
      <c r="F4806" t="s">
        <v>18</v>
      </c>
      <c r="G4806" t="s">
        <v>25</v>
      </c>
      <c r="H4806" t="s">
        <v>89</v>
      </c>
      <c r="I4806" t="s">
        <v>1132</v>
      </c>
      <c r="J4806" t="s">
        <v>2651</v>
      </c>
      <c r="K4806">
        <v>1</v>
      </c>
      <c r="L4806" s="1">
        <v>36892</v>
      </c>
      <c r="M4806" s="1">
        <v>40620</v>
      </c>
      <c r="N4806" s="1">
        <v>40620</v>
      </c>
    </row>
    <row r="4807" spans="1:18" hidden="1" x14ac:dyDescent="0.2">
      <c r="A4807" t="s">
        <v>17839</v>
      </c>
      <c r="B4807" t="s">
        <v>17840</v>
      </c>
      <c r="C4807" t="s">
        <v>17841</v>
      </c>
      <c r="E4807" t="s">
        <v>43</v>
      </c>
      <c r="F4807" t="s">
        <v>207</v>
      </c>
      <c r="G4807" t="s">
        <v>25</v>
      </c>
      <c r="H4807" t="s">
        <v>158</v>
      </c>
      <c r="I4807" t="s">
        <v>244</v>
      </c>
      <c r="J4807" t="s">
        <v>1714</v>
      </c>
      <c r="K4807">
        <v>1</v>
      </c>
      <c r="L4807" s="1">
        <v>31778</v>
      </c>
      <c r="M4807" s="1">
        <v>35431</v>
      </c>
      <c r="N4807" s="1">
        <v>35431</v>
      </c>
      <c r="O4807"/>
      <c r="P4807"/>
      <c r="Q4807"/>
      <c r="R4807"/>
    </row>
    <row r="4808" spans="1:18" x14ac:dyDescent="0.2">
      <c r="A4808" t="s">
        <v>17842</v>
      </c>
      <c r="B4808" t="s">
        <v>17843</v>
      </c>
      <c r="C4808" t="s">
        <v>17844</v>
      </c>
      <c r="D4808" t="s">
        <v>741</v>
      </c>
      <c r="E4808">
        <v>152500</v>
      </c>
      <c r="F4808" t="s">
        <v>18</v>
      </c>
      <c r="G4808" t="s">
        <v>25</v>
      </c>
      <c r="H4808" t="s">
        <v>158</v>
      </c>
      <c r="I4808" t="s">
        <v>244</v>
      </c>
      <c r="J4808" t="s">
        <v>327</v>
      </c>
      <c r="K4808">
        <v>2</v>
      </c>
      <c r="L4808" s="1">
        <v>40911</v>
      </c>
      <c r="M4808" s="1">
        <v>41395</v>
      </c>
      <c r="N4808" s="1">
        <v>41589</v>
      </c>
    </row>
    <row r="4809" spans="1:18" x14ac:dyDescent="0.2">
      <c r="A4809" t="s">
        <v>17845</v>
      </c>
      <c r="B4809" t="s">
        <v>17846</v>
      </c>
      <c r="C4809" t="s">
        <v>17847</v>
      </c>
      <c r="D4809" t="s">
        <v>17848</v>
      </c>
      <c r="E4809">
        <v>210000000</v>
      </c>
      <c r="F4809" t="s">
        <v>18</v>
      </c>
      <c r="G4809" t="s">
        <v>222</v>
      </c>
      <c r="H4809">
        <v>2</v>
      </c>
      <c r="I4809" t="s">
        <v>223</v>
      </c>
      <c r="J4809" t="s">
        <v>223</v>
      </c>
      <c r="K4809">
        <v>2</v>
      </c>
      <c r="L4809" s="1">
        <v>37257</v>
      </c>
      <c r="M4809" s="1">
        <v>40373</v>
      </c>
      <c r="N4809" s="1">
        <v>41737</v>
      </c>
    </row>
    <row r="4810" spans="1:18" x14ac:dyDescent="0.2">
      <c r="A4810" t="s">
        <v>17849</v>
      </c>
      <c r="B4810" t="s">
        <v>17850</v>
      </c>
      <c r="C4810" t="s">
        <v>17851</v>
      </c>
      <c r="D4810" t="s">
        <v>42</v>
      </c>
      <c r="E4810">
        <v>10000000</v>
      </c>
      <c r="F4810" t="s">
        <v>18</v>
      </c>
      <c r="G4810" t="s">
        <v>25</v>
      </c>
      <c r="H4810" t="s">
        <v>1239</v>
      </c>
      <c r="I4810" t="s">
        <v>17852</v>
      </c>
      <c r="J4810" t="s">
        <v>8195</v>
      </c>
      <c r="K4810">
        <v>1</v>
      </c>
      <c r="L4810" s="1">
        <v>40909</v>
      </c>
      <c r="M4810" s="1">
        <v>42244</v>
      </c>
      <c r="N4810" s="1">
        <v>42244</v>
      </c>
    </row>
    <row r="4811" spans="1:18" x14ac:dyDescent="0.2">
      <c r="A4811" t="s">
        <v>17853</v>
      </c>
      <c r="B4811" t="s">
        <v>17854</v>
      </c>
      <c r="C4811" t="s">
        <v>17855</v>
      </c>
      <c r="D4811" t="s">
        <v>17856</v>
      </c>
      <c r="E4811">
        <v>1430000</v>
      </c>
      <c r="F4811" t="s">
        <v>18</v>
      </c>
      <c r="K4811">
        <v>2</v>
      </c>
      <c r="L4811" s="1">
        <v>41791</v>
      </c>
      <c r="M4811" s="1">
        <v>42005</v>
      </c>
      <c r="N4811" s="1">
        <v>42247</v>
      </c>
    </row>
    <row r="4812" spans="1:18" x14ac:dyDescent="0.2">
      <c r="A4812" t="s">
        <v>17857</v>
      </c>
      <c r="B4812" t="s">
        <v>17858</v>
      </c>
      <c r="C4812" t="s">
        <v>17859</v>
      </c>
      <c r="D4812" t="s">
        <v>17860</v>
      </c>
      <c r="E4812">
        <v>2000000</v>
      </c>
      <c r="F4812" t="s">
        <v>18</v>
      </c>
      <c r="G4812" t="s">
        <v>222</v>
      </c>
      <c r="H4812">
        <v>4</v>
      </c>
      <c r="I4812" t="s">
        <v>4955</v>
      </c>
      <c r="J4812" t="s">
        <v>17861</v>
      </c>
      <c r="K4812">
        <v>1</v>
      </c>
      <c r="L4812" s="1">
        <v>36892</v>
      </c>
      <c r="M4812" s="1">
        <v>41233</v>
      </c>
      <c r="N4812" s="1">
        <v>41233</v>
      </c>
    </row>
    <row r="4813" spans="1:18" hidden="1" x14ac:dyDescent="0.2">
      <c r="A4813" t="s">
        <v>17862</v>
      </c>
      <c r="B4813" t="s">
        <v>17863</v>
      </c>
      <c r="C4813" t="s">
        <v>17864</v>
      </c>
      <c r="D4813" t="s">
        <v>3396</v>
      </c>
      <c r="E4813" t="s">
        <v>43</v>
      </c>
      <c r="F4813" t="s">
        <v>18</v>
      </c>
      <c r="G4813" t="s">
        <v>1138</v>
      </c>
      <c r="H4813">
        <v>2</v>
      </c>
      <c r="I4813" t="s">
        <v>1745</v>
      </c>
      <c r="J4813" t="s">
        <v>1746</v>
      </c>
      <c r="K4813">
        <v>1</v>
      </c>
      <c r="L4813" s="1">
        <v>40179</v>
      </c>
      <c r="M4813" s="1">
        <v>41913</v>
      </c>
      <c r="N4813" s="1">
        <v>41913</v>
      </c>
      <c r="O4813"/>
      <c r="P4813"/>
      <c r="Q4813"/>
      <c r="R4813"/>
    </row>
    <row r="4814" spans="1:18" hidden="1" x14ac:dyDescent="0.2">
      <c r="A4814" t="s">
        <v>17865</v>
      </c>
      <c r="B4814" t="s">
        <v>17866</v>
      </c>
      <c r="C4814" t="s">
        <v>17867</v>
      </c>
      <c r="D4814" t="s">
        <v>766</v>
      </c>
      <c r="E4814" t="s">
        <v>43</v>
      </c>
      <c r="F4814" t="s">
        <v>18</v>
      </c>
      <c r="G4814" t="s">
        <v>25</v>
      </c>
      <c r="H4814" t="s">
        <v>6144</v>
      </c>
      <c r="I4814" t="s">
        <v>6452</v>
      </c>
      <c r="J4814" t="s">
        <v>17868</v>
      </c>
      <c r="K4814">
        <v>1</v>
      </c>
      <c r="L4814" s="1">
        <v>38726</v>
      </c>
      <c r="M4814" s="1">
        <v>41778</v>
      </c>
      <c r="N4814" s="1">
        <v>41778</v>
      </c>
      <c r="O4814"/>
      <c r="P4814"/>
      <c r="Q4814"/>
      <c r="R4814"/>
    </row>
    <row r="4815" spans="1:18" x14ac:dyDescent="0.2">
      <c r="A4815" t="s">
        <v>17869</v>
      </c>
      <c r="B4815" t="s">
        <v>17870</v>
      </c>
      <c r="C4815" t="s">
        <v>17871</v>
      </c>
      <c r="D4815" t="s">
        <v>2479</v>
      </c>
      <c r="E4815">
        <v>300000</v>
      </c>
      <c r="F4815" t="s">
        <v>18</v>
      </c>
      <c r="G4815" t="s">
        <v>25</v>
      </c>
      <c r="H4815" t="s">
        <v>1011</v>
      </c>
      <c r="I4815" t="s">
        <v>1035</v>
      </c>
      <c r="J4815" t="s">
        <v>1035</v>
      </c>
      <c r="K4815">
        <v>2</v>
      </c>
      <c r="L4815" s="1">
        <v>41518</v>
      </c>
      <c r="M4815" s="1">
        <v>41618</v>
      </c>
      <c r="N4815" s="1">
        <v>41942</v>
      </c>
    </row>
    <row r="4816" spans="1:18" x14ac:dyDescent="0.2">
      <c r="A4816" t="s">
        <v>17872</v>
      </c>
      <c r="B4816" t="s">
        <v>17873</v>
      </c>
      <c r="C4816" t="s">
        <v>17874</v>
      </c>
      <c r="D4816" t="s">
        <v>17875</v>
      </c>
      <c r="E4816">
        <v>2260000</v>
      </c>
      <c r="F4816" t="s">
        <v>18</v>
      </c>
      <c r="G4816" t="s">
        <v>25</v>
      </c>
      <c r="H4816" t="s">
        <v>106</v>
      </c>
      <c r="I4816" t="s">
        <v>107</v>
      </c>
      <c r="J4816" t="s">
        <v>108</v>
      </c>
      <c r="K4816">
        <v>2</v>
      </c>
      <c r="L4816" s="1">
        <v>41306</v>
      </c>
      <c r="M4816" s="1">
        <v>41487</v>
      </c>
      <c r="N4816" s="1">
        <v>42005</v>
      </c>
    </row>
    <row r="4817" spans="1:18" x14ac:dyDescent="0.2">
      <c r="A4817" t="s">
        <v>17876</v>
      </c>
      <c r="B4817" t="s">
        <v>17877</v>
      </c>
      <c r="C4817" t="s">
        <v>17878</v>
      </c>
      <c r="D4817" t="s">
        <v>17879</v>
      </c>
      <c r="E4817">
        <v>30000</v>
      </c>
      <c r="F4817" t="s">
        <v>18</v>
      </c>
      <c r="K4817">
        <v>1</v>
      </c>
      <c r="L4817" s="1">
        <v>41993</v>
      </c>
      <c r="M4817" s="1">
        <v>41993</v>
      </c>
      <c r="N4817" s="1">
        <v>41993</v>
      </c>
    </row>
    <row r="4818" spans="1:18" x14ac:dyDescent="0.2">
      <c r="A4818" t="s">
        <v>17880</v>
      </c>
      <c r="B4818" t="s">
        <v>17881</v>
      </c>
      <c r="C4818" t="s">
        <v>17882</v>
      </c>
      <c r="D4818" t="s">
        <v>36</v>
      </c>
      <c r="E4818">
        <v>58438</v>
      </c>
      <c r="F4818" t="s">
        <v>18</v>
      </c>
      <c r="G4818" t="s">
        <v>406</v>
      </c>
      <c r="K4818">
        <v>1</v>
      </c>
      <c r="L4818" s="1">
        <v>40802</v>
      </c>
      <c r="M4818" s="1">
        <v>40861</v>
      </c>
      <c r="N4818" s="1">
        <v>40861</v>
      </c>
    </row>
    <row r="4819" spans="1:18" hidden="1" x14ac:dyDescent="0.2">
      <c r="A4819" t="s">
        <v>17883</v>
      </c>
      <c r="B4819" t="s">
        <v>17884</v>
      </c>
      <c r="D4819" t="s">
        <v>655</v>
      </c>
      <c r="E4819" t="s">
        <v>43</v>
      </c>
      <c r="F4819" t="s">
        <v>18</v>
      </c>
      <c r="K4819">
        <v>1</v>
      </c>
      <c r="M4819" s="1">
        <v>42051</v>
      </c>
      <c r="N4819" s="1">
        <v>42051</v>
      </c>
      <c r="O4819"/>
      <c r="P4819"/>
      <c r="Q4819"/>
      <c r="R4819"/>
    </row>
    <row r="4820" spans="1:18" x14ac:dyDescent="0.2">
      <c r="A4820" t="s">
        <v>17885</v>
      </c>
      <c r="B4820" t="s">
        <v>17886</v>
      </c>
      <c r="C4820" t="s">
        <v>17887</v>
      </c>
      <c r="D4820" t="s">
        <v>317</v>
      </c>
      <c r="E4820">
        <v>167163877.30000001</v>
      </c>
      <c r="F4820" t="s">
        <v>18</v>
      </c>
      <c r="G4820" t="s">
        <v>128</v>
      </c>
      <c r="H4820" t="s">
        <v>17888</v>
      </c>
      <c r="I4820" t="s">
        <v>2524</v>
      </c>
      <c r="J4820" t="s">
        <v>2524</v>
      </c>
      <c r="K4820">
        <v>2</v>
      </c>
      <c r="L4820" s="1">
        <v>41699</v>
      </c>
      <c r="M4820" s="1">
        <v>41977</v>
      </c>
      <c r="N4820" s="1">
        <v>42332</v>
      </c>
    </row>
    <row r="4821" spans="1:18" hidden="1" x14ac:dyDescent="0.2">
      <c r="A4821" t="s">
        <v>17889</v>
      </c>
      <c r="B4821" t="s">
        <v>17890</v>
      </c>
      <c r="C4821" t="s">
        <v>17891</v>
      </c>
      <c r="D4821" t="s">
        <v>50</v>
      </c>
      <c r="E4821">
        <v>22900000</v>
      </c>
      <c r="F4821" t="s">
        <v>113</v>
      </c>
      <c r="G4821" t="s">
        <v>25</v>
      </c>
      <c r="H4821" t="s">
        <v>64</v>
      </c>
      <c r="I4821" t="s">
        <v>65</v>
      </c>
      <c r="J4821" t="s">
        <v>71</v>
      </c>
      <c r="K4821">
        <v>1</v>
      </c>
      <c r="M4821" s="1">
        <v>36951</v>
      </c>
      <c r="N4821" s="1">
        <v>36951</v>
      </c>
      <c r="O4821"/>
      <c r="P4821"/>
      <c r="Q4821"/>
      <c r="R4821"/>
    </row>
    <row r="4822" spans="1:18" x14ac:dyDescent="0.2">
      <c r="A4822" t="s">
        <v>17892</v>
      </c>
      <c r="B4822" t="s">
        <v>17893</v>
      </c>
      <c r="C4822" t="s">
        <v>17894</v>
      </c>
      <c r="D4822" t="s">
        <v>17895</v>
      </c>
      <c r="E4822">
        <v>700000</v>
      </c>
      <c r="F4822" t="s">
        <v>18</v>
      </c>
      <c r="K4822">
        <v>1</v>
      </c>
      <c r="L4822" s="1">
        <v>41799</v>
      </c>
      <c r="M4822" s="1">
        <v>41799</v>
      </c>
      <c r="N4822" s="1">
        <v>41799</v>
      </c>
    </row>
    <row r="4823" spans="1:18" x14ac:dyDescent="0.2">
      <c r="A4823" t="s">
        <v>17896</v>
      </c>
      <c r="B4823" t="s">
        <v>17897</v>
      </c>
      <c r="C4823" t="s">
        <v>17898</v>
      </c>
      <c r="E4823">
        <v>234376.97949999999</v>
      </c>
      <c r="F4823" t="s">
        <v>18</v>
      </c>
      <c r="K4823">
        <v>1</v>
      </c>
      <c r="L4823" s="1">
        <v>41275</v>
      </c>
      <c r="M4823" s="1">
        <v>41935</v>
      </c>
      <c r="N4823" s="1">
        <v>41935</v>
      </c>
    </row>
    <row r="4824" spans="1:18" x14ac:dyDescent="0.2">
      <c r="A4824" t="s">
        <v>17899</v>
      </c>
      <c r="B4824" t="s">
        <v>17900</v>
      </c>
      <c r="C4824" t="s">
        <v>17901</v>
      </c>
      <c r="D4824" t="s">
        <v>2195</v>
      </c>
      <c r="E4824">
        <v>1000000</v>
      </c>
      <c r="F4824" t="s">
        <v>18</v>
      </c>
      <c r="G4824" t="s">
        <v>25</v>
      </c>
      <c r="H4824" t="s">
        <v>208</v>
      </c>
      <c r="I4824" t="s">
        <v>6943</v>
      </c>
      <c r="J4824" t="s">
        <v>17338</v>
      </c>
      <c r="K4824">
        <v>1</v>
      </c>
      <c r="L4824" s="1">
        <v>36526</v>
      </c>
      <c r="M4824" s="1">
        <v>37855</v>
      </c>
      <c r="N4824" s="1">
        <v>37855</v>
      </c>
    </row>
    <row r="4825" spans="1:18" x14ac:dyDescent="0.2">
      <c r="A4825" t="s">
        <v>17902</v>
      </c>
      <c r="B4825" t="s">
        <v>17903</v>
      </c>
      <c r="C4825" t="s">
        <v>17904</v>
      </c>
      <c r="D4825" t="s">
        <v>50</v>
      </c>
      <c r="E4825">
        <v>2050000</v>
      </c>
      <c r="F4825" t="s">
        <v>18</v>
      </c>
      <c r="G4825" t="s">
        <v>25</v>
      </c>
      <c r="H4825" t="s">
        <v>142</v>
      </c>
      <c r="I4825" t="s">
        <v>143</v>
      </c>
      <c r="J4825" t="s">
        <v>143</v>
      </c>
      <c r="K4825">
        <v>2</v>
      </c>
      <c r="L4825" s="1">
        <v>39083</v>
      </c>
      <c r="M4825" s="1">
        <v>39139</v>
      </c>
      <c r="N4825" s="1">
        <v>39643</v>
      </c>
    </row>
    <row r="4826" spans="1:18" x14ac:dyDescent="0.2">
      <c r="A4826" t="s">
        <v>17905</v>
      </c>
      <c r="B4826" t="s">
        <v>17906</v>
      </c>
      <c r="C4826" t="s">
        <v>17907</v>
      </c>
      <c r="D4826" t="s">
        <v>17908</v>
      </c>
      <c r="E4826">
        <v>5400450</v>
      </c>
      <c r="F4826" t="s">
        <v>18</v>
      </c>
      <c r="G4826" t="s">
        <v>57</v>
      </c>
      <c r="H4826" t="s">
        <v>202</v>
      </c>
      <c r="I4826" t="s">
        <v>203</v>
      </c>
      <c r="J4826" t="s">
        <v>203</v>
      </c>
      <c r="K4826">
        <v>4</v>
      </c>
      <c r="L4826" s="1">
        <v>40483</v>
      </c>
      <c r="M4826" s="1">
        <v>40543</v>
      </c>
      <c r="N4826" s="1">
        <v>41673</v>
      </c>
    </row>
    <row r="4827" spans="1:18" x14ac:dyDescent="0.2">
      <c r="A4827" t="s">
        <v>17909</v>
      </c>
      <c r="B4827" t="s">
        <v>17910</v>
      </c>
      <c r="C4827" t="s">
        <v>17911</v>
      </c>
      <c r="D4827" t="s">
        <v>1503</v>
      </c>
      <c r="E4827">
        <v>50000</v>
      </c>
      <c r="F4827" t="s">
        <v>18</v>
      </c>
      <c r="G4827" t="s">
        <v>25</v>
      </c>
      <c r="H4827" t="s">
        <v>430</v>
      </c>
      <c r="I4827" t="s">
        <v>528</v>
      </c>
      <c r="J4827" t="s">
        <v>5114</v>
      </c>
      <c r="K4827">
        <v>1</v>
      </c>
      <c r="L4827" s="1">
        <v>38718</v>
      </c>
      <c r="M4827" s="1">
        <v>42065</v>
      </c>
      <c r="N4827" s="1">
        <v>42065</v>
      </c>
    </row>
    <row r="4828" spans="1:18" x14ac:dyDescent="0.2">
      <c r="A4828" t="s">
        <v>17912</v>
      </c>
      <c r="B4828" t="s">
        <v>17913</v>
      </c>
      <c r="C4828" t="s">
        <v>17914</v>
      </c>
      <c r="D4828" t="s">
        <v>17915</v>
      </c>
      <c r="E4828">
        <v>3455000</v>
      </c>
      <c r="F4828" t="s">
        <v>18</v>
      </c>
      <c r="G4828" t="s">
        <v>25</v>
      </c>
      <c r="H4828" t="s">
        <v>644</v>
      </c>
      <c r="I4828" t="s">
        <v>645</v>
      </c>
      <c r="J4828" t="s">
        <v>645</v>
      </c>
      <c r="K4828">
        <v>3</v>
      </c>
      <c r="L4828" s="1">
        <v>41623</v>
      </c>
      <c r="M4828" s="1">
        <v>41671</v>
      </c>
      <c r="N4828" s="1">
        <v>42292</v>
      </c>
    </row>
    <row r="4829" spans="1:18" x14ac:dyDescent="0.2">
      <c r="A4829" t="s">
        <v>17916</v>
      </c>
      <c r="B4829" t="s">
        <v>17917</v>
      </c>
      <c r="C4829" t="s">
        <v>17918</v>
      </c>
      <c r="D4829" t="s">
        <v>4734</v>
      </c>
      <c r="E4829">
        <v>125000</v>
      </c>
      <c r="F4829" t="s">
        <v>18</v>
      </c>
      <c r="G4829" t="s">
        <v>25</v>
      </c>
      <c r="H4829" t="s">
        <v>44</v>
      </c>
      <c r="I4829" t="s">
        <v>282</v>
      </c>
      <c r="J4829" t="s">
        <v>3036</v>
      </c>
      <c r="K4829">
        <v>1</v>
      </c>
      <c r="L4829" s="1">
        <v>39448</v>
      </c>
      <c r="M4829" s="1">
        <v>39905</v>
      </c>
      <c r="N4829" s="1">
        <v>39905</v>
      </c>
    </row>
    <row r="4830" spans="1:18" hidden="1" x14ac:dyDescent="0.2">
      <c r="A4830" t="s">
        <v>17919</v>
      </c>
      <c r="B4830" t="s">
        <v>17920</v>
      </c>
      <c r="D4830" t="s">
        <v>50</v>
      </c>
      <c r="E4830">
        <v>22900000</v>
      </c>
      <c r="F4830" t="s">
        <v>18</v>
      </c>
      <c r="G4830" t="s">
        <v>25</v>
      </c>
      <c r="H4830" t="s">
        <v>64</v>
      </c>
      <c r="I4830" t="s">
        <v>95</v>
      </c>
      <c r="J4830" t="s">
        <v>5433</v>
      </c>
      <c r="K4830">
        <v>1</v>
      </c>
      <c r="M4830" s="1">
        <v>36970</v>
      </c>
      <c r="N4830" s="1">
        <v>36970</v>
      </c>
      <c r="O4830"/>
      <c r="P4830"/>
      <c r="Q4830"/>
      <c r="R4830"/>
    </row>
    <row r="4831" spans="1:18" x14ac:dyDescent="0.2">
      <c r="A4831" t="s">
        <v>17921</v>
      </c>
      <c r="B4831" t="s">
        <v>17922</v>
      </c>
      <c r="C4831" t="s">
        <v>17923</v>
      </c>
      <c r="D4831" t="s">
        <v>17924</v>
      </c>
      <c r="E4831">
        <v>6570000</v>
      </c>
      <c r="F4831" t="s">
        <v>18</v>
      </c>
      <c r="G4831" t="s">
        <v>25</v>
      </c>
      <c r="H4831" t="s">
        <v>64</v>
      </c>
      <c r="I4831" t="s">
        <v>65</v>
      </c>
      <c r="J4831" t="s">
        <v>71</v>
      </c>
      <c r="K4831">
        <v>4</v>
      </c>
      <c r="L4831" s="1">
        <v>40909</v>
      </c>
      <c r="M4831" s="1">
        <v>41275</v>
      </c>
      <c r="N4831" s="1">
        <v>42158</v>
      </c>
    </row>
    <row r="4832" spans="1:18" x14ac:dyDescent="0.2">
      <c r="A4832" t="s">
        <v>17925</v>
      </c>
      <c r="B4832" t="s">
        <v>17926</v>
      </c>
      <c r="C4832" t="s">
        <v>17927</v>
      </c>
      <c r="D4832" t="s">
        <v>56</v>
      </c>
      <c r="E4832">
        <v>13700000</v>
      </c>
      <c r="F4832" t="s">
        <v>113</v>
      </c>
      <c r="G4832" t="s">
        <v>25</v>
      </c>
      <c r="H4832" t="s">
        <v>99</v>
      </c>
      <c r="I4832" t="s">
        <v>3295</v>
      </c>
      <c r="J4832" t="s">
        <v>6346</v>
      </c>
      <c r="K4832">
        <v>1</v>
      </c>
      <c r="L4832" s="1">
        <v>36892</v>
      </c>
      <c r="M4832" s="1">
        <v>37631</v>
      </c>
      <c r="N4832" s="1">
        <v>37631</v>
      </c>
    </row>
    <row r="4833" spans="1:18" hidden="1" x14ac:dyDescent="0.2">
      <c r="A4833" t="s">
        <v>17928</v>
      </c>
      <c r="B4833" t="s">
        <v>17929</v>
      </c>
      <c r="C4833" t="s">
        <v>17930</v>
      </c>
      <c r="D4833" t="s">
        <v>357</v>
      </c>
      <c r="E4833">
        <v>8000000</v>
      </c>
      <c r="F4833" t="s">
        <v>18</v>
      </c>
      <c r="G4833" t="s">
        <v>406</v>
      </c>
      <c r="H4833">
        <v>40</v>
      </c>
      <c r="I4833" t="s">
        <v>980</v>
      </c>
      <c r="J4833" t="s">
        <v>980</v>
      </c>
      <c r="K4833">
        <v>1</v>
      </c>
      <c r="M4833" s="1">
        <v>41863</v>
      </c>
      <c r="N4833" s="1">
        <v>41863</v>
      </c>
      <c r="O4833"/>
      <c r="P4833"/>
      <c r="Q4833"/>
      <c r="R4833"/>
    </row>
    <row r="4834" spans="1:18" x14ac:dyDescent="0.2">
      <c r="A4834" t="s">
        <v>17931</v>
      </c>
      <c r="B4834" t="s">
        <v>17932</v>
      </c>
      <c r="C4834" t="s">
        <v>17933</v>
      </c>
      <c r="D4834" t="s">
        <v>7488</v>
      </c>
      <c r="E4834">
        <v>250000</v>
      </c>
      <c r="F4834" t="s">
        <v>113</v>
      </c>
      <c r="G4834" t="s">
        <v>19</v>
      </c>
      <c r="H4834">
        <v>36</v>
      </c>
      <c r="I4834" t="s">
        <v>672</v>
      </c>
      <c r="J4834" t="s">
        <v>14160</v>
      </c>
      <c r="K4834">
        <v>1</v>
      </c>
      <c r="L4834" s="1">
        <v>38894</v>
      </c>
      <c r="M4834" s="1">
        <v>39711</v>
      </c>
      <c r="N4834" s="1">
        <v>39711</v>
      </c>
    </row>
    <row r="4835" spans="1:18" x14ac:dyDescent="0.2">
      <c r="A4835" t="s">
        <v>17934</v>
      </c>
      <c r="B4835" t="s">
        <v>17935</v>
      </c>
      <c r="C4835" t="s">
        <v>17936</v>
      </c>
      <c r="D4835" t="s">
        <v>17937</v>
      </c>
      <c r="E4835">
        <v>1765800</v>
      </c>
      <c r="F4835" t="s">
        <v>18</v>
      </c>
      <c r="G4835" t="s">
        <v>25</v>
      </c>
      <c r="H4835" t="s">
        <v>286</v>
      </c>
      <c r="I4835" t="s">
        <v>1030</v>
      </c>
      <c r="J4835" t="s">
        <v>1030</v>
      </c>
      <c r="K4835">
        <v>1</v>
      </c>
      <c r="L4835" s="1">
        <v>39083</v>
      </c>
      <c r="M4835" s="1">
        <v>40533</v>
      </c>
      <c r="N4835" s="1">
        <v>40533</v>
      </c>
    </row>
    <row r="4836" spans="1:18" x14ac:dyDescent="0.2">
      <c r="A4836" t="s">
        <v>17938</v>
      </c>
      <c r="B4836" t="s">
        <v>17939</v>
      </c>
      <c r="C4836" t="s">
        <v>17940</v>
      </c>
      <c r="D4836" t="s">
        <v>17941</v>
      </c>
      <c r="E4836">
        <v>1065000</v>
      </c>
      <c r="F4836" t="s">
        <v>18</v>
      </c>
      <c r="G4836" t="s">
        <v>25</v>
      </c>
      <c r="H4836" t="s">
        <v>64</v>
      </c>
      <c r="I4836" t="s">
        <v>65</v>
      </c>
      <c r="J4836" t="s">
        <v>71</v>
      </c>
      <c r="K4836">
        <v>3</v>
      </c>
      <c r="L4836" s="1">
        <v>41338</v>
      </c>
      <c r="M4836" s="1">
        <v>41279</v>
      </c>
      <c r="N4836" s="1">
        <v>42118</v>
      </c>
    </row>
    <row r="4837" spans="1:18" x14ac:dyDescent="0.2">
      <c r="A4837" t="s">
        <v>17942</v>
      </c>
      <c r="B4837" t="s">
        <v>17943</v>
      </c>
      <c r="C4837" t="s">
        <v>17944</v>
      </c>
      <c r="D4837" t="s">
        <v>17924</v>
      </c>
      <c r="E4837">
        <v>5073408</v>
      </c>
      <c r="F4837" t="s">
        <v>18</v>
      </c>
      <c r="G4837" t="s">
        <v>128</v>
      </c>
      <c r="H4837" t="s">
        <v>3010</v>
      </c>
      <c r="I4837" t="s">
        <v>130</v>
      </c>
      <c r="J4837" t="s">
        <v>4090</v>
      </c>
      <c r="K4837">
        <v>2</v>
      </c>
      <c r="L4837" s="1">
        <v>40909</v>
      </c>
      <c r="M4837" s="1">
        <v>41920</v>
      </c>
      <c r="N4837" s="1">
        <v>42188</v>
      </c>
    </row>
    <row r="4838" spans="1:18" x14ac:dyDescent="0.2">
      <c r="A4838" t="s">
        <v>17945</v>
      </c>
      <c r="B4838" t="s">
        <v>17946</v>
      </c>
      <c r="C4838" t="s">
        <v>17947</v>
      </c>
      <c r="D4838" t="s">
        <v>17948</v>
      </c>
      <c r="E4838">
        <v>5500000</v>
      </c>
      <c r="F4838" t="s">
        <v>18</v>
      </c>
      <c r="G4838" t="s">
        <v>276</v>
      </c>
      <c r="H4838">
        <v>17</v>
      </c>
      <c r="I4838" t="s">
        <v>464</v>
      </c>
      <c r="J4838" t="s">
        <v>464</v>
      </c>
      <c r="K4838">
        <v>2</v>
      </c>
      <c r="L4838" s="1">
        <v>40546</v>
      </c>
      <c r="M4838" s="1">
        <v>41207</v>
      </c>
      <c r="N4838" s="1">
        <v>41785</v>
      </c>
    </row>
    <row r="4839" spans="1:18" x14ac:dyDescent="0.2">
      <c r="A4839" t="s">
        <v>17949</v>
      </c>
      <c r="B4839" t="s">
        <v>17950</v>
      </c>
      <c r="C4839" t="s">
        <v>17951</v>
      </c>
      <c r="D4839" t="s">
        <v>56</v>
      </c>
      <c r="E4839">
        <v>32600000</v>
      </c>
      <c r="F4839" t="s">
        <v>689</v>
      </c>
      <c r="G4839" t="s">
        <v>25</v>
      </c>
      <c r="H4839" t="s">
        <v>142</v>
      </c>
      <c r="I4839" t="s">
        <v>143</v>
      </c>
      <c r="J4839" t="s">
        <v>143</v>
      </c>
      <c r="K4839">
        <v>3</v>
      </c>
      <c r="L4839" s="1">
        <v>39814</v>
      </c>
      <c r="M4839" s="1">
        <v>40721</v>
      </c>
      <c r="N4839" s="1">
        <v>42152</v>
      </c>
    </row>
    <row r="4840" spans="1:18" hidden="1" x14ac:dyDescent="0.2">
      <c r="A4840" t="s">
        <v>17952</v>
      </c>
      <c r="B4840" t="s">
        <v>17953</v>
      </c>
      <c r="C4840" t="s">
        <v>17954</v>
      </c>
      <c r="D4840" t="s">
        <v>56</v>
      </c>
      <c r="E4840">
        <v>26250000</v>
      </c>
      <c r="F4840" t="s">
        <v>18</v>
      </c>
      <c r="G4840" t="s">
        <v>699</v>
      </c>
      <c r="H4840">
        <v>2</v>
      </c>
      <c r="I4840" t="s">
        <v>700</v>
      </c>
      <c r="J4840" t="s">
        <v>6301</v>
      </c>
      <c r="K4840">
        <v>2</v>
      </c>
      <c r="M4840" s="1">
        <v>40896</v>
      </c>
      <c r="N4840" s="1">
        <v>41844</v>
      </c>
      <c r="O4840"/>
      <c r="P4840"/>
      <c r="Q4840"/>
      <c r="R4840"/>
    </row>
    <row r="4841" spans="1:18" x14ac:dyDescent="0.2">
      <c r="A4841" t="s">
        <v>17955</v>
      </c>
      <c r="B4841" t="s">
        <v>17956</v>
      </c>
      <c r="C4841" t="s">
        <v>17957</v>
      </c>
      <c r="D4841" t="s">
        <v>766</v>
      </c>
      <c r="E4841">
        <v>33649083</v>
      </c>
      <c r="F4841" t="s">
        <v>18</v>
      </c>
      <c r="G4841" t="s">
        <v>128</v>
      </c>
      <c r="H4841" t="s">
        <v>17958</v>
      </c>
      <c r="I4841" t="s">
        <v>3220</v>
      </c>
      <c r="J4841" t="s">
        <v>17959</v>
      </c>
      <c r="K4841">
        <v>2</v>
      </c>
      <c r="L4841" s="1">
        <v>38353</v>
      </c>
      <c r="M4841" s="1">
        <v>39148</v>
      </c>
      <c r="N4841" s="1">
        <v>39388</v>
      </c>
    </row>
    <row r="4842" spans="1:18" x14ac:dyDescent="0.2">
      <c r="A4842" t="s">
        <v>17960</v>
      </c>
      <c r="B4842" t="s">
        <v>17961</v>
      </c>
      <c r="C4842" t="s">
        <v>17962</v>
      </c>
      <c r="D4842" t="s">
        <v>56</v>
      </c>
      <c r="E4842">
        <v>8000000</v>
      </c>
      <c r="F4842" t="s">
        <v>18</v>
      </c>
      <c r="G4842" t="s">
        <v>25</v>
      </c>
      <c r="H4842" t="s">
        <v>158</v>
      </c>
      <c r="I4842" t="s">
        <v>244</v>
      </c>
      <c r="J4842" t="s">
        <v>6959</v>
      </c>
      <c r="K4842">
        <v>1</v>
      </c>
      <c r="L4842" s="1">
        <v>40179</v>
      </c>
      <c r="M4842" s="1">
        <v>40843</v>
      </c>
      <c r="N4842" s="1">
        <v>40843</v>
      </c>
    </row>
    <row r="4843" spans="1:18" x14ac:dyDescent="0.2">
      <c r="A4843" t="s">
        <v>17963</v>
      </c>
      <c r="B4843" t="s">
        <v>17964</v>
      </c>
      <c r="C4843" t="s">
        <v>17965</v>
      </c>
      <c r="D4843" t="s">
        <v>56</v>
      </c>
      <c r="E4843">
        <v>62860000</v>
      </c>
      <c r="F4843" t="s">
        <v>18</v>
      </c>
      <c r="G4843" t="s">
        <v>25</v>
      </c>
      <c r="H4843" t="s">
        <v>64</v>
      </c>
      <c r="I4843" t="s">
        <v>65</v>
      </c>
      <c r="J4843" t="s">
        <v>4002</v>
      </c>
      <c r="K4843">
        <v>4</v>
      </c>
      <c r="L4843" s="1">
        <v>40179</v>
      </c>
      <c r="M4843" s="1">
        <v>40834</v>
      </c>
      <c r="N4843" s="1">
        <v>42312</v>
      </c>
    </row>
    <row r="4844" spans="1:18" x14ac:dyDescent="0.2">
      <c r="A4844" t="s">
        <v>17966</v>
      </c>
      <c r="B4844" t="s">
        <v>17967</v>
      </c>
      <c r="C4844" t="s">
        <v>17968</v>
      </c>
      <c r="D4844" t="s">
        <v>42</v>
      </c>
      <c r="E4844">
        <v>46341484</v>
      </c>
      <c r="F4844" t="s">
        <v>113</v>
      </c>
      <c r="G4844" t="s">
        <v>25</v>
      </c>
      <c r="H4844" t="s">
        <v>64</v>
      </c>
      <c r="I4844" t="s">
        <v>65</v>
      </c>
      <c r="J4844" t="s">
        <v>606</v>
      </c>
      <c r="K4844">
        <v>6</v>
      </c>
      <c r="L4844" s="1">
        <v>36892</v>
      </c>
      <c r="M4844" s="1">
        <v>37046</v>
      </c>
      <c r="N4844" s="1">
        <v>41365</v>
      </c>
    </row>
    <row r="4845" spans="1:18" x14ac:dyDescent="0.2">
      <c r="A4845" t="s">
        <v>17969</v>
      </c>
      <c r="B4845" t="s">
        <v>17970</v>
      </c>
      <c r="D4845" t="s">
        <v>1247</v>
      </c>
      <c r="E4845">
        <v>410958</v>
      </c>
      <c r="F4845" t="s">
        <v>113</v>
      </c>
      <c r="G4845" t="s">
        <v>57</v>
      </c>
      <c r="H4845" t="s">
        <v>202</v>
      </c>
      <c r="I4845" t="s">
        <v>203</v>
      </c>
      <c r="J4845" t="s">
        <v>332</v>
      </c>
      <c r="K4845">
        <v>1</v>
      </c>
      <c r="L4845" s="1">
        <v>39173</v>
      </c>
      <c r="M4845" s="1">
        <v>39753</v>
      </c>
      <c r="N4845" s="1">
        <v>39753</v>
      </c>
    </row>
    <row r="4846" spans="1:18" hidden="1" x14ac:dyDescent="0.2">
      <c r="A4846" t="s">
        <v>17971</v>
      </c>
      <c r="B4846" t="s">
        <v>17972</v>
      </c>
      <c r="C4846" t="s">
        <v>17973</v>
      </c>
      <c r="D4846" t="s">
        <v>36</v>
      </c>
      <c r="E4846">
        <v>17000000</v>
      </c>
      <c r="F4846" t="s">
        <v>113</v>
      </c>
      <c r="K4846">
        <v>2</v>
      </c>
      <c r="M4846" s="1">
        <v>36742</v>
      </c>
      <c r="N4846" s="1">
        <v>37875</v>
      </c>
      <c r="O4846"/>
      <c r="P4846"/>
      <c r="Q4846"/>
      <c r="R4846"/>
    </row>
    <row r="4847" spans="1:18" hidden="1" x14ac:dyDescent="0.2">
      <c r="A4847" t="s">
        <v>17974</v>
      </c>
      <c r="B4847" t="s">
        <v>17975</v>
      </c>
      <c r="C4847" t="s">
        <v>17976</v>
      </c>
      <c r="D4847" t="s">
        <v>17977</v>
      </c>
      <c r="E4847" t="s">
        <v>43</v>
      </c>
      <c r="F4847" t="s">
        <v>18</v>
      </c>
      <c r="G4847" t="s">
        <v>25</v>
      </c>
      <c r="H4847" t="s">
        <v>64</v>
      </c>
      <c r="I4847" t="s">
        <v>966</v>
      </c>
      <c r="J4847" t="s">
        <v>967</v>
      </c>
      <c r="K4847">
        <v>1</v>
      </c>
      <c r="L4847" s="1">
        <v>41139</v>
      </c>
      <c r="M4847" s="1">
        <v>41791</v>
      </c>
      <c r="N4847" s="1">
        <v>41791</v>
      </c>
      <c r="O4847"/>
      <c r="P4847"/>
      <c r="Q4847"/>
      <c r="R4847"/>
    </row>
    <row r="4848" spans="1:18" x14ac:dyDescent="0.2">
      <c r="A4848" t="s">
        <v>17978</v>
      </c>
      <c r="B4848" t="s">
        <v>17979</v>
      </c>
      <c r="D4848" t="s">
        <v>766</v>
      </c>
      <c r="E4848">
        <v>8600000</v>
      </c>
      <c r="F4848" t="s">
        <v>18</v>
      </c>
      <c r="G4848" t="s">
        <v>19</v>
      </c>
      <c r="H4848">
        <v>19</v>
      </c>
      <c r="I4848" t="s">
        <v>474</v>
      </c>
      <c r="J4848" t="s">
        <v>474</v>
      </c>
      <c r="K4848">
        <v>1</v>
      </c>
      <c r="L4848" s="1">
        <v>36526</v>
      </c>
      <c r="M4848" s="1">
        <v>41438</v>
      </c>
      <c r="N4848" s="1">
        <v>41438</v>
      </c>
    </row>
    <row r="4849" spans="1:18" x14ac:dyDescent="0.2">
      <c r="A4849" t="s">
        <v>17980</v>
      </c>
      <c r="B4849" t="s">
        <v>17981</v>
      </c>
      <c r="C4849" t="s">
        <v>17982</v>
      </c>
      <c r="D4849" t="s">
        <v>1401</v>
      </c>
      <c r="E4849">
        <v>39200000</v>
      </c>
      <c r="F4849" t="s">
        <v>207</v>
      </c>
      <c r="G4849" t="s">
        <v>25</v>
      </c>
      <c r="H4849" t="s">
        <v>64</v>
      </c>
      <c r="I4849" t="s">
        <v>65</v>
      </c>
      <c r="J4849" t="s">
        <v>1402</v>
      </c>
      <c r="K4849">
        <v>2</v>
      </c>
      <c r="L4849" s="1">
        <v>36526</v>
      </c>
      <c r="M4849" s="1">
        <v>37820</v>
      </c>
      <c r="N4849" s="1">
        <v>38812</v>
      </c>
    </row>
    <row r="4850" spans="1:18" x14ac:dyDescent="0.2">
      <c r="A4850" t="s">
        <v>17983</v>
      </c>
      <c r="B4850" t="s">
        <v>17984</v>
      </c>
      <c r="C4850" t="s">
        <v>17985</v>
      </c>
      <c r="D4850" t="s">
        <v>3797</v>
      </c>
      <c r="E4850">
        <v>8500000</v>
      </c>
      <c r="F4850" t="s">
        <v>689</v>
      </c>
      <c r="G4850" t="s">
        <v>25</v>
      </c>
      <c r="H4850" t="s">
        <v>208</v>
      </c>
      <c r="I4850" t="s">
        <v>6943</v>
      </c>
      <c r="J4850" t="s">
        <v>17986</v>
      </c>
      <c r="K4850">
        <v>2</v>
      </c>
      <c r="L4850" s="1">
        <v>36831</v>
      </c>
      <c r="M4850" s="1">
        <v>36526</v>
      </c>
      <c r="N4850" s="1">
        <v>37257</v>
      </c>
    </row>
    <row r="4851" spans="1:18" hidden="1" x14ac:dyDescent="0.2">
      <c r="A4851" t="s">
        <v>17987</v>
      </c>
      <c r="B4851" t="s">
        <v>17988</v>
      </c>
      <c r="C4851" t="s">
        <v>17989</v>
      </c>
      <c r="D4851" t="s">
        <v>42</v>
      </c>
      <c r="E4851" t="s">
        <v>43</v>
      </c>
      <c r="F4851" t="s">
        <v>18</v>
      </c>
      <c r="G4851" t="s">
        <v>25</v>
      </c>
      <c r="H4851" t="s">
        <v>106</v>
      </c>
      <c r="I4851" t="s">
        <v>693</v>
      </c>
      <c r="J4851" t="s">
        <v>6919</v>
      </c>
      <c r="K4851">
        <v>1</v>
      </c>
      <c r="L4851" s="1">
        <v>41919</v>
      </c>
      <c r="M4851" s="1">
        <v>41901</v>
      </c>
      <c r="N4851" s="1">
        <v>41901</v>
      </c>
      <c r="O4851"/>
      <c r="P4851"/>
      <c r="Q4851"/>
      <c r="R4851"/>
    </row>
    <row r="4852" spans="1:18" hidden="1" x14ac:dyDescent="0.2">
      <c r="A4852" t="s">
        <v>17990</v>
      </c>
      <c r="B4852" t="s">
        <v>17991</v>
      </c>
      <c r="C4852" t="s">
        <v>17992</v>
      </c>
      <c r="D4852" t="s">
        <v>17924</v>
      </c>
      <c r="E4852">
        <v>100000</v>
      </c>
      <c r="F4852" t="s">
        <v>18</v>
      </c>
      <c r="G4852" t="s">
        <v>25</v>
      </c>
      <c r="H4852" t="s">
        <v>1011</v>
      </c>
      <c r="I4852" t="s">
        <v>1012</v>
      </c>
      <c r="J4852" t="s">
        <v>17993</v>
      </c>
      <c r="K4852">
        <v>1</v>
      </c>
      <c r="M4852" s="1">
        <v>42081</v>
      </c>
      <c r="N4852" s="1">
        <v>42081</v>
      </c>
      <c r="O4852"/>
      <c r="P4852"/>
      <c r="Q4852"/>
      <c r="R4852"/>
    </row>
    <row r="4853" spans="1:18" hidden="1" x14ac:dyDescent="0.2">
      <c r="A4853" t="s">
        <v>17994</v>
      </c>
      <c r="B4853" t="s">
        <v>17995</v>
      </c>
      <c r="C4853" t="s">
        <v>17996</v>
      </c>
      <c r="D4853" t="s">
        <v>741</v>
      </c>
      <c r="E4853">
        <v>52000000</v>
      </c>
      <c r="F4853" t="s">
        <v>113</v>
      </c>
      <c r="G4853" t="s">
        <v>25</v>
      </c>
      <c r="H4853" t="s">
        <v>1234</v>
      </c>
      <c r="I4853" t="s">
        <v>1235</v>
      </c>
      <c r="J4853" t="s">
        <v>1442</v>
      </c>
      <c r="K4853">
        <v>2</v>
      </c>
      <c r="M4853" s="1">
        <v>39331</v>
      </c>
      <c r="N4853" s="1">
        <v>39898</v>
      </c>
      <c r="O4853"/>
      <c r="P4853"/>
      <c r="Q4853"/>
      <c r="R4853"/>
    </row>
    <row r="4854" spans="1:18" hidden="1" x14ac:dyDescent="0.2">
      <c r="A4854" t="s">
        <v>17997</v>
      </c>
      <c r="B4854" t="s">
        <v>17998</v>
      </c>
      <c r="D4854" t="s">
        <v>317</v>
      </c>
      <c r="E4854">
        <v>20000000</v>
      </c>
      <c r="F4854" t="s">
        <v>18</v>
      </c>
      <c r="G4854" t="s">
        <v>25</v>
      </c>
      <c r="H4854" t="s">
        <v>64</v>
      </c>
      <c r="I4854" t="s">
        <v>65</v>
      </c>
      <c r="J4854" t="s">
        <v>1419</v>
      </c>
      <c r="K4854">
        <v>1</v>
      </c>
      <c r="M4854" s="1">
        <v>36720</v>
      </c>
      <c r="N4854" s="1">
        <v>36720</v>
      </c>
      <c r="O4854"/>
      <c r="P4854"/>
      <c r="Q4854"/>
      <c r="R4854"/>
    </row>
    <row r="4855" spans="1:18" x14ac:dyDescent="0.2">
      <c r="A4855" t="s">
        <v>17999</v>
      </c>
      <c r="B4855" t="s">
        <v>18000</v>
      </c>
      <c r="C4855" t="s">
        <v>18001</v>
      </c>
      <c r="D4855" t="s">
        <v>75</v>
      </c>
      <c r="E4855">
        <v>5821431</v>
      </c>
      <c r="F4855" t="s">
        <v>18</v>
      </c>
      <c r="G4855" t="s">
        <v>25</v>
      </c>
      <c r="H4855" t="s">
        <v>1011</v>
      </c>
      <c r="I4855" t="s">
        <v>1035</v>
      </c>
      <c r="J4855" t="s">
        <v>1035</v>
      </c>
      <c r="K4855">
        <v>7</v>
      </c>
      <c r="L4855" s="1">
        <v>38718</v>
      </c>
      <c r="M4855" s="1">
        <v>39757</v>
      </c>
      <c r="N4855" s="1">
        <v>42191</v>
      </c>
    </row>
    <row r="4856" spans="1:18" x14ac:dyDescent="0.2">
      <c r="A4856" t="s">
        <v>18002</v>
      </c>
      <c r="B4856" t="s">
        <v>18003</v>
      </c>
      <c r="C4856" t="s">
        <v>18004</v>
      </c>
      <c r="D4856" t="s">
        <v>70</v>
      </c>
      <c r="E4856">
        <v>13000000</v>
      </c>
      <c r="F4856" t="s">
        <v>113</v>
      </c>
      <c r="G4856" t="s">
        <v>25</v>
      </c>
      <c r="H4856" t="s">
        <v>64</v>
      </c>
      <c r="I4856" t="s">
        <v>65</v>
      </c>
      <c r="J4856" t="s">
        <v>723</v>
      </c>
      <c r="K4856">
        <v>3</v>
      </c>
      <c r="L4856" s="1">
        <v>36526</v>
      </c>
      <c r="M4856" s="1">
        <v>39058</v>
      </c>
      <c r="N4856" s="1">
        <v>39869</v>
      </c>
    </row>
    <row r="4857" spans="1:18" x14ac:dyDescent="0.2">
      <c r="A4857" t="s">
        <v>18005</v>
      </c>
      <c r="B4857" t="s">
        <v>18006</v>
      </c>
      <c r="C4857" t="s">
        <v>18007</v>
      </c>
      <c r="D4857" t="s">
        <v>18008</v>
      </c>
      <c r="E4857">
        <v>18500000</v>
      </c>
      <c r="F4857" t="s">
        <v>18</v>
      </c>
      <c r="K4857">
        <v>1</v>
      </c>
      <c r="L4857" s="1">
        <v>40544</v>
      </c>
      <c r="M4857" s="1">
        <v>41582</v>
      </c>
      <c r="N4857" s="1">
        <v>41582</v>
      </c>
    </row>
    <row r="4858" spans="1:18" x14ac:dyDescent="0.2">
      <c r="A4858" t="s">
        <v>18009</v>
      </c>
      <c r="B4858" t="s">
        <v>18010</v>
      </c>
      <c r="C4858" t="s">
        <v>18011</v>
      </c>
      <c r="D4858" t="s">
        <v>1384</v>
      </c>
      <c r="E4858">
        <v>10000000</v>
      </c>
      <c r="F4858" t="s">
        <v>113</v>
      </c>
      <c r="G4858" t="s">
        <v>57</v>
      </c>
      <c r="H4858" t="s">
        <v>202</v>
      </c>
      <c r="I4858" t="s">
        <v>12005</v>
      </c>
      <c r="J4858" t="s">
        <v>12005</v>
      </c>
      <c r="K4858">
        <v>1</v>
      </c>
      <c r="L4858" s="1">
        <v>36161</v>
      </c>
      <c r="M4858" s="1">
        <v>38000</v>
      </c>
      <c r="N4858" s="1">
        <v>38000</v>
      </c>
    </row>
    <row r="4859" spans="1:18" x14ac:dyDescent="0.2">
      <c r="A4859" t="s">
        <v>18012</v>
      </c>
      <c r="B4859" t="s">
        <v>18013</v>
      </c>
      <c r="C4859" t="s">
        <v>18014</v>
      </c>
      <c r="D4859" t="s">
        <v>18015</v>
      </c>
      <c r="E4859">
        <v>9000000</v>
      </c>
      <c r="F4859" t="s">
        <v>18</v>
      </c>
      <c r="G4859" t="s">
        <v>25</v>
      </c>
      <c r="H4859" t="s">
        <v>64</v>
      </c>
      <c r="I4859" t="s">
        <v>65</v>
      </c>
      <c r="J4859" t="s">
        <v>1160</v>
      </c>
      <c r="K4859">
        <v>2</v>
      </c>
      <c r="L4859" s="1">
        <v>41275</v>
      </c>
      <c r="M4859" s="1">
        <v>41547</v>
      </c>
      <c r="N4859" s="1">
        <v>42178</v>
      </c>
    </row>
    <row r="4860" spans="1:18" hidden="1" x14ac:dyDescent="0.2">
      <c r="A4860" t="s">
        <v>18016</v>
      </c>
      <c r="B4860" t="s">
        <v>18017</v>
      </c>
      <c r="C4860" t="s">
        <v>18018</v>
      </c>
      <c r="D4860" t="s">
        <v>42</v>
      </c>
      <c r="E4860" t="s">
        <v>43</v>
      </c>
      <c r="F4860" t="s">
        <v>18</v>
      </c>
      <c r="G4860" t="s">
        <v>1062</v>
      </c>
      <c r="H4860">
        <v>16</v>
      </c>
      <c r="I4860" t="s">
        <v>1704</v>
      </c>
      <c r="J4860" t="s">
        <v>1704</v>
      </c>
      <c r="K4860">
        <v>1</v>
      </c>
      <c r="L4860" s="1">
        <v>40909</v>
      </c>
      <c r="M4860" s="1">
        <v>42072</v>
      </c>
      <c r="N4860" s="1">
        <v>42072</v>
      </c>
      <c r="O4860"/>
      <c r="P4860"/>
      <c r="Q4860"/>
      <c r="R4860"/>
    </row>
    <row r="4861" spans="1:18" x14ac:dyDescent="0.2">
      <c r="A4861" t="s">
        <v>18019</v>
      </c>
      <c r="B4861" t="s">
        <v>18020</v>
      </c>
      <c r="C4861" t="s">
        <v>18021</v>
      </c>
      <c r="D4861" t="s">
        <v>42</v>
      </c>
      <c r="E4861">
        <v>2500000</v>
      </c>
      <c r="F4861" t="s">
        <v>113</v>
      </c>
      <c r="G4861" t="s">
        <v>25</v>
      </c>
      <c r="H4861" t="s">
        <v>64</v>
      </c>
      <c r="I4861" t="s">
        <v>65</v>
      </c>
      <c r="J4861" t="s">
        <v>71</v>
      </c>
      <c r="K4861">
        <v>2</v>
      </c>
      <c r="L4861" s="1">
        <v>40544</v>
      </c>
      <c r="M4861" s="1">
        <v>40604</v>
      </c>
      <c r="N4861" s="1">
        <v>41002</v>
      </c>
    </row>
    <row r="4862" spans="1:18" hidden="1" x14ac:dyDescent="0.2">
      <c r="A4862" t="s">
        <v>18022</v>
      </c>
      <c r="B4862" t="s">
        <v>18023</v>
      </c>
      <c r="C4862" t="s">
        <v>18024</v>
      </c>
      <c r="D4862" t="s">
        <v>9181</v>
      </c>
      <c r="E4862">
        <v>7500000</v>
      </c>
      <c r="F4862" t="s">
        <v>18</v>
      </c>
      <c r="G4862" t="s">
        <v>25</v>
      </c>
      <c r="H4862" t="s">
        <v>1352</v>
      </c>
      <c r="I4862" t="s">
        <v>1353</v>
      </c>
      <c r="J4862" t="s">
        <v>1353</v>
      </c>
      <c r="K4862">
        <v>1</v>
      </c>
      <c r="M4862" s="1">
        <v>37872</v>
      </c>
      <c r="N4862" s="1">
        <v>37872</v>
      </c>
      <c r="O4862"/>
      <c r="P4862"/>
      <c r="Q4862"/>
      <c r="R4862"/>
    </row>
    <row r="4863" spans="1:18" hidden="1" x14ac:dyDescent="0.2">
      <c r="A4863" t="s">
        <v>18025</v>
      </c>
      <c r="B4863" t="s">
        <v>18026</v>
      </c>
      <c r="C4863" t="s">
        <v>18027</v>
      </c>
      <c r="D4863" t="s">
        <v>42</v>
      </c>
      <c r="E4863">
        <v>800000</v>
      </c>
      <c r="F4863" t="s">
        <v>18</v>
      </c>
      <c r="G4863" t="s">
        <v>25</v>
      </c>
      <c r="H4863" t="s">
        <v>64</v>
      </c>
      <c r="I4863" t="s">
        <v>65</v>
      </c>
      <c r="J4863" t="s">
        <v>66</v>
      </c>
      <c r="K4863">
        <v>1</v>
      </c>
      <c r="M4863" s="1">
        <v>38740</v>
      </c>
      <c r="N4863" s="1">
        <v>38740</v>
      </c>
      <c r="O4863"/>
      <c r="P4863"/>
      <c r="Q4863"/>
      <c r="R4863"/>
    </row>
    <row r="4864" spans="1:18" hidden="1" x14ac:dyDescent="0.2">
      <c r="A4864" t="s">
        <v>18028</v>
      </c>
      <c r="B4864" t="s">
        <v>18029</v>
      </c>
      <c r="C4864" t="s">
        <v>18030</v>
      </c>
      <c r="E4864">
        <v>7000000</v>
      </c>
      <c r="F4864" t="s">
        <v>207</v>
      </c>
      <c r="G4864" t="s">
        <v>25</v>
      </c>
      <c r="H4864" t="s">
        <v>1330</v>
      </c>
      <c r="I4864" t="s">
        <v>1331</v>
      </c>
      <c r="J4864" t="s">
        <v>18031</v>
      </c>
      <c r="K4864">
        <v>1</v>
      </c>
      <c r="M4864" s="1">
        <v>39239</v>
      </c>
      <c r="N4864" s="1">
        <v>39239</v>
      </c>
      <c r="O4864"/>
      <c r="P4864"/>
      <c r="Q4864"/>
      <c r="R4864"/>
    </row>
    <row r="4865" spans="1:18" hidden="1" x14ac:dyDescent="0.2">
      <c r="A4865" t="s">
        <v>18032</v>
      </c>
      <c r="B4865" t="s">
        <v>18033</v>
      </c>
      <c r="C4865" t="s">
        <v>18034</v>
      </c>
      <c r="D4865" t="s">
        <v>18035</v>
      </c>
      <c r="E4865" t="s">
        <v>43</v>
      </c>
      <c r="F4865" t="s">
        <v>113</v>
      </c>
      <c r="G4865" t="s">
        <v>25</v>
      </c>
      <c r="H4865" t="s">
        <v>142</v>
      </c>
      <c r="I4865" t="s">
        <v>143</v>
      </c>
      <c r="J4865" t="s">
        <v>469</v>
      </c>
      <c r="K4865">
        <v>1</v>
      </c>
      <c r="L4865" s="1">
        <v>39370</v>
      </c>
      <c r="M4865" s="1">
        <v>39356</v>
      </c>
      <c r="N4865" s="1">
        <v>39356</v>
      </c>
      <c r="O4865"/>
      <c r="P4865"/>
      <c r="Q4865"/>
      <c r="R4865"/>
    </row>
    <row r="4866" spans="1:18" x14ac:dyDescent="0.2">
      <c r="A4866" t="s">
        <v>18036</v>
      </c>
      <c r="B4866" t="s">
        <v>18037</v>
      </c>
      <c r="C4866" t="s">
        <v>18038</v>
      </c>
      <c r="D4866" t="s">
        <v>18039</v>
      </c>
      <c r="E4866">
        <v>25000</v>
      </c>
      <c r="F4866" t="s">
        <v>18</v>
      </c>
      <c r="G4866" t="s">
        <v>3403</v>
      </c>
      <c r="H4866">
        <v>1</v>
      </c>
      <c r="I4866" t="s">
        <v>3404</v>
      </c>
      <c r="J4866" t="s">
        <v>18040</v>
      </c>
      <c r="K4866">
        <v>1</v>
      </c>
      <c r="L4866" s="1">
        <v>40756</v>
      </c>
      <c r="M4866" s="1">
        <v>41122</v>
      </c>
      <c r="N4866" s="1">
        <v>41122</v>
      </c>
    </row>
    <row r="4867" spans="1:18" x14ac:dyDescent="0.2">
      <c r="A4867" t="s">
        <v>18041</v>
      </c>
      <c r="B4867" t="s">
        <v>18042</v>
      </c>
      <c r="C4867" t="s">
        <v>18043</v>
      </c>
      <c r="D4867" t="s">
        <v>70</v>
      </c>
      <c r="E4867">
        <v>200000</v>
      </c>
      <c r="F4867" t="s">
        <v>18</v>
      </c>
      <c r="G4867" t="s">
        <v>25</v>
      </c>
      <c r="H4867" t="s">
        <v>64</v>
      </c>
      <c r="I4867" t="s">
        <v>65</v>
      </c>
      <c r="J4867" t="s">
        <v>71</v>
      </c>
      <c r="K4867">
        <v>1</v>
      </c>
      <c r="L4867" s="1">
        <v>40544</v>
      </c>
      <c r="M4867" s="1">
        <v>41543</v>
      </c>
      <c r="N4867" s="1">
        <v>41543</v>
      </c>
    </row>
    <row r="4868" spans="1:18" x14ac:dyDescent="0.2">
      <c r="A4868" t="s">
        <v>18044</v>
      </c>
      <c r="B4868" t="s">
        <v>18045</v>
      </c>
      <c r="C4868" t="s">
        <v>18046</v>
      </c>
      <c r="D4868" t="s">
        <v>18047</v>
      </c>
      <c r="E4868">
        <v>5600000</v>
      </c>
      <c r="F4868" t="s">
        <v>18</v>
      </c>
      <c r="G4868" t="s">
        <v>25</v>
      </c>
      <c r="H4868" t="s">
        <v>158</v>
      </c>
      <c r="I4868" t="s">
        <v>244</v>
      </c>
      <c r="J4868" t="s">
        <v>244</v>
      </c>
      <c r="K4868">
        <v>4</v>
      </c>
      <c r="L4868" s="1">
        <v>41334</v>
      </c>
      <c r="M4868" s="1">
        <v>41450</v>
      </c>
      <c r="N4868" s="1">
        <v>42039</v>
      </c>
    </row>
    <row r="4869" spans="1:18" x14ac:dyDescent="0.2">
      <c r="A4869" t="s">
        <v>18048</v>
      </c>
      <c r="B4869" t="s">
        <v>18049</v>
      </c>
      <c r="C4869" t="s">
        <v>18050</v>
      </c>
      <c r="D4869" t="s">
        <v>42</v>
      </c>
      <c r="E4869">
        <v>5000000</v>
      </c>
      <c r="F4869" t="s">
        <v>113</v>
      </c>
      <c r="G4869" t="s">
        <v>25</v>
      </c>
      <c r="H4869" t="s">
        <v>142</v>
      </c>
      <c r="I4869" t="s">
        <v>143</v>
      </c>
      <c r="J4869" t="s">
        <v>143</v>
      </c>
      <c r="K4869">
        <v>1</v>
      </c>
      <c r="L4869" s="1">
        <v>36526</v>
      </c>
      <c r="M4869" s="1">
        <v>38495</v>
      </c>
      <c r="N4869" s="1">
        <v>38495</v>
      </c>
    </row>
    <row r="4870" spans="1:18" x14ac:dyDescent="0.2">
      <c r="A4870" t="s">
        <v>18051</v>
      </c>
      <c r="B4870" t="s">
        <v>18052</v>
      </c>
      <c r="C4870" t="s">
        <v>18053</v>
      </c>
      <c r="D4870" t="s">
        <v>42</v>
      </c>
      <c r="E4870">
        <v>600000</v>
      </c>
      <c r="F4870" t="s">
        <v>18</v>
      </c>
      <c r="G4870" t="s">
        <v>25</v>
      </c>
      <c r="H4870" t="s">
        <v>135</v>
      </c>
      <c r="I4870" t="s">
        <v>136</v>
      </c>
      <c r="J4870" t="s">
        <v>1114</v>
      </c>
      <c r="K4870">
        <v>2</v>
      </c>
      <c r="L4870" s="1">
        <v>40544</v>
      </c>
      <c r="M4870" s="1">
        <v>41894</v>
      </c>
      <c r="N4870" s="1">
        <v>42167</v>
      </c>
    </row>
    <row r="4871" spans="1:18" x14ac:dyDescent="0.2">
      <c r="A4871" t="s">
        <v>18054</v>
      </c>
      <c r="B4871" t="s">
        <v>18055</v>
      </c>
      <c r="C4871" t="s">
        <v>18056</v>
      </c>
      <c r="D4871" t="s">
        <v>18057</v>
      </c>
      <c r="E4871">
        <v>90000000</v>
      </c>
      <c r="F4871" t="s">
        <v>18</v>
      </c>
      <c r="G4871" t="s">
        <v>25</v>
      </c>
      <c r="H4871" t="s">
        <v>64</v>
      </c>
      <c r="I4871" t="s">
        <v>65</v>
      </c>
      <c r="J4871" t="s">
        <v>1251</v>
      </c>
      <c r="K4871">
        <v>1</v>
      </c>
      <c r="L4871" s="1">
        <v>36526</v>
      </c>
      <c r="M4871" s="1">
        <v>41773</v>
      </c>
      <c r="N4871" s="1">
        <v>41773</v>
      </c>
    </row>
    <row r="4872" spans="1:18" x14ac:dyDescent="0.2">
      <c r="A4872" t="s">
        <v>18058</v>
      </c>
      <c r="B4872" t="s">
        <v>18059</v>
      </c>
      <c r="C4872" t="s">
        <v>18060</v>
      </c>
      <c r="D4872" t="s">
        <v>63</v>
      </c>
      <c r="E4872">
        <v>786000</v>
      </c>
      <c r="F4872" t="s">
        <v>18</v>
      </c>
      <c r="G4872" t="s">
        <v>623</v>
      </c>
      <c r="H4872">
        <v>11</v>
      </c>
      <c r="I4872" t="s">
        <v>883</v>
      </c>
      <c r="J4872" t="s">
        <v>883</v>
      </c>
      <c r="K4872">
        <v>1</v>
      </c>
      <c r="L4872" s="1">
        <v>37987</v>
      </c>
      <c r="M4872" s="1">
        <v>40141</v>
      </c>
      <c r="N4872" s="1">
        <v>40141</v>
      </c>
    </row>
    <row r="4873" spans="1:18" x14ac:dyDescent="0.2">
      <c r="A4873" t="s">
        <v>18061</v>
      </c>
      <c r="B4873" t="s">
        <v>18062</v>
      </c>
      <c r="C4873" t="s">
        <v>18063</v>
      </c>
      <c r="D4873" t="s">
        <v>56</v>
      </c>
      <c r="E4873">
        <v>25000</v>
      </c>
      <c r="F4873" t="s">
        <v>18</v>
      </c>
      <c r="G4873" t="s">
        <v>25</v>
      </c>
      <c r="H4873" t="s">
        <v>430</v>
      </c>
      <c r="I4873" t="s">
        <v>6983</v>
      </c>
      <c r="J4873" t="s">
        <v>6983</v>
      </c>
      <c r="K4873">
        <v>1</v>
      </c>
      <c r="L4873" s="1">
        <v>40909</v>
      </c>
      <c r="M4873" s="1">
        <v>41226</v>
      </c>
      <c r="N4873" s="1">
        <v>41226</v>
      </c>
    </row>
    <row r="4874" spans="1:18" hidden="1" x14ac:dyDescent="0.2">
      <c r="A4874" t="s">
        <v>18064</v>
      </c>
      <c r="B4874" t="s">
        <v>18065</v>
      </c>
      <c r="C4874" t="s">
        <v>18066</v>
      </c>
      <c r="D4874" t="s">
        <v>18067</v>
      </c>
      <c r="E4874" t="s">
        <v>43</v>
      </c>
      <c r="F4874" t="s">
        <v>18</v>
      </c>
      <c r="G4874" t="s">
        <v>25</v>
      </c>
      <c r="H4874" t="s">
        <v>286</v>
      </c>
      <c r="I4874" t="s">
        <v>1030</v>
      </c>
      <c r="J4874" t="s">
        <v>1030</v>
      </c>
      <c r="K4874">
        <v>1</v>
      </c>
      <c r="L4874" s="1">
        <v>40057</v>
      </c>
      <c r="M4874" s="1">
        <v>40057</v>
      </c>
      <c r="N4874" s="1">
        <v>40057</v>
      </c>
      <c r="O4874"/>
      <c r="P4874"/>
      <c r="Q4874"/>
      <c r="R4874"/>
    </row>
    <row r="4875" spans="1:18" hidden="1" x14ac:dyDescent="0.2">
      <c r="A4875" t="s">
        <v>18068</v>
      </c>
      <c r="B4875" t="s">
        <v>18069</v>
      </c>
      <c r="C4875" t="s">
        <v>18070</v>
      </c>
      <c r="D4875" t="s">
        <v>18071</v>
      </c>
      <c r="E4875" t="s">
        <v>43</v>
      </c>
      <c r="F4875" t="s">
        <v>18</v>
      </c>
      <c r="G4875" t="s">
        <v>25</v>
      </c>
      <c r="H4875" t="s">
        <v>527</v>
      </c>
      <c r="I4875" t="s">
        <v>528</v>
      </c>
      <c r="J4875" t="s">
        <v>529</v>
      </c>
      <c r="K4875">
        <v>1</v>
      </c>
      <c r="L4875" s="1">
        <v>42054</v>
      </c>
      <c r="M4875" s="1">
        <v>42135</v>
      </c>
      <c r="N4875" s="1">
        <v>42135</v>
      </c>
      <c r="O4875"/>
      <c r="P4875"/>
      <c r="Q4875"/>
      <c r="R4875"/>
    </row>
    <row r="4876" spans="1:18" hidden="1" x14ac:dyDescent="0.2">
      <c r="A4876" t="s">
        <v>18072</v>
      </c>
      <c r="B4876" t="s">
        <v>18073</v>
      </c>
      <c r="C4876" t="s">
        <v>18074</v>
      </c>
      <c r="D4876" t="s">
        <v>248</v>
      </c>
      <c r="E4876">
        <v>3030502</v>
      </c>
      <c r="F4876" t="s">
        <v>18</v>
      </c>
      <c r="G4876" t="s">
        <v>128</v>
      </c>
      <c r="H4876" t="s">
        <v>129</v>
      </c>
      <c r="I4876" t="s">
        <v>130</v>
      </c>
      <c r="J4876" t="s">
        <v>130</v>
      </c>
      <c r="K4876">
        <v>1</v>
      </c>
      <c r="M4876" s="1">
        <v>41674</v>
      </c>
      <c r="N4876" s="1">
        <v>41674</v>
      </c>
      <c r="O4876"/>
      <c r="P4876"/>
      <c r="Q4876"/>
      <c r="R4876"/>
    </row>
    <row r="4877" spans="1:18" x14ac:dyDescent="0.2">
      <c r="A4877" t="s">
        <v>18075</v>
      </c>
      <c r="B4877" t="s">
        <v>18076</v>
      </c>
      <c r="C4877" t="s">
        <v>18077</v>
      </c>
      <c r="D4877" t="s">
        <v>766</v>
      </c>
      <c r="E4877">
        <v>28600000</v>
      </c>
      <c r="F4877" t="s">
        <v>18</v>
      </c>
      <c r="G4877" t="s">
        <v>19</v>
      </c>
      <c r="H4877">
        <v>36</v>
      </c>
      <c r="I4877" t="s">
        <v>672</v>
      </c>
      <c r="J4877" t="s">
        <v>14160</v>
      </c>
      <c r="K4877">
        <v>4</v>
      </c>
      <c r="L4877" s="1">
        <v>39083</v>
      </c>
      <c r="M4877" s="1">
        <v>39556</v>
      </c>
      <c r="N4877" s="1">
        <v>41879</v>
      </c>
    </row>
    <row r="4878" spans="1:18" x14ac:dyDescent="0.2">
      <c r="A4878" t="s">
        <v>18078</v>
      </c>
      <c r="B4878" t="s">
        <v>18079</v>
      </c>
      <c r="C4878" t="s">
        <v>18080</v>
      </c>
      <c r="D4878" t="s">
        <v>56</v>
      </c>
      <c r="E4878">
        <v>24522872</v>
      </c>
      <c r="F4878" t="s">
        <v>18</v>
      </c>
      <c r="G4878" t="s">
        <v>25</v>
      </c>
      <c r="H4878" t="s">
        <v>1080</v>
      </c>
      <c r="I4878" t="s">
        <v>1081</v>
      </c>
      <c r="J4878" t="s">
        <v>1170</v>
      </c>
      <c r="K4878">
        <v>2</v>
      </c>
      <c r="L4878" s="1">
        <v>40909</v>
      </c>
      <c r="M4878" s="1">
        <v>41124</v>
      </c>
      <c r="N4878" s="1">
        <v>41331</v>
      </c>
    </row>
    <row r="4879" spans="1:18" x14ac:dyDescent="0.2">
      <c r="A4879" t="s">
        <v>18081</v>
      </c>
      <c r="B4879" t="s">
        <v>18082</v>
      </c>
      <c r="C4879" t="s">
        <v>18083</v>
      </c>
      <c r="D4879" t="s">
        <v>18084</v>
      </c>
      <c r="E4879">
        <v>1000000</v>
      </c>
      <c r="F4879" t="s">
        <v>18</v>
      </c>
      <c r="G4879" t="s">
        <v>128</v>
      </c>
      <c r="H4879" t="s">
        <v>129</v>
      </c>
      <c r="I4879" t="s">
        <v>130</v>
      </c>
      <c r="J4879" t="s">
        <v>130</v>
      </c>
      <c r="K4879">
        <v>1</v>
      </c>
      <c r="L4879" s="1">
        <v>42108</v>
      </c>
      <c r="M4879" s="1">
        <v>42292</v>
      </c>
      <c r="N4879" s="1">
        <v>42292</v>
      </c>
    </row>
    <row r="4880" spans="1:18" x14ac:dyDescent="0.2">
      <c r="A4880" t="s">
        <v>18085</v>
      </c>
      <c r="B4880" t="s">
        <v>18086</v>
      </c>
      <c r="C4880" t="s">
        <v>18087</v>
      </c>
      <c r="D4880" t="s">
        <v>75</v>
      </c>
      <c r="E4880">
        <v>25000</v>
      </c>
      <c r="F4880" t="s">
        <v>18</v>
      </c>
      <c r="K4880">
        <v>1</v>
      </c>
      <c r="L4880" s="1">
        <v>40725</v>
      </c>
      <c r="M4880" s="1">
        <v>41001</v>
      </c>
      <c r="N4880" s="1">
        <v>41001</v>
      </c>
    </row>
    <row r="4881" spans="1:18" hidden="1" x14ac:dyDescent="0.2">
      <c r="A4881" t="s">
        <v>18088</v>
      </c>
      <c r="B4881" t="s">
        <v>18089</v>
      </c>
      <c r="C4881" t="s">
        <v>18090</v>
      </c>
      <c r="D4881" t="s">
        <v>18091</v>
      </c>
      <c r="E4881" t="s">
        <v>43</v>
      </c>
      <c r="F4881" t="s">
        <v>18</v>
      </c>
      <c r="G4881" t="s">
        <v>19</v>
      </c>
      <c r="H4881">
        <v>19</v>
      </c>
      <c r="I4881" t="s">
        <v>474</v>
      </c>
      <c r="J4881" t="s">
        <v>474</v>
      </c>
      <c r="K4881">
        <v>1</v>
      </c>
      <c r="L4881" s="1">
        <v>41560</v>
      </c>
      <c r="M4881" s="1">
        <v>42007</v>
      </c>
      <c r="N4881" s="1">
        <v>42007</v>
      </c>
      <c r="O4881"/>
      <c r="P4881"/>
      <c r="Q4881"/>
      <c r="R4881"/>
    </row>
    <row r="4882" spans="1:18" x14ac:dyDescent="0.2">
      <c r="A4882" t="s">
        <v>18092</v>
      </c>
      <c r="B4882" t="s">
        <v>18093</v>
      </c>
      <c r="C4882" t="s">
        <v>18094</v>
      </c>
      <c r="D4882" t="s">
        <v>357</v>
      </c>
      <c r="E4882">
        <v>7000000</v>
      </c>
      <c r="F4882" t="s">
        <v>18</v>
      </c>
      <c r="G4882" t="s">
        <v>222</v>
      </c>
      <c r="H4882">
        <v>8</v>
      </c>
      <c r="I4882" t="s">
        <v>7950</v>
      </c>
      <c r="J4882" t="s">
        <v>18095</v>
      </c>
      <c r="K4882">
        <v>1</v>
      </c>
      <c r="L4882" s="1">
        <v>40179</v>
      </c>
      <c r="M4882" s="1">
        <v>41554</v>
      </c>
      <c r="N4882" s="1">
        <v>41554</v>
      </c>
    </row>
    <row r="4883" spans="1:18" hidden="1" x14ac:dyDescent="0.2">
      <c r="A4883" t="s">
        <v>18096</v>
      </c>
      <c r="B4883" t="s">
        <v>18097</v>
      </c>
      <c r="C4883" t="s">
        <v>18098</v>
      </c>
      <c r="D4883" t="s">
        <v>42</v>
      </c>
      <c r="E4883" t="s">
        <v>43</v>
      </c>
      <c r="F4883" t="s">
        <v>207</v>
      </c>
      <c r="G4883" t="s">
        <v>25</v>
      </c>
      <c r="H4883" t="s">
        <v>99</v>
      </c>
      <c r="I4883" t="s">
        <v>100</v>
      </c>
      <c r="J4883" t="s">
        <v>18099</v>
      </c>
      <c r="K4883">
        <v>1</v>
      </c>
      <c r="M4883" s="1">
        <v>40164</v>
      </c>
      <c r="N4883" s="1">
        <v>40164</v>
      </c>
      <c r="O4883"/>
      <c r="P4883"/>
      <c r="Q4883"/>
      <c r="R4883"/>
    </row>
    <row r="4884" spans="1:18" x14ac:dyDescent="0.2">
      <c r="A4884" t="s">
        <v>18100</v>
      </c>
      <c r="B4884" t="s">
        <v>18101</v>
      </c>
      <c r="C4884" t="s">
        <v>18102</v>
      </c>
      <c r="D4884" t="s">
        <v>264</v>
      </c>
      <c r="E4884">
        <v>71100000</v>
      </c>
      <c r="F4884" t="s">
        <v>18</v>
      </c>
      <c r="G4884" t="s">
        <v>25</v>
      </c>
      <c r="H4884" t="s">
        <v>158</v>
      </c>
      <c r="I4884" t="s">
        <v>244</v>
      </c>
      <c r="J4884" t="s">
        <v>244</v>
      </c>
      <c r="K4884">
        <v>4</v>
      </c>
      <c r="L4884" s="1">
        <v>39295</v>
      </c>
      <c r="M4884" s="1">
        <v>39326</v>
      </c>
      <c r="N4884" s="1">
        <v>41193</v>
      </c>
    </row>
    <row r="4885" spans="1:18" x14ac:dyDescent="0.2">
      <c r="A4885" t="s">
        <v>18103</v>
      </c>
      <c r="B4885" t="s">
        <v>18104</v>
      </c>
      <c r="C4885" t="s">
        <v>18105</v>
      </c>
      <c r="D4885" t="s">
        <v>15550</v>
      </c>
      <c r="E4885">
        <v>8000000</v>
      </c>
      <c r="F4885" t="s">
        <v>18</v>
      </c>
      <c r="G4885" t="s">
        <v>25</v>
      </c>
      <c r="H4885" t="s">
        <v>64</v>
      </c>
      <c r="I4885" t="s">
        <v>65</v>
      </c>
      <c r="J4885" t="s">
        <v>1419</v>
      </c>
      <c r="K4885">
        <v>1</v>
      </c>
      <c r="L4885" s="1">
        <v>40544</v>
      </c>
      <c r="M4885" s="1">
        <v>42110</v>
      </c>
      <c r="N4885" s="1">
        <v>42110</v>
      </c>
    </row>
    <row r="4886" spans="1:18" x14ac:dyDescent="0.2">
      <c r="A4886" t="s">
        <v>18106</v>
      </c>
      <c r="B4886" t="s">
        <v>18107</v>
      </c>
      <c r="C4886" t="s">
        <v>18108</v>
      </c>
      <c r="D4886" t="s">
        <v>18109</v>
      </c>
      <c r="E4886">
        <v>4099999</v>
      </c>
      <c r="F4886" t="s">
        <v>18</v>
      </c>
      <c r="G4886" t="s">
        <v>25</v>
      </c>
      <c r="K4886">
        <v>1</v>
      </c>
      <c r="L4886" s="1">
        <v>41791</v>
      </c>
      <c r="M4886" s="1">
        <v>41977</v>
      </c>
      <c r="N4886" s="1">
        <v>41977</v>
      </c>
    </row>
    <row r="4887" spans="1:18" x14ac:dyDescent="0.2">
      <c r="A4887" t="s">
        <v>18110</v>
      </c>
      <c r="B4887" t="s">
        <v>18111</v>
      </c>
      <c r="C4887" t="s">
        <v>18112</v>
      </c>
      <c r="D4887" t="s">
        <v>1384</v>
      </c>
      <c r="E4887">
        <v>3409172</v>
      </c>
      <c r="F4887" t="s">
        <v>18</v>
      </c>
      <c r="G4887" t="s">
        <v>1126</v>
      </c>
      <c r="H4887">
        <v>23</v>
      </c>
      <c r="I4887" t="s">
        <v>3024</v>
      </c>
      <c r="J4887" t="s">
        <v>3024</v>
      </c>
      <c r="K4887">
        <v>5</v>
      </c>
      <c r="L4887" s="1">
        <v>39508</v>
      </c>
      <c r="M4887" s="1">
        <v>40472</v>
      </c>
      <c r="N4887" s="1">
        <v>41982</v>
      </c>
    </row>
    <row r="4888" spans="1:18" x14ac:dyDescent="0.2">
      <c r="A4888" t="s">
        <v>18113</v>
      </c>
      <c r="B4888" t="s">
        <v>18114</v>
      </c>
      <c r="C4888" t="s">
        <v>18115</v>
      </c>
      <c r="D4888" t="s">
        <v>18116</v>
      </c>
      <c r="E4888">
        <v>250000</v>
      </c>
      <c r="F4888" t="s">
        <v>18</v>
      </c>
      <c r="G4888" t="s">
        <v>25</v>
      </c>
      <c r="H4888" t="s">
        <v>64</v>
      </c>
      <c r="I4888" t="s">
        <v>65</v>
      </c>
      <c r="J4888" t="s">
        <v>66</v>
      </c>
      <c r="K4888">
        <v>1</v>
      </c>
      <c r="L4888" s="1">
        <v>40797</v>
      </c>
      <c r="M4888" s="1">
        <v>40731</v>
      </c>
      <c r="N4888" s="1">
        <v>40731</v>
      </c>
    </row>
    <row r="4889" spans="1:18" x14ac:dyDescent="0.2">
      <c r="A4889" t="s">
        <v>18117</v>
      </c>
      <c r="B4889" t="s">
        <v>18118</v>
      </c>
      <c r="C4889" t="s">
        <v>18119</v>
      </c>
      <c r="D4889" t="s">
        <v>18120</v>
      </c>
      <c r="E4889">
        <v>1900000</v>
      </c>
      <c r="F4889" t="s">
        <v>18</v>
      </c>
      <c r="G4889" t="s">
        <v>25</v>
      </c>
      <c r="H4889" t="s">
        <v>64</v>
      </c>
      <c r="I4889" t="s">
        <v>6512</v>
      </c>
      <c r="J4889" t="s">
        <v>12172</v>
      </c>
      <c r="K4889">
        <v>1</v>
      </c>
      <c r="L4889" s="1">
        <v>40040</v>
      </c>
      <c r="M4889" s="1">
        <v>40040</v>
      </c>
      <c r="N4889" s="1">
        <v>40040</v>
      </c>
    </row>
    <row r="4890" spans="1:18" hidden="1" x14ac:dyDescent="0.2">
      <c r="A4890" t="s">
        <v>18121</v>
      </c>
      <c r="B4890" t="s">
        <v>18122</v>
      </c>
      <c r="C4890" t="s">
        <v>18123</v>
      </c>
      <c r="D4890" t="s">
        <v>424</v>
      </c>
      <c r="E4890">
        <v>10877666</v>
      </c>
      <c r="F4890" t="s">
        <v>18</v>
      </c>
      <c r="G4890" t="s">
        <v>128</v>
      </c>
      <c r="H4890" t="s">
        <v>5427</v>
      </c>
      <c r="I4890" t="s">
        <v>5428</v>
      </c>
      <c r="J4890" t="s">
        <v>5428</v>
      </c>
      <c r="K4890">
        <v>1</v>
      </c>
      <c r="M4890" s="1">
        <v>40521</v>
      </c>
      <c r="N4890" s="1">
        <v>40521</v>
      </c>
      <c r="O4890"/>
      <c r="P4890"/>
      <c r="Q4890"/>
      <c r="R4890"/>
    </row>
    <row r="4891" spans="1:18" x14ac:dyDescent="0.2">
      <c r="A4891" t="s">
        <v>18124</v>
      </c>
      <c r="B4891" t="s">
        <v>18125</v>
      </c>
      <c r="D4891" t="s">
        <v>12697</v>
      </c>
      <c r="E4891">
        <v>10000</v>
      </c>
      <c r="F4891" t="s">
        <v>18</v>
      </c>
      <c r="G4891" t="s">
        <v>25</v>
      </c>
      <c r="H4891" t="s">
        <v>286</v>
      </c>
      <c r="I4891" t="s">
        <v>578</v>
      </c>
      <c r="J4891" t="s">
        <v>18126</v>
      </c>
      <c r="K4891">
        <v>1</v>
      </c>
      <c r="L4891" s="1">
        <v>41913</v>
      </c>
      <c r="M4891" s="1">
        <v>41896</v>
      </c>
      <c r="N4891" s="1">
        <v>41896</v>
      </c>
    </row>
    <row r="4892" spans="1:18" hidden="1" x14ac:dyDescent="0.2">
      <c r="A4892" t="s">
        <v>18127</v>
      </c>
      <c r="B4892" t="s">
        <v>18128</v>
      </c>
      <c r="D4892" t="s">
        <v>17</v>
      </c>
      <c r="E4892" t="s">
        <v>43</v>
      </c>
      <c r="F4892" t="s">
        <v>18</v>
      </c>
      <c r="G4892" t="s">
        <v>25</v>
      </c>
      <c r="H4892" t="s">
        <v>82</v>
      </c>
      <c r="I4892" t="s">
        <v>9608</v>
      </c>
      <c r="J4892" t="s">
        <v>9608</v>
      </c>
      <c r="K4892">
        <v>1</v>
      </c>
      <c r="L4892" s="1">
        <v>41011</v>
      </c>
      <c r="M4892" s="1">
        <v>41104</v>
      </c>
      <c r="N4892" s="1">
        <v>41104</v>
      </c>
      <c r="O4892"/>
      <c r="P4892"/>
      <c r="Q4892"/>
      <c r="R4892"/>
    </row>
    <row r="4893" spans="1:18" x14ac:dyDescent="0.2">
      <c r="A4893" t="s">
        <v>18129</v>
      </c>
      <c r="B4893" t="s">
        <v>18130</v>
      </c>
      <c r="C4893" t="s">
        <v>18131</v>
      </c>
      <c r="D4893" t="s">
        <v>18132</v>
      </c>
      <c r="E4893">
        <v>27200000</v>
      </c>
      <c r="F4893" t="s">
        <v>113</v>
      </c>
      <c r="G4893" t="s">
        <v>25</v>
      </c>
      <c r="H4893" t="s">
        <v>64</v>
      </c>
      <c r="I4893" t="s">
        <v>65</v>
      </c>
      <c r="J4893" t="s">
        <v>1160</v>
      </c>
      <c r="K4893">
        <v>4</v>
      </c>
      <c r="L4893" s="1">
        <v>38626</v>
      </c>
      <c r="M4893" s="1">
        <v>38745</v>
      </c>
      <c r="N4893" s="1">
        <v>40339</v>
      </c>
    </row>
    <row r="4894" spans="1:18" hidden="1" x14ac:dyDescent="0.2">
      <c r="A4894" t="s">
        <v>18133</v>
      </c>
      <c r="B4894" t="s">
        <v>18134</v>
      </c>
      <c r="C4894" t="s">
        <v>18135</v>
      </c>
      <c r="D4894" t="s">
        <v>18136</v>
      </c>
      <c r="E4894">
        <v>2000000</v>
      </c>
      <c r="F4894" t="s">
        <v>18</v>
      </c>
      <c r="G4894" t="s">
        <v>25</v>
      </c>
      <c r="H4894" t="s">
        <v>64</v>
      </c>
      <c r="I4894" t="s">
        <v>65</v>
      </c>
      <c r="J4894" t="s">
        <v>66</v>
      </c>
      <c r="K4894">
        <v>1</v>
      </c>
      <c r="M4894" s="1">
        <v>41675</v>
      </c>
      <c r="N4894" s="1">
        <v>41675</v>
      </c>
      <c r="O4894"/>
      <c r="P4894"/>
      <c r="Q4894"/>
      <c r="R4894"/>
    </row>
    <row r="4895" spans="1:18" x14ac:dyDescent="0.2">
      <c r="A4895" t="s">
        <v>18137</v>
      </c>
      <c r="B4895" t="s">
        <v>18138</v>
      </c>
      <c r="C4895" t="s">
        <v>18139</v>
      </c>
      <c r="D4895" t="s">
        <v>94</v>
      </c>
      <c r="E4895">
        <v>5000000</v>
      </c>
      <c r="F4895" t="s">
        <v>18</v>
      </c>
      <c r="G4895" t="s">
        <v>25</v>
      </c>
      <c r="H4895" t="s">
        <v>64</v>
      </c>
      <c r="I4895" t="s">
        <v>65</v>
      </c>
      <c r="J4895" t="s">
        <v>71</v>
      </c>
      <c r="K4895">
        <v>1</v>
      </c>
      <c r="L4895" s="1">
        <v>38718</v>
      </c>
      <c r="M4895" s="1">
        <v>40168</v>
      </c>
      <c r="N4895" s="1">
        <v>40168</v>
      </c>
    </row>
    <row r="4896" spans="1:18" x14ac:dyDescent="0.2">
      <c r="A4896" t="s">
        <v>18140</v>
      </c>
      <c r="B4896" t="s">
        <v>18141</v>
      </c>
      <c r="C4896" t="s">
        <v>18142</v>
      </c>
      <c r="D4896" t="s">
        <v>357</v>
      </c>
      <c r="E4896">
        <v>1243750</v>
      </c>
      <c r="F4896" t="s">
        <v>18</v>
      </c>
      <c r="G4896" t="s">
        <v>25</v>
      </c>
      <c r="H4896" t="s">
        <v>64</v>
      </c>
      <c r="I4896" t="s">
        <v>11230</v>
      </c>
      <c r="J4896" t="s">
        <v>11230</v>
      </c>
      <c r="K4896">
        <v>1</v>
      </c>
      <c r="L4896" s="1">
        <v>36892</v>
      </c>
      <c r="M4896" s="1">
        <v>40735</v>
      </c>
      <c r="N4896" s="1">
        <v>40735</v>
      </c>
    </row>
    <row r="4897" spans="1:18" x14ac:dyDescent="0.2">
      <c r="A4897" t="s">
        <v>18143</v>
      </c>
      <c r="B4897" t="s">
        <v>18144</v>
      </c>
      <c r="C4897" t="s">
        <v>18145</v>
      </c>
      <c r="D4897" t="s">
        <v>741</v>
      </c>
      <c r="E4897">
        <v>18000000</v>
      </c>
      <c r="F4897" t="s">
        <v>207</v>
      </c>
      <c r="G4897" t="s">
        <v>25</v>
      </c>
      <c r="H4897" t="s">
        <v>64</v>
      </c>
      <c r="I4897" t="s">
        <v>65</v>
      </c>
      <c r="J4897" t="s">
        <v>1402</v>
      </c>
      <c r="K4897">
        <v>2</v>
      </c>
      <c r="L4897" s="1">
        <v>36161</v>
      </c>
      <c r="M4897" s="1">
        <v>38895</v>
      </c>
      <c r="N4897" s="1">
        <v>39035</v>
      </c>
    </row>
    <row r="4898" spans="1:18" x14ac:dyDescent="0.2">
      <c r="A4898" t="s">
        <v>18146</v>
      </c>
      <c r="B4898" t="s">
        <v>18147</v>
      </c>
      <c r="C4898" t="s">
        <v>18148</v>
      </c>
      <c r="D4898" t="s">
        <v>18149</v>
      </c>
      <c r="E4898">
        <v>16000000</v>
      </c>
      <c r="F4898" t="s">
        <v>18</v>
      </c>
      <c r="G4898" t="s">
        <v>479</v>
      </c>
      <c r="I4898" t="s">
        <v>480</v>
      </c>
      <c r="J4898" t="s">
        <v>480</v>
      </c>
      <c r="K4898">
        <v>2</v>
      </c>
      <c r="L4898" s="1">
        <v>39814</v>
      </c>
      <c r="M4898" s="1">
        <v>41253</v>
      </c>
      <c r="N4898" s="1">
        <v>42297</v>
      </c>
    </row>
    <row r="4899" spans="1:18" x14ac:dyDescent="0.2">
      <c r="A4899" t="s">
        <v>18150</v>
      </c>
      <c r="B4899" t="s">
        <v>18151</v>
      </c>
      <c r="C4899" t="s">
        <v>18152</v>
      </c>
      <c r="D4899" t="s">
        <v>42</v>
      </c>
      <c r="E4899">
        <v>10500000</v>
      </c>
      <c r="F4899" t="s">
        <v>689</v>
      </c>
      <c r="G4899" t="s">
        <v>25</v>
      </c>
      <c r="H4899" t="s">
        <v>158</v>
      </c>
      <c r="I4899" t="s">
        <v>244</v>
      </c>
      <c r="J4899" t="s">
        <v>332</v>
      </c>
      <c r="K4899">
        <v>4</v>
      </c>
      <c r="L4899" s="1">
        <v>32143</v>
      </c>
      <c r="M4899" s="1">
        <v>38139</v>
      </c>
      <c r="N4899" s="1">
        <v>40807</v>
      </c>
    </row>
    <row r="4900" spans="1:18" x14ac:dyDescent="0.2">
      <c r="A4900" t="s">
        <v>18153</v>
      </c>
      <c r="B4900" t="s">
        <v>18154</v>
      </c>
      <c r="C4900" t="s">
        <v>18155</v>
      </c>
      <c r="D4900" t="s">
        <v>42</v>
      </c>
      <c r="E4900">
        <v>1100000</v>
      </c>
      <c r="F4900" t="s">
        <v>18</v>
      </c>
      <c r="G4900" t="s">
        <v>25</v>
      </c>
      <c r="H4900" t="s">
        <v>64</v>
      </c>
      <c r="I4900" t="s">
        <v>65</v>
      </c>
      <c r="J4900" t="s">
        <v>664</v>
      </c>
      <c r="K4900">
        <v>1</v>
      </c>
      <c r="L4900" s="1">
        <v>40909</v>
      </c>
      <c r="M4900" s="1">
        <v>41674</v>
      </c>
      <c r="N4900" s="1">
        <v>41674</v>
      </c>
    </row>
    <row r="4901" spans="1:18" hidden="1" x14ac:dyDescent="0.2">
      <c r="A4901" t="s">
        <v>18156</v>
      </c>
      <c r="B4901" t="s">
        <v>18157</v>
      </c>
      <c r="C4901" t="s">
        <v>18158</v>
      </c>
      <c r="E4901">
        <v>11000000</v>
      </c>
      <c r="F4901" t="s">
        <v>207</v>
      </c>
      <c r="G4901" t="s">
        <v>25</v>
      </c>
      <c r="H4901" t="s">
        <v>121</v>
      </c>
      <c r="I4901" t="s">
        <v>528</v>
      </c>
      <c r="J4901" t="s">
        <v>634</v>
      </c>
      <c r="K4901">
        <v>1</v>
      </c>
      <c r="M4901" s="1">
        <v>36747</v>
      </c>
      <c r="N4901" s="1">
        <v>36747</v>
      </c>
      <c r="O4901"/>
      <c r="P4901"/>
      <c r="Q4901"/>
      <c r="R4901"/>
    </row>
    <row r="4902" spans="1:18" x14ac:dyDescent="0.2">
      <c r="A4902" t="s">
        <v>18159</v>
      </c>
      <c r="B4902" t="s">
        <v>18160</v>
      </c>
      <c r="C4902" t="s">
        <v>18161</v>
      </c>
      <c r="D4902" t="s">
        <v>56</v>
      </c>
      <c r="E4902">
        <v>180500000</v>
      </c>
      <c r="F4902" t="s">
        <v>689</v>
      </c>
      <c r="G4902" t="s">
        <v>25</v>
      </c>
      <c r="H4902" t="s">
        <v>64</v>
      </c>
      <c r="I4902" t="s">
        <v>1221</v>
      </c>
      <c r="J4902" t="s">
        <v>1221</v>
      </c>
      <c r="K4902">
        <v>6</v>
      </c>
      <c r="L4902" s="1">
        <v>38353</v>
      </c>
      <c r="M4902" s="1">
        <v>39190</v>
      </c>
      <c r="N4902" s="1">
        <v>42094</v>
      </c>
    </row>
    <row r="4903" spans="1:18" hidden="1" x14ac:dyDescent="0.2">
      <c r="A4903" t="s">
        <v>18162</v>
      </c>
      <c r="B4903" t="s">
        <v>18163</v>
      </c>
      <c r="C4903" t="s">
        <v>18164</v>
      </c>
      <c r="D4903" t="s">
        <v>36</v>
      </c>
      <c r="E4903">
        <v>614000</v>
      </c>
      <c r="F4903" t="s">
        <v>207</v>
      </c>
      <c r="K4903">
        <v>1</v>
      </c>
      <c r="M4903" s="1">
        <v>40575</v>
      </c>
      <c r="N4903" s="1">
        <v>40575</v>
      </c>
      <c r="O4903"/>
      <c r="P4903"/>
      <c r="Q4903"/>
      <c r="R4903"/>
    </row>
    <row r="4904" spans="1:18" hidden="1" x14ac:dyDescent="0.2">
      <c r="A4904" t="s">
        <v>18165</v>
      </c>
      <c r="B4904" t="s">
        <v>18166</v>
      </c>
      <c r="C4904" t="s">
        <v>18167</v>
      </c>
      <c r="E4904">
        <v>47000000</v>
      </c>
      <c r="F4904" t="s">
        <v>18</v>
      </c>
      <c r="G4904" t="s">
        <v>37</v>
      </c>
      <c r="H4904">
        <v>23</v>
      </c>
      <c r="I4904" t="s">
        <v>182</v>
      </c>
      <c r="J4904" t="s">
        <v>182</v>
      </c>
      <c r="K4904">
        <v>1</v>
      </c>
      <c r="M4904" s="1">
        <v>42338</v>
      </c>
      <c r="N4904" s="1">
        <v>42338</v>
      </c>
      <c r="O4904"/>
      <c r="P4904"/>
      <c r="Q4904"/>
      <c r="R4904"/>
    </row>
    <row r="4905" spans="1:18" hidden="1" x14ac:dyDescent="0.2">
      <c r="A4905" t="s">
        <v>18168</v>
      </c>
      <c r="B4905" t="s">
        <v>18169</v>
      </c>
      <c r="C4905" t="s">
        <v>18170</v>
      </c>
      <c r="D4905" t="s">
        <v>2479</v>
      </c>
      <c r="E4905">
        <v>13940</v>
      </c>
      <c r="F4905" t="s">
        <v>18</v>
      </c>
      <c r="K4905">
        <v>1</v>
      </c>
      <c r="M4905" s="1">
        <v>41214</v>
      </c>
      <c r="N4905" s="1">
        <v>41214</v>
      </c>
      <c r="O4905"/>
      <c r="P4905"/>
      <c r="Q4905"/>
      <c r="R4905"/>
    </row>
    <row r="4906" spans="1:18" hidden="1" x14ac:dyDescent="0.2">
      <c r="A4906" t="s">
        <v>18171</v>
      </c>
      <c r="B4906" t="s">
        <v>18172</v>
      </c>
      <c r="C4906" t="s">
        <v>18173</v>
      </c>
      <c r="D4906" t="s">
        <v>75</v>
      </c>
      <c r="E4906" t="s">
        <v>43</v>
      </c>
      <c r="F4906" t="s">
        <v>18</v>
      </c>
      <c r="G4906" t="s">
        <v>57</v>
      </c>
      <c r="H4906" t="s">
        <v>3339</v>
      </c>
      <c r="I4906" t="s">
        <v>3340</v>
      </c>
      <c r="J4906" t="s">
        <v>3341</v>
      </c>
      <c r="K4906">
        <v>1</v>
      </c>
      <c r="L4906" s="1">
        <v>41774</v>
      </c>
      <c r="M4906" s="1">
        <v>41974</v>
      </c>
      <c r="N4906" s="1">
        <v>41974</v>
      </c>
      <c r="O4906"/>
      <c r="P4906"/>
      <c r="Q4906"/>
      <c r="R4906"/>
    </row>
    <row r="4907" spans="1:18" x14ac:dyDescent="0.2">
      <c r="A4907" t="s">
        <v>18174</v>
      </c>
      <c r="B4907" t="s">
        <v>18175</v>
      </c>
      <c r="C4907" t="s">
        <v>18176</v>
      </c>
      <c r="D4907" t="s">
        <v>75</v>
      </c>
      <c r="E4907">
        <v>21000000</v>
      </c>
      <c r="F4907" t="s">
        <v>18</v>
      </c>
      <c r="G4907" t="s">
        <v>19</v>
      </c>
      <c r="H4907">
        <v>24</v>
      </c>
      <c r="I4907" t="s">
        <v>18177</v>
      </c>
      <c r="J4907" t="s">
        <v>18177</v>
      </c>
      <c r="K4907">
        <v>1</v>
      </c>
      <c r="L4907" s="1">
        <v>35065</v>
      </c>
      <c r="M4907" s="1">
        <v>41744</v>
      </c>
      <c r="N4907" s="1">
        <v>41744</v>
      </c>
    </row>
    <row r="4908" spans="1:18" x14ac:dyDescent="0.2">
      <c r="A4908" t="s">
        <v>18178</v>
      </c>
      <c r="B4908" t="s">
        <v>18179</v>
      </c>
      <c r="C4908" t="s">
        <v>18180</v>
      </c>
      <c r="D4908" t="s">
        <v>63</v>
      </c>
      <c r="E4908">
        <v>820000</v>
      </c>
      <c r="F4908" t="s">
        <v>18</v>
      </c>
      <c r="G4908" t="s">
        <v>25</v>
      </c>
      <c r="H4908" t="s">
        <v>790</v>
      </c>
      <c r="I4908" t="s">
        <v>18181</v>
      </c>
      <c r="J4908" t="s">
        <v>18181</v>
      </c>
      <c r="K4908">
        <v>1</v>
      </c>
      <c r="L4908" s="1">
        <v>40544</v>
      </c>
      <c r="M4908" s="1">
        <v>40544</v>
      </c>
      <c r="N4908" s="1">
        <v>40544</v>
      </c>
    </row>
    <row r="4909" spans="1:18" x14ac:dyDescent="0.2">
      <c r="A4909" t="s">
        <v>18182</v>
      </c>
      <c r="B4909" t="s">
        <v>18183</v>
      </c>
      <c r="D4909" t="s">
        <v>56</v>
      </c>
      <c r="E4909">
        <v>3877920</v>
      </c>
      <c r="F4909" t="s">
        <v>18</v>
      </c>
      <c r="G4909" t="s">
        <v>25</v>
      </c>
      <c r="H4909" t="s">
        <v>64</v>
      </c>
      <c r="I4909" t="s">
        <v>1221</v>
      </c>
      <c r="J4909" t="s">
        <v>3048</v>
      </c>
      <c r="K4909">
        <v>1</v>
      </c>
      <c r="L4909" s="1">
        <v>39083</v>
      </c>
      <c r="M4909" s="1">
        <v>40056</v>
      </c>
      <c r="N4909" s="1">
        <v>40056</v>
      </c>
    </row>
    <row r="4910" spans="1:18" x14ac:dyDescent="0.2">
      <c r="A4910" t="s">
        <v>18184</v>
      </c>
      <c r="B4910" t="s">
        <v>18185</v>
      </c>
      <c r="C4910" t="s">
        <v>18186</v>
      </c>
      <c r="D4910" t="s">
        <v>18187</v>
      </c>
      <c r="E4910">
        <v>25000</v>
      </c>
      <c r="F4910" t="s">
        <v>18</v>
      </c>
      <c r="G4910" t="s">
        <v>25</v>
      </c>
      <c r="H4910" t="s">
        <v>808</v>
      </c>
      <c r="I4910" t="s">
        <v>809</v>
      </c>
      <c r="J4910" t="s">
        <v>809</v>
      </c>
      <c r="K4910">
        <v>1</v>
      </c>
      <c r="L4910" s="1">
        <v>41275</v>
      </c>
      <c r="M4910" s="1">
        <v>41842</v>
      </c>
      <c r="N4910" s="1">
        <v>41842</v>
      </c>
    </row>
    <row r="4911" spans="1:18" x14ac:dyDescent="0.2">
      <c r="A4911" t="s">
        <v>18188</v>
      </c>
      <c r="B4911" t="s">
        <v>18189</v>
      </c>
      <c r="C4911" t="s">
        <v>18190</v>
      </c>
      <c r="D4911" t="s">
        <v>18191</v>
      </c>
      <c r="E4911">
        <v>809520</v>
      </c>
      <c r="F4911" t="s">
        <v>18</v>
      </c>
      <c r="K4911">
        <v>2</v>
      </c>
      <c r="L4911" s="1">
        <v>39845</v>
      </c>
      <c r="M4911" s="1">
        <v>40725</v>
      </c>
      <c r="N4911" s="1">
        <v>40878</v>
      </c>
    </row>
    <row r="4912" spans="1:18" x14ac:dyDescent="0.2">
      <c r="A4912" t="s">
        <v>18192</v>
      </c>
      <c r="B4912" t="s">
        <v>18193</v>
      </c>
      <c r="C4912" t="s">
        <v>18194</v>
      </c>
      <c r="D4912" t="s">
        <v>285</v>
      </c>
      <c r="E4912">
        <v>141750000</v>
      </c>
      <c r="F4912" t="s">
        <v>18</v>
      </c>
      <c r="G4912" t="s">
        <v>25</v>
      </c>
      <c r="H4912" t="s">
        <v>64</v>
      </c>
      <c r="I4912" t="s">
        <v>966</v>
      </c>
      <c r="J4912" t="s">
        <v>967</v>
      </c>
      <c r="K4912">
        <v>3</v>
      </c>
      <c r="L4912" s="1">
        <v>39083</v>
      </c>
      <c r="M4912" s="1">
        <v>41138</v>
      </c>
      <c r="N4912" s="1">
        <v>41703</v>
      </c>
    </row>
    <row r="4913" spans="1:18" x14ac:dyDescent="0.2">
      <c r="A4913" t="s">
        <v>18195</v>
      </c>
      <c r="B4913" t="s">
        <v>18196</v>
      </c>
      <c r="C4913" t="s">
        <v>18197</v>
      </c>
      <c r="D4913" t="s">
        <v>18191</v>
      </c>
      <c r="E4913">
        <v>95648700</v>
      </c>
      <c r="F4913" t="s">
        <v>18</v>
      </c>
      <c r="G4913" t="s">
        <v>1062</v>
      </c>
      <c r="H4913">
        <v>16</v>
      </c>
      <c r="I4913" t="s">
        <v>1704</v>
      </c>
      <c r="J4913" t="s">
        <v>1704</v>
      </c>
      <c r="K4913">
        <v>4</v>
      </c>
      <c r="L4913" s="1">
        <v>40940</v>
      </c>
      <c r="M4913" s="1">
        <v>40938</v>
      </c>
      <c r="N4913" s="1">
        <v>42093</v>
      </c>
    </row>
    <row r="4914" spans="1:18" hidden="1" x14ac:dyDescent="0.2">
      <c r="A4914" t="s">
        <v>18198</v>
      </c>
      <c r="B4914" t="s">
        <v>18199</v>
      </c>
      <c r="C4914" t="s">
        <v>18200</v>
      </c>
      <c r="D4914" t="s">
        <v>36</v>
      </c>
      <c r="E4914">
        <v>2500000</v>
      </c>
      <c r="F4914" t="s">
        <v>113</v>
      </c>
      <c r="G4914" t="s">
        <v>25</v>
      </c>
      <c r="H4914" t="s">
        <v>64</v>
      </c>
      <c r="I4914" t="s">
        <v>65</v>
      </c>
      <c r="J4914" t="s">
        <v>984</v>
      </c>
      <c r="K4914">
        <v>1</v>
      </c>
      <c r="M4914" s="1">
        <v>37789</v>
      </c>
      <c r="N4914" s="1">
        <v>37789</v>
      </c>
      <c r="O4914"/>
      <c r="P4914"/>
      <c r="Q4914"/>
      <c r="R4914"/>
    </row>
    <row r="4915" spans="1:18" x14ac:dyDescent="0.2">
      <c r="A4915" t="s">
        <v>18201</v>
      </c>
      <c r="B4915" t="s">
        <v>18202</v>
      </c>
      <c r="D4915" t="s">
        <v>75</v>
      </c>
      <c r="E4915">
        <v>2400000</v>
      </c>
      <c r="F4915" t="s">
        <v>18</v>
      </c>
      <c r="G4915" t="s">
        <v>25</v>
      </c>
      <c r="H4915" t="s">
        <v>158</v>
      </c>
      <c r="I4915" t="s">
        <v>244</v>
      </c>
      <c r="J4915" t="s">
        <v>1714</v>
      </c>
      <c r="K4915">
        <v>1</v>
      </c>
      <c r="L4915" s="1">
        <v>38353</v>
      </c>
      <c r="M4915" s="1">
        <v>39142</v>
      </c>
      <c r="N4915" s="1">
        <v>39142</v>
      </c>
    </row>
    <row r="4916" spans="1:18" x14ac:dyDescent="0.2">
      <c r="A4916" t="s">
        <v>18203</v>
      </c>
      <c r="B4916" t="s">
        <v>18204</v>
      </c>
      <c r="C4916" t="s">
        <v>18205</v>
      </c>
      <c r="D4916" t="s">
        <v>18206</v>
      </c>
      <c r="E4916">
        <v>5500000</v>
      </c>
      <c r="F4916" t="s">
        <v>113</v>
      </c>
      <c r="G4916" t="s">
        <v>25</v>
      </c>
      <c r="H4916" t="s">
        <v>135</v>
      </c>
      <c r="I4916" t="s">
        <v>136</v>
      </c>
      <c r="J4916" t="s">
        <v>1114</v>
      </c>
      <c r="K4916">
        <v>1</v>
      </c>
      <c r="L4916" s="1">
        <v>37257</v>
      </c>
      <c r="M4916" s="1">
        <v>38986</v>
      </c>
      <c r="N4916" s="1">
        <v>38986</v>
      </c>
    </row>
    <row r="4917" spans="1:18" hidden="1" x14ac:dyDescent="0.2">
      <c r="A4917" t="s">
        <v>18207</v>
      </c>
      <c r="B4917" t="s">
        <v>18208</v>
      </c>
      <c r="C4917" t="s">
        <v>18209</v>
      </c>
      <c r="D4917" t="s">
        <v>285</v>
      </c>
      <c r="E4917" t="s">
        <v>43</v>
      </c>
      <c r="F4917" t="s">
        <v>18</v>
      </c>
      <c r="G4917" t="s">
        <v>25</v>
      </c>
      <c r="H4917" t="s">
        <v>64</v>
      </c>
      <c r="I4917" t="s">
        <v>95</v>
      </c>
      <c r="J4917" t="s">
        <v>95</v>
      </c>
      <c r="K4917">
        <v>1</v>
      </c>
      <c r="M4917" s="1">
        <v>40254</v>
      </c>
      <c r="N4917" s="1">
        <v>40254</v>
      </c>
      <c r="O4917"/>
      <c r="P4917"/>
      <c r="Q4917"/>
      <c r="R4917"/>
    </row>
    <row r="4918" spans="1:18" hidden="1" x14ac:dyDescent="0.2">
      <c r="A4918" t="s">
        <v>18210</v>
      </c>
      <c r="B4918" t="s">
        <v>18211</v>
      </c>
      <c r="C4918" t="s">
        <v>18212</v>
      </c>
      <c r="D4918" t="s">
        <v>18213</v>
      </c>
      <c r="E4918" t="s">
        <v>43</v>
      </c>
      <c r="F4918" t="s">
        <v>18</v>
      </c>
      <c r="G4918" t="s">
        <v>25</v>
      </c>
      <c r="H4918" t="s">
        <v>430</v>
      </c>
      <c r="I4918" t="s">
        <v>431</v>
      </c>
      <c r="J4918" t="s">
        <v>18214</v>
      </c>
      <c r="K4918">
        <v>1</v>
      </c>
      <c r="L4918" s="1">
        <v>40118</v>
      </c>
      <c r="M4918" s="1">
        <v>41518</v>
      </c>
      <c r="N4918" s="1">
        <v>41518</v>
      </c>
      <c r="O4918"/>
      <c r="P4918"/>
      <c r="Q4918"/>
      <c r="R4918"/>
    </row>
    <row r="4919" spans="1:18" x14ac:dyDescent="0.2">
      <c r="A4919" t="s">
        <v>18215</v>
      </c>
      <c r="B4919" t="s">
        <v>18216</v>
      </c>
      <c r="C4919" t="s">
        <v>18217</v>
      </c>
      <c r="D4919" t="s">
        <v>18218</v>
      </c>
      <c r="E4919">
        <v>400000</v>
      </c>
      <c r="F4919" t="s">
        <v>113</v>
      </c>
      <c r="G4919" t="s">
        <v>25</v>
      </c>
      <c r="H4919" t="s">
        <v>64</v>
      </c>
      <c r="I4919" t="s">
        <v>65</v>
      </c>
      <c r="J4919" t="s">
        <v>71</v>
      </c>
      <c r="K4919">
        <v>2</v>
      </c>
      <c r="L4919" s="1">
        <v>39083</v>
      </c>
      <c r="M4919" s="1">
        <v>39083</v>
      </c>
      <c r="N4919" s="1">
        <v>39083</v>
      </c>
    </row>
    <row r="4920" spans="1:18" hidden="1" x14ac:dyDescent="0.2">
      <c r="A4920" t="s">
        <v>18219</v>
      </c>
      <c r="B4920" t="s">
        <v>18220</v>
      </c>
      <c r="D4920" t="s">
        <v>36</v>
      </c>
      <c r="E4920">
        <v>163406</v>
      </c>
      <c r="F4920" t="s">
        <v>18</v>
      </c>
      <c r="G4920" t="s">
        <v>128</v>
      </c>
      <c r="K4920">
        <v>1</v>
      </c>
      <c r="M4920" s="1">
        <v>40764</v>
      </c>
      <c r="N4920" s="1">
        <v>40764</v>
      </c>
      <c r="O4920"/>
      <c r="P4920"/>
      <c r="Q4920"/>
      <c r="R4920"/>
    </row>
    <row r="4921" spans="1:18" hidden="1" x14ac:dyDescent="0.2">
      <c r="A4921" t="s">
        <v>18221</v>
      </c>
      <c r="B4921" t="s">
        <v>18222</v>
      </c>
      <c r="C4921" t="s">
        <v>18223</v>
      </c>
      <c r="D4921" t="s">
        <v>18224</v>
      </c>
      <c r="E4921" t="s">
        <v>43</v>
      </c>
      <c r="F4921" t="s">
        <v>18</v>
      </c>
      <c r="G4921" t="s">
        <v>165</v>
      </c>
      <c r="H4921" t="s">
        <v>166</v>
      </c>
      <c r="I4921" t="s">
        <v>167</v>
      </c>
      <c r="J4921" t="s">
        <v>167</v>
      </c>
      <c r="K4921">
        <v>1</v>
      </c>
      <c r="L4921" s="1">
        <v>37722</v>
      </c>
      <c r="M4921" s="1">
        <v>42217</v>
      </c>
      <c r="N4921" s="1">
        <v>42217</v>
      </c>
      <c r="O4921"/>
      <c r="P4921"/>
      <c r="Q4921"/>
      <c r="R4921"/>
    </row>
    <row r="4922" spans="1:18" hidden="1" x14ac:dyDescent="0.2">
      <c r="A4922" t="s">
        <v>18225</v>
      </c>
      <c r="B4922" t="s">
        <v>18226</v>
      </c>
      <c r="C4922" t="s">
        <v>18227</v>
      </c>
      <c r="D4922" t="s">
        <v>18228</v>
      </c>
      <c r="E4922" t="s">
        <v>43</v>
      </c>
      <c r="F4922" t="s">
        <v>18</v>
      </c>
      <c r="G4922" t="s">
        <v>1062</v>
      </c>
      <c r="H4922">
        <v>15</v>
      </c>
      <c r="I4922" t="s">
        <v>1698</v>
      </c>
      <c r="J4922" t="s">
        <v>18229</v>
      </c>
      <c r="K4922">
        <v>1</v>
      </c>
      <c r="L4922" s="1">
        <v>40179</v>
      </c>
      <c r="M4922" s="1">
        <v>40179</v>
      </c>
      <c r="N4922" s="1">
        <v>40179</v>
      </c>
      <c r="O4922"/>
      <c r="P4922"/>
      <c r="Q4922"/>
      <c r="R4922"/>
    </row>
    <row r="4923" spans="1:18" x14ac:dyDescent="0.2">
      <c r="A4923" t="s">
        <v>18230</v>
      </c>
      <c r="B4923" t="s">
        <v>18231</v>
      </c>
      <c r="C4923" t="s">
        <v>18232</v>
      </c>
      <c r="D4923" t="s">
        <v>18233</v>
      </c>
      <c r="E4923">
        <v>43000</v>
      </c>
      <c r="F4923" t="s">
        <v>18</v>
      </c>
      <c r="G4923" t="s">
        <v>25</v>
      </c>
      <c r="H4923" t="s">
        <v>64</v>
      </c>
      <c r="I4923" t="s">
        <v>65</v>
      </c>
      <c r="J4923" t="s">
        <v>71</v>
      </c>
      <c r="K4923">
        <v>1</v>
      </c>
      <c r="L4923" s="1">
        <v>41718</v>
      </c>
      <c r="M4923" s="1">
        <v>41900</v>
      </c>
      <c r="N4923" s="1">
        <v>41900</v>
      </c>
    </row>
    <row r="4924" spans="1:18" x14ac:dyDescent="0.2">
      <c r="A4924" t="s">
        <v>18234</v>
      </c>
      <c r="B4924" t="s">
        <v>18235</v>
      </c>
      <c r="C4924" t="s">
        <v>18236</v>
      </c>
      <c r="D4924" t="s">
        <v>18237</v>
      </c>
      <c r="E4924">
        <v>55894778</v>
      </c>
      <c r="F4924" t="s">
        <v>18</v>
      </c>
      <c r="G4924" t="s">
        <v>25</v>
      </c>
      <c r="H4924" t="s">
        <v>527</v>
      </c>
      <c r="I4924" t="s">
        <v>528</v>
      </c>
      <c r="J4924" t="s">
        <v>529</v>
      </c>
      <c r="K4924">
        <v>3</v>
      </c>
      <c r="L4924" s="1">
        <v>40179</v>
      </c>
      <c r="M4924" s="1">
        <v>40788</v>
      </c>
      <c r="N4924" s="1">
        <v>41668</v>
      </c>
    </row>
    <row r="4925" spans="1:18" x14ac:dyDescent="0.2">
      <c r="A4925" t="s">
        <v>18238</v>
      </c>
      <c r="B4925" t="s">
        <v>18239</v>
      </c>
      <c r="C4925" t="s">
        <v>18240</v>
      </c>
      <c r="D4925" t="s">
        <v>741</v>
      </c>
      <c r="E4925">
        <v>687500</v>
      </c>
      <c r="F4925" t="s">
        <v>18</v>
      </c>
      <c r="G4925" t="s">
        <v>25</v>
      </c>
      <c r="H4925" t="s">
        <v>158</v>
      </c>
      <c r="I4925" t="s">
        <v>244</v>
      </c>
      <c r="J4925" t="s">
        <v>3887</v>
      </c>
      <c r="K4925">
        <v>2</v>
      </c>
      <c r="L4925" s="1">
        <v>39814</v>
      </c>
      <c r="M4925" s="1">
        <v>40310</v>
      </c>
      <c r="N4925" s="1">
        <v>40325</v>
      </c>
    </row>
    <row r="4926" spans="1:18" hidden="1" x14ac:dyDescent="0.2">
      <c r="A4926" t="s">
        <v>18241</v>
      </c>
      <c r="B4926" t="s">
        <v>18242</v>
      </c>
      <c r="C4926" t="s">
        <v>18243</v>
      </c>
      <c r="D4926" t="s">
        <v>741</v>
      </c>
      <c r="E4926">
        <v>3030000</v>
      </c>
      <c r="F4926" t="s">
        <v>18</v>
      </c>
      <c r="G4926" t="s">
        <v>165</v>
      </c>
      <c r="H4926">
        <v>97</v>
      </c>
      <c r="I4926" t="s">
        <v>18244</v>
      </c>
      <c r="J4926" t="s">
        <v>18244</v>
      </c>
      <c r="K4926">
        <v>1</v>
      </c>
      <c r="M4926" s="1">
        <v>39073</v>
      </c>
      <c r="N4926" s="1">
        <v>39073</v>
      </c>
      <c r="O4926"/>
      <c r="P4926"/>
      <c r="Q4926"/>
      <c r="R4926"/>
    </row>
    <row r="4927" spans="1:18" x14ac:dyDescent="0.2">
      <c r="A4927" t="s">
        <v>18245</v>
      </c>
      <c r="B4927" t="s">
        <v>18246</v>
      </c>
      <c r="C4927" t="s">
        <v>18247</v>
      </c>
      <c r="D4927" t="s">
        <v>56</v>
      </c>
      <c r="E4927">
        <v>137500000</v>
      </c>
      <c r="F4927" t="s">
        <v>18</v>
      </c>
      <c r="G4927" t="s">
        <v>25</v>
      </c>
      <c r="H4927" t="s">
        <v>64</v>
      </c>
      <c r="I4927" t="s">
        <v>65</v>
      </c>
      <c r="J4927" t="s">
        <v>71</v>
      </c>
      <c r="K4927">
        <v>3</v>
      </c>
      <c r="L4927" s="1">
        <v>41275</v>
      </c>
      <c r="M4927" s="1">
        <v>41473</v>
      </c>
      <c r="N4927" s="1">
        <v>42290</v>
      </c>
    </row>
    <row r="4928" spans="1:18" hidden="1" x14ac:dyDescent="0.2">
      <c r="A4928" t="s">
        <v>18248</v>
      </c>
      <c r="B4928" t="s">
        <v>18249</v>
      </c>
      <c r="C4928" t="s">
        <v>18250</v>
      </c>
      <c r="D4928" t="s">
        <v>18251</v>
      </c>
      <c r="E4928">
        <v>3556660</v>
      </c>
      <c r="F4928" t="s">
        <v>18</v>
      </c>
      <c r="K4928">
        <v>4</v>
      </c>
      <c r="M4928" s="1">
        <v>41488</v>
      </c>
      <c r="N4928" s="1">
        <v>41990</v>
      </c>
      <c r="O4928"/>
      <c r="P4928"/>
      <c r="Q4928"/>
      <c r="R4928"/>
    </row>
    <row r="4929" spans="1:18" hidden="1" x14ac:dyDescent="0.2">
      <c r="A4929" t="s">
        <v>18252</v>
      </c>
      <c r="B4929" t="s">
        <v>18253</v>
      </c>
      <c r="E4929" t="s">
        <v>43</v>
      </c>
      <c r="F4929" t="s">
        <v>18</v>
      </c>
      <c r="K4929">
        <v>1</v>
      </c>
      <c r="M4929" s="1">
        <v>41944</v>
      </c>
      <c r="N4929" s="1">
        <v>41944</v>
      </c>
      <c r="O4929"/>
      <c r="P4929"/>
      <c r="Q4929"/>
      <c r="R4929"/>
    </row>
    <row r="4930" spans="1:18" x14ac:dyDescent="0.2">
      <c r="A4930" t="s">
        <v>18254</v>
      </c>
      <c r="B4930" t="s">
        <v>18255</v>
      </c>
      <c r="C4930" t="s">
        <v>18256</v>
      </c>
      <c r="D4930" t="s">
        <v>18257</v>
      </c>
      <c r="E4930">
        <v>12160</v>
      </c>
      <c r="F4930" t="s">
        <v>18</v>
      </c>
      <c r="G4930" t="s">
        <v>128</v>
      </c>
      <c r="H4930" t="s">
        <v>18258</v>
      </c>
      <c r="I4930" t="s">
        <v>18259</v>
      </c>
      <c r="J4930" t="s">
        <v>18259</v>
      </c>
      <c r="K4930">
        <v>2</v>
      </c>
      <c r="L4930" s="1">
        <v>41318</v>
      </c>
      <c r="M4930" s="1">
        <v>41380</v>
      </c>
      <c r="N4930" s="1">
        <v>41473</v>
      </c>
    </row>
    <row r="4931" spans="1:18" hidden="1" x14ac:dyDescent="0.2">
      <c r="A4931" t="s">
        <v>18260</v>
      </c>
      <c r="B4931" t="s">
        <v>18261</v>
      </c>
      <c r="C4931" t="s">
        <v>18262</v>
      </c>
      <c r="D4931" t="s">
        <v>248</v>
      </c>
      <c r="E4931" t="s">
        <v>43</v>
      </c>
      <c r="F4931" t="s">
        <v>18</v>
      </c>
      <c r="G4931" t="s">
        <v>25</v>
      </c>
      <c r="H4931" t="s">
        <v>644</v>
      </c>
      <c r="I4931" t="s">
        <v>645</v>
      </c>
      <c r="J4931" t="s">
        <v>17760</v>
      </c>
      <c r="K4931">
        <v>1</v>
      </c>
      <c r="L4931" s="1">
        <v>40634</v>
      </c>
      <c r="M4931" s="1">
        <v>40641</v>
      </c>
      <c r="N4931" s="1">
        <v>40641</v>
      </c>
      <c r="O4931"/>
      <c r="P4931"/>
      <c r="Q4931"/>
      <c r="R4931"/>
    </row>
    <row r="4932" spans="1:18" hidden="1" x14ac:dyDescent="0.2">
      <c r="A4932" t="s">
        <v>18263</v>
      </c>
      <c r="B4932" t="s">
        <v>18264</v>
      </c>
      <c r="C4932" t="s">
        <v>18265</v>
      </c>
      <c r="D4932" t="s">
        <v>94</v>
      </c>
      <c r="E4932" t="s">
        <v>43</v>
      </c>
      <c r="F4932" t="s">
        <v>18</v>
      </c>
      <c r="G4932" t="s">
        <v>1062</v>
      </c>
      <c r="H4932">
        <v>16</v>
      </c>
      <c r="I4932" t="s">
        <v>1704</v>
      </c>
      <c r="J4932" t="s">
        <v>1704</v>
      </c>
      <c r="K4932">
        <v>1</v>
      </c>
      <c r="M4932" s="1">
        <v>41275</v>
      </c>
      <c r="N4932" s="1">
        <v>41275</v>
      </c>
      <c r="O4932"/>
      <c r="P4932"/>
      <c r="Q4932"/>
      <c r="R4932"/>
    </row>
    <row r="4933" spans="1:18" x14ac:dyDescent="0.2">
      <c r="A4933" t="s">
        <v>18266</v>
      </c>
      <c r="B4933" t="s">
        <v>18267</v>
      </c>
      <c r="C4933" t="s">
        <v>18268</v>
      </c>
      <c r="D4933" t="s">
        <v>42</v>
      </c>
      <c r="E4933">
        <v>1280000</v>
      </c>
      <c r="F4933" t="s">
        <v>18</v>
      </c>
      <c r="G4933" t="s">
        <v>25</v>
      </c>
      <c r="H4933" t="s">
        <v>64</v>
      </c>
      <c r="I4933" t="s">
        <v>65</v>
      </c>
      <c r="J4933" t="s">
        <v>4127</v>
      </c>
      <c r="K4933">
        <v>1</v>
      </c>
      <c r="L4933" s="1">
        <v>36161</v>
      </c>
      <c r="M4933" s="1">
        <v>40049</v>
      </c>
      <c r="N4933" s="1">
        <v>40049</v>
      </c>
    </row>
    <row r="4934" spans="1:18" x14ac:dyDescent="0.2">
      <c r="A4934" t="s">
        <v>18269</v>
      </c>
      <c r="B4934" t="s">
        <v>18270</v>
      </c>
      <c r="C4934" t="s">
        <v>18271</v>
      </c>
      <c r="D4934" t="s">
        <v>18272</v>
      </c>
      <c r="E4934">
        <v>1574000</v>
      </c>
      <c r="F4934" t="s">
        <v>18</v>
      </c>
      <c r="G4934" t="s">
        <v>25</v>
      </c>
      <c r="H4934" t="s">
        <v>106</v>
      </c>
      <c r="I4934" t="s">
        <v>107</v>
      </c>
      <c r="J4934" t="s">
        <v>108</v>
      </c>
      <c r="K4934">
        <v>1</v>
      </c>
      <c r="L4934" s="1">
        <v>40544</v>
      </c>
      <c r="M4934" s="1">
        <v>41759</v>
      </c>
      <c r="N4934" s="1">
        <v>41759</v>
      </c>
    </row>
    <row r="4935" spans="1:18" x14ac:dyDescent="0.2">
      <c r="A4935" t="s">
        <v>18273</v>
      </c>
      <c r="B4935" t="s">
        <v>18274</v>
      </c>
      <c r="C4935" t="s">
        <v>18275</v>
      </c>
      <c r="D4935" t="s">
        <v>1384</v>
      </c>
      <c r="E4935">
        <v>15000000</v>
      </c>
      <c r="F4935" t="s">
        <v>689</v>
      </c>
      <c r="G4935" t="s">
        <v>479</v>
      </c>
      <c r="I4935" t="s">
        <v>480</v>
      </c>
      <c r="J4935" t="s">
        <v>480</v>
      </c>
      <c r="K4935">
        <v>1</v>
      </c>
      <c r="L4935" s="1">
        <v>36708</v>
      </c>
      <c r="M4935" s="1">
        <v>39845</v>
      </c>
      <c r="N4935" s="1">
        <v>39845</v>
      </c>
    </row>
    <row r="4936" spans="1:18" hidden="1" x14ac:dyDescent="0.2">
      <c r="A4936" t="s">
        <v>18276</v>
      </c>
      <c r="B4936" t="s">
        <v>18277</v>
      </c>
      <c r="C4936" t="s">
        <v>18278</v>
      </c>
      <c r="D4936" t="s">
        <v>1377</v>
      </c>
      <c r="E4936" t="s">
        <v>43</v>
      </c>
      <c r="F4936" t="s">
        <v>18</v>
      </c>
      <c r="G4936" t="s">
        <v>25</v>
      </c>
      <c r="H4936" t="s">
        <v>64</v>
      </c>
      <c r="I4936" t="s">
        <v>65</v>
      </c>
      <c r="J4936" t="s">
        <v>71</v>
      </c>
      <c r="K4936">
        <v>1</v>
      </c>
      <c r="L4936" s="1">
        <v>41275</v>
      </c>
      <c r="M4936" s="1">
        <v>41395</v>
      </c>
      <c r="N4936" s="1">
        <v>41395</v>
      </c>
      <c r="O4936"/>
      <c r="P4936"/>
      <c r="Q4936"/>
      <c r="R4936"/>
    </row>
    <row r="4937" spans="1:18" hidden="1" x14ac:dyDescent="0.2">
      <c r="A4937" t="s">
        <v>18279</v>
      </c>
      <c r="B4937" t="s">
        <v>18280</v>
      </c>
      <c r="C4937" t="s">
        <v>18281</v>
      </c>
      <c r="D4937" t="s">
        <v>2479</v>
      </c>
      <c r="E4937" t="s">
        <v>43</v>
      </c>
      <c r="F4937" t="s">
        <v>18</v>
      </c>
      <c r="G4937" t="s">
        <v>25</v>
      </c>
      <c r="H4937" t="s">
        <v>1011</v>
      </c>
      <c r="I4937" t="s">
        <v>1012</v>
      </c>
      <c r="J4937" t="s">
        <v>5422</v>
      </c>
      <c r="K4937">
        <v>1</v>
      </c>
      <c r="L4937" s="1">
        <v>39448</v>
      </c>
      <c r="M4937" s="1">
        <v>41089</v>
      </c>
      <c r="N4937" s="1">
        <v>41089</v>
      </c>
      <c r="O4937"/>
      <c r="P4937"/>
      <c r="Q4937"/>
      <c r="R4937"/>
    </row>
    <row r="4938" spans="1:18" x14ac:dyDescent="0.2">
      <c r="A4938" t="s">
        <v>18282</v>
      </c>
      <c r="B4938" t="s">
        <v>18283</v>
      </c>
      <c r="C4938" t="s">
        <v>18284</v>
      </c>
      <c r="D4938" t="s">
        <v>18285</v>
      </c>
      <c r="E4938">
        <v>2783000</v>
      </c>
      <c r="F4938" t="s">
        <v>18</v>
      </c>
      <c r="G4938" t="s">
        <v>25</v>
      </c>
      <c r="H4938" t="s">
        <v>380</v>
      </c>
      <c r="I4938" t="s">
        <v>1212</v>
      </c>
      <c r="J4938" t="s">
        <v>1212</v>
      </c>
      <c r="K4938">
        <v>4</v>
      </c>
      <c r="L4938" s="1">
        <v>40787</v>
      </c>
      <c r="M4938" s="1">
        <v>40464</v>
      </c>
      <c r="N4938" s="1">
        <v>42075</v>
      </c>
    </row>
    <row r="4939" spans="1:18" x14ac:dyDescent="0.2">
      <c r="A4939" t="s">
        <v>18286</v>
      </c>
      <c r="B4939" t="s">
        <v>18287</v>
      </c>
      <c r="C4939" t="s">
        <v>18288</v>
      </c>
      <c r="D4939" t="s">
        <v>18289</v>
      </c>
      <c r="E4939">
        <v>20000</v>
      </c>
      <c r="F4939" t="s">
        <v>18</v>
      </c>
      <c r="G4939" t="s">
        <v>25</v>
      </c>
      <c r="H4939" t="s">
        <v>64</v>
      </c>
      <c r="I4939" t="s">
        <v>1221</v>
      </c>
      <c r="J4939" t="s">
        <v>1221</v>
      </c>
      <c r="K4939">
        <v>1</v>
      </c>
      <c r="L4939" s="1">
        <v>41648</v>
      </c>
      <c r="M4939" s="1">
        <v>42036</v>
      </c>
      <c r="N4939" s="1">
        <v>42036</v>
      </c>
    </row>
    <row r="4940" spans="1:18" hidden="1" x14ac:dyDescent="0.2">
      <c r="A4940" t="s">
        <v>18290</v>
      </c>
      <c r="B4940" t="s">
        <v>18291</v>
      </c>
      <c r="C4940" t="s">
        <v>18292</v>
      </c>
      <c r="D4940" t="s">
        <v>18293</v>
      </c>
      <c r="E4940" t="s">
        <v>43</v>
      </c>
      <c r="F4940" t="s">
        <v>18</v>
      </c>
      <c r="G4940" t="s">
        <v>128</v>
      </c>
      <c r="H4940" t="s">
        <v>129</v>
      </c>
      <c r="I4940" t="s">
        <v>130</v>
      </c>
      <c r="J4940" t="s">
        <v>130</v>
      </c>
      <c r="K4940">
        <v>1</v>
      </c>
      <c r="M4940" s="1">
        <v>40909</v>
      </c>
      <c r="N4940" s="1">
        <v>40909</v>
      </c>
      <c r="O4940"/>
      <c r="P4940"/>
      <c r="Q4940"/>
      <c r="R4940"/>
    </row>
    <row r="4941" spans="1:18" x14ac:dyDescent="0.2">
      <c r="A4941" t="s">
        <v>18294</v>
      </c>
      <c r="B4941" t="s">
        <v>18295</v>
      </c>
      <c r="C4941" t="s">
        <v>18296</v>
      </c>
      <c r="D4941" t="s">
        <v>18297</v>
      </c>
      <c r="E4941">
        <v>56546875</v>
      </c>
      <c r="F4941" t="s">
        <v>18</v>
      </c>
      <c r="G4941" t="s">
        <v>25</v>
      </c>
      <c r="H4941" t="s">
        <v>142</v>
      </c>
      <c r="I4941" t="s">
        <v>143</v>
      </c>
      <c r="J4941" t="s">
        <v>438</v>
      </c>
      <c r="K4941">
        <v>4</v>
      </c>
      <c r="L4941" s="1">
        <v>37622</v>
      </c>
      <c r="M4941" s="1">
        <v>38703</v>
      </c>
      <c r="N4941" s="1">
        <v>41374</v>
      </c>
    </row>
    <row r="4942" spans="1:18" hidden="1" x14ac:dyDescent="0.2">
      <c r="A4942" t="s">
        <v>18298</v>
      </c>
      <c r="B4942" t="s">
        <v>18299</v>
      </c>
      <c r="C4942" t="s">
        <v>18300</v>
      </c>
      <c r="D4942" t="s">
        <v>18301</v>
      </c>
      <c r="E4942" t="s">
        <v>43</v>
      </c>
      <c r="F4942" t="s">
        <v>18</v>
      </c>
      <c r="G4942" t="s">
        <v>128</v>
      </c>
      <c r="H4942" t="s">
        <v>129</v>
      </c>
      <c r="I4942" t="s">
        <v>130</v>
      </c>
      <c r="J4942" t="s">
        <v>130</v>
      </c>
      <c r="K4942">
        <v>1</v>
      </c>
      <c r="L4942" s="1">
        <v>37257</v>
      </c>
      <c r="M4942" s="1">
        <v>41766</v>
      </c>
      <c r="N4942" s="1">
        <v>41766</v>
      </c>
      <c r="O4942"/>
      <c r="P4942"/>
      <c r="Q4942"/>
      <c r="R4942"/>
    </row>
    <row r="4943" spans="1:18" x14ac:dyDescent="0.2">
      <c r="A4943" t="s">
        <v>18302</v>
      </c>
      <c r="B4943" t="s">
        <v>18303</v>
      </c>
      <c r="C4943" t="s">
        <v>18304</v>
      </c>
      <c r="D4943" t="s">
        <v>56</v>
      </c>
      <c r="E4943">
        <v>9500000</v>
      </c>
      <c r="F4943" t="s">
        <v>18</v>
      </c>
      <c r="G4943" t="s">
        <v>25</v>
      </c>
      <c r="H4943" t="s">
        <v>89</v>
      </c>
      <c r="I4943" t="s">
        <v>727</v>
      </c>
      <c r="J4943" t="s">
        <v>8365</v>
      </c>
      <c r="K4943">
        <v>1</v>
      </c>
      <c r="L4943" s="1">
        <v>39083</v>
      </c>
      <c r="M4943" s="1">
        <v>40385</v>
      </c>
      <c r="N4943" s="1">
        <v>40385</v>
      </c>
    </row>
    <row r="4944" spans="1:18" hidden="1" x14ac:dyDescent="0.2">
      <c r="A4944" t="s">
        <v>18305</v>
      </c>
      <c r="B4944" t="s">
        <v>18306</v>
      </c>
      <c r="C4944" t="s">
        <v>18307</v>
      </c>
      <c r="D4944" t="s">
        <v>1401</v>
      </c>
      <c r="E4944">
        <v>7710000</v>
      </c>
      <c r="F4944" t="s">
        <v>18</v>
      </c>
      <c r="G4944" t="s">
        <v>222</v>
      </c>
      <c r="H4944">
        <v>2</v>
      </c>
      <c r="I4944" t="s">
        <v>223</v>
      </c>
      <c r="J4944" t="s">
        <v>18308</v>
      </c>
      <c r="K4944">
        <v>2</v>
      </c>
      <c r="M4944" s="1">
        <v>39609</v>
      </c>
      <c r="N4944" s="1">
        <v>40199</v>
      </c>
      <c r="O4944"/>
      <c r="P4944"/>
      <c r="Q4944"/>
      <c r="R4944"/>
    </row>
    <row r="4945" spans="1:18" x14ac:dyDescent="0.2">
      <c r="A4945" t="s">
        <v>18309</v>
      </c>
      <c r="B4945" t="s">
        <v>18310</v>
      </c>
      <c r="C4945" t="s">
        <v>18311</v>
      </c>
      <c r="D4945" t="s">
        <v>42</v>
      </c>
      <c r="E4945">
        <v>100000</v>
      </c>
      <c r="F4945" t="s">
        <v>18</v>
      </c>
      <c r="G4945" t="s">
        <v>25</v>
      </c>
      <c r="H4945" t="s">
        <v>286</v>
      </c>
      <c r="I4945" t="s">
        <v>1030</v>
      </c>
      <c r="J4945" t="s">
        <v>1030</v>
      </c>
      <c r="K4945">
        <v>1</v>
      </c>
      <c r="L4945" s="1">
        <v>40483</v>
      </c>
      <c r="M4945" s="1">
        <v>41032</v>
      </c>
      <c r="N4945" s="1">
        <v>41032</v>
      </c>
    </row>
    <row r="4946" spans="1:18" x14ac:dyDescent="0.2">
      <c r="A4946" t="s">
        <v>18312</v>
      </c>
      <c r="B4946" t="s">
        <v>18313</v>
      </c>
      <c r="C4946" t="s">
        <v>18314</v>
      </c>
      <c r="D4946" t="s">
        <v>11451</v>
      </c>
      <c r="E4946">
        <v>1511444</v>
      </c>
      <c r="F4946" t="s">
        <v>18</v>
      </c>
      <c r="G4946" t="s">
        <v>128</v>
      </c>
      <c r="H4946" t="s">
        <v>326</v>
      </c>
      <c r="I4946" t="s">
        <v>130</v>
      </c>
      <c r="J4946" t="s">
        <v>327</v>
      </c>
      <c r="K4946">
        <v>1</v>
      </c>
      <c r="L4946" s="1">
        <v>39448</v>
      </c>
      <c r="M4946" s="1">
        <v>41749</v>
      </c>
      <c r="N4946" s="1">
        <v>41749</v>
      </c>
    </row>
    <row r="4947" spans="1:18" x14ac:dyDescent="0.2">
      <c r="A4947" t="s">
        <v>18315</v>
      </c>
      <c r="B4947" t="s">
        <v>18316</v>
      </c>
      <c r="C4947" t="s">
        <v>18317</v>
      </c>
      <c r="D4947" t="s">
        <v>18318</v>
      </c>
      <c r="E4947">
        <v>470945</v>
      </c>
      <c r="F4947" t="s">
        <v>18</v>
      </c>
      <c r="G4947" t="s">
        <v>128</v>
      </c>
      <c r="H4947" t="s">
        <v>129</v>
      </c>
      <c r="I4947" t="s">
        <v>130</v>
      </c>
      <c r="J4947" t="s">
        <v>130</v>
      </c>
      <c r="K4947">
        <v>4</v>
      </c>
      <c r="L4947" s="1">
        <v>37095</v>
      </c>
      <c r="M4947" s="1">
        <v>37095</v>
      </c>
      <c r="N4947" s="1">
        <v>41482</v>
      </c>
    </row>
    <row r="4948" spans="1:18" hidden="1" x14ac:dyDescent="0.2">
      <c r="A4948" t="s">
        <v>18319</v>
      </c>
      <c r="B4948" t="s">
        <v>18320</v>
      </c>
      <c r="D4948" t="s">
        <v>12687</v>
      </c>
      <c r="E4948" t="s">
        <v>43</v>
      </c>
      <c r="F4948" t="s">
        <v>18</v>
      </c>
      <c r="K4948">
        <v>1</v>
      </c>
      <c r="L4948" s="1">
        <v>40319</v>
      </c>
      <c r="M4948" s="1">
        <v>40386</v>
      </c>
      <c r="N4948" s="1">
        <v>40386</v>
      </c>
      <c r="O4948"/>
      <c r="P4948"/>
      <c r="Q4948"/>
      <c r="R4948"/>
    </row>
    <row r="4949" spans="1:18" hidden="1" x14ac:dyDescent="0.2">
      <c r="A4949" t="s">
        <v>18321</v>
      </c>
      <c r="B4949" t="s">
        <v>18322</v>
      </c>
      <c r="C4949" t="s">
        <v>18323</v>
      </c>
      <c r="D4949" t="s">
        <v>1778</v>
      </c>
      <c r="E4949">
        <v>15000000</v>
      </c>
      <c r="F4949" t="s">
        <v>113</v>
      </c>
      <c r="G4949" t="s">
        <v>25</v>
      </c>
      <c r="H4949" t="s">
        <v>99</v>
      </c>
      <c r="I4949" t="s">
        <v>100</v>
      </c>
      <c r="J4949" t="s">
        <v>8706</v>
      </c>
      <c r="K4949">
        <v>1</v>
      </c>
      <c r="M4949" s="1">
        <v>37700</v>
      </c>
      <c r="N4949" s="1">
        <v>37700</v>
      </c>
      <c r="O4949"/>
      <c r="P4949"/>
      <c r="Q4949"/>
      <c r="R4949"/>
    </row>
    <row r="4950" spans="1:18" hidden="1" x14ac:dyDescent="0.2">
      <c r="A4950" t="s">
        <v>18324</v>
      </c>
      <c r="B4950" t="s">
        <v>18325</v>
      </c>
      <c r="C4950" t="s">
        <v>18326</v>
      </c>
      <c r="E4950">
        <v>20000000</v>
      </c>
      <c r="F4950" t="s">
        <v>207</v>
      </c>
      <c r="G4950" t="s">
        <v>57</v>
      </c>
      <c r="H4950" t="s">
        <v>58</v>
      </c>
      <c r="I4950" t="s">
        <v>59</v>
      </c>
      <c r="J4950" t="s">
        <v>59</v>
      </c>
      <c r="K4950">
        <v>1</v>
      </c>
      <c r="M4950" s="1">
        <v>36506</v>
      </c>
      <c r="N4950" s="1">
        <v>36506</v>
      </c>
      <c r="O4950"/>
      <c r="P4950"/>
      <c r="Q4950"/>
      <c r="R4950"/>
    </row>
    <row r="4951" spans="1:18" hidden="1" x14ac:dyDescent="0.2">
      <c r="A4951" t="s">
        <v>18327</v>
      </c>
      <c r="B4951" t="s">
        <v>18328</v>
      </c>
      <c r="E4951" t="s">
        <v>43</v>
      </c>
      <c r="F4951" t="s">
        <v>18</v>
      </c>
      <c r="K4951">
        <v>1</v>
      </c>
      <c r="M4951" s="1">
        <v>38778</v>
      </c>
      <c r="N4951" s="1">
        <v>38778</v>
      </c>
      <c r="O4951"/>
      <c r="P4951"/>
      <c r="Q4951"/>
      <c r="R4951"/>
    </row>
    <row r="4952" spans="1:18" x14ac:dyDescent="0.2">
      <c r="A4952" t="s">
        <v>18329</v>
      </c>
      <c r="B4952" t="s">
        <v>18330</v>
      </c>
      <c r="C4952" t="s">
        <v>18331</v>
      </c>
      <c r="D4952" t="s">
        <v>70</v>
      </c>
      <c r="E4952">
        <v>5568600</v>
      </c>
      <c r="F4952" t="s">
        <v>113</v>
      </c>
      <c r="G4952" t="s">
        <v>128</v>
      </c>
      <c r="H4952" t="s">
        <v>129</v>
      </c>
      <c r="I4952" t="s">
        <v>130</v>
      </c>
      <c r="J4952" t="s">
        <v>130</v>
      </c>
      <c r="K4952">
        <v>1</v>
      </c>
      <c r="L4952" s="1">
        <v>39814</v>
      </c>
      <c r="M4952" s="1">
        <v>41716</v>
      </c>
      <c r="N4952" s="1">
        <v>41716</v>
      </c>
    </row>
    <row r="4953" spans="1:18" x14ac:dyDescent="0.2">
      <c r="A4953" t="s">
        <v>18332</v>
      </c>
      <c r="B4953" t="s">
        <v>18333</v>
      </c>
      <c r="C4953" t="s">
        <v>18334</v>
      </c>
      <c r="D4953" t="s">
        <v>7825</v>
      </c>
      <c r="E4953">
        <v>250000</v>
      </c>
      <c r="F4953" t="s">
        <v>113</v>
      </c>
      <c r="G4953" t="s">
        <v>25</v>
      </c>
      <c r="H4953" t="s">
        <v>158</v>
      </c>
      <c r="I4953" t="s">
        <v>244</v>
      </c>
      <c r="J4953" t="s">
        <v>327</v>
      </c>
      <c r="K4953">
        <v>1</v>
      </c>
      <c r="L4953" s="1">
        <v>38749</v>
      </c>
      <c r="M4953" s="1">
        <v>39356</v>
      </c>
      <c r="N4953" s="1">
        <v>39356</v>
      </c>
    </row>
    <row r="4954" spans="1:18" x14ac:dyDescent="0.2">
      <c r="A4954" t="s">
        <v>18335</v>
      </c>
      <c r="B4954" t="s">
        <v>18336</v>
      </c>
      <c r="C4954" t="s">
        <v>18337</v>
      </c>
      <c r="D4954" t="s">
        <v>18338</v>
      </c>
      <c r="E4954">
        <v>40000</v>
      </c>
      <c r="F4954" t="s">
        <v>18</v>
      </c>
      <c r="G4954" t="s">
        <v>25</v>
      </c>
      <c r="H4954" t="s">
        <v>64</v>
      </c>
      <c r="I4954" t="s">
        <v>95</v>
      </c>
      <c r="J4954" t="s">
        <v>95</v>
      </c>
      <c r="K4954">
        <v>1</v>
      </c>
      <c r="L4954" s="1">
        <v>40452</v>
      </c>
      <c r="M4954" s="1">
        <v>40759</v>
      </c>
      <c r="N4954" s="1">
        <v>40759</v>
      </c>
    </row>
    <row r="4955" spans="1:18" x14ac:dyDescent="0.2">
      <c r="A4955" t="s">
        <v>18339</v>
      </c>
      <c r="B4955" t="s">
        <v>18340</v>
      </c>
      <c r="C4955" t="s">
        <v>18341</v>
      </c>
      <c r="D4955" t="s">
        <v>18342</v>
      </c>
      <c r="E4955">
        <v>400000</v>
      </c>
      <c r="F4955" t="s">
        <v>18</v>
      </c>
      <c r="G4955" t="s">
        <v>19</v>
      </c>
      <c r="H4955">
        <v>16</v>
      </c>
      <c r="I4955" t="s">
        <v>20</v>
      </c>
      <c r="J4955" t="s">
        <v>20</v>
      </c>
      <c r="K4955">
        <v>1</v>
      </c>
      <c r="L4955" s="1">
        <v>39814</v>
      </c>
      <c r="M4955" s="1">
        <v>41688</v>
      </c>
      <c r="N4955" s="1">
        <v>41688</v>
      </c>
    </row>
    <row r="4956" spans="1:18" hidden="1" x14ac:dyDescent="0.2">
      <c r="A4956" t="s">
        <v>18343</v>
      </c>
      <c r="B4956" t="s">
        <v>18344</v>
      </c>
      <c r="C4956" t="s">
        <v>18345</v>
      </c>
      <c r="D4956" t="s">
        <v>56</v>
      </c>
      <c r="E4956" t="s">
        <v>43</v>
      </c>
      <c r="F4956" t="s">
        <v>18</v>
      </c>
      <c r="K4956">
        <v>1</v>
      </c>
      <c r="M4956" s="1">
        <v>41058</v>
      </c>
      <c r="N4956" s="1">
        <v>41058</v>
      </c>
      <c r="O4956"/>
      <c r="P4956"/>
      <c r="Q4956"/>
      <c r="R4956"/>
    </row>
    <row r="4957" spans="1:18" x14ac:dyDescent="0.2">
      <c r="A4957" t="s">
        <v>18346</v>
      </c>
      <c r="B4957" t="s">
        <v>18347</v>
      </c>
      <c r="C4957" t="s">
        <v>18348</v>
      </c>
      <c r="D4957" t="s">
        <v>1377</v>
      </c>
      <c r="E4957">
        <v>400000</v>
      </c>
      <c r="F4957" t="s">
        <v>18</v>
      </c>
      <c r="G4957" t="s">
        <v>25</v>
      </c>
      <c r="H4957" t="s">
        <v>64</v>
      </c>
      <c r="I4957" t="s">
        <v>65</v>
      </c>
      <c r="J4957" t="s">
        <v>71</v>
      </c>
      <c r="K4957">
        <v>1</v>
      </c>
      <c r="L4957" s="1">
        <v>40179</v>
      </c>
      <c r="M4957" s="1">
        <v>41472</v>
      </c>
      <c r="N4957" s="1">
        <v>41472</v>
      </c>
    </row>
    <row r="4958" spans="1:18" x14ac:dyDescent="0.2">
      <c r="A4958" t="s">
        <v>18349</v>
      </c>
      <c r="B4958" t="s">
        <v>18350</v>
      </c>
      <c r="C4958" t="s">
        <v>18351</v>
      </c>
      <c r="D4958" t="s">
        <v>42</v>
      </c>
      <c r="E4958">
        <v>8771500</v>
      </c>
      <c r="F4958" t="s">
        <v>689</v>
      </c>
      <c r="G4958" t="s">
        <v>25</v>
      </c>
      <c r="H4958" t="s">
        <v>1352</v>
      </c>
      <c r="I4958" t="s">
        <v>3469</v>
      </c>
      <c r="J4958" t="s">
        <v>3469</v>
      </c>
      <c r="K4958">
        <v>5</v>
      </c>
      <c r="L4958" s="1">
        <v>37622</v>
      </c>
      <c r="M4958" s="1">
        <v>41500</v>
      </c>
      <c r="N4958" s="1">
        <v>42131</v>
      </c>
    </row>
    <row r="4959" spans="1:18" x14ac:dyDescent="0.2">
      <c r="A4959" t="s">
        <v>18352</v>
      </c>
      <c r="B4959" t="s">
        <v>18353</v>
      </c>
      <c r="C4959" t="s">
        <v>18354</v>
      </c>
      <c r="D4959" t="s">
        <v>18355</v>
      </c>
      <c r="E4959">
        <v>4500000</v>
      </c>
      <c r="F4959" t="s">
        <v>113</v>
      </c>
      <c r="G4959" t="s">
        <v>25</v>
      </c>
      <c r="H4959" t="s">
        <v>64</v>
      </c>
      <c r="I4959" t="s">
        <v>95</v>
      </c>
      <c r="J4959" t="s">
        <v>18356</v>
      </c>
      <c r="K4959">
        <v>2</v>
      </c>
      <c r="L4959" s="1">
        <v>39465</v>
      </c>
      <c r="M4959" s="1">
        <v>38626</v>
      </c>
      <c r="N4959" s="1">
        <v>39387</v>
      </c>
    </row>
    <row r="4960" spans="1:18" x14ac:dyDescent="0.2">
      <c r="A4960" t="s">
        <v>18357</v>
      </c>
      <c r="B4960" t="s">
        <v>18358</v>
      </c>
      <c r="C4960" t="s">
        <v>18359</v>
      </c>
      <c r="D4960" t="s">
        <v>18360</v>
      </c>
      <c r="E4960">
        <v>1250000</v>
      </c>
      <c r="F4960" t="s">
        <v>113</v>
      </c>
      <c r="G4960" t="s">
        <v>25</v>
      </c>
      <c r="H4960" t="s">
        <v>64</v>
      </c>
      <c r="I4960" t="s">
        <v>95</v>
      </c>
      <c r="J4960" t="s">
        <v>18361</v>
      </c>
      <c r="K4960">
        <v>2</v>
      </c>
      <c r="L4960" s="1">
        <v>39592</v>
      </c>
      <c r="M4960" s="1">
        <v>39741</v>
      </c>
      <c r="N4960" s="1">
        <v>40575</v>
      </c>
    </row>
    <row r="4961" spans="1:18" x14ac:dyDescent="0.2">
      <c r="A4961" t="s">
        <v>18362</v>
      </c>
      <c r="B4961" t="s">
        <v>18363</v>
      </c>
      <c r="C4961" t="s">
        <v>18364</v>
      </c>
      <c r="D4961" t="s">
        <v>18365</v>
      </c>
      <c r="E4961">
        <v>100000</v>
      </c>
      <c r="F4961" t="s">
        <v>18</v>
      </c>
      <c r="G4961" t="s">
        <v>25</v>
      </c>
      <c r="H4961" t="s">
        <v>106</v>
      </c>
      <c r="I4961" t="s">
        <v>107</v>
      </c>
      <c r="J4961" t="s">
        <v>5335</v>
      </c>
      <c r="K4961">
        <v>1</v>
      </c>
      <c r="L4961" s="1">
        <v>41640</v>
      </c>
      <c r="M4961" s="1">
        <v>41699</v>
      </c>
      <c r="N4961" s="1">
        <v>41699</v>
      </c>
    </row>
    <row r="4962" spans="1:18" x14ac:dyDescent="0.2">
      <c r="A4962" t="s">
        <v>18366</v>
      </c>
      <c r="B4962" t="s">
        <v>18367</v>
      </c>
      <c r="C4962" t="s">
        <v>18368</v>
      </c>
      <c r="D4962" t="s">
        <v>56</v>
      </c>
      <c r="E4962">
        <v>9273777</v>
      </c>
      <c r="F4962" t="s">
        <v>18</v>
      </c>
      <c r="G4962" t="s">
        <v>347</v>
      </c>
      <c r="H4962">
        <v>7</v>
      </c>
      <c r="I4962" t="s">
        <v>762</v>
      </c>
      <c r="J4962" t="s">
        <v>762</v>
      </c>
      <c r="K4962">
        <v>1</v>
      </c>
      <c r="L4962" s="1">
        <v>39448</v>
      </c>
      <c r="M4962" s="1">
        <v>42255</v>
      </c>
      <c r="N4962" s="1">
        <v>42255</v>
      </c>
    </row>
    <row r="4963" spans="1:18" x14ac:dyDescent="0.2">
      <c r="A4963" t="s">
        <v>18369</v>
      </c>
      <c r="B4963" t="s">
        <v>18370</v>
      </c>
      <c r="C4963" t="s">
        <v>18371</v>
      </c>
      <c r="D4963" t="s">
        <v>18372</v>
      </c>
      <c r="E4963">
        <v>85000</v>
      </c>
      <c r="F4963" t="s">
        <v>207</v>
      </c>
      <c r="G4963" t="s">
        <v>25</v>
      </c>
      <c r="H4963" t="s">
        <v>135</v>
      </c>
      <c r="I4963" t="s">
        <v>136</v>
      </c>
      <c r="J4963" t="s">
        <v>1114</v>
      </c>
      <c r="K4963">
        <v>2</v>
      </c>
      <c r="L4963" s="1">
        <v>40634</v>
      </c>
      <c r="M4963" s="1">
        <v>40850</v>
      </c>
      <c r="N4963" s="1">
        <v>41019</v>
      </c>
    </row>
    <row r="4964" spans="1:18" hidden="1" x14ac:dyDescent="0.2">
      <c r="A4964" t="s">
        <v>18373</v>
      </c>
      <c r="B4964" t="s">
        <v>18374</v>
      </c>
      <c r="D4964" t="s">
        <v>1384</v>
      </c>
      <c r="E4964">
        <v>4000000</v>
      </c>
      <c r="F4964" t="s">
        <v>18</v>
      </c>
      <c r="G4964" t="s">
        <v>699</v>
      </c>
      <c r="H4964">
        <v>5</v>
      </c>
      <c r="I4964" t="s">
        <v>700</v>
      </c>
      <c r="J4964" t="s">
        <v>700</v>
      </c>
      <c r="K4964">
        <v>1</v>
      </c>
      <c r="M4964" s="1">
        <v>39169</v>
      </c>
      <c r="N4964" s="1">
        <v>39169</v>
      </c>
      <c r="O4964"/>
      <c r="P4964"/>
      <c r="Q4964"/>
      <c r="R4964"/>
    </row>
    <row r="4965" spans="1:18" hidden="1" x14ac:dyDescent="0.2">
      <c r="A4965" t="s">
        <v>18375</v>
      </c>
      <c r="B4965" t="s">
        <v>18376</v>
      </c>
      <c r="C4965" t="s">
        <v>18377</v>
      </c>
      <c r="D4965" t="s">
        <v>18378</v>
      </c>
      <c r="E4965">
        <v>1499800</v>
      </c>
      <c r="F4965" t="s">
        <v>18</v>
      </c>
      <c r="G4965" t="s">
        <v>25</v>
      </c>
      <c r="H4965" t="s">
        <v>582</v>
      </c>
      <c r="I4965" t="s">
        <v>18379</v>
      </c>
      <c r="J4965" t="s">
        <v>18380</v>
      </c>
      <c r="K4965">
        <v>2</v>
      </c>
      <c r="M4965" s="1">
        <v>41091</v>
      </c>
      <c r="N4965" s="1">
        <v>41183</v>
      </c>
      <c r="O4965"/>
      <c r="P4965"/>
      <c r="Q4965"/>
      <c r="R4965"/>
    </row>
    <row r="4966" spans="1:18" x14ac:dyDescent="0.2">
      <c r="A4966" t="s">
        <v>18381</v>
      </c>
      <c r="B4966" t="s">
        <v>18382</v>
      </c>
      <c r="C4966" t="s">
        <v>18383</v>
      </c>
      <c r="D4966" t="s">
        <v>70</v>
      </c>
      <c r="E4966">
        <v>257626</v>
      </c>
      <c r="F4966" t="s">
        <v>18</v>
      </c>
      <c r="G4966" t="s">
        <v>552</v>
      </c>
      <c r="H4966">
        <v>56</v>
      </c>
      <c r="I4966" t="s">
        <v>2552</v>
      </c>
      <c r="J4966" t="s">
        <v>2552</v>
      </c>
      <c r="K4966">
        <v>2</v>
      </c>
      <c r="L4966" s="1">
        <v>40909</v>
      </c>
      <c r="M4966" s="1">
        <v>41365</v>
      </c>
      <c r="N4966" s="1">
        <v>41625</v>
      </c>
    </row>
    <row r="4967" spans="1:18" x14ac:dyDescent="0.2">
      <c r="A4967" t="s">
        <v>18384</v>
      </c>
      <c r="B4967" t="s">
        <v>18385</v>
      </c>
      <c r="C4967" t="s">
        <v>18386</v>
      </c>
      <c r="D4967" t="s">
        <v>18387</v>
      </c>
      <c r="E4967">
        <v>3482300</v>
      </c>
      <c r="F4967" t="s">
        <v>18</v>
      </c>
      <c r="G4967" t="s">
        <v>25</v>
      </c>
      <c r="H4967" t="s">
        <v>142</v>
      </c>
      <c r="I4967" t="s">
        <v>143</v>
      </c>
      <c r="J4967" t="s">
        <v>143</v>
      </c>
      <c r="K4967">
        <v>4</v>
      </c>
      <c r="L4967" s="1">
        <v>39569</v>
      </c>
      <c r="M4967" s="1">
        <v>39448</v>
      </c>
      <c r="N4967" s="1">
        <v>41396</v>
      </c>
    </row>
    <row r="4968" spans="1:18" x14ac:dyDescent="0.2">
      <c r="A4968" t="s">
        <v>18388</v>
      </c>
      <c r="B4968" t="s">
        <v>18389</v>
      </c>
      <c r="C4968" t="s">
        <v>18390</v>
      </c>
      <c r="D4968" t="s">
        <v>2479</v>
      </c>
      <c r="E4968">
        <v>330000</v>
      </c>
      <c r="F4968" t="s">
        <v>18</v>
      </c>
      <c r="G4968" t="s">
        <v>25</v>
      </c>
      <c r="H4968" t="s">
        <v>64</v>
      </c>
      <c r="I4968" t="s">
        <v>65</v>
      </c>
      <c r="J4968" t="s">
        <v>71</v>
      </c>
      <c r="K4968">
        <v>1</v>
      </c>
      <c r="L4968" s="1">
        <v>40695</v>
      </c>
      <c r="M4968" s="1">
        <v>40909</v>
      </c>
      <c r="N4968" s="1">
        <v>40909</v>
      </c>
    </row>
    <row r="4969" spans="1:18" hidden="1" x14ac:dyDescent="0.2">
      <c r="A4969" t="s">
        <v>18391</v>
      </c>
      <c r="B4969" t="s">
        <v>18392</v>
      </c>
      <c r="C4969" t="s">
        <v>18393</v>
      </c>
      <c r="D4969" t="s">
        <v>18394</v>
      </c>
      <c r="E4969" t="s">
        <v>43</v>
      </c>
      <c r="F4969" t="s">
        <v>18</v>
      </c>
      <c r="G4969" t="s">
        <v>2906</v>
      </c>
      <c r="H4969">
        <v>78</v>
      </c>
      <c r="I4969" t="s">
        <v>2907</v>
      </c>
      <c r="J4969" t="s">
        <v>2907</v>
      </c>
      <c r="K4969">
        <v>1</v>
      </c>
      <c r="L4969" s="1">
        <v>39448</v>
      </c>
      <c r="M4969" s="1">
        <v>40988</v>
      </c>
      <c r="N4969" s="1">
        <v>40988</v>
      </c>
      <c r="O4969"/>
      <c r="P4969"/>
      <c r="Q4969"/>
      <c r="R4969"/>
    </row>
    <row r="4970" spans="1:18" x14ac:dyDescent="0.2">
      <c r="A4970" t="s">
        <v>18395</v>
      </c>
      <c r="B4970" t="s">
        <v>18396</v>
      </c>
      <c r="C4970" t="s">
        <v>18397</v>
      </c>
      <c r="D4970" t="s">
        <v>741</v>
      </c>
      <c r="E4970">
        <v>1450000</v>
      </c>
      <c r="F4970" t="s">
        <v>18</v>
      </c>
      <c r="G4970" t="s">
        <v>25</v>
      </c>
      <c r="H4970" t="s">
        <v>286</v>
      </c>
      <c r="I4970" t="s">
        <v>1030</v>
      </c>
      <c r="J4970" t="s">
        <v>1030</v>
      </c>
      <c r="K4970">
        <v>1</v>
      </c>
      <c r="L4970" s="1">
        <v>39814</v>
      </c>
      <c r="M4970" s="1">
        <v>40757</v>
      </c>
      <c r="N4970" s="1">
        <v>40757</v>
      </c>
    </row>
    <row r="4971" spans="1:18" x14ac:dyDescent="0.2">
      <c r="A4971" t="s">
        <v>18398</v>
      </c>
      <c r="B4971" t="s">
        <v>18399</v>
      </c>
      <c r="C4971" t="s">
        <v>18400</v>
      </c>
      <c r="D4971" t="s">
        <v>2533</v>
      </c>
      <c r="E4971">
        <v>277967.02130000002</v>
      </c>
      <c r="F4971" t="s">
        <v>18</v>
      </c>
      <c r="G4971" t="s">
        <v>2906</v>
      </c>
      <c r="H4971">
        <v>83</v>
      </c>
      <c r="I4971" t="s">
        <v>18401</v>
      </c>
      <c r="J4971" t="s">
        <v>18402</v>
      </c>
      <c r="K4971">
        <v>2</v>
      </c>
      <c r="L4971" s="1">
        <v>41597</v>
      </c>
      <c r="M4971" s="1">
        <v>41597</v>
      </c>
      <c r="N4971" s="1">
        <v>42272</v>
      </c>
    </row>
    <row r="4972" spans="1:18" x14ac:dyDescent="0.2">
      <c r="A4972" t="s">
        <v>18403</v>
      </c>
      <c r="B4972" t="s">
        <v>18404</v>
      </c>
      <c r="D4972" t="s">
        <v>933</v>
      </c>
      <c r="E4972">
        <v>5530000</v>
      </c>
      <c r="F4972" t="s">
        <v>18</v>
      </c>
      <c r="G4972" t="s">
        <v>165</v>
      </c>
      <c r="H4972" t="s">
        <v>166</v>
      </c>
      <c r="I4972" t="s">
        <v>167</v>
      </c>
      <c r="J4972" t="s">
        <v>6604</v>
      </c>
      <c r="K4972">
        <v>1</v>
      </c>
      <c r="L4972" s="1">
        <v>40179</v>
      </c>
      <c r="M4972" s="1">
        <v>40366</v>
      </c>
      <c r="N4972" s="1">
        <v>40366</v>
      </c>
    </row>
    <row r="4973" spans="1:18" hidden="1" x14ac:dyDescent="0.2">
      <c r="A4973" t="s">
        <v>18405</v>
      </c>
      <c r="B4973" t="s">
        <v>18406</v>
      </c>
      <c r="D4973" t="s">
        <v>2326</v>
      </c>
      <c r="E4973" t="s">
        <v>43</v>
      </c>
      <c r="F4973" t="s">
        <v>18</v>
      </c>
      <c r="G4973" t="s">
        <v>25</v>
      </c>
      <c r="H4973" t="s">
        <v>1011</v>
      </c>
      <c r="I4973" t="s">
        <v>1012</v>
      </c>
      <c r="J4973" t="s">
        <v>18407</v>
      </c>
      <c r="K4973">
        <v>1</v>
      </c>
      <c r="L4973" s="1">
        <v>40181</v>
      </c>
      <c r="M4973" s="1">
        <v>40337</v>
      </c>
      <c r="N4973" s="1">
        <v>40337</v>
      </c>
      <c r="O4973"/>
      <c r="P4973"/>
      <c r="Q4973"/>
      <c r="R4973"/>
    </row>
    <row r="4974" spans="1:18" x14ac:dyDescent="0.2">
      <c r="A4974" t="s">
        <v>18408</v>
      </c>
      <c r="B4974" t="s">
        <v>18409</v>
      </c>
      <c r="C4974" t="s">
        <v>18410</v>
      </c>
      <c r="D4974" t="s">
        <v>1503</v>
      </c>
      <c r="E4974">
        <v>955922</v>
      </c>
      <c r="F4974" t="s">
        <v>18</v>
      </c>
      <c r="G4974" t="s">
        <v>3319</v>
      </c>
      <c r="H4974">
        <v>14</v>
      </c>
      <c r="I4974" t="s">
        <v>6213</v>
      </c>
      <c r="J4974" t="s">
        <v>6213</v>
      </c>
      <c r="K4974">
        <v>1</v>
      </c>
      <c r="L4974" s="1">
        <v>39692</v>
      </c>
      <c r="M4974" s="1">
        <v>41614</v>
      </c>
      <c r="N4974" s="1">
        <v>41614</v>
      </c>
    </row>
    <row r="4975" spans="1:18" x14ac:dyDescent="0.2">
      <c r="A4975" t="s">
        <v>18411</v>
      </c>
      <c r="B4975" t="s">
        <v>18412</v>
      </c>
      <c r="C4975" t="s">
        <v>18413</v>
      </c>
      <c r="D4975" t="s">
        <v>5873</v>
      </c>
      <c r="E4975">
        <v>30426151</v>
      </c>
      <c r="F4975" t="s">
        <v>113</v>
      </c>
      <c r="G4975" t="s">
        <v>25</v>
      </c>
      <c r="H4975" t="s">
        <v>64</v>
      </c>
      <c r="I4975" t="s">
        <v>65</v>
      </c>
      <c r="J4975" t="s">
        <v>271</v>
      </c>
      <c r="K4975">
        <v>4</v>
      </c>
      <c r="L4975" s="1">
        <v>36161</v>
      </c>
      <c r="M4975" s="1">
        <v>39421</v>
      </c>
      <c r="N4975" s="1">
        <v>40567</v>
      </c>
    </row>
    <row r="4976" spans="1:18" hidden="1" x14ac:dyDescent="0.2">
      <c r="A4976" t="s">
        <v>18414</v>
      </c>
      <c r="B4976" t="s">
        <v>18415</v>
      </c>
      <c r="C4976" t="s">
        <v>18416</v>
      </c>
      <c r="D4976" t="s">
        <v>18417</v>
      </c>
      <c r="E4976">
        <v>8500000</v>
      </c>
      <c r="F4976" t="s">
        <v>207</v>
      </c>
      <c r="G4976" t="s">
        <v>128</v>
      </c>
      <c r="H4976" t="s">
        <v>5020</v>
      </c>
      <c r="I4976" t="s">
        <v>3220</v>
      </c>
      <c r="J4976" t="s">
        <v>989</v>
      </c>
      <c r="K4976">
        <v>1</v>
      </c>
      <c r="M4976" s="1">
        <v>39326</v>
      </c>
      <c r="N4976" s="1">
        <v>39326</v>
      </c>
      <c r="O4976"/>
      <c r="P4976"/>
      <c r="Q4976"/>
      <c r="R4976"/>
    </row>
    <row r="4977" spans="1:18" hidden="1" x14ac:dyDescent="0.2">
      <c r="A4977" t="s">
        <v>18418</v>
      </c>
      <c r="B4977" t="s">
        <v>18419</v>
      </c>
      <c r="C4977" t="s">
        <v>18420</v>
      </c>
      <c r="D4977" t="s">
        <v>424</v>
      </c>
      <c r="E4977" t="s">
        <v>43</v>
      </c>
      <c r="F4977" t="s">
        <v>18</v>
      </c>
      <c r="G4977" t="s">
        <v>128</v>
      </c>
      <c r="H4977" t="s">
        <v>3010</v>
      </c>
      <c r="I4977" t="s">
        <v>130</v>
      </c>
      <c r="J4977" t="s">
        <v>18421</v>
      </c>
      <c r="K4977">
        <v>1</v>
      </c>
      <c r="M4977" s="1">
        <v>40990</v>
      </c>
      <c r="N4977" s="1">
        <v>40990</v>
      </c>
      <c r="O4977"/>
      <c r="P4977"/>
      <c r="Q4977"/>
      <c r="R4977"/>
    </row>
    <row r="4978" spans="1:18" x14ac:dyDescent="0.2">
      <c r="A4978" t="s">
        <v>18422</v>
      </c>
      <c r="B4978" t="s">
        <v>18423</v>
      </c>
      <c r="C4978" t="s">
        <v>18424</v>
      </c>
      <c r="D4978" t="s">
        <v>18425</v>
      </c>
      <c r="E4978">
        <v>80000</v>
      </c>
      <c r="F4978" t="s">
        <v>207</v>
      </c>
      <c r="G4978" t="s">
        <v>25</v>
      </c>
      <c r="H4978" t="s">
        <v>99</v>
      </c>
      <c r="I4978" t="s">
        <v>100</v>
      </c>
      <c r="J4978" t="s">
        <v>11576</v>
      </c>
      <c r="K4978">
        <v>1</v>
      </c>
      <c r="L4978" s="1">
        <v>39814</v>
      </c>
      <c r="M4978" s="1">
        <v>40184</v>
      </c>
      <c r="N4978" s="1">
        <v>40184</v>
      </c>
    </row>
    <row r="4979" spans="1:18" x14ac:dyDescent="0.2">
      <c r="A4979" t="s">
        <v>18426</v>
      </c>
      <c r="B4979" t="s">
        <v>18427</v>
      </c>
      <c r="C4979" t="s">
        <v>18428</v>
      </c>
      <c r="D4979" t="s">
        <v>14241</v>
      </c>
      <c r="E4979">
        <v>1400000</v>
      </c>
      <c r="F4979" t="s">
        <v>18</v>
      </c>
      <c r="G4979" t="s">
        <v>25</v>
      </c>
      <c r="H4979" t="s">
        <v>64</v>
      </c>
      <c r="I4979" t="s">
        <v>65</v>
      </c>
      <c r="J4979" t="s">
        <v>114</v>
      </c>
      <c r="K4979">
        <v>1</v>
      </c>
      <c r="L4979" s="1">
        <v>41674</v>
      </c>
      <c r="M4979" s="1">
        <v>42077</v>
      </c>
      <c r="N4979" s="1">
        <v>42077</v>
      </c>
    </row>
    <row r="4980" spans="1:18" hidden="1" x14ac:dyDescent="0.2">
      <c r="A4980" t="s">
        <v>18429</v>
      </c>
      <c r="B4980" t="s">
        <v>18430</v>
      </c>
      <c r="C4980" t="s">
        <v>18431</v>
      </c>
      <c r="D4980" t="s">
        <v>18432</v>
      </c>
      <c r="E4980" t="s">
        <v>43</v>
      </c>
      <c r="F4980" t="s">
        <v>18</v>
      </c>
      <c r="G4980" t="s">
        <v>25</v>
      </c>
      <c r="H4980" t="s">
        <v>64</v>
      </c>
      <c r="I4980" t="s">
        <v>95</v>
      </c>
      <c r="J4980" t="s">
        <v>95</v>
      </c>
      <c r="K4980">
        <v>2</v>
      </c>
      <c r="L4980" s="1">
        <v>37257</v>
      </c>
      <c r="M4980" s="1">
        <v>40360</v>
      </c>
      <c r="N4980" s="1">
        <v>41948</v>
      </c>
      <c r="O4980"/>
      <c r="P4980"/>
      <c r="Q4980"/>
      <c r="R4980"/>
    </row>
    <row r="4981" spans="1:18" x14ac:dyDescent="0.2">
      <c r="A4981" t="s">
        <v>18433</v>
      </c>
      <c r="B4981" t="s">
        <v>18434</v>
      </c>
      <c r="C4981" t="s">
        <v>18435</v>
      </c>
      <c r="D4981" t="s">
        <v>18436</v>
      </c>
      <c r="E4981">
        <v>2800000</v>
      </c>
      <c r="F4981" t="s">
        <v>18</v>
      </c>
      <c r="G4981" t="s">
        <v>25</v>
      </c>
      <c r="H4981" t="s">
        <v>106</v>
      </c>
      <c r="I4981" t="s">
        <v>107</v>
      </c>
      <c r="J4981" t="s">
        <v>108</v>
      </c>
      <c r="K4981">
        <v>3</v>
      </c>
      <c r="L4981" s="1">
        <v>41486</v>
      </c>
      <c r="M4981" s="1">
        <v>41772</v>
      </c>
      <c r="N4981" s="1">
        <v>41900</v>
      </c>
    </row>
    <row r="4982" spans="1:18" x14ac:dyDescent="0.2">
      <c r="A4982" t="s">
        <v>18437</v>
      </c>
      <c r="B4982" t="s">
        <v>18438</v>
      </c>
      <c r="C4982" t="s">
        <v>18439</v>
      </c>
      <c r="D4982" t="s">
        <v>18440</v>
      </c>
      <c r="E4982">
        <v>23000000</v>
      </c>
      <c r="F4982" t="s">
        <v>18</v>
      </c>
      <c r="G4982" t="s">
        <v>25</v>
      </c>
      <c r="H4982" t="s">
        <v>64</v>
      </c>
      <c r="I4982" t="s">
        <v>65</v>
      </c>
      <c r="J4982" t="s">
        <v>71</v>
      </c>
      <c r="K4982">
        <v>2</v>
      </c>
      <c r="L4982" s="1">
        <v>40909</v>
      </c>
      <c r="M4982" s="1">
        <v>41806</v>
      </c>
      <c r="N4982" s="1">
        <v>42016</v>
      </c>
    </row>
    <row r="4983" spans="1:18" x14ac:dyDescent="0.2">
      <c r="A4983" t="s">
        <v>18441</v>
      </c>
      <c r="B4983" t="s">
        <v>18442</v>
      </c>
      <c r="C4983" t="s">
        <v>18443</v>
      </c>
      <c r="D4983" t="s">
        <v>1247</v>
      </c>
      <c r="E4983">
        <v>20900000</v>
      </c>
      <c r="F4983" t="s">
        <v>18</v>
      </c>
      <c r="G4983" t="s">
        <v>25</v>
      </c>
      <c r="H4983" t="s">
        <v>158</v>
      </c>
      <c r="I4983" t="s">
        <v>244</v>
      </c>
      <c r="J4983" t="s">
        <v>1714</v>
      </c>
      <c r="K4983">
        <v>4</v>
      </c>
      <c r="L4983" s="1">
        <v>39448</v>
      </c>
      <c r="M4983" s="1">
        <v>40017</v>
      </c>
      <c r="N4983" s="1">
        <v>41843</v>
      </c>
    </row>
    <row r="4984" spans="1:18" x14ac:dyDescent="0.2">
      <c r="A4984" t="s">
        <v>18444</v>
      </c>
      <c r="B4984" t="s">
        <v>18445</v>
      </c>
      <c r="C4984" t="s">
        <v>18446</v>
      </c>
      <c r="D4984" t="s">
        <v>18447</v>
      </c>
      <c r="E4984">
        <v>1800000</v>
      </c>
      <c r="F4984" t="s">
        <v>18</v>
      </c>
      <c r="G4984" t="s">
        <v>165</v>
      </c>
      <c r="H4984" t="s">
        <v>166</v>
      </c>
      <c r="I4984" t="s">
        <v>167</v>
      </c>
      <c r="J4984" t="s">
        <v>167</v>
      </c>
      <c r="K4984">
        <v>2</v>
      </c>
      <c r="L4984" s="1">
        <v>40817</v>
      </c>
      <c r="M4984" s="1">
        <v>41365</v>
      </c>
      <c r="N4984" s="1">
        <v>41759</v>
      </c>
    </row>
    <row r="4985" spans="1:18" x14ac:dyDescent="0.2">
      <c r="A4985" t="s">
        <v>18448</v>
      </c>
      <c r="B4985" t="s">
        <v>18449</v>
      </c>
      <c r="C4985" t="s">
        <v>18450</v>
      </c>
      <c r="D4985" t="s">
        <v>18451</v>
      </c>
      <c r="E4985">
        <v>25000</v>
      </c>
      <c r="F4985" t="s">
        <v>207</v>
      </c>
      <c r="K4985">
        <v>1</v>
      </c>
      <c r="L4985" s="1">
        <v>42096</v>
      </c>
      <c r="M4985" s="1">
        <v>42096</v>
      </c>
      <c r="N4985" s="1">
        <v>42096</v>
      </c>
    </row>
    <row r="4986" spans="1:18" x14ac:dyDescent="0.2">
      <c r="A4986" t="s">
        <v>18452</v>
      </c>
      <c r="B4986" t="s">
        <v>18453</v>
      </c>
      <c r="D4986" t="s">
        <v>18454</v>
      </c>
      <c r="E4986">
        <v>4073365</v>
      </c>
      <c r="F4986" t="s">
        <v>207</v>
      </c>
      <c r="G4986" t="s">
        <v>1062</v>
      </c>
      <c r="H4986">
        <v>7</v>
      </c>
      <c r="I4986" t="s">
        <v>10876</v>
      </c>
      <c r="J4986" t="s">
        <v>10876</v>
      </c>
      <c r="K4986">
        <v>4</v>
      </c>
      <c r="L4986" s="1">
        <v>40787</v>
      </c>
      <c r="M4986" s="1">
        <v>40878</v>
      </c>
      <c r="N4986" s="1">
        <v>41591</v>
      </c>
    </row>
    <row r="4987" spans="1:18" x14ac:dyDescent="0.2">
      <c r="A4987" t="s">
        <v>18455</v>
      </c>
      <c r="B4987" t="s">
        <v>18456</v>
      </c>
      <c r="C4987" t="s">
        <v>18457</v>
      </c>
      <c r="D4987" t="s">
        <v>18458</v>
      </c>
      <c r="E4987">
        <v>1500000</v>
      </c>
      <c r="F4987" t="s">
        <v>18</v>
      </c>
      <c r="G4987" t="s">
        <v>25</v>
      </c>
      <c r="H4987" t="s">
        <v>64</v>
      </c>
      <c r="I4987" t="s">
        <v>65</v>
      </c>
      <c r="J4987" t="s">
        <v>271</v>
      </c>
      <c r="K4987">
        <v>3</v>
      </c>
      <c r="L4987" s="1">
        <v>40238</v>
      </c>
      <c r="M4987" s="1">
        <v>41324</v>
      </c>
      <c r="N4987" s="1">
        <v>42087</v>
      </c>
    </row>
    <row r="4988" spans="1:18" x14ac:dyDescent="0.2">
      <c r="A4988" t="s">
        <v>18459</v>
      </c>
      <c r="B4988" t="s">
        <v>18460</v>
      </c>
      <c r="C4988" t="s">
        <v>18461</v>
      </c>
      <c r="D4988" t="s">
        <v>741</v>
      </c>
      <c r="E4988">
        <v>8590000</v>
      </c>
      <c r="F4988" t="s">
        <v>18</v>
      </c>
      <c r="G4988" t="s">
        <v>25</v>
      </c>
      <c r="H4988" t="s">
        <v>286</v>
      </c>
      <c r="I4988" t="s">
        <v>1030</v>
      </c>
      <c r="J4988" t="s">
        <v>1030</v>
      </c>
      <c r="K4988">
        <v>1</v>
      </c>
      <c r="L4988" s="1">
        <v>37622</v>
      </c>
      <c r="M4988" s="1">
        <v>38576</v>
      </c>
      <c r="N4988" s="1">
        <v>38576</v>
      </c>
    </row>
    <row r="4989" spans="1:18" x14ac:dyDescent="0.2">
      <c r="A4989" t="s">
        <v>18462</v>
      </c>
      <c r="B4989" t="s">
        <v>18463</v>
      </c>
      <c r="C4989" t="s">
        <v>18464</v>
      </c>
      <c r="D4989" t="s">
        <v>18465</v>
      </c>
      <c r="E4989">
        <v>1534897</v>
      </c>
      <c r="F4989" t="s">
        <v>18</v>
      </c>
      <c r="G4989" t="s">
        <v>128</v>
      </c>
      <c r="H4989" t="s">
        <v>326</v>
      </c>
      <c r="I4989" t="s">
        <v>130</v>
      </c>
      <c r="J4989" t="s">
        <v>327</v>
      </c>
      <c r="K4989">
        <v>4</v>
      </c>
      <c r="L4989" s="1">
        <v>38718</v>
      </c>
      <c r="M4989" s="1">
        <v>39995</v>
      </c>
      <c r="N4989" s="1">
        <v>42214</v>
      </c>
    </row>
    <row r="4990" spans="1:18" x14ac:dyDescent="0.2">
      <c r="A4990" t="s">
        <v>18466</v>
      </c>
      <c r="B4990" t="s">
        <v>18467</v>
      </c>
      <c r="C4990" t="s">
        <v>18468</v>
      </c>
      <c r="D4990" t="s">
        <v>18469</v>
      </c>
      <c r="E4990">
        <v>90000</v>
      </c>
      <c r="F4990" t="s">
        <v>207</v>
      </c>
      <c r="G4990" t="s">
        <v>25</v>
      </c>
      <c r="H4990" t="s">
        <v>9102</v>
      </c>
      <c r="I4990" t="s">
        <v>9103</v>
      </c>
      <c r="J4990" t="s">
        <v>3815</v>
      </c>
      <c r="K4990">
        <v>2</v>
      </c>
      <c r="L4990" s="1">
        <v>39394</v>
      </c>
      <c r="M4990" s="1">
        <v>39753</v>
      </c>
      <c r="N4990" s="1">
        <v>39845</v>
      </c>
    </row>
    <row r="4991" spans="1:18" x14ac:dyDescent="0.2">
      <c r="A4991" t="s">
        <v>18470</v>
      </c>
      <c r="B4991" t="s">
        <v>18471</v>
      </c>
      <c r="C4991" t="s">
        <v>18472</v>
      </c>
      <c r="D4991" t="s">
        <v>18473</v>
      </c>
      <c r="E4991">
        <v>40000</v>
      </c>
      <c r="F4991" t="s">
        <v>18</v>
      </c>
      <c r="G4991" t="s">
        <v>25</v>
      </c>
      <c r="H4991" t="s">
        <v>158</v>
      </c>
      <c r="I4991" t="s">
        <v>244</v>
      </c>
      <c r="J4991" t="s">
        <v>244</v>
      </c>
      <c r="K4991">
        <v>1</v>
      </c>
      <c r="L4991" s="1">
        <v>40909</v>
      </c>
      <c r="M4991" s="1">
        <v>41319</v>
      </c>
      <c r="N4991" s="1">
        <v>41319</v>
      </c>
    </row>
    <row r="4992" spans="1:18" hidden="1" x14ac:dyDescent="0.2">
      <c r="A4992" t="s">
        <v>18474</v>
      </c>
      <c r="B4992" t="s">
        <v>18475</v>
      </c>
      <c r="C4992" t="s">
        <v>18476</v>
      </c>
      <c r="D4992" t="s">
        <v>18477</v>
      </c>
      <c r="E4992" t="s">
        <v>43</v>
      </c>
      <c r="F4992" t="s">
        <v>18</v>
      </c>
      <c r="G4992" t="s">
        <v>2125</v>
      </c>
      <c r="H4992">
        <v>8</v>
      </c>
      <c r="I4992" t="s">
        <v>18478</v>
      </c>
      <c r="J4992" t="s">
        <v>18478</v>
      </c>
      <c r="K4992">
        <v>1</v>
      </c>
      <c r="L4992" s="1">
        <v>41207</v>
      </c>
      <c r="M4992" s="1">
        <v>41960</v>
      </c>
      <c r="N4992" s="1">
        <v>41960</v>
      </c>
      <c r="O4992"/>
      <c r="P4992"/>
      <c r="Q4992"/>
      <c r="R4992"/>
    </row>
    <row r="4993" spans="1:18" x14ac:dyDescent="0.2">
      <c r="A4993" t="s">
        <v>18479</v>
      </c>
      <c r="B4993" t="s">
        <v>18480</v>
      </c>
      <c r="C4993" t="s">
        <v>18481</v>
      </c>
      <c r="D4993" t="s">
        <v>18482</v>
      </c>
      <c r="E4993">
        <v>118000</v>
      </c>
      <c r="F4993" t="s">
        <v>18</v>
      </c>
      <c r="G4993" t="s">
        <v>25</v>
      </c>
      <c r="H4993" t="s">
        <v>808</v>
      </c>
      <c r="I4993" t="s">
        <v>809</v>
      </c>
      <c r="J4993" t="s">
        <v>810</v>
      </c>
      <c r="K4993">
        <v>1</v>
      </c>
      <c r="L4993" s="1">
        <v>41397</v>
      </c>
      <c r="M4993" s="1">
        <v>41407</v>
      </c>
      <c r="N4993" s="1">
        <v>41407</v>
      </c>
    </row>
    <row r="4994" spans="1:18" x14ac:dyDescent="0.2">
      <c r="A4994" t="s">
        <v>18483</v>
      </c>
      <c r="B4994" t="s">
        <v>18480</v>
      </c>
      <c r="C4994" t="s">
        <v>18484</v>
      </c>
      <c r="D4994" t="s">
        <v>18485</v>
      </c>
      <c r="E4994">
        <v>4700000</v>
      </c>
      <c r="F4994" t="s">
        <v>18</v>
      </c>
      <c r="G4994" t="s">
        <v>25</v>
      </c>
      <c r="H4994" t="s">
        <v>64</v>
      </c>
      <c r="I4994" t="s">
        <v>65</v>
      </c>
      <c r="J4994" t="s">
        <v>71</v>
      </c>
      <c r="K4994">
        <v>1</v>
      </c>
      <c r="L4994" s="1">
        <v>42005</v>
      </c>
      <c r="M4994" s="1">
        <v>42263</v>
      </c>
      <c r="N4994" s="1">
        <v>42263</v>
      </c>
    </row>
    <row r="4995" spans="1:18" x14ac:dyDescent="0.2">
      <c r="A4995" t="s">
        <v>18486</v>
      </c>
      <c r="B4995" t="s">
        <v>18487</v>
      </c>
      <c r="C4995" t="s">
        <v>18488</v>
      </c>
      <c r="D4995" t="s">
        <v>42</v>
      </c>
      <c r="E4995">
        <v>35224880.369999997</v>
      </c>
      <c r="F4995" t="s">
        <v>18</v>
      </c>
      <c r="G4995" t="s">
        <v>165</v>
      </c>
      <c r="H4995" t="s">
        <v>166</v>
      </c>
      <c r="I4995" t="s">
        <v>167</v>
      </c>
      <c r="J4995" t="s">
        <v>167</v>
      </c>
      <c r="K4995">
        <v>4</v>
      </c>
      <c r="L4995" s="1">
        <v>37257</v>
      </c>
      <c r="M4995" s="1">
        <v>38399</v>
      </c>
      <c r="N4995" s="1">
        <v>42091</v>
      </c>
    </row>
    <row r="4996" spans="1:18" x14ac:dyDescent="0.2">
      <c r="A4996" t="s">
        <v>18489</v>
      </c>
      <c r="B4996" t="s">
        <v>18490</v>
      </c>
      <c r="C4996" t="s">
        <v>18491</v>
      </c>
      <c r="D4996" t="s">
        <v>18492</v>
      </c>
      <c r="E4996">
        <v>9000000</v>
      </c>
      <c r="F4996" t="s">
        <v>18</v>
      </c>
      <c r="G4996" t="s">
        <v>25</v>
      </c>
      <c r="H4996" t="s">
        <v>106</v>
      </c>
      <c r="I4996" t="s">
        <v>107</v>
      </c>
      <c r="J4996" t="s">
        <v>108</v>
      </c>
      <c r="K4996">
        <v>2</v>
      </c>
      <c r="L4996" s="1">
        <v>40756</v>
      </c>
      <c r="M4996" s="1">
        <v>41918</v>
      </c>
      <c r="N4996" s="1">
        <v>42242</v>
      </c>
    </row>
    <row r="4997" spans="1:18" x14ac:dyDescent="0.2">
      <c r="A4997" t="s">
        <v>18493</v>
      </c>
      <c r="B4997" t="s">
        <v>18494</v>
      </c>
      <c r="C4997" t="s">
        <v>18495</v>
      </c>
      <c r="D4997" t="s">
        <v>18496</v>
      </c>
      <c r="E4997">
        <v>48000000</v>
      </c>
      <c r="F4997" t="s">
        <v>18</v>
      </c>
      <c r="G4997" t="s">
        <v>25</v>
      </c>
      <c r="H4997" t="s">
        <v>64</v>
      </c>
      <c r="I4997" t="s">
        <v>65</v>
      </c>
      <c r="J4997" t="s">
        <v>71</v>
      </c>
      <c r="K4997">
        <v>3</v>
      </c>
      <c r="L4997" s="1">
        <v>41242</v>
      </c>
      <c r="M4997" s="1">
        <v>41334</v>
      </c>
      <c r="N4997" s="1">
        <v>42088</v>
      </c>
    </row>
    <row r="4998" spans="1:18" hidden="1" x14ac:dyDescent="0.2">
      <c r="A4998" t="s">
        <v>18497</v>
      </c>
      <c r="B4998" t="s">
        <v>18494</v>
      </c>
      <c r="C4998" t="s">
        <v>18498</v>
      </c>
      <c r="D4998" t="s">
        <v>18499</v>
      </c>
      <c r="E4998" t="s">
        <v>43</v>
      </c>
      <c r="F4998" t="s">
        <v>18</v>
      </c>
      <c r="G4998" t="s">
        <v>25</v>
      </c>
      <c r="H4998" t="s">
        <v>64</v>
      </c>
      <c r="I4998" t="s">
        <v>966</v>
      </c>
      <c r="J4998" t="s">
        <v>2237</v>
      </c>
      <c r="K4998">
        <v>1</v>
      </c>
      <c r="L4998" s="1">
        <v>41877</v>
      </c>
      <c r="M4998" s="1">
        <v>41983</v>
      </c>
      <c r="N4998" s="1">
        <v>41983</v>
      </c>
      <c r="O4998"/>
      <c r="P4998"/>
      <c r="Q4998"/>
      <c r="R4998"/>
    </row>
    <row r="4999" spans="1:18" x14ac:dyDescent="0.2">
      <c r="A4999" t="s">
        <v>18500</v>
      </c>
      <c r="B4999" t="s">
        <v>18501</v>
      </c>
      <c r="C4999" t="s">
        <v>18502</v>
      </c>
      <c r="D4999" t="s">
        <v>56</v>
      </c>
      <c r="E4999">
        <v>6421353</v>
      </c>
      <c r="F4999" t="s">
        <v>18</v>
      </c>
      <c r="G4999" t="s">
        <v>25</v>
      </c>
      <c r="H4999" t="s">
        <v>1234</v>
      </c>
      <c r="I4999" t="s">
        <v>1235</v>
      </c>
      <c r="J4999" t="s">
        <v>11032</v>
      </c>
      <c r="K4999">
        <v>4</v>
      </c>
      <c r="L4999" s="1">
        <v>39448</v>
      </c>
      <c r="M4999" s="1">
        <v>40116</v>
      </c>
      <c r="N4999" s="1">
        <v>42058</v>
      </c>
    </row>
    <row r="5000" spans="1:18" x14ac:dyDescent="0.2">
      <c r="A5000" t="s">
        <v>18503</v>
      </c>
      <c r="B5000" t="s">
        <v>18504</v>
      </c>
      <c r="D5000" t="s">
        <v>766</v>
      </c>
      <c r="E5000">
        <v>96700000</v>
      </c>
      <c r="F5000" t="s">
        <v>18</v>
      </c>
      <c r="G5000" t="s">
        <v>25</v>
      </c>
      <c r="H5000" t="s">
        <v>2569</v>
      </c>
      <c r="I5000" t="s">
        <v>12531</v>
      </c>
      <c r="J5000" t="s">
        <v>12531</v>
      </c>
      <c r="K5000">
        <v>1</v>
      </c>
      <c r="L5000" s="1">
        <v>38718</v>
      </c>
      <c r="M5000" s="1">
        <v>41648</v>
      </c>
      <c r="N5000" s="1">
        <v>41648</v>
      </c>
    </row>
    <row r="5001" spans="1:18" x14ac:dyDescent="0.2">
      <c r="A5001" t="s">
        <v>18505</v>
      </c>
      <c r="B5001" t="s">
        <v>18506</v>
      </c>
      <c r="C5001" t="s">
        <v>18507</v>
      </c>
      <c r="D5001" t="s">
        <v>1503</v>
      </c>
      <c r="E5001">
        <v>11000000</v>
      </c>
      <c r="F5001" t="s">
        <v>18</v>
      </c>
      <c r="G5001" t="s">
        <v>19</v>
      </c>
      <c r="H5001">
        <v>19</v>
      </c>
      <c r="I5001" t="s">
        <v>474</v>
      </c>
      <c r="J5001" t="s">
        <v>474</v>
      </c>
      <c r="K5001">
        <v>3</v>
      </c>
      <c r="L5001" s="1">
        <v>39448</v>
      </c>
      <c r="M5001" s="1">
        <v>39460</v>
      </c>
      <c r="N5001" s="1">
        <v>41605</v>
      </c>
    </row>
    <row r="5002" spans="1:18" hidden="1" x14ac:dyDescent="0.2">
      <c r="A5002" t="s">
        <v>18508</v>
      </c>
      <c r="B5002" t="s">
        <v>18509</v>
      </c>
      <c r="C5002" t="s">
        <v>18510</v>
      </c>
      <c r="D5002" t="s">
        <v>18511</v>
      </c>
      <c r="E5002">
        <v>278197</v>
      </c>
      <c r="F5002" t="s">
        <v>18</v>
      </c>
      <c r="G5002" t="s">
        <v>5951</v>
      </c>
      <c r="I5002" t="s">
        <v>18512</v>
      </c>
      <c r="J5002" t="s">
        <v>18513</v>
      </c>
      <c r="K5002">
        <v>2</v>
      </c>
      <c r="M5002" s="1">
        <v>41640</v>
      </c>
      <c r="N5002" s="1">
        <v>41730</v>
      </c>
      <c r="O5002"/>
      <c r="P5002"/>
      <c r="Q5002"/>
      <c r="R5002"/>
    </row>
    <row r="5003" spans="1:18" x14ac:dyDescent="0.2">
      <c r="A5003" t="s">
        <v>18514</v>
      </c>
      <c r="B5003" t="s">
        <v>18515</v>
      </c>
      <c r="C5003" t="s">
        <v>18516</v>
      </c>
      <c r="D5003" t="s">
        <v>56</v>
      </c>
      <c r="E5003">
        <v>5456000</v>
      </c>
      <c r="F5003" t="s">
        <v>18</v>
      </c>
      <c r="G5003" t="s">
        <v>25</v>
      </c>
      <c r="H5003" t="s">
        <v>1234</v>
      </c>
      <c r="I5003" t="s">
        <v>6196</v>
      </c>
      <c r="J5003" t="s">
        <v>18517</v>
      </c>
      <c r="K5003">
        <v>2</v>
      </c>
      <c r="L5003" s="1">
        <v>39814</v>
      </c>
      <c r="M5003" s="1">
        <v>40731</v>
      </c>
      <c r="N5003" s="1">
        <v>42195</v>
      </c>
    </row>
    <row r="5004" spans="1:18" x14ac:dyDescent="0.2">
      <c r="A5004" t="s">
        <v>18518</v>
      </c>
      <c r="B5004" t="s">
        <v>18519</v>
      </c>
      <c r="C5004" t="s">
        <v>18520</v>
      </c>
      <c r="D5004" t="s">
        <v>2479</v>
      </c>
      <c r="E5004">
        <v>40000</v>
      </c>
      <c r="F5004" t="s">
        <v>18</v>
      </c>
      <c r="G5004" t="s">
        <v>76</v>
      </c>
      <c r="H5004">
        <v>12</v>
      </c>
      <c r="I5004" t="s">
        <v>77</v>
      </c>
      <c r="J5004" t="s">
        <v>77</v>
      </c>
      <c r="K5004">
        <v>1</v>
      </c>
      <c r="L5004" s="1">
        <v>40544</v>
      </c>
      <c r="M5004" s="1">
        <v>41320</v>
      </c>
      <c r="N5004" s="1">
        <v>41320</v>
      </c>
    </row>
    <row r="5005" spans="1:18" hidden="1" x14ac:dyDescent="0.2">
      <c r="A5005" t="s">
        <v>18521</v>
      </c>
      <c r="B5005" t="s">
        <v>18522</v>
      </c>
      <c r="D5005" t="s">
        <v>18523</v>
      </c>
      <c r="E5005" t="s">
        <v>43</v>
      </c>
      <c r="F5005" t="s">
        <v>18</v>
      </c>
      <c r="G5005" t="s">
        <v>25</v>
      </c>
      <c r="H5005" t="s">
        <v>64</v>
      </c>
      <c r="I5005" t="s">
        <v>6512</v>
      </c>
      <c r="J5005" t="s">
        <v>6513</v>
      </c>
      <c r="K5005">
        <v>1</v>
      </c>
      <c r="L5005" s="1">
        <v>41030</v>
      </c>
      <c r="M5005" s="1">
        <v>41121</v>
      </c>
      <c r="N5005" s="1">
        <v>41121</v>
      </c>
      <c r="O5005"/>
      <c r="P5005"/>
      <c r="Q5005"/>
      <c r="R5005"/>
    </row>
    <row r="5006" spans="1:18" x14ac:dyDescent="0.2">
      <c r="A5006" t="s">
        <v>18524</v>
      </c>
      <c r="B5006" t="s">
        <v>18525</v>
      </c>
      <c r="C5006" t="s">
        <v>18526</v>
      </c>
      <c r="D5006" t="s">
        <v>18527</v>
      </c>
      <c r="E5006">
        <v>1000000</v>
      </c>
      <c r="F5006" t="s">
        <v>18</v>
      </c>
      <c r="G5006" t="s">
        <v>25</v>
      </c>
      <c r="H5006" t="s">
        <v>286</v>
      </c>
      <c r="I5006" t="s">
        <v>1030</v>
      </c>
      <c r="J5006" t="s">
        <v>1030</v>
      </c>
      <c r="K5006">
        <v>1</v>
      </c>
      <c r="L5006" s="1">
        <v>40179</v>
      </c>
      <c r="M5006" s="1">
        <v>41639</v>
      </c>
      <c r="N5006" s="1">
        <v>41639</v>
      </c>
    </row>
    <row r="5007" spans="1:18" hidden="1" x14ac:dyDescent="0.2">
      <c r="A5007" t="s">
        <v>18528</v>
      </c>
      <c r="B5007" t="s">
        <v>18529</v>
      </c>
      <c r="C5007" t="s">
        <v>18530</v>
      </c>
      <c r="D5007" t="s">
        <v>18531</v>
      </c>
      <c r="E5007" t="s">
        <v>43</v>
      </c>
      <c r="F5007" t="s">
        <v>113</v>
      </c>
      <c r="K5007">
        <v>1</v>
      </c>
      <c r="L5007" s="1">
        <v>39448</v>
      </c>
      <c r="M5007" s="1">
        <v>39833</v>
      </c>
      <c r="N5007" s="1">
        <v>39833</v>
      </c>
      <c r="O5007"/>
      <c r="P5007"/>
      <c r="Q5007"/>
      <c r="R5007"/>
    </row>
    <row r="5008" spans="1:18" hidden="1" x14ac:dyDescent="0.2">
      <c r="A5008" t="s">
        <v>18532</v>
      </c>
      <c r="B5008" t="s">
        <v>18533</v>
      </c>
      <c r="C5008" t="s">
        <v>18534</v>
      </c>
      <c r="D5008" t="s">
        <v>933</v>
      </c>
      <c r="E5008">
        <v>270000</v>
      </c>
      <c r="F5008" t="s">
        <v>18</v>
      </c>
      <c r="G5008" t="s">
        <v>128</v>
      </c>
      <c r="H5008" t="s">
        <v>2589</v>
      </c>
      <c r="I5008" t="s">
        <v>2590</v>
      </c>
      <c r="J5008" t="s">
        <v>2590</v>
      </c>
      <c r="K5008">
        <v>1</v>
      </c>
      <c r="M5008" s="1">
        <v>38597</v>
      </c>
      <c r="N5008" s="1">
        <v>38597</v>
      </c>
      <c r="O5008"/>
      <c r="P5008"/>
      <c r="Q5008"/>
      <c r="R5008"/>
    </row>
    <row r="5009" spans="1:18" hidden="1" x14ac:dyDescent="0.2">
      <c r="A5009" t="s">
        <v>18535</v>
      </c>
      <c r="B5009" t="s">
        <v>18536</v>
      </c>
      <c r="D5009" t="s">
        <v>18537</v>
      </c>
      <c r="E5009">
        <v>5000</v>
      </c>
      <c r="F5009" t="s">
        <v>18</v>
      </c>
      <c r="K5009">
        <v>1</v>
      </c>
      <c r="M5009" s="1">
        <v>41754</v>
      </c>
      <c r="N5009" s="1">
        <v>41754</v>
      </c>
      <c r="O5009"/>
      <c r="P5009"/>
      <c r="Q5009"/>
      <c r="R5009"/>
    </row>
    <row r="5010" spans="1:18" x14ac:dyDescent="0.2">
      <c r="A5010" t="s">
        <v>18538</v>
      </c>
      <c r="B5010" t="s">
        <v>18539</v>
      </c>
      <c r="C5010" t="s">
        <v>18540</v>
      </c>
      <c r="D5010" t="s">
        <v>56</v>
      </c>
      <c r="E5010">
        <v>33961728</v>
      </c>
      <c r="F5010" t="s">
        <v>18</v>
      </c>
      <c r="G5010" t="s">
        <v>25</v>
      </c>
      <c r="H5010" t="s">
        <v>158</v>
      </c>
      <c r="I5010" t="s">
        <v>244</v>
      </c>
      <c r="J5010" t="s">
        <v>327</v>
      </c>
      <c r="K5010">
        <v>6</v>
      </c>
      <c r="L5010" s="1">
        <v>39083</v>
      </c>
      <c r="M5010" s="1">
        <v>40422</v>
      </c>
      <c r="N5010" s="1">
        <v>42068</v>
      </c>
    </row>
    <row r="5011" spans="1:18" hidden="1" x14ac:dyDescent="0.2">
      <c r="A5011" t="s">
        <v>18541</v>
      </c>
      <c r="B5011" t="s">
        <v>18542</v>
      </c>
      <c r="D5011" t="s">
        <v>4719</v>
      </c>
      <c r="E5011">
        <v>22000000</v>
      </c>
      <c r="F5011" t="s">
        <v>207</v>
      </c>
      <c r="K5011">
        <v>2</v>
      </c>
      <c r="M5011" s="1">
        <v>36985</v>
      </c>
      <c r="N5011" s="1">
        <v>38188</v>
      </c>
      <c r="O5011"/>
      <c r="P5011"/>
      <c r="Q5011"/>
      <c r="R5011"/>
    </row>
    <row r="5012" spans="1:18" hidden="1" x14ac:dyDescent="0.2">
      <c r="A5012" t="s">
        <v>18543</v>
      </c>
      <c r="B5012" t="s">
        <v>18544</v>
      </c>
      <c r="C5012" t="s">
        <v>18545</v>
      </c>
      <c r="D5012" t="s">
        <v>18546</v>
      </c>
      <c r="E5012" t="s">
        <v>43</v>
      </c>
      <c r="F5012" t="s">
        <v>18</v>
      </c>
      <c r="G5012" t="s">
        <v>25</v>
      </c>
      <c r="H5012" t="s">
        <v>64</v>
      </c>
      <c r="I5012" t="s">
        <v>966</v>
      </c>
      <c r="J5012" t="s">
        <v>2237</v>
      </c>
      <c r="K5012">
        <v>3</v>
      </c>
      <c r="L5012" s="1">
        <v>40909</v>
      </c>
      <c r="M5012" s="1">
        <v>41000</v>
      </c>
      <c r="N5012" s="1">
        <v>41747</v>
      </c>
      <c r="O5012"/>
      <c r="P5012"/>
      <c r="Q5012"/>
      <c r="R5012"/>
    </row>
    <row r="5013" spans="1:18" x14ac:dyDescent="0.2">
      <c r="A5013" t="s">
        <v>18547</v>
      </c>
      <c r="B5013" t="s">
        <v>18548</v>
      </c>
      <c r="C5013" t="s">
        <v>18549</v>
      </c>
      <c r="D5013" t="s">
        <v>741</v>
      </c>
      <c r="E5013">
        <v>4600000</v>
      </c>
      <c r="F5013" t="s">
        <v>689</v>
      </c>
      <c r="G5013" t="s">
        <v>25</v>
      </c>
      <c r="H5013" t="s">
        <v>64</v>
      </c>
      <c r="I5013" t="s">
        <v>95</v>
      </c>
      <c r="J5013" t="s">
        <v>1279</v>
      </c>
      <c r="K5013">
        <v>2</v>
      </c>
      <c r="L5013" s="1">
        <v>31048</v>
      </c>
      <c r="M5013" s="1">
        <v>40827</v>
      </c>
      <c r="N5013" s="1">
        <v>41817</v>
      </c>
    </row>
    <row r="5014" spans="1:18" hidden="1" x14ac:dyDescent="0.2">
      <c r="A5014" t="s">
        <v>18550</v>
      </c>
      <c r="B5014" t="s">
        <v>18551</v>
      </c>
      <c r="C5014" t="s">
        <v>18552</v>
      </c>
      <c r="D5014" t="s">
        <v>2479</v>
      </c>
      <c r="E5014" t="s">
        <v>43</v>
      </c>
      <c r="F5014" t="s">
        <v>18</v>
      </c>
      <c r="G5014" t="s">
        <v>57</v>
      </c>
      <c r="H5014" t="s">
        <v>202</v>
      </c>
      <c r="I5014" t="s">
        <v>203</v>
      </c>
      <c r="J5014" t="s">
        <v>203</v>
      </c>
      <c r="K5014">
        <v>1</v>
      </c>
      <c r="L5014" s="1">
        <v>30317</v>
      </c>
      <c r="M5014" s="1">
        <v>41682</v>
      </c>
      <c r="N5014" s="1">
        <v>41682</v>
      </c>
      <c r="O5014"/>
      <c r="P5014"/>
      <c r="Q5014"/>
      <c r="R5014"/>
    </row>
    <row r="5015" spans="1:18" x14ac:dyDescent="0.2">
      <c r="A5015" t="s">
        <v>18553</v>
      </c>
      <c r="B5015" t="s">
        <v>18554</v>
      </c>
      <c r="C5015" t="s">
        <v>18555</v>
      </c>
      <c r="D5015" t="s">
        <v>18556</v>
      </c>
      <c r="E5015">
        <v>300000</v>
      </c>
      <c r="F5015" t="s">
        <v>207</v>
      </c>
      <c r="G5015" t="s">
        <v>25</v>
      </c>
      <c r="H5015" t="s">
        <v>790</v>
      </c>
      <c r="K5015">
        <v>1</v>
      </c>
      <c r="L5015" s="1">
        <v>40634</v>
      </c>
      <c r="M5015" s="1">
        <v>40987</v>
      </c>
      <c r="N5015" s="1">
        <v>40987</v>
      </c>
    </row>
    <row r="5016" spans="1:18" x14ac:dyDescent="0.2">
      <c r="A5016" t="s">
        <v>18557</v>
      </c>
      <c r="B5016" t="s">
        <v>18558</v>
      </c>
      <c r="C5016" t="s">
        <v>18559</v>
      </c>
      <c r="D5016" t="s">
        <v>36</v>
      </c>
      <c r="E5016">
        <v>10349192</v>
      </c>
      <c r="F5016" t="s">
        <v>18</v>
      </c>
      <c r="G5016" t="s">
        <v>25</v>
      </c>
      <c r="H5016" t="s">
        <v>380</v>
      </c>
      <c r="I5016" t="s">
        <v>381</v>
      </c>
      <c r="J5016" t="s">
        <v>381</v>
      </c>
      <c r="K5016">
        <v>5</v>
      </c>
      <c r="L5016" s="1">
        <v>38718</v>
      </c>
      <c r="M5016" s="1">
        <v>41061</v>
      </c>
      <c r="N5016" s="1">
        <v>42076</v>
      </c>
    </row>
    <row r="5017" spans="1:18" x14ac:dyDescent="0.2">
      <c r="A5017" t="s">
        <v>18560</v>
      </c>
      <c r="B5017" t="s">
        <v>18561</v>
      </c>
      <c r="C5017" t="s">
        <v>18562</v>
      </c>
      <c r="D5017" t="s">
        <v>56</v>
      </c>
      <c r="E5017">
        <v>40753400</v>
      </c>
      <c r="F5017" t="s">
        <v>18</v>
      </c>
      <c r="G5017" t="s">
        <v>25</v>
      </c>
      <c r="H5017" t="s">
        <v>44</v>
      </c>
      <c r="I5017" t="s">
        <v>282</v>
      </c>
      <c r="J5017" t="s">
        <v>3036</v>
      </c>
      <c r="K5017">
        <v>6</v>
      </c>
      <c r="L5017" s="1">
        <v>39814</v>
      </c>
      <c r="M5017" s="1">
        <v>40148</v>
      </c>
      <c r="N5017" s="1">
        <v>42300</v>
      </c>
    </row>
    <row r="5018" spans="1:18" x14ac:dyDescent="0.2">
      <c r="A5018" t="s">
        <v>18563</v>
      </c>
      <c r="B5018" t="s">
        <v>18564</v>
      </c>
      <c r="C5018" t="s">
        <v>18565</v>
      </c>
      <c r="D5018" t="s">
        <v>18566</v>
      </c>
      <c r="E5018">
        <v>450000</v>
      </c>
      <c r="F5018" t="s">
        <v>18</v>
      </c>
      <c r="G5018" t="s">
        <v>479</v>
      </c>
      <c r="I5018" t="s">
        <v>480</v>
      </c>
      <c r="J5018" t="s">
        <v>480</v>
      </c>
      <c r="K5018">
        <v>2</v>
      </c>
      <c r="L5018" s="1">
        <v>39448</v>
      </c>
      <c r="M5018" s="1">
        <v>39448</v>
      </c>
      <c r="N5018" s="1">
        <v>39814</v>
      </c>
    </row>
    <row r="5019" spans="1:18" hidden="1" x14ac:dyDescent="0.2">
      <c r="A5019" t="s">
        <v>18567</v>
      </c>
      <c r="B5019" t="s">
        <v>18568</v>
      </c>
      <c r="C5019" t="s">
        <v>18569</v>
      </c>
      <c r="D5019" t="s">
        <v>56</v>
      </c>
      <c r="E5019">
        <v>73331503</v>
      </c>
      <c r="F5019" t="s">
        <v>207</v>
      </c>
      <c r="G5019" t="s">
        <v>25</v>
      </c>
      <c r="H5019" t="s">
        <v>106</v>
      </c>
      <c r="I5019" t="s">
        <v>107</v>
      </c>
      <c r="J5019" t="s">
        <v>108</v>
      </c>
      <c r="K5019">
        <v>8</v>
      </c>
      <c r="M5019" s="1">
        <v>37529</v>
      </c>
      <c r="N5019" s="1">
        <v>40815</v>
      </c>
      <c r="O5019"/>
      <c r="P5019"/>
      <c r="Q5019"/>
      <c r="R5019"/>
    </row>
    <row r="5020" spans="1:18" x14ac:dyDescent="0.2">
      <c r="A5020" t="s">
        <v>18570</v>
      </c>
      <c r="B5020" t="s">
        <v>18571</v>
      </c>
      <c r="C5020" t="s">
        <v>18572</v>
      </c>
      <c r="D5020" t="s">
        <v>18573</v>
      </c>
      <c r="E5020">
        <v>850000</v>
      </c>
      <c r="F5020" t="s">
        <v>18</v>
      </c>
      <c r="G5020" t="s">
        <v>479</v>
      </c>
      <c r="I5020" t="s">
        <v>480</v>
      </c>
      <c r="J5020" t="s">
        <v>480</v>
      </c>
      <c r="K5020">
        <v>1</v>
      </c>
      <c r="L5020" s="1">
        <v>41410</v>
      </c>
      <c r="M5020" s="1">
        <v>41957</v>
      </c>
      <c r="N5020" s="1">
        <v>41957</v>
      </c>
    </row>
    <row r="5021" spans="1:18" hidden="1" x14ac:dyDescent="0.2">
      <c r="A5021" t="s">
        <v>18574</v>
      </c>
      <c r="B5021" t="s">
        <v>18575</v>
      </c>
      <c r="C5021" t="s">
        <v>18576</v>
      </c>
      <c r="D5021" t="s">
        <v>18577</v>
      </c>
      <c r="E5021">
        <v>1250000</v>
      </c>
      <c r="F5021" t="s">
        <v>18</v>
      </c>
      <c r="G5021" t="s">
        <v>25</v>
      </c>
      <c r="H5021" t="s">
        <v>64</v>
      </c>
      <c r="I5021" t="s">
        <v>65</v>
      </c>
      <c r="J5021" t="s">
        <v>271</v>
      </c>
      <c r="K5021">
        <v>1</v>
      </c>
      <c r="M5021" s="1">
        <v>41640</v>
      </c>
      <c r="N5021" s="1">
        <v>41640</v>
      </c>
      <c r="O5021"/>
      <c r="P5021"/>
      <c r="Q5021"/>
      <c r="R5021"/>
    </row>
    <row r="5022" spans="1:18" x14ac:dyDescent="0.2">
      <c r="A5022" t="s">
        <v>18578</v>
      </c>
      <c r="B5022" t="s">
        <v>18579</v>
      </c>
      <c r="C5022" t="s">
        <v>18580</v>
      </c>
      <c r="D5022" t="s">
        <v>42</v>
      </c>
      <c r="E5022">
        <v>10320281</v>
      </c>
      <c r="F5022" t="s">
        <v>18</v>
      </c>
      <c r="G5022" t="s">
        <v>25</v>
      </c>
      <c r="H5022" t="s">
        <v>286</v>
      </c>
      <c r="I5022" t="s">
        <v>1030</v>
      </c>
      <c r="J5022" t="s">
        <v>1030</v>
      </c>
      <c r="K5022">
        <v>2</v>
      </c>
      <c r="L5022" s="1">
        <v>37622</v>
      </c>
      <c r="M5022" s="1">
        <v>38709</v>
      </c>
      <c r="N5022" s="1">
        <v>41599</v>
      </c>
    </row>
    <row r="5023" spans="1:18" hidden="1" x14ac:dyDescent="0.2">
      <c r="A5023" t="s">
        <v>18581</v>
      </c>
      <c r="B5023" t="s">
        <v>18582</v>
      </c>
      <c r="C5023" t="s">
        <v>18583</v>
      </c>
      <c r="D5023" t="s">
        <v>56</v>
      </c>
      <c r="E5023" t="s">
        <v>43</v>
      </c>
      <c r="F5023" t="s">
        <v>18</v>
      </c>
      <c r="G5023" t="s">
        <v>57</v>
      </c>
      <c r="H5023" t="s">
        <v>58</v>
      </c>
      <c r="I5023" t="s">
        <v>59</v>
      </c>
      <c r="J5023" t="s">
        <v>59</v>
      </c>
      <c r="K5023">
        <v>1</v>
      </c>
      <c r="M5023" s="1">
        <v>41628</v>
      </c>
      <c r="N5023" s="1">
        <v>41628</v>
      </c>
      <c r="O5023"/>
      <c r="P5023"/>
      <c r="Q5023"/>
      <c r="R5023"/>
    </row>
    <row r="5024" spans="1:18" hidden="1" x14ac:dyDescent="0.2">
      <c r="A5024" t="s">
        <v>18584</v>
      </c>
      <c r="B5024" t="s">
        <v>18585</v>
      </c>
      <c r="C5024" t="s">
        <v>18586</v>
      </c>
      <c r="D5024" t="s">
        <v>56</v>
      </c>
      <c r="E5024">
        <v>52000000</v>
      </c>
      <c r="F5024" t="s">
        <v>207</v>
      </c>
      <c r="G5024" t="s">
        <v>57</v>
      </c>
      <c r="H5024" t="s">
        <v>4487</v>
      </c>
      <c r="I5024" t="s">
        <v>7212</v>
      </c>
      <c r="J5024" t="s">
        <v>7212</v>
      </c>
      <c r="K5024">
        <v>1</v>
      </c>
      <c r="M5024" s="1">
        <v>41694</v>
      </c>
      <c r="N5024" s="1">
        <v>41694</v>
      </c>
      <c r="O5024"/>
      <c r="P5024"/>
      <c r="Q5024"/>
      <c r="R5024"/>
    </row>
    <row r="5025" spans="1:18" x14ac:dyDescent="0.2">
      <c r="A5025" t="s">
        <v>18587</v>
      </c>
      <c r="B5025" t="s">
        <v>18588</v>
      </c>
      <c r="C5025" t="s">
        <v>18589</v>
      </c>
      <c r="D5025" t="s">
        <v>18590</v>
      </c>
      <c r="E5025">
        <v>292486</v>
      </c>
      <c r="F5025" t="s">
        <v>18</v>
      </c>
      <c r="G5025" t="s">
        <v>25</v>
      </c>
      <c r="H5025" t="s">
        <v>972</v>
      </c>
      <c r="I5025" t="s">
        <v>973</v>
      </c>
      <c r="J5025" t="s">
        <v>973</v>
      </c>
      <c r="K5025">
        <v>2</v>
      </c>
      <c r="L5025" s="1">
        <v>41533</v>
      </c>
      <c r="M5025" s="1">
        <v>41571</v>
      </c>
      <c r="N5025" s="1">
        <v>42250</v>
      </c>
    </row>
    <row r="5026" spans="1:18" x14ac:dyDescent="0.2">
      <c r="A5026" t="s">
        <v>18591</v>
      </c>
      <c r="B5026" t="s">
        <v>18592</v>
      </c>
      <c r="C5026" t="s">
        <v>18593</v>
      </c>
      <c r="D5026" t="s">
        <v>1247</v>
      </c>
      <c r="E5026">
        <v>60680000</v>
      </c>
      <c r="F5026" t="s">
        <v>689</v>
      </c>
      <c r="G5026" t="s">
        <v>1126</v>
      </c>
      <c r="H5026">
        <v>4</v>
      </c>
      <c r="I5026" t="s">
        <v>18594</v>
      </c>
      <c r="J5026" t="s">
        <v>18594</v>
      </c>
      <c r="K5026">
        <v>2</v>
      </c>
      <c r="L5026" s="1">
        <v>37712</v>
      </c>
      <c r="M5026" s="1">
        <v>39493</v>
      </c>
      <c r="N5026" s="1">
        <v>41380</v>
      </c>
    </row>
    <row r="5027" spans="1:18" x14ac:dyDescent="0.2">
      <c r="A5027" t="s">
        <v>18595</v>
      </c>
      <c r="B5027" t="s">
        <v>18596</v>
      </c>
      <c r="C5027" t="s">
        <v>18597</v>
      </c>
      <c r="D5027" t="s">
        <v>56</v>
      </c>
      <c r="E5027">
        <v>184052388</v>
      </c>
      <c r="F5027" t="s">
        <v>18</v>
      </c>
      <c r="G5027" t="s">
        <v>25</v>
      </c>
      <c r="H5027" t="s">
        <v>64</v>
      </c>
      <c r="I5027" t="s">
        <v>65</v>
      </c>
      <c r="J5027" t="s">
        <v>1251</v>
      </c>
      <c r="K5027">
        <v>3</v>
      </c>
      <c r="L5027" s="1">
        <v>39083</v>
      </c>
      <c r="M5027" s="1">
        <v>39968</v>
      </c>
      <c r="N5027" s="1">
        <v>42270</v>
      </c>
    </row>
    <row r="5028" spans="1:18" hidden="1" x14ac:dyDescent="0.2">
      <c r="A5028" t="s">
        <v>18598</v>
      </c>
      <c r="B5028" t="s">
        <v>18599</v>
      </c>
      <c r="C5028" t="s">
        <v>18600</v>
      </c>
      <c r="D5028" t="s">
        <v>766</v>
      </c>
      <c r="E5028">
        <v>21000000</v>
      </c>
      <c r="F5028" t="s">
        <v>18</v>
      </c>
      <c r="G5028" t="s">
        <v>19</v>
      </c>
      <c r="H5028">
        <v>25</v>
      </c>
      <c r="I5028" t="s">
        <v>151</v>
      </c>
      <c r="J5028" t="s">
        <v>151</v>
      </c>
      <c r="K5028">
        <v>1</v>
      </c>
      <c r="M5028" s="1">
        <v>40449</v>
      </c>
      <c r="N5028" s="1">
        <v>40449</v>
      </c>
      <c r="O5028"/>
      <c r="P5028"/>
      <c r="Q5028"/>
      <c r="R5028"/>
    </row>
    <row r="5029" spans="1:18" x14ac:dyDescent="0.2">
      <c r="A5029" t="s">
        <v>18601</v>
      </c>
      <c r="B5029" t="s">
        <v>18602</v>
      </c>
      <c r="C5029" t="s">
        <v>18603</v>
      </c>
      <c r="D5029" t="s">
        <v>18604</v>
      </c>
      <c r="E5029">
        <v>25000</v>
      </c>
      <c r="F5029" t="s">
        <v>18</v>
      </c>
      <c r="G5029" t="s">
        <v>25</v>
      </c>
      <c r="H5029" t="s">
        <v>1011</v>
      </c>
      <c r="I5029" t="s">
        <v>4763</v>
      </c>
      <c r="J5029" t="s">
        <v>18605</v>
      </c>
      <c r="K5029">
        <v>3</v>
      </c>
      <c r="L5029" s="1">
        <v>40909</v>
      </c>
      <c r="M5029" s="1">
        <v>41207</v>
      </c>
      <c r="N5029" s="1">
        <v>42131</v>
      </c>
    </row>
    <row r="5030" spans="1:18" x14ac:dyDescent="0.2">
      <c r="A5030" t="s">
        <v>18606</v>
      </c>
      <c r="B5030" t="s">
        <v>18607</v>
      </c>
      <c r="C5030" t="s">
        <v>18608</v>
      </c>
      <c r="D5030" t="s">
        <v>766</v>
      </c>
      <c r="E5030">
        <v>101718192</v>
      </c>
      <c r="F5030" t="s">
        <v>18</v>
      </c>
      <c r="G5030" t="s">
        <v>25</v>
      </c>
      <c r="H5030" t="s">
        <v>64</v>
      </c>
      <c r="I5030" t="s">
        <v>65</v>
      </c>
      <c r="J5030" t="s">
        <v>4149</v>
      </c>
      <c r="K5030">
        <v>7</v>
      </c>
      <c r="L5030" s="1">
        <v>39083</v>
      </c>
      <c r="M5030" s="1">
        <v>39106</v>
      </c>
      <c r="N5030" s="1">
        <v>41365</v>
      </c>
    </row>
    <row r="5031" spans="1:18" hidden="1" x14ac:dyDescent="0.2">
      <c r="A5031" t="s">
        <v>18609</v>
      </c>
      <c r="B5031" t="s">
        <v>18610</v>
      </c>
      <c r="C5031" t="s">
        <v>18611</v>
      </c>
      <c r="D5031" t="s">
        <v>18612</v>
      </c>
      <c r="E5031" t="s">
        <v>43</v>
      </c>
      <c r="F5031" t="s">
        <v>18</v>
      </c>
      <c r="G5031" t="s">
        <v>25</v>
      </c>
      <c r="H5031" t="s">
        <v>106</v>
      </c>
      <c r="I5031" t="s">
        <v>693</v>
      </c>
      <c r="J5031" t="s">
        <v>2754</v>
      </c>
      <c r="K5031">
        <v>1</v>
      </c>
      <c r="M5031" s="1">
        <v>41884</v>
      </c>
      <c r="N5031" s="1">
        <v>41884</v>
      </c>
      <c r="O5031"/>
      <c r="P5031"/>
      <c r="Q5031"/>
      <c r="R5031"/>
    </row>
    <row r="5032" spans="1:18" hidden="1" x14ac:dyDescent="0.2">
      <c r="A5032" t="s">
        <v>18613</v>
      </c>
      <c r="B5032" t="s">
        <v>18614</v>
      </c>
      <c r="C5032" t="s">
        <v>18615</v>
      </c>
      <c r="E5032" t="s">
        <v>43</v>
      </c>
      <c r="F5032" t="s">
        <v>18</v>
      </c>
      <c r="G5032" t="s">
        <v>25</v>
      </c>
      <c r="H5032" t="s">
        <v>89</v>
      </c>
      <c r="I5032" t="s">
        <v>1132</v>
      </c>
      <c r="J5032" t="s">
        <v>11327</v>
      </c>
      <c r="K5032">
        <v>1</v>
      </c>
      <c r="L5032" s="1">
        <v>38718</v>
      </c>
      <c r="M5032" s="1">
        <v>38870</v>
      </c>
      <c r="N5032" s="1">
        <v>38870</v>
      </c>
      <c r="O5032"/>
      <c r="P5032"/>
      <c r="Q5032"/>
      <c r="R5032"/>
    </row>
    <row r="5033" spans="1:18" x14ac:dyDescent="0.2">
      <c r="A5033" t="s">
        <v>18616</v>
      </c>
      <c r="B5033" t="s">
        <v>18617</v>
      </c>
      <c r="C5033" t="s">
        <v>18618</v>
      </c>
      <c r="D5033" t="s">
        <v>50</v>
      </c>
      <c r="E5033">
        <v>7660000</v>
      </c>
      <c r="F5033" t="s">
        <v>207</v>
      </c>
      <c r="G5033" t="s">
        <v>25</v>
      </c>
      <c r="H5033" t="s">
        <v>64</v>
      </c>
      <c r="I5033" t="s">
        <v>65</v>
      </c>
      <c r="J5033" t="s">
        <v>13284</v>
      </c>
      <c r="K5033">
        <v>2</v>
      </c>
      <c r="L5033" s="1">
        <v>39448</v>
      </c>
      <c r="M5033" s="1">
        <v>40115</v>
      </c>
      <c r="N5033" s="1">
        <v>40367</v>
      </c>
    </row>
    <row r="5034" spans="1:18" hidden="1" x14ac:dyDescent="0.2">
      <c r="A5034" t="s">
        <v>18619</v>
      </c>
      <c r="B5034" t="s">
        <v>18620</v>
      </c>
      <c r="C5034" t="s">
        <v>18621</v>
      </c>
      <c r="D5034" t="s">
        <v>741</v>
      </c>
      <c r="E5034">
        <v>15000000</v>
      </c>
      <c r="F5034" t="s">
        <v>18</v>
      </c>
      <c r="G5034" t="s">
        <v>25</v>
      </c>
      <c r="H5034" t="s">
        <v>430</v>
      </c>
      <c r="I5034" t="s">
        <v>528</v>
      </c>
      <c r="J5034" t="s">
        <v>18622</v>
      </c>
      <c r="K5034">
        <v>1</v>
      </c>
      <c r="M5034" s="1">
        <v>37897</v>
      </c>
      <c r="N5034" s="1">
        <v>37897</v>
      </c>
      <c r="O5034"/>
      <c r="P5034"/>
      <c r="Q5034"/>
      <c r="R5034"/>
    </row>
    <row r="5035" spans="1:18" hidden="1" x14ac:dyDescent="0.2">
      <c r="A5035" t="s">
        <v>18623</v>
      </c>
      <c r="B5035" t="s">
        <v>18624</v>
      </c>
      <c r="C5035" t="s">
        <v>18625</v>
      </c>
      <c r="D5035" t="s">
        <v>1289</v>
      </c>
      <c r="E5035" t="s">
        <v>43</v>
      </c>
      <c r="F5035" t="s">
        <v>18</v>
      </c>
      <c r="G5035" t="s">
        <v>25</v>
      </c>
      <c r="H5035" t="s">
        <v>790</v>
      </c>
      <c r="I5035" t="s">
        <v>791</v>
      </c>
      <c r="J5035" t="s">
        <v>5559</v>
      </c>
      <c r="K5035">
        <v>1</v>
      </c>
      <c r="M5035" s="1">
        <v>40738</v>
      </c>
      <c r="N5035" s="1">
        <v>40738</v>
      </c>
      <c r="O5035"/>
      <c r="P5035"/>
      <c r="Q5035"/>
      <c r="R5035"/>
    </row>
    <row r="5036" spans="1:18" x14ac:dyDescent="0.2">
      <c r="A5036" t="s">
        <v>18626</v>
      </c>
      <c r="B5036" t="s">
        <v>18627</v>
      </c>
      <c r="C5036" t="s">
        <v>18628</v>
      </c>
      <c r="D5036" t="s">
        <v>56</v>
      </c>
      <c r="E5036">
        <v>7457000</v>
      </c>
      <c r="F5036" t="s">
        <v>18</v>
      </c>
      <c r="G5036" t="s">
        <v>25</v>
      </c>
      <c r="H5036" t="s">
        <v>1234</v>
      </c>
      <c r="I5036" t="s">
        <v>1235</v>
      </c>
      <c r="J5036" t="s">
        <v>18629</v>
      </c>
      <c r="K5036">
        <v>2</v>
      </c>
      <c r="L5036" s="1">
        <v>39814</v>
      </c>
      <c r="M5036" s="1">
        <v>40870</v>
      </c>
      <c r="N5036" s="1">
        <v>42151</v>
      </c>
    </row>
    <row r="5037" spans="1:18" x14ac:dyDescent="0.2">
      <c r="A5037" t="s">
        <v>18630</v>
      </c>
      <c r="B5037" t="s">
        <v>18631</v>
      </c>
      <c r="C5037" t="s">
        <v>18632</v>
      </c>
      <c r="D5037" t="s">
        <v>56</v>
      </c>
      <c r="E5037">
        <v>1132500</v>
      </c>
      <c r="F5037" t="s">
        <v>18</v>
      </c>
      <c r="G5037" t="s">
        <v>25</v>
      </c>
      <c r="H5037" t="s">
        <v>190</v>
      </c>
      <c r="I5037" t="s">
        <v>9445</v>
      </c>
      <c r="J5037" t="s">
        <v>18633</v>
      </c>
      <c r="K5037">
        <v>2</v>
      </c>
      <c r="L5037" s="1">
        <v>40179</v>
      </c>
      <c r="M5037" s="1">
        <v>40480</v>
      </c>
      <c r="N5037" s="1">
        <v>40742</v>
      </c>
    </row>
    <row r="5038" spans="1:18" hidden="1" x14ac:dyDescent="0.2">
      <c r="A5038" t="s">
        <v>18634</v>
      </c>
      <c r="B5038" t="s">
        <v>18635</v>
      </c>
      <c r="C5038" t="s">
        <v>18636</v>
      </c>
      <c r="D5038" t="s">
        <v>18637</v>
      </c>
      <c r="E5038">
        <v>2104194</v>
      </c>
      <c r="F5038" t="s">
        <v>18</v>
      </c>
      <c r="G5038" t="s">
        <v>25</v>
      </c>
      <c r="H5038" t="s">
        <v>64</v>
      </c>
      <c r="I5038" t="s">
        <v>1221</v>
      </c>
      <c r="J5038" t="s">
        <v>3048</v>
      </c>
      <c r="K5038">
        <v>2</v>
      </c>
      <c r="M5038" s="1">
        <v>41668</v>
      </c>
      <c r="N5038" s="1">
        <v>42081</v>
      </c>
      <c r="O5038"/>
      <c r="P5038"/>
      <c r="Q5038"/>
      <c r="R5038"/>
    </row>
    <row r="5039" spans="1:18" x14ac:dyDescent="0.2">
      <c r="A5039" t="s">
        <v>18638</v>
      </c>
      <c r="B5039" t="s">
        <v>18639</v>
      </c>
      <c r="C5039" t="s">
        <v>18640</v>
      </c>
      <c r="D5039" t="s">
        <v>18641</v>
      </c>
      <c r="E5039">
        <v>55027</v>
      </c>
      <c r="F5039" t="s">
        <v>18</v>
      </c>
      <c r="K5039">
        <v>1</v>
      </c>
      <c r="L5039" s="1">
        <v>40935</v>
      </c>
      <c r="M5039" s="1">
        <v>41907</v>
      </c>
      <c r="N5039" s="1">
        <v>41907</v>
      </c>
    </row>
    <row r="5040" spans="1:18" x14ac:dyDescent="0.2">
      <c r="A5040" t="s">
        <v>18642</v>
      </c>
      <c r="B5040" t="s">
        <v>18643</v>
      </c>
      <c r="C5040" t="s">
        <v>18644</v>
      </c>
      <c r="D5040" t="s">
        <v>10226</v>
      </c>
      <c r="E5040">
        <v>11499995</v>
      </c>
      <c r="F5040" t="s">
        <v>18</v>
      </c>
      <c r="G5040" t="s">
        <v>25</v>
      </c>
      <c r="H5040" t="s">
        <v>64</v>
      </c>
      <c r="I5040" t="s">
        <v>4639</v>
      </c>
      <c r="J5040" t="s">
        <v>4639</v>
      </c>
      <c r="K5040">
        <v>1</v>
      </c>
      <c r="L5040" s="1">
        <v>39448</v>
      </c>
      <c r="M5040" s="1">
        <v>41901</v>
      </c>
      <c r="N5040" s="1">
        <v>41901</v>
      </c>
    </row>
    <row r="5041" spans="1:18" hidden="1" x14ac:dyDescent="0.2">
      <c r="A5041" t="s">
        <v>18645</v>
      </c>
      <c r="B5041" t="s">
        <v>18646</v>
      </c>
      <c r="C5041" t="s">
        <v>18647</v>
      </c>
      <c r="D5041" t="s">
        <v>56</v>
      </c>
      <c r="E5041">
        <v>560000</v>
      </c>
      <c r="F5041" t="s">
        <v>18</v>
      </c>
      <c r="G5041" t="s">
        <v>25</v>
      </c>
      <c r="H5041" t="s">
        <v>1080</v>
      </c>
      <c r="I5041" t="s">
        <v>3052</v>
      </c>
      <c r="J5041" t="s">
        <v>3052</v>
      </c>
      <c r="K5041">
        <v>1</v>
      </c>
      <c r="M5041" s="1">
        <v>39567</v>
      </c>
      <c r="N5041" s="1">
        <v>39567</v>
      </c>
      <c r="O5041"/>
      <c r="P5041"/>
      <c r="Q5041"/>
      <c r="R5041"/>
    </row>
    <row r="5042" spans="1:18" hidden="1" x14ac:dyDescent="0.2">
      <c r="A5042" t="s">
        <v>18648</v>
      </c>
      <c r="B5042" t="s">
        <v>18649</v>
      </c>
      <c r="C5042" t="s">
        <v>18650</v>
      </c>
      <c r="D5042" t="s">
        <v>18651</v>
      </c>
      <c r="E5042" t="s">
        <v>43</v>
      </c>
      <c r="F5042" t="s">
        <v>18</v>
      </c>
      <c r="G5042" t="s">
        <v>341</v>
      </c>
      <c r="H5042">
        <v>11</v>
      </c>
      <c r="I5042" t="s">
        <v>497</v>
      </c>
      <c r="J5042" t="s">
        <v>497</v>
      </c>
      <c r="K5042">
        <v>1</v>
      </c>
      <c r="L5042" s="1">
        <v>41179</v>
      </c>
      <c r="M5042" s="1">
        <v>42262</v>
      </c>
      <c r="N5042" s="1">
        <v>42262</v>
      </c>
      <c r="O5042"/>
      <c r="P5042"/>
      <c r="Q5042"/>
      <c r="R5042"/>
    </row>
    <row r="5043" spans="1:18" hidden="1" x14ac:dyDescent="0.2">
      <c r="A5043" t="s">
        <v>18652</v>
      </c>
      <c r="B5043" t="s">
        <v>18653</v>
      </c>
      <c r="C5043" t="s">
        <v>18654</v>
      </c>
      <c r="D5043" t="s">
        <v>56</v>
      </c>
      <c r="E5043">
        <v>29693645</v>
      </c>
      <c r="F5043" t="s">
        <v>18</v>
      </c>
      <c r="G5043" t="s">
        <v>25</v>
      </c>
      <c r="H5043" t="s">
        <v>158</v>
      </c>
      <c r="I5043" t="s">
        <v>244</v>
      </c>
      <c r="J5043" t="s">
        <v>11280</v>
      </c>
      <c r="K5043">
        <v>6</v>
      </c>
      <c r="M5043" s="1">
        <v>36130</v>
      </c>
      <c r="N5043" s="1">
        <v>41969</v>
      </c>
      <c r="O5043"/>
      <c r="P5043"/>
      <c r="Q5043"/>
      <c r="R5043"/>
    </row>
    <row r="5044" spans="1:18" x14ac:dyDescent="0.2">
      <c r="A5044" t="s">
        <v>18655</v>
      </c>
      <c r="B5044" t="s">
        <v>18656</v>
      </c>
      <c r="C5044" t="s">
        <v>18657</v>
      </c>
      <c r="D5044" t="s">
        <v>3372</v>
      </c>
      <c r="E5044">
        <v>98817742</v>
      </c>
      <c r="F5044" t="s">
        <v>113</v>
      </c>
      <c r="G5044" t="s">
        <v>25</v>
      </c>
      <c r="H5044" t="s">
        <v>64</v>
      </c>
      <c r="I5044" t="s">
        <v>1221</v>
      </c>
      <c r="J5044" t="s">
        <v>7234</v>
      </c>
      <c r="K5044">
        <v>10</v>
      </c>
      <c r="L5044" s="1">
        <v>36892</v>
      </c>
      <c r="M5044" s="1">
        <v>39955</v>
      </c>
      <c r="N5044" s="1">
        <v>41647</v>
      </c>
    </row>
    <row r="5045" spans="1:18" x14ac:dyDescent="0.2">
      <c r="A5045" t="s">
        <v>18658</v>
      </c>
      <c r="B5045" t="s">
        <v>18659</v>
      </c>
      <c r="C5045" t="s">
        <v>18660</v>
      </c>
      <c r="D5045" t="s">
        <v>1247</v>
      </c>
      <c r="E5045">
        <v>11017736</v>
      </c>
      <c r="F5045" t="s">
        <v>18</v>
      </c>
      <c r="G5045" t="s">
        <v>492</v>
      </c>
      <c r="H5045">
        <v>2</v>
      </c>
      <c r="K5045">
        <v>3</v>
      </c>
      <c r="L5045" s="1">
        <v>41275</v>
      </c>
      <c r="M5045" s="1">
        <v>41611</v>
      </c>
      <c r="N5045" s="1">
        <v>42158</v>
      </c>
    </row>
    <row r="5046" spans="1:18" hidden="1" x14ac:dyDescent="0.2">
      <c r="A5046" t="s">
        <v>18661</v>
      </c>
      <c r="B5046" t="s">
        <v>18662</v>
      </c>
      <c r="C5046" t="s">
        <v>18663</v>
      </c>
      <c r="D5046" t="s">
        <v>3114</v>
      </c>
      <c r="E5046">
        <v>123300000</v>
      </c>
      <c r="F5046" t="s">
        <v>113</v>
      </c>
      <c r="G5046" t="s">
        <v>25</v>
      </c>
      <c r="H5046" t="s">
        <v>64</v>
      </c>
      <c r="I5046" t="s">
        <v>65</v>
      </c>
      <c r="J5046" t="s">
        <v>66</v>
      </c>
      <c r="K5046">
        <v>4</v>
      </c>
      <c r="M5046" s="1">
        <v>39326</v>
      </c>
      <c r="N5046" s="1">
        <v>39925</v>
      </c>
      <c r="O5046"/>
      <c r="P5046"/>
      <c r="Q5046"/>
      <c r="R5046"/>
    </row>
    <row r="5047" spans="1:18" x14ac:dyDescent="0.2">
      <c r="A5047" t="s">
        <v>18664</v>
      </c>
      <c r="B5047" t="s">
        <v>18665</v>
      </c>
      <c r="C5047" t="s">
        <v>18666</v>
      </c>
      <c r="E5047">
        <v>5000000</v>
      </c>
      <c r="F5047" t="s">
        <v>18</v>
      </c>
      <c r="G5047" t="s">
        <v>25</v>
      </c>
      <c r="H5047" t="s">
        <v>208</v>
      </c>
      <c r="I5047" t="s">
        <v>2182</v>
      </c>
      <c r="J5047" t="s">
        <v>2183</v>
      </c>
      <c r="K5047">
        <v>1</v>
      </c>
      <c r="L5047" s="1">
        <v>39448</v>
      </c>
      <c r="M5047" s="1">
        <v>41829</v>
      </c>
      <c r="N5047" s="1">
        <v>41829</v>
      </c>
    </row>
    <row r="5048" spans="1:18" x14ac:dyDescent="0.2">
      <c r="A5048" t="s">
        <v>18667</v>
      </c>
      <c r="B5048" t="s">
        <v>18668</v>
      </c>
      <c r="C5048" t="s">
        <v>18669</v>
      </c>
      <c r="D5048" t="s">
        <v>379</v>
      </c>
      <c r="E5048">
        <v>500000</v>
      </c>
      <c r="F5048" t="s">
        <v>18</v>
      </c>
      <c r="G5048" t="s">
        <v>25</v>
      </c>
      <c r="H5048" t="s">
        <v>99</v>
      </c>
      <c r="I5048" t="s">
        <v>100</v>
      </c>
      <c r="J5048" t="s">
        <v>13190</v>
      </c>
      <c r="K5048">
        <v>1</v>
      </c>
      <c r="L5048" s="1">
        <v>39539</v>
      </c>
      <c r="M5048" s="1">
        <v>41954</v>
      </c>
      <c r="N5048" s="1">
        <v>41954</v>
      </c>
    </row>
    <row r="5049" spans="1:18" x14ac:dyDescent="0.2">
      <c r="A5049" t="s">
        <v>18670</v>
      </c>
      <c r="B5049" t="s">
        <v>18671</v>
      </c>
      <c r="C5049" t="s">
        <v>18672</v>
      </c>
      <c r="D5049" t="s">
        <v>42</v>
      </c>
      <c r="E5049">
        <v>3770000</v>
      </c>
      <c r="F5049" t="s">
        <v>18</v>
      </c>
      <c r="G5049" t="s">
        <v>222</v>
      </c>
      <c r="H5049">
        <v>7</v>
      </c>
      <c r="I5049" t="s">
        <v>293</v>
      </c>
      <c r="J5049" t="s">
        <v>293</v>
      </c>
      <c r="K5049">
        <v>1</v>
      </c>
      <c r="L5049" s="1">
        <v>37987</v>
      </c>
      <c r="M5049" s="1">
        <v>39388</v>
      </c>
      <c r="N5049" s="1">
        <v>39388</v>
      </c>
    </row>
    <row r="5050" spans="1:18" x14ac:dyDescent="0.2">
      <c r="A5050" t="s">
        <v>18673</v>
      </c>
      <c r="B5050" t="s">
        <v>18674</v>
      </c>
      <c r="C5050" t="s">
        <v>18675</v>
      </c>
      <c r="D5050" t="s">
        <v>63</v>
      </c>
      <c r="E5050">
        <v>8000000</v>
      </c>
      <c r="F5050" t="s">
        <v>18</v>
      </c>
      <c r="G5050" t="s">
        <v>25</v>
      </c>
      <c r="H5050" t="s">
        <v>286</v>
      </c>
      <c r="I5050" t="s">
        <v>1030</v>
      </c>
      <c r="J5050" t="s">
        <v>1030</v>
      </c>
      <c r="K5050">
        <v>2</v>
      </c>
      <c r="L5050" s="1">
        <v>33604</v>
      </c>
      <c r="M5050" s="1">
        <v>38653</v>
      </c>
      <c r="N5050" s="1">
        <v>39647</v>
      </c>
    </row>
    <row r="5051" spans="1:18" x14ac:dyDescent="0.2">
      <c r="A5051" t="s">
        <v>18676</v>
      </c>
      <c r="B5051" t="s">
        <v>18677</v>
      </c>
      <c r="C5051" t="s">
        <v>18678</v>
      </c>
      <c r="D5051" t="s">
        <v>2326</v>
      </c>
      <c r="E5051">
        <v>3500000</v>
      </c>
      <c r="F5051" t="s">
        <v>113</v>
      </c>
      <c r="G5051" t="s">
        <v>25</v>
      </c>
      <c r="H5051" t="s">
        <v>286</v>
      </c>
      <c r="I5051" t="s">
        <v>874</v>
      </c>
      <c r="J5051" t="s">
        <v>5304</v>
      </c>
      <c r="K5051">
        <v>1</v>
      </c>
      <c r="L5051" s="1">
        <v>33970</v>
      </c>
      <c r="M5051" s="1">
        <v>38526</v>
      </c>
      <c r="N5051" s="1">
        <v>38526</v>
      </c>
    </row>
    <row r="5052" spans="1:18" x14ac:dyDescent="0.2">
      <c r="A5052" t="s">
        <v>18679</v>
      </c>
      <c r="B5052" t="s">
        <v>18680</v>
      </c>
      <c r="C5052" t="s">
        <v>18681</v>
      </c>
      <c r="D5052" t="s">
        <v>50</v>
      </c>
      <c r="E5052">
        <v>40000</v>
      </c>
      <c r="F5052" t="s">
        <v>18</v>
      </c>
      <c r="G5052" t="s">
        <v>76</v>
      </c>
      <c r="H5052">
        <v>12</v>
      </c>
      <c r="I5052" t="s">
        <v>77</v>
      </c>
      <c r="J5052" t="s">
        <v>77</v>
      </c>
      <c r="K5052">
        <v>1</v>
      </c>
      <c r="L5052" s="1">
        <v>41275</v>
      </c>
      <c r="M5052" s="1">
        <v>41620</v>
      </c>
      <c r="N5052" s="1">
        <v>41620</v>
      </c>
    </row>
    <row r="5053" spans="1:18" hidden="1" x14ac:dyDescent="0.2">
      <c r="A5053" t="s">
        <v>18682</v>
      </c>
      <c r="B5053" t="s">
        <v>18683</v>
      </c>
      <c r="C5053" t="s">
        <v>18684</v>
      </c>
      <c r="D5053" t="s">
        <v>357</v>
      </c>
      <c r="E5053">
        <v>10000000</v>
      </c>
      <c r="F5053" t="s">
        <v>18</v>
      </c>
      <c r="G5053" t="s">
        <v>222</v>
      </c>
      <c r="H5053">
        <v>8</v>
      </c>
      <c r="I5053" t="s">
        <v>7950</v>
      </c>
      <c r="J5053" t="s">
        <v>7950</v>
      </c>
      <c r="K5053">
        <v>1</v>
      </c>
      <c r="M5053" s="1">
        <v>41541</v>
      </c>
      <c r="N5053" s="1">
        <v>41541</v>
      </c>
      <c r="O5053"/>
      <c r="P5053"/>
      <c r="Q5053"/>
      <c r="R5053"/>
    </row>
    <row r="5054" spans="1:18" x14ac:dyDescent="0.2">
      <c r="A5054" t="s">
        <v>18685</v>
      </c>
      <c r="B5054" t="s">
        <v>18686</v>
      </c>
      <c r="C5054" t="s">
        <v>18687</v>
      </c>
      <c r="D5054" t="s">
        <v>18688</v>
      </c>
      <c r="E5054">
        <v>262927.25679999997</v>
      </c>
      <c r="F5054" t="s">
        <v>18</v>
      </c>
      <c r="G5054" t="s">
        <v>222</v>
      </c>
      <c r="H5054">
        <v>5</v>
      </c>
      <c r="I5054" t="s">
        <v>15088</v>
      </c>
      <c r="J5054" t="s">
        <v>15088</v>
      </c>
      <c r="K5054">
        <v>1</v>
      </c>
      <c r="L5054" s="1">
        <v>40252</v>
      </c>
      <c r="M5054" s="1">
        <v>41255</v>
      </c>
      <c r="N5054" s="1">
        <v>41255</v>
      </c>
    </row>
    <row r="5055" spans="1:18" x14ac:dyDescent="0.2">
      <c r="A5055" t="s">
        <v>18689</v>
      </c>
      <c r="B5055" t="s">
        <v>18690</v>
      </c>
      <c r="C5055" t="s">
        <v>18691</v>
      </c>
      <c r="D5055" t="s">
        <v>18692</v>
      </c>
      <c r="E5055">
        <v>7817974</v>
      </c>
      <c r="F5055" t="s">
        <v>18</v>
      </c>
      <c r="G5055" t="s">
        <v>222</v>
      </c>
      <c r="H5055">
        <v>2</v>
      </c>
      <c r="I5055" t="s">
        <v>223</v>
      </c>
      <c r="J5055" t="s">
        <v>18693</v>
      </c>
      <c r="K5055">
        <v>4</v>
      </c>
      <c r="L5055" s="1">
        <v>41196</v>
      </c>
      <c r="M5055" s="1">
        <v>41183</v>
      </c>
      <c r="N5055" s="1">
        <v>41913</v>
      </c>
    </row>
    <row r="5056" spans="1:18" hidden="1" x14ac:dyDescent="0.2">
      <c r="A5056" t="s">
        <v>18694</v>
      </c>
      <c r="B5056" t="s">
        <v>18695</v>
      </c>
      <c r="E5056">
        <v>47265574.009999998</v>
      </c>
      <c r="F5056" t="s">
        <v>207</v>
      </c>
      <c r="G5056" t="s">
        <v>322</v>
      </c>
      <c r="H5056">
        <v>9</v>
      </c>
      <c r="I5056" t="s">
        <v>323</v>
      </c>
      <c r="J5056" t="s">
        <v>323</v>
      </c>
      <c r="K5056">
        <v>1</v>
      </c>
      <c r="M5056" s="1">
        <v>39239</v>
      </c>
      <c r="N5056" s="1">
        <v>39239</v>
      </c>
      <c r="O5056"/>
      <c r="P5056"/>
      <c r="Q5056"/>
      <c r="R5056"/>
    </row>
    <row r="5057" spans="1:18" hidden="1" x14ac:dyDescent="0.2">
      <c r="A5057" t="s">
        <v>18696</v>
      </c>
      <c r="B5057" t="s">
        <v>18697</v>
      </c>
      <c r="C5057" t="s">
        <v>18698</v>
      </c>
      <c r="D5057" t="s">
        <v>3733</v>
      </c>
      <c r="E5057">
        <v>2100000</v>
      </c>
      <c r="F5057" t="s">
        <v>18</v>
      </c>
      <c r="G5057" t="s">
        <v>25</v>
      </c>
      <c r="H5057" t="s">
        <v>64</v>
      </c>
      <c r="I5057" t="s">
        <v>65</v>
      </c>
      <c r="J5057" t="s">
        <v>1402</v>
      </c>
      <c r="K5057">
        <v>2</v>
      </c>
      <c r="M5057" s="1">
        <v>39301</v>
      </c>
      <c r="N5057" s="1">
        <v>39377</v>
      </c>
      <c r="O5057"/>
      <c r="P5057"/>
      <c r="Q5057"/>
      <c r="R5057"/>
    </row>
    <row r="5058" spans="1:18" x14ac:dyDescent="0.2">
      <c r="A5058" t="s">
        <v>18699</v>
      </c>
      <c r="B5058" t="s">
        <v>18700</v>
      </c>
      <c r="C5058" t="s">
        <v>18701</v>
      </c>
      <c r="D5058" t="s">
        <v>766</v>
      </c>
      <c r="E5058">
        <v>2056426</v>
      </c>
      <c r="F5058" t="s">
        <v>18</v>
      </c>
      <c r="G5058" t="s">
        <v>25</v>
      </c>
      <c r="H5058" t="s">
        <v>106</v>
      </c>
      <c r="I5058" t="s">
        <v>596</v>
      </c>
      <c r="J5058" t="s">
        <v>18702</v>
      </c>
      <c r="K5058">
        <v>3</v>
      </c>
      <c r="L5058" s="1">
        <v>37622</v>
      </c>
      <c r="M5058" s="1">
        <v>38754</v>
      </c>
      <c r="N5058" s="1">
        <v>41144</v>
      </c>
    </row>
    <row r="5059" spans="1:18" x14ac:dyDescent="0.2">
      <c r="A5059" t="s">
        <v>18703</v>
      </c>
      <c r="B5059" t="s">
        <v>18704</v>
      </c>
      <c r="C5059" t="s">
        <v>18705</v>
      </c>
      <c r="D5059" t="s">
        <v>18706</v>
      </c>
      <c r="E5059">
        <v>11674955</v>
      </c>
      <c r="F5059" t="s">
        <v>18</v>
      </c>
      <c r="G5059" t="s">
        <v>25</v>
      </c>
      <c r="H5059" t="s">
        <v>142</v>
      </c>
      <c r="I5059" t="s">
        <v>143</v>
      </c>
      <c r="J5059" t="s">
        <v>438</v>
      </c>
      <c r="K5059">
        <v>2</v>
      </c>
      <c r="L5059" s="1">
        <v>41306</v>
      </c>
      <c r="M5059" s="1">
        <v>41899</v>
      </c>
      <c r="N5059" s="1">
        <v>42193</v>
      </c>
    </row>
    <row r="5060" spans="1:18" hidden="1" x14ac:dyDescent="0.2">
      <c r="A5060" t="s">
        <v>18707</v>
      </c>
      <c r="B5060" t="s">
        <v>18708</v>
      </c>
      <c r="C5060" t="s">
        <v>18709</v>
      </c>
      <c r="D5060" t="s">
        <v>42</v>
      </c>
      <c r="E5060" t="s">
        <v>43</v>
      </c>
      <c r="F5060" t="s">
        <v>18</v>
      </c>
      <c r="G5060" t="s">
        <v>347</v>
      </c>
      <c r="H5060">
        <v>11</v>
      </c>
      <c r="I5060" t="s">
        <v>6825</v>
      </c>
      <c r="J5060" t="s">
        <v>6825</v>
      </c>
      <c r="K5060">
        <v>1</v>
      </c>
      <c r="L5060" s="1">
        <v>39448</v>
      </c>
      <c r="M5060" s="1">
        <v>41026</v>
      </c>
      <c r="N5060" s="1">
        <v>41026</v>
      </c>
      <c r="O5060"/>
      <c r="P5060"/>
      <c r="Q5060"/>
      <c r="R5060"/>
    </row>
    <row r="5061" spans="1:18" x14ac:dyDescent="0.2">
      <c r="A5061" t="s">
        <v>18710</v>
      </c>
      <c r="B5061" t="s">
        <v>18711</v>
      </c>
      <c r="C5061" t="s">
        <v>18712</v>
      </c>
      <c r="D5061" t="s">
        <v>18713</v>
      </c>
      <c r="E5061">
        <v>22900000</v>
      </c>
      <c r="F5061" t="s">
        <v>113</v>
      </c>
      <c r="G5061" t="s">
        <v>25</v>
      </c>
      <c r="H5061" t="s">
        <v>89</v>
      </c>
      <c r="I5061" t="s">
        <v>727</v>
      </c>
      <c r="J5061" t="s">
        <v>8365</v>
      </c>
      <c r="K5061">
        <v>2</v>
      </c>
      <c r="L5061" s="1">
        <v>35796</v>
      </c>
      <c r="M5061" s="1">
        <v>36892</v>
      </c>
      <c r="N5061" s="1">
        <v>37728</v>
      </c>
    </row>
    <row r="5062" spans="1:18" x14ac:dyDescent="0.2">
      <c r="A5062" t="s">
        <v>18714</v>
      </c>
      <c r="B5062" t="s">
        <v>18715</v>
      </c>
      <c r="C5062" t="s">
        <v>18716</v>
      </c>
      <c r="D5062" t="s">
        <v>18717</v>
      </c>
      <c r="E5062">
        <v>17136</v>
      </c>
      <c r="F5062" t="s">
        <v>18</v>
      </c>
      <c r="G5062" t="s">
        <v>4699</v>
      </c>
      <c r="H5062">
        <v>10</v>
      </c>
      <c r="I5062" t="s">
        <v>4700</v>
      </c>
      <c r="J5062" t="s">
        <v>4701</v>
      </c>
      <c r="K5062">
        <v>1</v>
      </c>
      <c r="L5062" s="1">
        <v>41699</v>
      </c>
      <c r="M5062" s="1">
        <v>42140</v>
      </c>
      <c r="N5062" s="1">
        <v>42140</v>
      </c>
    </row>
    <row r="5063" spans="1:18" x14ac:dyDescent="0.2">
      <c r="A5063" t="s">
        <v>18718</v>
      </c>
      <c r="B5063" t="s">
        <v>18719</v>
      </c>
      <c r="C5063" t="s">
        <v>18720</v>
      </c>
      <c r="D5063" t="s">
        <v>42</v>
      </c>
      <c r="E5063">
        <v>3073977</v>
      </c>
      <c r="F5063" t="s">
        <v>18</v>
      </c>
      <c r="G5063" t="s">
        <v>25</v>
      </c>
      <c r="H5063" t="s">
        <v>106</v>
      </c>
      <c r="I5063" t="s">
        <v>107</v>
      </c>
      <c r="J5063" t="s">
        <v>108</v>
      </c>
      <c r="K5063">
        <v>2</v>
      </c>
      <c r="L5063" s="1">
        <v>35796</v>
      </c>
      <c r="M5063" s="1">
        <v>40065</v>
      </c>
      <c r="N5063" s="1">
        <v>40406</v>
      </c>
    </row>
    <row r="5064" spans="1:18" hidden="1" x14ac:dyDescent="0.2">
      <c r="A5064" t="s">
        <v>18721</v>
      </c>
      <c r="B5064" t="s">
        <v>18722</v>
      </c>
      <c r="C5064" t="s">
        <v>18723</v>
      </c>
      <c r="D5064" t="s">
        <v>18724</v>
      </c>
      <c r="E5064" t="s">
        <v>43</v>
      </c>
      <c r="F5064" t="s">
        <v>18</v>
      </c>
      <c r="G5064" t="s">
        <v>25</v>
      </c>
      <c r="H5064" t="s">
        <v>64</v>
      </c>
      <c r="I5064" t="s">
        <v>65</v>
      </c>
      <c r="J5064" t="s">
        <v>66</v>
      </c>
      <c r="K5064">
        <v>1</v>
      </c>
      <c r="L5064" s="1">
        <v>40179</v>
      </c>
      <c r="M5064" s="1">
        <v>40513</v>
      </c>
      <c r="N5064" s="1">
        <v>40513</v>
      </c>
      <c r="O5064"/>
      <c r="P5064"/>
      <c r="Q5064"/>
      <c r="R5064"/>
    </row>
    <row r="5065" spans="1:18" x14ac:dyDescent="0.2">
      <c r="A5065" t="s">
        <v>18725</v>
      </c>
      <c r="B5065" t="s">
        <v>18726</v>
      </c>
      <c r="C5065" t="s">
        <v>18727</v>
      </c>
      <c r="D5065" t="s">
        <v>18728</v>
      </c>
      <c r="E5065">
        <v>27300000</v>
      </c>
      <c r="F5065" t="s">
        <v>113</v>
      </c>
      <c r="G5065" t="s">
        <v>25</v>
      </c>
      <c r="H5065" t="s">
        <v>158</v>
      </c>
      <c r="I5065" t="s">
        <v>244</v>
      </c>
      <c r="J5065" t="s">
        <v>245</v>
      </c>
      <c r="K5065">
        <v>3</v>
      </c>
      <c r="L5065" s="1">
        <v>35796</v>
      </c>
      <c r="M5065" s="1">
        <v>36220</v>
      </c>
      <c r="N5065" s="1">
        <v>38027</v>
      </c>
    </row>
    <row r="5066" spans="1:18" x14ac:dyDescent="0.2">
      <c r="A5066" t="s">
        <v>18729</v>
      </c>
      <c r="B5066" t="s">
        <v>18730</v>
      </c>
      <c r="C5066" t="s">
        <v>18731</v>
      </c>
      <c r="D5066" t="s">
        <v>18732</v>
      </c>
      <c r="E5066">
        <v>5000000</v>
      </c>
      <c r="F5066" t="s">
        <v>207</v>
      </c>
      <c r="G5066" t="s">
        <v>25</v>
      </c>
      <c r="H5066" t="s">
        <v>64</v>
      </c>
      <c r="I5066" t="s">
        <v>95</v>
      </c>
      <c r="J5066" t="s">
        <v>95</v>
      </c>
      <c r="K5066">
        <v>1</v>
      </c>
      <c r="L5066" s="1">
        <v>38569</v>
      </c>
      <c r="M5066" s="1">
        <v>38749</v>
      </c>
      <c r="N5066" s="1">
        <v>38749</v>
      </c>
    </row>
    <row r="5067" spans="1:18" x14ac:dyDescent="0.2">
      <c r="A5067" t="s">
        <v>18733</v>
      </c>
      <c r="B5067" t="s">
        <v>18734</v>
      </c>
      <c r="C5067" t="s">
        <v>18735</v>
      </c>
      <c r="D5067" t="s">
        <v>42</v>
      </c>
      <c r="E5067">
        <v>22465006</v>
      </c>
      <c r="F5067" t="s">
        <v>689</v>
      </c>
      <c r="G5067" t="s">
        <v>25</v>
      </c>
      <c r="H5067" t="s">
        <v>99</v>
      </c>
      <c r="I5067" t="s">
        <v>100</v>
      </c>
      <c r="J5067" t="s">
        <v>18736</v>
      </c>
      <c r="K5067">
        <v>7</v>
      </c>
      <c r="L5067" s="1">
        <v>31048</v>
      </c>
      <c r="M5067" s="1">
        <v>40471</v>
      </c>
      <c r="N5067" s="1">
        <v>42173</v>
      </c>
    </row>
    <row r="5068" spans="1:18" x14ac:dyDescent="0.2">
      <c r="A5068" t="s">
        <v>18737</v>
      </c>
      <c r="B5068" t="s">
        <v>18738</v>
      </c>
      <c r="C5068" t="s">
        <v>18739</v>
      </c>
      <c r="D5068" t="s">
        <v>7367</v>
      </c>
      <c r="E5068">
        <v>21000000</v>
      </c>
      <c r="F5068" t="s">
        <v>207</v>
      </c>
      <c r="G5068" t="s">
        <v>25</v>
      </c>
      <c r="H5068" t="s">
        <v>89</v>
      </c>
      <c r="I5068" t="s">
        <v>1132</v>
      </c>
      <c r="J5068" t="s">
        <v>11327</v>
      </c>
      <c r="K5068">
        <v>2</v>
      </c>
      <c r="L5068" s="1">
        <v>36161</v>
      </c>
      <c r="M5068" s="1">
        <v>38832</v>
      </c>
      <c r="N5068" s="1">
        <v>39173</v>
      </c>
    </row>
    <row r="5069" spans="1:18" hidden="1" x14ac:dyDescent="0.2">
      <c r="A5069" t="s">
        <v>18740</v>
      </c>
      <c r="B5069" t="s">
        <v>18741</v>
      </c>
      <c r="C5069" t="s">
        <v>18742</v>
      </c>
      <c r="D5069" t="s">
        <v>1503</v>
      </c>
      <c r="E5069">
        <v>18722511</v>
      </c>
      <c r="F5069" t="s">
        <v>18</v>
      </c>
      <c r="G5069" t="s">
        <v>25</v>
      </c>
      <c r="H5069" t="s">
        <v>286</v>
      </c>
      <c r="I5069" t="s">
        <v>874</v>
      </c>
      <c r="J5069" t="s">
        <v>9302</v>
      </c>
      <c r="K5069">
        <v>4</v>
      </c>
      <c r="M5069" s="1">
        <v>40032</v>
      </c>
      <c r="N5069" s="1">
        <v>41151</v>
      </c>
      <c r="O5069"/>
      <c r="P5069"/>
      <c r="Q5069"/>
      <c r="R5069"/>
    </row>
    <row r="5070" spans="1:18" x14ac:dyDescent="0.2">
      <c r="A5070" t="s">
        <v>18743</v>
      </c>
      <c r="B5070" t="s">
        <v>18744</v>
      </c>
      <c r="C5070" t="s">
        <v>18745</v>
      </c>
      <c r="D5070" t="s">
        <v>264</v>
      </c>
      <c r="E5070">
        <v>2500000</v>
      </c>
      <c r="F5070" t="s">
        <v>18</v>
      </c>
      <c r="G5070" t="s">
        <v>25</v>
      </c>
      <c r="H5070" t="s">
        <v>64</v>
      </c>
      <c r="I5070" t="s">
        <v>65</v>
      </c>
      <c r="J5070" t="s">
        <v>1251</v>
      </c>
      <c r="K5070">
        <v>1</v>
      </c>
      <c r="L5070" s="1">
        <v>36526</v>
      </c>
      <c r="M5070" s="1">
        <v>38819</v>
      </c>
      <c r="N5070" s="1">
        <v>38819</v>
      </c>
    </row>
    <row r="5071" spans="1:18" hidden="1" x14ac:dyDescent="0.2">
      <c r="A5071" t="s">
        <v>18746</v>
      </c>
      <c r="B5071" t="s">
        <v>18747</v>
      </c>
      <c r="C5071" t="s">
        <v>18748</v>
      </c>
      <c r="D5071" t="s">
        <v>18749</v>
      </c>
      <c r="E5071">
        <v>693000</v>
      </c>
      <c r="F5071" t="s">
        <v>18</v>
      </c>
      <c r="K5071">
        <v>2</v>
      </c>
      <c r="M5071" s="1">
        <v>42036</v>
      </c>
      <c r="N5071" s="1">
        <v>42319</v>
      </c>
      <c r="O5071"/>
      <c r="P5071"/>
      <c r="Q5071"/>
      <c r="R5071"/>
    </row>
    <row r="5072" spans="1:18" x14ac:dyDescent="0.2">
      <c r="A5072" t="s">
        <v>18750</v>
      </c>
      <c r="B5072" t="s">
        <v>18751</v>
      </c>
      <c r="C5072" t="s">
        <v>18752</v>
      </c>
      <c r="D5072" t="s">
        <v>1503</v>
      </c>
      <c r="E5072">
        <v>1595790</v>
      </c>
      <c r="F5072" t="s">
        <v>207</v>
      </c>
      <c r="K5072">
        <v>2</v>
      </c>
      <c r="L5072" s="1">
        <v>39630</v>
      </c>
      <c r="M5072" s="1">
        <v>39569</v>
      </c>
      <c r="N5072" s="1">
        <v>39814</v>
      </c>
    </row>
    <row r="5073" spans="1:18" hidden="1" x14ac:dyDescent="0.2">
      <c r="A5073" t="s">
        <v>18753</v>
      </c>
      <c r="B5073" t="s">
        <v>18754</v>
      </c>
      <c r="C5073" t="s">
        <v>18755</v>
      </c>
      <c r="D5073" t="s">
        <v>18756</v>
      </c>
      <c r="E5073" t="s">
        <v>43</v>
      </c>
      <c r="F5073" t="s">
        <v>18</v>
      </c>
      <c r="K5073">
        <v>1</v>
      </c>
      <c r="L5073" s="1">
        <v>41275</v>
      </c>
      <c r="M5073" s="1">
        <v>42222</v>
      </c>
      <c r="N5073" s="1">
        <v>42222</v>
      </c>
      <c r="O5073"/>
      <c r="P5073"/>
      <c r="Q5073"/>
      <c r="R5073"/>
    </row>
    <row r="5074" spans="1:18" x14ac:dyDescent="0.2">
      <c r="A5074" t="s">
        <v>18757</v>
      </c>
      <c r="B5074" t="s">
        <v>18758</v>
      </c>
      <c r="C5074" t="s">
        <v>18759</v>
      </c>
      <c r="D5074" t="s">
        <v>18760</v>
      </c>
      <c r="E5074">
        <v>750000</v>
      </c>
      <c r="F5074" t="s">
        <v>18</v>
      </c>
      <c r="G5074" t="s">
        <v>25</v>
      </c>
      <c r="H5074" t="s">
        <v>106</v>
      </c>
      <c r="I5074" t="s">
        <v>107</v>
      </c>
      <c r="J5074" t="s">
        <v>108</v>
      </c>
      <c r="K5074">
        <v>1</v>
      </c>
      <c r="L5074" s="1">
        <v>41244</v>
      </c>
      <c r="M5074" s="1">
        <v>41365</v>
      </c>
      <c r="N5074" s="1">
        <v>41365</v>
      </c>
    </row>
    <row r="5075" spans="1:18" x14ac:dyDescent="0.2">
      <c r="A5075" t="s">
        <v>18761</v>
      </c>
      <c r="B5075" t="s">
        <v>18762</v>
      </c>
      <c r="C5075" t="s">
        <v>18763</v>
      </c>
      <c r="D5075" t="s">
        <v>18764</v>
      </c>
      <c r="E5075">
        <v>643000</v>
      </c>
      <c r="F5075" t="s">
        <v>18</v>
      </c>
      <c r="G5075" t="s">
        <v>25</v>
      </c>
      <c r="H5075" t="s">
        <v>106</v>
      </c>
      <c r="I5075" t="s">
        <v>107</v>
      </c>
      <c r="J5075" t="s">
        <v>108</v>
      </c>
      <c r="K5075">
        <v>2</v>
      </c>
      <c r="L5075" s="1">
        <v>41061</v>
      </c>
      <c r="M5075" s="1">
        <v>41904</v>
      </c>
      <c r="N5075" s="1">
        <v>41920</v>
      </c>
    </row>
    <row r="5076" spans="1:18" x14ac:dyDescent="0.2">
      <c r="A5076" t="s">
        <v>18765</v>
      </c>
      <c r="B5076" t="s">
        <v>18766</v>
      </c>
      <c r="C5076" t="s">
        <v>18767</v>
      </c>
      <c r="D5076" t="s">
        <v>18768</v>
      </c>
      <c r="E5076">
        <v>8700000</v>
      </c>
      <c r="F5076" t="s">
        <v>18</v>
      </c>
      <c r="G5076" t="s">
        <v>25</v>
      </c>
      <c r="H5076" t="s">
        <v>5945</v>
      </c>
      <c r="I5076" t="s">
        <v>10777</v>
      </c>
      <c r="J5076" t="s">
        <v>18769</v>
      </c>
      <c r="K5076">
        <v>2</v>
      </c>
      <c r="L5076" s="1">
        <v>38496</v>
      </c>
      <c r="M5076" s="1">
        <v>39052</v>
      </c>
      <c r="N5076" s="1">
        <v>39335</v>
      </c>
    </row>
    <row r="5077" spans="1:18" x14ac:dyDescent="0.2">
      <c r="A5077" t="s">
        <v>18770</v>
      </c>
      <c r="B5077" t="s">
        <v>18771</v>
      </c>
      <c r="C5077" t="s">
        <v>18772</v>
      </c>
      <c r="D5077" t="s">
        <v>42</v>
      </c>
      <c r="E5077">
        <v>33000000</v>
      </c>
      <c r="F5077" t="s">
        <v>113</v>
      </c>
      <c r="G5077" t="s">
        <v>25</v>
      </c>
      <c r="H5077" t="s">
        <v>158</v>
      </c>
      <c r="I5077" t="s">
        <v>244</v>
      </c>
      <c r="J5077" t="s">
        <v>1714</v>
      </c>
      <c r="K5077">
        <v>2</v>
      </c>
      <c r="L5077" s="1">
        <v>35431</v>
      </c>
      <c r="M5077" s="1">
        <v>38195</v>
      </c>
      <c r="N5077" s="1">
        <v>39353</v>
      </c>
    </row>
    <row r="5078" spans="1:18" x14ac:dyDescent="0.2">
      <c r="A5078" t="s">
        <v>18773</v>
      </c>
      <c r="B5078" t="s">
        <v>18774</v>
      </c>
      <c r="C5078" t="s">
        <v>18775</v>
      </c>
      <c r="D5078" t="s">
        <v>18776</v>
      </c>
      <c r="E5078">
        <v>15000</v>
      </c>
      <c r="F5078" t="s">
        <v>18</v>
      </c>
      <c r="G5078" t="s">
        <v>25</v>
      </c>
      <c r="H5078" t="s">
        <v>1352</v>
      </c>
      <c r="I5078" t="s">
        <v>1353</v>
      </c>
      <c r="J5078" t="s">
        <v>6243</v>
      </c>
      <c r="K5078">
        <v>1</v>
      </c>
      <c r="L5078" s="1">
        <v>39713</v>
      </c>
      <c r="M5078" s="1">
        <v>39713</v>
      </c>
      <c r="N5078" s="1">
        <v>39713</v>
      </c>
    </row>
    <row r="5079" spans="1:18" x14ac:dyDescent="0.2">
      <c r="A5079" t="s">
        <v>18777</v>
      </c>
      <c r="B5079" t="s">
        <v>18778</v>
      </c>
      <c r="C5079" t="s">
        <v>18779</v>
      </c>
      <c r="D5079" t="s">
        <v>18780</v>
      </c>
      <c r="E5079">
        <v>640000</v>
      </c>
      <c r="F5079" t="s">
        <v>18</v>
      </c>
      <c r="G5079" t="s">
        <v>25</v>
      </c>
      <c r="H5079" t="s">
        <v>64</v>
      </c>
      <c r="I5079" t="s">
        <v>95</v>
      </c>
      <c r="J5079" t="s">
        <v>353</v>
      </c>
      <c r="K5079">
        <v>3</v>
      </c>
      <c r="L5079" s="1">
        <v>40940</v>
      </c>
      <c r="M5079" s="1">
        <v>41183</v>
      </c>
      <c r="N5079" s="1">
        <v>41640</v>
      </c>
    </row>
    <row r="5080" spans="1:18" x14ac:dyDescent="0.2">
      <c r="A5080" t="s">
        <v>18781</v>
      </c>
      <c r="B5080" t="s">
        <v>18782</v>
      </c>
      <c r="C5080" t="s">
        <v>18783</v>
      </c>
      <c r="D5080" t="s">
        <v>18784</v>
      </c>
      <c r="E5080">
        <v>5000000</v>
      </c>
      <c r="F5080" t="s">
        <v>18</v>
      </c>
      <c r="G5080" t="s">
        <v>19</v>
      </c>
      <c r="H5080">
        <v>5</v>
      </c>
      <c r="I5080" t="s">
        <v>2912</v>
      </c>
      <c r="J5080" t="s">
        <v>2912</v>
      </c>
      <c r="K5080">
        <v>1</v>
      </c>
      <c r="L5080" s="1">
        <v>39203</v>
      </c>
      <c r="M5080" s="1">
        <v>40527</v>
      </c>
      <c r="N5080" s="1">
        <v>40527</v>
      </c>
    </row>
    <row r="5081" spans="1:18" x14ac:dyDescent="0.2">
      <c r="A5081" t="s">
        <v>18785</v>
      </c>
      <c r="B5081" t="s">
        <v>18786</v>
      </c>
      <c r="C5081" t="s">
        <v>18787</v>
      </c>
      <c r="D5081" t="s">
        <v>18788</v>
      </c>
      <c r="E5081">
        <v>3067000</v>
      </c>
      <c r="F5081" t="s">
        <v>113</v>
      </c>
      <c r="G5081" t="s">
        <v>25</v>
      </c>
      <c r="H5081" t="s">
        <v>64</v>
      </c>
      <c r="I5081" t="s">
        <v>65</v>
      </c>
      <c r="J5081" t="s">
        <v>71</v>
      </c>
      <c r="K5081">
        <v>3</v>
      </c>
      <c r="L5081" s="1">
        <v>40913</v>
      </c>
      <c r="M5081" s="1">
        <v>40909</v>
      </c>
      <c r="N5081" s="1">
        <v>41890</v>
      </c>
    </row>
    <row r="5082" spans="1:18" x14ac:dyDescent="0.2">
      <c r="A5082" t="s">
        <v>18789</v>
      </c>
      <c r="B5082" t="s">
        <v>18790</v>
      </c>
      <c r="C5082" t="s">
        <v>18791</v>
      </c>
      <c r="D5082" t="s">
        <v>56</v>
      </c>
      <c r="E5082">
        <v>29769365</v>
      </c>
      <c r="F5082" t="s">
        <v>18</v>
      </c>
      <c r="G5082" t="s">
        <v>128</v>
      </c>
      <c r="H5082" t="s">
        <v>129</v>
      </c>
      <c r="I5082" t="s">
        <v>130</v>
      </c>
      <c r="J5082" t="s">
        <v>130</v>
      </c>
      <c r="K5082">
        <v>4</v>
      </c>
      <c r="L5082" s="1">
        <v>40544</v>
      </c>
      <c r="M5082" s="1">
        <v>40777</v>
      </c>
      <c r="N5082" s="1">
        <v>42195</v>
      </c>
    </row>
    <row r="5083" spans="1:18" x14ac:dyDescent="0.2">
      <c r="A5083" t="s">
        <v>18792</v>
      </c>
      <c r="B5083" t="s">
        <v>18793</v>
      </c>
      <c r="C5083" t="s">
        <v>18794</v>
      </c>
      <c r="D5083" t="s">
        <v>18795</v>
      </c>
      <c r="E5083">
        <v>3550000</v>
      </c>
      <c r="F5083" t="s">
        <v>18</v>
      </c>
      <c r="G5083" t="s">
        <v>25</v>
      </c>
      <c r="H5083" t="s">
        <v>44</v>
      </c>
      <c r="I5083" t="s">
        <v>282</v>
      </c>
      <c r="J5083" t="s">
        <v>10030</v>
      </c>
      <c r="K5083">
        <v>1</v>
      </c>
      <c r="L5083" s="1">
        <v>39814</v>
      </c>
      <c r="M5083" s="1">
        <v>41891</v>
      </c>
      <c r="N5083" s="1">
        <v>41891</v>
      </c>
    </row>
    <row r="5084" spans="1:18" hidden="1" x14ac:dyDescent="0.2">
      <c r="A5084" t="s">
        <v>18796</v>
      </c>
      <c r="B5084" t="s">
        <v>18797</v>
      </c>
      <c r="C5084" t="s">
        <v>18798</v>
      </c>
      <c r="D5084" t="s">
        <v>2326</v>
      </c>
      <c r="E5084" t="s">
        <v>43</v>
      </c>
      <c r="F5084" t="s">
        <v>18</v>
      </c>
      <c r="G5084" t="s">
        <v>25</v>
      </c>
      <c r="H5084" t="s">
        <v>82</v>
      </c>
      <c r="I5084" t="s">
        <v>9608</v>
      </c>
      <c r="J5084" t="s">
        <v>9608</v>
      </c>
      <c r="K5084">
        <v>1</v>
      </c>
      <c r="L5084" s="1">
        <v>42002</v>
      </c>
      <c r="M5084" s="1">
        <v>42002</v>
      </c>
      <c r="N5084" s="1">
        <v>42002</v>
      </c>
      <c r="O5084"/>
      <c r="P5084"/>
      <c r="Q5084"/>
      <c r="R5084"/>
    </row>
    <row r="5085" spans="1:18" hidden="1" x14ac:dyDescent="0.2">
      <c r="A5085" t="s">
        <v>18799</v>
      </c>
      <c r="B5085" t="s">
        <v>18800</v>
      </c>
      <c r="C5085" t="s">
        <v>18801</v>
      </c>
      <c r="D5085" t="s">
        <v>18795</v>
      </c>
      <c r="E5085">
        <v>100000</v>
      </c>
      <c r="F5085" t="s">
        <v>18</v>
      </c>
      <c r="G5085" t="s">
        <v>14338</v>
      </c>
      <c r="H5085">
        <v>4</v>
      </c>
      <c r="I5085" t="s">
        <v>14339</v>
      </c>
      <c r="J5085" t="s">
        <v>14339</v>
      </c>
      <c r="K5085">
        <v>1</v>
      </c>
      <c r="M5085" s="1">
        <v>42275</v>
      </c>
      <c r="N5085" s="1">
        <v>42275</v>
      </c>
      <c r="O5085"/>
      <c r="P5085"/>
      <c r="Q5085"/>
      <c r="R5085"/>
    </row>
    <row r="5086" spans="1:18" x14ac:dyDescent="0.2">
      <c r="A5086" t="s">
        <v>18802</v>
      </c>
      <c r="B5086" t="s">
        <v>18803</v>
      </c>
      <c r="C5086" t="s">
        <v>18804</v>
      </c>
      <c r="D5086" t="s">
        <v>18805</v>
      </c>
      <c r="E5086">
        <v>1121947</v>
      </c>
      <c r="F5086" t="s">
        <v>18</v>
      </c>
      <c r="K5086">
        <v>3</v>
      </c>
      <c r="L5086" s="1">
        <v>41275</v>
      </c>
      <c r="M5086" s="1">
        <v>41597</v>
      </c>
      <c r="N5086" s="1">
        <v>42200</v>
      </c>
    </row>
    <row r="5087" spans="1:18" x14ac:dyDescent="0.2">
      <c r="A5087" t="s">
        <v>18806</v>
      </c>
      <c r="B5087" t="s">
        <v>18807</v>
      </c>
      <c r="C5087" t="s">
        <v>18808</v>
      </c>
      <c r="D5087" t="s">
        <v>2222</v>
      </c>
      <c r="E5087">
        <v>250000</v>
      </c>
      <c r="F5087" t="s">
        <v>18</v>
      </c>
      <c r="G5087" t="s">
        <v>25</v>
      </c>
      <c r="H5087" t="s">
        <v>286</v>
      </c>
      <c r="I5087" t="s">
        <v>287</v>
      </c>
      <c r="J5087" t="s">
        <v>18809</v>
      </c>
      <c r="K5087">
        <v>1</v>
      </c>
      <c r="L5087" s="1">
        <v>40205</v>
      </c>
      <c r="M5087" s="1">
        <v>41775</v>
      </c>
      <c r="N5087" s="1">
        <v>41775</v>
      </c>
    </row>
    <row r="5088" spans="1:18" x14ac:dyDescent="0.2">
      <c r="A5088" t="s">
        <v>18810</v>
      </c>
      <c r="B5088" t="s">
        <v>18811</v>
      </c>
      <c r="C5088" t="s">
        <v>18812</v>
      </c>
      <c r="D5088" t="s">
        <v>18813</v>
      </c>
      <c r="E5088">
        <v>2400000</v>
      </c>
      <c r="F5088" t="s">
        <v>18</v>
      </c>
      <c r="G5088" t="s">
        <v>25</v>
      </c>
      <c r="H5088" t="s">
        <v>64</v>
      </c>
      <c r="I5088" t="s">
        <v>65</v>
      </c>
      <c r="J5088" t="s">
        <v>71</v>
      </c>
      <c r="K5088">
        <v>1</v>
      </c>
      <c r="L5088" s="1">
        <v>42036</v>
      </c>
      <c r="M5088" s="1">
        <v>42310</v>
      </c>
      <c r="N5088" s="1">
        <v>42310</v>
      </c>
    </row>
    <row r="5089" spans="1:18" x14ac:dyDescent="0.2">
      <c r="A5089" t="s">
        <v>18814</v>
      </c>
      <c r="B5089" t="s">
        <v>18815</v>
      </c>
      <c r="C5089" t="s">
        <v>18816</v>
      </c>
      <c r="D5089" t="s">
        <v>18817</v>
      </c>
      <c r="E5089">
        <v>10000</v>
      </c>
      <c r="F5089" t="s">
        <v>18</v>
      </c>
      <c r="G5089" t="s">
        <v>4627</v>
      </c>
      <c r="H5089">
        <v>13</v>
      </c>
      <c r="I5089" t="s">
        <v>4628</v>
      </c>
      <c r="J5089" t="s">
        <v>4628</v>
      </c>
      <c r="K5089">
        <v>1</v>
      </c>
      <c r="L5089" s="1">
        <v>40117</v>
      </c>
      <c r="M5089" s="1">
        <v>41197</v>
      </c>
      <c r="N5089" s="1">
        <v>41197</v>
      </c>
    </row>
    <row r="5090" spans="1:18" hidden="1" x14ac:dyDescent="0.2">
      <c r="A5090" t="s">
        <v>18818</v>
      </c>
      <c r="B5090" t="s">
        <v>18819</v>
      </c>
      <c r="C5090" t="s">
        <v>18820</v>
      </c>
      <c r="D5090" t="s">
        <v>993</v>
      </c>
      <c r="E5090" t="s">
        <v>43</v>
      </c>
      <c r="F5090" t="s">
        <v>18</v>
      </c>
      <c r="G5090" t="s">
        <v>25</v>
      </c>
      <c r="H5090" t="s">
        <v>89</v>
      </c>
      <c r="I5090" t="s">
        <v>1132</v>
      </c>
      <c r="J5090" t="s">
        <v>16885</v>
      </c>
      <c r="K5090">
        <v>1</v>
      </c>
      <c r="L5090" s="1">
        <v>40485</v>
      </c>
      <c r="M5090" s="1">
        <v>41204</v>
      </c>
      <c r="N5090" s="1">
        <v>41204</v>
      </c>
      <c r="O5090"/>
      <c r="P5090"/>
      <c r="Q5090"/>
      <c r="R5090"/>
    </row>
    <row r="5091" spans="1:18" x14ac:dyDescent="0.2">
      <c r="A5091" t="s">
        <v>18821</v>
      </c>
      <c r="B5091" t="s">
        <v>18822</v>
      </c>
      <c r="C5091" t="s">
        <v>18823</v>
      </c>
      <c r="D5091" t="s">
        <v>18824</v>
      </c>
      <c r="E5091">
        <v>117600000</v>
      </c>
      <c r="F5091" t="s">
        <v>18</v>
      </c>
      <c r="G5091" t="s">
        <v>1062</v>
      </c>
      <c r="H5091">
        <v>16</v>
      </c>
      <c r="I5091" t="s">
        <v>1704</v>
      </c>
      <c r="J5091" t="s">
        <v>1704</v>
      </c>
      <c r="K5091">
        <v>1</v>
      </c>
      <c r="L5091" s="1">
        <v>41092</v>
      </c>
      <c r="M5091" s="1">
        <v>42121</v>
      </c>
      <c r="N5091" s="1">
        <v>42121</v>
      </c>
    </row>
    <row r="5092" spans="1:18" hidden="1" x14ac:dyDescent="0.2">
      <c r="A5092" t="s">
        <v>18825</v>
      </c>
      <c r="B5092" t="s">
        <v>18826</v>
      </c>
      <c r="C5092" t="s">
        <v>18827</v>
      </c>
      <c r="D5092" t="s">
        <v>18828</v>
      </c>
      <c r="E5092" t="s">
        <v>43</v>
      </c>
      <c r="F5092" t="s">
        <v>18</v>
      </c>
      <c r="G5092" t="s">
        <v>128</v>
      </c>
      <c r="H5092" t="s">
        <v>1756</v>
      </c>
      <c r="I5092" t="s">
        <v>1757</v>
      </c>
      <c r="J5092" t="s">
        <v>1757</v>
      </c>
      <c r="K5092">
        <v>1</v>
      </c>
      <c r="L5092" s="1">
        <v>40179</v>
      </c>
      <c r="M5092" s="1">
        <v>40940</v>
      </c>
      <c r="N5092" s="1">
        <v>40940</v>
      </c>
      <c r="O5092"/>
      <c r="P5092"/>
      <c r="Q5092"/>
      <c r="R5092"/>
    </row>
    <row r="5093" spans="1:18" x14ac:dyDescent="0.2">
      <c r="A5093" t="s">
        <v>18829</v>
      </c>
      <c r="B5093" t="s">
        <v>18830</v>
      </c>
      <c r="C5093" t="s">
        <v>18831</v>
      </c>
      <c r="D5093" t="s">
        <v>357</v>
      </c>
      <c r="E5093">
        <v>801655</v>
      </c>
      <c r="F5093" t="s">
        <v>18</v>
      </c>
      <c r="K5093">
        <v>1</v>
      </c>
      <c r="L5093" s="1">
        <v>39448</v>
      </c>
      <c r="M5093" s="1">
        <v>40087</v>
      </c>
      <c r="N5093" s="1">
        <v>40087</v>
      </c>
    </row>
    <row r="5094" spans="1:18" hidden="1" x14ac:dyDescent="0.2">
      <c r="A5094" t="s">
        <v>18832</v>
      </c>
      <c r="B5094" t="s">
        <v>18833</v>
      </c>
      <c r="C5094" t="s">
        <v>18834</v>
      </c>
      <c r="D5094" t="s">
        <v>1289</v>
      </c>
      <c r="E5094" t="s">
        <v>43</v>
      </c>
      <c r="F5094" t="s">
        <v>18</v>
      </c>
      <c r="G5094" t="s">
        <v>25</v>
      </c>
      <c r="H5094" t="s">
        <v>64</v>
      </c>
      <c r="I5094" t="s">
        <v>966</v>
      </c>
      <c r="J5094" t="s">
        <v>967</v>
      </c>
      <c r="K5094">
        <v>1</v>
      </c>
      <c r="L5094" s="1">
        <v>37257</v>
      </c>
      <c r="M5094" s="1">
        <v>41730</v>
      </c>
      <c r="N5094" s="1">
        <v>41730</v>
      </c>
      <c r="O5094"/>
      <c r="P5094"/>
      <c r="Q5094"/>
      <c r="R5094"/>
    </row>
    <row r="5095" spans="1:18" hidden="1" x14ac:dyDescent="0.2">
      <c r="A5095" t="s">
        <v>18835</v>
      </c>
      <c r="B5095" t="s">
        <v>18836</v>
      </c>
      <c r="C5095" t="s">
        <v>18837</v>
      </c>
      <c r="D5095" t="s">
        <v>18838</v>
      </c>
      <c r="E5095">
        <v>8000000</v>
      </c>
      <c r="F5095" t="s">
        <v>18</v>
      </c>
      <c r="G5095" t="s">
        <v>25</v>
      </c>
      <c r="H5095" t="s">
        <v>286</v>
      </c>
      <c r="I5095" t="s">
        <v>874</v>
      </c>
      <c r="J5095" t="s">
        <v>18839</v>
      </c>
      <c r="K5095">
        <v>1</v>
      </c>
      <c r="M5095" s="1">
        <v>41967</v>
      </c>
      <c r="N5095" s="1">
        <v>41967</v>
      </c>
      <c r="O5095"/>
      <c r="P5095"/>
      <c r="Q5095"/>
      <c r="R5095"/>
    </row>
    <row r="5096" spans="1:18" hidden="1" x14ac:dyDescent="0.2">
      <c r="A5096" t="s">
        <v>18840</v>
      </c>
      <c r="B5096" t="s">
        <v>18841</v>
      </c>
      <c r="C5096" t="s">
        <v>18842</v>
      </c>
      <c r="D5096" t="s">
        <v>18843</v>
      </c>
      <c r="E5096" t="s">
        <v>43</v>
      </c>
      <c r="F5096" t="s">
        <v>113</v>
      </c>
      <c r="G5096" t="s">
        <v>25</v>
      </c>
      <c r="H5096" t="s">
        <v>790</v>
      </c>
      <c r="I5096" t="s">
        <v>791</v>
      </c>
      <c r="J5096" t="s">
        <v>18844</v>
      </c>
      <c r="K5096">
        <v>1</v>
      </c>
      <c r="L5096" s="1">
        <v>32143</v>
      </c>
      <c r="M5096" s="1">
        <v>38082</v>
      </c>
      <c r="N5096" s="1">
        <v>38082</v>
      </c>
      <c r="O5096"/>
      <c r="P5096"/>
      <c r="Q5096"/>
      <c r="R5096"/>
    </row>
    <row r="5097" spans="1:18" x14ac:dyDescent="0.2">
      <c r="A5097" t="s">
        <v>18845</v>
      </c>
      <c r="B5097" t="s">
        <v>18846</v>
      </c>
      <c r="C5097" t="s">
        <v>18847</v>
      </c>
      <c r="D5097" t="s">
        <v>18848</v>
      </c>
      <c r="E5097">
        <v>573000</v>
      </c>
      <c r="F5097" t="s">
        <v>18</v>
      </c>
      <c r="G5097" t="s">
        <v>25</v>
      </c>
      <c r="H5097" t="s">
        <v>1080</v>
      </c>
      <c r="I5097" t="s">
        <v>1081</v>
      </c>
      <c r="J5097" t="s">
        <v>1082</v>
      </c>
      <c r="K5097">
        <v>6</v>
      </c>
      <c r="L5097" s="1">
        <v>40544</v>
      </c>
      <c r="M5097" s="1">
        <v>41000</v>
      </c>
      <c r="N5097" s="1">
        <v>41579</v>
      </c>
    </row>
    <row r="5098" spans="1:18" x14ac:dyDescent="0.2">
      <c r="A5098" t="s">
        <v>18849</v>
      </c>
      <c r="B5098" t="s">
        <v>18850</v>
      </c>
      <c r="C5098" t="s">
        <v>18851</v>
      </c>
      <c r="D5098" t="s">
        <v>1289</v>
      </c>
      <c r="E5098">
        <v>3000000</v>
      </c>
      <c r="F5098" t="s">
        <v>18</v>
      </c>
      <c r="G5098" t="s">
        <v>25</v>
      </c>
      <c r="H5098" t="s">
        <v>790</v>
      </c>
      <c r="I5098" t="s">
        <v>791</v>
      </c>
      <c r="J5098" t="s">
        <v>791</v>
      </c>
      <c r="K5098">
        <v>1</v>
      </c>
      <c r="L5098" s="1">
        <v>39815</v>
      </c>
      <c r="M5098" s="1">
        <v>41386</v>
      </c>
      <c r="N5098" s="1">
        <v>41386</v>
      </c>
    </row>
    <row r="5099" spans="1:18" hidden="1" x14ac:dyDescent="0.2">
      <c r="A5099" t="s">
        <v>18852</v>
      </c>
      <c r="B5099" t="s">
        <v>18853</v>
      </c>
      <c r="C5099" t="s">
        <v>18854</v>
      </c>
      <c r="D5099" t="s">
        <v>18855</v>
      </c>
      <c r="E5099">
        <v>6000000</v>
      </c>
      <c r="F5099" t="s">
        <v>18</v>
      </c>
      <c r="G5099" t="s">
        <v>406</v>
      </c>
      <c r="H5099">
        <v>18</v>
      </c>
      <c r="I5099" t="s">
        <v>407</v>
      </c>
      <c r="J5099" t="s">
        <v>4939</v>
      </c>
      <c r="K5099">
        <v>1</v>
      </c>
      <c r="M5099" s="1">
        <v>42032</v>
      </c>
      <c r="N5099" s="1">
        <v>42032</v>
      </c>
      <c r="O5099"/>
      <c r="P5099"/>
      <c r="Q5099"/>
      <c r="R5099"/>
    </row>
    <row r="5100" spans="1:18" x14ac:dyDescent="0.2">
      <c r="A5100" t="s">
        <v>18856</v>
      </c>
      <c r="B5100" t="s">
        <v>18857</v>
      </c>
      <c r="C5100" t="s">
        <v>18858</v>
      </c>
      <c r="D5100" t="s">
        <v>18859</v>
      </c>
      <c r="E5100">
        <v>7894342</v>
      </c>
      <c r="F5100" t="s">
        <v>18</v>
      </c>
      <c r="G5100" t="s">
        <v>276</v>
      </c>
      <c r="H5100">
        <v>17</v>
      </c>
      <c r="I5100" t="s">
        <v>464</v>
      </c>
      <c r="J5100" t="s">
        <v>464</v>
      </c>
      <c r="K5100">
        <v>2</v>
      </c>
      <c r="L5100" s="1">
        <v>40272</v>
      </c>
      <c r="M5100" s="1">
        <v>41214</v>
      </c>
      <c r="N5100" s="1">
        <v>41834</v>
      </c>
    </row>
    <row r="5101" spans="1:18" x14ac:dyDescent="0.2">
      <c r="A5101" t="s">
        <v>18860</v>
      </c>
      <c r="B5101" t="s">
        <v>18861</v>
      </c>
      <c r="C5101" t="s">
        <v>18862</v>
      </c>
      <c r="D5101" t="s">
        <v>18863</v>
      </c>
      <c r="E5101">
        <v>1100000</v>
      </c>
      <c r="F5101" t="s">
        <v>18</v>
      </c>
      <c r="G5101" t="s">
        <v>25</v>
      </c>
      <c r="H5101" t="s">
        <v>64</v>
      </c>
      <c r="I5101" t="s">
        <v>95</v>
      </c>
      <c r="J5101" t="s">
        <v>95</v>
      </c>
      <c r="K5101">
        <v>1</v>
      </c>
      <c r="L5101" s="1">
        <v>41000</v>
      </c>
      <c r="M5101" s="1">
        <v>40909</v>
      </c>
      <c r="N5101" s="1">
        <v>40909</v>
      </c>
    </row>
    <row r="5102" spans="1:18" x14ac:dyDescent="0.2">
      <c r="A5102" t="s">
        <v>18864</v>
      </c>
      <c r="B5102" t="s">
        <v>18865</v>
      </c>
      <c r="C5102" t="s">
        <v>18866</v>
      </c>
      <c r="D5102" t="s">
        <v>18867</v>
      </c>
      <c r="E5102">
        <v>768049</v>
      </c>
      <c r="F5102" t="s">
        <v>18</v>
      </c>
      <c r="G5102" t="s">
        <v>479</v>
      </c>
      <c r="I5102" t="s">
        <v>480</v>
      </c>
      <c r="J5102" t="s">
        <v>480</v>
      </c>
      <c r="K5102">
        <v>2</v>
      </c>
      <c r="L5102" s="1">
        <v>41640</v>
      </c>
      <c r="M5102" s="1">
        <v>41726</v>
      </c>
      <c r="N5102" s="1">
        <v>42068</v>
      </c>
    </row>
    <row r="5103" spans="1:18" hidden="1" x14ac:dyDescent="0.2">
      <c r="A5103" t="s">
        <v>18868</v>
      </c>
      <c r="B5103" t="s">
        <v>18869</v>
      </c>
      <c r="C5103" t="s">
        <v>18870</v>
      </c>
      <c r="D5103" t="s">
        <v>1289</v>
      </c>
      <c r="E5103" t="s">
        <v>43</v>
      </c>
      <c r="F5103" t="s">
        <v>113</v>
      </c>
      <c r="G5103" t="s">
        <v>1062</v>
      </c>
      <c r="H5103">
        <v>4</v>
      </c>
      <c r="I5103" t="s">
        <v>1525</v>
      </c>
      <c r="J5103" t="s">
        <v>1525</v>
      </c>
      <c r="K5103">
        <v>1</v>
      </c>
      <c r="L5103" s="1">
        <v>40179</v>
      </c>
      <c r="M5103" s="1">
        <v>40792</v>
      </c>
      <c r="N5103" s="1">
        <v>40792</v>
      </c>
      <c r="O5103"/>
      <c r="P5103"/>
      <c r="Q5103"/>
      <c r="R5103"/>
    </row>
    <row r="5104" spans="1:18" hidden="1" x14ac:dyDescent="0.2">
      <c r="A5104" t="s">
        <v>18871</v>
      </c>
      <c r="B5104" t="s">
        <v>18872</v>
      </c>
      <c r="C5104" t="s">
        <v>18873</v>
      </c>
      <c r="D5104" t="s">
        <v>317</v>
      </c>
      <c r="E5104">
        <v>33000000</v>
      </c>
      <c r="F5104" t="s">
        <v>207</v>
      </c>
      <c r="G5104" t="s">
        <v>25</v>
      </c>
      <c r="H5104" t="s">
        <v>64</v>
      </c>
      <c r="I5104" t="s">
        <v>65</v>
      </c>
      <c r="J5104" t="s">
        <v>984</v>
      </c>
      <c r="K5104">
        <v>1</v>
      </c>
      <c r="M5104" s="1">
        <v>36844</v>
      </c>
      <c r="N5104" s="1">
        <v>36844</v>
      </c>
      <c r="O5104"/>
      <c r="P5104"/>
      <c r="Q5104"/>
      <c r="R5104"/>
    </row>
    <row r="5105" spans="1:18" x14ac:dyDescent="0.2">
      <c r="A5105" t="s">
        <v>18874</v>
      </c>
      <c r="B5105" t="s">
        <v>18875</v>
      </c>
      <c r="C5105" t="s">
        <v>18876</v>
      </c>
      <c r="D5105" t="s">
        <v>18877</v>
      </c>
      <c r="E5105">
        <v>600000</v>
      </c>
      <c r="F5105" t="s">
        <v>18</v>
      </c>
      <c r="G5105" t="s">
        <v>7344</v>
      </c>
      <c r="H5105" t="s">
        <v>10584</v>
      </c>
      <c r="I5105" t="s">
        <v>10585</v>
      </c>
      <c r="J5105" t="s">
        <v>10586</v>
      </c>
      <c r="K5105">
        <v>1</v>
      </c>
      <c r="L5105" s="1">
        <v>41733</v>
      </c>
      <c r="M5105" s="1">
        <v>41791</v>
      </c>
      <c r="N5105" s="1">
        <v>41791</v>
      </c>
    </row>
    <row r="5106" spans="1:18" hidden="1" x14ac:dyDescent="0.2">
      <c r="A5106" t="s">
        <v>18878</v>
      </c>
      <c r="B5106" t="s">
        <v>18879</v>
      </c>
      <c r="C5106" t="s">
        <v>18880</v>
      </c>
      <c r="E5106" t="s">
        <v>43</v>
      </c>
      <c r="F5106" t="s">
        <v>18</v>
      </c>
      <c r="G5106" t="s">
        <v>1062</v>
      </c>
      <c r="H5106">
        <v>7</v>
      </c>
      <c r="I5106" t="s">
        <v>18881</v>
      </c>
      <c r="J5106" t="s">
        <v>18882</v>
      </c>
      <c r="K5106">
        <v>1</v>
      </c>
      <c r="M5106" s="1">
        <v>40179</v>
      </c>
      <c r="N5106" s="1">
        <v>40179</v>
      </c>
      <c r="O5106"/>
      <c r="P5106"/>
      <c r="Q5106"/>
      <c r="R5106"/>
    </row>
    <row r="5107" spans="1:18" x14ac:dyDescent="0.2">
      <c r="A5107" t="s">
        <v>18883</v>
      </c>
      <c r="B5107" t="s">
        <v>18884</v>
      </c>
      <c r="C5107" t="s">
        <v>18885</v>
      </c>
      <c r="D5107" t="s">
        <v>1289</v>
      </c>
      <c r="E5107">
        <v>234305</v>
      </c>
      <c r="F5107" t="s">
        <v>18</v>
      </c>
      <c r="G5107" t="s">
        <v>128</v>
      </c>
      <c r="H5107" t="s">
        <v>129</v>
      </c>
      <c r="I5107" t="s">
        <v>130</v>
      </c>
      <c r="J5107" t="s">
        <v>130</v>
      </c>
      <c r="K5107">
        <v>1</v>
      </c>
      <c r="L5107" s="1">
        <v>37968</v>
      </c>
      <c r="M5107" s="1">
        <v>40408</v>
      </c>
      <c r="N5107" s="1">
        <v>40408</v>
      </c>
    </row>
    <row r="5108" spans="1:18" x14ac:dyDescent="0.2">
      <c r="A5108" t="s">
        <v>18886</v>
      </c>
      <c r="B5108" t="s">
        <v>18887</v>
      </c>
      <c r="D5108" t="s">
        <v>42</v>
      </c>
      <c r="E5108">
        <v>2000006</v>
      </c>
      <c r="F5108" t="s">
        <v>18</v>
      </c>
      <c r="G5108" t="s">
        <v>25</v>
      </c>
      <c r="H5108" t="s">
        <v>64</v>
      </c>
      <c r="I5108" t="s">
        <v>65</v>
      </c>
      <c r="J5108" t="s">
        <v>114</v>
      </c>
      <c r="K5108">
        <v>1</v>
      </c>
      <c r="L5108" s="1">
        <v>38718</v>
      </c>
      <c r="M5108" s="1">
        <v>40290</v>
      </c>
      <c r="N5108" s="1">
        <v>40290</v>
      </c>
    </row>
    <row r="5109" spans="1:18" hidden="1" x14ac:dyDescent="0.2">
      <c r="A5109" t="s">
        <v>18888</v>
      </c>
      <c r="B5109" t="s">
        <v>18889</v>
      </c>
      <c r="C5109" t="s">
        <v>18890</v>
      </c>
      <c r="D5109" t="s">
        <v>1289</v>
      </c>
      <c r="E5109">
        <v>374483</v>
      </c>
      <c r="F5109" t="s">
        <v>18</v>
      </c>
      <c r="G5109" t="s">
        <v>76</v>
      </c>
      <c r="H5109">
        <v>12</v>
      </c>
      <c r="I5109" t="s">
        <v>77</v>
      </c>
      <c r="J5109" t="s">
        <v>77</v>
      </c>
      <c r="K5109">
        <v>3</v>
      </c>
      <c r="M5109" s="1">
        <v>41220</v>
      </c>
      <c r="N5109" s="1">
        <v>42005</v>
      </c>
      <c r="O5109"/>
      <c r="P5109"/>
      <c r="Q5109"/>
      <c r="R5109"/>
    </row>
    <row r="5110" spans="1:18" x14ac:dyDescent="0.2">
      <c r="A5110" t="s">
        <v>18891</v>
      </c>
      <c r="B5110" t="s">
        <v>18892</v>
      </c>
      <c r="C5110" t="s">
        <v>18893</v>
      </c>
      <c r="E5110">
        <v>2500000</v>
      </c>
      <c r="F5110" t="s">
        <v>207</v>
      </c>
      <c r="K5110">
        <v>1</v>
      </c>
      <c r="L5110" s="1">
        <v>42125</v>
      </c>
      <c r="M5110" s="1">
        <v>42315</v>
      </c>
      <c r="N5110" s="1">
        <v>42315</v>
      </c>
    </row>
    <row r="5111" spans="1:18" x14ac:dyDescent="0.2">
      <c r="A5111" t="s">
        <v>18894</v>
      </c>
      <c r="B5111" t="s">
        <v>18895</v>
      </c>
      <c r="C5111" t="s">
        <v>18896</v>
      </c>
      <c r="D5111" t="s">
        <v>1289</v>
      </c>
      <c r="E5111">
        <v>20000</v>
      </c>
      <c r="F5111" t="s">
        <v>18</v>
      </c>
      <c r="G5111" t="s">
        <v>57</v>
      </c>
      <c r="H5111" t="s">
        <v>4487</v>
      </c>
      <c r="I5111" t="s">
        <v>6236</v>
      </c>
      <c r="J5111" t="s">
        <v>6236</v>
      </c>
      <c r="K5111">
        <v>1</v>
      </c>
      <c r="L5111" s="1">
        <v>41764</v>
      </c>
      <c r="M5111" s="1">
        <v>41894</v>
      </c>
      <c r="N5111" s="1">
        <v>41894</v>
      </c>
    </row>
    <row r="5112" spans="1:18" x14ac:dyDescent="0.2">
      <c r="A5112" t="s">
        <v>18897</v>
      </c>
      <c r="B5112" t="s">
        <v>18898</v>
      </c>
      <c r="C5112" t="s">
        <v>18899</v>
      </c>
      <c r="D5112" t="s">
        <v>1289</v>
      </c>
      <c r="E5112">
        <v>100000</v>
      </c>
      <c r="F5112" t="s">
        <v>18</v>
      </c>
      <c r="G5112" t="s">
        <v>222</v>
      </c>
      <c r="H5112">
        <v>2</v>
      </c>
      <c r="I5112" t="s">
        <v>223</v>
      </c>
      <c r="J5112" t="s">
        <v>223</v>
      </c>
      <c r="K5112">
        <v>1</v>
      </c>
      <c r="L5112" s="1">
        <v>40909</v>
      </c>
      <c r="M5112" s="1">
        <v>42275</v>
      </c>
      <c r="N5112" s="1">
        <v>42275</v>
      </c>
    </row>
    <row r="5113" spans="1:18" x14ac:dyDescent="0.2">
      <c r="A5113" t="s">
        <v>18900</v>
      </c>
      <c r="B5113" t="s">
        <v>18901</v>
      </c>
      <c r="C5113" t="s">
        <v>18902</v>
      </c>
      <c r="D5113" t="s">
        <v>56</v>
      </c>
      <c r="E5113">
        <v>55153254</v>
      </c>
      <c r="F5113" t="s">
        <v>689</v>
      </c>
      <c r="G5113" t="s">
        <v>25</v>
      </c>
      <c r="H5113" t="s">
        <v>64</v>
      </c>
      <c r="I5113" t="s">
        <v>1221</v>
      </c>
      <c r="J5113" t="s">
        <v>13288</v>
      </c>
      <c r="K5113">
        <v>5</v>
      </c>
      <c r="L5113" s="1">
        <v>36161</v>
      </c>
      <c r="M5113" s="1">
        <v>37196</v>
      </c>
      <c r="N5113" s="1">
        <v>41285</v>
      </c>
    </row>
    <row r="5114" spans="1:18" x14ac:dyDescent="0.2">
      <c r="A5114" t="s">
        <v>18903</v>
      </c>
      <c r="B5114" t="s">
        <v>18904</v>
      </c>
      <c r="D5114" t="s">
        <v>42</v>
      </c>
      <c r="E5114">
        <v>100000</v>
      </c>
      <c r="F5114" t="s">
        <v>18</v>
      </c>
      <c r="G5114" t="s">
        <v>25</v>
      </c>
      <c r="H5114" t="s">
        <v>106</v>
      </c>
      <c r="I5114" t="s">
        <v>3836</v>
      </c>
      <c r="J5114" t="s">
        <v>3836</v>
      </c>
      <c r="K5114">
        <v>1</v>
      </c>
      <c r="L5114" s="1">
        <v>35065</v>
      </c>
      <c r="M5114" s="1">
        <v>40228</v>
      </c>
      <c r="N5114" s="1">
        <v>40228</v>
      </c>
    </row>
    <row r="5115" spans="1:18" x14ac:dyDescent="0.2">
      <c r="A5115" t="s">
        <v>18905</v>
      </c>
      <c r="B5115" t="s">
        <v>18906</v>
      </c>
      <c r="C5115" t="s">
        <v>18907</v>
      </c>
      <c r="D5115" t="s">
        <v>18908</v>
      </c>
      <c r="E5115">
        <v>7400000</v>
      </c>
      <c r="F5115" t="s">
        <v>18</v>
      </c>
      <c r="G5115" t="s">
        <v>25</v>
      </c>
      <c r="H5115" t="s">
        <v>142</v>
      </c>
      <c r="I5115" t="s">
        <v>143</v>
      </c>
      <c r="J5115" t="s">
        <v>143</v>
      </c>
      <c r="K5115">
        <v>2</v>
      </c>
      <c r="L5115" s="1">
        <v>40623</v>
      </c>
      <c r="M5115" s="1">
        <v>41000</v>
      </c>
      <c r="N5115" s="1">
        <v>42125</v>
      </c>
    </row>
    <row r="5116" spans="1:18" x14ac:dyDescent="0.2">
      <c r="A5116" t="s">
        <v>18909</v>
      </c>
      <c r="B5116" t="s">
        <v>18910</v>
      </c>
      <c r="C5116" t="s">
        <v>18911</v>
      </c>
      <c r="D5116" t="s">
        <v>18912</v>
      </c>
      <c r="E5116">
        <v>21750000</v>
      </c>
      <c r="F5116" t="s">
        <v>18</v>
      </c>
      <c r="G5116" t="s">
        <v>25</v>
      </c>
      <c r="H5116" t="s">
        <v>64</v>
      </c>
      <c r="I5116" t="s">
        <v>65</v>
      </c>
      <c r="J5116" t="s">
        <v>1251</v>
      </c>
      <c r="K5116">
        <v>2</v>
      </c>
      <c r="L5116" s="1">
        <v>40544</v>
      </c>
      <c r="M5116" s="1">
        <v>41211</v>
      </c>
      <c r="N5116" s="1">
        <v>41666</v>
      </c>
    </row>
    <row r="5117" spans="1:18" hidden="1" x14ac:dyDescent="0.2">
      <c r="A5117" t="s">
        <v>18913</v>
      </c>
      <c r="B5117" t="s">
        <v>18914</v>
      </c>
      <c r="C5117" t="s">
        <v>18915</v>
      </c>
      <c r="D5117" t="s">
        <v>18916</v>
      </c>
      <c r="E5117" t="s">
        <v>43</v>
      </c>
      <c r="F5117" t="s">
        <v>18</v>
      </c>
      <c r="G5117" t="s">
        <v>57</v>
      </c>
      <c r="H5117" t="s">
        <v>58</v>
      </c>
      <c r="I5117" t="s">
        <v>59</v>
      </c>
      <c r="J5117" t="s">
        <v>59</v>
      </c>
      <c r="K5117">
        <v>1</v>
      </c>
      <c r="L5117" s="1">
        <v>37370</v>
      </c>
      <c r="M5117" s="1">
        <v>42206</v>
      </c>
      <c r="N5117" s="1">
        <v>42206</v>
      </c>
      <c r="O5117"/>
      <c r="P5117"/>
      <c r="Q5117"/>
      <c r="R5117"/>
    </row>
    <row r="5118" spans="1:18" hidden="1" x14ac:dyDescent="0.2">
      <c r="A5118" t="s">
        <v>18917</v>
      </c>
      <c r="B5118" t="s">
        <v>18918</v>
      </c>
      <c r="C5118" t="s">
        <v>18919</v>
      </c>
      <c r="E5118" t="s">
        <v>43</v>
      </c>
      <c r="F5118" t="s">
        <v>18</v>
      </c>
      <c r="K5118">
        <v>1</v>
      </c>
      <c r="L5118" s="1">
        <v>39814</v>
      </c>
      <c r="M5118" s="1">
        <v>40800</v>
      </c>
      <c r="N5118" s="1">
        <v>40800</v>
      </c>
      <c r="O5118"/>
      <c r="P5118"/>
      <c r="Q5118"/>
      <c r="R5118"/>
    </row>
    <row r="5119" spans="1:18" hidden="1" x14ac:dyDescent="0.2">
      <c r="A5119" t="s">
        <v>18920</v>
      </c>
      <c r="B5119" t="s">
        <v>18921</v>
      </c>
      <c r="C5119" t="s">
        <v>18922</v>
      </c>
      <c r="D5119" t="s">
        <v>18923</v>
      </c>
      <c r="E5119">
        <v>5388008</v>
      </c>
      <c r="F5119" t="s">
        <v>18</v>
      </c>
      <c r="K5119">
        <v>1</v>
      </c>
      <c r="M5119" s="1">
        <v>39845</v>
      </c>
      <c r="N5119" s="1">
        <v>39845</v>
      </c>
      <c r="O5119"/>
      <c r="P5119"/>
      <c r="Q5119"/>
      <c r="R5119"/>
    </row>
    <row r="5120" spans="1:18" hidden="1" x14ac:dyDescent="0.2">
      <c r="A5120" t="s">
        <v>18924</v>
      </c>
      <c r="B5120" t="s">
        <v>18925</v>
      </c>
      <c r="C5120" t="s">
        <v>18926</v>
      </c>
      <c r="D5120" t="s">
        <v>127</v>
      </c>
      <c r="E5120">
        <v>1585972</v>
      </c>
      <c r="F5120" t="s">
        <v>18</v>
      </c>
      <c r="G5120" t="s">
        <v>128</v>
      </c>
      <c r="H5120" t="s">
        <v>4207</v>
      </c>
      <c r="I5120" t="s">
        <v>4208</v>
      </c>
      <c r="J5120" t="s">
        <v>4208</v>
      </c>
      <c r="K5120">
        <v>2</v>
      </c>
      <c r="M5120" s="1">
        <v>40739</v>
      </c>
      <c r="N5120" s="1">
        <v>41047</v>
      </c>
      <c r="O5120"/>
      <c r="P5120"/>
      <c r="Q5120"/>
      <c r="R5120"/>
    </row>
    <row r="5121" spans="1:18" hidden="1" x14ac:dyDescent="0.2">
      <c r="A5121" t="s">
        <v>18927</v>
      </c>
      <c r="B5121" t="s">
        <v>18928</v>
      </c>
      <c r="C5121" t="s">
        <v>18929</v>
      </c>
      <c r="D5121" t="s">
        <v>655</v>
      </c>
      <c r="E5121" t="s">
        <v>43</v>
      </c>
      <c r="F5121" t="s">
        <v>207</v>
      </c>
      <c r="G5121" t="s">
        <v>128</v>
      </c>
      <c r="H5121" t="s">
        <v>129</v>
      </c>
      <c r="I5121" t="s">
        <v>130</v>
      </c>
      <c r="J5121" t="s">
        <v>130</v>
      </c>
      <c r="K5121">
        <v>1</v>
      </c>
      <c r="M5121" s="1">
        <v>42156</v>
      </c>
      <c r="N5121" s="1">
        <v>42156</v>
      </c>
      <c r="O5121"/>
      <c r="P5121"/>
      <c r="Q5121"/>
      <c r="R5121"/>
    </row>
    <row r="5122" spans="1:18" x14ac:dyDescent="0.2">
      <c r="A5122" t="s">
        <v>18930</v>
      </c>
      <c r="B5122" t="s">
        <v>18931</v>
      </c>
      <c r="C5122" t="s">
        <v>18932</v>
      </c>
      <c r="D5122" t="s">
        <v>18933</v>
      </c>
      <c r="E5122">
        <v>10800000</v>
      </c>
      <c r="F5122" t="s">
        <v>113</v>
      </c>
      <c r="G5122" t="s">
        <v>25</v>
      </c>
      <c r="H5122" t="s">
        <v>82</v>
      </c>
      <c r="I5122" t="s">
        <v>1764</v>
      </c>
      <c r="J5122" t="s">
        <v>2524</v>
      </c>
      <c r="K5122">
        <v>3</v>
      </c>
      <c r="L5122" s="1">
        <v>39234</v>
      </c>
      <c r="M5122" s="1">
        <v>40391</v>
      </c>
      <c r="N5122" s="1">
        <v>41820</v>
      </c>
    </row>
    <row r="5123" spans="1:18" x14ac:dyDescent="0.2">
      <c r="A5123" t="s">
        <v>18934</v>
      </c>
      <c r="B5123" t="s">
        <v>18935</v>
      </c>
      <c r="C5123" t="s">
        <v>18936</v>
      </c>
      <c r="D5123" t="s">
        <v>718</v>
      </c>
      <c r="E5123">
        <v>60000000</v>
      </c>
      <c r="F5123" t="s">
        <v>18</v>
      </c>
      <c r="G5123" t="s">
        <v>25</v>
      </c>
      <c r="H5123" t="s">
        <v>1239</v>
      </c>
      <c r="I5123" t="s">
        <v>17852</v>
      </c>
      <c r="J5123" t="s">
        <v>18937</v>
      </c>
      <c r="K5123">
        <v>1</v>
      </c>
      <c r="L5123" s="1">
        <v>32143</v>
      </c>
      <c r="M5123" s="1">
        <v>39088</v>
      </c>
      <c r="N5123" s="1">
        <v>39088</v>
      </c>
    </row>
    <row r="5124" spans="1:18" hidden="1" x14ac:dyDescent="0.2">
      <c r="A5124" t="s">
        <v>18938</v>
      </c>
      <c r="B5124" t="s">
        <v>18939</v>
      </c>
      <c r="C5124" t="s">
        <v>18940</v>
      </c>
      <c r="D5124" t="s">
        <v>70</v>
      </c>
      <c r="E5124" t="s">
        <v>43</v>
      </c>
      <c r="F5124" t="s">
        <v>18</v>
      </c>
      <c r="K5124">
        <v>1</v>
      </c>
      <c r="M5124" s="1">
        <v>41213</v>
      </c>
      <c r="N5124" s="1">
        <v>41213</v>
      </c>
      <c r="O5124"/>
      <c r="P5124"/>
      <c r="Q5124"/>
      <c r="R5124"/>
    </row>
    <row r="5125" spans="1:18" hidden="1" x14ac:dyDescent="0.2">
      <c r="A5125" t="s">
        <v>18941</v>
      </c>
      <c r="B5125" t="s">
        <v>18942</v>
      </c>
      <c r="C5125" t="s">
        <v>18943</v>
      </c>
      <c r="D5125" t="s">
        <v>18944</v>
      </c>
      <c r="E5125" t="s">
        <v>43</v>
      </c>
      <c r="F5125" t="s">
        <v>207</v>
      </c>
      <c r="G5125" t="s">
        <v>25</v>
      </c>
      <c r="H5125" t="s">
        <v>64</v>
      </c>
      <c r="I5125" t="s">
        <v>966</v>
      </c>
      <c r="J5125" t="s">
        <v>967</v>
      </c>
      <c r="K5125">
        <v>1</v>
      </c>
      <c r="L5125" s="1">
        <v>39608</v>
      </c>
      <c r="M5125" s="1">
        <v>40695</v>
      </c>
      <c r="N5125" s="1">
        <v>40695</v>
      </c>
      <c r="O5125"/>
      <c r="P5125"/>
      <c r="Q5125"/>
      <c r="R5125"/>
    </row>
    <row r="5126" spans="1:18" x14ac:dyDescent="0.2">
      <c r="A5126" t="s">
        <v>18945</v>
      </c>
      <c r="B5126" t="s">
        <v>18946</v>
      </c>
      <c r="C5126" t="s">
        <v>18947</v>
      </c>
      <c r="D5126" t="s">
        <v>18948</v>
      </c>
      <c r="E5126">
        <v>24000000</v>
      </c>
      <c r="F5126" t="s">
        <v>18</v>
      </c>
      <c r="G5126" t="s">
        <v>25</v>
      </c>
      <c r="H5126" t="s">
        <v>64</v>
      </c>
      <c r="I5126" t="s">
        <v>65</v>
      </c>
      <c r="J5126" t="s">
        <v>71</v>
      </c>
      <c r="K5126">
        <v>1</v>
      </c>
      <c r="L5126" s="1">
        <v>40544</v>
      </c>
      <c r="M5126" s="1">
        <v>42180</v>
      </c>
      <c r="N5126" s="1">
        <v>42180</v>
      </c>
    </row>
    <row r="5127" spans="1:18" hidden="1" x14ac:dyDescent="0.2">
      <c r="A5127" t="s">
        <v>18949</v>
      </c>
      <c r="B5127" t="s">
        <v>18950</v>
      </c>
      <c r="C5127" t="s">
        <v>18951</v>
      </c>
      <c r="E5127" t="s">
        <v>43</v>
      </c>
      <c r="F5127" t="s">
        <v>18</v>
      </c>
      <c r="K5127">
        <v>1</v>
      </c>
      <c r="L5127" s="1">
        <v>41275</v>
      </c>
      <c r="M5127" s="1">
        <v>42067</v>
      </c>
      <c r="N5127" s="1">
        <v>42067</v>
      </c>
      <c r="O5127"/>
      <c r="P5127"/>
      <c r="Q5127"/>
      <c r="R5127"/>
    </row>
    <row r="5128" spans="1:18" x14ac:dyDescent="0.2">
      <c r="A5128" t="s">
        <v>18952</v>
      </c>
      <c r="B5128" t="s">
        <v>18953</v>
      </c>
      <c r="C5128" t="s">
        <v>18954</v>
      </c>
      <c r="D5128" t="s">
        <v>18955</v>
      </c>
      <c r="E5128">
        <v>32806</v>
      </c>
      <c r="F5128" t="s">
        <v>18</v>
      </c>
      <c r="G5128" t="s">
        <v>650</v>
      </c>
      <c r="H5128">
        <v>12</v>
      </c>
      <c r="I5128" t="s">
        <v>4472</v>
      </c>
      <c r="J5128" t="s">
        <v>4472</v>
      </c>
      <c r="K5128">
        <v>1</v>
      </c>
      <c r="L5128" s="1">
        <v>41018</v>
      </c>
      <c r="M5128" s="1">
        <v>41018</v>
      </c>
      <c r="N5128" s="1">
        <v>41018</v>
      </c>
    </row>
    <row r="5129" spans="1:18" x14ac:dyDescent="0.2">
      <c r="A5129" t="s">
        <v>18956</v>
      </c>
      <c r="B5129" t="s">
        <v>18957</v>
      </c>
      <c r="C5129" t="s">
        <v>18958</v>
      </c>
      <c r="D5129" t="s">
        <v>357</v>
      </c>
      <c r="E5129">
        <v>5075000</v>
      </c>
      <c r="F5129" t="s">
        <v>18</v>
      </c>
      <c r="G5129" t="s">
        <v>25</v>
      </c>
      <c r="H5129" t="s">
        <v>1080</v>
      </c>
      <c r="I5129" t="s">
        <v>1081</v>
      </c>
      <c r="J5129" t="s">
        <v>1082</v>
      </c>
      <c r="K5129">
        <v>2</v>
      </c>
      <c r="L5129" s="1">
        <v>36161</v>
      </c>
      <c r="M5129" s="1">
        <v>41585</v>
      </c>
      <c r="N5129" s="1">
        <v>42185</v>
      </c>
    </row>
    <row r="5130" spans="1:18" x14ac:dyDescent="0.2">
      <c r="A5130" t="s">
        <v>18959</v>
      </c>
      <c r="B5130" t="s">
        <v>18960</v>
      </c>
      <c r="C5130" t="s">
        <v>18961</v>
      </c>
      <c r="D5130" t="s">
        <v>11451</v>
      </c>
      <c r="E5130">
        <v>1150000</v>
      </c>
      <c r="F5130" t="s">
        <v>18</v>
      </c>
      <c r="G5130" t="s">
        <v>25</v>
      </c>
      <c r="H5130" t="s">
        <v>158</v>
      </c>
      <c r="I5130" t="s">
        <v>244</v>
      </c>
      <c r="J5130" t="s">
        <v>2729</v>
      </c>
      <c r="K5130">
        <v>1</v>
      </c>
      <c r="L5130" s="1">
        <v>32874</v>
      </c>
      <c r="M5130" s="1">
        <v>42139</v>
      </c>
      <c r="N5130" s="1">
        <v>42139</v>
      </c>
    </row>
    <row r="5131" spans="1:18" hidden="1" x14ac:dyDescent="0.2">
      <c r="A5131" t="s">
        <v>18962</v>
      </c>
      <c r="B5131" t="s">
        <v>18963</v>
      </c>
      <c r="C5131" t="s">
        <v>18964</v>
      </c>
      <c r="D5131" t="s">
        <v>18965</v>
      </c>
      <c r="E5131" t="s">
        <v>43</v>
      </c>
      <c r="F5131" t="s">
        <v>18</v>
      </c>
      <c r="G5131" t="s">
        <v>638</v>
      </c>
      <c r="H5131">
        <v>7</v>
      </c>
      <c r="I5131" t="s">
        <v>639</v>
      </c>
      <c r="J5131" t="s">
        <v>18966</v>
      </c>
      <c r="K5131">
        <v>1</v>
      </c>
      <c r="L5131" s="1">
        <v>41699</v>
      </c>
      <c r="M5131" s="1">
        <v>41671</v>
      </c>
      <c r="N5131" s="1">
        <v>41671</v>
      </c>
      <c r="O5131"/>
      <c r="P5131"/>
      <c r="Q5131"/>
      <c r="R5131"/>
    </row>
    <row r="5132" spans="1:18" x14ac:dyDescent="0.2">
      <c r="A5132" t="s">
        <v>18967</v>
      </c>
      <c r="B5132" t="s">
        <v>18968</v>
      </c>
      <c r="C5132" t="s">
        <v>18969</v>
      </c>
      <c r="D5132" t="s">
        <v>18970</v>
      </c>
      <c r="E5132">
        <v>317300000</v>
      </c>
      <c r="F5132" t="s">
        <v>18</v>
      </c>
      <c r="G5132" t="s">
        <v>25</v>
      </c>
      <c r="H5132" t="s">
        <v>64</v>
      </c>
      <c r="I5132" t="s">
        <v>65</v>
      </c>
      <c r="J5132" t="s">
        <v>71</v>
      </c>
      <c r="K5132">
        <v>5</v>
      </c>
      <c r="L5132" s="1">
        <v>38534</v>
      </c>
      <c r="M5132" s="1">
        <v>38626</v>
      </c>
      <c r="N5132" s="1">
        <v>41764</v>
      </c>
    </row>
    <row r="5133" spans="1:18" hidden="1" x14ac:dyDescent="0.2">
      <c r="A5133" t="s">
        <v>18971</v>
      </c>
      <c r="B5133" t="s">
        <v>18972</v>
      </c>
      <c r="C5133" t="s">
        <v>18973</v>
      </c>
      <c r="D5133" t="s">
        <v>36</v>
      </c>
      <c r="E5133" t="s">
        <v>43</v>
      </c>
      <c r="F5133" t="s">
        <v>113</v>
      </c>
      <c r="G5133" t="s">
        <v>25</v>
      </c>
      <c r="H5133" t="s">
        <v>64</v>
      </c>
      <c r="I5133" t="s">
        <v>95</v>
      </c>
      <c r="J5133" t="s">
        <v>18974</v>
      </c>
      <c r="K5133">
        <v>1</v>
      </c>
      <c r="M5133" s="1">
        <v>41925</v>
      </c>
      <c r="N5133" s="1">
        <v>41925</v>
      </c>
      <c r="O5133"/>
      <c r="P5133"/>
      <c r="Q5133"/>
      <c r="R5133"/>
    </row>
    <row r="5134" spans="1:18" x14ac:dyDescent="0.2">
      <c r="A5134" t="s">
        <v>18975</v>
      </c>
      <c r="B5134" t="s">
        <v>18976</v>
      </c>
      <c r="C5134" t="s">
        <v>18977</v>
      </c>
      <c r="D5134" t="s">
        <v>56</v>
      </c>
      <c r="E5134">
        <v>150000</v>
      </c>
      <c r="F5134" t="s">
        <v>18</v>
      </c>
      <c r="G5134" t="s">
        <v>25</v>
      </c>
      <c r="H5134" t="s">
        <v>286</v>
      </c>
      <c r="I5134" t="s">
        <v>874</v>
      </c>
      <c r="J5134" t="s">
        <v>18978</v>
      </c>
      <c r="K5134">
        <v>1</v>
      </c>
      <c r="L5134" s="1">
        <v>37987</v>
      </c>
      <c r="M5134" s="1">
        <v>39975</v>
      </c>
      <c r="N5134" s="1">
        <v>39975</v>
      </c>
    </row>
    <row r="5135" spans="1:18" x14ac:dyDescent="0.2">
      <c r="A5135" t="s">
        <v>18979</v>
      </c>
      <c r="B5135" t="s">
        <v>18980</v>
      </c>
      <c r="C5135" t="s">
        <v>18981</v>
      </c>
      <c r="D5135" t="s">
        <v>18982</v>
      </c>
      <c r="E5135">
        <v>5350000</v>
      </c>
      <c r="F5135" t="s">
        <v>18</v>
      </c>
      <c r="G5135" t="s">
        <v>25</v>
      </c>
      <c r="H5135" t="s">
        <v>64</v>
      </c>
      <c r="I5135" t="s">
        <v>65</v>
      </c>
      <c r="J5135" t="s">
        <v>71</v>
      </c>
      <c r="K5135">
        <v>2</v>
      </c>
      <c r="L5135" s="1">
        <v>41275</v>
      </c>
      <c r="M5135" s="1">
        <v>41729</v>
      </c>
      <c r="N5135" s="1">
        <v>42130</v>
      </c>
    </row>
    <row r="5136" spans="1:18" x14ac:dyDescent="0.2">
      <c r="A5136" t="s">
        <v>18983</v>
      </c>
      <c r="B5136" t="s">
        <v>18984</v>
      </c>
      <c r="C5136" t="s">
        <v>18985</v>
      </c>
      <c r="D5136" t="s">
        <v>18986</v>
      </c>
      <c r="E5136">
        <v>200000</v>
      </c>
      <c r="F5136" t="s">
        <v>18</v>
      </c>
      <c r="G5136" t="s">
        <v>25</v>
      </c>
      <c r="H5136" t="s">
        <v>106</v>
      </c>
      <c r="I5136" t="s">
        <v>107</v>
      </c>
      <c r="J5136" t="s">
        <v>108</v>
      </c>
      <c r="K5136">
        <v>1</v>
      </c>
      <c r="L5136" s="1">
        <v>41859</v>
      </c>
      <c r="M5136" s="1">
        <v>41859</v>
      </c>
      <c r="N5136" s="1">
        <v>41859</v>
      </c>
    </row>
    <row r="5137" spans="1:18" x14ac:dyDescent="0.2">
      <c r="A5137" t="s">
        <v>18987</v>
      </c>
      <c r="B5137" t="s">
        <v>18988</v>
      </c>
      <c r="C5137" t="s">
        <v>18989</v>
      </c>
      <c r="D5137" t="s">
        <v>63</v>
      </c>
      <c r="E5137">
        <v>200000</v>
      </c>
      <c r="F5137" t="s">
        <v>18</v>
      </c>
      <c r="G5137" t="s">
        <v>479</v>
      </c>
      <c r="I5137" t="s">
        <v>480</v>
      </c>
      <c r="J5137" t="s">
        <v>480</v>
      </c>
      <c r="K5137">
        <v>1</v>
      </c>
      <c r="L5137" s="1">
        <v>40179</v>
      </c>
      <c r="M5137" s="1">
        <v>41121</v>
      </c>
      <c r="N5137" s="1">
        <v>41121</v>
      </c>
    </row>
    <row r="5138" spans="1:18" x14ac:dyDescent="0.2">
      <c r="A5138" t="s">
        <v>18990</v>
      </c>
      <c r="B5138" t="s">
        <v>18991</v>
      </c>
      <c r="C5138" t="s">
        <v>18992</v>
      </c>
      <c r="D5138" t="s">
        <v>63</v>
      </c>
      <c r="E5138">
        <v>10774916</v>
      </c>
      <c r="F5138" t="s">
        <v>18</v>
      </c>
      <c r="G5138" t="s">
        <v>638</v>
      </c>
      <c r="H5138">
        <v>7</v>
      </c>
      <c r="I5138" t="s">
        <v>929</v>
      </c>
      <c r="J5138" t="s">
        <v>929</v>
      </c>
      <c r="K5138">
        <v>3</v>
      </c>
      <c r="L5138" s="1">
        <v>35431</v>
      </c>
      <c r="M5138" s="1">
        <v>36161</v>
      </c>
      <c r="N5138" s="1">
        <v>38108</v>
      </c>
    </row>
    <row r="5139" spans="1:18" hidden="1" x14ac:dyDescent="0.2">
      <c r="A5139" t="s">
        <v>18993</v>
      </c>
      <c r="B5139" t="s">
        <v>18994</v>
      </c>
      <c r="C5139" t="s">
        <v>18995</v>
      </c>
      <c r="D5139" t="s">
        <v>18996</v>
      </c>
      <c r="E5139">
        <v>40000000</v>
      </c>
      <c r="F5139" t="s">
        <v>113</v>
      </c>
      <c r="G5139" t="s">
        <v>37</v>
      </c>
      <c r="H5139">
        <v>22</v>
      </c>
      <c r="I5139" t="s">
        <v>1515</v>
      </c>
      <c r="J5139" t="s">
        <v>18997</v>
      </c>
      <c r="K5139">
        <v>1</v>
      </c>
      <c r="M5139" s="1">
        <v>38991</v>
      </c>
      <c r="N5139" s="1">
        <v>38991</v>
      </c>
      <c r="O5139"/>
      <c r="P5139"/>
      <c r="Q5139"/>
      <c r="R5139"/>
    </row>
    <row r="5140" spans="1:18" x14ac:dyDescent="0.2">
      <c r="A5140" t="s">
        <v>18998</v>
      </c>
      <c r="B5140" t="s">
        <v>18999</v>
      </c>
      <c r="C5140" t="s">
        <v>19000</v>
      </c>
      <c r="D5140" t="s">
        <v>19001</v>
      </c>
      <c r="E5140">
        <v>14562487</v>
      </c>
      <c r="F5140" t="s">
        <v>18</v>
      </c>
      <c r="K5140">
        <v>3</v>
      </c>
      <c r="L5140" s="1">
        <v>38353</v>
      </c>
      <c r="M5140" s="1">
        <v>39913</v>
      </c>
      <c r="N5140" s="1">
        <v>40633</v>
      </c>
    </row>
    <row r="5141" spans="1:18" x14ac:dyDescent="0.2">
      <c r="A5141" t="s">
        <v>19002</v>
      </c>
      <c r="B5141" t="s">
        <v>19003</v>
      </c>
      <c r="C5141" t="s">
        <v>19004</v>
      </c>
      <c r="D5141" t="s">
        <v>1289</v>
      </c>
      <c r="E5141">
        <v>250000</v>
      </c>
      <c r="F5141" t="s">
        <v>18</v>
      </c>
      <c r="G5141" t="s">
        <v>25</v>
      </c>
      <c r="H5141" t="s">
        <v>430</v>
      </c>
      <c r="I5141" t="s">
        <v>431</v>
      </c>
      <c r="J5141" t="s">
        <v>19005</v>
      </c>
      <c r="K5141">
        <v>1</v>
      </c>
      <c r="L5141" s="1">
        <v>39448</v>
      </c>
      <c r="M5141" s="1">
        <v>41211</v>
      </c>
      <c r="N5141" s="1">
        <v>41211</v>
      </c>
    </row>
    <row r="5142" spans="1:18" x14ac:dyDescent="0.2">
      <c r="A5142" t="s">
        <v>19006</v>
      </c>
      <c r="B5142" t="s">
        <v>19007</v>
      </c>
      <c r="C5142" t="s">
        <v>19008</v>
      </c>
      <c r="D5142" t="s">
        <v>9040</v>
      </c>
      <c r="E5142">
        <v>34500000</v>
      </c>
      <c r="F5142" t="s">
        <v>207</v>
      </c>
      <c r="G5142" t="s">
        <v>25</v>
      </c>
      <c r="H5142" t="s">
        <v>64</v>
      </c>
      <c r="I5142" t="s">
        <v>65</v>
      </c>
      <c r="J5142" t="s">
        <v>66</v>
      </c>
      <c r="K5142">
        <v>3</v>
      </c>
      <c r="L5142" s="1">
        <v>36892</v>
      </c>
      <c r="M5142" s="1">
        <v>37069</v>
      </c>
      <c r="N5142" s="1">
        <v>38644</v>
      </c>
    </row>
    <row r="5143" spans="1:18" x14ac:dyDescent="0.2">
      <c r="A5143" t="s">
        <v>19009</v>
      </c>
      <c r="B5143" t="s">
        <v>19010</v>
      </c>
      <c r="C5143" t="s">
        <v>19011</v>
      </c>
      <c r="D5143" t="s">
        <v>1247</v>
      </c>
      <c r="E5143">
        <v>136200000</v>
      </c>
      <c r="F5143" t="s">
        <v>18</v>
      </c>
      <c r="G5143" t="s">
        <v>25</v>
      </c>
      <c r="H5143" t="s">
        <v>64</v>
      </c>
      <c r="I5143" t="s">
        <v>65</v>
      </c>
      <c r="J5143" t="s">
        <v>71</v>
      </c>
      <c r="K5143">
        <v>5</v>
      </c>
      <c r="L5143" s="1">
        <v>39083</v>
      </c>
      <c r="M5143" s="1">
        <v>39461</v>
      </c>
      <c r="N5143" s="1">
        <v>42180</v>
      </c>
    </row>
    <row r="5144" spans="1:18" hidden="1" x14ac:dyDescent="0.2">
      <c r="A5144" t="s">
        <v>19012</v>
      </c>
      <c r="B5144" t="s">
        <v>19013</v>
      </c>
      <c r="C5144" t="s">
        <v>19014</v>
      </c>
      <c r="D5144" t="s">
        <v>19015</v>
      </c>
      <c r="E5144">
        <v>20000</v>
      </c>
      <c r="F5144" t="s">
        <v>18</v>
      </c>
      <c r="K5144">
        <v>1</v>
      </c>
      <c r="M5144" s="1">
        <v>42298</v>
      </c>
      <c r="N5144" s="1">
        <v>42298</v>
      </c>
      <c r="O5144"/>
      <c r="P5144"/>
      <c r="Q5144"/>
      <c r="R5144"/>
    </row>
    <row r="5145" spans="1:18" x14ac:dyDescent="0.2">
      <c r="A5145" t="s">
        <v>19016</v>
      </c>
      <c r="B5145" t="s">
        <v>19017</v>
      </c>
      <c r="C5145" t="s">
        <v>19018</v>
      </c>
      <c r="D5145" t="s">
        <v>19019</v>
      </c>
      <c r="E5145">
        <v>105000</v>
      </c>
      <c r="F5145" t="s">
        <v>18</v>
      </c>
      <c r="G5145" t="s">
        <v>25</v>
      </c>
      <c r="H5145" t="s">
        <v>430</v>
      </c>
      <c r="I5145" t="s">
        <v>528</v>
      </c>
      <c r="J5145" t="s">
        <v>4105</v>
      </c>
      <c r="K5145">
        <v>2</v>
      </c>
      <c r="L5145" s="1">
        <v>41322</v>
      </c>
      <c r="M5145" s="1">
        <v>41687</v>
      </c>
      <c r="N5145" s="1">
        <v>41711</v>
      </c>
    </row>
    <row r="5146" spans="1:18" hidden="1" x14ac:dyDescent="0.2">
      <c r="A5146" t="s">
        <v>19020</v>
      </c>
      <c r="B5146" t="s">
        <v>19021</v>
      </c>
      <c r="C5146" t="s">
        <v>19022</v>
      </c>
      <c r="E5146" t="s">
        <v>43</v>
      </c>
      <c r="F5146" t="s">
        <v>207</v>
      </c>
      <c r="G5146" t="s">
        <v>276</v>
      </c>
      <c r="H5146">
        <v>17</v>
      </c>
      <c r="I5146" t="s">
        <v>464</v>
      </c>
      <c r="J5146" t="s">
        <v>464</v>
      </c>
      <c r="K5146">
        <v>1</v>
      </c>
      <c r="M5146" s="1">
        <v>42325</v>
      </c>
      <c r="N5146" s="1">
        <v>42325</v>
      </c>
      <c r="O5146"/>
      <c r="P5146"/>
      <c r="Q5146"/>
      <c r="R5146"/>
    </row>
    <row r="5147" spans="1:18" hidden="1" x14ac:dyDescent="0.2">
      <c r="A5147" t="s">
        <v>19023</v>
      </c>
      <c r="B5147" t="s">
        <v>19024</v>
      </c>
      <c r="C5147" t="s">
        <v>19025</v>
      </c>
      <c r="D5147" t="s">
        <v>19026</v>
      </c>
      <c r="E5147">
        <v>47500</v>
      </c>
      <c r="F5147" t="s">
        <v>18</v>
      </c>
      <c r="G5147" t="s">
        <v>276</v>
      </c>
      <c r="H5147">
        <v>21</v>
      </c>
      <c r="I5147" t="s">
        <v>277</v>
      </c>
      <c r="J5147" t="s">
        <v>19027</v>
      </c>
      <c r="K5147">
        <v>1</v>
      </c>
      <c r="M5147" s="1">
        <v>41388</v>
      </c>
      <c r="N5147" s="1">
        <v>41388</v>
      </c>
      <c r="O5147"/>
      <c r="P5147"/>
      <c r="Q5147"/>
      <c r="R5147"/>
    </row>
    <row r="5148" spans="1:18" x14ac:dyDescent="0.2">
      <c r="A5148" t="s">
        <v>19028</v>
      </c>
      <c r="B5148" t="s">
        <v>19029</v>
      </c>
      <c r="C5148" t="s">
        <v>19030</v>
      </c>
      <c r="D5148" t="s">
        <v>19031</v>
      </c>
      <c r="E5148">
        <v>10200000</v>
      </c>
      <c r="F5148" t="s">
        <v>207</v>
      </c>
      <c r="G5148" t="s">
        <v>25</v>
      </c>
      <c r="H5148" t="s">
        <v>82</v>
      </c>
      <c r="I5148" t="s">
        <v>3879</v>
      </c>
      <c r="J5148" t="s">
        <v>3879</v>
      </c>
      <c r="K5148">
        <v>2</v>
      </c>
      <c r="L5148" s="1">
        <v>41061</v>
      </c>
      <c r="M5148" s="1">
        <v>41061</v>
      </c>
      <c r="N5148" s="1">
        <v>41779</v>
      </c>
    </row>
    <row r="5149" spans="1:18" x14ac:dyDescent="0.2">
      <c r="A5149" t="s">
        <v>19032</v>
      </c>
      <c r="B5149" t="s">
        <v>19029</v>
      </c>
      <c r="C5149" t="s">
        <v>19033</v>
      </c>
      <c r="D5149" t="s">
        <v>19034</v>
      </c>
      <c r="E5149">
        <v>23499999</v>
      </c>
      <c r="F5149" t="s">
        <v>18</v>
      </c>
      <c r="G5149" t="s">
        <v>25</v>
      </c>
      <c r="H5149" t="s">
        <v>64</v>
      </c>
      <c r="I5149" t="s">
        <v>65</v>
      </c>
      <c r="J5149" t="s">
        <v>71</v>
      </c>
      <c r="K5149">
        <v>5</v>
      </c>
      <c r="L5149" s="1">
        <v>41318</v>
      </c>
      <c r="M5149" s="1">
        <v>40878</v>
      </c>
      <c r="N5149" s="1">
        <v>42215</v>
      </c>
    </row>
    <row r="5150" spans="1:18" hidden="1" x14ac:dyDescent="0.2">
      <c r="A5150" t="s">
        <v>19035</v>
      </c>
      <c r="B5150" t="s">
        <v>19036</v>
      </c>
      <c r="C5150" t="s">
        <v>19037</v>
      </c>
      <c r="D5150" t="s">
        <v>19038</v>
      </c>
      <c r="E5150" t="s">
        <v>43</v>
      </c>
      <c r="F5150" t="s">
        <v>207</v>
      </c>
      <c r="G5150" t="s">
        <v>19</v>
      </c>
      <c r="H5150">
        <v>10</v>
      </c>
      <c r="I5150" t="s">
        <v>672</v>
      </c>
      <c r="J5150" t="s">
        <v>673</v>
      </c>
      <c r="K5150">
        <v>1</v>
      </c>
      <c r="L5150" s="1">
        <v>41596</v>
      </c>
      <c r="M5150" s="1">
        <v>41596</v>
      </c>
      <c r="N5150" s="1">
        <v>41596</v>
      </c>
      <c r="O5150"/>
      <c r="P5150"/>
      <c r="Q5150"/>
      <c r="R5150"/>
    </row>
    <row r="5151" spans="1:18" x14ac:dyDescent="0.2">
      <c r="A5151" t="s">
        <v>19039</v>
      </c>
      <c r="B5151" t="s">
        <v>19040</v>
      </c>
      <c r="C5151" t="s">
        <v>19041</v>
      </c>
      <c r="D5151" t="s">
        <v>19042</v>
      </c>
      <c r="E5151">
        <v>53615099</v>
      </c>
      <c r="F5151" t="s">
        <v>113</v>
      </c>
      <c r="G5151" t="s">
        <v>128</v>
      </c>
      <c r="H5151" t="s">
        <v>129</v>
      </c>
      <c r="I5151" t="s">
        <v>130</v>
      </c>
      <c r="J5151" t="s">
        <v>130</v>
      </c>
      <c r="K5151">
        <v>7</v>
      </c>
      <c r="L5151" s="1">
        <v>38571</v>
      </c>
      <c r="M5151" s="1">
        <v>38899</v>
      </c>
      <c r="N5151" s="1">
        <v>40246</v>
      </c>
    </row>
    <row r="5152" spans="1:18" hidden="1" x14ac:dyDescent="0.2">
      <c r="A5152" t="s">
        <v>19043</v>
      </c>
      <c r="B5152" t="s">
        <v>19044</v>
      </c>
      <c r="C5152" t="s">
        <v>19045</v>
      </c>
      <c r="D5152" t="s">
        <v>248</v>
      </c>
      <c r="E5152" t="s">
        <v>43</v>
      </c>
      <c r="F5152" t="s">
        <v>18</v>
      </c>
      <c r="G5152" t="s">
        <v>37</v>
      </c>
      <c r="H5152">
        <v>22</v>
      </c>
      <c r="I5152" t="s">
        <v>38</v>
      </c>
      <c r="J5152" t="s">
        <v>38</v>
      </c>
      <c r="K5152">
        <v>1</v>
      </c>
      <c r="L5152" s="1">
        <v>39083</v>
      </c>
      <c r="M5152" s="1">
        <v>40817</v>
      </c>
      <c r="N5152" s="1">
        <v>40817</v>
      </c>
      <c r="O5152"/>
      <c r="P5152"/>
      <c r="Q5152"/>
      <c r="R5152"/>
    </row>
    <row r="5153" spans="1:18" x14ac:dyDescent="0.2">
      <c r="A5153" t="s">
        <v>19046</v>
      </c>
      <c r="B5153" t="s">
        <v>19047</v>
      </c>
      <c r="C5153" t="s">
        <v>19048</v>
      </c>
      <c r="D5153" t="s">
        <v>42</v>
      </c>
      <c r="E5153">
        <v>300000</v>
      </c>
      <c r="F5153" t="s">
        <v>18</v>
      </c>
      <c r="G5153" t="s">
        <v>25</v>
      </c>
      <c r="H5153" t="s">
        <v>286</v>
      </c>
      <c r="I5153" t="s">
        <v>874</v>
      </c>
      <c r="J5153" t="s">
        <v>19049</v>
      </c>
      <c r="K5153">
        <v>1</v>
      </c>
      <c r="L5153" s="1">
        <v>33239</v>
      </c>
      <c r="M5153" s="1">
        <v>40158</v>
      </c>
      <c r="N5153" s="1">
        <v>40158</v>
      </c>
    </row>
    <row r="5154" spans="1:18" x14ac:dyDescent="0.2">
      <c r="A5154" t="s">
        <v>19050</v>
      </c>
      <c r="B5154" t="s">
        <v>19051</v>
      </c>
      <c r="C5154" t="s">
        <v>19052</v>
      </c>
      <c r="D5154" t="s">
        <v>19053</v>
      </c>
      <c r="E5154">
        <v>875000</v>
      </c>
      <c r="F5154" t="s">
        <v>207</v>
      </c>
      <c r="G5154" t="s">
        <v>25</v>
      </c>
      <c r="H5154" t="s">
        <v>64</v>
      </c>
      <c r="I5154" t="s">
        <v>95</v>
      </c>
      <c r="J5154" t="s">
        <v>376</v>
      </c>
      <c r="K5154">
        <v>2</v>
      </c>
      <c r="L5154" s="1">
        <v>40540</v>
      </c>
      <c r="M5154" s="1">
        <v>41088</v>
      </c>
      <c r="N5154" s="1">
        <v>41376</v>
      </c>
    </row>
    <row r="5155" spans="1:18" hidden="1" x14ac:dyDescent="0.2">
      <c r="A5155" t="s">
        <v>19054</v>
      </c>
      <c r="B5155" t="s">
        <v>19055</v>
      </c>
      <c r="C5155" t="s">
        <v>19056</v>
      </c>
      <c r="D5155" t="s">
        <v>19057</v>
      </c>
      <c r="E5155" t="s">
        <v>43</v>
      </c>
      <c r="F5155" t="s">
        <v>113</v>
      </c>
      <c r="G5155" t="s">
        <v>165</v>
      </c>
      <c r="H5155" t="s">
        <v>166</v>
      </c>
      <c r="I5155" t="s">
        <v>167</v>
      </c>
      <c r="J5155" t="s">
        <v>167</v>
      </c>
      <c r="K5155">
        <v>1</v>
      </c>
      <c r="L5155" s="1">
        <v>35796</v>
      </c>
      <c r="M5155" s="1">
        <v>40057</v>
      </c>
      <c r="N5155" s="1">
        <v>40057</v>
      </c>
      <c r="O5155"/>
      <c r="P5155"/>
      <c r="Q5155"/>
      <c r="R5155"/>
    </row>
    <row r="5156" spans="1:18" x14ac:dyDescent="0.2">
      <c r="A5156" t="s">
        <v>19058</v>
      </c>
      <c r="B5156" t="s">
        <v>19059</v>
      </c>
      <c r="C5156" t="s">
        <v>19060</v>
      </c>
      <c r="D5156" t="s">
        <v>75</v>
      </c>
      <c r="E5156">
        <v>50000</v>
      </c>
      <c r="F5156" t="s">
        <v>18</v>
      </c>
      <c r="G5156" t="s">
        <v>25</v>
      </c>
      <c r="H5156" t="s">
        <v>298</v>
      </c>
      <c r="I5156" t="s">
        <v>299</v>
      </c>
      <c r="J5156" t="s">
        <v>299</v>
      </c>
      <c r="K5156">
        <v>1</v>
      </c>
      <c r="L5156" s="1">
        <v>40544</v>
      </c>
      <c r="M5156" s="1">
        <v>41000</v>
      </c>
      <c r="N5156" s="1">
        <v>41000</v>
      </c>
    </row>
    <row r="5157" spans="1:18" x14ac:dyDescent="0.2">
      <c r="A5157" t="s">
        <v>19061</v>
      </c>
      <c r="B5157" t="s">
        <v>19062</v>
      </c>
      <c r="C5157" t="s">
        <v>19063</v>
      </c>
      <c r="D5157" t="s">
        <v>75</v>
      </c>
      <c r="E5157">
        <v>3600000</v>
      </c>
      <c r="F5157" t="s">
        <v>18</v>
      </c>
      <c r="G5157" t="s">
        <v>458</v>
      </c>
      <c r="H5157">
        <v>48</v>
      </c>
      <c r="I5157" t="s">
        <v>459</v>
      </c>
      <c r="J5157" t="s">
        <v>459</v>
      </c>
      <c r="K5157">
        <v>2</v>
      </c>
      <c r="L5157" s="1">
        <v>41275</v>
      </c>
      <c r="M5157" s="1">
        <v>41518</v>
      </c>
      <c r="N5157" s="1">
        <v>41920</v>
      </c>
    </row>
    <row r="5158" spans="1:18" x14ac:dyDescent="0.2">
      <c r="A5158" t="s">
        <v>19064</v>
      </c>
      <c r="B5158" t="s">
        <v>19065</v>
      </c>
      <c r="C5158" t="s">
        <v>19066</v>
      </c>
      <c r="D5158" t="s">
        <v>19067</v>
      </c>
      <c r="E5158">
        <v>50000</v>
      </c>
      <c r="F5158" t="s">
        <v>18</v>
      </c>
      <c r="G5158" t="s">
        <v>458</v>
      </c>
      <c r="H5158">
        <v>66</v>
      </c>
      <c r="I5158" t="s">
        <v>2692</v>
      </c>
      <c r="J5158" t="s">
        <v>2693</v>
      </c>
      <c r="K5158">
        <v>1</v>
      </c>
      <c r="L5158" s="1">
        <v>40858</v>
      </c>
      <c r="M5158" s="1">
        <v>41153</v>
      </c>
      <c r="N5158" s="1">
        <v>41153</v>
      </c>
    </row>
    <row r="5159" spans="1:18" x14ac:dyDescent="0.2">
      <c r="A5159" t="s">
        <v>19068</v>
      </c>
      <c r="B5159" t="s">
        <v>19069</v>
      </c>
      <c r="C5159" t="s">
        <v>19070</v>
      </c>
      <c r="D5159" t="s">
        <v>42</v>
      </c>
      <c r="E5159">
        <v>6000000</v>
      </c>
      <c r="F5159" t="s">
        <v>113</v>
      </c>
      <c r="G5159" t="s">
        <v>25</v>
      </c>
      <c r="H5159" t="s">
        <v>106</v>
      </c>
      <c r="I5159" t="s">
        <v>596</v>
      </c>
      <c r="J5159" t="s">
        <v>19071</v>
      </c>
      <c r="K5159">
        <v>1</v>
      </c>
      <c r="L5159" s="1">
        <v>36892</v>
      </c>
      <c r="M5159" s="1">
        <v>38888</v>
      </c>
      <c r="N5159" s="1">
        <v>38888</v>
      </c>
    </row>
    <row r="5160" spans="1:18" hidden="1" x14ac:dyDescent="0.2">
      <c r="A5160" t="s">
        <v>19072</v>
      </c>
      <c r="B5160" t="s">
        <v>19073</v>
      </c>
      <c r="C5160" t="s">
        <v>19074</v>
      </c>
      <c r="D5160" t="s">
        <v>15565</v>
      </c>
      <c r="E5160">
        <v>150000</v>
      </c>
      <c r="F5160" t="s">
        <v>18</v>
      </c>
      <c r="G5160" t="s">
        <v>25</v>
      </c>
      <c r="H5160" t="s">
        <v>64</v>
      </c>
      <c r="I5160" t="s">
        <v>95</v>
      </c>
      <c r="J5160" t="s">
        <v>19075</v>
      </c>
      <c r="K5160">
        <v>1</v>
      </c>
      <c r="M5160" s="1">
        <v>42096</v>
      </c>
      <c r="N5160" s="1">
        <v>42096</v>
      </c>
      <c r="O5160"/>
      <c r="P5160"/>
      <c r="Q5160"/>
      <c r="R5160"/>
    </row>
    <row r="5161" spans="1:18" hidden="1" x14ac:dyDescent="0.2">
      <c r="A5161" t="s">
        <v>19076</v>
      </c>
      <c r="B5161" t="s">
        <v>19077</v>
      </c>
      <c r="C5161" t="s">
        <v>19078</v>
      </c>
      <c r="D5161" t="s">
        <v>357</v>
      </c>
      <c r="E5161">
        <v>505000</v>
      </c>
      <c r="F5161" t="s">
        <v>18</v>
      </c>
      <c r="G5161" t="s">
        <v>25</v>
      </c>
      <c r="H5161" t="s">
        <v>1272</v>
      </c>
      <c r="I5161" t="s">
        <v>1273</v>
      </c>
      <c r="J5161" t="s">
        <v>4756</v>
      </c>
      <c r="K5161">
        <v>1</v>
      </c>
      <c r="M5161" s="1">
        <v>40917</v>
      </c>
      <c r="N5161" s="1">
        <v>40917</v>
      </c>
      <c r="O5161"/>
      <c r="P5161"/>
      <c r="Q5161"/>
      <c r="R5161"/>
    </row>
    <row r="5162" spans="1:18" hidden="1" x14ac:dyDescent="0.2">
      <c r="A5162" t="s">
        <v>19079</v>
      </c>
      <c r="B5162" t="s">
        <v>19080</v>
      </c>
      <c r="C5162" t="s">
        <v>19081</v>
      </c>
      <c r="D5162" t="s">
        <v>19082</v>
      </c>
      <c r="E5162" t="s">
        <v>43</v>
      </c>
      <c r="F5162" t="s">
        <v>18</v>
      </c>
      <c r="G5162" t="s">
        <v>479</v>
      </c>
      <c r="I5162" t="s">
        <v>480</v>
      </c>
      <c r="J5162" t="s">
        <v>480</v>
      </c>
      <c r="K5162">
        <v>1</v>
      </c>
      <c r="L5162" s="1">
        <v>41395</v>
      </c>
      <c r="M5162" s="1">
        <v>41275</v>
      </c>
      <c r="N5162" s="1">
        <v>41275</v>
      </c>
      <c r="O5162"/>
      <c r="P5162"/>
      <c r="Q5162"/>
      <c r="R5162"/>
    </row>
    <row r="5163" spans="1:18" x14ac:dyDescent="0.2">
      <c r="A5163" t="s">
        <v>19083</v>
      </c>
      <c r="B5163" t="s">
        <v>19084</v>
      </c>
      <c r="C5163" t="s">
        <v>19085</v>
      </c>
      <c r="D5163" t="s">
        <v>19086</v>
      </c>
      <c r="E5163">
        <v>1101315.888</v>
      </c>
      <c r="F5163" t="s">
        <v>18</v>
      </c>
      <c r="G5163" t="s">
        <v>276</v>
      </c>
      <c r="H5163">
        <v>18</v>
      </c>
      <c r="I5163" t="s">
        <v>19087</v>
      </c>
      <c r="J5163" t="s">
        <v>19087</v>
      </c>
      <c r="K5163">
        <v>3</v>
      </c>
      <c r="L5163" s="1">
        <v>40179</v>
      </c>
      <c r="M5163" s="1">
        <v>40427</v>
      </c>
      <c r="N5163" s="1">
        <v>41991</v>
      </c>
    </row>
    <row r="5164" spans="1:18" x14ac:dyDescent="0.2">
      <c r="A5164" t="s">
        <v>19088</v>
      </c>
      <c r="B5164" t="s">
        <v>19089</v>
      </c>
      <c r="C5164" t="s">
        <v>19090</v>
      </c>
      <c r="D5164" t="s">
        <v>19091</v>
      </c>
      <c r="E5164">
        <v>23800000</v>
      </c>
      <c r="F5164" t="s">
        <v>207</v>
      </c>
      <c r="G5164" t="s">
        <v>25</v>
      </c>
      <c r="H5164" t="s">
        <v>545</v>
      </c>
      <c r="I5164" t="s">
        <v>546</v>
      </c>
      <c r="J5164" t="s">
        <v>8881</v>
      </c>
      <c r="K5164">
        <v>7</v>
      </c>
      <c r="L5164" s="1">
        <v>39083</v>
      </c>
      <c r="M5164" s="1">
        <v>39083</v>
      </c>
      <c r="N5164" s="1">
        <v>40687</v>
      </c>
    </row>
    <row r="5165" spans="1:18" hidden="1" x14ac:dyDescent="0.2">
      <c r="A5165" t="s">
        <v>19092</v>
      </c>
      <c r="B5165" t="s">
        <v>19093</v>
      </c>
      <c r="C5165" t="s">
        <v>19094</v>
      </c>
      <c r="D5165" t="s">
        <v>766</v>
      </c>
      <c r="E5165" t="s">
        <v>43</v>
      </c>
      <c r="F5165" t="s">
        <v>18</v>
      </c>
      <c r="G5165" t="s">
        <v>25</v>
      </c>
      <c r="H5165" t="s">
        <v>808</v>
      </c>
      <c r="I5165" t="s">
        <v>809</v>
      </c>
      <c r="J5165" t="s">
        <v>809</v>
      </c>
      <c r="K5165">
        <v>1</v>
      </c>
      <c r="L5165" s="1">
        <v>41275</v>
      </c>
      <c r="M5165" s="1">
        <v>41585</v>
      </c>
      <c r="N5165" s="1">
        <v>41585</v>
      </c>
      <c r="O5165"/>
      <c r="P5165"/>
      <c r="Q5165"/>
      <c r="R5165"/>
    </row>
    <row r="5166" spans="1:18" x14ac:dyDescent="0.2">
      <c r="A5166" t="s">
        <v>19095</v>
      </c>
      <c r="B5166" t="s">
        <v>19096</v>
      </c>
      <c r="C5166" t="s">
        <v>19097</v>
      </c>
      <c r="D5166" t="s">
        <v>19098</v>
      </c>
      <c r="E5166">
        <v>2500000</v>
      </c>
      <c r="F5166" t="s">
        <v>113</v>
      </c>
      <c r="G5166" t="s">
        <v>25</v>
      </c>
      <c r="H5166" t="s">
        <v>89</v>
      </c>
      <c r="I5166" t="s">
        <v>589</v>
      </c>
      <c r="J5166" t="s">
        <v>589</v>
      </c>
      <c r="K5166">
        <v>1</v>
      </c>
      <c r="L5166" s="1">
        <v>41518</v>
      </c>
      <c r="M5166" s="1">
        <v>41535</v>
      </c>
      <c r="N5166" s="1">
        <v>41535</v>
      </c>
    </row>
    <row r="5167" spans="1:18" hidden="1" x14ac:dyDescent="0.2">
      <c r="A5167" t="s">
        <v>19099</v>
      </c>
      <c r="B5167" t="s">
        <v>19100</v>
      </c>
      <c r="C5167" t="s">
        <v>19101</v>
      </c>
      <c r="D5167" t="s">
        <v>2326</v>
      </c>
      <c r="E5167" t="s">
        <v>43</v>
      </c>
      <c r="F5167" t="s">
        <v>18</v>
      </c>
      <c r="G5167" t="s">
        <v>25</v>
      </c>
      <c r="H5167" t="s">
        <v>64</v>
      </c>
      <c r="I5167" t="s">
        <v>507</v>
      </c>
      <c r="J5167" t="s">
        <v>19102</v>
      </c>
      <c r="K5167">
        <v>1</v>
      </c>
      <c r="L5167" s="1">
        <v>41395</v>
      </c>
      <c r="M5167" s="1">
        <v>41420</v>
      </c>
      <c r="N5167" s="1">
        <v>41420</v>
      </c>
      <c r="O5167"/>
      <c r="P5167"/>
      <c r="Q5167"/>
      <c r="R5167"/>
    </row>
    <row r="5168" spans="1:18" x14ac:dyDescent="0.2">
      <c r="A5168" t="s">
        <v>19103</v>
      </c>
      <c r="B5168" t="s">
        <v>19104</v>
      </c>
      <c r="C5168" t="s">
        <v>19105</v>
      </c>
      <c r="D5168" t="s">
        <v>19106</v>
      </c>
      <c r="E5168">
        <v>80000</v>
      </c>
      <c r="F5168" t="s">
        <v>18</v>
      </c>
      <c r="G5168" t="s">
        <v>12410</v>
      </c>
      <c r="H5168">
        <v>2</v>
      </c>
      <c r="I5168" t="s">
        <v>19107</v>
      </c>
      <c r="J5168" t="s">
        <v>19108</v>
      </c>
      <c r="K5168">
        <v>3</v>
      </c>
      <c r="L5168" s="1">
        <v>41671</v>
      </c>
      <c r="M5168" s="1">
        <v>41784</v>
      </c>
      <c r="N5168" s="1">
        <v>42104</v>
      </c>
    </row>
    <row r="5169" spans="1:18" hidden="1" x14ac:dyDescent="0.2">
      <c r="A5169" t="s">
        <v>19109</v>
      </c>
      <c r="B5169" t="s">
        <v>19110</v>
      </c>
      <c r="C5169" t="s">
        <v>19111</v>
      </c>
      <c r="D5169" t="s">
        <v>19112</v>
      </c>
      <c r="E5169" t="s">
        <v>43</v>
      </c>
      <c r="F5169" t="s">
        <v>18</v>
      </c>
      <c r="G5169" t="s">
        <v>165</v>
      </c>
      <c r="H5169" t="s">
        <v>1454</v>
      </c>
      <c r="I5169" t="s">
        <v>10140</v>
      </c>
      <c r="J5169" t="s">
        <v>10140</v>
      </c>
      <c r="K5169">
        <v>1</v>
      </c>
      <c r="L5169" s="1">
        <v>40369</v>
      </c>
      <c r="M5169" s="1">
        <v>40330</v>
      </c>
      <c r="N5169" s="1">
        <v>40330</v>
      </c>
      <c r="O5169"/>
      <c r="P5169"/>
      <c r="Q5169"/>
      <c r="R5169"/>
    </row>
    <row r="5170" spans="1:18" x14ac:dyDescent="0.2">
      <c r="A5170" t="s">
        <v>19113</v>
      </c>
      <c r="B5170" t="s">
        <v>19114</v>
      </c>
      <c r="C5170" t="s">
        <v>19115</v>
      </c>
      <c r="D5170" t="s">
        <v>19116</v>
      </c>
      <c r="E5170">
        <v>6000000</v>
      </c>
      <c r="F5170" t="s">
        <v>18</v>
      </c>
      <c r="G5170" t="s">
        <v>57</v>
      </c>
      <c r="H5170" t="s">
        <v>202</v>
      </c>
      <c r="I5170" t="s">
        <v>203</v>
      </c>
      <c r="J5170" t="s">
        <v>3500</v>
      </c>
      <c r="K5170">
        <v>1</v>
      </c>
      <c r="L5170" s="1">
        <v>40848</v>
      </c>
      <c r="M5170" s="1">
        <v>41409</v>
      </c>
      <c r="N5170" s="1">
        <v>41409</v>
      </c>
    </row>
    <row r="5171" spans="1:18" x14ac:dyDescent="0.2">
      <c r="A5171" t="s">
        <v>19117</v>
      </c>
      <c r="B5171" t="s">
        <v>19118</v>
      </c>
      <c r="C5171" t="s">
        <v>19119</v>
      </c>
      <c r="D5171" t="s">
        <v>1384</v>
      </c>
      <c r="E5171">
        <v>9000000</v>
      </c>
      <c r="F5171" t="s">
        <v>207</v>
      </c>
      <c r="G5171" t="s">
        <v>25</v>
      </c>
      <c r="H5171" t="s">
        <v>286</v>
      </c>
      <c r="I5171" t="s">
        <v>874</v>
      </c>
      <c r="J5171" t="s">
        <v>875</v>
      </c>
      <c r="K5171">
        <v>1</v>
      </c>
      <c r="L5171" s="1">
        <v>38047</v>
      </c>
      <c r="M5171" s="1">
        <v>38846</v>
      </c>
      <c r="N5171" s="1">
        <v>38846</v>
      </c>
    </row>
    <row r="5172" spans="1:18" x14ac:dyDescent="0.2">
      <c r="A5172" t="s">
        <v>19120</v>
      </c>
      <c r="B5172" t="s">
        <v>19121</v>
      </c>
      <c r="C5172" t="s">
        <v>19122</v>
      </c>
      <c r="D5172" t="s">
        <v>19123</v>
      </c>
      <c r="E5172">
        <v>75000</v>
      </c>
      <c r="F5172" t="s">
        <v>18</v>
      </c>
      <c r="K5172">
        <v>1</v>
      </c>
      <c r="L5172" s="1">
        <v>41275</v>
      </c>
      <c r="M5172" s="1">
        <v>41658</v>
      </c>
      <c r="N5172" s="1">
        <v>41658</v>
      </c>
    </row>
    <row r="5173" spans="1:18" x14ac:dyDescent="0.2">
      <c r="A5173" t="s">
        <v>19124</v>
      </c>
      <c r="B5173" t="s">
        <v>19125</v>
      </c>
      <c r="D5173" t="s">
        <v>12718</v>
      </c>
      <c r="E5173">
        <v>1600000</v>
      </c>
      <c r="F5173" t="s">
        <v>18</v>
      </c>
      <c r="G5173" t="s">
        <v>25</v>
      </c>
      <c r="H5173" t="s">
        <v>3993</v>
      </c>
      <c r="I5173" t="s">
        <v>3994</v>
      </c>
      <c r="J5173" t="s">
        <v>3995</v>
      </c>
      <c r="K5173">
        <v>1</v>
      </c>
      <c r="L5173" s="1">
        <v>37257</v>
      </c>
      <c r="M5173" s="1">
        <v>37995</v>
      </c>
      <c r="N5173" s="1">
        <v>37995</v>
      </c>
    </row>
    <row r="5174" spans="1:18" x14ac:dyDescent="0.2">
      <c r="A5174" t="s">
        <v>19126</v>
      </c>
      <c r="B5174" t="s">
        <v>19127</v>
      </c>
      <c r="C5174" t="s">
        <v>19128</v>
      </c>
      <c r="D5174" t="s">
        <v>19129</v>
      </c>
      <c r="E5174">
        <v>43000000</v>
      </c>
      <c r="F5174" t="s">
        <v>113</v>
      </c>
      <c r="G5174" t="s">
        <v>25</v>
      </c>
      <c r="H5174" t="s">
        <v>1272</v>
      </c>
      <c r="I5174" t="s">
        <v>7188</v>
      </c>
      <c r="J5174" t="s">
        <v>19130</v>
      </c>
      <c r="K5174">
        <v>1</v>
      </c>
      <c r="L5174" s="1">
        <v>36161</v>
      </c>
      <c r="M5174" s="1">
        <v>37932</v>
      </c>
      <c r="N5174" s="1">
        <v>37932</v>
      </c>
    </row>
    <row r="5175" spans="1:18" x14ac:dyDescent="0.2">
      <c r="A5175" t="s">
        <v>19131</v>
      </c>
      <c r="B5175" t="s">
        <v>19132</v>
      </c>
      <c r="C5175" t="s">
        <v>19133</v>
      </c>
      <c r="D5175" t="s">
        <v>718</v>
      </c>
      <c r="E5175">
        <v>198177362.59999999</v>
      </c>
      <c r="F5175" t="s">
        <v>18</v>
      </c>
      <c r="G5175" t="s">
        <v>1062</v>
      </c>
      <c r="H5175">
        <v>7</v>
      </c>
      <c r="I5175" t="s">
        <v>18881</v>
      </c>
      <c r="J5175" t="s">
        <v>18882</v>
      </c>
      <c r="K5175">
        <v>3</v>
      </c>
      <c r="L5175" s="1">
        <v>39083</v>
      </c>
      <c r="M5175" s="1">
        <v>41345</v>
      </c>
      <c r="N5175" s="1">
        <v>42298</v>
      </c>
    </row>
    <row r="5176" spans="1:18" x14ac:dyDescent="0.2">
      <c r="A5176" t="s">
        <v>19134</v>
      </c>
      <c r="B5176" t="s">
        <v>19135</v>
      </c>
      <c r="C5176" t="s">
        <v>19136</v>
      </c>
      <c r="D5176" t="s">
        <v>1247</v>
      </c>
      <c r="E5176">
        <v>78349551</v>
      </c>
      <c r="F5176" t="s">
        <v>18</v>
      </c>
      <c r="G5176" t="s">
        <v>25</v>
      </c>
      <c r="H5176" t="s">
        <v>64</v>
      </c>
      <c r="I5176" t="s">
        <v>65</v>
      </c>
      <c r="J5176" t="s">
        <v>984</v>
      </c>
      <c r="K5176">
        <v>5</v>
      </c>
      <c r="L5176" s="1">
        <v>39448</v>
      </c>
      <c r="M5176" s="1">
        <v>40941</v>
      </c>
      <c r="N5176" s="1">
        <v>42081</v>
      </c>
    </row>
    <row r="5177" spans="1:18" hidden="1" x14ac:dyDescent="0.2">
      <c r="A5177" t="s">
        <v>19137</v>
      </c>
      <c r="B5177" t="s">
        <v>19138</v>
      </c>
      <c r="C5177" t="s">
        <v>19139</v>
      </c>
      <c r="D5177" t="s">
        <v>2199</v>
      </c>
      <c r="E5177" t="s">
        <v>43</v>
      </c>
      <c r="F5177" t="s">
        <v>18</v>
      </c>
      <c r="G5177" t="s">
        <v>366</v>
      </c>
      <c r="H5177">
        <v>26</v>
      </c>
      <c r="I5177" t="s">
        <v>367</v>
      </c>
      <c r="J5177" t="s">
        <v>367</v>
      </c>
      <c r="K5177">
        <v>1</v>
      </c>
      <c r="L5177" s="1">
        <v>41640</v>
      </c>
      <c r="M5177" s="1">
        <v>41901</v>
      </c>
      <c r="N5177" s="1">
        <v>41901</v>
      </c>
      <c r="O5177"/>
      <c r="P5177"/>
      <c r="Q5177"/>
      <c r="R5177"/>
    </row>
    <row r="5178" spans="1:18" x14ac:dyDescent="0.2">
      <c r="A5178" t="s">
        <v>19140</v>
      </c>
      <c r="B5178" t="s">
        <v>19141</v>
      </c>
      <c r="C5178" t="s">
        <v>19142</v>
      </c>
      <c r="D5178" t="s">
        <v>19143</v>
      </c>
      <c r="E5178">
        <v>50000</v>
      </c>
      <c r="F5178" t="s">
        <v>18</v>
      </c>
      <c r="G5178" t="s">
        <v>19</v>
      </c>
      <c r="H5178">
        <v>7</v>
      </c>
      <c r="I5178" t="s">
        <v>672</v>
      </c>
      <c r="J5178" t="s">
        <v>672</v>
      </c>
      <c r="K5178">
        <v>1</v>
      </c>
      <c r="L5178" s="1">
        <v>42068</v>
      </c>
      <c r="M5178" s="1">
        <v>42124</v>
      </c>
      <c r="N5178" s="1">
        <v>42124</v>
      </c>
    </row>
    <row r="5179" spans="1:18" hidden="1" x14ac:dyDescent="0.2">
      <c r="A5179" t="s">
        <v>19144</v>
      </c>
      <c r="B5179" t="s">
        <v>19145</v>
      </c>
      <c r="C5179" t="s">
        <v>19146</v>
      </c>
      <c r="D5179" t="s">
        <v>19147</v>
      </c>
      <c r="E5179">
        <v>135000000</v>
      </c>
      <c r="F5179" t="s">
        <v>207</v>
      </c>
      <c r="G5179" t="s">
        <v>25</v>
      </c>
      <c r="H5179" t="s">
        <v>1352</v>
      </c>
      <c r="I5179" t="s">
        <v>1353</v>
      </c>
      <c r="J5179" t="s">
        <v>1354</v>
      </c>
      <c r="K5179">
        <v>1</v>
      </c>
      <c r="M5179" s="1">
        <v>41444</v>
      </c>
      <c r="N5179" s="1">
        <v>41444</v>
      </c>
      <c r="O5179"/>
      <c r="P5179"/>
      <c r="Q5179"/>
      <c r="R5179"/>
    </row>
    <row r="5180" spans="1:18" x14ac:dyDescent="0.2">
      <c r="A5180" t="s">
        <v>19148</v>
      </c>
      <c r="B5180" t="s">
        <v>19149</v>
      </c>
      <c r="C5180" t="s">
        <v>19150</v>
      </c>
      <c r="D5180" t="s">
        <v>3797</v>
      </c>
      <c r="E5180">
        <v>2600000</v>
      </c>
      <c r="F5180" t="s">
        <v>18</v>
      </c>
      <c r="G5180" t="s">
        <v>1126</v>
      </c>
      <c r="H5180">
        <v>25</v>
      </c>
      <c r="I5180" t="s">
        <v>1582</v>
      </c>
      <c r="J5180" t="s">
        <v>1583</v>
      </c>
      <c r="K5180">
        <v>1</v>
      </c>
      <c r="L5180" s="1">
        <v>41893</v>
      </c>
      <c r="M5180" s="1">
        <v>42324</v>
      </c>
      <c r="N5180" s="1">
        <v>42324</v>
      </c>
    </row>
    <row r="5181" spans="1:18" x14ac:dyDescent="0.2">
      <c r="A5181" t="s">
        <v>19151</v>
      </c>
      <c r="B5181" t="s">
        <v>19152</v>
      </c>
      <c r="C5181" t="s">
        <v>19153</v>
      </c>
      <c r="D5181" t="s">
        <v>19154</v>
      </c>
      <c r="E5181">
        <v>19000000</v>
      </c>
      <c r="F5181" t="s">
        <v>18</v>
      </c>
      <c r="G5181" t="s">
        <v>25</v>
      </c>
      <c r="H5181" t="s">
        <v>64</v>
      </c>
      <c r="I5181" t="s">
        <v>65</v>
      </c>
      <c r="J5181" t="s">
        <v>4841</v>
      </c>
      <c r="K5181">
        <v>2</v>
      </c>
      <c r="L5181" s="1">
        <v>39083</v>
      </c>
      <c r="M5181" s="1">
        <v>41396</v>
      </c>
      <c r="N5181" s="1">
        <v>42217</v>
      </c>
    </row>
    <row r="5182" spans="1:18" x14ac:dyDescent="0.2">
      <c r="A5182" t="s">
        <v>19155</v>
      </c>
      <c r="B5182" t="s">
        <v>19156</v>
      </c>
      <c r="C5182" t="s">
        <v>19157</v>
      </c>
      <c r="D5182" t="s">
        <v>19158</v>
      </c>
      <c r="E5182">
        <v>17000000</v>
      </c>
      <c r="F5182" t="s">
        <v>113</v>
      </c>
      <c r="G5182" t="s">
        <v>25</v>
      </c>
      <c r="H5182" t="s">
        <v>64</v>
      </c>
      <c r="I5182" t="s">
        <v>1221</v>
      </c>
      <c r="J5182" t="s">
        <v>1221</v>
      </c>
      <c r="K5182">
        <v>2</v>
      </c>
      <c r="L5182" s="1">
        <v>37987</v>
      </c>
      <c r="M5182" s="1">
        <v>39724</v>
      </c>
      <c r="N5182" s="1">
        <v>40259</v>
      </c>
    </row>
    <row r="5183" spans="1:18" x14ac:dyDescent="0.2">
      <c r="A5183" t="s">
        <v>19159</v>
      </c>
      <c r="B5183" t="s">
        <v>19160</v>
      </c>
      <c r="C5183" t="s">
        <v>19161</v>
      </c>
      <c r="D5183" t="s">
        <v>19162</v>
      </c>
      <c r="E5183">
        <v>6300000</v>
      </c>
      <c r="F5183" t="s">
        <v>18</v>
      </c>
      <c r="G5183" t="s">
        <v>25</v>
      </c>
      <c r="H5183" t="s">
        <v>64</v>
      </c>
      <c r="I5183" t="s">
        <v>65</v>
      </c>
      <c r="J5183" t="s">
        <v>2971</v>
      </c>
      <c r="K5183">
        <v>1</v>
      </c>
      <c r="L5183" s="1">
        <v>41792</v>
      </c>
      <c r="M5183" s="1">
        <v>41920</v>
      </c>
      <c r="N5183" s="1">
        <v>41920</v>
      </c>
    </row>
    <row r="5184" spans="1:18" x14ac:dyDescent="0.2">
      <c r="A5184" t="s">
        <v>19163</v>
      </c>
      <c r="B5184" t="s">
        <v>19164</v>
      </c>
      <c r="C5184" t="s">
        <v>19165</v>
      </c>
      <c r="D5184" t="s">
        <v>2966</v>
      </c>
      <c r="E5184">
        <v>2000000</v>
      </c>
      <c r="F5184" t="s">
        <v>18</v>
      </c>
      <c r="G5184" t="s">
        <v>25</v>
      </c>
      <c r="H5184" t="s">
        <v>64</v>
      </c>
      <c r="I5184" t="s">
        <v>1221</v>
      </c>
      <c r="J5184" t="s">
        <v>1221</v>
      </c>
      <c r="K5184">
        <v>2</v>
      </c>
      <c r="L5184" s="1">
        <v>40909</v>
      </c>
      <c r="M5184" s="1">
        <v>41166</v>
      </c>
      <c r="N5184" s="1">
        <v>42003</v>
      </c>
    </row>
    <row r="5185" spans="1:18" x14ac:dyDescent="0.2">
      <c r="A5185" t="s">
        <v>19166</v>
      </c>
      <c r="B5185" t="s">
        <v>19167</v>
      </c>
      <c r="C5185" t="s">
        <v>19168</v>
      </c>
      <c r="D5185" t="s">
        <v>1247</v>
      </c>
      <c r="E5185">
        <v>34200000</v>
      </c>
      <c r="F5185" t="s">
        <v>689</v>
      </c>
      <c r="G5185" t="s">
        <v>128</v>
      </c>
      <c r="H5185" t="s">
        <v>5020</v>
      </c>
      <c r="I5185" t="s">
        <v>19169</v>
      </c>
      <c r="J5185" t="s">
        <v>19169</v>
      </c>
      <c r="K5185">
        <v>1</v>
      </c>
      <c r="L5185" s="1">
        <v>42005</v>
      </c>
      <c r="M5185" s="1">
        <v>42206</v>
      </c>
      <c r="N5185" s="1">
        <v>42206</v>
      </c>
    </row>
    <row r="5186" spans="1:18" hidden="1" x14ac:dyDescent="0.2">
      <c r="A5186" t="s">
        <v>19170</v>
      </c>
      <c r="B5186" t="s">
        <v>19171</v>
      </c>
      <c r="C5186" t="s">
        <v>19172</v>
      </c>
      <c r="D5186" t="s">
        <v>445</v>
      </c>
      <c r="E5186">
        <v>2672532</v>
      </c>
      <c r="F5186" t="s">
        <v>18</v>
      </c>
      <c r="G5186" t="s">
        <v>25</v>
      </c>
      <c r="H5186" t="s">
        <v>1080</v>
      </c>
      <c r="I5186" t="s">
        <v>6409</v>
      </c>
      <c r="J5186" t="s">
        <v>6410</v>
      </c>
      <c r="K5186">
        <v>1</v>
      </c>
      <c r="M5186" s="1">
        <v>39940</v>
      </c>
      <c r="N5186" s="1">
        <v>39940</v>
      </c>
      <c r="O5186"/>
      <c r="P5186"/>
      <c r="Q5186"/>
      <c r="R5186"/>
    </row>
    <row r="5187" spans="1:18" hidden="1" x14ac:dyDescent="0.2">
      <c r="A5187" t="s">
        <v>19173</v>
      </c>
      <c r="B5187" t="s">
        <v>19174</v>
      </c>
      <c r="E5187">
        <v>25000000</v>
      </c>
      <c r="F5187" t="s">
        <v>18</v>
      </c>
      <c r="K5187">
        <v>2</v>
      </c>
      <c r="M5187" s="1">
        <v>39217</v>
      </c>
      <c r="N5187" s="1">
        <v>39416</v>
      </c>
      <c r="O5187"/>
      <c r="P5187"/>
      <c r="Q5187"/>
      <c r="R5187"/>
    </row>
    <row r="5188" spans="1:18" hidden="1" x14ac:dyDescent="0.2">
      <c r="A5188" t="s">
        <v>19175</v>
      </c>
      <c r="B5188" t="s">
        <v>19176</v>
      </c>
      <c r="C5188" t="s">
        <v>19177</v>
      </c>
      <c r="D5188" t="s">
        <v>4344</v>
      </c>
      <c r="E5188">
        <v>50000</v>
      </c>
      <c r="F5188" t="s">
        <v>18</v>
      </c>
      <c r="G5188" t="s">
        <v>25</v>
      </c>
      <c r="H5188" t="s">
        <v>106</v>
      </c>
      <c r="I5188" t="s">
        <v>107</v>
      </c>
      <c r="J5188" t="s">
        <v>108</v>
      </c>
      <c r="K5188">
        <v>1</v>
      </c>
      <c r="M5188" s="1">
        <v>41487</v>
      </c>
      <c r="N5188" s="1">
        <v>41487</v>
      </c>
      <c r="O5188"/>
      <c r="P5188"/>
      <c r="Q5188"/>
      <c r="R5188"/>
    </row>
    <row r="5189" spans="1:18" x14ac:dyDescent="0.2">
      <c r="A5189" t="s">
        <v>19178</v>
      </c>
      <c r="B5189" t="s">
        <v>19179</v>
      </c>
      <c r="D5189" t="s">
        <v>42</v>
      </c>
      <c r="E5189">
        <v>12200000</v>
      </c>
      <c r="F5189" t="s">
        <v>18</v>
      </c>
      <c r="G5189" t="s">
        <v>25</v>
      </c>
      <c r="H5189" t="s">
        <v>64</v>
      </c>
      <c r="I5189" t="s">
        <v>65</v>
      </c>
      <c r="J5189" t="s">
        <v>606</v>
      </c>
      <c r="K5189">
        <v>1</v>
      </c>
      <c r="L5189" s="1">
        <v>35796</v>
      </c>
      <c r="M5189" s="1">
        <v>38915</v>
      </c>
      <c r="N5189" s="1">
        <v>38915</v>
      </c>
    </row>
    <row r="5190" spans="1:18" x14ac:dyDescent="0.2">
      <c r="A5190" t="s">
        <v>19180</v>
      </c>
      <c r="B5190" t="s">
        <v>19181</v>
      </c>
      <c r="C5190" t="s">
        <v>19182</v>
      </c>
      <c r="D5190" t="s">
        <v>1384</v>
      </c>
      <c r="E5190">
        <v>28200000</v>
      </c>
      <c r="F5190" t="s">
        <v>18</v>
      </c>
      <c r="G5190" t="s">
        <v>37</v>
      </c>
      <c r="K5190">
        <v>3</v>
      </c>
      <c r="L5190" s="1">
        <v>38353</v>
      </c>
      <c r="M5190" s="1">
        <v>38534</v>
      </c>
      <c r="N5190" s="1">
        <v>39797</v>
      </c>
    </row>
    <row r="5191" spans="1:18" x14ac:dyDescent="0.2">
      <c r="A5191" t="s">
        <v>19183</v>
      </c>
      <c r="B5191" t="s">
        <v>19184</v>
      </c>
      <c r="C5191" t="s">
        <v>19185</v>
      </c>
      <c r="D5191" t="s">
        <v>19186</v>
      </c>
      <c r="E5191">
        <v>500000</v>
      </c>
      <c r="F5191" t="s">
        <v>18</v>
      </c>
      <c r="G5191" t="s">
        <v>699</v>
      </c>
      <c r="K5191">
        <v>1</v>
      </c>
      <c r="L5191" s="1">
        <v>41640</v>
      </c>
      <c r="M5191" s="1">
        <v>42010</v>
      </c>
      <c r="N5191" s="1">
        <v>42010</v>
      </c>
    </row>
    <row r="5192" spans="1:18" x14ac:dyDescent="0.2">
      <c r="A5192" t="s">
        <v>19187</v>
      </c>
      <c r="B5192" t="s">
        <v>19188</v>
      </c>
      <c r="C5192" t="s">
        <v>19189</v>
      </c>
      <c r="D5192" t="s">
        <v>42</v>
      </c>
      <c r="E5192">
        <v>3606836</v>
      </c>
      <c r="F5192" t="s">
        <v>18</v>
      </c>
      <c r="G5192" t="s">
        <v>165</v>
      </c>
      <c r="H5192" t="s">
        <v>166</v>
      </c>
      <c r="I5192" t="s">
        <v>167</v>
      </c>
      <c r="J5192" t="s">
        <v>167</v>
      </c>
      <c r="K5192">
        <v>1</v>
      </c>
      <c r="L5192" s="1">
        <v>36892</v>
      </c>
      <c r="M5192" s="1">
        <v>40612</v>
      </c>
      <c r="N5192" s="1">
        <v>40612</v>
      </c>
    </row>
    <row r="5193" spans="1:18" x14ac:dyDescent="0.2">
      <c r="A5193" t="s">
        <v>19190</v>
      </c>
      <c r="B5193" t="s">
        <v>19191</v>
      </c>
      <c r="D5193" t="s">
        <v>264</v>
      </c>
      <c r="E5193">
        <v>20200000</v>
      </c>
      <c r="F5193" t="s">
        <v>113</v>
      </c>
      <c r="G5193" t="s">
        <v>25</v>
      </c>
      <c r="H5193" t="s">
        <v>158</v>
      </c>
      <c r="I5193" t="s">
        <v>244</v>
      </c>
      <c r="J5193" t="s">
        <v>332</v>
      </c>
      <c r="K5193">
        <v>3</v>
      </c>
      <c r="L5193" s="1">
        <v>35796</v>
      </c>
      <c r="M5193" s="1">
        <v>37046</v>
      </c>
      <c r="N5193" s="1">
        <v>37659</v>
      </c>
    </row>
    <row r="5194" spans="1:18" x14ac:dyDescent="0.2">
      <c r="A5194" t="s">
        <v>19192</v>
      </c>
      <c r="B5194" t="s">
        <v>19193</v>
      </c>
      <c r="C5194" t="s">
        <v>19194</v>
      </c>
      <c r="D5194" t="s">
        <v>19195</v>
      </c>
      <c r="E5194">
        <v>1100000</v>
      </c>
      <c r="F5194" t="s">
        <v>18</v>
      </c>
      <c r="G5194" t="s">
        <v>25</v>
      </c>
      <c r="H5194" t="s">
        <v>265</v>
      </c>
      <c r="I5194" t="s">
        <v>266</v>
      </c>
      <c r="J5194" t="s">
        <v>191</v>
      </c>
      <c r="K5194">
        <v>2</v>
      </c>
      <c r="L5194" s="1">
        <v>37987</v>
      </c>
      <c r="M5194" s="1">
        <v>41002</v>
      </c>
      <c r="N5194" s="1">
        <v>41733</v>
      </c>
    </row>
    <row r="5195" spans="1:18" x14ac:dyDescent="0.2">
      <c r="A5195" t="s">
        <v>19196</v>
      </c>
      <c r="B5195" t="s">
        <v>19197</v>
      </c>
      <c r="C5195" t="s">
        <v>19198</v>
      </c>
      <c r="D5195" t="s">
        <v>56</v>
      </c>
      <c r="E5195">
        <v>70653885</v>
      </c>
      <c r="F5195" t="s">
        <v>689</v>
      </c>
      <c r="G5195" t="s">
        <v>25</v>
      </c>
      <c r="H5195" t="s">
        <v>64</v>
      </c>
      <c r="I5195" t="s">
        <v>65</v>
      </c>
      <c r="J5195" t="s">
        <v>984</v>
      </c>
      <c r="K5195">
        <v>3</v>
      </c>
      <c r="L5195" s="1">
        <v>38718</v>
      </c>
      <c r="M5195" s="1">
        <v>41604</v>
      </c>
      <c r="N5195" s="1">
        <v>41889</v>
      </c>
    </row>
    <row r="5196" spans="1:18" x14ac:dyDescent="0.2">
      <c r="A5196" t="s">
        <v>19199</v>
      </c>
      <c r="B5196" t="s">
        <v>19200</v>
      </c>
      <c r="C5196" t="s">
        <v>19201</v>
      </c>
      <c r="D5196" t="s">
        <v>19202</v>
      </c>
      <c r="E5196">
        <v>109772047</v>
      </c>
      <c r="F5196" t="s">
        <v>18</v>
      </c>
      <c r="G5196" t="s">
        <v>25</v>
      </c>
      <c r="H5196" t="s">
        <v>64</v>
      </c>
      <c r="I5196" t="s">
        <v>65</v>
      </c>
      <c r="J5196" t="s">
        <v>1419</v>
      </c>
      <c r="K5196">
        <v>7</v>
      </c>
      <c r="L5196" s="1">
        <v>38718</v>
      </c>
      <c r="M5196" s="1">
        <v>39083</v>
      </c>
      <c r="N5196" s="1">
        <v>42340</v>
      </c>
    </row>
    <row r="5197" spans="1:18" x14ac:dyDescent="0.2">
      <c r="A5197" t="s">
        <v>19203</v>
      </c>
      <c r="B5197" t="s">
        <v>19204</v>
      </c>
      <c r="C5197" t="s">
        <v>19205</v>
      </c>
      <c r="D5197" t="s">
        <v>19206</v>
      </c>
      <c r="E5197">
        <v>223625355</v>
      </c>
      <c r="F5197" t="s">
        <v>18</v>
      </c>
      <c r="G5197" t="s">
        <v>25</v>
      </c>
      <c r="H5197" t="s">
        <v>142</v>
      </c>
      <c r="I5197" t="s">
        <v>143</v>
      </c>
      <c r="J5197" t="s">
        <v>19207</v>
      </c>
      <c r="K5197">
        <v>7</v>
      </c>
      <c r="L5197" s="1">
        <v>37987</v>
      </c>
      <c r="M5197" s="1">
        <v>40325</v>
      </c>
      <c r="N5197" s="1">
        <v>42024</v>
      </c>
    </row>
    <row r="5198" spans="1:18" hidden="1" x14ac:dyDescent="0.2">
      <c r="A5198" t="s">
        <v>19208</v>
      </c>
      <c r="B5198" t="s">
        <v>19209</v>
      </c>
      <c r="C5198" t="s">
        <v>19210</v>
      </c>
      <c r="D5198" t="s">
        <v>357</v>
      </c>
      <c r="E5198">
        <v>31350293</v>
      </c>
      <c r="F5198" t="s">
        <v>113</v>
      </c>
      <c r="G5198" t="s">
        <v>25</v>
      </c>
      <c r="H5198" t="s">
        <v>44</v>
      </c>
      <c r="I5198" t="s">
        <v>282</v>
      </c>
      <c r="J5198" t="s">
        <v>13071</v>
      </c>
      <c r="K5198">
        <v>1</v>
      </c>
      <c r="M5198" s="1">
        <v>39941</v>
      </c>
      <c r="N5198" s="1">
        <v>39941</v>
      </c>
      <c r="O5198"/>
      <c r="P5198"/>
      <c r="Q5198"/>
      <c r="R5198"/>
    </row>
    <row r="5199" spans="1:18" x14ac:dyDescent="0.2">
      <c r="A5199" t="s">
        <v>19211</v>
      </c>
      <c r="B5199" t="s">
        <v>19212</v>
      </c>
      <c r="C5199" t="s">
        <v>19213</v>
      </c>
      <c r="D5199" t="s">
        <v>379</v>
      </c>
      <c r="E5199">
        <v>25000</v>
      </c>
      <c r="F5199" t="s">
        <v>18</v>
      </c>
      <c r="G5199" t="s">
        <v>25</v>
      </c>
      <c r="H5199" t="s">
        <v>64</v>
      </c>
      <c r="I5199" t="s">
        <v>95</v>
      </c>
      <c r="J5199" t="s">
        <v>95</v>
      </c>
      <c r="K5199">
        <v>1</v>
      </c>
      <c r="L5199" s="1">
        <v>41708</v>
      </c>
      <c r="M5199" s="1">
        <v>41965</v>
      </c>
      <c r="N5199" s="1">
        <v>41965</v>
      </c>
    </row>
    <row r="5200" spans="1:18" hidden="1" x14ac:dyDescent="0.2">
      <c r="A5200" t="s">
        <v>19214</v>
      </c>
      <c r="B5200" t="s">
        <v>19215</v>
      </c>
      <c r="C5200" t="s">
        <v>19216</v>
      </c>
      <c r="D5200" t="s">
        <v>741</v>
      </c>
      <c r="E5200">
        <v>3000000</v>
      </c>
      <c r="F5200" t="s">
        <v>18</v>
      </c>
      <c r="G5200" t="s">
        <v>25</v>
      </c>
      <c r="H5200" t="s">
        <v>1352</v>
      </c>
      <c r="I5200" t="s">
        <v>1353</v>
      </c>
      <c r="J5200" t="s">
        <v>1354</v>
      </c>
      <c r="K5200">
        <v>1</v>
      </c>
      <c r="M5200" s="1">
        <v>41448</v>
      </c>
      <c r="N5200" s="1">
        <v>41448</v>
      </c>
      <c r="O5200"/>
      <c r="P5200"/>
      <c r="Q5200"/>
      <c r="R5200"/>
    </row>
    <row r="5201" spans="1:18" hidden="1" x14ac:dyDescent="0.2">
      <c r="A5201" t="s">
        <v>19217</v>
      </c>
      <c r="B5201" t="s">
        <v>19218</v>
      </c>
      <c r="C5201" t="s">
        <v>19219</v>
      </c>
      <c r="D5201" t="s">
        <v>2770</v>
      </c>
      <c r="E5201" t="s">
        <v>43</v>
      </c>
      <c r="F5201" t="s">
        <v>207</v>
      </c>
      <c r="G5201" t="s">
        <v>25</v>
      </c>
      <c r="H5201" t="s">
        <v>430</v>
      </c>
      <c r="I5201" t="s">
        <v>431</v>
      </c>
      <c r="J5201" t="s">
        <v>19220</v>
      </c>
      <c r="K5201">
        <v>1</v>
      </c>
      <c r="M5201" s="1">
        <v>40365</v>
      </c>
      <c r="N5201" s="1">
        <v>40365</v>
      </c>
      <c r="O5201"/>
      <c r="P5201"/>
      <c r="Q5201"/>
      <c r="R5201"/>
    </row>
    <row r="5202" spans="1:18" x14ac:dyDescent="0.2">
      <c r="A5202" t="s">
        <v>19221</v>
      </c>
      <c r="B5202" t="s">
        <v>19222</v>
      </c>
      <c r="C5202" t="s">
        <v>19223</v>
      </c>
      <c r="D5202" t="s">
        <v>19224</v>
      </c>
      <c r="E5202">
        <v>933798</v>
      </c>
      <c r="F5202" t="s">
        <v>18</v>
      </c>
      <c r="G5202" t="s">
        <v>25</v>
      </c>
      <c r="H5202" t="s">
        <v>89</v>
      </c>
      <c r="I5202" t="s">
        <v>3569</v>
      </c>
      <c r="J5202" t="s">
        <v>3569</v>
      </c>
      <c r="K5202">
        <v>1</v>
      </c>
      <c r="L5202" s="1">
        <v>41275</v>
      </c>
      <c r="M5202" s="1">
        <v>41691</v>
      </c>
      <c r="N5202" s="1">
        <v>41691</v>
      </c>
    </row>
    <row r="5203" spans="1:18" x14ac:dyDescent="0.2">
      <c r="A5203" t="s">
        <v>19225</v>
      </c>
      <c r="B5203" t="s">
        <v>19226</v>
      </c>
      <c r="D5203" t="s">
        <v>94</v>
      </c>
      <c r="E5203">
        <v>8560000</v>
      </c>
      <c r="F5203" t="s">
        <v>18</v>
      </c>
      <c r="G5203" t="s">
        <v>25</v>
      </c>
      <c r="H5203" t="s">
        <v>89</v>
      </c>
      <c r="I5203" t="s">
        <v>3569</v>
      </c>
      <c r="J5203" t="s">
        <v>3569</v>
      </c>
      <c r="K5203">
        <v>2</v>
      </c>
      <c r="L5203" s="1">
        <v>37987</v>
      </c>
      <c r="M5203" s="1">
        <v>38384</v>
      </c>
      <c r="N5203" s="1">
        <v>39260</v>
      </c>
    </row>
    <row r="5204" spans="1:18" x14ac:dyDescent="0.2">
      <c r="A5204" t="s">
        <v>19227</v>
      </c>
      <c r="B5204" t="s">
        <v>19228</v>
      </c>
      <c r="C5204" t="s">
        <v>19229</v>
      </c>
      <c r="D5204" t="s">
        <v>19230</v>
      </c>
      <c r="E5204">
        <v>237338</v>
      </c>
      <c r="F5204" t="s">
        <v>689</v>
      </c>
      <c r="G5204" t="s">
        <v>25</v>
      </c>
      <c r="H5204" t="s">
        <v>121</v>
      </c>
      <c r="I5204" t="s">
        <v>528</v>
      </c>
      <c r="J5204" t="s">
        <v>5175</v>
      </c>
      <c r="K5204">
        <v>1</v>
      </c>
      <c r="L5204" s="1">
        <v>36161</v>
      </c>
      <c r="M5204" s="1">
        <v>39748</v>
      </c>
      <c r="N5204" s="1">
        <v>39748</v>
      </c>
    </row>
    <row r="5205" spans="1:18" x14ac:dyDescent="0.2">
      <c r="A5205" t="s">
        <v>19231</v>
      </c>
      <c r="B5205" t="s">
        <v>19232</v>
      </c>
      <c r="C5205" t="s">
        <v>19233</v>
      </c>
      <c r="D5205" t="s">
        <v>42</v>
      </c>
      <c r="E5205">
        <v>5612500</v>
      </c>
      <c r="F5205" t="s">
        <v>18</v>
      </c>
      <c r="G5205" t="s">
        <v>25</v>
      </c>
      <c r="H5205" t="s">
        <v>121</v>
      </c>
      <c r="I5205" t="s">
        <v>8803</v>
      </c>
      <c r="J5205" t="s">
        <v>19234</v>
      </c>
      <c r="K5205">
        <v>3</v>
      </c>
      <c r="L5205" s="1">
        <v>40909</v>
      </c>
      <c r="M5205" s="1">
        <v>41816</v>
      </c>
      <c r="N5205" s="1">
        <v>42229</v>
      </c>
    </row>
    <row r="5206" spans="1:18" x14ac:dyDescent="0.2">
      <c r="A5206" t="s">
        <v>19235</v>
      </c>
      <c r="B5206" t="s">
        <v>19236</v>
      </c>
      <c r="D5206" t="s">
        <v>42</v>
      </c>
      <c r="E5206">
        <v>27000000</v>
      </c>
      <c r="F5206" t="s">
        <v>113</v>
      </c>
      <c r="G5206" t="s">
        <v>25</v>
      </c>
      <c r="H5206" t="s">
        <v>64</v>
      </c>
      <c r="I5206" t="s">
        <v>966</v>
      </c>
      <c r="J5206" t="s">
        <v>967</v>
      </c>
      <c r="K5206">
        <v>2</v>
      </c>
      <c r="L5206" s="1">
        <v>36161</v>
      </c>
      <c r="M5206" s="1">
        <v>37361</v>
      </c>
      <c r="N5206" s="1">
        <v>38252</v>
      </c>
    </row>
    <row r="5207" spans="1:18" x14ac:dyDescent="0.2">
      <c r="A5207" t="s">
        <v>19237</v>
      </c>
      <c r="B5207" t="s">
        <v>19238</v>
      </c>
      <c r="C5207" t="s">
        <v>19239</v>
      </c>
      <c r="D5207" t="s">
        <v>317</v>
      </c>
      <c r="E5207">
        <v>1500000</v>
      </c>
      <c r="F5207" t="s">
        <v>18</v>
      </c>
      <c r="G5207" t="s">
        <v>25</v>
      </c>
      <c r="H5207" t="s">
        <v>106</v>
      </c>
      <c r="I5207" t="s">
        <v>107</v>
      </c>
      <c r="J5207" t="s">
        <v>108</v>
      </c>
      <c r="K5207">
        <v>1</v>
      </c>
      <c r="L5207" s="1">
        <v>41640</v>
      </c>
      <c r="M5207" s="1">
        <v>41821</v>
      </c>
      <c r="N5207" s="1">
        <v>41821</v>
      </c>
    </row>
    <row r="5208" spans="1:18" hidden="1" x14ac:dyDescent="0.2">
      <c r="A5208" t="s">
        <v>19240</v>
      </c>
      <c r="B5208" t="s">
        <v>19241</v>
      </c>
      <c r="C5208" t="s">
        <v>19242</v>
      </c>
      <c r="D5208" t="s">
        <v>19243</v>
      </c>
      <c r="E5208" t="s">
        <v>43</v>
      </c>
      <c r="F5208" t="s">
        <v>18</v>
      </c>
      <c r="G5208" t="s">
        <v>552</v>
      </c>
      <c r="H5208">
        <v>56</v>
      </c>
      <c r="I5208" t="s">
        <v>2552</v>
      </c>
      <c r="J5208" t="s">
        <v>2552</v>
      </c>
      <c r="K5208">
        <v>1</v>
      </c>
      <c r="L5208" s="1">
        <v>38353</v>
      </c>
      <c r="M5208" s="1">
        <v>40166</v>
      </c>
      <c r="N5208" s="1">
        <v>40166</v>
      </c>
      <c r="O5208"/>
      <c r="P5208"/>
      <c r="Q5208"/>
      <c r="R5208"/>
    </row>
    <row r="5209" spans="1:18" x14ac:dyDescent="0.2">
      <c r="A5209" t="s">
        <v>19244</v>
      </c>
      <c r="B5209" t="s">
        <v>19245</v>
      </c>
      <c r="C5209" t="s">
        <v>19246</v>
      </c>
      <c r="D5209" t="s">
        <v>445</v>
      </c>
      <c r="E5209">
        <v>2100000</v>
      </c>
      <c r="F5209" t="s">
        <v>18</v>
      </c>
      <c r="G5209" t="s">
        <v>623</v>
      </c>
      <c r="H5209">
        <v>1</v>
      </c>
      <c r="I5209" t="s">
        <v>624</v>
      </c>
      <c r="J5209" t="s">
        <v>19247</v>
      </c>
      <c r="K5209">
        <v>1</v>
      </c>
      <c r="L5209" s="1">
        <v>40544</v>
      </c>
      <c r="M5209" s="1">
        <v>41586</v>
      </c>
      <c r="N5209" s="1">
        <v>41586</v>
      </c>
    </row>
    <row r="5210" spans="1:18" x14ac:dyDescent="0.2">
      <c r="A5210" t="s">
        <v>19248</v>
      </c>
      <c r="B5210" t="s">
        <v>19249</v>
      </c>
      <c r="C5210" t="s">
        <v>19250</v>
      </c>
      <c r="D5210" t="s">
        <v>19251</v>
      </c>
      <c r="E5210">
        <v>1643849</v>
      </c>
      <c r="F5210" t="s">
        <v>18</v>
      </c>
      <c r="G5210" t="s">
        <v>25</v>
      </c>
      <c r="H5210" t="s">
        <v>1239</v>
      </c>
      <c r="I5210" t="s">
        <v>17852</v>
      </c>
      <c r="J5210" t="s">
        <v>18937</v>
      </c>
      <c r="K5210">
        <v>1</v>
      </c>
      <c r="L5210" s="1">
        <v>39083</v>
      </c>
      <c r="M5210" s="1">
        <v>41113</v>
      </c>
      <c r="N5210" s="1">
        <v>41113</v>
      </c>
    </row>
    <row r="5211" spans="1:18" x14ac:dyDescent="0.2">
      <c r="A5211" t="s">
        <v>19252</v>
      </c>
      <c r="B5211" t="s">
        <v>19253</v>
      </c>
      <c r="C5211" t="s">
        <v>19254</v>
      </c>
      <c r="D5211" t="s">
        <v>19255</v>
      </c>
      <c r="E5211">
        <v>10000</v>
      </c>
      <c r="F5211" t="s">
        <v>18</v>
      </c>
      <c r="G5211" t="s">
        <v>860</v>
      </c>
      <c r="K5211">
        <v>1</v>
      </c>
      <c r="L5211" s="1">
        <v>40193</v>
      </c>
      <c r="M5211" s="1">
        <v>40344</v>
      </c>
      <c r="N5211" s="1">
        <v>40344</v>
      </c>
    </row>
    <row r="5212" spans="1:18" hidden="1" x14ac:dyDescent="0.2">
      <c r="A5212" t="s">
        <v>19256</v>
      </c>
      <c r="B5212" t="s">
        <v>19257</v>
      </c>
      <c r="C5212" t="s">
        <v>19258</v>
      </c>
      <c r="D5212" t="s">
        <v>19259</v>
      </c>
      <c r="E5212">
        <v>23000000</v>
      </c>
      <c r="F5212" t="s">
        <v>689</v>
      </c>
      <c r="G5212" t="s">
        <v>1138</v>
      </c>
      <c r="H5212">
        <v>21</v>
      </c>
      <c r="I5212" t="s">
        <v>4021</v>
      </c>
      <c r="J5212" t="s">
        <v>4022</v>
      </c>
      <c r="K5212">
        <v>1</v>
      </c>
      <c r="M5212" s="1">
        <v>41774</v>
      </c>
      <c r="N5212" s="1">
        <v>41774</v>
      </c>
      <c r="O5212"/>
      <c r="P5212"/>
      <c r="Q5212"/>
      <c r="R5212"/>
    </row>
    <row r="5213" spans="1:18" hidden="1" x14ac:dyDescent="0.2">
      <c r="A5213" t="s">
        <v>19260</v>
      </c>
      <c r="B5213" t="s">
        <v>19261</v>
      </c>
      <c r="C5213" t="s">
        <v>19262</v>
      </c>
      <c r="D5213" t="s">
        <v>17307</v>
      </c>
      <c r="E5213" t="s">
        <v>43</v>
      </c>
      <c r="F5213" t="s">
        <v>18</v>
      </c>
      <c r="G5213" t="s">
        <v>1062</v>
      </c>
      <c r="H5213">
        <v>2</v>
      </c>
      <c r="I5213" t="s">
        <v>1736</v>
      </c>
      <c r="J5213" t="s">
        <v>1736</v>
      </c>
      <c r="K5213">
        <v>1</v>
      </c>
      <c r="L5213" s="1">
        <v>39814</v>
      </c>
      <c r="M5213" s="1">
        <v>41201</v>
      </c>
      <c r="N5213" s="1">
        <v>41201</v>
      </c>
      <c r="O5213"/>
      <c r="P5213"/>
      <c r="Q5213"/>
      <c r="R5213"/>
    </row>
    <row r="5214" spans="1:18" x14ac:dyDescent="0.2">
      <c r="A5214" t="s">
        <v>19263</v>
      </c>
      <c r="B5214" t="s">
        <v>19264</v>
      </c>
      <c r="C5214" t="s">
        <v>19265</v>
      </c>
      <c r="D5214" t="s">
        <v>19266</v>
      </c>
      <c r="E5214">
        <v>7500000</v>
      </c>
      <c r="F5214" t="s">
        <v>113</v>
      </c>
      <c r="G5214" t="s">
        <v>25</v>
      </c>
      <c r="H5214" t="s">
        <v>64</v>
      </c>
      <c r="I5214" t="s">
        <v>65</v>
      </c>
      <c r="J5214" t="s">
        <v>1251</v>
      </c>
      <c r="K5214">
        <v>3</v>
      </c>
      <c r="L5214" s="1">
        <v>38718</v>
      </c>
      <c r="M5214" s="1">
        <v>38838</v>
      </c>
      <c r="N5214" s="1">
        <v>41275</v>
      </c>
    </row>
    <row r="5215" spans="1:18" x14ac:dyDescent="0.2">
      <c r="A5215" t="s">
        <v>19267</v>
      </c>
      <c r="B5215" t="s">
        <v>19268</v>
      </c>
      <c r="C5215" t="s">
        <v>19269</v>
      </c>
      <c r="D5215" t="s">
        <v>56</v>
      </c>
      <c r="E5215">
        <v>30000000</v>
      </c>
      <c r="F5215" t="s">
        <v>113</v>
      </c>
      <c r="G5215" t="s">
        <v>25</v>
      </c>
      <c r="H5215" t="s">
        <v>64</v>
      </c>
      <c r="I5215" t="s">
        <v>966</v>
      </c>
      <c r="J5215" t="s">
        <v>12622</v>
      </c>
      <c r="K5215">
        <v>1</v>
      </c>
      <c r="L5215" s="1">
        <v>32143</v>
      </c>
      <c r="M5215" s="1">
        <v>41086</v>
      </c>
      <c r="N5215" s="1">
        <v>41086</v>
      </c>
    </row>
    <row r="5216" spans="1:18" x14ac:dyDescent="0.2">
      <c r="A5216" t="s">
        <v>19270</v>
      </c>
      <c r="B5216" t="s">
        <v>19271</v>
      </c>
      <c r="C5216" t="s">
        <v>19272</v>
      </c>
      <c r="D5216" t="s">
        <v>63</v>
      </c>
      <c r="E5216">
        <v>960000</v>
      </c>
      <c r="F5216" t="s">
        <v>207</v>
      </c>
      <c r="G5216" t="s">
        <v>25</v>
      </c>
      <c r="H5216" t="s">
        <v>1330</v>
      </c>
      <c r="I5216" t="s">
        <v>1331</v>
      </c>
      <c r="J5216" t="s">
        <v>1331</v>
      </c>
      <c r="K5216">
        <v>2</v>
      </c>
      <c r="L5216" s="1">
        <v>40544</v>
      </c>
      <c r="M5216" s="1">
        <v>41346</v>
      </c>
      <c r="N5216" s="1">
        <v>41772</v>
      </c>
    </row>
    <row r="5217" spans="1:18" x14ac:dyDescent="0.2">
      <c r="A5217" t="s">
        <v>19273</v>
      </c>
      <c r="B5217" t="s">
        <v>19274</v>
      </c>
      <c r="C5217" t="s">
        <v>19275</v>
      </c>
      <c r="D5217" t="s">
        <v>127</v>
      </c>
      <c r="E5217">
        <v>2300000</v>
      </c>
      <c r="F5217" t="s">
        <v>18</v>
      </c>
      <c r="G5217" t="s">
        <v>19</v>
      </c>
      <c r="H5217">
        <v>16</v>
      </c>
      <c r="I5217" t="s">
        <v>20</v>
      </c>
      <c r="J5217" t="s">
        <v>20</v>
      </c>
      <c r="K5217">
        <v>1</v>
      </c>
      <c r="L5217" s="1">
        <v>41214</v>
      </c>
      <c r="M5217" s="1">
        <v>41493</v>
      </c>
      <c r="N5217" s="1">
        <v>41493</v>
      </c>
    </row>
    <row r="5218" spans="1:18" x14ac:dyDescent="0.2">
      <c r="A5218" t="s">
        <v>19276</v>
      </c>
      <c r="B5218" t="s">
        <v>19277</v>
      </c>
      <c r="C5218" t="s">
        <v>19278</v>
      </c>
      <c r="D5218" t="s">
        <v>19279</v>
      </c>
      <c r="E5218">
        <v>106000</v>
      </c>
      <c r="F5218" t="s">
        <v>18</v>
      </c>
      <c r="G5218" t="s">
        <v>2125</v>
      </c>
      <c r="H5218">
        <v>13</v>
      </c>
      <c r="I5218" t="s">
        <v>2126</v>
      </c>
      <c r="J5218" t="s">
        <v>2126</v>
      </c>
      <c r="K5218">
        <v>1</v>
      </c>
      <c r="L5218" s="1">
        <v>41306</v>
      </c>
      <c r="M5218" s="1">
        <v>41306</v>
      </c>
      <c r="N5218" s="1">
        <v>41306</v>
      </c>
    </row>
    <row r="5219" spans="1:18" hidden="1" x14ac:dyDescent="0.2">
      <c r="A5219" t="s">
        <v>19280</v>
      </c>
      <c r="B5219" t="s">
        <v>19281</v>
      </c>
      <c r="D5219" t="s">
        <v>19282</v>
      </c>
      <c r="E5219">
        <v>50000</v>
      </c>
      <c r="F5219" t="s">
        <v>18</v>
      </c>
      <c r="K5219">
        <v>1</v>
      </c>
      <c r="M5219" s="1">
        <v>41882</v>
      </c>
      <c r="N5219" s="1">
        <v>41882</v>
      </c>
      <c r="O5219"/>
      <c r="P5219"/>
      <c r="Q5219"/>
      <c r="R5219"/>
    </row>
    <row r="5220" spans="1:18" x14ac:dyDescent="0.2">
      <c r="A5220" t="s">
        <v>19283</v>
      </c>
      <c r="B5220" t="s">
        <v>19284</v>
      </c>
      <c r="C5220" t="s">
        <v>19285</v>
      </c>
      <c r="D5220" t="s">
        <v>19286</v>
      </c>
      <c r="E5220">
        <v>1729000000</v>
      </c>
      <c r="F5220" t="s">
        <v>18</v>
      </c>
      <c r="G5220" t="s">
        <v>25</v>
      </c>
      <c r="H5220" t="s">
        <v>44</v>
      </c>
      <c r="I5220" t="s">
        <v>282</v>
      </c>
      <c r="J5220" t="s">
        <v>282</v>
      </c>
      <c r="K5220">
        <v>10</v>
      </c>
      <c r="L5220" s="1">
        <v>41214</v>
      </c>
      <c r="M5220" s="1">
        <v>41402</v>
      </c>
      <c r="N5220" s="1">
        <v>42276</v>
      </c>
    </row>
    <row r="5221" spans="1:18" x14ac:dyDescent="0.2">
      <c r="A5221" t="s">
        <v>19287</v>
      </c>
      <c r="B5221" t="s">
        <v>19288</v>
      </c>
      <c r="C5221" t="s">
        <v>19289</v>
      </c>
      <c r="D5221" t="s">
        <v>56</v>
      </c>
      <c r="E5221">
        <v>125000</v>
      </c>
      <c r="F5221" t="s">
        <v>18</v>
      </c>
      <c r="G5221" t="s">
        <v>25</v>
      </c>
      <c r="H5221" t="s">
        <v>89</v>
      </c>
      <c r="I5221" t="s">
        <v>90</v>
      </c>
      <c r="J5221" t="s">
        <v>19290</v>
      </c>
      <c r="K5221">
        <v>1</v>
      </c>
      <c r="L5221" s="1">
        <v>37622</v>
      </c>
      <c r="M5221" s="1">
        <v>41485</v>
      </c>
      <c r="N5221" s="1">
        <v>41485</v>
      </c>
    </row>
    <row r="5222" spans="1:18" hidden="1" x14ac:dyDescent="0.2">
      <c r="A5222" t="s">
        <v>19291</v>
      </c>
      <c r="B5222" t="s">
        <v>19292</v>
      </c>
      <c r="C5222" t="s">
        <v>19293</v>
      </c>
      <c r="D5222" t="s">
        <v>56</v>
      </c>
      <c r="E5222">
        <v>300000</v>
      </c>
      <c r="F5222" t="s">
        <v>18</v>
      </c>
      <c r="G5222" t="s">
        <v>25</v>
      </c>
      <c r="H5222" t="s">
        <v>142</v>
      </c>
      <c r="I5222" t="s">
        <v>143</v>
      </c>
      <c r="J5222" t="s">
        <v>59</v>
      </c>
      <c r="K5222">
        <v>1</v>
      </c>
      <c r="M5222" s="1">
        <v>40534</v>
      </c>
      <c r="N5222" s="1">
        <v>40534</v>
      </c>
      <c r="O5222"/>
      <c r="P5222"/>
      <c r="Q5222"/>
      <c r="R5222"/>
    </row>
    <row r="5223" spans="1:18" hidden="1" x14ac:dyDescent="0.2">
      <c r="A5223" t="s">
        <v>19294</v>
      </c>
      <c r="B5223" t="s">
        <v>19295</v>
      </c>
      <c r="C5223" t="s">
        <v>19296</v>
      </c>
      <c r="D5223" t="s">
        <v>1503</v>
      </c>
      <c r="E5223">
        <v>5000000</v>
      </c>
      <c r="F5223" t="s">
        <v>207</v>
      </c>
      <c r="G5223" t="s">
        <v>57</v>
      </c>
      <c r="H5223" t="s">
        <v>202</v>
      </c>
      <c r="I5223" t="s">
        <v>203</v>
      </c>
      <c r="J5223" t="s">
        <v>203</v>
      </c>
      <c r="K5223">
        <v>1</v>
      </c>
      <c r="M5223" s="1">
        <v>41696</v>
      </c>
      <c r="N5223" s="1">
        <v>41696</v>
      </c>
      <c r="O5223"/>
      <c r="P5223"/>
      <c r="Q5223"/>
      <c r="R5223"/>
    </row>
    <row r="5224" spans="1:18" hidden="1" x14ac:dyDescent="0.2">
      <c r="A5224" t="s">
        <v>19297</v>
      </c>
      <c r="B5224" t="s">
        <v>19298</v>
      </c>
      <c r="C5224" t="s">
        <v>19299</v>
      </c>
      <c r="D5224" t="s">
        <v>741</v>
      </c>
      <c r="E5224">
        <v>150000000</v>
      </c>
      <c r="F5224" t="s">
        <v>18</v>
      </c>
      <c r="G5224" t="s">
        <v>19</v>
      </c>
      <c r="H5224">
        <v>7</v>
      </c>
      <c r="I5224" t="s">
        <v>672</v>
      </c>
      <c r="J5224" t="s">
        <v>672</v>
      </c>
      <c r="K5224">
        <v>1</v>
      </c>
      <c r="M5224" s="1">
        <v>41624</v>
      </c>
      <c r="N5224" s="1">
        <v>41624</v>
      </c>
      <c r="O5224"/>
      <c r="P5224"/>
      <c r="Q5224"/>
      <c r="R5224"/>
    </row>
    <row r="5225" spans="1:18" hidden="1" x14ac:dyDescent="0.2">
      <c r="A5225" t="s">
        <v>19300</v>
      </c>
      <c r="B5225" t="s">
        <v>19301</v>
      </c>
      <c r="C5225" t="s">
        <v>19302</v>
      </c>
      <c r="D5225" t="s">
        <v>19303</v>
      </c>
      <c r="E5225" t="s">
        <v>43</v>
      </c>
      <c r="F5225" t="s">
        <v>18</v>
      </c>
      <c r="K5225">
        <v>2</v>
      </c>
      <c r="L5225" s="1">
        <v>41220</v>
      </c>
      <c r="M5225" s="1">
        <v>41609</v>
      </c>
      <c r="N5225" s="1">
        <v>42110</v>
      </c>
      <c r="O5225"/>
      <c r="P5225"/>
      <c r="Q5225"/>
      <c r="R5225"/>
    </row>
    <row r="5226" spans="1:18" x14ac:dyDescent="0.2">
      <c r="A5226" t="s">
        <v>19304</v>
      </c>
      <c r="B5226" t="s">
        <v>19305</v>
      </c>
      <c r="C5226" t="s">
        <v>19306</v>
      </c>
      <c r="D5226" t="s">
        <v>19307</v>
      </c>
      <c r="E5226">
        <v>60000000</v>
      </c>
      <c r="F5226" t="s">
        <v>18</v>
      </c>
      <c r="G5226" t="s">
        <v>57</v>
      </c>
      <c r="H5226" t="s">
        <v>58</v>
      </c>
      <c r="I5226" t="s">
        <v>59</v>
      </c>
      <c r="J5226" t="s">
        <v>59</v>
      </c>
      <c r="K5226">
        <v>2</v>
      </c>
      <c r="L5226" s="1">
        <v>38718</v>
      </c>
      <c r="M5226" s="1">
        <v>41472</v>
      </c>
      <c r="N5226" s="1">
        <v>41631</v>
      </c>
    </row>
    <row r="5227" spans="1:18" hidden="1" x14ac:dyDescent="0.2">
      <c r="A5227" t="s">
        <v>19308</v>
      </c>
      <c r="B5227" t="s">
        <v>19309</v>
      </c>
      <c r="C5227" t="s">
        <v>19310</v>
      </c>
      <c r="D5227" t="s">
        <v>766</v>
      </c>
      <c r="E5227" t="s">
        <v>43</v>
      </c>
      <c r="F5227" t="s">
        <v>18</v>
      </c>
      <c r="K5227">
        <v>1</v>
      </c>
      <c r="M5227" s="1">
        <v>40732</v>
      </c>
      <c r="N5227" s="1">
        <v>40732</v>
      </c>
      <c r="O5227"/>
      <c r="P5227"/>
      <c r="Q5227"/>
      <c r="R5227"/>
    </row>
    <row r="5228" spans="1:18" x14ac:dyDescent="0.2">
      <c r="A5228" t="s">
        <v>19311</v>
      </c>
      <c r="B5228" t="s">
        <v>19312</v>
      </c>
      <c r="C5228" t="s">
        <v>19313</v>
      </c>
      <c r="D5228" t="s">
        <v>1247</v>
      </c>
      <c r="E5228">
        <v>49761910</v>
      </c>
      <c r="F5228" t="s">
        <v>18</v>
      </c>
      <c r="G5228" t="s">
        <v>25</v>
      </c>
      <c r="H5228" t="s">
        <v>64</v>
      </c>
      <c r="I5228" t="s">
        <v>65</v>
      </c>
      <c r="J5228" t="s">
        <v>1103</v>
      </c>
      <c r="K5228">
        <v>10</v>
      </c>
      <c r="L5228" s="1">
        <v>37987</v>
      </c>
      <c r="M5228" s="1">
        <v>39022</v>
      </c>
      <c r="N5228" s="1">
        <v>41654</v>
      </c>
    </row>
    <row r="5229" spans="1:18" x14ac:dyDescent="0.2">
      <c r="A5229" t="s">
        <v>19314</v>
      </c>
      <c r="B5229" t="s">
        <v>19315</v>
      </c>
      <c r="C5229" t="s">
        <v>19316</v>
      </c>
      <c r="D5229" t="s">
        <v>766</v>
      </c>
      <c r="E5229">
        <v>111900000</v>
      </c>
      <c r="F5229" t="s">
        <v>18</v>
      </c>
      <c r="G5229" t="s">
        <v>347</v>
      </c>
      <c r="H5229">
        <v>7</v>
      </c>
      <c r="I5229" t="s">
        <v>762</v>
      </c>
      <c r="J5229" t="s">
        <v>762</v>
      </c>
      <c r="K5229">
        <v>3</v>
      </c>
      <c r="L5229" s="1">
        <v>36526</v>
      </c>
      <c r="M5229" s="1">
        <v>39750</v>
      </c>
      <c r="N5229" s="1">
        <v>41795</v>
      </c>
    </row>
    <row r="5230" spans="1:18" x14ac:dyDescent="0.2">
      <c r="A5230" t="s">
        <v>19317</v>
      </c>
      <c r="B5230" t="s">
        <v>19318</v>
      </c>
      <c r="C5230" t="s">
        <v>19319</v>
      </c>
      <c r="D5230" t="s">
        <v>633</v>
      </c>
      <c r="E5230">
        <v>15008402</v>
      </c>
      <c r="F5230" t="s">
        <v>207</v>
      </c>
      <c r="G5230" t="s">
        <v>25</v>
      </c>
      <c r="H5230" t="s">
        <v>158</v>
      </c>
      <c r="I5230" t="s">
        <v>244</v>
      </c>
      <c r="J5230" t="s">
        <v>2277</v>
      </c>
      <c r="K5230">
        <v>2</v>
      </c>
      <c r="L5230" s="1">
        <v>40179</v>
      </c>
      <c r="M5230" s="1">
        <v>40408</v>
      </c>
      <c r="N5230" s="1">
        <v>40823</v>
      </c>
    </row>
    <row r="5231" spans="1:18" hidden="1" x14ac:dyDescent="0.2">
      <c r="A5231" t="s">
        <v>19320</v>
      </c>
      <c r="B5231" t="s">
        <v>19321</v>
      </c>
      <c r="C5231" t="s">
        <v>19322</v>
      </c>
      <c r="D5231" t="s">
        <v>19323</v>
      </c>
      <c r="E5231">
        <v>8370000</v>
      </c>
      <c r="F5231" t="s">
        <v>207</v>
      </c>
      <c r="G5231" t="s">
        <v>552</v>
      </c>
      <c r="H5231">
        <v>29</v>
      </c>
      <c r="I5231" t="s">
        <v>749</v>
      </c>
      <c r="J5231" t="s">
        <v>749</v>
      </c>
      <c r="K5231">
        <v>1</v>
      </c>
      <c r="M5231" s="1">
        <v>40007</v>
      </c>
      <c r="N5231" s="1">
        <v>40007</v>
      </c>
      <c r="O5231"/>
      <c r="P5231"/>
      <c r="Q5231"/>
      <c r="R5231"/>
    </row>
    <row r="5232" spans="1:18" x14ac:dyDescent="0.2">
      <c r="A5232" t="s">
        <v>19324</v>
      </c>
      <c r="B5232" t="s">
        <v>19325</v>
      </c>
      <c r="C5232" t="s">
        <v>19326</v>
      </c>
      <c r="D5232" t="s">
        <v>317</v>
      </c>
      <c r="E5232">
        <v>1278215</v>
      </c>
      <c r="F5232" t="s">
        <v>18</v>
      </c>
      <c r="G5232" t="s">
        <v>1062</v>
      </c>
      <c r="H5232">
        <v>16</v>
      </c>
      <c r="I5232" t="s">
        <v>1704</v>
      </c>
      <c r="J5232" t="s">
        <v>1704</v>
      </c>
      <c r="K5232">
        <v>2</v>
      </c>
      <c r="L5232" s="1">
        <v>41275</v>
      </c>
      <c r="M5232" s="1">
        <v>41682</v>
      </c>
      <c r="N5232" s="1">
        <v>42054</v>
      </c>
    </row>
    <row r="5233" spans="1:18" x14ac:dyDescent="0.2">
      <c r="A5233" t="s">
        <v>19327</v>
      </c>
      <c r="B5233" t="s">
        <v>19328</v>
      </c>
      <c r="C5233" t="s">
        <v>19329</v>
      </c>
      <c r="D5233" t="s">
        <v>1503</v>
      </c>
      <c r="E5233">
        <v>100000000</v>
      </c>
      <c r="F5233" t="s">
        <v>18</v>
      </c>
      <c r="G5233" t="s">
        <v>1025</v>
      </c>
      <c r="H5233">
        <v>52</v>
      </c>
      <c r="I5233" t="s">
        <v>1026</v>
      </c>
      <c r="J5233" t="s">
        <v>1026</v>
      </c>
      <c r="K5233">
        <v>2</v>
      </c>
      <c r="L5233" s="1">
        <v>32143</v>
      </c>
      <c r="M5233" s="1">
        <v>40413</v>
      </c>
      <c r="N5233" s="1">
        <v>41675</v>
      </c>
    </row>
    <row r="5234" spans="1:18" x14ac:dyDescent="0.2">
      <c r="A5234" t="s">
        <v>19330</v>
      </c>
      <c r="B5234" t="s">
        <v>19331</v>
      </c>
      <c r="C5234" t="s">
        <v>19332</v>
      </c>
      <c r="D5234" t="s">
        <v>1247</v>
      </c>
      <c r="E5234">
        <v>552300</v>
      </c>
      <c r="F5234" t="s">
        <v>18</v>
      </c>
      <c r="G5234" t="s">
        <v>25</v>
      </c>
      <c r="H5234" t="s">
        <v>1080</v>
      </c>
      <c r="I5234" t="s">
        <v>4260</v>
      </c>
      <c r="J5234" t="s">
        <v>19333</v>
      </c>
      <c r="K5234">
        <v>1</v>
      </c>
      <c r="L5234" s="1">
        <v>39448</v>
      </c>
      <c r="M5234" s="1">
        <v>41436</v>
      </c>
      <c r="N5234" s="1">
        <v>41436</v>
      </c>
    </row>
    <row r="5235" spans="1:18" x14ac:dyDescent="0.2">
      <c r="A5235" t="s">
        <v>19334</v>
      </c>
      <c r="B5235" t="s">
        <v>19335</v>
      </c>
      <c r="C5235" t="s">
        <v>19336</v>
      </c>
      <c r="D5235" t="s">
        <v>50</v>
      </c>
      <c r="E5235">
        <v>4200000</v>
      </c>
      <c r="F5235" t="s">
        <v>18</v>
      </c>
      <c r="G5235" t="s">
        <v>25</v>
      </c>
      <c r="H5235" t="s">
        <v>4968</v>
      </c>
      <c r="I5235" t="s">
        <v>4969</v>
      </c>
      <c r="J5235" t="s">
        <v>4969</v>
      </c>
      <c r="K5235">
        <v>1</v>
      </c>
      <c r="L5235" s="1">
        <v>39052</v>
      </c>
      <c r="M5235" s="1">
        <v>40261</v>
      </c>
      <c r="N5235" s="1">
        <v>40261</v>
      </c>
    </row>
    <row r="5236" spans="1:18" x14ac:dyDescent="0.2">
      <c r="A5236" t="s">
        <v>19337</v>
      </c>
      <c r="B5236" t="s">
        <v>19338</v>
      </c>
      <c r="C5236" t="s">
        <v>19339</v>
      </c>
      <c r="D5236" t="s">
        <v>1957</v>
      </c>
      <c r="E5236">
        <v>1400000</v>
      </c>
      <c r="F5236" t="s">
        <v>18</v>
      </c>
      <c r="G5236" t="s">
        <v>19340</v>
      </c>
      <c r="H5236">
        <v>26</v>
      </c>
      <c r="I5236" t="s">
        <v>19341</v>
      </c>
      <c r="J5236" t="s">
        <v>19342</v>
      </c>
      <c r="K5236">
        <v>1</v>
      </c>
      <c r="L5236" s="1">
        <v>41719</v>
      </c>
      <c r="M5236" s="1">
        <v>42235</v>
      </c>
      <c r="N5236" s="1">
        <v>42235</v>
      </c>
    </row>
    <row r="5237" spans="1:18" x14ac:dyDescent="0.2">
      <c r="A5237" t="s">
        <v>19343</v>
      </c>
      <c r="B5237" t="s">
        <v>19344</v>
      </c>
      <c r="C5237" t="s">
        <v>19345</v>
      </c>
      <c r="D5237" t="s">
        <v>19346</v>
      </c>
      <c r="E5237">
        <v>275000</v>
      </c>
      <c r="F5237" t="s">
        <v>18</v>
      </c>
      <c r="G5237" t="s">
        <v>458</v>
      </c>
      <c r="H5237">
        <v>48</v>
      </c>
      <c r="I5237" t="s">
        <v>459</v>
      </c>
      <c r="J5237" t="s">
        <v>459</v>
      </c>
      <c r="K5237">
        <v>2</v>
      </c>
      <c r="L5237" s="1">
        <v>40940</v>
      </c>
      <c r="M5237" s="1">
        <v>41030</v>
      </c>
      <c r="N5237" s="1">
        <v>41334</v>
      </c>
    </row>
    <row r="5238" spans="1:18" x14ac:dyDescent="0.2">
      <c r="A5238" t="s">
        <v>19347</v>
      </c>
      <c r="B5238" t="s">
        <v>19348</v>
      </c>
      <c r="C5238" t="s">
        <v>19349</v>
      </c>
      <c r="D5238" t="s">
        <v>56</v>
      </c>
      <c r="E5238">
        <v>27517913</v>
      </c>
      <c r="F5238" t="s">
        <v>18</v>
      </c>
      <c r="G5238" t="s">
        <v>25</v>
      </c>
      <c r="H5238" t="s">
        <v>158</v>
      </c>
      <c r="I5238" t="s">
        <v>244</v>
      </c>
      <c r="J5238" t="s">
        <v>245</v>
      </c>
      <c r="K5238">
        <v>13</v>
      </c>
      <c r="L5238" s="1">
        <v>38353</v>
      </c>
      <c r="M5238" s="1">
        <v>40695</v>
      </c>
      <c r="N5238" s="1">
        <v>42206</v>
      </c>
    </row>
    <row r="5239" spans="1:18" x14ac:dyDescent="0.2">
      <c r="A5239" t="s">
        <v>19350</v>
      </c>
      <c r="B5239" t="s">
        <v>19351</v>
      </c>
      <c r="C5239" t="s">
        <v>19352</v>
      </c>
      <c r="D5239" t="s">
        <v>19353</v>
      </c>
      <c r="E5239">
        <v>100000000</v>
      </c>
      <c r="F5239" t="s">
        <v>18</v>
      </c>
      <c r="G5239" t="s">
        <v>25</v>
      </c>
      <c r="H5239" t="s">
        <v>99</v>
      </c>
      <c r="I5239" t="s">
        <v>100</v>
      </c>
      <c r="J5239" t="s">
        <v>19354</v>
      </c>
      <c r="K5239">
        <v>1</v>
      </c>
      <c r="L5239" s="1">
        <v>36526</v>
      </c>
      <c r="M5239" s="1">
        <v>37614</v>
      </c>
      <c r="N5239" s="1">
        <v>37614</v>
      </c>
    </row>
    <row r="5240" spans="1:18" x14ac:dyDescent="0.2">
      <c r="A5240" t="s">
        <v>19355</v>
      </c>
      <c r="B5240" t="s">
        <v>19356</v>
      </c>
      <c r="C5240" t="s">
        <v>19357</v>
      </c>
      <c r="D5240" t="s">
        <v>19358</v>
      </c>
      <c r="E5240">
        <v>550000</v>
      </c>
      <c r="F5240" t="s">
        <v>18</v>
      </c>
      <c r="G5240" t="s">
        <v>19</v>
      </c>
      <c r="H5240">
        <v>25</v>
      </c>
      <c r="I5240" t="s">
        <v>151</v>
      </c>
      <c r="J5240" t="s">
        <v>151</v>
      </c>
      <c r="K5240">
        <v>1</v>
      </c>
      <c r="L5240" s="1">
        <v>39814</v>
      </c>
      <c r="M5240" s="1">
        <v>41751</v>
      </c>
      <c r="N5240" s="1">
        <v>41751</v>
      </c>
    </row>
    <row r="5241" spans="1:18" x14ac:dyDescent="0.2">
      <c r="A5241" t="s">
        <v>19359</v>
      </c>
      <c r="B5241" t="s">
        <v>19360</v>
      </c>
      <c r="C5241" t="s">
        <v>19361</v>
      </c>
      <c r="D5241" t="s">
        <v>19362</v>
      </c>
      <c r="E5241">
        <v>48000000</v>
      </c>
      <c r="F5241" t="s">
        <v>18</v>
      </c>
      <c r="G5241" t="s">
        <v>37</v>
      </c>
      <c r="H5241">
        <v>23</v>
      </c>
      <c r="I5241" t="s">
        <v>182</v>
      </c>
      <c r="J5241" t="s">
        <v>182</v>
      </c>
      <c r="K5241">
        <v>1</v>
      </c>
      <c r="L5241" s="1">
        <v>40087</v>
      </c>
      <c r="M5241" s="1">
        <v>41702</v>
      </c>
      <c r="N5241" s="1">
        <v>41702</v>
      </c>
    </row>
    <row r="5242" spans="1:18" hidden="1" x14ac:dyDescent="0.2">
      <c r="A5242" t="s">
        <v>19363</v>
      </c>
      <c r="B5242" t="s">
        <v>19364</v>
      </c>
      <c r="C5242" t="s">
        <v>19365</v>
      </c>
      <c r="D5242" t="s">
        <v>19366</v>
      </c>
      <c r="E5242">
        <v>2500000</v>
      </c>
      <c r="F5242" t="s">
        <v>207</v>
      </c>
      <c r="G5242" t="s">
        <v>25</v>
      </c>
      <c r="H5242" t="s">
        <v>3993</v>
      </c>
      <c r="I5242" t="s">
        <v>3994</v>
      </c>
      <c r="J5242" t="s">
        <v>3995</v>
      </c>
      <c r="K5242">
        <v>1</v>
      </c>
      <c r="M5242" s="1">
        <v>37659</v>
      </c>
      <c r="N5242" s="1">
        <v>37659</v>
      </c>
      <c r="O5242"/>
      <c r="P5242"/>
      <c r="Q5242"/>
      <c r="R5242"/>
    </row>
    <row r="5243" spans="1:18" hidden="1" x14ac:dyDescent="0.2">
      <c r="A5243" t="s">
        <v>19367</v>
      </c>
      <c r="B5243" t="s">
        <v>19368</v>
      </c>
      <c r="C5243" t="s">
        <v>19369</v>
      </c>
      <c r="D5243" t="s">
        <v>19370</v>
      </c>
      <c r="E5243" t="s">
        <v>43</v>
      </c>
      <c r="F5243" t="s">
        <v>18</v>
      </c>
      <c r="G5243" t="s">
        <v>347</v>
      </c>
      <c r="H5243">
        <v>7</v>
      </c>
      <c r="I5243" t="s">
        <v>762</v>
      </c>
      <c r="J5243" t="s">
        <v>762</v>
      </c>
      <c r="K5243">
        <v>1</v>
      </c>
      <c r="L5243" s="1">
        <v>40179</v>
      </c>
      <c r="M5243" s="1">
        <v>40179</v>
      </c>
      <c r="N5243" s="1">
        <v>40179</v>
      </c>
      <c r="O5243"/>
      <c r="P5243"/>
      <c r="Q5243"/>
      <c r="R5243"/>
    </row>
    <row r="5244" spans="1:18" hidden="1" x14ac:dyDescent="0.2">
      <c r="A5244" t="s">
        <v>19371</v>
      </c>
      <c r="B5244" t="s">
        <v>19372</v>
      </c>
      <c r="C5244" t="s">
        <v>19373</v>
      </c>
      <c r="E5244" t="s">
        <v>43</v>
      </c>
      <c r="F5244" t="s">
        <v>18</v>
      </c>
      <c r="K5244">
        <v>1</v>
      </c>
      <c r="M5244" s="1">
        <v>38899</v>
      </c>
      <c r="N5244" s="1">
        <v>38899</v>
      </c>
      <c r="O5244"/>
      <c r="P5244"/>
      <c r="Q5244"/>
      <c r="R5244"/>
    </row>
    <row r="5245" spans="1:18" x14ac:dyDescent="0.2">
      <c r="A5245" t="s">
        <v>19374</v>
      </c>
      <c r="B5245" t="s">
        <v>19375</v>
      </c>
      <c r="C5245" t="s">
        <v>19376</v>
      </c>
      <c r="D5245" t="s">
        <v>42</v>
      </c>
      <c r="E5245">
        <v>49000000</v>
      </c>
      <c r="F5245" t="s">
        <v>18</v>
      </c>
      <c r="G5245" t="s">
        <v>128</v>
      </c>
      <c r="H5245" t="s">
        <v>5574</v>
      </c>
      <c r="I5245" t="s">
        <v>5575</v>
      </c>
      <c r="J5245" t="s">
        <v>5575</v>
      </c>
      <c r="K5245">
        <v>1</v>
      </c>
      <c r="L5245" s="1">
        <v>39448</v>
      </c>
      <c r="M5245" s="1">
        <v>42340</v>
      </c>
      <c r="N5245" s="1">
        <v>42340</v>
      </c>
    </row>
    <row r="5246" spans="1:18" x14ac:dyDescent="0.2">
      <c r="A5246" t="s">
        <v>19377</v>
      </c>
      <c r="B5246" t="s">
        <v>19378</v>
      </c>
      <c r="C5246" t="s">
        <v>19379</v>
      </c>
      <c r="D5246" t="s">
        <v>42</v>
      </c>
      <c r="E5246">
        <v>26500000</v>
      </c>
      <c r="F5246" t="s">
        <v>18</v>
      </c>
      <c r="G5246" t="s">
        <v>25</v>
      </c>
      <c r="H5246" t="s">
        <v>430</v>
      </c>
      <c r="I5246" t="s">
        <v>528</v>
      </c>
      <c r="J5246" t="s">
        <v>8304</v>
      </c>
      <c r="K5246">
        <v>1</v>
      </c>
      <c r="L5246" s="1">
        <v>34335</v>
      </c>
      <c r="M5246" s="1">
        <v>39380</v>
      </c>
      <c r="N5246" s="1">
        <v>39380</v>
      </c>
    </row>
    <row r="5247" spans="1:18" x14ac:dyDescent="0.2">
      <c r="A5247" t="s">
        <v>19380</v>
      </c>
      <c r="B5247" t="s">
        <v>19381</v>
      </c>
      <c r="C5247" t="s">
        <v>19382</v>
      </c>
      <c r="D5247" t="s">
        <v>1247</v>
      </c>
      <c r="E5247">
        <v>143493604</v>
      </c>
      <c r="F5247" t="s">
        <v>18</v>
      </c>
      <c r="G5247" t="s">
        <v>25</v>
      </c>
      <c r="H5247" t="s">
        <v>158</v>
      </c>
      <c r="I5247" t="s">
        <v>244</v>
      </c>
      <c r="J5247" t="s">
        <v>1714</v>
      </c>
      <c r="K5247">
        <v>8</v>
      </c>
      <c r="L5247" s="1">
        <v>39083</v>
      </c>
      <c r="M5247" s="1">
        <v>39932</v>
      </c>
      <c r="N5247" s="1">
        <v>42321</v>
      </c>
    </row>
    <row r="5248" spans="1:18" x14ac:dyDescent="0.2">
      <c r="A5248" t="s">
        <v>19383</v>
      </c>
      <c r="B5248" t="s">
        <v>19384</v>
      </c>
      <c r="C5248" t="s">
        <v>19385</v>
      </c>
      <c r="D5248" t="s">
        <v>19386</v>
      </c>
      <c r="E5248">
        <v>206000</v>
      </c>
      <c r="F5248" t="s">
        <v>18</v>
      </c>
      <c r="G5248" t="s">
        <v>76</v>
      </c>
      <c r="H5248">
        <v>12</v>
      </c>
      <c r="I5248" t="s">
        <v>77</v>
      </c>
      <c r="J5248" t="s">
        <v>77</v>
      </c>
      <c r="K5248">
        <v>4</v>
      </c>
      <c r="L5248" s="1">
        <v>41956</v>
      </c>
      <c r="M5248" s="1">
        <v>41956</v>
      </c>
      <c r="N5248" s="1">
        <v>42263</v>
      </c>
    </row>
    <row r="5249" spans="1:18" x14ac:dyDescent="0.2">
      <c r="A5249" t="s">
        <v>19387</v>
      </c>
      <c r="B5249" t="s">
        <v>19388</v>
      </c>
      <c r="C5249" t="s">
        <v>19389</v>
      </c>
      <c r="D5249" t="s">
        <v>741</v>
      </c>
      <c r="E5249">
        <v>9500000</v>
      </c>
      <c r="F5249" t="s">
        <v>207</v>
      </c>
      <c r="G5249" t="s">
        <v>25</v>
      </c>
      <c r="H5249" t="s">
        <v>64</v>
      </c>
      <c r="I5249" t="s">
        <v>65</v>
      </c>
      <c r="J5249" t="s">
        <v>66</v>
      </c>
      <c r="K5249">
        <v>2</v>
      </c>
      <c r="L5249" s="1">
        <v>38353</v>
      </c>
      <c r="M5249" s="1">
        <v>39173</v>
      </c>
      <c r="N5249" s="1">
        <v>40191</v>
      </c>
    </row>
    <row r="5250" spans="1:18" x14ac:dyDescent="0.2">
      <c r="A5250" t="s">
        <v>19390</v>
      </c>
      <c r="B5250" t="s">
        <v>19391</v>
      </c>
      <c r="C5250" t="s">
        <v>19392</v>
      </c>
      <c r="D5250" t="s">
        <v>19393</v>
      </c>
      <c r="E5250">
        <v>36730397</v>
      </c>
      <c r="F5250" t="s">
        <v>18</v>
      </c>
      <c r="G5250" t="s">
        <v>25</v>
      </c>
      <c r="H5250" t="s">
        <v>64</v>
      </c>
      <c r="I5250" t="s">
        <v>65</v>
      </c>
      <c r="J5250" t="s">
        <v>1251</v>
      </c>
      <c r="K5250">
        <v>4</v>
      </c>
      <c r="L5250" s="1">
        <v>41153</v>
      </c>
      <c r="M5250" s="1">
        <v>41586</v>
      </c>
      <c r="N5250" s="1">
        <v>42237</v>
      </c>
    </row>
    <row r="5251" spans="1:18" x14ac:dyDescent="0.2">
      <c r="A5251" t="s">
        <v>19394</v>
      </c>
      <c r="B5251" t="s">
        <v>19395</v>
      </c>
      <c r="C5251" t="s">
        <v>19396</v>
      </c>
      <c r="D5251" t="s">
        <v>2326</v>
      </c>
      <c r="E5251">
        <v>21009963</v>
      </c>
      <c r="F5251" t="s">
        <v>18</v>
      </c>
      <c r="G5251" t="s">
        <v>128</v>
      </c>
      <c r="H5251" t="s">
        <v>326</v>
      </c>
      <c r="I5251" t="s">
        <v>130</v>
      </c>
      <c r="J5251" t="s">
        <v>327</v>
      </c>
      <c r="K5251">
        <v>3</v>
      </c>
      <c r="L5251" s="1">
        <v>40817</v>
      </c>
      <c r="M5251" s="1">
        <v>40966</v>
      </c>
      <c r="N5251" s="1">
        <v>41737</v>
      </c>
    </row>
    <row r="5252" spans="1:18" x14ac:dyDescent="0.2">
      <c r="A5252" t="s">
        <v>19397</v>
      </c>
      <c r="B5252" t="s">
        <v>19398</v>
      </c>
      <c r="C5252" t="s">
        <v>19399</v>
      </c>
      <c r="D5252" t="s">
        <v>264</v>
      </c>
      <c r="E5252">
        <v>28000000</v>
      </c>
      <c r="F5252" t="s">
        <v>113</v>
      </c>
      <c r="G5252" t="s">
        <v>25</v>
      </c>
      <c r="H5252" t="s">
        <v>158</v>
      </c>
      <c r="I5252" t="s">
        <v>244</v>
      </c>
      <c r="J5252" t="s">
        <v>1714</v>
      </c>
      <c r="K5252">
        <v>4</v>
      </c>
      <c r="L5252" s="1">
        <v>37987</v>
      </c>
      <c r="M5252" s="1">
        <v>38882</v>
      </c>
      <c r="N5252" s="1">
        <v>41306</v>
      </c>
    </row>
    <row r="5253" spans="1:18" hidden="1" x14ac:dyDescent="0.2">
      <c r="A5253" t="s">
        <v>19400</v>
      </c>
      <c r="B5253" t="s">
        <v>19401</v>
      </c>
      <c r="C5253" t="s">
        <v>19402</v>
      </c>
      <c r="D5253" t="s">
        <v>19403</v>
      </c>
      <c r="E5253">
        <v>500000</v>
      </c>
      <c r="F5253" t="s">
        <v>18</v>
      </c>
      <c r="G5253" t="s">
        <v>19</v>
      </c>
      <c r="H5253">
        <v>19</v>
      </c>
      <c r="I5253" t="s">
        <v>474</v>
      </c>
      <c r="J5253" t="s">
        <v>474</v>
      </c>
      <c r="K5253">
        <v>1</v>
      </c>
      <c r="M5253" s="1">
        <v>41983</v>
      </c>
      <c r="N5253" s="1">
        <v>41983</v>
      </c>
      <c r="O5253"/>
      <c r="P5253"/>
      <c r="Q5253"/>
      <c r="R5253"/>
    </row>
    <row r="5254" spans="1:18" hidden="1" x14ac:dyDescent="0.2">
      <c r="A5254" t="s">
        <v>19404</v>
      </c>
      <c r="B5254" t="s">
        <v>19405</v>
      </c>
      <c r="C5254" t="s">
        <v>19406</v>
      </c>
      <c r="D5254" t="s">
        <v>56</v>
      </c>
      <c r="E5254">
        <v>21850000</v>
      </c>
      <c r="F5254" t="s">
        <v>18</v>
      </c>
      <c r="G5254" t="s">
        <v>25</v>
      </c>
      <c r="H5254" t="s">
        <v>64</v>
      </c>
      <c r="I5254" t="s">
        <v>1221</v>
      </c>
      <c r="J5254" t="s">
        <v>7234</v>
      </c>
      <c r="K5254">
        <v>3</v>
      </c>
      <c r="M5254" s="1">
        <v>41249</v>
      </c>
      <c r="N5254" s="1">
        <v>41892</v>
      </c>
      <c r="O5254"/>
      <c r="P5254"/>
      <c r="Q5254"/>
      <c r="R5254"/>
    </row>
    <row r="5255" spans="1:18" x14ac:dyDescent="0.2">
      <c r="A5255" t="s">
        <v>19407</v>
      </c>
      <c r="B5255" t="s">
        <v>19408</v>
      </c>
      <c r="C5255" t="s">
        <v>19409</v>
      </c>
      <c r="D5255" t="s">
        <v>56</v>
      </c>
      <c r="E5255">
        <v>250000</v>
      </c>
      <c r="F5255" t="s">
        <v>18</v>
      </c>
      <c r="G5255" t="s">
        <v>25</v>
      </c>
      <c r="H5255" t="s">
        <v>1352</v>
      </c>
      <c r="I5255" t="s">
        <v>1353</v>
      </c>
      <c r="J5255" t="s">
        <v>1354</v>
      </c>
      <c r="K5255">
        <v>1</v>
      </c>
      <c r="L5255" s="1">
        <v>39083</v>
      </c>
      <c r="M5255" s="1">
        <v>41124</v>
      </c>
      <c r="N5255" s="1">
        <v>41124</v>
      </c>
    </row>
    <row r="5256" spans="1:18" x14ac:dyDescent="0.2">
      <c r="A5256" t="s">
        <v>19410</v>
      </c>
      <c r="B5256" t="s">
        <v>19411</v>
      </c>
      <c r="C5256" t="s">
        <v>19412</v>
      </c>
      <c r="D5256" t="s">
        <v>19413</v>
      </c>
      <c r="E5256">
        <v>450000</v>
      </c>
      <c r="F5256" t="s">
        <v>18</v>
      </c>
      <c r="G5256" t="s">
        <v>25</v>
      </c>
      <c r="H5256" t="s">
        <v>82</v>
      </c>
      <c r="I5256" t="s">
        <v>1764</v>
      </c>
      <c r="J5256" t="s">
        <v>16327</v>
      </c>
      <c r="K5256">
        <v>1</v>
      </c>
      <c r="L5256" s="1">
        <v>41456</v>
      </c>
      <c r="M5256" s="1">
        <v>42012</v>
      </c>
      <c r="N5256" s="1">
        <v>42012</v>
      </c>
    </row>
    <row r="5257" spans="1:18" x14ac:dyDescent="0.2">
      <c r="A5257" t="s">
        <v>19414</v>
      </c>
      <c r="B5257" t="s">
        <v>19415</v>
      </c>
      <c r="C5257" t="s">
        <v>19416</v>
      </c>
      <c r="D5257" t="s">
        <v>19417</v>
      </c>
      <c r="E5257">
        <v>20000000</v>
      </c>
      <c r="F5257" t="s">
        <v>18</v>
      </c>
      <c r="G5257" t="s">
        <v>25</v>
      </c>
      <c r="H5257" t="s">
        <v>142</v>
      </c>
      <c r="I5257" t="s">
        <v>143</v>
      </c>
      <c r="J5257" t="s">
        <v>143</v>
      </c>
      <c r="K5257">
        <v>3</v>
      </c>
      <c r="L5257" s="1">
        <v>37987</v>
      </c>
      <c r="M5257" s="1">
        <v>39248</v>
      </c>
      <c r="N5257" s="1">
        <v>40744</v>
      </c>
    </row>
    <row r="5258" spans="1:18" x14ac:dyDescent="0.2">
      <c r="A5258" t="s">
        <v>19418</v>
      </c>
      <c r="B5258" t="s">
        <v>19419</v>
      </c>
      <c r="C5258" t="s">
        <v>19420</v>
      </c>
      <c r="D5258" t="s">
        <v>70</v>
      </c>
      <c r="E5258">
        <v>125000</v>
      </c>
      <c r="F5258" t="s">
        <v>18</v>
      </c>
      <c r="G5258" t="s">
        <v>25</v>
      </c>
      <c r="H5258" t="s">
        <v>142</v>
      </c>
      <c r="I5258" t="s">
        <v>143</v>
      </c>
      <c r="J5258" t="s">
        <v>143</v>
      </c>
      <c r="K5258">
        <v>2</v>
      </c>
      <c r="L5258" s="1">
        <v>40179</v>
      </c>
      <c r="M5258" s="1">
        <v>41247</v>
      </c>
      <c r="N5258" s="1">
        <v>41736</v>
      </c>
    </row>
    <row r="5259" spans="1:18" hidden="1" x14ac:dyDescent="0.2">
      <c r="A5259" t="s">
        <v>19421</v>
      </c>
      <c r="B5259" t="s">
        <v>19422</v>
      </c>
      <c r="C5259" t="s">
        <v>19423</v>
      </c>
      <c r="D5259" t="s">
        <v>94</v>
      </c>
      <c r="E5259">
        <v>650000</v>
      </c>
      <c r="F5259" t="s">
        <v>18</v>
      </c>
      <c r="G5259" t="s">
        <v>25</v>
      </c>
      <c r="H5259" t="s">
        <v>64</v>
      </c>
      <c r="I5259" t="s">
        <v>4405</v>
      </c>
      <c r="J5259" t="s">
        <v>19424</v>
      </c>
      <c r="K5259">
        <v>1</v>
      </c>
      <c r="M5259" s="1">
        <v>41589</v>
      </c>
      <c r="N5259" s="1">
        <v>41589</v>
      </c>
      <c r="O5259"/>
      <c r="P5259"/>
      <c r="Q5259"/>
      <c r="R5259"/>
    </row>
    <row r="5260" spans="1:18" x14ac:dyDescent="0.2">
      <c r="A5260" t="s">
        <v>19425</v>
      </c>
      <c r="B5260" t="s">
        <v>19426</v>
      </c>
      <c r="C5260" t="s">
        <v>19427</v>
      </c>
      <c r="D5260" t="s">
        <v>1503</v>
      </c>
      <c r="E5260">
        <v>5000000</v>
      </c>
      <c r="F5260" t="s">
        <v>113</v>
      </c>
      <c r="G5260" t="s">
        <v>25</v>
      </c>
      <c r="H5260" t="s">
        <v>64</v>
      </c>
      <c r="I5260" t="s">
        <v>65</v>
      </c>
      <c r="J5260" t="s">
        <v>1402</v>
      </c>
      <c r="K5260">
        <v>1</v>
      </c>
      <c r="L5260" s="1">
        <v>38718</v>
      </c>
      <c r="M5260" s="1">
        <v>39522</v>
      </c>
      <c r="N5260" s="1">
        <v>39522</v>
      </c>
    </row>
    <row r="5261" spans="1:18" hidden="1" x14ac:dyDescent="0.2">
      <c r="A5261" t="s">
        <v>19428</v>
      </c>
      <c r="B5261" t="s">
        <v>19429</v>
      </c>
      <c r="D5261" t="s">
        <v>2770</v>
      </c>
      <c r="E5261" t="s">
        <v>43</v>
      </c>
      <c r="F5261" t="s">
        <v>18</v>
      </c>
      <c r="G5261" t="s">
        <v>25</v>
      </c>
      <c r="H5261" t="s">
        <v>9102</v>
      </c>
      <c r="I5261" t="s">
        <v>19430</v>
      </c>
      <c r="J5261" t="s">
        <v>1012</v>
      </c>
      <c r="K5261">
        <v>1</v>
      </c>
      <c r="L5261" s="1">
        <v>41497</v>
      </c>
      <c r="M5261" s="1">
        <v>41500</v>
      </c>
      <c r="N5261" s="1">
        <v>41500</v>
      </c>
      <c r="O5261"/>
      <c r="P5261"/>
      <c r="Q5261"/>
      <c r="R5261"/>
    </row>
    <row r="5262" spans="1:18" x14ac:dyDescent="0.2">
      <c r="A5262" t="s">
        <v>19431</v>
      </c>
      <c r="B5262" t="s">
        <v>19432</v>
      </c>
      <c r="C5262" t="s">
        <v>19433</v>
      </c>
      <c r="D5262" t="s">
        <v>19434</v>
      </c>
      <c r="E5262">
        <v>50500000</v>
      </c>
      <c r="F5262" t="s">
        <v>18</v>
      </c>
      <c r="G5262" t="s">
        <v>3403</v>
      </c>
      <c r="H5262">
        <v>7</v>
      </c>
      <c r="I5262" t="s">
        <v>3404</v>
      </c>
      <c r="J5262" t="s">
        <v>3404</v>
      </c>
      <c r="K5262">
        <v>3</v>
      </c>
      <c r="L5262" s="1">
        <v>41456</v>
      </c>
      <c r="M5262" s="1">
        <v>41518</v>
      </c>
      <c r="N5262" s="1">
        <v>42321</v>
      </c>
    </row>
    <row r="5263" spans="1:18" x14ac:dyDescent="0.2">
      <c r="A5263" t="s">
        <v>19435</v>
      </c>
      <c r="B5263" t="s">
        <v>19436</v>
      </c>
      <c r="C5263" t="s">
        <v>19437</v>
      </c>
      <c r="D5263" t="s">
        <v>56</v>
      </c>
      <c r="E5263">
        <v>3938578</v>
      </c>
      <c r="F5263" t="s">
        <v>18</v>
      </c>
      <c r="G5263" t="s">
        <v>57</v>
      </c>
      <c r="H5263" t="s">
        <v>202</v>
      </c>
      <c r="I5263" t="s">
        <v>203</v>
      </c>
      <c r="J5263" t="s">
        <v>3500</v>
      </c>
      <c r="K5263">
        <v>2</v>
      </c>
      <c r="L5263" s="1">
        <v>40179</v>
      </c>
      <c r="M5263" s="1">
        <v>41023</v>
      </c>
      <c r="N5263" s="1">
        <v>41549</v>
      </c>
    </row>
    <row r="5264" spans="1:18" hidden="1" x14ac:dyDescent="0.2">
      <c r="A5264" t="s">
        <v>19438</v>
      </c>
      <c r="B5264" t="s">
        <v>19439</v>
      </c>
      <c r="C5264" t="s">
        <v>19440</v>
      </c>
      <c r="D5264" t="s">
        <v>75</v>
      </c>
      <c r="E5264" t="s">
        <v>43</v>
      </c>
      <c r="F5264" t="s">
        <v>18</v>
      </c>
      <c r="K5264">
        <v>2</v>
      </c>
      <c r="L5264" s="1">
        <v>35065</v>
      </c>
      <c r="M5264" s="1">
        <v>39083</v>
      </c>
      <c r="N5264" s="1">
        <v>41534</v>
      </c>
      <c r="O5264"/>
      <c r="P5264"/>
      <c r="Q5264"/>
      <c r="R5264"/>
    </row>
    <row r="5265" spans="1:18" hidden="1" x14ac:dyDescent="0.2">
      <c r="A5265" t="s">
        <v>19441</v>
      </c>
      <c r="B5265" t="s">
        <v>19442</v>
      </c>
      <c r="C5265" t="s">
        <v>19443</v>
      </c>
      <c r="D5265" t="s">
        <v>3396</v>
      </c>
      <c r="E5265" t="s">
        <v>43</v>
      </c>
      <c r="F5265" t="s">
        <v>207</v>
      </c>
      <c r="G5265" t="s">
        <v>347</v>
      </c>
      <c r="H5265">
        <v>16</v>
      </c>
      <c r="I5265" t="s">
        <v>762</v>
      </c>
      <c r="J5265" t="s">
        <v>19444</v>
      </c>
      <c r="K5265">
        <v>1</v>
      </c>
      <c r="L5265" s="1">
        <v>36526</v>
      </c>
      <c r="M5265" s="1">
        <v>39600</v>
      </c>
      <c r="N5265" s="1">
        <v>39600</v>
      </c>
      <c r="O5265"/>
      <c r="P5265"/>
      <c r="Q5265"/>
      <c r="R5265"/>
    </row>
    <row r="5266" spans="1:18" x14ac:dyDescent="0.2">
      <c r="A5266" t="s">
        <v>19445</v>
      </c>
      <c r="B5266" t="s">
        <v>19446</v>
      </c>
      <c r="C5266" t="s">
        <v>19447</v>
      </c>
      <c r="D5266" t="s">
        <v>357</v>
      </c>
      <c r="E5266">
        <v>1000000</v>
      </c>
      <c r="F5266" t="s">
        <v>207</v>
      </c>
      <c r="G5266" t="s">
        <v>25</v>
      </c>
      <c r="H5266" t="s">
        <v>158</v>
      </c>
      <c r="I5266" t="s">
        <v>244</v>
      </c>
      <c r="J5266" t="s">
        <v>19448</v>
      </c>
      <c r="K5266">
        <v>1</v>
      </c>
      <c r="L5266" s="1">
        <v>40909</v>
      </c>
      <c r="M5266" s="1">
        <v>41165</v>
      </c>
      <c r="N5266" s="1">
        <v>41165</v>
      </c>
    </row>
    <row r="5267" spans="1:18" x14ac:dyDescent="0.2">
      <c r="A5267" t="s">
        <v>19449</v>
      </c>
      <c r="B5267" t="s">
        <v>19450</v>
      </c>
      <c r="C5267" t="s">
        <v>19451</v>
      </c>
      <c r="D5267" t="s">
        <v>3797</v>
      </c>
      <c r="E5267">
        <v>1463892</v>
      </c>
      <c r="F5267" t="s">
        <v>18</v>
      </c>
      <c r="G5267" t="s">
        <v>638</v>
      </c>
      <c r="H5267">
        <v>4</v>
      </c>
      <c r="I5267" t="s">
        <v>3256</v>
      </c>
      <c r="J5267" t="s">
        <v>3256</v>
      </c>
      <c r="K5267">
        <v>1</v>
      </c>
      <c r="L5267" s="1">
        <v>41275</v>
      </c>
      <c r="M5267" s="1">
        <v>42268</v>
      </c>
      <c r="N5267" s="1">
        <v>42268</v>
      </c>
    </row>
    <row r="5268" spans="1:18" x14ac:dyDescent="0.2">
      <c r="A5268" t="s">
        <v>19452</v>
      </c>
      <c r="B5268" t="s">
        <v>19453</v>
      </c>
      <c r="C5268" t="s">
        <v>19454</v>
      </c>
      <c r="D5268" t="s">
        <v>70</v>
      </c>
      <c r="E5268">
        <v>9500000</v>
      </c>
      <c r="F5268" t="s">
        <v>18</v>
      </c>
      <c r="G5268" t="s">
        <v>1062</v>
      </c>
      <c r="H5268">
        <v>2</v>
      </c>
      <c r="I5268" t="s">
        <v>1736</v>
      </c>
      <c r="J5268" t="s">
        <v>1736</v>
      </c>
      <c r="K5268">
        <v>2</v>
      </c>
      <c r="L5268" s="1">
        <v>36526</v>
      </c>
      <c r="M5268" s="1">
        <v>38082</v>
      </c>
      <c r="N5268" s="1">
        <v>38384</v>
      </c>
    </row>
    <row r="5269" spans="1:18" hidden="1" x14ac:dyDescent="0.2">
      <c r="A5269" t="s">
        <v>19455</v>
      </c>
      <c r="B5269" t="s">
        <v>19456</v>
      </c>
      <c r="C5269" t="s">
        <v>19457</v>
      </c>
      <c r="D5269" t="s">
        <v>19458</v>
      </c>
      <c r="E5269">
        <v>40000000</v>
      </c>
      <c r="F5269" t="s">
        <v>689</v>
      </c>
      <c r="G5269" t="s">
        <v>25</v>
      </c>
      <c r="H5269" t="s">
        <v>44</v>
      </c>
      <c r="I5269" t="s">
        <v>7891</v>
      </c>
      <c r="J5269" t="s">
        <v>19459</v>
      </c>
      <c r="K5269">
        <v>1</v>
      </c>
      <c r="M5269" s="1">
        <v>41900</v>
      </c>
      <c r="N5269" s="1">
        <v>41900</v>
      </c>
      <c r="O5269"/>
      <c r="P5269"/>
      <c r="Q5269"/>
      <c r="R5269"/>
    </row>
    <row r="5270" spans="1:18" x14ac:dyDescent="0.2">
      <c r="A5270" t="s">
        <v>19460</v>
      </c>
      <c r="B5270" t="s">
        <v>19461</v>
      </c>
      <c r="C5270" t="s">
        <v>19462</v>
      </c>
      <c r="D5270" t="s">
        <v>19463</v>
      </c>
      <c r="E5270">
        <v>440000</v>
      </c>
      <c r="F5270" t="s">
        <v>113</v>
      </c>
      <c r="G5270" t="s">
        <v>4937</v>
      </c>
      <c r="H5270">
        <v>9</v>
      </c>
      <c r="I5270" t="s">
        <v>7376</v>
      </c>
      <c r="J5270" t="s">
        <v>7376</v>
      </c>
      <c r="K5270">
        <v>3</v>
      </c>
      <c r="L5270" s="1">
        <v>40466</v>
      </c>
      <c r="M5270" s="1">
        <v>40817</v>
      </c>
      <c r="N5270" s="1">
        <v>41699</v>
      </c>
    </row>
    <row r="5271" spans="1:18" x14ac:dyDescent="0.2">
      <c r="A5271" t="s">
        <v>19464</v>
      </c>
      <c r="B5271" t="s">
        <v>14691</v>
      </c>
      <c r="C5271" t="s">
        <v>19465</v>
      </c>
      <c r="D5271" t="s">
        <v>42</v>
      </c>
      <c r="E5271">
        <v>36349780</v>
      </c>
      <c r="F5271" t="s">
        <v>18</v>
      </c>
      <c r="G5271" t="s">
        <v>25</v>
      </c>
      <c r="H5271" t="s">
        <v>808</v>
      </c>
      <c r="I5271" t="s">
        <v>809</v>
      </c>
      <c r="J5271" t="s">
        <v>809</v>
      </c>
      <c r="K5271">
        <v>9</v>
      </c>
      <c r="L5271" s="1">
        <v>39083</v>
      </c>
      <c r="M5271" s="1">
        <v>39773</v>
      </c>
      <c r="N5271" s="1">
        <v>42044</v>
      </c>
    </row>
    <row r="5272" spans="1:18" x14ac:dyDescent="0.2">
      <c r="A5272" t="s">
        <v>19466</v>
      </c>
      <c r="B5272" t="s">
        <v>19467</v>
      </c>
      <c r="C5272" t="s">
        <v>19468</v>
      </c>
      <c r="D5272" t="s">
        <v>19469</v>
      </c>
      <c r="E5272">
        <v>1131250</v>
      </c>
      <c r="F5272" t="s">
        <v>18</v>
      </c>
      <c r="G5272" t="s">
        <v>25</v>
      </c>
      <c r="H5272" t="s">
        <v>14405</v>
      </c>
      <c r="I5272" t="s">
        <v>19470</v>
      </c>
      <c r="J5272" t="s">
        <v>19470</v>
      </c>
      <c r="K5272">
        <v>1</v>
      </c>
      <c r="L5272" s="1">
        <v>39448</v>
      </c>
      <c r="M5272" s="1">
        <v>40554</v>
      </c>
      <c r="N5272" s="1">
        <v>40554</v>
      </c>
    </row>
    <row r="5273" spans="1:18" hidden="1" x14ac:dyDescent="0.2">
      <c r="A5273" t="s">
        <v>19471</v>
      </c>
      <c r="B5273" t="s">
        <v>19472</v>
      </c>
      <c r="C5273" t="s">
        <v>19473</v>
      </c>
      <c r="D5273" t="s">
        <v>19474</v>
      </c>
      <c r="E5273">
        <v>75000000</v>
      </c>
      <c r="F5273" t="s">
        <v>18</v>
      </c>
      <c r="G5273" t="s">
        <v>25</v>
      </c>
      <c r="H5273" t="s">
        <v>106</v>
      </c>
      <c r="I5273" t="s">
        <v>107</v>
      </c>
      <c r="J5273" t="s">
        <v>108</v>
      </c>
      <c r="K5273">
        <v>1</v>
      </c>
      <c r="M5273" s="1">
        <v>40574</v>
      </c>
      <c r="N5273" s="1">
        <v>40574</v>
      </c>
      <c r="O5273"/>
      <c r="P5273"/>
      <c r="Q5273"/>
      <c r="R5273"/>
    </row>
    <row r="5274" spans="1:18" x14ac:dyDescent="0.2">
      <c r="A5274" t="s">
        <v>19475</v>
      </c>
      <c r="B5274" t="s">
        <v>19476</v>
      </c>
      <c r="C5274" t="s">
        <v>19477</v>
      </c>
      <c r="D5274" t="s">
        <v>19478</v>
      </c>
      <c r="E5274">
        <v>208949997</v>
      </c>
      <c r="F5274" t="s">
        <v>689</v>
      </c>
      <c r="G5274" t="s">
        <v>25</v>
      </c>
      <c r="H5274" t="s">
        <v>158</v>
      </c>
      <c r="I5274" t="s">
        <v>244</v>
      </c>
      <c r="J5274" t="s">
        <v>327</v>
      </c>
      <c r="K5274">
        <v>6</v>
      </c>
      <c r="L5274" s="1">
        <v>40909</v>
      </c>
      <c r="M5274" s="1">
        <v>37895</v>
      </c>
      <c r="N5274" s="1">
        <v>40694</v>
      </c>
    </row>
    <row r="5275" spans="1:18" x14ac:dyDescent="0.2">
      <c r="A5275" t="s">
        <v>19479</v>
      </c>
      <c r="B5275" t="s">
        <v>19480</v>
      </c>
      <c r="C5275" t="s">
        <v>19481</v>
      </c>
      <c r="D5275" t="s">
        <v>19482</v>
      </c>
      <c r="E5275">
        <v>90000000</v>
      </c>
      <c r="F5275" t="s">
        <v>18</v>
      </c>
      <c r="G5275" t="s">
        <v>25</v>
      </c>
      <c r="H5275" t="s">
        <v>99</v>
      </c>
      <c r="I5275" t="s">
        <v>100</v>
      </c>
      <c r="J5275" t="s">
        <v>13190</v>
      </c>
      <c r="K5275">
        <v>2</v>
      </c>
      <c r="L5275" s="1">
        <v>36892</v>
      </c>
      <c r="M5275" s="1">
        <v>39029</v>
      </c>
      <c r="N5275" s="1">
        <v>41742</v>
      </c>
    </row>
    <row r="5276" spans="1:18" x14ac:dyDescent="0.2">
      <c r="A5276" t="s">
        <v>19483</v>
      </c>
      <c r="B5276" t="s">
        <v>19484</v>
      </c>
      <c r="C5276" t="s">
        <v>19485</v>
      </c>
      <c r="D5276" t="s">
        <v>19486</v>
      </c>
      <c r="E5276">
        <v>10975000</v>
      </c>
      <c r="F5276" t="s">
        <v>18</v>
      </c>
      <c r="G5276" t="s">
        <v>25</v>
      </c>
      <c r="H5276" t="s">
        <v>208</v>
      </c>
      <c r="I5276" t="s">
        <v>843</v>
      </c>
      <c r="J5276" t="s">
        <v>844</v>
      </c>
      <c r="K5276">
        <v>4</v>
      </c>
      <c r="L5276" s="1">
        <v>40333</v>
      </c>
      <c r="M5276" s="1">
        <v>40478</v>
      </c>
      <c r="N5276" s="1">
        <v>41786</v>
      </c>
    </row>
    <row r="5277" spans="1:18" x14ac:dyDescent="0.2">
      <c r="A5277" t="s">
        <v>19487</v>
      </c>
      <c r="B5277" t="s">
        <v>19488</v>
      </c>
      <c r="C5277" t="s">
        <v>19489</v>
      </c>
      <c r="D5277" t="s">
        <v>56</v>
      </c>
      <c r="E5277">
        <v>48000000</v>
      </c>
      <c r="F5277" t="s">
        <v>18</v>
      </c>
      <c r="G5277" t="s">
        <v>25</v>
      </c>
      <c r="H5277" t="s">
        <v>64</v>
      </c>
      <c r="I5277" t="s">
        <v>1221</v>
      </c>
      <c r="J5277" t="s">
        <v>3048</v>
      </c>
      <c r="K5277">
        <v>1</v>
      </c>
      <c r="L5277" s="1">
        <v>37257</v>
      </c>
      <c r="M5277" s="1">
        <v>38204</v>
      </c>
      <c r="N5277" s="1">
        <v>38204</v>
      </c>
    </row>
    <row r="5278" spans="1:18" x14ac:dyDescent="0.2">
      <c r="A5278" t="s">
        <v>19490</v>
      </c>
      <c r="B5278" t="s">
        <v>19491</v>
      </c>
      <c r="C5278" t="s">
        <v>19492</v>
      </c>
      <c r="D5278" t="s">
        <v>70</v>
      </c>
      <c r="E5278">
        <v>6250000</v>
      </c>
      <c r="F5278" t="s">
        <v>113</v>
      </c>
      <c r="G5278" t="s">
        <v>25</v>
      </c>
      <c r="H5278" t="s">
        <v>64</v>
      </c>
      <c r="I5278" t="s">
        <v>65</v>
      </c>
      <c r="J5278" t="s">
        <v>606</v>
      </c>
      <c r="K5278">
        <v>2</v>
      </c>
      <c r="L5278" s="1">
        <v>40544</v>
      </c>
      <c r="M5278" s="1">
        <v>40750</v>
      </c>
      <c r="N5278" s="1">
        <v>40988</v>
      </c>
    </row>
    <row r="5279" spans="1:18" x14ac:dyDescent="0.2">
      <c r="A5279" t="s">
        <v>19493</v>
      </c>
      <c r="B5279" t="s">
        <v>19494</v>
      </c>
      <c r="C5279" t="s">
        <v>19495</v>
      </c>
      <c r="D5279" t="s">
        <v>1401</v>
      </c>
      <c r="E5279">
        <v>72000000</v>
      </c>
      <c r="F5279" t="s">
        <v>18</v>
      </c>
      <c r="G5279" t="s">
        <v>25</v>
      </c>
      <c r="H5279" t="s">
        <v>1011</v>
      </c>
      <c r="I5279" t="s">
        <v>1035</v>
      </c>
      <c r="J5279" t="s">
        <v>1035</v>
      </c>
      <c r="K5279">
        <v>4</v>
      </c>
      <c r="L5279" s="1">
        <v>39448</v>
      </c>
      <c r="M5279" s="1">
        <v>40070</v>
      </c>
      <c r="N5279" s="1">
        <v>41830</v>
      </c>
    </row>
    <row r="5280" spans="1:18" hidden="1" x14ac:dyDescent="0.2">
      <c r="A5280" t="s">
        <v>19496</v>
      </c>
      <c r="B5280" t="s">
        <v>19497</v>
      </c>
      <c r="C5280" t="s">
        <v>19498</v>
      </c>
      <c r="D5280" t="s">
        <v>19499</v>
      </c>
      <c r="E5280" t="s">
        <v>43</v>
      </c>
      <c r="F5280" t="s">
        <v>18</v>
      </c>
      <c r="G5280" t="s">
        <v>57</v>
      </c>
      <c r="H5280" t="s">
        <v>3339</v>
      </c>
      <c r="I5280" t="s">
        <v>3340</v>
      </c>
      <c r="J5280" t="s">
        <v>3341</v>
      </c>
      <c r="K5280">
        <v>1</v>
      </c>
      <c r="L5280" s="1">
        <v>36161</v>
      </c>
      <c r="M5280" s="1">
        <v>42096</v>
      </c>
      <c r="N5280" s="1">
        <v>42096</v>
      </c>
      <c r="O5280"/>
      <c r="P5280"/>
      <c r="Q5280"/>
      <c r="R5280"/>
    </row>
    <row r="5281" spans="1:18" hidden="1" x14ac:dyDescent="0.2">
      <c r="A5281" t="s">
        <v>19500</v>
      </c>
      <c r="B5281" t="s">
        <v>19501</v>
      </c>
      <c r="C5281" t="s">
        <v>19502</v>
      </c>
      <c r="D5281" t="s">
        <v>741</v>
      </c>
      <c r="E5281">
        <v>13940000</v>
      </c>
      <c r="F5281" t="s">
        <v>207</v>
      </c>
      <c r="G5281" t="s">
        <v>25</v>
      </c>
      <c r="H5281" t="s">
        <v>1234</v>
      </c>
      <c r="I5281" t="s">
        <v>6196</v>
      </c>
      <c r="J5281" t="s">
        <v>19503</v>
      </c>
      <c r="K5281">
        <v>3</v>
      </c>
      <c r="M5281" s="1">
        <v>39013</v>
      </c>
      <c r="N5281" s="1">
        <v>40392</v>
      </c>
      <c r="O5281"/>
      <c r="P5281"/>
      <c r="Q5281"/>
      <c r="R5281"/>
    </row>
    <row r="5282" spans="1:18" x14ac:dyDescent="0.2">
      <c r="A5282" t="s">
        <v>19504</v>
      </c>
      <c r="B5282" t="s">
        <v>19505</v>
      </c>
      <c r="C5282" t="s">
        <v>19506</v>
      </c>
      <c r="E5282">
        <v>11500000</v>
      </c>
      <c r="F5282" t="s">
        <v>18</v>
      </c>
      <c r="G5282" t="s">
        <v>25</v>
      </c>
      <c r="H5282" t="s">
        <v>106</v>
      </c>
      <c r="I5282" t="s">
        <v>107</v>
      </c>
      <c r="J5282" t="s">
        <v>108</v>
      </c>
      <c r="K5282">
        <v>1</v>
      </c>
      <c r="L5282" s="1">
        <v>35065</v>
      </c>
      <c r="M5282" s="1">
        <v>36446</v>
      </c>
      <c r="N5282" s="1">
        <v>36446</v>
      </c>
    </row>
    <row r="5283" spans="1:18" hidden="1" x14ac:dyDescent="0.2">
      <c r="A5283" t="s">
        <v>19507</v>
      </c>
      <c r="B5283" t="s">
        <v>19508</v>
      </c>
      <c r="C5283" t="s">
        <v>19509</v>
      </c>
      <c r="D5283" t="s">
        <v>56</v>
      </c>
      <c r="E5283">
        <v>5530000</v>
      </c>
      <c r="F5283" t="s">
        <v>18</v>
      </c>
      <c r="G5283" t="s">
        <v>19</v>
      </c>
      <c r="H5283">
        <v>19</v>
      </c>
      <c r="I5283" t="s">
        <v>474</v>
      </c>
      <c r="J5283" t="s">
        <v>474</v>
      </c>
      <c r="K5283">
        <v>1</v>
      </c>
      <c r="M5283" s="1">
        <v>39209</v>
      </c>
      <c r="N5283" s="1">
        <v>39209</v>
      </c>
      <c r="O5283"/>
      <c r="P5283"/>
      <c r="Q5283"/>
      <c r="R5283"/>
    </row>
    <row r="5284" spans="1:18" x14ac:dyDescent="0.2">
      <c r="A5284" t="s">
        <v>19510</v>
      </c>
      <c r="B5284" t="s">
        <v>19511</v>
      </c>
      <c r="C5284" t="s">
        <v>19512</v>
      </c>
      <c r="D5284" t="s">
        <v>19513</v>
      </c>
      <c r="E5284">
        <v>250000</v>
      </c>
      <c r="F5284" t="s">
        <v>18</v>
      </c>
      <c r="G5284" t="s">
        <v>25</v>
      </c>
      <c r="H5284" t="s">
        <v>808</v>
      </c>
      <c r="I5284" t="s">
        <v>8235</v>
      </c>
      <c r="J5284" t="s">
        <v>8235</v>
      </c>
      <c r="K5284">
        <v>1</v>
      </c>
      <c r="L5284" s="1">
        <v>39083</v>
      </c>
      <c r="M5284" s="1">
        <v>41894</v>
      </c>
      <c r="N5284" s="1">
        <v>41894</v>
      </c>
    </row>
    <row r="5285" spans="1:18" hidden="1" x14ac:dyDescent="0.2">
      <c r="A5285" t="s">
        <v>19514</v>
      </c>
      <c r="B5285" t="s">
        <v>19515</v>
      </c>
      <c r="C5285" t="s">
        <v>19516</v>
      </c>
      <c r="D5285" t="s">
        <v>19517</v>
      </c>
      <c r="E5285">
        <v>75000000</v>
      </c>
      <c r="F5285" t="s">
        <v>18</v>
      </c>
      <c r="G5285" t="s">
        <v>25</v>
      </c>
      <c r="H5285" t="s">
        <v>286</v>
      </c>
      <c r="I5285" t="s">
        <v>874</v>
      </c>
      <c r="J5285" t="s">
        <v>874</v>
      </c>
      <c r="K5285">
        <v>4</v>
      </c>
      <c r="M5285" s="1">
        <v>41482</v>
      </c>
      <c r="N5285" s="1">
        <v>42255</v>
      </c>
      <c r="O5285"/>
      <c r="P5285"/>
      <c r="Q5285"/>
      <c r="R5285"/>
    </row>
    <row r="5286" spans="1:18" hidden="1" x14ac:dyDescent="0.2">
      <c r="A5286" t="s">
        <v>19518</v>
      </c>
      <c r="B5286" t="s">
        <v>19519</v>
      </c>
      <c r="D5286" t="s">
        <v>19520</v>
      </c>
      <c r="E5286">
        <v>8500000</v>
      </c>
      <c r="F5286" t="s">
        <v>18</v>
      </c>
      <c r="K5286">
        <v>1</v>
      </c>
      <c r="M5286" s="1">
        <v>37932</v>
      </c>
      <c r="N5286" s="1">
        <v>37932</v>
      </c>
      <c r="O5286"/>
      <c r="P5286"/>
      <c r="Q5286"/>
      <c r="R5286"/>
    </row>
    <row r="5287" spans="1:18" hidden="1" x14ac:dyDescent="0.2">
      <c r="A5287" t="s">
        <v>19521</v>
      </c>
      <c r="B5287" t="s">
        <v>19522</v>
      </c>
      <c r="C5287" t="s">
        <v>19523</v>
      </c>
      <c r="D5287" t="s">
        <v>56</v>
      </c>
      <c r="E5287" t="s">
        <v>43</v>
      </c>
      <c r="F5287" t="s">
        <v>18</v>
      </c>
      <c r="G5287" t="s">
        <v>492</v>
      </c>
      <c r="H5287">
        <v>16</v>
      </c>
      <c r="I5287" t="s">
        <v>4552</v>
      </c>
      <c r="J5287" t="s">
        <v>4552</v>
      </c>
      <c r="K5287">
        <v>1</v>
      </c>
      <c r="M5287" s="1">
        <v>40553</v>
      </c>
      <c r="N5287" s="1">
        <v>40553</v>
      </c>
      <c r="O5287"/>
      <c r="P5287"/>
      <c r="Q5287"/>
      <c r="R5287"/>
    </row>
    <row r="5288" spans="1:18" x14ac:dyDescent="0.2">
      <c r="A5288" t="s">
        <v>19524</v>
      </c>
      <c r="B5288" t="s">
        <v>19525</v>
      </c>
      <c r="C5288" t="s">
        <v>19526</v>
      </c>
      <c r="D5288" t="s">
        <v>19527</v>
      </c>
      <c r="E5288">
        <v>252000000</v>
      </c>
      <c r="F5288" t="s">
        <v>113</v>
      </c>
      <c r="G5288" t="s">
        <v>25</v>
      </c>
      <c r="H5288" t="s">
        <v>64</v>
      </c>
      <c r="I5288" t="s">
        <v>65</v>
      </c>
      <c r="J5288" t="s">
        <v>71</v>
      </c>
      <c r="K5288">
        <v>2</v>
      </c>
      <c r="L5288" s="1">
        <v>38353</v>
      </c>
      <c r="M5288" s="1">
        <v>38601</v>
      </c>
      <c r="N5288" s="1">
        <v>40004</v>
      </c>
    </row>
    <row r="5289" spans="1:18" x14ac:dyDescent="0.2">
      <c r="A5289" t="s">
        <v>19528</v>
      </c>
      <c r="B5289" t="s">
        <v>19529</v>
      </c>
      <c r="C5289" t="s">
        <v>19530</v>
      </c>
      <c r="D5289" t="s">
        <v>11364</v>
      </c>
      <c r="E5289">
        <v>890000</v>
      </c>
      <c r="F5289" t="s">
        <v>18</v>
      </c>
      <c r="G5289" t="s">
        <v>25</v>
      </c>
      <c r="H5289" t="s">
        <v>121</v>
      </c>
      <c r="I5289" t="s">
        <v>122</v>
      </c>
      <c r="J5289" t="s">
        <v>122</v>
      </c>
      <c r="K5289">
        <v>3</v>
      </c>
      <c r="L5289" s="1">
        <v>41640</v>
      </c>
      <c r="M5289" s="1">
        <v>41656</v>
      </c>
      <c r="N5289" s="1">
        <v>42185</v>
      </c>
    </row>
    <row r="5290" spans="1:18" x14ac:dyDescent="0.2">
      <c r="A5290" t="s">
        <v>19531</v>
      </c>
      <c r="B5290" t="s">
        <v>19532</v>
      </c>
      <c r="C5290" t="s">
        <v>19533</v>
      </c>
      <c r="D5290" t="s">
        <v>19534</v>
      </c>
      <c r="E5290">
        <v>33000000</v>
      </c>
      <c r="F5290" t="s">
        <v>18</v>
      </c>
      <c r="G5290" t="s">
        <v>25</v>
      </c>
      <c r="H5290" t="s">
        <v>64</v>
      </c>
      <c r="I5290" t="s">
        <v>65</v>
      </c>
      <c r="J5290" t="s">
        <v>1103</v>
      </c>
      <c r="K5290">
        <v>2</v>
      </c>
      <c r="L5290" s="1">
        <v>40909</v>
      </c>
      <c r="M5290" s="1">
        <v>41214</v>
      </c>
      <c r="N5290" s="1">
        <v>41852</v>
      </c>
    </row>
    <row r="5291" spans="1:18" x14ac:dyDescent="0.2">
      <c r="A5291" t="s">
        <v>19535</v>
      </c>
      <c r="B5291" t="s">
        <v>19536</v>
      </c>
      <c r="C5291" t="s">
        <v>19537</v>
      </c>
      <c r="D5291" t="s">
        <v>19538</v>
      </c>
      <c r="E5291">
        <v>3715133</v>
      </c>
      <c r="F5291" t="s">
        <v>18</v>
      </c>
      <c r="G5291" t="s">
        <v>25</v>
      </c>
      <c r="H5291" t="s">
        <v>1330</v>
      </c>
      <c r="I5291" t="s">
        <v>1331</v>
      </c>
      <c r="J5291" t="s">
        <v>19539</v>
      </c>
      <c r="K5291">
        <v>3</v>
      </c>
      <c r="L5291" s="1">
        <v>41640</v>
      </c>
      <c r="M5291" s="1">
        <v>41640</v>
      </c>
      <c r="N5291" s="1">
        <v>42226</v>
      </c>
    </row>
    <row r="5292" spans="1:18" hidden="1" x14ac:dyDescent="0.2">
      <c r="A5292" t="s">
        <v>19540</v>
      </c>
      <c r="B5292" t="s">
        <v>19541</v>
      </c>
      <c r="C5292" t="s">
        <v>19542</v>
      </c>
      <c r="D5292" t="s">
        <v>19543</v>
      </c>
      <c r="E5292" t="s">
        <v>43</v>
      </c>
      <c r="F5292" t="s">
        <v>18</v>
      </c>
      <c r="G5292" t="s">
        <v>128</v>
      </c>
      <c r="H5292" t="s">
        <v>129</v>
      </c>
      <c r="I5292" t="s">
        <v>130</v>
      </c>
      <c r="J5292" t="s">
        <v>130</v>
      </c>
      <c r="K5292">
        <v>2</v>
      </c>
      <c r="L5292" s="1">
        <v>40179</v>
      </c>
      <c r="M5292" s="1">
        <v>35990</v>
      </c>
      <c r="N5292" s="1">
        <v>39484</v>
      </c>
      <c r="O5292"/>
      <c r="P5292"/>
      <c r="Q5292"/>
      <c r="R5292"/>
    </row>
    <row r="5293" spans="1:18" x14ac:dyDescent="0.2">
      <c r="A5293" t="s">
        <v>19544</v>
      </c>
      <c r="B5293" t="s">
        <v>19545</v>
      </c>
      <c r="C5293" t="s">
        <v>19546</v>
      </c>
      <c r="D5293" t="s">
        <v>19547</v>
      </c>
      <c r="E5293">
        <v>6000000</v>
      </c>
      <c r="F5293" t="s">
        <v>18</v>
      </c>
      <c r="G5293" t="s">
        <v>25</v>
      </c>
      <c r="H5293" t="s">
        <v>44</v>
      </c>
      <c r="I5293" t="s">
        <v>282</v>
      </c>
      <c r="J5293" t="s">
        <v>282</v>
      </c>
      <c r="K5293">
        <v>2</v>
      </c>
      <c r="L5293" s="1">
        <v>40909</v>
      </c>
      <c r="M5293" s="1">
        <v>41456</v>
      </c>
      <c r="N5293" s="1">
        <v>41904</v>
      </c>
    </row>
    <row r="5294" spans="1:18" x14ac:dyDescent="0.2">
      <c r="A5294" t="s">
        <v>19548</v>
      </c>
      <c r="B5294" t="s">
        <v>19549</v>
      </c>
      <c r="C5294" t="s">
        <v>19550</v>
      </c>
      <c r="D5294" t="s">
        <v>19551</v>
      </c>
      <c r="E5294">
        <v>33500000</v>
      </c>
      <c r="F5294" t="s">
        <v>18</v>
      </c>
      <c r="G5294" t="s">
        <v>25</v>
      </c>
      <c r="H5294" t="s">
        <v>1330</v>
      </c>
      <c r="I5294" t="s">
        <v>1331</v>
      </c>
      <c r="J5294" t="s">
        <v>1331</v>
      </c>
      <c r="K5294">
        <v>4</v>
      </c>
      <c r="L5294" s="1">
        <v>36161</v>
      </c>
      <c r="M5294" s="1">
        <v>41338</v>
      </c>
      <c r="N5294" s="1">
        <v>42234</v>
      </c>
    </row>
    <row r="5295" spans="1:18" x14ac:dyDescent="0.2">
      <c r="A5295" t="s">
        <v>19552</v>
      </c>
      <c r="B5295" t="s">
        <v>19553</v>
      </c>
      <c r="C5295" t="s">
        <v>19554</v>
      </c>
      <c r="D5295" t="s">
        <v>1384</v>
      </c>
      <c r="E5295">
        <v>500000</v>
      </c>
      <c r="F5295" t="s">
        <v>18</v>
      </c>
      <c r="G5295" t="s">
        <v>25</v>
      </c>
      <c r="H5295" t="s">
        <v>64</v>
      </c>
      <c r="I5295" t="s">
        <v>65</v>
      </c>
      <c r="J5295" t="s">
        <v>1402</v>
      </c>
      <c r="K5295">
        <v>1</v>
      </c>
      <c r="L5295" s="1">
        <v>39814</v>
      </c>
      <c r="M5295" s="1">
        <v>41417</v>
      </c>
      <c r="N5295" s="1">
        <v>41417</v>
      </c>
    </row>
    <row r="5296" spans="1:18" hidden="1" x14ac:dyDescent="0.2">
      <c r="A5296" t="s">
        <v>19555</v>
      </c>
      <c r="B5296" t="s">
        <v>19556</v>
      </c>
      <c r="C5296" t="s">
        <v>19557</v>
      </c>
      <c r="D5296" t="s">
        <v>19558</v>
      </c>
      <c r="E5296">
        <v>8000000</v>
      </c>
      <c r="F5296" t="s">
        <v>18</v>
      </c>
      <c r="G5296" t="s">
        <v>25</v>
      </c>
      <c r="H5296" t="s">
        <v>64</v>
      </c>
      <c r="I5296" t="s">
        <v>1221</v>
      </c>
      <c r="J5296" t="s">
        <v>1221</v>
      </c>
      <c r="K5296">
        <v>1</v>
      </c>
      <c r="M5296" s="1">
        <v>39472</v>
      </c>
      <c r="N5296" s="1">
        <v>39472</v>
      </c>
      <c r="O5296"/>
      <c r="P5296"/>
      <c r="Q5296"/>
      <c r="R5296"/>
    </row>
    <row r="5297" spans="1:18" x14ac:dyDescent="0.2">
      <c r="A5297" t="s">
        <v>19559</v>
      </c>
      <c r="B5297" t="s">
        <v>19560</v>
      </c>
      <c r="C5297" t="s">
        <v>19561</v>
      </c>
      <c r="D5297" t="s">
        <v>19562</v>
      </c>
      <c r="E5297">
        <v>19044025</v>
      </c>
      <c r="F5297" t="s">
        <v>113</v>
      </c>
      <c r="G5297" t="s">
        <v>25</v>
      </c>
      <c r="H5297" t="s">
        <v>106</v>
      </c>
      <c r="I5297" t="s">
        <v>107</v>
      </c>
      <c r="J5297" t="s">
        <v>108</v>
      </c>
      <c r="K5297">
        <v>4</v>
      </c>
      <c r="L5297" s="1">
        <v>39083</v>
      </c>
      <c r="M5297" s="1">
        <v>39083</v>
      </c>
      <c r="N5297" s="1">
        <v>41628</v>
      </c>
    </row>
    <row r="5298" spans="1:18" x14ac:dyDescent="0.2">
      <c r="A5298" t="s">
        <v>19563</v>
      </c>
      <c r="B5298" t="s">
        <v>19564</v>
      </c>
      <c r="C5298" t="s">
        <v>19565</v>
      </c>
      <c r="D5298" t="s">
        <v>19566</v>
      </c>
      <c r="E5298">
        <v>10000000</v>
      </c>
      <c r="F5298" t="s">
        <v>18</v>
      </c>
      <c r="G5298" t="s">
        <v>51</v>
      </c>
      <c r="I5298" t="s">
        <v>52</v>
      </c>
      <c r="J5298" t="s">
        <v>52</v>
      </c>
      <c r="K5298">
        <v>1</v>
      </c>
      <c r="L5298" s="1">
        <v>40147</v>
      </c>
      <c r="M5298" s="1">
        <v>41681</v>
      </c>
      <c r="N5298" s="1">
        <v>41681</v>
      </c>
    </row>
    <row r="5299" spans="1:18" x14ac:dyDescent="0.2">
      <c r="A5299" t="s">
        <v>19567</v>
      </c>
      <c r="B5299" t="s">
        <v>19568</v>
      </c>
      <c r="C5299" t="s">
        <v>19569</v>
      </c>
      <c r="D5299" t="s">
        <v>4932</v>
      </c>
      <c r="E5299">
        <v>1800000</v>
      </c>
      <c r="F5299" t="s">
        <v>113</v>
      </c>
      <c r="G5299" t="s">
        <v>25</v>
      </c>
      <c r="H5299" t="s">
        <v>64</v>
      </c>
      <c r="I5299" t="s">
        <v>65</v>
      </c>
      <c r="J5299" t="s">
        <v>271</v>
      </c>
      <c r="K5299">
        <v>1</v>
      </c>
      <c r="L5299" s="1">
        <v>40848</v>
      </c>
      <c r="M5299" s="1">
        <v>41405</v>
      </c>
      <c r="N5299" s="1">
        <v>41405</v>
      </c>
    </row>
    <row r="5300" spans="1:18" x14ac:dyDescent="0.2">
      <c r="A5300" t="s">
        <v>19570</v>
      </c>
      <c r="B5300" t="s">
        <v>19571</v>
      </c>
      <c r="C5300" t="s">
        <v>19572</v>
      </c>
      <c r="D5300" t="s">
        <v>445</v>
      </c>
      <c r="E5300">
        <v>497994</v>
      </c>
      <c r="F5300" t="s">
        <v>18</v>
      </c>
      <c r="G5300" t="s">
        <v>128</v>
      </c>
      <c r="H5300" t="s">
        <v>129</v>
      </c>
      <c r="I5300" t="s">
        <v>130</v>
      </c>
      <c r="J5300" t="s">
        <v>130</v>
      </c>
      <c r="K5300">
        <v>1</v>
      </c>
      <c r="L5300" s="1">
        <v>40946</v>
      </c>
      <c r="M5300" s="1">
        <v>41883</v>
      </c>
      <c r="N5300" s="1">
        <v>41883</v>
      </c>
    </row>
    <row r="5301" spans="1:18" x14ac:dyDescent="0.2">
      <c r="A5301" t="s">
        <v>19573</v>
      </c>
      <c r="B5301" t="s">
        <v>19574</v>
      </c>
      <c r="C5301" t="s">
        <v>19575</v>
      </c>
      <c r="D5301" t="s">
        <v>19576</v>
      </c>
      <c r="E5301">
        <v>10000000</v>
      </c>
      <c r="F5301" t="s">
        <v>18</v>
      </c>
      <c r="G5301" t="s">
        <v>25</v>
      </c>
      <c r="H5301" t="s">
        <v>64</v>
      </c>
      <c r="I5301" t="s">
        <v>65</v>
      </c>
      <c r="J5301" t="s">
        <v>1402</v>
      </c>
      <c r="K5301">
        <v>1</v>
      </c>
      <c r="L5301" s="1">
        <v>41640</v>
      </c>
      <c r="M5301" s="1">
        <v>42257</v>
      </c>
      <c r="N5301" s="1">
        <v>42257</v>
      </c>
    </row>
    <row r="5302" spans="1:18" hidden="1" x14ac:dyDescent="0.2">
      <c r="A5302" t="s">
        <v>19577</v>
      </c>
      <c r="B5302" t="s">
        <v>19578</v>
      </c>
      <c r="C5302" t="s">
        <v>19579</v>
      </c>
      <c r="D5302" t="s">
        <v>264</v>
      </c>
      <c r="E5302">
        <v>1000000</v>
      </c>
      <c r="F5302" t="s">
        <v>113</v>
      </c>
      <c r="G5302" t="s">
        <v>25</v>
      </c>
      <c r="H5302" t="s">
        <v>121</v>
      </c>
      <c r="I5302" t="s">
        <v>122</v>
      </c>
      <c r="J5302" t="s">
        <v>122</v>
      </c>
      <c r="K5302">
        <v>1</v>
      </c>
      <c r="M5302" s="1">
        <v>39814</v>
      </c>
      <c r="N5302" s="1">
        <v>39814</v>
      </c>
      <c r="O5302"/>
      <c r="P5302"/>
      <c r="Q5302"/>
      <c r="R5302"/>
    </row>
    <row r="5303" spans="1:18" x14ac:dyDescent="0.2">
      <c r="A5303" t="s">
        <v>19580</v>
      </c>
      <c r="B5303" t="s">
        <v>19581</v>
      </c>
      <c r="C5303" t="s">
        <v>19582</v>
      </c>
      <c r="D5303" t="s">
        <v>56</v>
      </c>
      <c r="E5303">
        <v>69900000</v>
      </c>
      <c r="F5303" t="s">
        <v>113</v>
      </c>
      <c r="G5303" t="s">
        <v>25</v>
      </c>
      <c r="H5303" t="s">
        <v>1011</v>
      </c>
      <c r="I5303" t="s">
        <v>1012</v>
      </c>
      <c r="J5303" t="s">
        <v>1012</v>
      </c>
      <c r="K5303">
        <v>4</v>
      </c>
      <c r="L5303" s="1">
        <v>38353</v>
      </c>
      <c r="M5303" s="1">
        <v>38377</v>
      </c>
      <c r="N5303" s="1">
        <v>39954</v>
      </c>
    </row>
    <row r="5304" spans="1:18" hidden="1" x14ac:dyDescent="0.2">
      <c r="A5304" t="s">
        <v>19583</v>
      </c>
      <c r="B5304" t="s">
        <v>19584</v>
      </c>
      <c r="C5304" t="s">
        <v>19585</v>
      </c>
      <c r="E5304" t="s">
        <v>43</v>
      </c>
      <c r="F5304" t="s">
        <v>18</v>
      </c>
      <c r="K5304">
        <v>1</v>
      </c>
      <c r="M5304" s="1">
        <v>39884</v>
      </c>
      <c r="N5304" s="1">
        <v>39884</v>
      </c>
      <c r="O5304"/>
      <c r="P5304"/>
      <c r="Q5304"/>
      <c r="R5304"/>
    </row>
    <row r="5305" spans="1:18" x14ac:dyDescent="0.2">
      <c r="A5305" t="s">
        <v>19586</v>
      </c>
      <c r="B5305" t="s">
        <v>19587</v>
      </c>
      <c r="C5305" t="s">
        <v>19588</v>
      </c>
      <c r="D5305" t="s">
        <v>445</v>
      </c>
      <c r="E5305">
        <v>16000000</v>
      </c>
      <c r="F5305" t="s">
        <v>18</v>
      </c>
      <c r="G5305" t="s">
        <v>25</v>
      </c>
      <c r="H5305" t="s">
        <v>64</v>
      </c>
      <c r="I5305" t="s">
        <v>65</v>
      </c>
      <c r="J5305" t="s">
        <v>271</v>
      </c>
      <c r="K5305">
        <v>1</v>
      </c>
      <c r="L5305" s="1">
        <v>37622</v>
      </c>
      <c r="M5305" s="1">
        <v>41492</v>
      </c>
      <c r="N5305" s="1">
        <v>41492</v>
      </c>
    </row>
    <row r="5306" spans="1:18" hidden="1" x14ac:dyDescent="0.2">
      <c r="A5306" t="s">
        <v>19589</v>
      </c>
      <c r="B5306" t="s">
        <v>19590</v>
      </c>
      <c r="C5306" t="s">
        <v>19591</v>
      </c>
      <c r="D5306" t="s">
        <v>19478</v>
      </c>
      <c r="E5306" t="s">
        <v>43</v>
      </c>
      <c r="F5306" t="s">
        <v>18</v>
      </c>
      <c r="G5306" t="s">
        <v>57</v>
      </c>
      <c r="H5306" t="s">
        <v>202</v>
      </c>
      <c r="I5306" t="s">
        <v>203</v>
      </c>
      <c r="J5306" t="s">
        <v>203</v>
      </c>
      <c r="K5306">
        <v>1</v>
      </c>
      <c r="L5306" s="1">
        <v>40544</v>
      </c>
      <c r="M5306" s="1">
        <v>41911</v>
      </c>
      <c r="N5306" s="1">
        <v>41911</v>
      </c>
      <c r="O5306"/>
      <c r="P5306"/>
      <c r="Q5306"/>
      <c r="R5306"/>
    </row>
    <row r="5307" spans="1:18" hidden="1" x14ac:dyDescent="0.2">
      <c r="A5307" t="s">
        <v>19592</v>
      </c>
      <c r="B5307" t="s">
        <v>19593</v>
      </c>
      <c r="C5307" t="s">
        <v>19594</v>
      </c>
      <c r="D5307" t="s">
        <v>56</v>
      </c>
      <c r="E5307">
        <v>3694301</v>
      </c>
      <c r="F5307" t="s">
        <v>18</v>
      </c>
      <c r="G5307" t="s">
        <v>25</v>
      </c>
      <c r="H5307" t="s">
        <v>64</v>
      </c>
      <c r="I5307" t="s">
        <v>65</v>
      </c>
      <c r="J5307" t="s">
        <v>4026</v>
      </c>
      <c r="K5307">
        <v>3</v>
      </c>
      <c r="M5307" s="1">
        <v>39393</v>
      </c>
      <c r="N5307" s="1">
        <v>41900</v>
      </c>
      <c r="O5307"/>
      <c r="P5307"/>
      <c r="Q5307"/>
      <c r="R5307"/>
    </row>
    <row r="5308" spans="1:18" x14ac:dyDescent="0.2">
      <c r="A5308" t="s">
        <v>19595</v>
      </c>
      <c r="B5308" t="s">
        <v>19596</v>
      </c>
      <c r="C5308" t="s">
        <v>19597</v>
      </c>
      <c r="D5308" t="s">
        <v>7984</v>
      </c>
      <c r="E5308">
        <v>25000</v>
      </c>
      <c r="F5308" t="s">
        <v>18</v>
      </c>
      <c r="G5308" t="s">
        <v>57</v>
      </c>
      <c r="H5308" t="s">
        <v>202</v>
      </c>
      <c r="I5308" t="s">
        <v>203</v>
      </c>
      <c r="J5308" t="s">
        <v>3500</v>
      </c>
      <c r="K5308">
        <v>2</v>
      </c>
      <c r="L5308" s="1">
        <v>41640</v>
      </c>
      <c r="M5308" s="1">
        <v>41771</v>
      </c>
      <c r="N5308" s="1">
        <v>41864</v>
      </c>
    </row>
    <row r="5309" spans="1:18" hidden="1" x14ac:dyDescent="0.2">
      <c r="A5309" t="s">
        <v>19598</v>
      </c>
      <c r="B5309" t="s">
        <v>19599</v>
      </c>
      <c r="E5309">
        <v>5000000</v>
      </c>
      <c r="F5309" t="s">
        <v>18</v>
      </c>
      <c r="K5309">
        <v>1</v>
      </c>
      <c r="M5309" s="1">
        <v>39131</v>
      </c>
      <c r="N5309" s="1">
        <v>39131</v>
      </c>
      <c r="O5309"/>
      <c r="P5309"/>
      <c r="Q5309"/>
      <c r="R5309"/>
    </row>
    <row r="5310" spans="1:18" x14ac:dyDescent="0.2">
      <c r="A5310" t="s">
        <v>19600</v>
      </c>
      <c r="B5310" t="s">
        <v>19601</v>
      </c>
      <c r="C5310" t="s">
        <v>19602</v>
      </c>
      <c r="D5310" t="s">
        <v>19603</v>
      </c>
      <c r="E5310">
        <v>72300000</v>
      </c>
      <c r="F5310" t="s">
        <v>113</v>
      </c>
      <c r="G5310" t="s">
        <v>25</v>
      </c>
      <c r="H5310" t="s">
        <v>64</v>
      </c>
      <c r="I5310" t="s">
        <v>65</v>
      </c>
      <c r="J5310" t="s">
        <v>66</v>
      </c>
      <c r="K5310">
        <v>2</v>
      </c>
      <c r="L5310" s="1">
        <v>37622</v>
      </c>
      <c r="M5310" s="1">
        <v>38478</v>
      </c>
      <c r="N5310" s="1">
        <v>38846</v>
      </c>
    </row>
    <row r="5311" spans="1:18" x14ac:dyDescent="0.2">
      <c r="A5311" t="s">
        <v>19604</v>
      </c>
      <c r="B5311" t="s">
        <v>19605</v>
      </c>
      <c r="C5311" t="s">
        <v>19606</v>
      </c>
      <c r="D5311" t="s">
        <v>56</v>
      </c>
      <c r="E5311">
        <v>15067850</v>
      </c>
      <c r="F5311" t="s">
        <v>18</v>
      </c>
      <c r="G5311" t="s">
        <v>25</v>
      </c>
      <c r="H5311" t="s">
        <v>64</v>
      </c>
      <c r="I5311" t="s">
        <v>1221</v>
      </c>
      <c r="J5311" t="s">
        <v>7234</v>
      </c>
      <c r="K5311">
        <v>2</v>
      </c>
      <c r="L5311" s="1">
        <v>40909</v>
      </c>
      <c r="M5311" s="1">
        <v>41688</v>
      </c>
      <c r="N5311" s="1">
        <v>41919</v>
      </c>
    </row>
    <row r="5312" spans="1:18" hidden="1" x14ac:dyDescent="0.2">
      <c r="A5312" t="s">
        <v>19607</v>
      </c>
      <c r="B5312" t="s">
        <v>19608</v>
      </c>
      <c r="C5312" t="s">
        <v>19609</v>
      </c>
      <c r="D5312" t="s">
        <v>19610</v>
      </c>
      <c r="E5312">
        <v>30000</v>
      </c>
      <c r="F5312" t="s">
        <v>18</v>
      </c>
      <c r="G5312" t="s">
        <v>57</v>
      </c>
      <c r="H5312" t="s">
        <v>202</v>
      </c>
      <c r="I5312" t="s">
        <v>203</v>
      </c>
      <c r="J5312" t="s">
        <v>203</v>
      </c>
      <c r="K5312">
        <v>1</v>
      </c>
      <c r="M5312" s="1">
        <v>41214</v>
      </c>
      <c r="N5312" s="1">
        <v>41214</v>
      </c>
      <c r="O5312"/>
      <c r="P5312"/>
      <c r="Q5312"/>
      <c r="R5312"/>
    </row>
    <row r="5313" spans="1:18" x14ac:dyDescent="0.2">
      <c r="A5313" t="s">
        <v>19611</v>
      </c>
      <c r="B5313" t="s">
        <v>19612</v>
      </c>
      <c r="C5313" t="s">
        <v>19613</v>
      </c>
      <c r="D5313" t="s">
        <v>19614</v>
      </c>
      <c r="E5313">
        <v>225000000</v>
      </c>
      <c r="F5313" t="s">
        <v>18</v>
      </c>
      <c r="G5313" t="s">
        <v>25</v>
      </c>
      <c r="H5313" t="s">
        <v>82</v>
      </c>
      <c r="I5313" t="s">
        <v>3879</v>
      </c>
      <c r="J5313" t="s">
        <v>3879</v>
      </c>
      <c r="K5313">
        <v>1</v>
      </c>
      <c r="L5313" s="1">
        <v>36617</v>
      </c>
      <c r="M5313" s="1">
        <v>42261</v>
      </c>
      <c r="N5313" s="1">
        <v>42261</v>
      </c>
    </row>
    <row r="5314" spans="1:18" x14ac:dyDescent="0.2">
      <c r="A5314" t="s">
        <v>19615</v>
      </c>
      <c r="B5314" t="s">
        <v>19616</v>
      </c>
      <c r="C5314" t="s">
        <v>19617</v>
      </c>
      <c r="D5314" t="s">
        <v>19618</v>
      </c>
      <c r="E5314">
        <v>750000</v>
      </c>
      <c r="F5314" t="s">
        <v>207</v>
      </c>
      <c r="G5314" t="s">
        <v>25</v>
      </c>
      <c r="H5314" t="s">
        <v>64</v>
      </c>
      <c r="I5314" t="s">
        <v>65</v>
      </c>
      <c r="J5314" t="s">
        <v>1402</v>
      </c>
      <c r="K5314">
        <v>1</v>
      </c>
      <c r="L5314" s="1">
        <v>38426</v>
      </c>
      <c r="M5314" s="1">
        <v>39278</v>
      </c>
      <c r="N5314" s="1">
        <v>39278</v>
      </c>
    </row>
    <row r="5315" spans="1:18" x14ac:dyDescent="0.2">
      <c r="A5315" t="s">
        <v>19619</v>
      </c>
      <c r="B5315" t="s">
        <v>19620</v>
      </c>
      <c r="C5315" t="s">
        <v>19621</v>
      </c>
      <c r="D5315" t="s">
        <v>264</v>
      </c>
      <c r="E5315">
        <v>750000</v>
      </c>
      <c r="F5315" t="s">
        <v>207</v>
      </c>
      <c r="G5315" t="s">
        <v>25</v>
      </c>
      <c r="H5315" t="s">
        <v>64</v>
      </c>
      <c r="I5315" t="s">
        <v>65</v>
      </c>
      <c r="J5315" t="s">
        <v>723</v>
      </c>
      <c r="K5315">
        <v>1</v>
      </c>
      <c r="L5315" s="1">
        <v>39600</v>
      </c>
      <c r="M5315" s="1">
        <v>39600</v>
      </c>
      <c r="N5315" s="1">
        <v>39600</v>
      </c>
    </row>
    <row r="5316" spans="1:18" x14ac:dyDescent="0.2">
      <c r="A5316" t="s">
        <v>19622</v>
      </c>
      <c r="B5316" t="s">
        <v>19623</v>
      </c>
      <c r="C5316" t="s">
        <v>19624</v>
      </c>
      <c r="D5316" t="s">
        <v>56</v>
      </c>
      <c r="E5316">
        <v>70930000</v>
      </c>
      <c r="F5316" t="s">
        <v>207</v>
      </c>
      <c r="G5316" t="s">
        <v>25</v>
      </c>
      <c r="H5316" t="s">
        <v>64</v>
      </c>
      <c r="I5316" t="s">
        <v>966</v>
      </c>
      <c r="J5316" t="s">
        <v>967</v>
      </c>
      <c r="K5316">
        <v>14</v>
      </c>
      <c r="L5316" s="1">
        <v>38353</v>
      </c>
      <c r="M5316" s="1">
        <v>39014</v>
      </c>
      <c r="N5316" s="1">
        <v>41446</v>
      </c>
    </row>
    <row r="5317" spans="1:18" x14ac:dyDescent="0.2">
      <c r="A5317" t="s">
        <v>19625</v>
      </c>
      <c r="B5317" t="s">
        <v>19626</v>
      </c>
      <c r="C5317" t="s">
        <v>19627</v>
      </c>
      <c r="D5317" t="s">
        <v>1414</v>
      </c>
      <c r="E5317">
        <v>31500000</v>
      </c>
      <c r="F5317" t="s">
        <v>113</v>
      </c>
      <c r="G5317" t="s">
        <v>25</v>
      </c>
      <c r="H5317" t="s">
        <v>158</v>
      </c>
      <c r="I5317" t="s">
        <v>244</v>
      </c>
      <c r="J5317" t="s">
        <v>1714</v>
      </c>
      <c r="K5317">
        <v>4</v>
      </c>
      <c r="L5317" s="1">
        <v>38718</v>
      </c>
      <c r="M5317" s="1">
        <v>39314</v>
      </c>
      <c r="N5317" s="1">
        <v>40928</v>
      </c>
    </row>
    <row r="5318" spans="1:18" hidden="1" x14ac:dyDescent="0.2">
      <c r="A5318" t="s">
        <v>19628</v>
      </c>
      <c r="B5318" t="s">
        <v>19629</v>
      </c>
      <c r="C5318" t="s">
        <v>19630</v>
      </c>
      <c r="D5318" t="s">
        <v>1247</v>
      </c>
      <c r="E5318" t="s">
        <v>43</v>
      </c>
      <c r="F5318" t="s">
        <v>18</v>
      </c>
      <c r="G5318" t="s">
        <v>128</v>
      </c>
      <c r="H5318" t="s">
        <v>129</v>
      </c>
      <c r="I5318" t="s">
        <v>130</v>
      </c>
      <c r="J5318" t="s">
        <v>130</v>
      </c>
      <c r="K5318">
        <v>1</v>
      </c>
      <c r="L5318" s="1">
        <v>40909</v>
      </c>
      <c r="M5318" s="1">
        <v>41302</v>
      </c>
      <c r="N5318" s="1">
        <v>41302</v>
      </c>
      <c r="O5318"/>
      <c r="P5318"/>
      <c r="Q5318"/>
      <c r="R5318"/>
    </row>
    <row r="5319" spans="1:18" x14ac:dyDescent="0.2">
      <c r="A5319" t="s">
        <v>19631</v>
      </c>
      <c r="B5319" t="s">
        <v>19632</v>
      </c>
      <c r="C5319" t="s">
        <v>19633</v>
      </c>
      <c r="D5319" t="s">
        <v>19634</v>
      </c>
      <c r="E5319">
        <v>350000</v>
      </c>
      <c r="F5319" t="s">
        <v>18</v>
      </c>
      <c r="G5319" t="s">
        <v>458</v>
      </c>
      <c r="H5319">
        <v>13</v>
      </c>
      <c r="I5319" t="s">
        <v>1300</v>
      </c>
      <c r="J5319" t="s">
        <v>19635</v>
      </c>
      <c r="K5319">
        <v>1</v>
      </c>
      <c r="L5319" s="1">
        <v>41302</v>
      </c>
      <c r="M5319" s="1">
        <v>41302</v>
      </c>
      <c r="N5319" s="1">
        <v>41302</v>
      </c>
    </row>
    <row r="5320" spans="1:18" x14ac:dyDescent="0.2">
      <c r="A5320" t="s">
        <v>19636</v>
      </c>
      <c r="B5320" t="s">
        <v>19637</v>
      </c>
      <c r="C5320" t="s">
        <v>19638</v>
      </c>
      <c r="D5320" t="s">
        <v>2326</v>
      </c>
      <c r="E5320">
        <v>660000</v>
      </c>
      <c r="F5320" t="s">
        <v>18</v>
      </c>
      <c r="G5320" t="s">
        <v>25</v>
      </c>
      <c r="H5320" t="s">
        <v>158</v>
      </c>
      <c r="I5320" t="s">
        <v>244</v>
      </c>
      <c r="J5320" t="s">
        <v>327</v>
      </c>
      <c r="K5320">
        <v>2</v>
      </c>
      <c r="L5320" s="1">
        <v>40909</v>
      </c>
      <c r="M5320" s="1">
        <v>41470</v>
      </c>
      <c r="N5320" s="1">
        <v>42117</v>
      </c>
    </row>
    <row r="5321" spans="1:18" x14ac:dyDescent="0.2">
      <c r="A5321" t="s">
        <v>19639</v>
      </c>
      <c r="B5321" t="s">
        <v>19640</v>
      </c>
      <c r="C5321" t="s">
        <v>19641</v>
      </c>
      <c r="D5321" t="s">
        <v>42</v>
      </c>
      <c r="E5321">
        <v>1552627</v>
      </c>
      <c r="F5321" t="s">
        <v>18</v>
      </c>
      <c r="G5321" t="s">
        <v>25</v>
      </c>
      <c r="H5321" t="s">
        <v>1330</v>
      </c>
      <c r="I5321" t="s">
        <v>1331</v>
      </c>
      <c r="J5321" t="s">
        <v>14117</v>
      </c>
      <c r="K5321">
        <v>2</v>
      </c>
      <c r="L5321" s="1">
        <v>37622</v>
      </c>
      <c r="M5321" s="1">
        <v>40256</v>
      </c>
      <c r="N5321" s="1">
        <v>40269</v>
      </c>
    </row>
    <row r="5322" spans="1:18" x14ac:dyDescent="0.2">
      <c r="A5322" t="s">
        <v>19642</v>
      </c>
      <c r="B5322" t="s">
        <v>19643</v>
      </c>
      <c r="C5322" t="s">
        <v>19644</v>
      </c>
      <c r="D5322" t="s">
        <v>1247</v>
      </c>
      <c r="E5322">
        <v>125796572</v>
      </c>
      <c r="F5322" t="s">
        <v>689</v>
      </c>
      <c r="G5322" t="s">
        <v>25</v>
      </c>
      <c r="H5322" t="s">
        <v>64</v>
      </c>
      <c r="I5322" t="s">
        <v>65</v>
      </c>
      <c r="J5322" t="s">
        <v>1251</v>
      </c>
      <c r="K5322">
        <v>5</v>
      </c>
      <c r="L5322" s="1">
        <v>39083</v>
      </c>
      <c r="M5322" s="1">
        <v>40554</v>
      </c>
      <c r="N5322" s="1">
        <v>41897</v>
      </c>
    </row>
    <row r="5323" spans="1:18" hidden="1" x14ac:dyDescent="0.2">
      <c r="A5323" t="s">
        <v>19645</v>
      </c>
      <c r="B5323" t="s">
        <v>19646</v>
      </c>
      <c r="C5323" t="s">
        <v>19647</v>
      </c>
      <c r="D5323" t="s">
        <v>19648</v>
      </c>
      <c r="E5323" t="s">
        <v>43</v>
      </c>
      <c r="F5323" t="s">
        <v>113</v>
      </c>
      <c r="G5323" t="s">
        <v>347</v>
      </c>
      <c r="H5323">
        <v>7</v>
      </c>
      <c r="I5323" t="s">
        <v>2418</v>
      </c>
      <c r="J5323" t="s">
        <v>19649</v>
      </c>
      <c r="K5323">
        <v>1</v>
      </c>
      <c r="L5323" s="1">
        <v>38353</v>
      </c>
      <c r="M5323" s="1">
        <v>39118</v>
      </c>
      <c r="N5323" s="1">
        <v>39118</v>
      </c>
      <c r="O5323"/>
      <c r="P5323"/>
      <c r="Q5323"/>
      <c r="R5323"/>
    </row>
    <row r="5324" spans="1:18" hidden="1" x14ac:dyDescent="0.2">
      <c r="A5324" t="s">
        <v>19650</v>
      </c>
      <c r="B5324" t="s">
        <v>19651</v>
      </c>
      <c r="C5324" t="s">
        <v>19652</v>
      </c>
      <c r="D5324" t="s">
        <v>42</v>
      </c>
      <c r="E5324">
        <v>7200000</v>
      </c>
      <c r="F5324" t="s">
        <v>207</v>
      </c>
      <c r="G5324" t="s">
        <v>25</v>
      </c>
      <c r="H5324" t="s">
        <v>1330</v>
      </c>
      <c r="I5324" t="s">
        <v>1331</v>
      </c>
      <c r="J5324" t="s">
        <v>18031</v>
      </c>
      <c r="K5324">
        <v>1</v>
      </c>
      <c r="M5324" s="1">
        <v>38447</v>
      </c>
      <c r="N5324" s="1">
        <v>38447</v>
      </c>
      <c r="O5324"/>
      <c r="P5324"/>
      <c r="Q5324"/>
      <c r="R5324"/>
    </row>
    <row r="5325" spans="1:18" hidden="1" x14ac:dyDescent="0.2">
      <c r="A5325" t="s">
        <v>19653</v>
      </c>
      <c r="B5325" t="s">
        <v>19654</v>
      </c>
      <c r="C5325" t="s">
        <v>19655</v>
      </c>
      <c r="D5325" t="s">
        <v>42</v>
      </c>
      <c r="E5325">
        <v>2740000</v>
      </c>
      <c r="F5325" t="s">
        <v>18</v>
      </c>
      <c r="G5325" t="s">
        <v>25</v>
      </c>
      <c r="H5325" t="s">
        <v>545</v>
      </c>
      <c r="I5325" t="s">
        <v>546</v>
      </c>
      <c r="J5325" t="s">
        <v>8881</v>
      </c>
      <c r="K5325">
        <v>1</v>
      </c>
      <c r="M5325" s="1">
        <v>40424</v>
      </c>
      <c r="N5325" s="1">
        <v>40424</v>
      </c>
      <c r="O5325"/>
      <c r="P5325"/>
      <c r="Q5325"/>
      <c r="R5325"/>
    </row>
    <row r="5326" spans="1:18" hidden="1" x14ac:dyDescent="0.2">
      <c r="A5326" t="s">
        <v>19656</v>
      </c>
      <c r="B5326" t="s">
        <v>19657</v>
      </c>
      <c r="E5326">
        <v>162000</v>
      </c>
      <c r="F5326" t="s">
        <v>207</v>
      </c>
      <c r="G5326" t="s">
        <v>458</v>
      </c>
      <c r="K5326">
        <v>1</v>
      </c>
      <c r="M5326" s="1">
        <v>41261</v>
      </c>
      <c r="N5326" s="1">
        <v>41261</v>
      </c>
      <c r="O5326"/>
      <c r="P5326"/>
      <c r="Q5326"/>
      <c r="R5326"/>
    </row>
    <row r="5327" spans="1:18" x14ac:dyDescent="0.2">
      <c r="A5327" t="s">
        <v>19658</v>
      </c>
      <c r="B5327" t="s">
        <v>19659</v>
      </c>
      <c r="C5327" t="s">
        <v>19660</v>
      </c>
      <c r="D5327" t="s">
        <v>2822</v>
      </c>
      <c r="E5327">
        <v>2500000</v>
      </c>
      <c r="F5327" t="s">
        <v>113</v>
      </c>
      <c r="G5327" t="s">
        <v>25</v>
      </c>
      <c r="H5327" t="s">
        <v>89</v>
      </c>
      <c r="I5327" t="s">
        <v>589</v>
      </c>
      <c r="J5327" t="s">
        <v>589</v>
      </c>
      <c r="K5327">
        <v>1</v>
      </c>
      <c r="L5327" s="1">
        <v>36892</v>
      </c>
      <c r="M5327" s="1">
        <v>40735</v>
      </c>
      <c r="N5327" s="1">
        <v>40735</v>
      </c>
    </row>
    <row r="5328" spans="1:18" x14ac:dyDescent="0.2">
      <c r="A5328" t="s">
        <v>19661</v>
      </c>
      <c r="B5328" t="s">
        <v>19662</v>
      </c>
      <c r="C5328" t="s">
        <v>19663</v>
      </c>
      <c r="D5328" t="s">
        <v>19664</v>
      </c>
      <c r="E5328">
        <v>23000000</v>
      </c>
      <c r="F5328" t="s">
        <v>18</v>
      </c>
      <c r="G5328" t="s">
        <v>25</v>
      </c>
      <c r="H5328" t="s">
        <v>64</v>
      </c>
      <c r="I5328" t="s">
        <v>65</v>
      </c>
      <c r="J5328" t="s">
        <v>271</v>
      </c>
      <c r="K5328">
        <v>2</v>
      </c>
      <c r="L5328" s="1">
        <v>40969</v>
      </c>
      <c r="M5328" s="1">
        <v>41759</v>
      </c>
      <c r="N5328" s="1">
        <v>42103</v>
      </c>
    </row>
    <row r="5329" spans="1:18" hidden="1" x14ac:dyDescent="0.2">
      <c r="A5329" t="s">
        <v>19665</v>
      </c>
      <c r="B5329" t="s">
        <v>19666</v>
      </c>
      <c r="C5329" t="s">
        <v>19667</v>
      </c>
      <c r="D5329" t="s">
        <v>19668</v>
      </c>
      <c r="E5329" t="s">
        <v>43</v>
      </c>
      <c r="F5329" t="s">
        <v>18</v>
      </c>
      <c r="G5329" t="s">
        <v>57</v>
      </c>
      <c r="H5329" t="s">
        <v>202</v>
      </c>
      <c r="I5329" t="s">
        <v>203</v>
      </c>
      <c r="J5329" t="s">
        <v>203</v>
      </c>
      <c r="K5329">
        <v>1</v>
      </c>
      <c r="L5329" s="1">
        <v>28491</v>
      </c>
      <c r="M5329" s="1">
        <v>41886</v>
      </c>
      <c r="N5329" s="1">
        <v>41886</v>
      </c>
      <c r="O5329"/>
      <c r="P5329"/>
      <c r="Q5329"/>
      <c r="R5329"/>
    </row>
    <row r="5330" spans="1:18" hidden="1" x14ac:dyDescent="0.2">
      <c r="A5330" t="s">
        <v>19669</v>
      </c>
      <c r="B5330" t="s">
        <v>19670</v>
      </c>
      <c r="C5330" t="s">
        <v>19671</v>
      </c>
      <c r="D5330" t="s">
        <v>766</v>
      </c>
      <c r="E5330">
        <v>3200000</v>
      </c>
      <c r="F5330" t="s">
        <v>689</v>
      </c>
      <c r="G5330" t="s">
        <v>25</v>
      </c>
      <c r="H5330" t="s">
        <v>142</v>
      </c>
      <c r="I5330" t="s">
        <v>19672</v>
      </c>
      <c r="J5330" t="s">
        <v>19672</v>
      </c>
      <c r="K5330">
        <v>1</v>
      </c>
      <c r="M5330" s="1">
        <v>41828</v>
      </c>
      <c r="N5330" s="1">
        <v>41828</v>
      </c>
      <c r="O5330"/>
      <c r="P5330"/>
      <c r="Q5330"/>
      <c r="R5330"/>
    </row>
    <row r="5331" spans="1:18" x14ac:dyDescent="0.2">
      <c r="A5331" t="s">
        <v>19673</v>
      </c>
      <c r="B5331" t="s">
        <v>19674</v>
      </c>
      <c r="C5331" t="s">
        <v>19675</v>
      </c>
      <c r="D5331" t="s">
        <v>19676</v>
      </c>
      <c r="E5331">
        <v>3000000</v>
      </c>
      <c r="F5331" t="s">
        <v>18</v>
      </c>
      <c r="G5331" t="s">
        <v>25</v>
      </c>
      <c r="H5331" t="s">
        <v>64</v>
      </c>
      <c r="I5331" t="s">
        <v>65</v>
      </c>
      <c r="J5331" t="s">
        <v>1160</v>
      </c>
      <c r="K5331">
        <v>1</v>
      </c>
      <c r="L5331" s="1">
        <v>34700</v>
      </c>
      <c r="M5331" s="1">
        <v>40640</v>
      </c>
      <c r="N5331" s="1">
        <v>40640</v>
      </c>
    </row>
    <row r="5332" spans="1:18" x14ac:dyDescent="0.2">
      <c r="A5332" t="s">
        <v>19677</v>
      </c>
      <c r="B5332" t="s">
        <v>19678</v>
      </c>
      <c r="C5332" t="s">
        <v>19679</v>
      </c>
      <c r="D5332" t="s">
        <v>56</v>
      </c>
      <c r="E5332">
        <v>11035003</v>
      </c>
      <c r="F5332" t="s">
        <v>18</v>
      </c>
      <c r="G5332" t="s">
        <v>25</v>
      </c>
      <c r="H5332" t="s">
        <v>545</v>
      </c>
      <c r="I5332" t="s">
        <v>546</v>
      </c>
      <c r="J5332" t="s">
        <v>5559</v>
      </c>
      <c r="K5332">
        <v>2</v>
      </c>
      <c r="L5332" s="1">
        <v>40909</v>
      </c>
      <c r="M5332" s="1">
        <v>41799</v>
      </c>
      <c r="N5332" s="1">
        <v>42222</v>
      </c>
    </row>
    <row r="5333" spans="1:18" x14ac:dyDescent="0.2">
      <c r="A5333" t="s">
        <v>19680</v>
      </c>
      <c r="B5333" t="s">
        <v>19681</v>
      </c>
      <c r="C5333" t="s">
        <v>19682</v>
      </c>
      <c r="D5333" t="s">
        <v>4020</v>
      </c>
      <c r="E5333">
        <v>1342000000</v>
      </c>
      <c r="F5333" t="s">
        <v>113</v>
      </c>
      <c r="G5333" t="s">
        <v>458</v>
      </c>
      <c r="H5333">
        <v>48</v>
      </c>
      <c r="I5333" t="s">
        <v>459</v>
      </c>
      <c r="J5333" t="s">
        <v>459</v>
      </c>
      <c r="K5333">
        <v>5</v>
      </c>
      <c r="L5333" s="1">
        <v>39448</v>
      </c>
      <c r="M5333" s="1">
        <v>40693</v>
      </c>
      <c r="N5333" s="1">
        <v>42300</v>
      </c>
    </row>
    <row r="5334" spans="1:18" x14ac:dyDescent="0.2">
      <c r="A5334" t="s">
        <v>19683</v>
      </c>
      <c r="B5334" t="s">
        <v>19684</v>
      </c>
      <c r="C5334" t="s">
        <v>19685</v>
      </c>
      <c r="D5334" t="s">
        <v>1247</v>
      </c>
      <c r="E5334">
        <v>600000</v>
      </c>
      <c r="F5334" t="s">
        <v>18</v>
      </c>
      <c r="G5334" t="s">
        <v>25</v>
      </c>
      <c r="H5334" t="s">
        <v>1272</v>
      </c>
      <c r="I5334" t="s">
        <v>1273</v>
      </c>
      <c r="J5334" t="s">
        <v>19686</v>
      </c>
      <c r="K5334">
        <v>2</v>
      </c>
      <c r="L5334" s="1">
        <v>40544</v>
      </c>
      <c r="M5334" s="1">
        <v>41718</v>
      </c>
      <c r="N5334" s="1">
        <v>42321</v>
      </c>
    </row>
    <row r="5335" spans="1:18" x14ac:dyDescent="0.2">
      <c r="A5335" t="s">
        <v>19687</v>
      </c>
      <c r="B5335" t="s">
        <v>19688</v>
      </c>
      <c r="C5335" t="s">
        <v>19689</v>
      </c>
      <c r="D5335" t="s">
        <v>15043</v>
      </c>
      <c r="E5335">
        <v>475000</v>
      </c>
      <c r="F5335" t="s">
        <v>18</v>
      </c>
      <c r="G5335" t="s">
        <v>25</v>
      </c>
      <c r="H5335" t="s">
        <v>808</v>
      </c>
      <c r="I5335" t="s">
        <v>809</v>
      </c>
      <c r="J5335" t="s">
        <v>7697</v>
      </c>
      <c r="K5335">
        <v>1</v>
      </c>
      <c r="L5335" s="1">
        <v>38391</v>
      </c>
      <c r="M5335" s="1">
        <v>41953</v>
      </c>
      <c r="N5335" s="1">
        <v>41953</v>
      </c>
    </row>
    <row r="5336" spans="1:18" x14ac:dyDescent="0.2">
      <c r="A5336" t="s">
        <v>19690</v>
      </c>
      <c r="B5336" t="s">
        <v>19691</v>
      </c>
      <c r="C5336" t="s">
        <v>19692</v>
      </c>
      <c r="D5336" t="s">
        <v>19693</v>
      </c>
      <c r="E5336">
        <v>5744992</v>
      </c>
      <c r="F5336" t="s">
        <v>18</v>
      </c>
      <c r="G5336" t="s">
        <v>25</v>
      </c>
      <c r="H5336" t="s">
        <v>430</v>
      </c>
      <c r="I5336" t="s">
        <v>528</v>
      </c>
      <c r="J5336" t="s">
        <v>3661</v>
      </c>
      <c r="K5336">
        <v>2</v>
      </c>
      <c r="L5336" s="1">
        <v>41365</v>
      </c>
      <c r="M5336" s="1">
        <v>41870</v>
      </c>
      <c r="N5336" s="1">
        <v>42047</v>
      </c>
    </row>
    <row r="5337" spans="1:18" x14ac:dyDescent="0.2">
      <c r="A5337" t="s">
        <v>19694</v>
      </c>
      <c r="B5337" t="s">
        <v>19695</v>
      </c>
      <c r="C5337" t="s">
        <v>19696</v>
      </c>
      <c r="D5337" t="s">
        <v>3485</v>
      </c>
      <c r="E5337">
        <v>3170201</v>
      </c>
      <c r="F5337" t="s">
        <v>18</v>
      </c>
      <c r="G5337" t="s">
        <v>552</v>
      </c>
      <c r="H5337">
        <v>56</v>
      </c>
      <c r="I5337" t="s">
        <v>2552</v>
      </c>
      <c r="J5337" t="s">
        <v>2552</v>
      </c>
      <c r="K5337">
        <v>1</v>
      </c>
      <c r="L5337" s="1">
        <v>41275</v>
      </c>
      <c r="M5337" s="1">
        <v>41939</v>
      </c>
      <c r="N5337" s="1">
        <v>41939</v>
      </c>
    </row>
    <row r="5338" spans="1:18" x14ac:dyDescent="0.2">
      <c r="A5338" t="s">
        <v>19697</v>
      </c>
      <c r="B5338" t="s">
        <v>19698</v>
      </c>
      <c r="C5338" t="s">
        <v>19699</v>
      </c>
      <c r="D5338" t="s">
        <v>56</v>
      </c>
      <c r="E5338">
        <v>2608000</v>
      </c>
      <c r="F5338" t="s">
        <v>207</v>
      </c>
      <c r="G5338" t="s">
        <v>25</v>
      </c>
      <c r="H5338" t="s">
        <v>142</v>
      </c>
      <c r="I5338" t="s">
        <v>143</v>
      </c>
      <c r="J5338" t="s">
        <v>143</v>
      </c>
      <c r="K5338">
        <v>4</v>
      </c>
      <c r="L5338" s="1">
        <v>39448</v>
      </c>
      <c r="M5338" s="1">
        <v>39933</v>
      </c>
      <c r="N5338" s="1">
        <v>41751</v>
      </c>
    </row>
    <row r="5339" spans="1:18" x14ac:dyDescent="0.2">
      <c r="A5339" t="s">
        <v>19700</v>
      </c>
      <c r="B5339" t="s">
        <v>19701</v>
      </c>
      <c r="C5339" t="s">
        <v>19702</v>
      </c>
      <c r="D5339" t="s">
        <v>19703</v>
      </c>
      <c r="E5339">
        <v>77447377</v>
      </c>
      <c r="F5339" t="s">
        <v>18</v>
      </c>
      <c r="G5339" t="s">
        <v>25</v>
      </c>
      <c r="H5339" t="s">
        <v>135</v>
      </c>
      <c r="I5339" t="s">
        <v>136</v>
      </c>
      <c r="J5339" t="s">
        <v>4324</v>
      </c>
      <c r="K5339">
        <v>9</v>
      </c>
      <c r="L5339" s="1">
        <v>37987</v>
      </c>
      <c r="M5339" s="1">
        <v>38139</v>
      </c>
      <c r="N5339" s="1">
        <v>41316</v>
      </c>
    </row>
    <row r="5340" spans="1:18" x14ac:dyDescent="0.2">
      <c r="A5340" t="s">
        <v>19704</v>
      </c>
      <c r="B5340" t="s">
        <v>19705</v>
      </c>
      <c r="C5340" t="s">
        <v>19706</v>
      </c>
      <c r="D5340" t="s">
        <v>19707</v>
      </c>
      <c r="E5340">
        <v>17136</v>
      </c>
      <c r="F5340" t="s">
        <v>18</v>
      </c>
      <c r="K5340">
        <v>1</v>
      </c>
      <c r="L5340" s="1">
        <v>37165</v>
      </c>
      <c r="M5340" s="1">
        <v>42140</v>
      </c>
      <c r="N5340" s="1">
        <v>42140</v>
      </c>
    </row>
    <row r="5341" spans="1:18" x14ac:dyDescent="0.2">
      <c r="A5341" t="s">
        <v>19708</v>
      </c>
      <c r="B5341" t="s">
        <v>19709</v>
      </c>
      <c r="C5341" t="s">
        <v>19710</v>
      </c>
      <c r="D5341" t="s">
        <v>42</v>
      </c>
      <c r="E5341">
        <v>3947600</v>
      </c>
      <c r="F5341" t="s">
        <v>18</v>
      </c>
      <c r="G5341" t="s">
        <v>165</v>
      </c>
      <c r="H5341" t="s">
        <v>166</v>
      </c>
      <c r="I5341" t="s">
        <v>167</v>
      </c>
      <c r="J5341" t="s">
        <v>6604</v>
      </c>
      <c r="K5341">
        <v>2</v>
      </c>
      <c r="L5341" s="1">
        <v>39814</v>
      </c>
      <c r="M5341" s="1">
        <v>40448</v>
      </c>
      <c r="N5341" s="1">
        <v>41166</v>
      </c>
    </row>
    <row r="5342" spans="1:18" x14ac:dyDescent="0.2">
      <c r="A5342" t="s">
        <v>19711</v>
      </c>
      <c r="B5342" t="s">
        <v>19712</v>
      </c>
      <c r="C5342" t="s">
        <v>19713</v>
      </c>
      <c r="D5342" t="s">
        <v>2544</v>
      </c>
      <c r="E5342">
        <v>1500000</v>
      </c>
      <c r="F5342" t="s">
        <v>18</v>
      </c>
      <c r="G5342" t="s">
        <v>341</v>
      </c>
      <c r="H5342">
        <v>11</v>
      </c>
      <c r="I5342" t="s">
        <v>497</v>
      </c>
      <c r="J5342" t="s">
        <v>497</v>
      </c>
      <c r="K5342">
        <v>2</v>
      </c>
      <c r="L5342" s="1">
        <v>38749</v>
      </c>
      <c r="M5342" s="1">
        <v>40513</v>
      </c>
      <c r="N5342" s="1">
        <v>41003</v>
      </c>
    </row>
    <row r="5343" spans="1:18" x14ac:dyDescent="0.2">
      <c r="A5343" t="s">
        <v>19714</v>
      </c>
      <c r="B5343" t="s">
        <v>19715</v>
      </c>
      <c r="C5343" t="s">
        <v>19716</v>
      </c>
      <c r="D5343" t="s">
        <v>19717</v>
      </c>
      <c r="E5343">
        <v>2150000</v>
      </c>
      <c r="F5343" t="s">
        <v>18</v>
      </c>
      <c r="G5343" t="s">
        <v>25</v>
      </c>
      <c r="H5343" t="s">
        <v>64</v>
      </c>
      <c r="I5343" t="s">
        <v>65</v>
      </c>
      <c r="J5343" t="s">
        <v>71</v>
      </c>
      <c r="K5343">
        <v>2</v>
      </c>
      <c r="L5343" s="1">
        <v>40940</v>
      </c>
      <c r="M5343" s="1">
        <v>41000</v>
      </c>
      <c r="N5343" s="1">
        <v>41543</v>
      </c>
    </row>
    <row r="5344" spans="1:18" hidden="1" x14ac:dyDescent="0.2">
      <c r="A5344" t="s">
        <v>19718</v>
      </c>
      <c r="B5344" t="s">
        <v>19719</v>
      </c>
      <c r="C5344" t="s">
        <v>19720</v>
      </c>
      <c r="D5344" t="s">
        <v>75</v>
      </c>
      <c r="E5344" t="s">
        <v>43</v>
      </c>
      <c r="F5344" t="s">
        <v>18</v>
      </c>
      <c r="G5344" t="s">
        <v>1062</v>
      </c>
      <c r="H5344">
        <v>4</v>
      </c>
      <c r="I5344" t="s">
        <v>1525</v>
      </c>
      <c r="J5344" t="s">
        <v>1525</v>
      </c>
      <c r="K5344">
        <v>1</v>
      </c>
      <c r="L5344" s="1">
        <v>40179</v>
      </c>
      <c r="M5344" s="1">
        <v>40909</v>
      </c>
      <c r="N5344" s="1">
        <v>40909</v>
      </c>
      <c r="O5344"/>
      <c r="P5344"/>
      <c r="Q5344"/>
      <c r="R5344"/>
    </row>
    <row r="5345" spans="1:18" x14ac:dyDescent="0.2">
      <c r="A5345" t="s">
        <v>19721</v>
      </c>
      <c r="B5345" t="s">
        <v>19722</v>
      </c>
      <c r="C5345" t="s">
        <v>19723</v>
      </c>
      <c r="D5345" t="s">
        <v>70</v>
      </c>
      <c r="E5345">
        <v>2161671</v>
      </c>
      <c r="F5345" t="s">
        <v>18</v>
      </c>
      <c r="G5345" t="s">
        <v>128</v>
      </c>
      <c r="H5345" t="s">
        <v>129</v>
      </c>
      <c r="I5345" t="s">
        <v>130</v>
      </c>
      <c r="J5345" t="s">
        <v>130</v>
      </c>
      <c r="K5345">
        <v>2</v>
      </c>
      <c r="L5345" s="1">
        <v>40909</v>
      </c>
      <c r="M5345" s="1">
        <v>41275</v>
      </c>
      <c r="N5345" s="1">
        <v>42143</v>
      </c>
    </row>
    <row r="5346" spans="1:18" x14ac:dyDescent="0.2">
      <c r="A5346" t="s">
        <v>19724</v>
      </c>
      <c r="B5346" t="s">
        <v>19725</v>
      </c>
      <c r="C5346" t="s">
        <v>19726</v>
      </c>
      <c r="D5346" t="s">
        <v>1384</v>
      </c>
      <c r="E5346">
        <v>40000000</v>
      </c>
      <c r="F5346" t="s">
        <v>18</v>
      </c>
      <c r="G5346" t="s">
        <v>25</v>
      </c>
      <c r="H5346" t="s">
        <v>64</v>
      </c>
      <c r="I5346" t="s">
        <v>65</v>
      </c>
      <c r="J5346" t="s">
        <v>606</v>
      </c>
      <c r="K5346">
        <v>1</v>
      </c>
      <c r="L5346" s="1">
        <v>40179</v>
      </c>
      <c r="M5346" s="1">
        <v>41891</v>
      </c>
      <c r="N5346" s="1">
        <v>41891</v>
      </c>
    </row>
    <row r="5347" spans="1:18" x14ac:dyDescent="0.2">
      <c r="A5347" t="s">
        <v>19727</v>
      </c>
      <c r="B5347" t="s">
        <v>19728</v>
      </c>
      <c r="D5347" t="s">
        <v>264</v>
      </c>
      <c r="E5347">
        <v>6430000</v>
      </c>
      <c r="F5347" t="s">
        <v>207</v>
      </c>
      <c r="G5347" t="s">
        <v>57</v>
      </c>
      <c r="H5347" t="s">
        <v>202</v>
      </c>
      <c r="I5347" t="s">
        <v>203</v>
      </c>
      <c r="J5347" t="s">
        <v>203</v>
      </c>
      <c r="K5347">
        <v>1</v>
      </c>
      <c r="L5347" s="1">
        <v>36526</v>
      </c>
      <c r="M5347" s="1">
        <v>38740</v>
      </c>
      <c r="N5347" s="1">
        <v>38740</v>
      </c>
    </row>
    <row r="5348" spans="1:18" x14ac:dyDescent="0.2">
      <c r="A5348" t="s">
        <v>19729</v>
      </c>
      <c r="B5348" t="s">
        <v>19730</v>
      </c>
      <c r="C5348" t="s">
        <v>19731</v>
      </c>
      <c r="D5348" t="s">
        <v>42</v>
      </c>
      <c r="E5348">
        <v>9000000</v>
      </c>
      <c r="F5348" t="s">
        <v>207</v>
      </c>
      <c r="G5348" t="s">
        <v>25</v>
      </c>
      <c r="H5348" t="s">
        <v>64</v>
      </c>
      <c r="I5348" t="s">
        <v>65</v>
      </c>
      <c r="J5348" t="s">
        <v>71</v>
      </c>
      <c r="K5348">
        <v>1</v>
      </c>
      <c r="L5348" s="1">
        <v>34700</v>
      </c>
      <c r="M5348" s="1">
        <v>38999</v>
      </c>
      <c r="N5348" s="1">
        <v>38999</v>
      </c>
    </row>
    <row r="5349" spans="1:18" hidden="1" x14ac:dyDescent="0.2">
      <c r="A5349" t="s">
        <v>19732</v>
      </c>
      <c r="B5349" t="s">
        <v>19733</v>
      </c>
      <c r="C5349" t="s">
        <v>19734</v>
      </c>
      <c r="D5349" t="s">
        <v>3110</v>
      </c>
      <c r="E5349" t="s">
        <v>43</v>
      </c>
      <c r="F5349" t="s">
        <v>113</v>
      </c>
      <c r="G5349" t="s">
        <v>638</v>
      </c>
      <c r="H5349">
        <v>7</v>
      </c>
      <c r="I5349" t="s">
        <v>929</v>
      </c>
      <c r="J5349" t="s">
        <v>929</v>
      </c>
      <c r="K5349">
        <v>1</v>
      </c>
      <c r="L5349" s="1">
        <v>40179</v>
      </c>
      <c r="M5349" s="1">
        <v>42198</v>
      </c>
      <c r="N5349" s="1">
        <v>42198</v>
      </c>
      <c r="O5349"/>
      <c r="P5349"/>
      <c r="Q5349"/>
      <c r="R5349"/>
    </row>
    <row r="5350" spans="1:18" hidden="1" x14ac:dyDescent="0.2">
      <c r="A5350" t="s">
        <v>19735</v>
      </c>
      <c r="B5350" t="s">
        <v>19736</v>
      </c>
      <c r="C5350" t="s">
        <v>19737</v>
      </c>
      <c r="D5350" t="s">
        <v>7466</v>
      </c>
      <c r="E5350" t="s">
        <v>43</v>
      </c>
      <c r="F5350" t="s">
        <v>18</v>
      </c>
      <c r="G5350" t="s">
        <v>222</v>
      </c>
      <c r="H5350">
        <v>2</v>
      </c>
      <c r="I5350" t="s">
        <v>223</v>
      </c>
      <c r="J5350" t="s">
        <v>19738</v>
      </c>
      <c r="K5350">
        <v>1</v>
      </c>
      <c r="L5350" s="1">
        <v>37168</v>
      </c>
      <c r="M5350" s="1">
        <v>41815</v>
      </c>
      <c r="N5350" s="1">
        <v>41815</v>
      </c>
      <c r="O5350"/>
      <c r="P5350"/>
      <c r="Q5350"/>
      <c r="R5350"/>
    </row>
    <row r="5351" spans="1:18" x14ac:dyDescent="0.2">
      <c r="A5351" t="s">
        <v>19739</v>
      </c>
      <c r="B5351" t="s">
        <v>19740</v>
      </c>
      <c r="C5351" t="s">
        <v>19741</v>
      </c>
      <c r="D5351" t="s">
        <v>3485</v>
      </c>
      <c r="E5351">
        <v>18001241.460000001</v>
      </c>
      <c r="F5351" t="s">
        <v>18</v>
      </c>
      <c r="G5351" t="s">
        <v>1062</v>
      </c>
      <c r="H5351">
        <v>2</v>
      </c>
      <c r="I5351" t="s">
        <v>19742</v>
      </c>
      <c r="J5351" t="s">
        <v>19742</v>
      </c>
      <c r="K5351">
        <v>1</v>
      </c>
      <c r="L5351" s="1">
        <v>36892</v>
      </c>
      <c r="M5351" s="1">
        <v>38576</v>
      </c>
      <c r="N5351" s="1">
        <v>38576</v>
      </c>
    </row>
    <row r="5352" spans="1:18" hidden="1" x14ac:dyDescent="0.2">
      <c r="A5352" t="s">
        <v>19743</v>
      </c>
      <c r="B5352" t="s">
        <v>19744</v>
      </c>
      <c r="C5352" t="s">
        <v>19745</v>
      </c>
      <c r="D5352" t="s">
        <v>544</v>
      </c>
      <c r="E5352" t="s">
        <v>43</v>
      </c>
      <c r="F5352" t="s">
        <v>18</v>
      </c>
      <c r="G5352" t="s">
        <v>479</v>
      </c>
      <c r="I5352" t="s">
        <v>480</v>
      </c>
      <c r="J5352" t="s">
        <v>480</v>
      </c>
      <c r="K5352">
        <v>1</v>
      </c>
      <c r="L5352" s="1">
        <v>38294</v>
      </c>
      <c r="M5352" s="1">
        <v>38718</v>
      </c>
      <c r="N5352" s="1">
        <v>38718</v>
      </c>
      <c r="O5352"/>
      <c r="P5352"/>
      <c r="Q5352"/>
      <c r="R5352"/>
    </row>
    <row r="5353" spans="1:18" hidden="1" x14ac:dyDescent="0.2">
      <c r="A5353" t="s">
        <v>19746</v>
      </c>
      <c r="B5353" t="s">
        <v>19747</v>
      </c>
      <c r="C5353" t="s">
        <v>19748</v>
      </c>
      <c r="D5353" t="s">
        <v>19749</v>
      </c>
      <c r="E5353" t="s">
        <v>43</v>
      </c>
      <c r="F5353" t="s">
        <v>18</v>
      </c>
      <c r="G5353" t="s">
        <v>25</v>
      </c>
      <c r="H5353" t="s">
        <v>64</v>
      </c>
      <c r="I5353" t="s">
        <v>65</v>
      </c>
      <c r="J5353" t="s">
        <v>1160</v>
      </c>
      <c r="K5353">
        <v>1</v>
      </c>
      <c r="L5353" s="1">
        <v>40544</v>
      </c>
      <c r="M5353" s="1">
        <v>41026</v>
      </c>
      <c r="N5353" s="1">
        <v>41026</v>
      </c>
      <c r="O5353"/>
      <c r="P5353"/>
      <c r="Q5353"/>
      <c r="R5353"/>
    </row>
    <row r="5354" spans="1:18" hidden="1" x14ac:dyDescent="0.2">
      <c r="A5354" t="s">
        <v>19750</v>
      </c>
      <c r="B5354" t="s">
        <v>19751</v>
      </c>
      <c r="C5354" t="s">
        <v>19752</v>
      </c>
      <c r="D5354" t="s">
        <v>19753</v>
      </c>
      <c r="E5354" t="s">
        <v>43</v>
      </c>
      <c r="F5354" t="s">
        <v>18</v>
      </c>
      <c r="G5354" t="s">
        <v>37</v>
      </c>
      <c r="K5354">
        <v>1</v>
      </c>
      <c r="M5354" s="1">
        <v>41906</v>
      </c>
      <c r="N5354" s="1">
        <v>41906</v>
      </c>
      <c r="O5354"/>
      <c r="P5354"/>
      <c r="Q5354"/>
      <c r="R5354"/>
    </row>
    <row r="5355" spans="1:18" x14ac:dyDescent="0.2">
      <c r="A5355" t="s">
        <v>19754</v>
      </c>
      <c r="B5355" t="s">
        <v>19755</v>
      </c>
      <c r="C5355" t="s">
        <v>19756</v>
      </c>
      <c r="D5355" t="s">
        <v>19757</v>
      </c>
      <c r="E5355">
        <v>100000</v>
      </c>
      <c r="F5355" t="s">
        <v>18</v>
      </c>
      <c r="G5355" t="s">
        <v>25</v>
      </c>
      <c r="H5355" t="s">
        <v>208</v>
      </c>
      <c r="I5355" t="s">
        <v>6943</v>
      </c>
      <c r="J5355" t="s">
        <v>6943</v>
      </c>
      <c r="K5355">
        <v>1</v>
      </c>
      <c r="L5355" s="1">
        <v>40269</v>
      </c>
      <c r="M5355" s="1">
        <v>40183</v>
      </c>
      <c r="N5355" s="1">
        <v>40183</v>
      </c>
    </row>
    <row r="5356" spans="1:18" hidden="1" x14ac:dyDescent="0.2">
      <c r="A5356" t="s">
        <v>19758</v>
      </c>
      <c r="B5356" t="s">
        <v>19759</v>
      </c>
      <c r="C5356" t="s">
        <v>19760</v>
      </c>
      <c r="D5356" t="s">
        <v>70</v>
      </c>
      <c r="E5356" t="s">
        <v>43</v>
      </c>
      <c r="F5356" t="s">
        <v>113</v>
      </c>
      <c r="G5356" t="s">
        <v>25</v>
      </c>
      <c r="H5356" t="s">
        <v>64</v>
      </c>
      <c r="I5356" t="s">
        <v>65</v>
      </c>
      <c r="J5356" t="s">
        <v>1103</v>
      </c>
      <c r="K5356">
        <v>1</v>
      </c>
      <c r="L5356" s="1">
        <v>39193</v>
      </c>
      <c r="M5356" s="1">
        <v>39083</v>
      </c>
      <c r="N5356" s="1">
        <v>39083</v>
      </c>
      <c r="O5356"/>
      <c r="P5356"/>
      <c r="Q5356"/>
      <c r="R5356"/>
    </row>
    <row r="5357" spans="1:18" x14ac:dyDescent="0.2">
      <c r="A5357" t="s">
        <v>19761</v>
      </c>
      <c r="B5357" t="s">
        <v>19762</v>
      </c>
      <c r="C5357" t="s">
        <v>19763</v>
      </c>
      <c r="D5357" t="s">
        <v>19764</v>
      </c>
      <c r="E5357">
        <v>565000</v>
      </c>
      <c r="F5357" t="s">
        <v>18</v>
      </c>
      <c r="G5357" t="s">
        <v>25</v>
      </c>
      <c r="H5357" t="s">
        <v>208</v>
      </c>
      <c r="I5357" t="s">
        <v>15014</v>
      </c>
      <c r="J5357" t="s">
        <v>19765</v>
      </c>
      <c r="K5357">
        <v>1</v>
      </c>
      <c r="L5357" s="1">
        <v>40544</v>
      </c>
      <c r="M5357" s="1">
        <v>41060</v>
      </c>
      <c r="N5357" s="1">
        <v>41060</v>
      </c>
    </row>
    <row r="5358" spans="1:18" hidden="1" x14ac:dyDescent="0.2">
      <c r="A5358" t="s">
        <v>19766</v>
      </c>
      <c r="B5358" t="s">
        <v>19767</v>
      </c>
      <c r="C5358" t="s">
        <v>19768</v>
      </c>
      <c r="D5358" t="s">
        <v>19769</v>
      </c>
      <c r="E5358">
        <v>500000</v>
      </c>
      <c r="F5358" t="s">
        <v>18</v>
      </c>
      <c r="G5358" t="s">
        <v>25</v>
      </c>
      <c r="H5358" t="s">
        <v>64</v>
      </c>
      <c r="I5358" t="s">
        <v>65</v>
      </c>
      <c r="J5358" t="s">
        <v>271</v>
      </c>
      <c r="K5358">
        <v>1</v>
      </c>
      <c r="M5358" s="1">
        <v>41334</v>
      </c>
      <c r="N5358" s="1">
        <v>41334</v>
      </c>
      <c r="O5358"/>
      <c r="P5358"/>
      <c r="Q5358"/>
      <c r="R5358"/>
    </row>
    <row r="5359" spans="1:18" x14ac:dyDescent="0.2">
      <c r="A5359" t="s">
        <v>19770</v>
      </c>
      <c r="B5359" t="s">
        <v>19771</v>
      </c>
      <c r="C5359" t="s">
        <v>19772</v>
      </c>
      <c r="D5359" t="s">
        <v>19773</v>
      </c>
      <c r="E5359">
        <v>150000</v>
      </c>
      <c r="F5359" t="s">
        <v>18</v>
      </c>
      <c r="G5359" t="s">
        <v>25</v>
      </c>
      <c r="H5359" t="s">
        <v>64</v>
      </c>
      <c r="I5359" t="s">
        <v>65</v>
      </c>
      <c r="J5359" t="s">
        <v>271</v>
      </c>
      <c r="K5359">
        <v>1</v>
      </c>
      <c r="L5359" s="1">
        <v>40179</v>
      </c>
      <c r="M5359" s="1">
        <v>41983</v>
      </c>
      <c r="N5359" s="1">
        <v>41983</v>
      </c>
    </row>
    <row r="5360" spans="1:18" hidden="1" x14ac:dyDescent="0.2">
      <c r="A5360" t="s">
        <v>19774</v>
      </c>
      <c r="B5360" t="s">
        <v>19775</v>
      </c>
      <c r="C5360" t="s">
        <v>19776</v>
      </c>
      <c r="D5360" t="s">
        <v>56</v>
      </c>
      <c r="E5360">
        <v>22200000</v>
      </c>
      <c r="F5360" t="s">
        <v>18</v>
      </c>
      <c r="G5360" t="s">
        <v>699</v>
      </c>
      <c r="H5360">
        <v>2</v>
      </c>
      <c r="I5360" t="s">
        <v>10000</v>
      </c>
      <c r="J5360" t="s">
        <v>19777</v>
      </c>
      <c r="K5360">
        <v>4</v>
      </c>
      <c r="M5360" s="1">
        <v>40372</v>
      </c>
      <c r="N5360" s="1">
        <v>41899</v>
      </c>
      <c r="O5360"/>
      <c r="P5360"/>
      <c r="Q5360"/>
      <c r="R5360"/>
    </row>
    <row r="5361" spans="1:18" x14ac:dyDescent="0.2">
      <c r="A5361" t="s">
        <v>19778</v>
      </c>
      <c r="B5361" t="s">
        <v>19779</v>
      </c>
      <c r="C5361" t="s">
        <v>19780</v>
      </c>
      <c r="D5361" t="s">
        <v>19781</v>
      </c>
      <c r="E5361">
        <v>41250</v>
      </c>
      <c r="F5361" t="s">
        <v>18</v>
      </c>
      <c r="G5361" t="s">
        <v>51</v>
      </c>
      <c r="I5361" t="s">
        <v>52</v>
      </c>
      <c r="J5361" t="s">
        <v>52</v>
      </c>
      <c r="K5361">
        <v>1</v>
      </c>
      <c r="L5361" s="1">
        <v>41456</v>
      </c>
      <c r="M5361" s="1">
        <v>41640</v>
      </c>
      <c r="N5361" s="1">
        <v>41640</v>
      </c>
    </row>
    <row r="5362" spans="1:18" hidden="1" x14ac:dyDescent="0.2">
      <c r="A5362" t="s">
        <v>19782</v>
      </c>
      <c r="B5362" t="s">
        <v>19783</v>
      </c>
      <c r="C5362" t="s">
        <v>19784</v>
      </c>
      <c r="D5362" t="s">
        <v>19785</v>
      </c>
      <c r="E5362" t="s">
        <v>43</v>
      </c>
      <c r="F5362" t="s">
        <v>18</v>
      </c>
      <c r="G5362" t="s">
        <v>1126</v>
      </c>
      <c r="H5362">
        <v>25</v>
      </c>
      <c r="I5362" t="s">
        <v>1582</v>
      </c>
      <c r="J5362" t="s">
        <v>1583</v>
      </c>
      <c r="K5362">
        <v>1</v>
      </c>
      <c r="L5362" s="1">
        <v>41640</v>
      </c>
      <c r="M5362" s="1">
        <v>41730</v>
      </c>
      <c r="N5362" s="1">
        <v>41730</v>
      </c>
      <c r="O5362"/>
      <c r="P5362"/>
      <c r="Q5362"/>
      <c r="R5362"/>
    </row>
    <row r="5363" spans="1:18" x14ac:dyDescent="0.2">
      <c r="A5363" t="s">
        <v>19786</v>
      </c>
      <c r="B5363" t="s">
        <v>19787</v>
      </c>
      <c r="C5363" t="s">
        <v>19788</v>
      </c>
      <c r="D5363" t="s">
        <v>766</v>
      </c>
      <c r="E5363">
        <v>75000</v>
      </c>
      <c r="F5363" t="s">
        <v>18</v>
      </c>
      <c r="G5363" t="s">
        <v>57</v>
      </c>
      <c r="H5363" t="s">
        <v>58</v>
      </c>
      <c r="I5363" t="s">
        <v>6757</v>
      </c>
      <c r="J5363" t="s">
        <v>6757</v>
      </c>
      <c r="K5363">
        <v>1</v>
      </c>
      <c r="L5363" s="1">
        <v>40836</v>
      </c>
      <c r="M5363" s="1">
        <v>41675</v>
      </c>
      <c r="N5363" s="1">
        <v>41675</v>
      </c>
    </row>
    <row r="5364" spans="1:18" x14ac:dyDescent="0.2">
      <c r="A5364" t="s">
        <v>19789</v>
      </c>
      <c r="B5364" t="s">
        <v>19790</v>
      </c>
      <c r="C5364" t="s">
        <v>19791</v>
      </c>
      <c r="D5364" t="s">
        <v>19792</v>
      </c>
      <c r="E5364">
        <v>1100000</v>
      </c>
      <c r="F5364" t="s">
        <v>689</v>
      </c>
      <c r="G5364" t="s">
        <v>57</v>
      </c>
      <c r="H5364" t="s">
        <v>58</v>
      </c>
      <c r="I5364" t="s">
        <v>59</v>
      </c>
      <c r="J5364" t="s">
        <v>59</v>
      </c>
      <c r="K5364">
        <v>1</v>
      </c>
      <c r="L5364" s="1">
        <v>39448</v>
      </c>
      <c r="M5364" s="1">
        <v>41877</v>
      </c>
      <c r="N5364" s="1">
        <v>41877</v>
      </c>
    </row>
    <row r="5365" spans="1:18" x14ac:dyDescent="0.2">
      <c r="A5365" t="s">
        <v>19793</v>
      </c>
      <c r="B5365" t="s">
        <v>19794</v>
      </c>
      <c r="C5365" t="s">
        <v>19795</v>
      </c>
      <c r="D5365" t="s">
        <v>19796</v>
      </c>
      <c r="E5365">
        <v>117080.36010000001</v>
      </c>
      <c r="F5365" t="s">
        <v>18</v>
      </c>
      <c r="K5365">
        <v>4</v>
      </c>
      <c r="L5365" s="1">
        <v>41885</v>
      </c>
      <c r="M5365" s="1">
        <v>41883</v>
      </c>
      <c r="N5365" s="1">
        <v>42308</v>
      </c>
    </row>
    <row r="5366" spans="1:18" x14ac:dyDescent="0.2">
      <c r="A5366" t="s">
        <v>19797</v>
      </c>
      <c r="B5366" t="s">
        <v>19798</v>
      </c>
      <c r="C5366" t="s">
        <v>19799</v>
      </c>
      <c r="D5366" t="s">
        <v>19800</v>
      </c>
      <c r="E5366">
        <v>6594387</v>
      </c>
      <c r="F5366" t="s">
        <v>18</v>
      </c>
      <c r="G5366" t="s">
        <v>25</v>
      </c>
      <c r="H5366" t="s">
        <v>64</v>
      </c>
      <c r="I5366" t="s">
        <v>507</v>
      </c>
      <c r="J5366" t="s">
        <v>15921</v>
      </c>
      <c r="K5366">
        <v>3</v>
      </c>
      <c r="L5366" s="1">
        <v>37865</v>
      </c>
      <c r="M5366" s="1">
        <v>39979</v>
      </c>
      <c r="N5366" s="1">
        <v>40893</v>
      </c>
    </row>
    <row r="5367" spans="1:18" hidden="1" x14ac:dyDescent="0.2">
      <c r="A5367" t="s">
        <v>19801</v>
      </c>
      <c r="B5367" t="s">
        <v>19802</v>
      </c>
      <c r="C5367" t="s">
        <v>19803</v>
      </c>
      <c r="D5367" t="s">
        <v>19804</v>
      </c>
      <c r="E5367">
        <v>1497447</v>
      </c>
      <c r="F5367" t="s">
        <v>18</v>
      </c>
      <c r="G5367" t="s">
        <v>366</v>
      </c>
      <c r="H5367">
        <v>26</v>
      </c>
      <c r="I5367" t="s">
        <v>367</v>
      </c>
      <c r="J5367" t="s">
        <v>367</v>
      </c>
      <c r="K5367">
        <v>1</v>
      </c>
      <c r="M5367" s="1">
        <v>41250</v>
      </c>
      <c r="N5367" s="1">
        <v>41250</v>
      </c>
      <c r="O5367"/>
      <c r="P5367"/>
      <c r="Q5367"/>
      <c r="R5367"/>
    </row>
    <row r="5368" spans="1:18" hidden="1" x14ac:dyDescent="0.2">
      <c r="A5368" t="s">
        <v>19805</v>
      </c>
      <c r="B5368" t="s">
        <v>19806</v>
      </c>
      <c r="C5368" t="s">
        <v>19807</v>
      </c>
      <c r="D5368" t="s">
        <v>56</v>
      </c>
      <c r="E5368">
        <v>660000</v>
      </c>
      <c r="F5368" t="s">
        <v>18</v>
      </c>
      <c r="G5368" t="s">
        <v>25</v>
      </c>
      <c r="H5368" t="s">
        <v>106</v>
      </c>
      <c r="I5368" t="s">
        <v>107</v>
      </c>
      <c r="J5368" t="s">
        <v>108</v>
      </c>
      <c r="K5368">
        <v>1</v>
      </c>
      <c r="M5368" s="1">
        <v>41639</v>
      </c>
      <c r="N5368" s="1">
        <v>41639</v>
      </c>
      <c r="O5368"/>
      <c r="P5368"/>
      <c r="Q5368"/>
      <c r="R5368"/>
    </row>
    <row r="5369" spans="1:18" x14ac:dyDescent="0.2">
      <c r="A5369" t="s">
        <v>19808</v>
      </c>
      <c r="B5369" t="s">
        <v>19809</v>
      </c>
      <c r="C5369" t="s">
        <v>19810</v>
      </c>
      <c r="D5369" t="s">
        <v>1503</v>
      </c>
      <c r="E5369">
        <v>100000</v>
      </c>
      <c r="F5369" t="s">
        <v>207</v>
      </c>
      <c r="G5369" t="s">
        <v>458</v>
      </c>
      <c r="H5369">
        <v>73</v>
      </c>
      <c r="I5369" t="s">
        <v>19811</v>
      </c>
      <c r="J5369" t="s">
        <v>19811</v>
      </c>
      <c r="K5369">
        <v>2</v>
      </c>
      <c r="L5369" s="1">
        <v>40725</v>
      </c>
      <c r="M5369" s="1">
        <v>40787</v>
      </c>
      <c r="N5369" s="1">
        <v>41518</v>
      </c>
    </row>
    <row r="5370" spans="1:18" x14ac:dyDescent="0.2">
      <c r="A5370" t="s">
        <v>19812</v>
      </c>
      <c r="B5370" t="s">
        <v>19813</v>
      </c>
      <c r="C5370" t="s">
        <v>19814</v>
      </c>
      <c r="D5370" t="s">
        <v>19815</v>
      </c>
      <c r="E5370">
        <v>360000</v>
      </c>
      <c r="F5370" t="s">
        <v>207</v>
      </c>
      <c r="G5370" t="s">
        <v>458</v>
      </c>
      <c r="H5370">
        <v>73</v>
      </c>
      <c r="I5370" t="s">
        <v>1300</v>
      </c>
      <c r="J5370" t="s">
        <v>19816</v>
      </c>
      <c r="K5370">
        <v>6</v>
      </c>
      <c r="L5370" s="1">
        <v>41085</v>
      </c>
      <c r="M5370" s="1">
        <v>41197</v>
      </c>
      <c r="N5370" s="1">
        <v>41515</v>
      </c>
    </row>
    <row r="5371" spans="1:18" x14ac:dyDescent="0.2">
      <c r="A5371" t="s">
        <v>19817</v>
      </c>
      <c r="B5371" t="s">
        <v>19818</v>
      </c>
      <c r="C5371" t="s">
        <v>19819</v>
      </c>
      <c r="D5371" t="s">
        <v>19820</v>
      </c>
      <c r="E5371">
        <v>569299</v>
      </c>
      <c r="F5371" t="s">
        <v>18</v>
      </c>
      <c r="K5371">
        <v>3</v>
      </c>
      <c r="L5371" s="1">
        <v>41275</v>
      </c>
      <c r="M5371" s="1">
        <v>41491</v>
      </c>
      <c r="N5371" s="1">
        <v>42040</v>
      </c>
    </row>
    <row r="5372" spans="1:18" x14ac:dyDescent="0.2">
      <c r="A5372" t="s">
        <v>19821</v>
      </c>
      <c r="B5372" t="s">
        <v>19822</v>
      </c>
      <c r="C5372" t="s">
        <v>19823</v>
      </c>
      <c r="D5372" t="s">
        <v>19824</v>
      </c>
      <c r="E5372">
        <v>420727</v>
      </c>
      <c r="F5372" t="s">
        <v>18</v>
      </c>
      <c r="G5372" t="s">
        <v>128</v>
      </c>
      <c r="H5372" t="s">
        <v>129</v>
      </c>
      <c r="I5372" t="s">
        <v>130</v>
      </c>
      <c r="J5372" t="s">
        <v>130</v>
      </c>
      <c r="K5372">
        <v>3</v>
      </c>
      <c r="L5372" s="1">
        <v>40940</v>
      </c>
      <c r="M5372" s="1">
        <v>41491</v>
      </c>
      <c r="N5372" s="1">
        <v>41974</v>
      </c>
    </row>
    <row r="5373" spans="1:18" hidden="1" x14ac:dyDescent="0.2">
      <c r="A5373" t="s">
        <v>19825</v>
      </c>
      <c r="B5373" t="s">
        <v>19826</v>
      </c>
      <c r="C5373" t="s">
        <v>19827</v>
      </c>
      <c r="D5373" t="s">
        <v>1247</v>
      </c>
      <c r="E5373" t="s">
        <v>43</v>
      </c>
      <c r="F5373" t="s">
        <v>207</v>
      </c>
      <c r="G5373" t="s">
        <v>25</v>
      </c>
      <c r="H5373" t="s">
        <v>64</v>
      </c>
      <c r="I5373" t="s">
        <v>65</v>
      </c>
      <c r="J5373" t="s">
        <v>271</v>
      </c>
      <c r="K5373">
        <v>1</v>
      </c>
      <c r="L5373" s="1">
        <v>40695</v>
      </c>
      <c r="M5373" s="1">
        <v>40909</v>
      </c>
      <c r="N5373" s="1">
        <v>40909</v>
      </c>
      <c r="O5373"/>
      <c r="P5373"/>
      <c r="Q5373"/>
      <c r="R5373"/>
    </row>
    <row r="5374" spans="1:18" x14ac:dyDescent="0.2">
      <c r="A5374" t="s">
        <v>19828</v>
      </c>
      <c r="B5374" t="s">
        <v>19829</v>
      </c>
      <c r="C5374" t="s">
        <v>19830</v>
      </c>
      <c r="D5374" t="s">
        <v>19831</v>
      </c>
      <c r="E5374">
        <v>14037121</v>
      </c>
      <c r="F5374" t="s">
        <v>18</v>
      </c>
      <c r="G5374" t="s">
        <v>57</v>
      </c>
      <c r="H5374" t="s">
        <v>202</v>
      </c>
      <c r="I5374" t="s">
        <v>203</v>
      </c>
      <c r="J5374" t="s">
        <v>3500</v>
      </c>
      <c r="K5374">
        <v>1</v>
      </c>
      <c r="L5374" s="1">
        <v>39494</v>
      </c>
      <c r="M5374" s="1">
        <v>40207</v>
      </c>
      <c r="N5374" s="1">
        <v>40207</v>
      </c>
    </row>
    <row r="5375" spans="1:18" x14ac:dyDescent="0.2">
      <c r="A5375" t="s">
        <v>19832</v>
      </c>
      <c r="B5375" t="s">
        <v>19833</v>
      </c>
      <c r="C5375" t="s">
        <v>19834</v>
      </c>
      <c r="D5375" t="s">
        <v>2479</v>
      </c>
      <c r="E5375">
        <v>20000000</v>
      </c>
      <c r="F5375" t="s">
        <v>113</v>
      </c>
      <c r="G5375" t="s">
        <v>25</v>
      </c>
      <c r="H5375" t="s">
        <v>106</v>
      </c>
      <c r="I5375" t="s">
        <v>107</v>
      </c>
      <c r="J5375" t="s">
        <v>108</v>
      </c>
      <c r="K5375">
        <v>1</v>
      </c>
      <c r="L5375" s="1">
        <v>38353</v>
      </c>
      <c r="M5375" s="1">
        <v>39827</v>
      </c>
      <c r="N5375" s="1">
        <v>39827</v>
      </c>
    </row>
    <row r="5376" spans="1:18" hidden="1" x14ac:dyDescent="0.2">
      <c r="A5376" t="s">
        <v>19835</v>
      </c>
      <c r="B5376" t="s">
        <v>19836</v>
      </c>
      <c r="C5376" t="s">
        <v>19837</v>
      </c>
      <c r="D5376" t="s">
        <v>36</v>
      </c>
      <c r="E5376">
        <v>1500000</v>
      </c>
      <c r="F5376" t="s">
        <v>113</v>
      </c>
      <c r="G5376" t="s">
        <v>25</v>
      </c>
      <c r="H5376" t="s">
        <v>64</v>
      </c>
      <c r="I5376" t="s">
        <v>65</v>
      </c>
      <c r="J5376" t="s">
        <v>271</v>
      </c>
      <c r="K5376">
        <v>1</v>
      </c>
      <c r="M5376" s="1">
        <v>38869</v>
      </c>
      <c r="N5376" s="1">
        <v>38869</v>
      </c>
      <c r="O5376"/>
      <c r="P5376"/>
      <c r="Q5376"/>
      <c r="R5376"/>
    </row>
    <row r="5377" spans="1:18" x14ac:dyDescent="0.2">
      <c r="A5377" t="s">
        <v>19838</v>
      </c>
      <c r="B5377" t="s">
        <v>19839</v>
      </c>
      <c r="C5377" t="s">
        <v>19840</v>
      </c>
      <c r="D5377" t="s">
        <v>19841</v>
      </c>
      <c r="E5377">
        <v>5595076</v>
      </c>
      <c r="F5377" t="s">
        <v>18</v>
      </c>
      <c r="G5377" t="s">
        <v>638</v>
      </c>
      <c r="H5377">
        <v>7</v>
      </c>
      <c r="I5377" t="s">
        <v>929</v>
      </c>
      <c r="J5377" t="s">
        <v>929</v>
      </c>
      <c r="K5377">
        <v>1</v>
      </c>
      <c r="L5377" s="1">
        <v>37622</v>
      </c>
      <c r="M5377" s="1">
        <v>41947</v>
      </c>
      <c r="N5377" s="1">
        <v>41947</v>
      </c>
    </row>
    <row r="5378" spans="1:18" x14ac:dyDescent="0.2">
      <c r="A5378" t="s">
        <v>19842</v>
      </c>
      <c r="B5378" t="s">
        <v>19843</v>
      </c>
      <c r="C5378" t="s">
        <v>19844</v>
      </c>
      <c r="D5378" t="s">
        <v>19845</v>
      </c>
      <c r="E5378">
        <v>132000000</v>
      </c>
      <c r="F5378" t="s">
        <v>18</v>
      </c>
      <c r="G5378" t="s">
        <v>25</v>
      </c>
      <c r="H5378" t="s">
        <v>142</v>
      </c>
      <c r="I5378" t="s">
        <v>143</v>
      </c>
      <c r="J5378" t="s">
        <v>143</v>
      </c>
      <c r="K5378">
        <v>5</v>
      </c>
      <c r="L5378" s="1">
        <v>39234</v>
      </c>
      <c r="M5378" s="1">
        <v>38718</v>
      </c>
      <c r="N5378" s="1">
        <v>42213</v>
      </c>
    </row>
    <row r="5379" spans="1:18" x14ac:dyDescent="0.2">
      <c r="A5379" t="s">
        <v>19846</v>
      </c>
      <c r="B5379" t="s">
        <v>19847</v>
      </c>
      <c r="C5379" t="s">
        <v>19848</v>
      </c>
      <c r="D5379" t="s">
        <v>19849</v>
      </c>
      <c r="E5379">
        <v>19427954</v>
      </c>
      <c r="F5379" t="s">
        <v>18</v>
      </c>
      <c r="G5379" t="s">
        <v>2125</v>
      </c>
      <c r="H5379">
        <v>13</v>
      </c>
      <c r="I5379" t="s">
        <v>19850</v>
      </c>
      <c r="J5379" t="s">
        <v>19850</v>
      </c>
      <c r="K5379">
        <v>2</v>
      </c>
      <c r="L5379" s="1">
        <v>37257</v>
      </c>
      <c r="M5379" s="1">
        <v>37987</v>
      </c>
      <c r="N5379" s="1">
        <v>41898</v>
      </c>
    </row>
    <row r="5380" spans="1:18" hidden="1" x14ac:dyDescent="0.2">
      <c r="A5380" t="s">
        <v>19851</v>
      </c>
      <c r="B5380" t="s">
        <v>19852</v>
      </c>
      <c r="C5380" t="s">
        <v>19853</v>
      </c>
      <c r="D5380" t="s">
        <v>19854</v>
      </c>
      <c r="E5380" t="s">
        <v>43</v>
      </c>
      <c r="F5380" t="s">
        <v>18</v>
      </c>
      <c r="G5380" t="s">
        <v>19</v>
      </c>
      <c r="H5380">
        <v>9</v>
      </c>
      <c r="I5380" t="s">
        <v>7996</v>
      </c>
      <c r="J5380" t="s">
        <v>7996</v>
      </c>
      <c r="K5380">
        <v>1</v>
      </c>
      <c r="L5380" s="1">
        <v>40179</v>
      </c>
      <c r="M5380" s="1">
        <v>42142</v>
      </c>
      <c r="N5380" s="1">
        <v>42142</v>
      </c>
      <c r="O5380"/>
      <c r="P5380"/>
      <c r="Q5380"/>
      <c r="R5380"/>
    </row>
    <row r="5381" spans="1:18" x14ac:dyDescent="0.2">
      <c r="A5381" t="s">
        <v>19855</v>
      </c>
      <c r="B5381" t="s">
        <v>19856</v>
      </c>
      <c r="C5381" t="s">
        <v>19857</v>
      </c>
      <c r="D5381" t="s">
        <v>19858</v>
      </c>
      <c r="E5381">
        <v>6000000</v>
      </c>
      <c r="F5381" t="s">
        <v>18</v>
      </c>
      <c r="G5381" t="s">
        <v>479</v>
      </c>
      <c r="I5381" t="s">
        <v>480</v>
      </c>
      <c r="J5381" t="s">
        <v>480</v>
      </c>
      <c r="K5381">
        <v>1</v>
      </c>
      <c r="L5381" s="1">
        <v>39083</v>
      </c>
      <c r="M5381" s="1">
        <v>40544</v>
      </c>
      <c r="N5381" s="1">
        <v>40544</v>
      </c>
    </row>
    <row r="5382" spans="1:18" x14ac:dyDescent="0.2">
      <c r="A5382" t="s">
        <v>19859</v>
      </c>
      <c r="B5382" t="s">
        <v>19860</v>
      </c>
      <c r="C5382" t="s">
        <v>19861</v>
      </c>
      <c r="D5382" t="s">
        <v>19862</v>
      </c>
      <c r="E5382">
        <v>550000</v>
      </c>
      <c r="F5382" t="s">
        <v>18</v>
      </c>
      <c r="G5382" t="s">
        <v>1062</v>
      </c>
      <c r="H5382">
        <v>5</v>
      </c>
      <c r="I5382" t="s">
        <v>1063</v>
      </c>
      <c r="J5382" t="s">
        <v>1063</v>
      </c>
      <c r="K5382">
        <v>1</v>
      </c>
      <c r="L5382" s="1">
        <v>42131</v>
      </c>
      <c r="M5382" s="1">
        <v>42226</v>
      </c>
      <c r="N5382" s="1">
        <v>42226</v>
      </c>
    </row>
    <row r="5383" spans="1:18" hidden="1" x14ac:dyDescent="0.2">
      <c r="A5383" t="s">
        <v>19863</v>
      </c>
      <c r="B5383" t="s">
        <v>19864</v>
      </c>
      <c r="C5383" t="s">
        <v>19865</v>
      </c>
      <c r="D5383" t="s">
        <v>19866</v>
      </c>
      <c r="E5383">
        <v>16691</v>
      </c>
      <c r="F5383" t="s">
        <v>18</v>
      </c>
      <c r="G5383" t="s">
        <v>25</v>
      </c>
      <c r="H5383" t="s">
        <v>286</v>
      </c>
      <c r="I5383" t="s">
        <v>874</v>
      </c>
      <c r="J5383" t="s">
        <v>874</v>
      </c>
      <c r="K5383">
        <v>1</v>
      </c>
      <c r="M5383" s="1">
        <v>42196</v>
      </c>
      <c r="N5383" s="1">
        <v>42196</v>
      </c>
      <c r="O5383"/>
      <c r="P5383"/>
      <c r="Q5383"/>
      <c r="R5383"/>
    </row>
    <row r="5384" spans="1:18" x14ac:dyDescent="0.2">
      <c r="A5384" t="s">
        <v>19867</v>
      </c>
      <c r="B5384" t="s">
        <v>19868</v>
      </c>
      <c r="C5384" t="s">
        <v>19869</v>
      </c>
      <c r="D5384" t="s">
        <v>15727</v>
      </c>
      <c r="E5384">
        <v>1000000</v>
      </c>
      <c r="F5384" t="s">
        <v>18</v>
      </c>
      <c r="G5384" t="s">
        <v>25</v>
      </c>
      <c r="H5384" t="s">
        <v>3993</v>
      </c>
      <c r="I5384" t="s">
        <v>3163</v>
      </c>
      <c r="J5384" t="s">
        <v>3163</v>
      </c>
      <c r="K5384">
        <v>1</v>
      </c>
      <c r="L5384" s="1">
        <v>41640</v>
      </c>
      <c r="M5384" s="1">
        <v>42067</v>
      </c>
      <c r="N5384" s="1">
        <v>42067</v>
      </c>
    </row>
    <row r="5385" spans="1:18" hidden="1" x14ac:dyDescent="0.2">
      <c r="A5385" t="s">
        <v>19870</v>
      </c>
      <c r="B5385" t="s">
        <v>19871</v>
      </c>
      <c r="C5385" t="s">
        <v>19872</v>
      </c>
      <c r="D5385" t="s">
        <v>19873</v>
      </c>
      <c r="E5385" t="s">
        <v>43</v>
      </c>
      <c r="F5385" t="s">
        <v>18</v>
      </c>
      <c r="K5385">
        <v>2</v>
      </c>
      <c r="M5385" s="1">
        <v>41830</v>
      </c>
      <c r="N5385" s="1">
        <v>41893</v>
      </c>
      <c r="O5385"/>
      <c r="P5385"/>
      <c r="Q5385"/>
      <c r="R5385"/>
    </row>
    <row r="5386" spans="1:18" hidden="1" x14ac:dyDescent="0.2">
      <c r="A5386" t="s">
        <v>19874</v>
      </c>
      <c r="B5386" t="s">
        <v>19875</v>
      </c>
      <c r="C5386" t="s">
        <v>19876</v>
      </c>
      <c r="D5386" t="s">
        <v>19877</v>
      </c>
      <c r="E5386" t="s">
        <v>43</v>
      </c>
      <c r="F5386" t="s">
        <v>18</v>
      </c>
      <c r="G5386" t="s">
        <v>25</v>
      </c>
      <c r="H5386" t="s">
        <v>1352</v>
      </c>
      <c r="I5386" t="s">
        <v>1353</v>
      </c>
      <c r="J5386" t="s">
        <v>19878</v>
      </c>
      <c r="K5386">
        <v>1</v>
      </c>
      <c r="L5386" s="1">
        <v>41275</v>
      </c>
      <c r="M5386" s="1">
        <v>39264</v>
      </c>
      <c r="N5386" s="1">
        <v>39264</v>
      </c>
      <c r="O5386"/>
      <c r="P5386"/>
      <c r="Q5386"/>
      <c r="R5386"/>
    </row>
    <row r="5387" spans="1:18" x14ac:dyDescent="0.2">
      <c r="A5387" t="s">
        <v>19879</v>
      </c>
      <c r="B5387" t="s">
        <v>19880</v>
      </c>
      <c r="C5387" t="s">
        <v>19881</v>
      </c>
      <c r="D5387" t="s">
        <v>19882</v>
      </c>
      <c r="E5387">
        <v>21948190</v>
      </c>
      <c r="F5387" t="s">
        <v>113</v>
      </c>
      <c r="G5387" t="s">
        <v>25</v>
      </c>
      <c r="H5387" t="s">
        <v>158</v>
      </c>
      <c r="I5387" t="s">
        <v>244</v>
      </c>
      <c r="J5387" t="s">
        <v>244</v>
      </c>
      <c r="K5387">
        <v>4</v>
      </c>
      <c r="L5387" s="1">
        <v>41640</v>
      </c>
      <c r="M5387" s="1">
        <v>39286</v>
      </c>
      <c r="N5387" s="1">
        <v>41089</v>
      </c>
    </row>
    <row r="5388" spans="1:18" hidden="1" x14ac:dyDescent="0.2">
      <c r="A5388" t="s">
        <v>19883</v>
      </c>
      <c r="B5388" t="s">
        <v>19884</v>
      </c>
      <c r="C5388" t="s">
        <v>19885</v>
      </c>
      <c r="D5388" t="s">
        <v>19886</v>
      </c>
      <c r="E5388">
        <v>197638</v>
      </c>
      <c r="F5388" t="s">
        <v>18</v>
      </c>
      <c r="G5388" t="s">
        <v>4937</v>
      </c>
      <c r="H5388">
        <v>9</v>
      </c>
      <c r="K5388">
        <v>3</v>
      </c>
      <c r="M5388" s="1">
        <v>41183</v>
      </c>
      <c r="N5388" s="1">
        <v>41760</v>
      </c>
      <c r="O5388"/>
      <c r="P5388"/>
      <c r="Q5388"/>
      <c r="R5388"/>
    </row>
    <row r="5389" spans="1:18" x14ac:dyDescent="0.2">
      <c r="A5389" t="s">
        <v>19887</v>
      </c>
      <c r="B5389" t="s">
        <v>19888</v>
      </c>
      <c r="C5389" t="s">
        <v>19889</v>
      </c>
      <c r="D5389" t="s">
        <v>42</v>
      </c>
      <c r="E5389">
        <v>60000000</v>
      </c>
      <c r="F5389" t="s">
        <v>18</v>
      </c>
      <c r="G5389" t="s">
        <v>25</v>
      </c>
      <c r="H5389" t="s">
        <v>64</v>
      </c>
      <c r="I5389" t="s">
        <v>1221</v>
      </c>
      <c r="J5389" t="s">
        <v>1221</v>
      </c>
      <c r="K5389">
        <v>4</v>
      </c>
      <c r="L5389" s="1">
        <v>37257</v>
      </c>
      <c r="M5389" s="1">
        <v>40226</v>
      </c>
      <c r="N5389" s="1">
        <v>41064</v>
      </c>
    </row>
    <row r="5390" spans="1:18" x14ac:dyDescent="0.2">
      <c r="A5390" t="s">
        <v>19890</v>
      </c>
      <c r="B5390" t="s">
        <v>19891</v>
      </c>
      <c r="C5390" t="s">
        <v>19892</v>
      </c>
      <c r="D5390" t="s">
        <v>19893</v>
      </c>
      <c r="E5390">
        <v>2500000</v>
      </c>
      <c r="F5390" t="s">
        <v>18</v>
      </c>
      <c r="G5390" t="s">
        <v>25</v>
      </c>
      <c r="H5390" t="s">
        <v>106</v>
      </c>
      <c r="I5390" t="s">
        <v>107</v>
      </c>
      <c r="J5390" t="s">
        <v>108</v>
      </c>
      <c r="K5390">
        <v>1</v>
      </c>
      <c r="L5390" s="1">
        <v>42036</v>
      </c>
      <c r="M5390" s="1">
        <v>42233</v>
      </c>
      <c r="N5390" s="1">
        <v>42233</v>
      </c>
    </row>
    <row r="5391" spans="1:18" x14ac:dyDescent="0.2">
      <c r="A5391" t="s">
        <v>19894</v>
      </c>
      <c r="B5391" t="s">
        <v>19895</v>
      </c>
      <c r="C5391" t="s">
        <v>19896</v>
      </c>
      <c r="D5391" t="s">
        <v>19897</v>
      </c>
      <c r="E5391">
        <v>1600000</v>
      </c>
      <c r="F5391" t="s">
        <v>18</v>
      </c>
      <c r="G5391" t="s">
        <v>25</v>
      </c>
      <c r="H5391" t="s">
        <v>64</v>
      </c>
      <c r="I5391" t="s">
        <v>2539</v>
      </c>
      <c r="J5391" t="s">
        <v>14695</v>
      </c>
      <c r="K5391">
        <v>5</v>
      </c>
      <c r="L5391" s="1">
        <v>39448</v>
      </c>
      <c r="M5391" s="1">
        <v>39630</v>
      </c>
      <c r="N5391" s="1">
        <v>40828</v>
      </c>
    </row>
    <row r="5392" spans="1:18" hidden="1" x14ac:dyDescent="0.2">
      <c r="A5392" t="s">
        <v>19898</v>
      </c>
      <c r="B5392" t="s">
        <v>19899</v>
      </c>
      <c r="D5392" t="s">
        <v>19900</v>
      </c>
      <c r="E5392">
        <v>100000000</v>
      </c>
      <c r="F5392" t="s">
        <v>18</v>
      </c>
      <c r="G5392" t="s">
        <v>25</v>
      </c>
      <c r="H5392" t="s">
        <v>1272</v>
      </c>
      <c r="I5392" t="s">
        <v>1273</v>
      </c>
      <c r="J5392" t="s">
        <v>19901</v>
      </c>
      <c r="K5392">
        <v>1</v>
      </c>
      <c r="M5392" s="1">
        <v>41534</v>
      </c>
      <c r="N5392" s="1">
        <v>41534</v>
      </c>
      <c r="O5392"/>
      <c r="P5392"/>
      <c r="Q5392"/>
      <c r="R5392"/>
    </row>
    <row r="5393" spans="1:18" hidden="1" x14ac:dyDescent="0.2">
      <c r="A5393" t="s">
        <v>19902</v>
      </c>
      <c r="B5393" t="s">
        <v>19903</v>
      </c>
      <c r="C5393" t="s">
        <v>19904</v>
      </c>
      <c r="E5393" t="s">
        <v>43</v>
      </c>
      <c r="F5393" t="s">
        <v>18</v>
      </c>
      <c r="G5393" t="s">
        <v>37</v>
      </c>
      <c r="H5393">
        <v>22</v>
      </c>
      <c r="I5393" t="s">
        <v>38</v>
      </c>
      <c r="J5393" t="s">
        <v>38</v>
      </c>
      <c r="K5393">
        <v>1</v>
      </c>
      <c r="M5393" s="1">
        <v>42178</v>
      </c>
      <c r="N5393" s="1">
        <v>42178</v>
      </c>
      <c r="O5393"/>
      <c r="P5393"/>
      <c r="Q5393"/>
      <c r="R5393"/>
    </row>
    <row r="5394" spans="1:18" x14ac:dyDescent="0.2">
      <c r="A5394" t="s">
        <v>19905</v>
      </c>
      <c r="B5394" t="s">
        <v>19906</v>
      </c>
      <c r="C5394" t="s">
        <v>19907</v>
      </c>
      <c r="D5394" t="s">
        <v>19908</v>
      </c>
      <c r="E5394">
        <v>1955250</v>
      </c>
      <c r="F5394" t="s">
        <v>18</v>
      </c>
      <c r="G5394" t="s">
        <v>165</v>
      </c>
      <c r="H5394" t="s">
        <v>166</v>
      </c>
      <c r="I5394" t="s">
        <v>167</v>
      </c>
      <c r="J5394" t="s">
        <v>167</v>
      </c>
      <c r="K5394">
        <v>1</v>
      </c>
      <c r="L5394" s="1">
        <v>39083</v>
      </c>
      <c r="M5394" s="1">
        <v>39751</v>
      </c>
      <c r="N5394" s="1">
        <v>39751</v>
      </c>
    </row>
    <row r="5395" spans="1:18" x14ac:dyDescent="0.2">
      <c r="A5395" t="s">
        <v>19909</v>
      </c>
      <c r="B5395" t="s">
        <v>19910</v>
      </c>
      <c r="C5395" t="s">
        <v>19911</v>
      </c>
      <c r="D5395" t="s">
        <v>19912</v>
      </c>
      <c r="E5395">
        <v>650000</v>
      </c>
      <c r="F5395" t="s">
        <v>18</v>
      </c>
      <c r="G5395" t="s">
        <v>25</v>
      </c>
      <c r="H5395" t="s">
        <v>64</v>
      </c>
      <c r="I5395" t="s">
        <v>65</v>
      </c>
      <c r="J5395" t="s">
        <v>71</v>
      </c>
      <c r="K5395">
        <v>2</v>
      </c>
      <c r="L5395" s="1">
        <v>41275</v>
      </c>
      <c r="M5395" s="1">
        <v>41904</v>
      </c>
      <c r="N5395" s="1">
        <v>41927</v>
      </c>
    </row>
    <row r="5396" spans="1:18" x14ac:dyDescent="0.2">
      <c r="A5396" t="s">
        <v>19913</v>
      </c>
      <c r="B5396" t="s">
        <v>19914</v>
      </c>
      <c r="C5396" t="s">
        <v>19915</v>
      </c>
      <c r="D5396" t="s">
        <v>19916</v>
      </c>
      <c r="E5396">
        <v>480000</v>
      </c>
      <c r="F5396" t="s">
        <v>18</v>
      </c>
      <c r="G5396" t="s">
        <v>25</v>
      </c>
      <c r="H5396" t="s">
        <v>106</v>
      </c>
      <c r="I5396" t="s">
        <v>107</v>
      </c>
      <c r="J5396" t="s">
        <v>108</v>
      </c>
      <c r="K5396">
        <v>2</v>
      </c>
      <c r="L5396" s="1">
        <v>41936</v>
      </c>
      <c r="M5396" s="1">
        <v>42055</v>
      </c>
      <c r="N5396" s="1">
        <v>42055</v>
      </c>
    </row>
    <row r="5397" spans="1:18" hidden="1" x14ac:dyDescent="0.2">
      <c r="A5397" t="s">
        <v>19917</v>
      </c>
      <c r="B5397" t="s">
        <v>19918</v>
      </c>
      <c r="E5397" t="s">
        <v>43</v>
      </c>
      <c r="F5397" t="s">
        <v>18</v>
      </c>
      <c r="K5397">
        <v>2</v>
      </c>
      <c r="L5397" s="1">
        <v>38718</v>
      </c>
      <c r="M5397" s="1">
        <v>38718</v>
      </c>
      <c r="N5397" s="1">
        <v>39639</v>
      </c>
      <c r="O5397"/>
      <c r="P5397"/>
      <c r="Q5397"/>
      <c r="R5397"/>
    </row>
    <row r="5398" spans="1:18" hidden="1" x14ac:dyDescent="0.2">
      <c r="A5398" t="s">
        <v>19919</v>
      </c>
      <c r="B5398" t="s">
        <v>19920</v>
      </c>
      <c r="C5398" t="s">
        <v>19921</v>
      </c>
      <c r="D5398" t="s">
        <v>19922</v>
      </c>
      <c r="E5398" t="s">
        <v>43</v>
      </c>
      <c r="F5398" t="s">
        <v>207</v>
      </c>
      <c r="K5398">
        <v>1</v>
      </c>
      <c r="M5398" s="1">
        <v>39662</v>
      </c>
      <c r="N5398" s="1">
        <v>39662</v>
      </c>
      <c r="O5398"/>
      <c r="P5398"/>
      <c r="Q5398"/>
      <c r="R5398"/>
    </row>
    <row r="5399" spans="1:18" x14ac:dyDescent="0.2">
      <c r="A5399" t="s">
        <v>19923</v>
      </c>
      <c r="B5399" t="s">
        <v>19924</v>
      </c>
      <c r="C5399" t="s">
        <v>19925</v>
      </c>
      <c r="D5399" t="s">
        <v>19926</v>
      </c>
      <c r="E5399">
        <v>40000</v>
      </c>
      <c r="F5399" t="s">
        <v>18</v>
      </c>
      <c r="G5399" t="s">
        <v>1062</v>
      </c>
      <c r="H5399">
        <v>7</v>
      </c>
      <c r="I5399" t="s">
        <v>18881</v>
      </c>
      <c r="J5399" t="s">
        <v>18882</v>
      </c>
      <c r="K5399">
        <v>1</v>
      </c>
      <c r="L5399" s="1">
        <v>40544</v>
      </c>
      <c r="M5399" s="1">
        <v>41229</v>
      </c>
      <c r="N5399" s="1">
        <v>41229</v>
      </c>
    </row>
    <row r="5400" spans="1:18" hidden="1" x14ac:dyDescent="0.2">
      <c r="A5400" t="s">
        <v>19927</v>
      </c>
      <c r="B5400" t="s">
        <v>19928</v>
      </c>
      <c r="C5400" t="s">
        <v>19929</v>
      </c>
      <c r="D5400" t="s">
        <v>36</v>
      </c>
      <c r="E5400" t="s">
        <v>43</v>
      </c>
      <c r="F5400" t="s">
        <v>18</v>
      </c>
      <c r="G5400" t="s">
        <v>25</v>
      </c>
      <c r="H5400" t="s">
        <v>158</v>
      </c>
      <c r="I5400" t="s">
        <v>244</v>
      </c>
      <c r="J5400" t="s">
        <v>244</v>
      </c>
      <c r="K5400">
        <v>1</v>
      </c>
      <c r="L5400" s="1">
        <v>40858</v>
      </c>
      <c r="M5400" s="1">
        <v>41275</v>
      </c>
      <c r="N5400" s="1">
        <v>41275</v>
      </c>
      <c r="O5400"/>
      <c r="P5400"/>
      <c r="Q5400"/>
      <c r="R5400"/>
    </row>
    <row r="5401" spans="1:18" x14ac:dyDescent="0.2">
      <c r="A5401" t="s">
        <v>19930</v>
      </c>
      <c r="B5401" t="s">
        <v>19931</v>
      </c>
      <c r="C5401" t="s">
        <v>19932</v>
      </c>
      <c r="D5401" t="s">
        <v>19933</v>
      </c>
      <c r="E5401">
        <v>10000</v>
      </c>
      <c r="F5401" t="s">
        <v>18</v>
      </c>
      <c r="K5401">
        <v>1</v>
      </c>
      <c r="L5401" s="1">
        <v>41689</v>
      </c>
      <c r="M5401" s="1">
        <v>41689</v>
      </c>
      <c r="N5401" s="1">
        <v>41689</v>
      </c>
    </row>
    <row r="5402" spans="1:18" hidden="1" x14ac:dyDescent="0.2">
      <c r="A5402" t="s">
        <v>19934</v>
      </c>
      <c r="B5402" t="s">
        <v>19935</v>
      </c>
      <c r="C5402" t="s">
        <v>19936</v>
      </c>
      <c r="D5402" t="s">
        <v>19937</v>
      </c>
      <c r="E5402">
        <v>50000</v>
      </c>
      <c r="F5402" t="s">
        <v>18</v>
      </c>
      <c r="G5402" t="s">
        <v>25</v>
      </c>
      <c r="H5402" t="s">
        <v>64</v>
      </c>
      <c r="I5402" t="s">
        <v>95</v>
      </c>
      <c r="J5402" t="s">
        <v>95</v>
      </c>
      <c r="K5402">
        <v>1</v>
      </c>
      <c r="M5402" s="1">
        <v>41760</v>
      </c>
      <c r="N5402" s="1">
        <v>41760</v>
      </c>
      <c r="O5402"/>
      <c r="P5402"/>
      <c r="Q5402"/>
      <c r="R5402"/>
    </row>
    <row r="5403" spans="1:18" x14ac:dyDescent="0.2">
      <c r="A5403" t="s">
        <v>19938</v>
      </c>
      <c r="B5403" t="s">
        <v>19939</v>
      </c>
      <c r="C5403" t="s">
        <v>19940</v>
      </c>
      <c r="D5403" t="s">
        <v>19941</v>
      </c>
      <c r="E5403">
        <v>343000</v>
      </c>
      <c r="F5403" t="s">
        <v>18</v>
      </c>
      <c r="G5403" t="s">
        <v>25</v>
      </c>
      <c r="H5403" t="s">
        <v>64</v>
      </c>
      <c r="I5403" t="s">
        <v>65</v>
      </c>
      <c r="J5403" t="s">
        <v>71</v>
      </c>
      <c r="K5403">
        <v>1</v>
      </c>
      <c r="L5403" s="1">
        <v>41944</v>
      </c>
      <c r="M5403" s="1">
        <v>41744</v>
      </c>
      <c r="N5403" s="1">
        <v>41744</v>
      </c>
    </row>
    <row r="5404" spans="1:18" x14ac:dyDescent="0.2">
      <c r="A5404" t="s">
        <v>19942</v>
      </c>
      <c r="B5404" t="s">
        <v>19943</v>
      </c>
      <c r="C5404" t="s">
        <v>19944</v>
      </c>
      <c r="D5404" t="s">
        <v>50</v>
      </c>
      <c r="E5404">
        <v>3500000</v>
      </c>
      <c r="F5404" t="s">
        <v>113</v>
      </c>
      <c r="G5404" t="s">
        <v>25</v>
      </c>
      <c r="H5404" t="s">
        <v>64</v>
      </c>
      <c r="I5404" t="s">
        <v>95</v>
      </c>
      <c r="J5404" t="s">
        <v>95</v>
      </c>
      <c r="K5404">
        <v>1</v>
      </c>
      <c r="L5404" s="1">
        <v>41081</v>
      </c>
      <c r="M5404" s="1">
        <v>41128</v>
      </c>
      <c r="N5404" s="1">
        <v>41128</v>
      </c>
    </row>
    <row r="5405" spans="1:18" x14ac:dyDescent="0.2">
      <c r="A5405" t="s">
        <v>19945</v>
      </c>
      <c r="B5405" t="s">
        <v>19946</v>
      </c>
      <c r="C5405" t="s">
        <v>19947</v>
      </c>
      <c r="D5405" t="s">
        <v>50</v>
      </c>
      <c r="E5405">
        <v>860772</v>
      </c>
      <c r="F5405" t="s">
        <v>18</v>
      </c>
      <c r="G5405" t="s">
        <v>341</v>
      </c>
      <c r="H5405">
        <v>11</v>
      </c>
      <c r="I5405" t="s">
        <v>497</v>
      </c>
      <c r="J5405" t="s">
        <v>497</v>
      </c>
      <c r="K5405">
        <v>1</v>
      </c>
      <c r="L5405" s="1">
        <v>40360</v>
      </c>
      <c r="M5405" s="1">
        <v>40179</v>
      </c>
      <c r="N5405" s="1">
        <v>40179</v>
      </c>
    </row>
    <row r="5406" spans="1:18" x14ac:dyDescent="0.2">
      <c r="A5406" t="s">
        <v>19948</v>
      </c>
      <c r="B5406" t="s">
        <v>19949</v>
      </c>
      <c r="C5406" t="s">
        <v>19950</v>
      </c>
      <c r="D5406" t="s">
        <v>19951</v>
      </c>
      <c r="E5406">
        <v>59700</v>
      </c>
      <c r="F5406" t="s">
        <v>113</v>
      </c>
      <c r="G5406" t="s">
        <v>25</v>
      </c>
      <c r="H5406" t="s">
        <v>1306</v>
      </c>
      <c r="I5406" t="s">
        <v>245</v>
      </c>
      <c r="J5406" t="s">
        <v>245</v>
      </c>
      <c r="K5406">
        <v>4</v>
      </c>
      <c r="L5406" s="1">
        <v>40385</v>
      </c>
      <c r="M5406" s="1">
        <v>40298</v>
      </c>
      <c r="N5406" s="1">
        <v>40695</v>
      </c>
    </row>
    <row r="5407" spans="1:18" hidden="1" x14ac:dyDescent="0.2">
      <c r="A5407" t="s">
        <v>19952</v>
      </c>
      <c r="B5407" t="s">
        <v>19953</v>
      </c>
      <c r="C5407" t="s">
        <v>19954</v>
      </c>
      <c r="D5407" t="s">
        <v>19955</v>
      </c>
      <c r="E5407">
        <v>40000</v>
      </c>
      <c r="F5407" t="s">
        <v>18</v>
      </c>
      <c r="G5407" t="s">
        <v>76</v>
      </c>
      <c r="H5407">
        <v>12</v>
      </c>
      <c r="I5407" t="s">
        <v>77</v>
      </c>
      <c r="J5407" t="s">
        <v>77</v>
      </c>
      <c r="K5407">
        <v>1</v>
      </c>
      <c r="M5407" s="1">
        <v>41791</v>
      </c>
      <c r="N5407" s="1">
        <v>41791</v>
      </c>
      <c r="O5407"/>
      <c r="P5407"/>
      <c r="Q5407"/>
      <c r="R5407"/>
    </row>
    <row r="5408" spans="1:18" x14ac:dyDescent="0.2">
      <c r="A5408" t="s">
        <v>19956</v>
      </c>
      <c r="B5408" t="s">
        <v>19957</v>
      </c>
      <c r="C5408" t="s">
        <v>19958</v>
      </c>
      <c r="D5408" t="s">
        <v>19959</v>
      </c>
      <c r="E5408">
        <v>50000</v>
      </c>
      <c r="F5408" t="s">
        <v>18</v>
      </c>
      <c r="G5408" t="s">
        <v>25</v>
      </c>
      <c r="H5408" t="s">
        <v>527</v>
      </c>
      <c r="I5408" t="s">
        <v>528</v>
      </c>
      <c r="J5408" t="s">
        <v>529</v>
      </c>
      <c r="K5408">
        <v>1</v>
      </c>
      <c r="L5408" s="1">
        <v>40490</v>
      </c>
      <c r="M5408" s="1">
        <v>40179</v>
      </c>
      <c r="N5408" s="1">
        <v>40179</v>
      </c>
    </row>
    <row r="5409" spans="1:18" hidden="1" x14ac:dyDescent="0.2">
      <c r="A5409" t="s">
        <v>19960</v>
      </c>
      <c r="B5409" t="s">
        <v>19961</v>
      </c>
      <c r="C5409" t="s">
        <v>19962</v>
      </c>
      <c r="D5409" t="s">
        <v>19963</v>
      </c>
      <c r="E5409">
        <v>25000</v>
      </c>
      <c r="F5409" t="s">
        <v>207</v>
      </c>
      <c r="K5409">
        <v>1</v>
      </c>
      <c r="M5409" s="1">
        <v>41676</v>
      </c>
      <c r="N5409" s="1">
        <v>41676</v>
      </c>
      <c r="O5409"/>
      <c r="P5409"/>
      <c r="Q5409"/>
      <c r="R5409"/>
    </row>
    <row r="5410" spans="1:18" hidden="1" x14ac:dyDescent="0.2">
      <c r="A5410" t="s">
        <v>19964</v>
      </c>
      <c r="B5410" t="s">
        <v>19965</v>
      </c>
      <c r="C5410" t="s">
        <v>19966</v>
      </c>
      <c r="D5410" t="s">
        <v>19967</v>
      </c>
      <c r="E5410" t="s">
        <v>43</v>
      </c>
      <c r="F5410" t="s">
        <v>207</v>
      </c>
      <c r="K5410">
        <v>1</v>
      </c>
      <c r="M5410" s="1">
        <v>40492</v>
      </c>
      <c r="N5410" s="1">
        <v>40492</v>
      </c>
      <c r="O5410"/>
      <c r="P5410"/>
      <c r="Q5410"/>
      <c r="R5410"/>
    </row>
    <row r="5411" spans="1:18" x14ac:dyDescent="0.2">
      <c r="A5411" t="s">
        <v>19968</v>
      </c>
      <c r="B5411" t="s">
        <v>19969</v>
      </c>
      <c r="C5411" t="s">
        <v>19970</v>
      </c>
      <c r="D5411" t="s">
        <v>42</v>
      </c>
      <c r="E5411">
        <v>14450000</v>
      </c>
      <c r="F5411" t="s">
        <v>18</v>
      </c>
      <c r="G5411" t="s">
        <v>25</v>
      </c>
      <c r="H5411" t="s">
        <v>808</v>
      </c>
      <c r="I5411" t="s">
        <v>809</v>
      </c>
      <c r="J5411" t="s">
        <v>11752</v>
      </c>
      <c r="K5411">
        <v>3</v>
      </c>
      <c r="L5411" s="1">
        <v>39083</v>
      </c>
      <c r="M5411" s="1">
        <v>40253</v>
      </c>
      <c r="N5411" s="1">
        <v>41890</v>
      </c>
    </row>
    <row r="5412" spans="1:18" x14ac:dyDescent="0.2">
      <c r="A5412" t="s">
        <v>19971</v>
      </c>
      <c r="B5412" t="s">
        <v>19972</v>
      </c>
      <c r="C5412" t="s">
        <v>19973</v>
      </c>
      <c r="D5412" t="s">
        <v>70</v>
      </c>
      <c r="E5412">
        <v>2000000</v>
      </c>
      <c r="F5412" t="s">
        <v>18</v>
      </c>
      <c r="G5412" t="s">
        <v>25</v>
      </c>
      <c r="H5412" t="s">
        <v>64</v>
      </c>
      <c r="I5412" t="s">
        <v>65</v>
      </c>
      <c r="J5412" t="s">
        <v>19974</v>
      </c>
      <c r="K5412">
        <v>1</v>
      </c>
      <c r="L5412" s="1">
        <v>35431</v>
      </c>
      <c r="M5412" s="1">
        <v>40701</v>
      </c>
      <c r="N5412" s="1">
        <v>40701</v>
      </c>
    </row>
    <row r="5413" spans="1:18" hidden="1" x14ac:dyDescent="0.2">
      <c r="A5413" t="s">
        <v>19975</v>
      </c>
      <c r="B5413" t="s">
        <v>19976</v>
      </c>
      <c r="C5413" t="s">
        <v>19977</v>
      </c>
      <c r="D5413" t="s">
        <v>19978</v>
      </c>
      <c r="E5413" t="s">
        <v>43</v>
      </c>
      <c r="F5413" t="s">
        <v>18</v>
      </c>
      <c r="G5413" t="s">
        <v>25</v>
      </c>
      <c r="H5413" t="s">
        <v>106</v>
      </c>
      <c r="I5413" t="s">
        <v>107</v>
      </c>
      <c r="J5413" t="s">
        <v>108</v>
      </c>
      <c r="K5413">
        <v>1</v>
      </c>
      <c r="L5413" s="1">
        <v>41275</v>
      </c>
      <c r="M5413" s="1">
        <v>41275</v>
      </c>
      <c r="N5413" s="1">
        <v>41275</v>
      </c>
      <c r="O5413"/>
      <c r="P5413"/>
      <c r="Q5413"/>
      <c r="R5413"/>
    </row>
    <row r="5414" spans="1:18" x14ac:dyDescent="0.2">
      <c r="A5414" t="s">
        <v>19979</v>
      </c>
      <c r="B5414" t="s">
        <v>19980</v>
      </c>
      <c r="D5414" t="s">
        <v>19981</v>
      </c>
      <c r="E5414">
        <v>500000</v>
      </c>
      <c r="F5414" t="s">
        <v>18</v>
      </c>
      <c r="G5414" t="s">
        <v>25</v>
      </c>
      <c r="H5414" t="s">
        <v>26</v>
      </c>
      <c r="I5414" t="s">
        <v>15151</v>
      </c>
      <c r="J5414" t="s">
        <v>19982</v>
      </c>
      <c r="K5414">
        <v>1</v>
      </c>
      <c r="L5414" s="1">
        <v>41122</v>
      </c>
      <c r="M5414" s="1">
        <v>41153</v>
      </c>
      <c r="N5414" s="1">
        <v>41153</v>
      </c>
    </row>
    <row r="5415" spans="1:18" x14ac:dyDescent="0.2">
      <c r="A5415" t="s">
        <v>19983</v>
      </c>
      <c r="B5415" t="s">
        <v>19984</v>
      </c>
      <c r="C5415" t="s">
        <v>19985</v>
      </c>
      <c r="D5415" t="s">
        <v>741</v>
      </c>
      <c r="E5415">
        <v>5070000</v>
      </c>
      <c r="F5415" t="s">
        <v>18</v>
      </c>
      <c r="G5415" t="s">
        <v>165</v>
      </c>
      <c r="H5415" t="s">
        <v>172</v>
      </c>
      <c r="I5415" t="s">
        <v>173</v>
      </c>
      <c r="J5415" t="s">
        <v>173</v>
      </c>
      <c r="K5415">
        <v>1</v>
      </c>
      <c r="L5415" s="1">
        <v>37622</v>
      </c>
      <c r="M5415" s="1">
        <v>39769</v>
      </c>
      <c r="N5415" s="1">
        <v>39769</v>
      </c>
    </row>
    <row r="5416" spans="1:18" hidden="1" x14ac:dyDescent="0.2">
      <c r="A5416" t="s">
        <v>19986</v>
      </c>
      <c r="B5416" t="s">
        <v>19987</v>
      </c>
      <c r="C5416" t="s">
        <v>19988</v>
      </c>
      <c r="D5416" t="s">
        <v>19989</v>
      </c>
      <c r="E5416" t="s">
        <v>43</v>
      </c>
      <c r="F5416" t="s">
        <v>18</v>
      </c>
      <c r="G5416" t="s">
        <v>25</v>
      </c>
      <c r="H5416" t="s">
        <v>64</v>
      </c>
      <c r="I5416" t="s">
        <v>95</v>
      </c>
      <c r="J5416" t="s">
        <v>19990</v>
      </c>
      <c r="K5416">
        <v>1</v>
      </c>
      <c r="L5416" s="1">
        <v>41685</v>
      </c>
      <c r="M5416" s="1">
        <v>42001</v>
      </c>
      <c r="N5416" s="1">
        <v>42001</v>
      </c>
      <c r="O5416"/>
      <c r="P5416"/>
      <c r="Q5416"/>
      <c r="R5416"/>
    </row>
    <row r="5417" spans="1:18" x14ac:dyDescent="0.2">
      <c r="A5417" t="s">
        <v>19991</v>
      </c>
      <c r="B5417" t="s">
        <v>19992</v>
      </c>
      <c r="C5417" t="s">
        <v>19993</v>
      </c>
      <c r="D5417" t="s">
        <v>42</v>
      </c>
      <c r="E5417">
        <v>13800000</v>
      </c>
      <c r="F5417" t="s">
        <v>113</v>
      </c>
      <c r="G5417" t="s">
        <v>25</v>
      </c>
      <c r="H5417" t="s">
        <v>64</v>
      </c>
      <c r="I5417" t="s">
        <v>95</v>
      </c>
      <c r="J5417" t="s">
        <v>1279</v>
      </c>
      <c r="K5417">
        <v>2</v>
      </c>
      <c r="L5417" s="1">
        <v>34538</v>
      </c>
      <c r="M5417" s="1">
        <v>37466</v>
      </c>
      <c r="N5417" s="1">
        <v>38757</v>
      </c>
    </row>
    <row r="5418" spans="1:18" x14ac:dyDescent="0.2">
      <c r="A5418" t="s">
        <v>19994</v>
      </c>
      <c r="B5418" t="s">
        <v>19995</v>
      </c>
      <c r="C5418" t="s">
        <v>19996</v>
      </c>
      <c r="D5418" t="s">
        <v>357</v>
      </c>
      <c r="E5418">
        <v>9915755</v>
      </c>
      <c r="F5418" t="s">
        <v>18</v>
      </c>
      <c r="G5418" t="s">
        <v>128</v>
      </c>
      <c r="K5418">
        <v>1</v>
      </c>
      <c r="L5418" s="1">
        <v>27030</v>
      </c>
      <c r="M5418" s="1">
        <v>39720</v>
      </c>
      <c r="N5418" s="1">
        <v>39720</v>
      </c>
    </row>
    <row r="5419" spans="1:18" hidden="1" x14ac:dyDescent="0.2">
      <c r="A5419" t="s">
        <v>19997</v>
      </c>
      <c r="B5419" t="s">
        <v>19998</v>
      </c>
      <c r="C5419" t="s">
        <v>19999</v>
      </c>
      <c r="D5419" t="s">
        <v>75</v>
      </c>
      <c r="E5419" t="s">
        <v>43</v>
      </c>
      <c r="F5419" t="s">
        <v>18</v>
      </c>
      <c r="G5419" t="s">
        <v>1138</v>
      </c>
      <c r="H5419">
        <v>26</v>
      </c>
      <c r="I5419" t="s">
        <v>20000</v>
      </c>
      <c r="J5419" t="s">
        <v>20001</v>
      </c>
      <c r="K5419">
        <v>2</v>
      </c>
      <c r="L5419" s="1">
        <v>40816</v>
      </c>
      <c r="M5419" s="1">
        <v>40544</v>
      </c>
      <c r="N5419" s="1">
        <v>41122</v>
      </c>
      <c r="O5419"/>
      <c r="P5419"/>
      <c r="Q5419"/>
      <c r="R5419"/>
    </row>
    <row r="5420" spans="1:18" hidden="1" x14ac:dyDescent="0.2">
      <c r="A5420" t="s">
        <v>20002</v>
      </c>
      <c r="B5420" t="s">
        <v>20003</v>
      </c>
      <c r="D5420" t="s">
        <v>20004</v>
      </c>
      <c r="E5420" t="s">
        <v>43</v>
      </c>
      <c r="F5420" t="s">
        <v>18</v>
      </c>
      <c r="K5420">
        <v>2</v>
      </c>
      <c r="L5420" s="1">
        <v>41334</v>
      </c>
      <c r="M5420" s="1">
        <v>41426</v>
      </c>
      <c r="N5420" s="1">
        <v>41640</v>
      </c>
      <c r="O5420"/>
      <c r="P5420"/>
      <c r="Q5420"/>
      <c r="R5420"/>
    </row>
    <row r="5421" spans="1:18" x14ac:dyDescent="0.2">
      <c r="A5421" t="s">
        <v>20005</v>
      </c>
      <c r="B5421" t="s">
        <v>20006</v>
      </c>
      <c r="C5421" t="s">
        <v>20007</v>
      </c>
      <c r="D5421" t="s">
        <v>264</v>
      </c>
      <c r="E5421">
        <v>12000000</v>
      </c>
      <c r="F5421" t="s">
        <v>113</v>
      </c>
      <c r="G5421" t="s">
        <v>25</v>
      </c>
      <c r="H5421" t="s">
        <v>158</v>
      </c>
      <c r="I5421" t="s">
        <v>244</v>
      </c>
      <c r="J5421" t="s">
        <v>2277</v>
      </c>
      <c r="K5421">
        <v>1</v>
      </c>
      <c r="L5421" s="1">
        <v>34335</v>
      </c>
      <c r="M5421" s="1">
        <v>38854</v>
      </c>
      <c r="N5421" s="1">
        <v>38854</v>
      </c>
    </row>
    <row r="5422" spans="1:18" x14ac:dyDescent="0.2">
      <c r="A5422" t="s">
        <v>20008</v>
      </c>
      <c r="B5422" t="s">
        <v>20009</v>
      </c>
      <c r="C5422" t="s">
        <v>20010</v>
      </c>
      <c r="D5422" t="s">
        <v>1384</v>
      </c>
      <c r="E5422">
        <v>15000000</v>
      </c>
      <c r="F5422" t="s">
        <v>689</v>
      </c>
      <c r="G5422" t="s">
        <v>25</v>
      </c>
      <c r="H5422" t="s">
        <v>158</v>
      </c>
      <c r="I5422" t="s">
        <v>244</v>
      </c>
      <c r="J5422" t="s">
        <v>2153</v>
      </c>
      <c r="K5422">
        <v>1</v>
      </c>
      <c r="L5422" s="1">
        <v>28491</v>
      </c>
      <c r="M5422" s="1">
        <v>41464</v>
      </c>
      <c r="N5422" s="1">
        <v>41464</v>
      </c>
    </row>
    <row r="5423" spans="1:18" x14ac:dyDescent="0.2">
      <c r="A5423" t="s">
        <v>20011</v>
      </c>
      <c r="B5423" t="s">
        <v>20012</v>
      </c>
      <c r="C5423" t="s">
        <v>20013</v>
      </c>
      <c r="D5423" t="s">
        <v>20014</v>
      </c>
      <c r="E5423">
        <v>113500000</v>
      </c>
      <c r="F5423" t="s">
        <v>18</v>
      </c>
      <c r="G5423" t="s">
        <v>25</v>
      </c>
      <c r="H5423" t="s">
        <v>64</v>
      </c>
      <c r="I5423" t="s">
        <v>65</v>
      </c>
      <c r="J5423" t="s">
        <v>66</v>
      </c>
      <c r="K5423">
        <v>7</v>
      </c>
      <c r="L5423" s="1">
        <v>38718</v>
      </c>
      <c r="M5423" s="1">
        <v>39692</v>
      </c>
      <c r="N5423" s="1">
        <v>42053</v>
      </c>
    </row>
    <row r="5424" spans="1:18" x14ac:dyDescent="0.2">
      <c r="A5424" t="s">
        <v>20015</v>
      </c>
      <c r="B5424" t="s">
        <v>20016</v>
      </c>
      <c r="C5424" t="s">
        <v>20017</v>
      </c>
      <c r="D5424" t="s">
        <v>20018</v>
      </c>
      <c r="E5424">
        <v>26000000</v>
      </c>
      <c r="F5424" t="s">
        <v>113</v>
      </c>
      <c r="G5424" t="s">
        <v>25</v>
      </c>
      <c r="H5424" t="s">
        <v>158</v>
      </c>
      <c r="I5424" t="s">
        <v>3348</v>
      </c>
      <c r="J5424" t="s">
        <v>20019</v>
      </c>
      <c r="K5424">
        <v>4</v>
      </c>
      <c r="L5424" s="1">
        <v>36526</v>
      </c>
      <c r="M5424" s="1">
        <v>40112</v>
      </c>
      <c r="N5424" s="1">
        <v>41506</v>
      </c>
    </row>
    <row r="5425" spans="1:18" x14ac:dyDescent="0.2">
      <c r="A5425" t="s">
        <v>20020</v>
      </c>
      <c r="B5425" t="s">
        <v>20021</v>
      </c>
      <c r="C5425" t="s">
        <v>20022</v>
      </c>
      <c r="D5425" t="s">
        <v>16342</v>
      </c>
      <c r="E5425">
        <v>36802</v>
      </c>
      <c r="F5425" t="s">
        <v>18</v>
      </c>
      <c r="G5425" t="s">
        <v>623</v>
      </c>
      <c r="H5425">
        <v>8</v>
      </c>
      <c r="I5425" t="s">
        <v>883</v>
      </c>
      <c r="J5425" t="s">
        <v>7928</v>
      </c>
      <c r="K5425">
        <v>1</v>
      </c>
      <c r="L5425" s="1">
        <v>39083</v>
      </c>
      <c r="M5425" s="1">
        <v>39448</v>
      </c>
      <c r="N5425" s="1">
        <v>39448</v>
      </c>
    </row>
    <row r="5426" spans="1:18" hidden="1" x14ac:dyDescent="0.2">
      <c r="A5426" t="s">
        <v>20023</v>
      </c>
      <c r="B5426" t="s">
        <v>20024</v>
      </c>
      <c r="C5426" t="s">
        <v>20025</v>
      </c>
      <c r="E5426" t="s">
        <v>43</v>
      </c>
      <c r="F5426" t="s">
        <v>689</v>
      </c>
      <c r="K5426">
        <v>1</v>
      </c>
      <c r="M5426" s="1">
        <v>38718</v>
      </c>
      <c r="N5426" s="1">
        <v>38718</v>
      </c>
      <c r="O5426"/>
      <c r="P5426"/>
      <c r="Q5426"/>
      <c r="R5426"/>
    </row>
    <row r="5427" spans="1:18" x14ac:dyDescent="0.2">
      <c r="A5427" t="s">
        <v>20026</v>
      </c>
      <c r="B5427" t="s">
        <v>20027</v>
      </c>
      <c r="C5427" t="s">
        <v>20028</v>
      </c>
      <c r="D5427" t="s">
        <v>42</v>
      </c>
      <c r="E5427">
        <v>3100000</v>
      </c>
      <c r="F5427" t="s">
        <v>18</v>
      </c>
      <c r="G5427" t="s">
        <v>2125</v>
      </c>
      <c r="H5427">
        <v>15</v>
      </c>
      <c r="I5427" t="s">
        <v>15535</v>
      </c>
      <c r="J5427" t="s">
        <v>15535</v>
      </c>
      <c r="K5427">
        <v>1</v>
      </c>
      <c r="L5427" s="1">
        <v>37622</v>
      </c>
      <c r="M5427" s="1">
        <v>39834</v>
      </c>
      <c r="N5427" s="1">
        <v>39834</v>
      </c>
    </row>
    <row r="5428" spans="1:18" hidden="1" x14ac:dyDescent="0.2">
      <c r="A5428" t="s">
        <v>20029</v>
      </c>
      <c r="B5428" t="s">
        <v>20030</v>
      </c>
      <c r="C5428" t="s">
        <v>20031</v>
      </c>
      <c r="D5428" t="s">
        <v>56</v>
      </c>
      <c r="E5428">
        <v>2847766.537</v>
      </c>
      <c r="F5428" t="s">
        <v>18</v>
      </c>
      <c r="G5428" t="s">
        <v>57</v>
      </c>
      <c r="H5428" t="s">
        <v>202</v>
      </c>
      <c r="I5428" t="s">
        <v>203</v>
      </c>
      <c r="J5428" t="s">
        <v>203</v>
      </c>
      <c r="K5428">
        <v>1</v>
      </c>
      <c r="M5428" s="1">
        <v>38419</v>
      </c>
      <c r="N5428" s="1">
        <v>38419</v>
      </c>
      <c r="O5428"/>
      <c r="P5428"/>
      <c r="Q5428"/>
      <c r="R5428"/>
    </row>
    <row r="5429" spans="1:18" hidden="1" x14ac:dyDescent="0.2">
      <c r="A5429" t="s">
        <v>20032</v>
      </c>
      <c r="B5429" t="s">
        <v>20033</v>
      </c>
      <c r="C5429" t="s">
        <v>20034</v>
      </c>
      <c r="D5429" t="s">
        <v>56</v>
      </c>
      <c r="E5429">
        <v>66000000</v>
      </c>
      <c r="F5429" t="s">
        <v>18</v>
      </c>
      <c r="G5429" t="s">
        <v>25</v>
      </c>
      <c r="H5429" t="s">
        <v>3162</v>
      </c>
      <c r="I5429" t="s">
        <v>3163</v>
      </c>
      <c r="J5429" t="s">
        <v>5056</v>
      </c>
      <c r="K5429">
        <v>1</v>
      </c>
      <c r="M5429" s="1">
        <v>40534</v>
      </c>
      <c r="N5429" s="1">
        <v>40534</v>
      </c>
      <c r="O5429"/>
      <c r="P5429"/>
      <c r="Q5429"/>
      <c r="R5429"/>
    </row>
    <row r="5430" spans="1:18" hidden="1" x14ac:dyDescent="0.2">
      <c r="A5430" t="s">
        <v>20035</v>
      </c>
      <c r="B5430" t="s">
        <v>20036</v>
      </c>
      <c r="C5430" t="s">
        <v>20037</v>
      </c>
      <c r="D5430" t="s">
        <v>20038</v>
      </c>
      <c r="E5430" t="s">
        <v>43</v>
      </c>
      <c r="F5430" t="s">
        <v>18</v>
      </c>
      <c r="G5430" t="s">
        <v>165</v>
      </c>
      <c r="H5430" t="s">
        <v>5601</v>
      </c>
      <c r="I5430" t="s">
        <v>1229</v>
      </c>
      <c r="J5430" t="s">
        <v>20039</v>
      </c>
      <c r="K5430">
        <v>1</v>
      </c>
      <c r="L5430" s="1">
        <v>41275</v>
      </c>
      <c r="M5430" s="1">
        <v>42114</v>
      </c>
      <c r="N5430" s="1">
        <v>42114</v>
      </c>
      <c r="O5430"/>
      <c r="P5430"/>
      <c r="Q5430"/>
      <c r="R5430"/>
    </row>
    <row r="5431" spans="1:18" x14ac:dyDescent="0.2">
      <c r="A5431" t="s">
        <v>20040</v>
      </c>
      <c r="B5431" t="s">
        <v>20041</v>
      </c>
      <c r="C5431" t="s">
        <v>20042</v>
      </c>
      <c r="D5431" t="s">
        <v>1755</v>
      </c>
      <c r="E5431">
        <v>15800000</v>
      </c>
      <c r="F5431" t="s">
        <v>18</v>
      </c>
      <c r="G5431" t="s">
        <v>406</v>
      </c>
      <c r="H5431">
        <v>40</v>
      </c>
      <c r="I5431" t="s">
        <v>980</v>
      </c>
      <c r="J5431" t="s">
        <v>980</v>
      </c>
      <c r="K5431">
        <v>1</v>
      </c>
      <c r="L5431" s="1">
        <v>39668</v>
      </c>
      <c r="M5431" s="1">
        <v>42263</v>
      </c>
      <c r="N5431" s="1">
        <v>42263</v>
      </c>
    </row>
    <row r="5432" spans="1:18" hidden="1" x14ac:dyDescent="0.2">
      <c r="A5432" t="s">
        <v>20043</v>
      </c>
      <c r="B5432" t="s">
        <v>20044</v>
      </c>
      <c r="D5432" t="s">
        <v>1247</v>
      </c>
      <c r="E5432">
        <v>3694598</v>
      </c>
      <c r="F5432" t="s">
        <v>18</v>
      </c>
      <c r="G5432" t="s">
        <v>25</v>
      </c>
      <c r="H5432" t="s">
        <v>1080</v>
      </c>
      <c r="I5432" t="s">
        <v>3052</v>
      </c>
      <c r="J5432" t="s">
        <v>3052</v>
      </c>
      <c r="K5432">
        <v>3</v>
      </c>
      <c r="M5432" s="1">
        <v>40060</v>
      </c>
      <c r="N5432" s="1">
        <v>41579</v>
      </c>
      <c r="O5432"/>
      <c r="P5432"/>
      <c r="Q5432"/>
      <c r="R5432"/>
    </row>
    <row r="5433" spans="1:18" x14ac:dyDescent="0.2">
      <c r="A5433" t="s">
        <v>20045</v>
      </c>
      <c r="B5433" t="s">
        <v>20046</v>
      </c>
      <c r="C5433" t="s">
        <v>20047</v>
      </c>
      <c r="D5433" t="s">
        <v>42</v>
      </c>
      <c r="E5433">
        <v>12200000</v>
      </c>
      <c r="F5433" t="s">
        <v>18</v>
      </c>
      <c r="G5433" t="s">
        <v>25</v>
      </c>
      <c r="H5433" t="s">
        <v>208</v>
      </c>
      <c r="I5433" t="s">
        <v>209</v>
      </c>
      <c r="J5433" t="s">
        <v>209</v>
      </c>
      <c r="K5433">
        <v>2</v>
      </c>
      <c r="L5433" s="1">
        <v>36161</v>
      </c>
      <c r="M5433" s="1">
        <v>38747</v>
      </c>
      <c r="N5433" s="1">
        <v>39902</v>
      </c>
    </row>
    <row r="5434" spans="1:18" x14ac:dyDescent="0.2">
      <c r="A5434" t="s">
        <v>20048</v>
      </c>
      <c r="B5434" t="s">
        <v>20049</v>
      </c>
      <c r="C5434" t="s">
        <v>20050</v>
      </c>
      <c r="D5434" t="s">
        <v>20051</v>
      </c>
      <c r="E5434">
        <v>6000000</v>
      </c>
      <c r="F5434" t="s">
        <v>18</v>
      </c>
      <c r="G5434" t="s">
        <v>57</v>
      </c>
      <c r="H5434" t="s">
        <v>202</v>
      </c>
      <c r="I5434" t="s">
        <v>12005</v>
      </c>
      <c r="J5434" t="s">
        <v>12005</v>
      </c>
      <c r="K5434">
        <v>1</v>
      </c>
      <c r="L5434" s="1">
        <v>36308</v>
      </c>
      <c r="M5434" s="1">
        <v>39378</v>
      </c>
      <c r="N5434" s="1">
        <v>39378</v>
      </c>
    </row>
    <row r="5435" spans="1:18" hidden="1" x14ac:dyDescent="0.2">
      <c r="A5435" t="s">
        <v>20052</v>
      </c>
      <c r="B5435" t="s">
        <v>20053</v>
      </c>
      <c r="C5435" t="s">
        <v>20054</v>
      </c>
      <c r="D5435" t="s">
        <v>56</v>
      </c>
      <c r="E5435">
        <v>1150000</v>
      </c>
      <c r="F5435" t="s">
        <v>18</v>
      </c>
      <c r="G5435" t="s">
        <v>25</v>
      </c>
      <c r="H5435" t="s">
        <v>1272</v>
      </c>
      <c r="I5435" t="s">
        <v>1273</v>
      </c>
      <c r="J5435" t="s">
        <v>1274</v>
      </c>
      <c r="K5435">
        <v>2</v>
      </c>
      <c r="M5435" s="1">
        <v>40273</v>
      </c>
      <c r="N5435" s="1">
        <v>40829</v>
      </c>
      <c r="O5435"/>
      <c r="P5435"/>
      <c r="Q5435"/>
      <c r="R5435"/>
    </row>
    <row r="5436" spans="1:18" x14ac:dyDescent="0.2">
      <c r="A5436" t="s">
        <v>20055</v>
      </c>
      <c r="B5436" t="s">
        <v>20056</v>
      </c>
      <c r="C5436" t="s">
        <v>20057</v>
      </c>
      <c r="D5436" t="s">
        <v>1401</v>
      </c>
      <c r="E5436">
        <v>17650000</v>
      </c>
      <c r="F5436" t="s">
        <v>113</v>
      </c>
      <c r="G5436" t="s">
        <v>699</v>
      </c>
      <c r="H5436">
        <v>5</v>
      </c>
      <c r="I5436" t="s">
        <v>700</v>
      </c>
      <c r="J5436" t="s">
        <v>700</v>
      </c>
      <c r="K5436">
        <v>2</v>
      </c>
      <c r="L5436" s="1">
        <v>36161</v>
      </c>
      <c r="M5436" s="1">
        <v>38614</v>
      </c>
      <c r="N5436" s="1">
        <v>39505</v>
      </c>
    </row>
    <row r="5437" spans="1:18" hidden="1" x14ac:dyDescent="0.2">
      <c r="A5437" t="s">
        <v>20058</v>
      </c>
      <c r="B5437" t="s">
        <v>20059</v>
      </c>
      <c r="C5437" t="s">
        <v>20060</v>
      </c>
      <c r="D5437" t="s">
        <v>50</v>
      </c>
      <c r="E5437">
        <v>1000000</v>
      </c>
      <c r="F5437" t="s">
        <v>18</v>
      </c>
      <c r="G5437" t="s">
        <v>57</v>
      </c>
      <c r="H5437" t="s">
        <v>3339</v>
      </c>
      <c r="I5437" t="s">
        <v>20061</v>
      </c>
      <c r="J5437" t="s">
        <v>20062</v>
      </c>
      <c r="K5437">
        <v>1</v>
      </c>
      <c r="M5437" s="1">
        <v>41438</v>
      </c>
      <c r="N5437" s="1">
        <v>41438</v>
      </c>
      <c r="O5437"/>
      <c r="P5437"/>
      <c r="Q5437"/>
      <c r="R5437"/>
    </row>
    <row r="5438" spans="1:18" x14ac:dyDescent="0.2">
      <c r="A5438" t="s">
        <v>20063</v>
      </c>
      <c r="B5438" t="s">
        <v>20064</v>
      </c>
      <c r="C5438" t="s">
        <v>20065</v>
      </c>
      <c r="D5438" t="s">
        <v>1401</v>
      </c>
      <c r="E5438">
        <v>2900000</v>
      </c>
      <c r="F5438" t="s">
        <v>18</v>
      </c>
      <c r="K5438">
        <v>1</v>
      </c>
      <c r="L5438" s="1">
        <v>40179</v>
      </c>
      <c r="M5438" s="1">
        <v>41241</v>
      </c>
      <c r="N5438" s="1">
        <v>41241</v>
      </c>
    </row>
    <row r="5439" spans="1:18" x14ac:dyDescent="0.2">
      <c r="A5439" t="s">
        <v>20066</v>
      </c>
      <c r="B5439" t="s">
        <v>20067</v>
      </c>
      <c r="C5439" t="s">
        <v>20068</v>
      </c>
      <c r="D5439" t="s">
        <v>56</v>
      </c>
      <c r="E5439">
        <v>19400000</v>
      </c>
      <c r="F5439" t="s">
        <v>207</v>
      </c>
      <c r="G5439" t="s">
        <v>25</v>
      </c>
      <c r="H5439" t="s">
        <v>1330</v>
      </c>
      <c r="I5439" t="s">
        <v>1331</v>
      </c>
      <c r="J5439" t="s">
        <v>1331</v>
      </c>
      <c r="K5439">
        <v>2</v>
      </c>
      <c r="L5439" s="1">
        <v>37257</v>
      </c>
      <c r="M5439" s="1">
        <v>38412</v>
      </c>
      <c r="N5439" s="1">
        <v>39168</v>
      </c>
    </row>
    <row r="5440" spans="1:18" x14ac:dyDescent="0.2">
      <c r="A5440" t="s">
        <v>20069</v>
      </c>
      <c r="B5440" t="s">
        <v>20070</v>
      </c>
      <c r="C5440" t="s">
        <v>20071</v>
      </c>
      <c r="D5440" t="s">
        <v>42</v>
      </c>
      <c r="E5440">
        <v>9412407</v>
      </c>
      <c r="F5440" t="s">
        <v>18</v>
      </c>
      <c r="G5440" t="s">
        <v>25</v>
      </c>
      <c r="H5440" t="s">
        <v>82</v>
      </c>
      <c r="I5440" t="s">
        <v>1764</v>
      </c>
      <c r="J5440" t="s">
        <v>1764</v>
      </c>
      <c r="K5440">
        <v>5</v>
      </c>
      <c r="L5440" s="1">
        <v>39814</v>
      </c>
      <c r="M5440" s="1">
        <v>40589</v>
      </c>
      <c r="N5440" s="1">
        <v>41745</v>
      </c>
    </row>
    <row r="5441" spans="1:18" x14ac:dyDescent="0.2">
      <c r="A5441" t="s">
        <v>20072</v>
      </c>
      <c r="B5441" t="s">
        <v>20073</v>
      </c>
      <c r="C5441" t="s">
        <v>20074</v>
      </c>
      <c r="D5441" t="s">
        <v>94</v>
      </c>
      <c r="E5441">
        <v>9800012</v>
      </c>
      <c r="F5441" t="s">
        <v>18</v>
      </c>
      <c r="G5441" t="s">
        <v>25</v>
      </c>
      <c r="H5441" t="s">
        <v>380</v>
      </c>
      <c r="I5441" t="s">
        <v>381</v>
      </c>
      <c r="J5441" t="s">
        <v>381</v>
      </c>
      <c r="K5441">
        <v>3</v>
      </c>
      <c r="L5441" s="1">
        <v>40909</v>
      </c>
      <c r="M5441" s="1">
        <v>41536</v>
      </c>
      <c r="N5441" s="1">
        <v>42199</v>
      </c>
    </row>
    <row r="5442" spans="1:18" x14ac:dyDescent="0.2">
      <c r="A5442" t="s">
        <v>20075</v>
      </c>
      <c r="B5442" t="s">
        <v>20076</v>
      </c>
      <c r="C5442" t="s">
        <v>20077</v>
      </c>
      <c r="D5442" t="s">
        <v>20078</v>
      </c>
      <c r="E5442">
        <v>19500000</v>
      </c>
      <c r="F5442" t="s">
        <v>18</v>
      </c>
      <c r="G5442" t="s">
        <v>25</v>
      </c>
      <c r="H5442" t="s">
        <v>106</v>
      </c>
      <c r="I5442" t="s">
        <v>107</v>
      </c>
      <c r="J5442" t="s">
        <v>108</v>
      </c>
      <c r="K5442">
        <v>3</v>
      </c>
      <c r="L5442" s="1">
        <v>39934</v>
      </c>
      <c r="M5442" s="1">
        <v>40487</v>
      </c>
      <c r="N5442" s="1">
        <v>41863</v>
      </c>
    </row>
    <row r="5443" spans="1:18" x14ac:dyDescent="0.2">
      <c r="A5443" t="s">
        <v>20079</v>
      </c>
      <c r="B5443" t="s">
        <v>20080</v>
      </c>
      <c r="C5443" t="s">
        <v>20081</v>
      </c>
      <c r="D5443" t="s">
        <v>56</v>
      </c>
      <c r="E5443">
        <v>17408</v>
      </c>
      <c r="F5443" t="s">
        <v>18</v>
      </c>
      <c r="G5443" t="s">
        <v>25</v>
      </c>
      <c r="H5443" t="s">
        <v>64</v>
      </c>
      <c r="I5443" t="s">
        <v>1221</v>
      </c>
      <c r="J5443" t="s">
        <v>9654</v>
      </c>
      <c r="K5443">
        <v>1</v>
      </c>
      <c r="L5443" s="1">
        <v>40544</v>
      </c>
      <c r="M5443" s="1">
        <v>40765</v>
      </c>
      <c r="N5443" s="1">
        <v>40765</v>
      </c>
    </row>
    <row r="5444" spans="1:18" x14ac:dyDescent="0.2">
      <c r="A5444" t="s">
        <v>20082</v>
      </c>
      <c r="B5444" t="s">
        <v>20083</v>
      </c>
      <c r="C5444" t="s">
        <v>20084</v>
      </c>
      <c r="D5444" t="s">
        <v>70</v>
      </c>
      <c r="E5444">
        <v>190000000</v>
      </c>
      <c r="F5444" t="s">
        <v>18</v>
      </c>
      <c r="G5444" t="s">
        <v>8172</v>
      </c>
      <c r="H5444">
        <v>14</v>
      </c>
      <c r="I5444" t="s">
        <v>16971</v>
      </c>
      <c r="J5444" t="s">
        <v>16971</v>
      </c>
      <c r="K5444">
        <v>1</v>
      </c>
      <c r="L5444" s="1">
        <v>33604</v>
      </c>
      <c r="M5444" s="1">
        <v>41519</v>
      </c>
      <c r="N5444" s="1">
        <v>41519</v>
      </c>
    </row>
    <row r="5445" spans="1:18" hidden="1" x14ac:dyDescent="0.2">
      <c r="A5445" t="s">
        <v>20085</v>
      </c>
      <c r="B5445" t="s">
        <v>20086</v>
      </c>
      <c r="C5445" t="s">
        <v>20087</v>
      </c>
      <c r="D5445" t="s">
        <v>56</v>
      </c>
      <c r="E5445">
        <v>12500000</v>
      </c>
      <c r="F5445" t="s">
        <v>18</v>
      </c>
      <c r="G5445" t="s">
        <v>25</v>
      </c>
      <c r="H5445" t="s">
        <v>64</v>
      </c>
      <c r="I5445" t="s">
        <v>1221</v>
      </c>
      <c r="J5445" t="s">
        <v>1221</v>
      </c>
      <c r="K5445">
        <v>4</v>
      </c>
      <c r="M5445" s="1">
        <v>39835</v>
      </c>
      <c r="N5445" s="1">
        <v>42277</v>
      </c>
      <c r="O5445"/>
      <c r="P5445"/>
      <c r="Q5445"/>
      <c r="R5445"/>
    </row>
    <row r="5446" spans="1:18" hidden="1" x14ac:dyDescent="0.2">
      <c r="A5446" t="s">
        <v>20088</v>
      </c>
      <c r="B5446" t="s">
        <v>20089</v>
      </c>
      <c r="C5446" t="s">
        <v>20090</v>
      </c>
      <c r="D5446" t="s">
        <v>42</v>
      </c>
      <c r="E5446">
        <v>1070000</v>
      </c>
      <c r="F5446" t="s">
        <v>18</v>
      </c>
      <c r="G5446" t="s">
        <v>128</v>
      </c>
      <c r="H5446" t="s">
        <v>20091</v>
      </c>
      <c r="I5446" t="s">
        <v>20092</v>
      </c>
      <c r="J5446" t="s">
        <v>20092</v>
      </c>
      <c r="K5446">
        <v>1</v>
      </c>
      <c r="M5446" s="1">
        <v>39350</v>
      </c>
      <c r="N5446" s="1">
        <v>39350</v>
      </c>
      <c r="O5446"/>
      <c r="P5446"/>
      <c r="Q5446"/>
      <c r="R5446"/>
    </row>
    <row r="5447" spans="1:18" x14ac:dyDescent="0.2">
      <c r="A5447" t="s">
        <v>20093</v>
      </c>
      <c r="B5447" t="s">
        <v>20094</v>
      </c>
      <c r="C5447" t="s">
        <v>20095</v>
      </c>
      <c r="D5447" t="s">
        <v>42</v>
      </c>
      <c r="E5447">
        <v>47628901</v>
      </c>
      <c r="F5447" t="s">
        <v>18</v>
      </c>
      <c r="G5447" t="s">
        <v>25</v>
      </c>
      <c r="H5447" t="s">
        <v>99</v>
      </c>
      <c r="I5447" t="s">
        <v>20096</v>
      </c>
      <c r="J5447" t="s">
        <v>20097</v>
      </c>
      <c r="K5447">
        <v>1</v>
      </c>
      <c r="L5447" s="1">
        <v>39814</v>
      </c>
      <c r="M5447" s="1">
        <v>40798</v>
      </c>
      <c r="N5447" s="1">
        <v>40798</v>
      </c>
    </row>
    <row r="5448" spans="1:18" hidden="1" x14ac:dyDescent="0.2">
      <c r="A5448" t="s">
        <v>20098</v>
      </c>
      <c r="B5448" t="s">
        <v>20099</v>
      </c>
      <c r="C5448" t="s">
        <v>20100</v>
      </c>
      <c r="D5448" t="s">
        <v>766</v>
      </c>
      <c r="E5448">
        <v>11465645</v>
      </c>
      <c r="F5448" t="s">
        <v>18</v>
      </c>
      <c r="G5448" t="s">
        <v>57</v>
      </c>
      <c r="H5448" t="s">
        <v>58</v>
      </c>
      <c r="I5448" t="s">
        <v>59</v>
      </c>
      <c r="J5448" t="s">
        <v>59</v>
      </c>
      <c r="K5448">
        <v>4</v>
      </c>
      <c r="M5448" s="1">
        <v>41163</v>
      </c>
      <c r="N5448" s="1">
        <v>41725</v>
      </c>
      <c r="O5448"/>
      <c r="P5448"/>
      <c r="Q5448"/>
      <c r="R5448"/>
    </row>
    <row r="5449" spans="1:18" x14ac:dyDescent="0.2">
      <c r="A5449" t="s">
        <v>20101</v>
      </c>
      <c r="B5449" t="s">
        <v>20102</v>
      </c>
      <c r="C5449" t="s">
        <v>20103</v>
      </c>
      <c r="D5449" t="s">
        <v>20104</v>
      </c>
      <c r="E5449">
        <v>28000000</v>
      </c>
      <c r="F5449" t="s">
        <v>18</v>
      </c>
      <c r="G5449" t="s">
        <v>25</v>
      </c>
      <c r="H5449" t="s">
        <v>106</v>
      </c>
      <c r="I5449" t="s">
        <v>107</v>
      </c>
      <c r="J5449" t="s">
        <v>108</v>
      </c>
      <c r="K5449">
        <v>1</v>
      </c>
      <c r="L5449" s="1">
        <v>36526</v>
      </c>
      <c r="M5449" s="1">
        <v>41311</v>
      </c>
      <c r="N5449" s="1">
        <v>41311</v>
      </c>
    </row>
    <row r="5450" spans="1:18" hidden="1" x14ac:dyDescent="0.2">
      <c r="A5450" t="s">
        <v>20105</v>
      </c>
      <c r="B5450" t="s">
        <v>20106</v>
      </c>
      <c r="C5450" t="s">
        <v>20107</v>
      </c>
      <c r="D5450" t="s">
        <v>42</v>
      </c>
      <c r="E5450">
        <v>300000</v>
      </c>
      <c r="F5450" t="s">
        <v>18</v>
      </c>
      <c r="G5450" t="s">
        <v>25</v>
      </c>
      <c r="H5450" t="s">
        <v>1272</v>
      </c>
      <c r="I5450" t="s">
        <v>1273</v>
      </c>
      <c r="J5450" t="s">
        <v>20108</v>
      </c>
      <c r="K5450">
        <v>1</v>
      </c>
      <c r="M5450" s="1">
        <v>41085</v>
      </c>
      <c r="N5450" s="1">
        <v>41085</v>
      </c>
      <c r="O5450"/>
      <c r="P5450"/>
      <c r="Q5450"/>
      <c r="R5450"/>
    </row>
    <row r="5451" spans="1:18" hidden="1" x14ac:dyDescent="0.2">
      <c r="A5451" t="s">
        <v>20109</v>
      </c>
      <c r="B5451" t="s">
        <v>20110</v>
      </c>
      <c r="C5451" t="s">
        <v>20111</v>
      </c>
      <c r="D5451" t="s">
        <v>20112</v>
      </c>
      <c r="E5451" t="s">
        <v>43</v>
      </c>
      <c r="F5451" t="s">
        <v>207</v>
      </c>
      <c r="G5451" t="s">
        <v>25</v>
      </c>
      <c r="H5451" t="s">
        <v>64</v>
      </c>
      <c r="I5451" t="s">
        <v>65</v>
      </c>
      <c r="J5451" t="s">
        <v>7659</v>
      </c>
      <c r="K5451">
        <v>1</v>
      </c>
      <c r="L5451" s="1">
        <v>41640</v>
      </c>
      <c r="M5451" s="1">
        <v>42036</v>
      </c>
      <c r="N5451" s="1">
        <v>42036</v>
      </c>
      <c r="O5451"/>
      <c r="P5451"/>
      <c r="Q5451"/>
      <c r="R5451"/>
    </row>
    <row r="5452" spans="1:18" hidden="1" x14ac:dyDescent="0.2">
      <c r="A5452" t="s">
        <v>20113</v>
      </c>
      <c r="B5452" t="s">
        <v>20114</v>
      </c>
      <c r="C5452" t="s">
        <v>20115</v>
      </c>
      <c r="D5452" t="s">
        <v>285</v>
      </c>
      <c r="E5452" t="s">
        <v>43</v>
      </c>
      <c r="F5452" t="s">
        <v>18</v>
      </c>
      <c r="G5452" t="s">
        <v>25</v>
      </c>
      <c r="H5452" t="s">
        <v>644</v>
      </c>
      <c r="I5452" t="s">
        <v>645</v>
      </c>
      <c r="J5452" t="s">
        <v>645</v>
      </c>
      <c r="K5452">
        <v>1</v>
      </c>
      <c r="L5452" s="1">
        <v>37601</v>
      </c>
      <c r="M5452" s="1">
        <v>42093</v>
      </c>
      <c r="N5452" s="1">
        <v>42093</v>
      </c>
      <c r="O5452"/>
      <c r="P5452"/>
      <c r="Q5452"/>
      <c r="R5452"/>
    </row>
    <row r="5453" spans="1:18" x14ac:dyDescent="0.2">
      <c r="A5453" t="s">
        <v>20116</v>
      </c>
      <c r="B5453" t="s">
        <v>20117</v>
      </c>
      <c r="C5453" t="s">
        <v>20118</v>
      </c>
      <c r="D5453" t="s">
        <v>1384</v>
      </c>
      <c r="E5453">
        <v>29449981</v>
      </c>
      <c r="F5453" t="s">
        <v>113</v>
      </c>
      <c r="G5453" t="s">
        <v>25</v>
      </c>
      <c r="H5453" t="s">
        <v>64</v>
      </c>
      <c r="I5453" t="s">
        <v>966</v>
      </c>
      <c r="J5453" t="s">
        <v>967</v>
      </c>
      <c r="K5453">
        <v>2</v>
      </c>
      <c r="L5453" s="1">
        <v>37257</v>
      </c>
      <c r="M5453" s="1">
        <v>39121</v>
      </c>
      <c r="N5453" s="1">
        <v>39954</v>
      </c>
    </row>
    <row r="5454" spans="1:18" x14ac:dyDescent="0.2">
      <c r="A5454" t="s">
        <v>20119</v>
      </c>
      <c r="B5454" t="s">
        <v>20120</v>
      </c>
      <c r="C5454" t="s">
        <v>20121</v>
      </c>
      <c r="D5454" t="s">
        <v>20122</v>
      </c>
      <c r="E5454">
        <v>10000000</v>
      </c>
      <c r="F5454" t="s">
        <v>18</v>
      </c>
      <c r="G5454" t="s">
        <v>25</v>
      </c>
      <c r="H5454" t="s">
        <v>1272</v>
      </c>
      <c r="I5454" t="s">
        <v>1273</v>
      </c>
      <c r="J5454" t="s">
        <v>1970</v>
      </c>
      <c r="K5454">
        <v>1</v>
      </c>
      <c r="L5454" s="1">
        <v>36161</v>
      </c>
      <c r="M5454" s="1">
        <v>36647</v>
      </c>
      <c r="N5454" s="1">
        <v>36647</v>
      </c>
    </row>
    <row r="5455" spans="1:18" x14ac:dyDescent="0.2">
      <c r="A5455" t="s">
        <v>20123</v>
      </c>
      <c r="B5455" t="s">
        <v>20124</v>
      </c>
      <c r="C5455" t="s">
        <v>20125</v>
      </c>
      <c r="D5455" t="s">
        <v>264</v>
      </c>
      <c r="E5455">
        <v>6500000</v>
      </c>
      <c r="F5455" t="s">
        <v>18</v>
      </c>
      <c r="G5455" t="s">
        <v>366</v>
      </c>
      <c r="H5455">
        <v>26</v>
      </c>
      <c r="I5455" t="s">
        <v>367</v>
      </c>
      <c r="J5455" t="s">
        <v>367</v>
      </c>
      <c r="K5455">
        <v>1</v>
      </c>
      <c r="L5455" s="1">
        <v>38718</v>
      </c>
      <c r="M5455" s="1">
        <v>41401</v>
      </c>
      <c r="N5455" s="1">
        <v>41401</v>
      </c>
    </row>
    <row r="5456" spans="1:18" x14ac:dyDescent="0.2">
      <c r="A5456" t="s">
        <v>20126</v>
      </c>
      <c r="B5456" t="s">
        <v>20127</v>
      </c>
      <c r="C5456" t="s">
        <v>20128</v>
      </c>
      <c r="D5456" t="s">
        <v>1247</v>
      </c>
      <c r="E5456">
        <v>43873143</v>
      </c>
      <c r="F5456" t="s">
        <v>18</v>
      </c>
      <c r="G5456" t="s">
        <v>25</v>
      </c>
      <c r="H5456" t="s">
        <v>208</v>
      </c>
      <c r="I5456" t="s">
        <v>209</v>
      </c>
      <c r="J5456" t="s">
        <v>209</v>
      </c>
      <c r="K5456">
        <v>8</v>
      </c>
      <c r="L5456" s="1">
        <v>36892</v>
      </c>
      <c r="M5456" s="1">
        <v>37662</v>
      </c>
      <c r="N5456" s="1">
        <v>41758</v>
      </c>
    </row>
    <row r="5457" spans="1:18" x14ac:dyDescent="0.2">
      <c r="A5457" t="s">
        <v>20129</v>
      </c>
      <c r="B5457" t="s">
        <v>20130</v>
      </c>
      <c r="C5457" t="s">
        <v>20131</v>
      </c>
      <c r="D5457" t="s">
        <v>56</v>
      </c>
      <c r="E5457">
        <v>4000000</v>
      </c>
      <c r="F5457" t="s">
        <v>113</v>
      </c>
      <c r="G5457" t="s">
        <v>25</v>
      </c>
      <c r="H5457" t="s">
        <v>1272</v>
      </c>
      <c r="I5457" t="s">
        <v>1273</v>
      </c>
      <c r="J5457" t="s">
        <v>7179</v>
      </c>
      <c r="K5457">
        <v>2</v>
      </c>
      <c r="L5457" s="1">
        <v>40909</v>
      </c>
      <c r="M5457" s="1">
        <v>41249</v>
      </c>
      <c r="N5457" s="1">
        <v>41555</v>
      </c>
    </row>
    <row r="5458" spans="1:18" hidden="1" x14ac:dyDescent="0.2">
      <c r="A5458" t="s">
        <v>20132</v>
      </c>
      <c r="B5458" t="s">
        <v>20133</v>
      </c>
      <c r="C5458" t="s">
        <v>20134</v>
      </c>
      <c r="D5458" t="s">
        <v>56</v>
      </c>
      <c r="E5458">
        <v>6308960</v>
      </c>
      <c r="F5458" t="s">
        <v>18</v>
      </c>
      <c r="G5458" t="s">
        <v>25</v>
      </c>
      <c r="H5458" t="s">
        <v>644</v>
      </c>
      <c r="I5458" t="s">
        <v>645</v>
      </c>
      <c r="J5458" t="s">
        <v>645</v>
      </c>
      <c r="K5458">
        <v>3</v>
      </c>
      <c r="M5458" s="1">
        <v>39933</v>
      </c>
      <c r="N5458" s="1">
        <v>41038</v>
      </c>
      <c r="O5458"/>
      <c r="P5458"/>
      <c r="Q5458"/>
      <c r="R5458"/>
    </row>
    <row r="5459" spans="1:18" x14ac:dyDescent="0.2">
      <c r="A5459" t="s">
        <v>20135</v>
      </c>
      <c r="B5459" t="s">
        <v>20136</v>
      </c>
      <c r="C5459" t="s">
        <v>20137</v>
      </c>
      <c r="D5459" t="s">
        <v>42</v>
      </c>
      <c r="E5459">
        <v>12206746</v>
      </c>
      <c r="F5459" t="s">
        <v>18</v>
      </c>
      <c r="G5459" t="s">
        <v>25</v>
      </c>
      <c r="H5459" t="s">
        <v>808</v>
      </c>
      <c r="I5459" t="s">
        <v>809</v>
      </c>
      <c r="J5459" t="s">
        <v>809</v>
      </c>
      <c r="K5459">
        <v>5</v>
      </c>
      <c r="L5459" s="1">
        <v>37987</v>
      </c>
      <c r="M5459" s="1">
        <v>40353</v>
      </c>
      <c r="N5459" s="1">
        <v>41416</v>
      </c>
    </row>
    <row r="5460" spans="1:18" hidden="1" x14ac:dyDescent="0.2">
      <c r="A5460" t="s">
        <v>20138</v>
      </c>
      <c r="B5460" t="s">
        <v>20139</v>
      </c>
      <c r="C5460" t="s">
        <v>20140</v>
      </c>
      <c r="D5460" t="s">
        <v>20141</v>
      </c>
      <c r="E5460">
        <v>6100000</v>
      </c>
      <c r="F5460" t="s">
        <v>689</v>
      </c>
      <c r="G5460" t="s">
        <v>25</v>
      </c>
      <c r="H5460" t="s">
        <v>1011</v>
      </c>
      <c r="I5460" t="s">
        <v>8823</v>
      </c>
      <c r="J5460" t="s">
        <v>12078</v>
      </c>
      <c r="K5460">
        <v>1</v>
      </c>
      <c r="M5460" s="1">
        <v>41942</v>
      </c>
      <c r="N5460" s="1">
        <v>41942</v>
      </c>
      <c r="O5460"/>
      <c r="P5460"/>
      <c r="Q5460"/>
      <c r="R5460"/>
    </row>
    <row r="5461" spans="1:18" hidden="1" x14ac:dyDescent="0.2">
      <c r="A5461" t="s">
        <v>20142</v>
      </c>
      <c r="B5461" t="s">
        <v>20143</v>
      </c>
      <c r="E5461" t="s">
        <v>43</v>
      </c>
      <c r="F5461" t="s">
        <v>207</v>
      </c>
      <c r="K5461">
        <v>1</v>
      </c>
      <c r="M5461" s="1">
        <v>41730</v>
      </c>
      <c r="N5461" s="1">
        <v>41730</v>
      </c>
      <c r="O5461"/>
      <c r="P5461"/>
      <c r="Q5461"/>
      <c r="R5461"/>
    </row>
    <row r="5462" spans="1:18" hidden="1" x14ac:dyDescent="0.2">
      <c r="A5462" t="s">
        <v>20144</v>
      </c>
      <c r="B5462" t="s">
        <v>20145</v>
      </c>
      <c r="C5462" t="s">
        <v>20146</v>
      </c>
      <c r="D5462" t="s">
        <v>20147</v>
      </c>
      <c r="E5462">
        <v>917571</v>
      </c>
      <c r="F5462" t="s">
        <v>18</v>
      </c>
      <c r="G5462" t="s">
        <v>25</v>
      </c>
      <c r="H5462" t="s">
        <v>1080</v>
      </c>
      <c r="I5462" t="s">
        <v>1081</v>
      </c>
      <c r="J5462" t="s">
        <v>1081</v>
      </c>
      <c r="K5462">
        <v>1</v>
      </c>
      <c r="M5462" s="1">
        <v>41801</v>
      </c>
      <c r="N5462" s="1">
        <v>41801</v>
      </c>
      <c r="O5462"/>
      <c r="P5462"/>
      <c r="Q5462"/>
      <c r="R5462"/>
    </row>
    <row r="5463" spans="1:18" x14ac:dyDescent="0.2">
      <c r="A5463" t="s">
        <v>20148</v>
      </c>
      <c r="B5463" t="s">
        <v>20149</v>
      </c>
      <c r="C5463" t="s">
        <v>20150</v>
      </c>
      <c r="D5463" t="s">
        <v>20151</v>
      </c>
      <c r="E5463">
        <v>5843207.2719999999</v>
      </c>
      <c r="F5463" t="s">
        <v>113</v>
      </c>
      <c r="K5463">
        <v>1</v>
      </c>
      <c r="L5463" s="1">
        <v>38353</v>
      </c>
      <c r="M5463" s="1">
        <v>39489</v>
      </c>
      <c r="N5463" s="1">
        <v>39489</v>
      </c>
    </row>
    <row r="5464" spans="1:18" x14ac:dyDescent="0.2">
      <c r="A5464" t="s">
        <v>20152</v>
      </c>
      <c r="B5464" t="s">
        <v>20153</v>
      </c>
      <c r="C5464" t="s">
        <v>20154</v>
      </c>
      <c r="D5464" t="s">
        <v>1384</v>
      </c>
      <c r="E5464">
        <v>4025000</v>
      </c>
      <c r="F5464" t="s">
        <v>207</v>
      </c>
      <c r="G5464" t="s">
        <v>25</v>
      </c>
      <c r="H5464" t="s">
        <v>158</v>
      </c>
      <c r="I5464" t="s">
        <v>244</v>
      </c>
      <c r="J5464" t="s">
        <v>20155</v>
      </c>
      <c r="K5464">
        <v>4</v>
      </c>
      <c r="L5464" s="1">
        <v>39083</v>
      </c>
      <c r="M5464" s="1">
        <v>39982</v>
      </c>
      <c r="N5464" s="1">
        <v>40494</v>
      </c>
    </row>
    <row r="5465" spans="1:18" x14ac:dyDescent="0.2">
      <c r="A5465" t="s">
        <v>20156</v>
      </c>
      <c r="B5465" t="s">
        <v>20157</v>
      </c>
      <c r="C5465" t="s">
        <v>20158</v>
      </c>
      <c r="D5465" t="s">
        <v>20159</v>
      </c>
      <c r="E5465">
        <v>553980</v>
      </c>
      <c r="F5465" t="s">
        <v>18</v>
      </c>
      <c r="G5465" t="s">
        <v>128</v>
      </c>
      <c r="H5465" t="s">
        <v>129</v>
      </c>
      <c r="I5465" t="s">
        <v>130</v>
      </c>
      <c r="J5465" t="s">
        <v>130</v>
      </c>
      <c r="K5465">
        <v>1</v>
      </c>
      <c r="L5465" s="1">
        <v>41760</v>
      </c>
      <c r="M5465" s="1">
        <v>41760</v>
      </c>
      <c r="N5465" s="1">
        <v>41760</v>
      </c>
    </row>
    <row r="5466" spans="1:18" hidden="1" x14ac:dyDescent="0.2">
      <c r="A5466" t="s">
        <v>20160</v>
      </c>
      <c r="B5466" t="s">
        <v>20161</v>
      </c>
      <c r="E5466" t="s">
        <v>43</v>
      </c>
      <c r="F5466" t="s">
        <v>113</v>
      </c>
      <c r="G5466" t="s">
        <v>25</v>
      </c>
      <c r="H5466" t="s">
        <v>64</v>
      </c>
      <c r="I5466" t="s">
        <v>65</v>
      </c>
      <c r="J5466" t="s">
        <v>1103</v>
      </c>
      <c r="K5466">
        <v>1</v>
      </c>
      <c r="L5466" s="1">
        <v>35065</v>
      </c>
      <c r="M5466" s="1">
        <v>37182</v>
      </c>
      <c r="N5466" s="1">
        <v>37182</v>
      </c>
      <c r="O5466"/>
      <c r="P5466"/>
      <c r="Q5466"/>
      <c r="R5466"/>
    </row>
    <row r="5467" spans="1:18" x14ac:dyDescent="0.2">
      <c r="A5467" t="s">
        <v>20162</v>
      </c>
      <c r="B5467" t="s">
        <v>20163</v>
      </c>
      <c r="C5467" t="s">
        <v>20164</v>
      </c>
      <c r="D5467" t="s">
        <v>1247</v>
      </c>
      <c r="E5467">
        <v>4970000</v>
      </c>
      <c r="F5467" t="s">
        <v>18</v>
      </c>
      <c r="G5467" t="s">
        <v>25</v>
      </c>
      <c r="H5467" t="s">
        <v>158</v>
      </c>
      <c r="I5467" t="s">
        <v>244</v>
      </c>
      <c r="J5467" t="s">
        <v>244</v>
      </c>
      <c r="K5467">
        <v>2</v>
      </c>
      <c r="L5467" s="1">
        <v>37257</v>
      </c>
      <c r="M5467" s="1">
        <v>38811</v>
      </c>
      <c r="N5467" s="1">
        <v>39984</v>
      </c>
    </row>
    <row r="5468" spans="1:18" x14ac:dyDescent="0.2">
      <c r="A5468" t="s">
        <v>20165</v>
      </c>
      <c r="B5468" t="s">
        <v>20166</v>
      </c>
      <c r="C5468" t="s">
        <v>20167</v>
      </c>
      <c r="D5468" t="s">
        <v>70</v>
      </c>
      <c r="E5468">
        <v>3000000</v>
      </c>
      <c r="F5468" t="s">
        <v>113</v>
      </c>
      <c r="G5468" t="s">
        <v>699</v>
      </c>
      <c r="H5468">
        <v>5</v>
      </c>
      <c r="I5468" t="s">
        <v>700</v>
      </c>
      <c r="J5468" t="s">
        <v>700</v>
      </c>
      <c r="K5468">
        <v>1</v>
      </c>
      <c r="L5468" s="1">
        <v>36526</v>
      </c>
      <c r="M5468" s="1">
        <v>39219</v>
      </c>
      <c r="N5468" s="1">
        <v>39219</v>
      </c>
    </row>
    <row r="5469" spans="1:18" hidden="1" x14ac:dyDescent="0.2">
      <c r="A5469" t="s">
        <v>20168</v>
      </c>
      <c r="B5469" t="s">
        <v>20169</v>
      </c>
      <c r="C5469" t="s">
        <v>20170</v>
      </c>
      <c r="D5469" t="s">
        <v>2822</v>
      </c>
      <c r="E5469" t="s">
        <v>43</v>
      </c>
      <c r="F5469" t="s">
        <v>18</v>
      </c>
      <c r="G5469" t="s">
        <v>19</v>
      </c>
      <c r="H5469">
        <v>19</v>
      </c>
      <c r="I5469" t="s">
        <v>474</v>
      </c>
      <c r="J5469" t="s">
        <v>474</v>
      </c>
      <c r="K5469">
        <v>1</v>
      </c>
      <c r="L5469" s="1">
        <v>40597</v>
      </c>
      <c r="M5469" s="1">
        <v>41541</v>
      </c>
      <c r="N5469" s="1">
        <v>41541</v>
      </c>
      <c r="O5469"/>
      <c r="P5469"/>
      <c r="Q5469"/>
      <c r="R5469"/>
    </row>
    <row r="5470" spans="1:18" x14ac:dyDescent="0.2">
      <c r="A5470" t="s">
        <v>20171</v>
      </c>
      <c r="B5470" t="s">
        <v>20172</v>
      </c>
      <c r="D5470" t="s">
        <v>20173</v>
      </c>
      <c r="E5470">
        <v>10640917</v>
      </c>
      <c r="F5470" t="s">
        <v>18</v>
      </c>
      <c r="G5470" t="s">
        <v>25</v>
      </c>
      <c r="H5470" t="s">
        <v>64</v>
      </c>
      <c r="I5470" t="s">
        <v>966</v>
      </c>
      <c r="J5470" t="s">
        <v>6180</v>
      </c>
      <c r="K5470">
        <v>4</v>
      </c>
      <c r="L5470" s="1">
        <v>40179</v>
      </c>
      <c r="M5470" s="1">
        <v>40704</v>
      </c>
      <c r="N5470" s="1">
        <v>42020</v>
      </c>
    </row>
    <row r="5471" spans="1:18" x14ac:dyDescent="0.2">
      <c r="A5471" t="s">
        <v>20174</v>
      </c>
      <c r="B5471" t="s">
        <v>20175</v>
      </c>
      <c r="C5471" t="s">
        <v>20176</v>
      </c>
      <c r="D5471" t="s">
        <v>56</v>
      </c>
      <c r="E5471">
        <v>69919779</v>
      </c>
      <c r="F5471" t="s">
        <v>689</v>
      </c>
      <c r="G5471" t="s">
        <v>25</v>
      </c>
      <c r="H5471" t="s">
        <v>89</v>
      </c>
      <c r="I5471" t="s">
        <v>2795</v>
      </c>
      <c r="J5471" t="s">
        <v>14147</v>
      </c>
      <c r="K5471">
        <v>7</v>
      </c>
      <c r="L5471" s="1">
        <v>37257</v>
      </c>
      <c r="M5471" s="1">
        <v>39433</v>
      </c>
      <c r="N5471" s="1">
        <v>42244</v>
      </c>
    </row>
    <row r="5472" spans="1:18" hidden="1" x14ac:dyDescent="0.2">
      <c r="A5472" t="s">
        <v>20177</v>
      </c>
      <c r="B5472" t="s">
        <v>20178</v>
      </c>
      <c r="C5472" t="s">
        <v>20179</v>
      </c>
      <c r="D5472" t="s">
        <v>20180</v>
      </c>
      <c r="E5472">
        <v>17700000</v>
      </c>
      <c r="F5472" t="s">
        <v>113</v>
      </c>
      <c r="G5472" t="s">
        <v>25</v>
      </c>
      <c r="H5472" t="s">
        <v>64</v>
      </c>
      <c r="I5472" t="s">
        <v>65</v>
      </c>
      <c r="J5472" t="s">
        <v>606</v>
      </c>
      <c r="K5472">
        <v>1</v>
      </c>
      <c r="M5472" s="1">
        <v>37097</v>
      </c>
      <c r="N5472" s="1">
        <v>37097</v>
      </c>
      <c r="O5472"/>
      <c r="P5472"/>
      <c r="Q5472"/>
      <c r="R5472"/>
    </row>
    <row r="5473" spans="1:18" hidden="1" x14ac:dyDescent="0.2">
      <c r="A5473" t="s">
        <v>20181</v>
      </c>
      <c r="B5473" t="s">
        <v>20182</v>
      </c>
      <c r="C5473" t="s">
        <v>20183</v>
      </c>
      <c r="D5473" t="s">
        <v>20184</v>
      </c>
      <c r="E5473">
        <v>2100000</v>
      </c>
      <c r="F5473" t="s">
        <v>18</v>
      </c>
      <c r="G5473" t="s">
        <v>25</v>
      </c>
      <c r="H5473" t="s">
        <v>430</v>
      </c>
      <c r="I5473" t="s">
        <v>6338</v>
      </c>
      <c r="J5473" t="s">
        <v>20185</v>
      </c>
      <c r="K5473">
        <v>1</v>
      </c>
      <c r="M5473" s="1">
        <v>42015</v>
      </c>
      <c r="N5473" s="1">
        <v>42015</v>
      </c>
      <c r="O5473"/>
      <c r="P5473"/>
      <c r="Q5473"/>
      <c r="R5473"/>
    </row>
    <row r="5474" spans="1:18" hidden="1" x14ac:dyDescent="0.2">
      <c r="A5474" t="s">
        <v>20186</v>
      </c>
      <c r="B5474" t="s">
        <v>20187</v>
      </c>
      <c r="C5474" t="s">
        <v>20188</v>
      </c>
      <c r="E5474" t="s">
        <v>43</v>
      </c>
      <c r="F5474" t="s">
        <v>18</v>
      </c>
      <c r="G5474" t="s">
        <v>347</v>
      </c>
      <c r="H5474">
        <v>6</v>
      </c>
      <c r="I5474" t="s">
        <v>348</v>
      </c>
      <c r="J5474" t="s">
        <v>20189</v>
      </c>
      <c r="K5474">
        <v>1</v>
      </c>
      <c r="L5474" s="1">
        <v>31778</v>
      </c>
      <c r="M5474" s="1">
        <v>39157</v>
      </c>
      <c r="N5474" s="1">
        <v>39157</v>
      </c>
      <c r="O5474"/>
      <c r="P5474"/>
      <c r="Q5474"/>
      <c r="R5474"/>
    </row>
    <row r="5475" spans="1:18" hidden="1" x14ac:dyDescent="0.2">
      <c r="A5475" t="s">
        <v>20190</v>
      </c>
      <c r="B5475" t="s">
        <v>20191</v>
      </c>
      <c r="C5475" t="s">
        <v>20192</v>
      </c>
      <c r="D5475" t="s">
        <v>15550</v>
      </c>
      <c r="E5475" t="s">
        <v>43</v>
      </c>
      <c r="F5475" t="s">
        <v>18</v>
      </c>
      <c r="G5475" t="s">
        <v>25</v>
      </c>
      <c r="H5475" t="s">
        <v>430</v>
      </c>
      <c r="I5475" t="s">
        <v>6338</v>
      </c>
      <c r="J5475" t="s">
        <v>20185</v>
      </c>
      <c r="K5475">
        <v>1</v>
      </c>
      <c r="L5475" s="1">
        <v>41640</v>
      </c>
      <c r="M5475" s="1">
        <v>41671</v>
      </c>
      <c r="N5475" s="1">
        <v>41671</v>
      </c>
      <c r="O5475"/>
      <c r="P5475"/>
      <c r="Q5475"/>
      <c r="R5475"/>
    </row>
    <row r="5476" spans="1:18" hidden="1" x14ac:dyDescent="0.2">
      <c r="A5476" t="s">
        <v>20193</v>
      </c>
      <c r="B5476" t="s">
        <v>20194</v>
      </c>
      <c r="C5476" t="s">
        <v>20195</v>
      </c>
      <c r="D5476" t="s">
        <v>2966</v>
      </c>
      <c r="E5476" t="s">
        <v>43</v>
      </c>
      <c r="F5476" t="s">
        <v>18</v>
      </c>
      <c r="G5476" t="s">
        <v>25</v>
      </c>
      <c r="H5476" t="s">
        <v>430</v>
      </c>
      <c r="I5476" t="s">
        <v>528</v>
      </c>
      <c r="J5476" t="s">
        <v>5344</v>
      </c>
      <c r="K5476">
        <v>1</v>
      </c>
      <c r="L5476" s="1">
        <v>41557</v>
      </c>
      <c r="M5476" s="1">
        <v>42108</v>
      </c>
      <c r="N5476" s="1">
        <v>42108</v>
      </c>
      <c r="O5476"/>
      <c r="P5476"/>
      <c r="Q5476"/>
      <c r="R5476"/>
    </row>
    <row r="5477" spans="1:18" x14ac:dyDescent="0.2">
      <c r="A5477" t="s">
        <v>20196</v>
      </c>
      <c r="B5477" t="s">
        <v>20197</v>
      </c>
      <c r="C5477" t="s">
        <v>20198</v>
      </c>
      <c r="D5477" t="s">
        <v>1247</v>
      </c>
      <c r="E5477">
        <v>4000000</v>
      </c>
      <c r="F5477" t="s">
        <v>18</v>
      </c>
      <c r="G5477" t="s">
        <v>25</v>
      </c>
      <c r="H5477" t="s">
        <v>1080</v>
      </c>
      <c r="I5477" t="s">
        <v>3052</v>
      </c>
      <c r="J5477" t="s">
        <v>3052</v>
      </c>
      <c r="K5477">
        <v>2</v>
      </c>
      <c r="L5477" s="1">
        <v>40544</v>
      </c>
      <c r="M5477" s="1">
        <v>41039</v>
      </c>
      <c r="N5477" s="1">
        <v>41799</v>
      </c>
    </row>
    <row r="5478" spans="1:18" x14ac:dyDescent="0.2">
      <c r="A5478" t="s">
        <v>20199</v>
      </c>
      <c r="B5478" t="s">
        <v>20200</v>
      </c>
      <c r="C5478" t="s">
        <v>20201</v>
      </c>
      <c r="D5478" t="s">
        <v>42</v>
      </c>
      <c r="E5478">
        <v>32600000</v>
      </c>
      <c r="F5478" t="s">
        <v>18</v>
      </c>
      <c r="G5478" t="s">
        <v>25</v>
      </c>
      <c r="H5478" t="s">
        <v>64</v>
      </c>
      <c r="I5478" t="s">
        <v>966</v>
      </c>
      <c r="J5478" t="s">
        <v>967</v>
      </c>
      <c r="K5478">
        <v>2</v>
      </c>
      <c r="L5478" s="1">
        <v>40909</v>
      </c>
      <c r="M5478" s="1">
        <v>41723</v>
      </c>
      <c r="N5478" s="1">
        <v>42124</v>
      </c>
    </row>
    <row r="5479" spans="1:18" hidden="1" x14ac:dyDescent="0.2">
      <c r="A5479" t="s">
        <v>20202</v>
      </c>
      <c r="B5479" t="s">
        <v>20203</v>
      </c>
      <c r="C5479" t="s">
        <v>20204</v>
      </c>
      <c r="D5479" t="s">
        <v>20205</v>
      </c>
      <c r="E5479" t="s">
        <v>43</v>
      </c>
      <c r="F5479" t="s">
        <v>18</v>
      </c>
      <c r="G5479" t="s">
        <v>57</v>
      </c>
      <c r="H5479" t="s">
        <v>202</v>
      </c>
      <c r="I5479" t="s">
        <v>203</v>
      </c>
      <c r="J5479" t="s">
        <v>3500</v>
      </c>
      <c r="K5479">
        <v>2</v>
      </c>
      <c r="L5479" s="1">
        <v>40544</v>
      </c>
      <c r="M5479" s="1">
        <v>40970</v>
      </c>
      <c r="N5479" s="1">
        <v>41306</v>
      </c>
      <c r="O5479"/>
      <c r="P5479"/>
      <c r="Q5479"/>
      <c r="R5479"/>
    </row>
    <row r="5480" spans="1:18" hidden="1" x14ac:dyDescent="0.2">
      <c r="A5480" t="s">
        <v>20206</v>
      </c>
      <c r="B5480" t="s">
        <v>20207</v>
      </c>
      <c r="C5480" t="s">
        <v>20208</v>
      </c>
      <c r="D5480" t="s">
        <v>20209</v>
      </c>
      <c r="E5480">
        <v>2000000</v>
      </c>
      <c r="F5480" t="s">
        <v>113</v>
      </c>
      <c r="G5480" t="s">
        <v>25</v>
      </c>
      <c r="H5480" t="s">
        <v>121</v>
      </c>
      <c r="I5480" t="s">
        <v>122</v>
      </c>
      <c r="J5480" t="s">
        <v>122</v>
      </c>
      <c r="K5480">
        <v>1</v>
      </c>
      <c r="M5480" s="1">
        <v>38700</v>
      </c>
      <c r="N5480" s="1">
        <v>38700</v>
      </c>
      <c r="O5480"/>
      <c r="P5480"/>
      <c r="Q5480"/>
      <c r="R5480"/>
    </row>
    <row r="5481" spans="1:18" hidden="1" x14ac:dyDescent="0.2">
      <c r="A5481" t="s">
        <v>20210</v>
      </c>
      <c r="B5481" t="s">
        <v>20211</v>
      </c>
      <c r="E5481" t="s">
        <v>43</v>
      </c>
      <c r="F5481" t="s">
        <v>18</v>
      </c>
      <c r="G5481" t="s">
        <v>25</v>
      </c>
      <c r="H5481" t="s">
        <v>644</v>
      </c>
      <c r="I5481" t="s">
        <v>645</v>
      </c>
      <c r="J5481" t="s">
        <v>645</v>
      </c>
      <c r="K5481">
        <v>3</v>
      </c>
      <c r="M5481" s="1">
        <v>38663</v>
      </c>
      <c r="N5481" s="1">
        <v>39535</v>
      </c>
      <c r="O5481"/>
      <c r="P5481"/>
      <c r="Q5481"/>
      <c r="R5481"/>
    </row>
    <row r="5482" spans="1:18" hidden="1" x14ac:dyDescent="0.2">
      <c r="A5482" t="s">
        <v>20212</v>
      </c>
      <c r="B5482" t="s">
        <v>20213</v>
      </c>
      <c r="D5482" t="s">
        <v>20214</v>
      </c>
      <c r="E5482">
        <v>1350000</v>
      </c>
      <c r="F5482" t="s">
        <v>18</v>
      </c>
      <c r="G5482" t="s">
        <v>25</v>
      </c>
      <c r="H5482" t="s">
        <v>99</v>
      </c>
      <c r="I5482" t="s">
        <v>100</v>
      </c>
      <c r="J5482" t="s">
        <v>20215</v>
      </c>
      <c r="K5482">
        <v>2</v>
      </c>
      <c r="M5482" s="1">
        <v>39751</v>
      </c>
      <c r="N5482" s="1">
        <v>39994</v>
      </c>
      <c r="O5482"/>
      <c r="P5482"/>
      <c r="Q5482"/>
      <c r="R5482"/>
    </row>
    <row r="5483" spans="1:18" hidden="1" x14ac:dyDescent="0.2">
      <c r="A5483" t="s">
        <v>20216</v>
      </c>
      <c r="B5483" t="s">
        <v>20217</v>
      </c>
      <c r="C5483" t="s">
        <v>20218</v>
      </c>
      <c r="D5483" t="s">
        <v>20219</v>
      </c>
      <c r="E5483">
        <v>9780000</v>
      </c>
      <c r="F5483" t="s">
        <v>207</v>
      </c>
      <c r="G5483" t="s">
        <v>128</v>
      </c>
      <c r="H5483" t="s">
        <v>3391</v>
      </c>
      <c r="K5483">
        <v>1</v>
      </c>
      <c r="M5483" s="1">
        <v>39649</v>
      </c>
      <c r="N5483" s="1">
        <v>39649</v>
      </c>
      <c r="O5483"/>
      <c r="P5483"/>
      <c r="Q5483"/>
      <c r="R5483"/>
    </row>
    <row r="5484" spans="1:18" x14ac:dyDescent="0.2">
      <c r="A5484" t="s">
        <v>20220</v>
      </c>
      <c r="B5484" t="s">
        <v>20221</v>
      </c>
      <c r="C5484" t="s">
        <v>20222</v>
      </c>
      <c r="D5484" t="s">
        <v>56</v>
      </c>
      <c r="E5484">
        <v>6985000</v>
      </c>
      <c r="F5484" t="s">
        <v>18</v>
      </c>
      <c r="G5484" t="s">
        <v>25</v>
      </c>
      <c r="H5484" t="s">
        <v>106</v>
      </c>
      <c r="I5484" t="s">
        <v>107</v>
      </c>
      <c r="J5484" t="s">
        <v>108</v>
      </c>
      <c r="K5484">
        <v>4</v>
      </c>
      <c r="L5484" s="1">
        <v>40909</v>
      </c>
      <c r="M5484" s="1">
        <v>41458</v>
      </c>
      <c r="N5484" s="1">
        <v>42143</v>
      </c>
    </row>
    <row r="5485" spans="1:18" x14ac:dyDescent="0.2">
      <c r="A5485" t="s">
        <v>20223</v>
      </c>
      <c r="B5485" t="s">
        <v>20224</v>
      </c>
      <c r="C5485" t="s">
        <v>20225</v>
      </c>
      <c r="D5485" t="s">
        <v>741</v>
      </c>
      <c r="E5485">
        <v>15000000</v>
      </c>
      <c r="F5485" t="s">
        <v>18</v>
      </c>
      <c r="G5485" t="s">
        <v>25</v>
      </c>
      <c r="H5485" t="s">
        <v>158</v>
      </c>
      <c r="I5485" t="s">
        <v>244</v>
      </c>
      <c r="J5485" t="s">
        <v>11280</v>
      </c>
      <c r="K5485">
        <v>1</v>
      </c>
      <c r="L5485" s="1">
        <v>35796</v>
      </c>
      <c r="M5485" s="1">
        <v>39028</v>
      </c>
      <c r="N5485" s="1">
        <v>39028</v>
      </c>
    </row>
    <row r="5486" spans="1:18" x14ac:dyDescent="0.2">
      <c r="A5486" t="s">
        <v>20226</v>
      </c>
      <c r="B5486" t="s">
        <v>20227</v>
      </c>
      <c r="C5486" t="s">
        <v>20228</v>
      </c>
      <c r="D5486" t="s">
        <v>20229</v>
      </c>
      <c r="E5486">
        <v>44741834</v>
      </c>
      <c r="F5486" t="s">
        <v>18</v>
      </c>
      <c r="G5486" t="s">
        <v>25</v>
      </c>
      <c r="H5486" t="s">
        <v>99</v>
      </c>
      <c r="I5486" t="s">
        <v>100</v>
      </c>
      <c r="J5486" t="s">
        <v>18736</v>
      </c>
      <c r="K5486">
        <v>4</v>
      </c>
      <c r="L5486" s="1">
        <v>40133</v>
      </c>
      <c r="M5486" s="1">
        <v>40553</v>
      </c>
      <c r="N5486" s="1">
        <v>42192</v>
      </c>
    </row>
    <row r="5487" spans="1:18" x14ac:dyDescent="0.2">
      <c r="A5487" t="s">
        <v>20230</v>
      </c>
      <c r="B5487" t="s">
        <v>20231</v>
      </c>
      <c r="C5487" t="s">
        <v>20232</v>
      </c>
      <c r="D5487" t="s">
        <v>20233</v>
      </c>
      <c r="E5487">
        <v>340000</v>
      </c>
      <c r="F5487" t="s">
        <v>18</v>
      </c>
      <c r="K5487">
        <v>3</v>
      </c>
      <c r="L5487" s="1">
        <v>40544</v>
      </c>
      <c r="M5487" s="1">
        <v>40544</v>
      </c>
      <c r="N5487" s="1">
        <v>42009</v>
      </c>
    </row>
    <row r="5488" spans="1:18" x14ac:dyDescent="0.2">
      <c r="A5488" t="s">
        <v>20234</v>
      </c>
      <c r="B5488" t="s">
        <v>20235</v>
      </c>
      <c r="C5488" t="s">
        <v>20236</v>
      </c>
      <c r="D5488" t="s">
        <v>1503</v>
      </c>
      <c r="E5488">
        <v>14000000</v>
      </c>
      <c r="F5488" t="s">
        <v>18</v>
      </c>
      <c r="G5488" t="s">
        <v>699</v>
      </c>
      <c r="H5488">
        <v>5</v>
      </c>
      <c r="I5488" t="s">
        <v>700</v>
      </c>
      <c r="J5488" t="s">
        <v>700</v>
      </c>
      <c r="K5488">
        <v>2</v>
      </c>
      <c r="L5488" s="1">
        <v>38353</v>
      </c>
      <c r="M5488" s="1">
        <v>39251</v>
      </c>
      <c r="N5488" s="1">
        <v>40135</v>
      </c>
    </row>
    <row r="5489" spans="1:18" x14ac:dyDescent="0.2">
      <c r="A5489" t="s">
        <v>20237</v>
      </c>
      <c r="B5489" t="s">
        <v>20238</v>
      </c>
      <c r="C5489" t="s">
        <v>20239</v>
      </c>
      <c r="D5489" t="s">
        <v>56</v>
      </c>
      <c r="E5489">
        <v>2000000</v>
      </c>
      <c r="F5489" t="s">
        <v>18</v>
      </c>
      <c r="G5489" t="s">
        <v>57</v>
      </c>
      <c r="H5489" t="s">
        <v>202</v>
      </c>
      <c r="I5489" t="s">
        <v>203</v>
      </c>
      <c r="J5489" t="s">
        <v>12772</v>
      </c>
      <c r="K5489">
        <v>1</v>
      </c>
      <c r="L5489" s="1">
        <v>35431</v>
      </c>
      <c r="M5489" s="1">
        <v>41850</v>
      </c>
      <c r="N5489" s="1">
        <v>41850</v>
      </c>
    </row>
    <row r="5490" spans="1:18" hidden="1" x14ac:dyDescent="0.2">
      <c r="A5490" t="s">
        <v>20240</v>
      </c>
      <c r="B5490" t="s">
        <v>20241</v>
      </c>
      <c r="D5490" t="s">
        <v>94</v>
      </c>
      <c r="E5490">
        <v>300000</v>
      </c>
      <c r="F5490" t="s">
        <v>18</v>
      </c>
      <c r="G5490" t="s">
        <v>25</v>
      </c>
      <c r="H5490" t="s">
        <v>121</v>
      </c>
      <c r="I5490" t="s">
        <v>122</v>
      </c>
      <c r="J5490" t="s">
        <v>20242</v>
      </c>
      <c r="K5490">
        <v>1</v>
      </c>
      <c r="M5490" s="1">
        <v>40969</v>
      </c>
      <c r="N5490" s="1">
        <v>40969</v>
      </c>
      <c r="O5490"/>
      <c r="P5490"/>
      <c r="Q5490"/>
      <c r="R5490"/>
    </row>
    <row r="5491" spans="1:18" hidden="1" x14ac:dyDescent="0.2">
      <c r="A5491" t="s">
        <v>20243</v>
      </c>
      <c r="B5491" t="s">
        <v>20244</v>
      </c>
      <c r="D5491" t="s">
        <v>2966</v>
      </c>
      <c r="E5491">
        <v>2800000</v>
      </c>
      <c r="F5491" t="s">
        <v>18</v>
      </c>
      <c r="G5491" t="s">
        <v>25</v>
      </c>
      <c r="H5491" t="s">
        <v>158</v>
      </c>
      <c r="I5491" t="s">
        <v>244</v>
      </c>
      <c r="J5491" t="s">
        <v>2153</v>
      </c>
      <c r="K5491">
        <v>1</v>
      </c>
      <c r="M5491" s="1">
        <v>38093</v>
      </c>
      <c r="N5491" s="1">
        <v>38093</v>
      </c>
      <c r="O5491"/>
      <c r="P5491"/>
      <c r="Q5491"/>
      <c r="R5491"/>
    </row>
    <row r="5492" spans="1:18" x14ac:dyDescent="0.2">
      <c r="A5492" t="s">
        <v>20245</v>
      </c>
      <c r="B5492" t="s">
        <v>20246</v>
      </c>
      <c r="C5492" t="s">
        <v>20247</v>
      </c>
      <c r="D5492" t="s">
        <v>7593</v>
      </c>
      <c r="E5492">
        <v>4094392</v>
      </c>
      <c r="F5492" t="s">
        <v>18</v>
      </c>
      <c r="G5492" t="s">
        <v>165</v>
      </c>
      <c r="H5492" t="s">
        <v>166</v>
      </c>
      <c r="I5492" t="s">
        <v>167</v>
      </c>
      <c r="J5492" t="s">
        <v>20248</v>
      </c>
      <c r="K5492">
        <v>1</v>
      </c>
      <c r="L5492" s="1">
        <v>40909</v>
      </c>
      <c r="M5492" s="1">
        <v>42191</v>
      </c>
      <c r="N5492" s="1">
        <v>42191</v>
      </c>
    </row>
    <row r="5493" spans="1:18" hidden="1" x14ac:dyDescent="0.2">
      <c r="A5493" t="s">
        <v>20249</v>
      </c>
      <c r="B5493" t="s">
        <v>20250</v>
      </c>
      <c r="C5493" t="s">
        <v>20251</v>
      </c>
      <c r="D5493" t="s">
        <v>20252</v>
      </c>
      <c r="E5493" t="s">
        <v>43</v>
      </c>
      <c r="F5493" t="s">
        <v>18</v>
      </c>
      <c r="G5493" t="s">
        <v>20253</v>
      </c>
      <c r="H5493">
        <v>7</v>
      </c>
      <c r="I5493" t="s">
        <v>20254</v>
      </c>
      <c r="J5493" t="s">
        <v>20254</v>
      </c>
      <c r="K5493">
        <v>1</v>
      </c>
      <c r="L5493" s="1">
        <v>41631</v>
      </c>
      <c r="M5493" s="1">
        <v>41992</v>
      </c>
      <c r="N5493" s="1">
        <v>41992</v>
      </c>
      <c r="O5493"/>
      <c r="P5493"/>
      <c r="Q5493"/>
      <c r="R5493"/>
    </row>
    <row r="5494" spans="1:18" hidden="1" x14ac:dyDescent="0.2">
      <c r="A5494" t="s">
        <v>20255</v>
      </c>
      <c r="B5494" t="s">
        <v>20256</v>
      </c>
      <c r="C5494" t="s">
        <v>20257</v>
      </c>
      <c r="D5494" t="s">
        <v>20258</v>
      </c>
      <c r="E5494">
        <v>1071500</v>
      </c>
      <c r="F5494" t="s">
        <v>207</v>
      </c>
      <c r="G5494" t="s">
        <v>25</v>
      </c>
      <c r="H5494" t="s">
        <v>44</v>
      </c>
      <c r="I5494" t="s">
        <v>3486</v>
      </c>
      <c r="J5494" t="s">
        <v>20259</v>
      </c>
      <c r="K5494">
        <v>4</v>
      </c>
      <c r="M5494" s="1">
        <v>38291</v>
      </c>
      <c r="N5494" s="1">
        <v>40497</v>
      </c>
      <c r="O5494"/>
      <c r="P5494"/>
      <c r="Q5494"/>
      <c r="R5494"/>
    </row>
    <row r="5495" spans="1:18" x14ac:dyDescent="0.2">
      <c r="A5495" t="s">
        <v>20260</v>
      </c>
      <c r="B5495" t="s">
        <v>20261</v>
      </c>
      <c r="C5495" t="s">
        <v>20262</v>
      </c>
      <c r="D5495" t="s">
        <v>75</v>
      </c>
      <c r="E5495">
        <v>4500000</v>
      </c>
      <c r="F5495" t="s">
        <v>18</v>
      </c>
      <c r="G5495" t="s">
        <v>25</v>
      </c>
      <c r="H5495" t="s">
        <v>64</v>
      </c>
      <c r="I5495" t="s">
        <v>95</v>
      </c>
      <c r="J5495" t="s">
        <v>4947</v>
      </c>
      <c r="K5495">
        <v>3</v>
      </c>
      <c r="L5495" s="1">
        <v>39448</v>
      </c>
      <c r="M5495" s="1">
        <v>39448</v>
      </c>
      <c r="N5495" s="1">
        <v>41914</v>
      </c>
    </row>
    <row r="5496" spans="1:18" x14ac:dyDescent="0.2">
      <c r="A5496" t="s">
        <v>20263</v>
      </c>
      <c r="B5496" t="s">
        <v>20264</v>
      </c>
      <c r="C5496" t="s">
        <v>20265</v>
      </c>
      <c r="D5496" t="s">
        <v>20266</v>
      </c>
      <c r="E5496">
        <v>106348982</v>
      </c>
      <c r="F5496" t="s">
        <v>18</v>
      </c>
      <c r="G5496" t="s">
        <v>25</v>
      </c>
      <c r="H5496" t="s">
        <v>64</v>
      </c>
      <c r="I5496" t="s">
        <v>65</v>
      </c>
      <c r="J5496" t="s">
        <v>984</v>
      </c>
      <c r="K5496">
        <v>7</v>
      </c>
      <c r="L5496" s="1">
        <v>39448</v>
      </c>
      <c r="M5496" s="1">
        <v>40422</v>
      </c>
      <c r="N5496" s="1">
        <v>42088</v>
      </c>
    </row>
    <row r="5497" spans="1:18" hidden="1" x14ac:dyDescent="0.2">
      <c r="A5497" t="s">
        <v>20267</v>
      </c>
      <c r="B5497" t="s">
        <v>20268</v>
      </c>
      <c r="C5497" t="s">
        <v>20269</v>
      </c>
      <c r="D5497" t="s">
        <v>3110</v>
      </c>
      <c r="E5497">
        <v>1000000</v>
      </c>
      <c r="F5497" t="s">
        <v>18</v>
      </c>
      <c r="G5497" t="s">
        <v>19</v>
      </c>
      <c r="H5497">
        <v>7</v>
      </c>
      <c r="I5497" t="s">
        <v>672</v>
      </c>
      <c r="J5497" t="s">
        <v>672</v>
      </c>
      <c r="K5497">
        <v>1</v>
      </c>
      <c r="M5497" s="1">
        <v>42058</v>
      </c>
      <c r="N5497" s="1">
        <v>42058</v>
      </c>
      <c r="O5497"/>
      <c r="P5497"/>
      <c r="Q5497"/>
      <c r="R5497"/>
    </row>
    <row r="5498" spans="1:18" x14ac:dyDescent="0.2">
      <c r="A5498" t="s">
        <v>20270</v>
      </c>
      <c r="B5498" t="s">
        <v>20271</v>
      </c>
      <c r="C5498" t="s">
        <v>20272</v>
      </c>
      <c r="D5498" t="s">
        <v>50</v>
      </c>
      <c r="E5498">
        <v>530000</v>
      </c>
      <c r="F5498" t="s">
        <v>207</v>
      </c>
      <c r="G5498" t="s">
        <v>25</v>
      </c>
      <c r="H5498" t="s">
        <v>158</v>
      </c>
      <c r="I5498" t="s">
        <v>244</v>
      </c>
      <c r="J5498" t="s">
        <v>244</v>
      </c>
      <c r="K5498">
        <v>2</v>
      </c>
      <c r="L5498" s="1">
        <v>40179</v>
      </c>
      <c r="M5498" s="1">
        <v>40406</v>
      </c>
      <c r="N5498" s="1">
        <v>40589</v>
      </c>
    </row>
    <row r="5499" spans="1:18" x14ac:dyDescent="0.2">
      <c r="A5499" t="s">
        <v>20273</v>
      </c>
      <c r="B5499" t="s">
        <v>20274</v>
      </c>
      <c r="C5499" t="s">
        <v>20275</v>
      </c>
      <c r="D5499" t="s">
        <v>20276</v>
      </c>
      <c r="E5499">
        <v>4148278</v>
      </c>
      <c r="F5499" t="s">
        <v>18</v>
      </c>
      <c r="G5499" t="s">
        <v>699</v>
      </c>
      <c r="H5499">
        <v>5</v>
      </c>
      <c r="I5499" t="s">
        <v>700</v>
      </c>
      <c r="J5499" t="s">
        <v>700</v>
      </c>
      <c r="K5499">
        <v>3</v>
      </c>
      <c r="L5499" s="1">
        <v>39083</v>
      </c>
      <c r="M5499" s="1">
        <v>39737</v>
      </c>
      <c r="N5499" s="1">
        <v>42201</v>
      </c>
    </row>
    <row r="5500" spans="1:18" hidden="1" x14ac:dyDescent="0.2">
      <c r="A5500" t="s">
        <v>20277</v>
      </c>
      <c r="B5500" t="s">
        <v>20278</v>
      </c>
      <c r="C5500" t="s">
        <v>20279</v>
      </c>
      <c r="D5500" t="s">
        <v>20280</v>
      </c>
      <c r="E5500" t="s">
        <v>43</v>
      </c>
      <c r="F5500" t="s">
        <v>18</v>
      </c>
      <c r="G5500" t="s">
        <v>37</v>
      </c>
      <c r="H5500">
        <v>23</v>
      </c>
      <c r="I5500" t="s">
        <v>182</v>
      </c>
      <c r="J5500" t="s">
        <v>182</v>
      </c>
      <c r="K5500">
        <v>1</v>
      </c>
      <c r="M5500" s="1">
        <v>41856</v>
      </c>
      <c r="N5500" s="1">
        <v>41856</v>
      </c>
      <c r="O5500"/>
      <c r="P5500"/>
      <c r="Q5500"/>
      <c r="R5500"/>
    </row>
    <row r="5501" spans="1:18" x14ac:dyDescent="0.2">
      <c r="A5501" t="s">
        <v>20281</v>
      </c>
      <c r="B5501" t="s">
        <v>20282</v>
      </c>
      <c r="C5501" t="s">
        <v>20283</v>
      </c>
      <c r="D5501" t="s">
        <v>20284</v>
      </c>
      <c r="E5501">
        <v>11162400</v>
      </c>
      <c r="F5501" t="s">
        <v>18</v>
      </c>
      <c r="G5501" t="s">
        <v>37</v>
      </c>
      <c r="H5501">
        <v>22</v>
      </c>
      <c r="I5501" t="s">
        <v>38</v>
      </c>
      <c r="J5501" t="s">
        <v>38</v>
      </c>
      <c r="K5501">
        <v>4</v>
      </c>
      <c r="L5501" s="1">
        <v>41456</v>
      </c>
      <c r="M5501" s="1">
        <v>41518</v>
      </c>
      <c r="N5501" s="1">
        <v>41936</v>
      </c>
    </row>
    <row r="5502" spans="1:18" x14ac:dyDescent="0.2">
      <c r="A5502" t="s">
        <v>20285</v>
      </c>
      <c r="B5502" t="s">
        <v>20286</v>
      </c>
      <c r="C5502" t="s">
        <v>20287</v>
      </c>
      <c r="D5502" t="s">
        <v>20288</v>
      </c>
      <c r="E5502">
        <v>375000</v>
      </c>
      <c r="F5502" t="s">
        <v>18</v>
      </c>
      <c r="K5502">
        <v>1</v>
      </c>
      <c r="L5502" s="1">
        <v>42064</v>
      </c>
      <c r="M5502" s="1">
        <v>42217</v>
      </c>
      <c r="N5502" s="1">
        <v>42217</v>
      </c>
    </row>
    <row r="5503" spans="1:18" x14ac:dyDescent="0.2">
      <c r="A5503" t="s">
        <v>20289</v>
      </c>
      <c r="B5503" t="s">
        <v>20290</v>
      </c>
      <c r="C5503" t="s">
        <v>20291</v>
      </c>
      <c r="D5503" t="s">
        <v>75</v>
      </c>
      <c r="E5503">
        <v>170000</v>
      </c>
      <c r="F5503" t="s">
        <v>18</v>
      </c>
      <c r="G5503" t="s">
        <v>25</v>
      </c>
      <c r="H5503" t="s">
        <v>64</v>
      </c>
      <c r="I5503" t="s">
        <v>65</v>
      </c>
      <c r="J5503" t="s">
        <v>71</v>
      </c>
      <c r="K5503">
        <v>1</v>
      </c>
      <c r="L5503" s="1">
        <v>40179</v>
      </c>
      <c r="M5503" s="1">
        <v>40606</v>
      </c>
      <c r="N5503" s="1">
        <v>40606</v>
      </c>
    </row>
    <row r="5504" spans="1:18" x14ac:dyDescent="0.2">
      <c r="A5504" t="s">
        <v>20292</v>
      </c>
      <c r="B5504" t="s">
        <v>20293</v>
      </c>
      <c r="C5504" t="s">
        <v>20294</v>
      </c>
      <c r="D5504" t="s">
        <v>20295</v>
      </c>
      <c r="E5504">
        <v>25400000</v>
      </c>
      <c r="F5504" t="s">
        <v>18</v>
      </c>
      <c r="G5504" t="s">
        <v>25</v>
      </c>
      <c r="H5504" t="s">
        <v>64</v>
      </c>
      <c r="I5504" t="s">
        <v>65</v>
      </c>
      <c r="J5504" t="s">
        <v>1103</v>
      </c>
      <c r="K5504">
        <v>3</v>
      </c>
      <c r="L5504" s="1">
        <v>40179</v>
      </c>
      <c r="M5504" s="1">
        <v>40909</v>
      </c>
      <c r="N5504" s="1">
        <v>41759</v>
      </c>
    </row>
    <row r="5505" spans="1:18" x14ac:dyDescent="0.2">
      <c r="A5505" t="s">
        <v>20296</v>
      </c>
      <c r="B5505" t="s">
        <v>20297</v>
      </c>
      <c r="C5505" t="s">
        <v>20298</v>
      </c>
      <c r="D5505" t="s">
        <v>20299</v>
      </c>
      <c r="E5505">
        <v>500000</v>
      </c>
      <c r="F5505" t="s">
        <v>18</v>
      </c>
      <c r="G5505" t="s">
        <v>638</v>
      </c>
      <c r="H5505">
        <v>7</v>
      </c>
      <c r="I5505" t="s">
        <v>929</v>
      </c>
      <c r="J5505" t="s">
        <v>929</v>
      </c>
      <c r="K5505">
        <v>4</v>
      </c>
      <c r="L5505" s="1">
        <v>40544</v>
      </c>
      <c r="M5505" s="1">
        <v>40529</v>
      </c>
      <c r="N5505" s="1">
        <v>41856</v>
      </c>
    </row>
    <row r="5506" spans="1:18" x14ac:dyDescent="0.2">
      <c r="A5506" t="s">
        <v>20300</v>
      </c>
      <c r="B5506" t="s">
        <v>20301</v>
      </c>
      <c r="C5506" t="s">
        <v>20302</v>
      </c>
      <c r="D5506" t="s">
        <v>70</v>
      </c>
      <c r="E5506">
        <v>50700000</v>
      </c>
      <c r="F5506" t="s">
        <v>18</v>
      </c>
      <c r="G5506" t="s">
        <v>25</v>
      </c>
      <c r="H5506" t="s">
        <v>158</v>
      </c>
      <c r="I5506" t="s">
        <v>244</v>
      </c>
      <c r="J5506" t="s">
        <v>16432</v>
      </c>
      <c r="K5506">
        <v>5</v>
      </c>
      <c r="L5506" s="1">
        <v>38353</v>
      </c>
      <c r="M5506" s="1">
        <v>38353</v>
      </c>
      <c r="N5506" s="1">
        <v>40709</v>
      </c>
    </row>
    <row r="5507" spans="1:18" x14ac:dyDescent="0.2">
      <c r="A5507" t="s">
        <v>20303</v>
      </c>
      <c r="B5507" t="s">
        <v>20304</v>
      </c>
      <c r="C5507" t="s">
        <v>20305</v>
      </c>
      <c r="D5507" t="s">
        <v>3843</v>
      </c>
      <c r="E5507">
        <v>2500000</v>
      </c>
      <c r="F5507" t="s">
        <v>18</v>
      </c>
      <c r="G5507" t="s">
        <v>57</v>
      </c>
      <c r="H5507" t="s">
        <v>58</v>
      </c>
      <c r="I5507" t="s">
        <v>59</v>
      </c>
      <c r="J5507" t="s">
        <v>59</v>
      </c>
      <c r="K5507">
        <v>1</v>
      </c>
      <c r="L5507" s="1">
        <v>40544</v>
      </c>
      <c r="M5507" s="1">
        <v>42101</v>
      </c>
      <c r="N5507" s="1">
        <v>42101</v>
      </c>
    </row>
    <row r="5508" spans="1:18" x14ac:dyDescent="0.2">
      <c r="A5508" t="s">
        <v>20306</v>
      </c>
      <c r="B5508" t="s">
        <v>20307</v>
      </c>
      <c r="C5508" t="s">
        <v>20308</v>
      </c>
      <c r="D5508" t="s">
        <v>20309</v>
      </c>
      <c r="E5508">
        <v>10283444</v>
      </c>
      <c r="F5508" t="s">
        <v>18</v>
      </c>
      <c r="G5508" t="s">
        <v>128</v>
      </c>
      <c r="H5508" t="s">
        <v>129</v>
      </c>
      <c r="I5508" t="s">
        <v>130</v>
      </c>
      <c r="J5508" t="s">
        <v>130</v>
      </c>
      <c r="K5508">
        <v>6</v>
      </c>
      <c r="L5508" s="1">
        <v>39448</v>
      </c>
      <c r="M5508" s="1">
        <v>39814</v>
      </c>
      <c r="N5508" s="1">
        <v>42122</v>
      </c>
    </row>
    <row r="5509" spans="1:18" x14ac:dyDescent="0.2">
      <c r="A5509" t="s">
        <v>20310</v>
      </c>
      <c r="B5509" t="s">
        <v>20311</v>
      </c>
      <c r="C5509" t="s">
        <v>20312</v>
      </c>
      <c r="D5509" t="s">
        <v>56</v>
      </c>
      <c r="E5509">
        <v>26226850</v>
      </c>
      <c r="F5509" t="s">
        <v>18</v>
      </c>
      <c r="G5509" t="s">
        <v>1062</v>
      </c>
      <c r="H5509">
        <v>7</v>
      </c>
      <c r="I5509" t="s">
        <v>10876</v>
      </c>
      <c r="J5509" t="s">
        <v>10876</v>
      </c>
      <c r="K5509">
        <v>3</v>
      </c>
      <c r="L5509" s="1">
        <v>40179</v>
      </c>
      <c r="M5509" s="1">
        <v>41172</v>
      </c>
      <c r="N5509" s="1">
        <v>41975</v>
      </c>
    </row>
    <row r="5510" spans="1:18" x14ac:dyDescent="0.2">
      <c r="A5510" t="s">
        <v>20313</v>
      </c>
      <c r="B5510" t="s">
        <v>20314</v>
      </c>
      <c r="C5510" t="s">
        <v>20315</v>
      </c>
      <c r="D5510" t="s">
        <v>20316</v>
      </c>
      <c r="E5510">
        <v>40000</v>
      </c>
      <c r="F5510" t="s">
        <v>18</v>
      </c>
      <c r="G5510" t="s">
        <v>25</v>
      </c>
      <c r="H5510" t="s">
        <v>1234</v>
      </c>
      <c r="I5510" t="s">
        <v>1235</v>
      </c>
      <c r="J5510" t="s">
        <v>9786</v>
      </c>
      <c r="K5510">
        <v>1</v>
      </c>
      <c r="L5510" s="1">
        <v>39083</v>
      </c>
      <c r="M5510" s="1">
        <v>40472</v>
      </c>
      <c r="N5510" s="1">
        <v>40472</v>
      </c>
    </row>
    <row r="5511" spans="1:18" x14ac:dyDescent="0.2">
      <c r="A5511" t="s">
        <v>20317</v>
      </c>
      <c r="B5511" t="s">
        <v>20318</v>
      </c>
      <c r="C5511" t="s">
        <v>20319</v>
      </c>
      <c r="D5511" t="s">
        <v>3485</v>
      </c>
      <c r="E5511">
        <v>5175000</v>
      </c>
      <c r="F5511" t="s">
        <v>18</v>
      </c>
      <c r="G5511" t="s">
        <v>25</v>
      </c>
      <c r="H5511" t="s">
        <v>808</v>
      </c>
      <c r="I5511" t="s">
        <v>809</v>
      </c>
      <c r="J5511" t="s">
        <v>4960</v>
      </c>
      <c r="K5511">
        <v>1</v>
      </c>
      <c r="L5511" s="1">
        <v>42005</v>
      </c>
      <c r="M5511" s="1">
        <v>42270</v>
      </c>
      <c r="N5511" s="1">
        <v>42270</v>
      </c>
    </row>
    <row r="5512" spans="1:18" hidden="1" x14ac:dyDescent="0.2">
      <c r="A5512" t="s">
        <v>20320</v>
      </c>
      <c r="B5512" t="s">
        <v>20321</v>
      </c>
      <c r="C5512" t="s">
        <v>20322</v>
      </c>
      <c r="D5512" t="s">
        <v>75</v>
      </c>
      <c r="E5512">
        <v>40000</v>
      </c>
      <c r="F5512" t="s">
        <v>18</v>
      </c>
      <c r="G5512" t="s">
        <v>322</v>
      </c>
      <c r="H5512">
        <v>7</v>
      </c>
      <c r="I5512" t="s">
        <v>20323</v>
      </c>
      <c r="J5512" t="s">
        <v>20323</v>
      </c>
      <c r="K5512">
        <v>1</v>
      </c>
      <c r="M5512" s="1">
        <v>41346</v>
      </c>
      <c r="N5512" s="1">
        <v>41346</v>
      </c>
      <c r="O5512"/>
      <c r="P5512"/>
      <c r="Q5512"/>
      <c r="R5512"/>
    </row>
    <row r="5513" spans="1:18" x14ac:dyDescent="0.2">
      <c r="A5513" t="s">
        <v>20324</v>
      </c>
      <c r="B5513" t="s">
        <v>20325</v>
      </c>
      <c r="C5513" t="s">
        <v>20326</v>
      </c>
      <c r="D5513" t="s">
        <v>20327</v>
      </c>
      <c r="E5513">
        <v>100000</v>
      </c>
      <c r="F5513" t="s">
        <v>18</v>
      </c>
      <c r="G5513" t="s">
        <v>25</v>
      </c>
      <c r="H5513" t="s">
        <v>808</v>
      </c>
      <c r="I5513" t="s">
        <v>11745</v>
      </c>
      <c r="J5513" t="s">
        <v>11745</v>
      </c>
      <c r="K5513">
        <v>1</v>
      </c>
      <c r="L5513" s="1">
        <v>40179</v>
      </c>
      <c r="M5513" s="1">
        <v>42093</v>
      </c>
      <c r="N5513" s="1">
        <v>42093</v>
      </c>
    </row>
    <row r="5514" spans="1:18" x14ac:dyDescent="0.2">
      <c r="A5514" t="s">
        <v>20328</v>
      </c>
      <c r="B5514" t="s">
        <v>20329</v>
      </c>
      <c r="C5514" t="s">
        <v>20330</v>
      </c>
      <c r="D5514" t="s">
        <v>20331</v>
      </c>
      <c r="E5514">
        <v>200000</v>
      </c>
      <c r="F5514" t="s">
        <v>18</v>
      </c>
      <c r="G5514" t="s">
        <v>25</v>
      </c>
      <c r="H5514" t="s">
        <v>1352</v>
      </c>
      <c r="K5514">
        <v>1</v>
      </c>
      <c r="L5514" s="1">
        <v>40909</v>
      </c>
      <c r="M5514" s="1">
        <v>41989</v>
      </c>
      <c r="N5514" s="1">
        <v>41989</v>
      </c>
    </row>
    <row r="5515" spans="1:18" x14ac:dyDescent="0.2">
      <c r="A5515" t="s">
        <v>20332</v>
      </c>
      <c r="B5515" t="s">
        <v>20333</v>
      </c>
      <c r="C5515" t="s">
        <v>20334</v>
      </c>
      <c r="D5515" t="s">
        <v>56</v>
      </c>
      <c r="E5515">
        <v>500000</v>
      </c>
      <c r="F5515" t="s">
        <v>18</v>
      </c>
      <c r="G5515" t="s">
        <v>25</v>
      </c>
      <c r="H5515" t="s">
        <v>1352</v>
      </c>
      <c r="I5515" t="s">
        <v>1353</v>
      </c>
      <c r="J5515" t="s">
        <v>1353</v>
      </c>
      <c r="K5515">
        <v>1</v>
      </c>
      <c r="L5515" s="1">
        <v>40179</v>
      </c>
      <c r="M5515" s="1">
        <v>40443</v>
      </c>
      <c r="N5515" s="1">
        <v>40443</v>
      </c>
    </row>
    <row r="5516" spans="1:18" hidden="1" x14ac:dyDescent="0.2">
      <c r="A5516" t="s">
        <v>20335</v>
      </c>
      <c r="B5516" t="s">
        <v>20336</v>
      </c>
      <c r="C5516" t="s">
        <v>20337</v>
      </c>
      <c r="D5516" t="s">
        <v>20338</v>
      </c>
      <c r="E5516" t="s">
        <v>43</v>
      </c>
      <c r="F5516" t="s">
        <v>18</v>
      </c>
      <c r="G5516" t="s">
        <v>25</v>
      </c>
      <c r="H5516" t="s">
        <v>44</v>
      </c>
      <c r="I5516" t="s">
        <v>282</v>
      </c>
      <c r="J5516" t="s">
        <v>282</v>
      </c>
      <c r="K5516">
        <v>1</v>
      </c>
      <c r="L5516" s="1">
        <v>41030</v>
      </c>
      <c r="M5516" s="1">
        <v>41128</v>
      </c>
      <c r="N5516" s="1">
        <v>41128</v>
      </c>
      <c r="O5516"/>
      <c r="P5516"/>
      <c r="Q5516"/>
      <c r="R5516"/>
    </row>
    <row r="5517" spans="1:18" x14ac:dyDescent="0.2">
      <c r="A5517" t="s">
        <v>20339</v>
      </c>
      <c r="B5517" t="s">
        <v>20340</v>
      </c>
      <c r="C5517" t="s">
        <v>20341</v>
      </c>
      <c r="D5517" t="s">
        <v>70</v>
      </c>
      <c r="E5517">
        <v>21000000</v>
      </c>
      <c r="F5517" t="s">
        <v>207</v>
      </c>
      <c r="G5517" t="s">
        <v>25</v>
      </c>
      <c r="H5517" t="s">
        <v>64</v>
      </c>
      <c r="I5517" t="s">
        <v>65</v>
      </c>
      <c r="J5517" t="s">
        <v>1402</v>
      </c>
      <c r="K5517">
        <v>1</v>
      </c>
      <c r="L5517" s="1">
        <v>37622</v>
      </c>
      <c r="M5517" s="1">
        <v>38954</v>
      </c>
      <c r="N5517" s="1">
        <v>38954</v>
      </c>
    </row>
    <row r="5518" spans="1:18" x14ac:dyDescent="0.2">
      <c r="A5518" t="s">
        <v>20342</v>
      </c>
      <c r="B5518" t="s">
        <v>20343</v>
      </c>
      <c r="C5518" t="s">
        <v>20344</v>
      </c>
      <c r="D5518" t="s">
        <v>20345</v>
      </c>
      <c r="E5518">
        <v>3000000</v>
      </c>
      <c r="F5518" t="s">
        <v>18</v>
      </c>
      <c r="G5518" t="s">
        <v>25</v>
      </c>
      <c r="H5518" t="s">
        <v>644</v>
      </c>
      <c r="I5518" t="s">
        <v>645</v>
      </c>
      <c r="J5518" t="s">
        <v>645</v>
      </c>
      <c r="K5518">
        <v>2</v>
      </c>
      <c r="L5518" s="1">
        <v>39448</v>
      </c>
      <c r="M5518" s="1">
        <v>42019</v>
      </c>
      <c r="N5518" s="1">
        <v>42220</v>
      </c>
    </row>
    <row r="5519" spans="1:18" x14ac:dyDescent="0.2">
      <c r="A5519" t="s">
        <v>20346</v>
      </c>
      <c r="B5519" t="s">
        <v>20347</v>
      </c>
      <c r="C5519" t="s">
        <v>20348</v>
      </c>
      <c r="D5519" t="s">
        <v>70</v>
      </c>
      <c r="E5519">
        <v>15000000</v>
      </c>
      <c r="F5519" t="s">
        <v>113</v>
      </c>
      <c r="G5519" t="s">
        <v>25</v>
      </c>
      <c r="H5519" t="s">
        <v>64</v>
      </c>
      <c r="I5519" t="s">
        <v>65</v>
      </c>
      <c r="J5519" t="s">
        <v>2706</v>
      </c>
      <c r="K5519">
        <v>1</v>
      </c>
      <c r="L5519" s="1">
        <v>38353</v>
      </c>
      <c r="M5519" s="1">
        <v>39554</v>
      </c>
      <c r="N5519" s="1">
        <v>39554</v>
      </c>
    </row>
    <row r="5520" spans="1:18" x14ac:dyDescent="0.2">
      <c r="A5520" t="s">
        <v>20349</v>
      </c>
      <c r="B5520" t="s">
        <v>20350</v>
      </c>
      <c r="C5520" t="s">
        <v>20351</v>
      </c>
      <c r="D5520" t="s">
        <v>20352</v>
      </c>
      <c r="E5520">
        <v>2132476</v>
      </c>
      <c r="F5520" t="s">
        <v>18</v>
      </c>
      <c r="G5520" t="s">
        <v>165</v>
      </c>
      <c r="H5520" t="s">
        <v>166</v>
      </c>
      <c r="I5520" t="s">
        <v>167</v>
      </c>
      <c r="J5520" t="s">
        <v>167</v>
      </c>
      <c r="K5520">
        <v>1</v>
      </c>
      <c r="L5520" s="1">
        <v>41456</v>
      </c>
      <c r="M5520" s="1">
        <v>42081</v>
      </c>
      <c r="N5520" s="1">
        <v>42081</v>
      </c>
    </row>
    <row r="5521" spans="1:18" x14ac:dyDescent="0.2">
      <c r="A5521" t="s">
        <v>20353</v>
      </c>
      <c r="B5521" t="s">
        <v>20354</v>
      </c>
      <c r="C5521" t="s">
        <v>20355</v>
      </c>
      <c r="D5521" t="s">
        <v>20356</v>
      </c>
      <c r="E5521">
        <v>15000297</v>
      </c>
      <c r="F5521" t="s">
        <v>113</v>
      </c>
      <c r="G5521" t="s">
        <v>25</v>
      </c>
      <c r="H5521" t="s">
        <v>142</v>
      </c>
      <c r="I5521" t="s">
        <v>143</v>
      </c>
      <c r="J5521" t="s">
        <v>143</v>
      </c>
      <c r="K5521">
        <v>2</v>
      </c>
      <c r="L5521" s="1">
        <v>38118</v>
      </c>
      <c r="M5521" s="1">
        <v>39392</v>
      </c>
      <c r="N5521" s="1">
        <v>39916</v>
      </c>
    </row>
    <row r="5522" spans="1:18" x14ac:dyDescent="0.2">
      <c r="A5522" t="s">
        <v>20357</v>
      </c>
      <c r="B5522" t="s">
        <v>20358</v>
      </c>
      <c r="C5522" t="s">
        <v>20359</v>
      </c>
      <c r="D5522" t="s">
        <v>20360</v>
      </c>
      <c r="E5522">
        <v>683125.43550000002</v>
      </c>
      <c r="F5522" t="s">
        <v>207</v>
      </c>
      <c r="K5522">
        <v>1</v>
      </c>
      <c r="L5522" s="1">
        <v>41699</v>
      </c>
      <c r="M5522" s="1">
        <v>41820</v>
      </c>
      <c r="N5522" s="1">
        <v>41820</v>
      </c>
    </row>
    <row r="5523" spans="1:18" hidden="1" x14ac:dyDescent="0.2">
      <c r="A5523" t="s">
        <v>20361</v>
      </c>
      <c r="B5523" t="s">
        <v>20362</v>
      </c>
      <c r="C5523" t="s">
        <v>20363</v>
      </c>
      <c r="D5523" t="s">
        <v>3396</v>
      </c>
      <c r="E5523">
        <v>29000000</v>
      </c>
      <c r="F5523" t="s">
        <v>113</v>
      </c>
      <c r="G5523" t="s">
        <v>165</v>
      </c>
      <c r="H5523" t="s">
        <v>17158</v>
      </c>
      <c r="I5523" t="s">
        <v>20364</v>
      </c>
      <c r="J5523" t="s">
        <v>20364</v>
      </c>
      <c r="K5523">
        <v>2</v>
      </c>
      <c r="M5523" s="1">
        <v>36526</v>
      </c>
      <c r="N5523" s="1">
        <v>37326</v>
      </c>
      <c r="O5523"/>
      <c r="P5523"/>
      <c r="Q5523"/>
      <c r="R5523"/>
    </row>
    <row r="5524" spans="1:18" hidden="1" x14ac:dyDescent="0.2">
      <c r="A5524" t="s">
        <v>20365</v>
      </c>
      <c r="B5524" t="s">
        <v>20366</v>
      </c>
      <c r="C5524" t="s">
        <v>20367</v>
      </c>
      <c r="D5524" t="s">
        <v>20368</v>
      </c>
      <c r="E5524">
        <v>6000000</v>
      </c>
      <c r="F5524" t="s">
        <v>18</v>
      </c>
      <c r="K5524">
        <v>1</v>
      </c>
      <c r="M5524" s="1">
        <v>39162</v>
      </c>
      <c r="N5524" s="1">
        <v>39162</v>
      </c>
      <c r="O5524"/>
      <c r="P5524"/>
      <c r="Q5524"/>
      <c r="R5524"/>
    </row>
    <row r="5525" spans="1:18" x14ac:dyDescent="0.2">
      <c r="A5525" t="s">
        <v>20369</v>
      </c>
      <c r="B5525" t="s">
        <v>20370</v>
      </c>
      <c r="C5525" t="s">
        <v>20371</v>
      </c>
      <c r="D5525" t="s">
        <v>56</v>
      </c>
      <c r="E5525">
        <v>9715488</v>
      </c>
      <c r="F5525" t="s">
        <v>207</v>
      </c>
      <c r="G5525" t="s">
        <v>25</v>
      </c>
      <c r="H5525" t="s">
        <v>1011</v>
      </c>
      <c r="I5525" t="s">
        <v>1012</v>
      </c>
      <c r="J5525" t="s">
        <v>4057</v>
      </c>
      <c r="K5525">
        <v>3</v>
      </c>
      <c r="L5525" s="1">
        <v>36526</v>
      </c>
      <c r="M5525" s="1">
        <v>40770</v>
      </c>
      <c r="N5525" s="1">
        <v>40984</v>
      </c>
    </row>
    <row r="5526" spans="1:18" x14ac:dyDescent="0.2">
      <c r="A5526" t="s">
        <v>20372</v>
      </c>
      <c r="B5526" t="s">
        <v>20373</v>
      </c>
      <c r="C5526" t="s">
        <v>20374</v>
      </c>
      <c r="D5526" t="s">
        <v>20375</v>
      </c>
      <c r="E5526">
        <v>2435000</v>
      </c>
      <c r="F5526" t="s">
        <v>18</v>
      </c>
      <c r="G5526" t="s">
        <v>165</v>
      </c>
      <c r="H5526">
        <v>97</v>
      </c>
      <c r="I5526" t="s">
        <v>18244</v>
      </c>
      <c r="J5526" t="s">
        <v>18244</v>
      </c>
      <c r="K5526">
        <v>2</v>
      </c>
      <c r="L5526" s="1">
        <v>40514</v>
      </c>
      <c r="M5526" s="1">
        <v>41100</v>
      </c>
      <c r="N5526" s="1">
        <v>42255</v>
      </c>
    </row>
    <row r="5527" spans="1:18" x14ac:dyDescent="0.2">
      <c r="A5527" t="s">
        <v>20376</v>
      </c>
      <c r="B5527" t="s">
        <v>20377</v>
      </c>
      <c r="C5527" t="s">
        <v>20378</v>
      </c>
      <c r="D5527" t="s">
        <v>20379</v>
      </c>
      <c r="E5527">
        <v>16958397</v>
      </c>
      <c r="F5527" t="s">
        <v>18</v>
      </c>
      <c r="G5527" t="s">
        <v>1062</v>
      </c>
      <c r="H5527">
        <v>16</v>
      </c>
      <c r="I5527" t="s">
        <v>1704</v>
      </c>
      <c r="J5527" t="s">
        <v>1704</v>
      </c>
      <c r="K5527">
        <v>3</v>
      </c>
      <c r="L5527" s="1">
        <v>38718</v>
      </c>
      <c r="M5527" s="1">
        <v>40057</v>
      </c>
      <c r="N5527" s="1">
        <v>41365</v>
      </c>
    </row>
    <row r="5528" spans="1:18" x14ac:dyDescent="0.2">
      <c r="A5528" t="s">
        <v>20380</v>
      </c>
      <c r="B5528" t="s">
        <v>20381</v>
      </c>
      <c r="C5528" t="s">
        <v>20382</v>
      </c>
      <c r="D5528" t="s">
        <v>56</v>
      </c>
      <c r="E5528">
        <v>2205000</v>
      </c>
      <c r="F5528" t="s">
        <v>18</v>
      </c>
      <c r="G5528" t="s">
        <v>25</v>
      </c>
      <c r="H5528" t="s">
        <v>1011</v>
      </c>
      <c r="I5528" t="s">
        <v>8823</v>
      </c>
      <c r="J5528" t="s">
        <v>20383</v>
      </c>
      <c r="K5528">
        <v>1</v>
      </c>
      <c r="L5528" s="1">
        <v>36161</v>
      </c>
      <c r="M5528" s="1">
        <v>41565</v>
      </c>
      <c r="N5528" s="1">
        <v>41565</v>
      </c>
    </row>
    <row r="5529" spans="1:18" x14ac:dyDescent="0.2">
      <c r="A5529" t="s">
        <v>20384</v>
      </c>
      <c r="B5529" t="s">
        <v>20385</v>
      </c>
      <c r="C5529" t="s">
        <v>20386</v>
      </c>
      <c r="D5529" t="s">
        <v>42</v>
      </c>
      <c r="E5529">
        <v>1732382</v>
      </c>
      <c r="F5529" t="s">
        <v>18</v>
      </c>
      <c r="G5529" t="s">
        <v>25</v>
      </c>
      <c r="H5529" t="s">
        <v>158</v>
      </c>
      <c r="I5529" t="s">
        <v>244</v>
      </c>
      <c r="J5529" t="s">
        <v>2277</v>
      </c>
      <c r="K5529">
        <v>2</v>
      </c>
      <c r="L5529" s="1">
        <v>37622</v>
      </c>
      <c r="M5529" s="1">
        <v>40413</v>
      </c>
      <c r="N5529" s="1">
        <v>40578</v>
      </c>
    </row>
    <row r="5530" spans="1:18" x14ac:dyDescent="0.2">
      <c r="A5530" t="s">
        <v>20387</v>
      </c>
      <c r="B5530" t="s">
        <v>20388</v>
      </c>
      <c r="C5530" t="s">
        <v>20389</v>
      </c>
      <c r="D5530" t="s">
        <v>20390</v>
      </c>
      <c r="E5530">
        <v>31591693</v>
      </c>
      <c r="F5530" t="s">
        <v>18</v>
      </c>
      <c r="G5530" t="s">
        <v>128</v>
      </c>
      <c r="H5530" t="s">
        <v>129</v>
      </c>
      <c r="I5530" t="s">
        <v>130</v>
      </c>
      <c r="J5530" t="s">
        <v>130</v>
      </c>
      <c r="K5530">
        <v>4</v>
      </c>
      <c r="L5530" s="1">
        <v>41211</v>
      </c>
      <c r="M5530" s="1">
        <v>41275</v>
      </c>
      <c r="N5530" s="1">
        <v>42170</v>
      </c>
    </row>
    <row r="5531" spans="1:18" hidden="1" x14ac:dyDescent="0.2">
      <c r="A5531" t="s">
        <v>20391</v>
      </c>
      <c r="B5531" t="s">
        <v>20392</v>
      </c>
      <c r="C5531" t="s">
        <v>20393</v>
      </c>
      <c r="E5531" t="s">
        <v>43</v>
      </c>
      <c r="F5531" t="s">
        <v>18</v>
      </c>
      <c r="K5531">
        <v>1</v>
      </c>
      <c r="M5531" s="1">
        <v>41640</v>
      </c>
      <c r="N5531" s="1">
        <v>41640</v>
      </c>
      <c r="O5531"/>
      <c r="P5531"/>
      <c r="Q5531"/>
      <c r="R5531"/>
    </row>
    <row r="5532" spans="1:18" x14ac:dyDescent="0.2">
      <c r="A5532" t="s">
        <v>20394</v>
      </c>
      <c r="B5532" t="s">
        <v>20395</v>
      </c>
      <c r="C5532" t="s">
        <v>20396</v>
      </c>
      <c r="D5532" t="s">
        <v>20397</v>
      </c>
      <c r="E5532">
        <v>30900000</v>
      </c>
      <c r="F5532" t="s">
        <v>18</v>
      </c>
      <c r="G5532" t="s">
        <v>25</v>
      </c>
      <c r="H5532" t="s">
        <v>158</v>
      </c>
      <c r="I5532" t="s">
        <v>244</v>
      </c>
      <c r="J5532" t="s">
        <v>4117</v>
      </c>
      <c r="K5532">
        <v>3</v>
      </c>
      <c r="L5532" s="1">
        <v>37257</v>
      </c>
      <c r="M5532" s="1">
        <v>37935</v>
      </c>
      <c r="N5532" s="1">
        <v>39063</v>
      </c>
    </row>
    <row r="5533" spans="1:18" x14ac:dyDescent="0.2">
      <c r="A5533" t="s">
        <v>20398</v>
      </c>
      <c r="B5533" t="s">
        <v>20399</v>
      </c>
      <c r="C5533" t="s">
        <v>20400</v>
      </c>
      <c r="D5533" t="s">
        <v>20401</v>
      </c>
      <c r="E5533">
        <v>80000000</v>
      </c>
      <c r="F5533" t="s">
        <v>207</v>
      </c>
      <c r="G5533" t="s">
        <v>25</v>
      </c>
      <c r="H5533" t="s">
        <v>64</v>
      </c>
      <c r="I5533" t="s">
        <v>65</v>
      </c>
      <c r="J5533" t="s">
        <v>1103</v>
      </c>
      <c r="K5533">
        <v>2</v>
      </c>
      <c r="L5533" s="1">
        <v>38353</v>
      </c>
      <c r="M5533" s="1">
        <v>38991</v>
      </c>
      <c r="N5533" s="1">
        <v>39647</v>
      </c>
    </row>
    <row r="5534" spans="1:18" hidden="1" x14ac:dyDescent="0.2">
      <c r="A5534" t="s">
        <v>20402</v>
      </c>
      <c r="B5534" t="s">
        <v>20403</v>
      </c>
      <c r="C5534" t="s">
        <v>20404</v>
      </c>
      <c r="D5534" t="s">
        <v>2770</v>
      </c>
      <c r="E5534" t="s">
        <v>43</v>
      </c>
      <c r="F5534" t="s">
        <v>18</v>
      </c>
      <c r="G5534" t="s">
        <v>128</v>
      </c>
      <c r="H5534" t="s">
        <v>129</v>
      </c>
      <c r="I5534" t="s">
        <v>130</v>
      </c>
      <c r="J5534" t="s">
        <v>130</v>
      </c>
      <c r="K5534">
        <v>1</v>
      </c>
      <c r="L5534" s="1">
        <v>42005</v>
      </c>
      <c r="M5534" s="1">
        <v>42306</v>
      </c>
      <c r="N5534" s="1">
        <v>42306</v>
      </c>
      <c r="O5534"/>
      <c r="P5534"/>
      <c r="Q5534"/>
      <c r="R5534"/>
    </row>
    <row r="5535" spans="1:18" x14ac:dyDescent="0.2">
      <c r="A5535" t="s">
        <v>20405</v>
      </c>
      <c r="B5535" t="s">
        <v>20406</v>
      </c>
      <c r="C5535" t="s">
        <v>20407</v>
      </c>
      <c r="D5535" t="s">
        <v>20408</v>
      </c>
      <c r="E5535">
        <v>2999999</v>
      </c>
      <c r="F5535" t="s">
        <v>18</v>
      </c>
      <c r="G5535" t="s">
        <v>25</v>
      </c>
      <c r="H5535" t="s">
        <v>99</v>
      </c>
      <c r="I5535" t="s">
        <v>100</v>
      </c>
      <c r="J5535" t="s">
        <v>5699</v>
      </c>
      <c r="K5535">
        <v>1</v>
      </c>
      <c r="L5535" s="1">
        <v>40861</v>
      </c>
      <c r="M5535" s="1">
        <v>41869</v>
      </c>
      <c r="N5535" s="1">
        <v>41869</v>
      </c>
    </row>
    <row r="5536" spans="1:18" x14ac:dyDescent="0.2">
      <c r="A5536" t="s">
        <v>20409</v>
      </c>
      <c r="B5536" t="s">
        <v>20410</v>
      </c>
      <c r="C5536" t="s">
        <v>20411</v>
      </c>
      <c r="D5536" t="s">
        <v>75</v>
      </c>
      <c r="E5536">
        <v>40000</v>
      </c>
      <c r="F5536" t="s">
        <v>18</v>
      </c>
      <c r="G5536" t="s">
        <v>3403</v>
      </c>
      <c r="H5536">
        <v>5</v>
      </c>
      <c r="I5536" t="s">
        <v>8605</v>
      </c>
      <c r="J5536" t="s">
        <v>8606</v>
      </c>
      <c r="K5536">
        <v>1</v>
      </c>
      <c r="L5536" s="1">
        <v>40882</v>
      </c>
      <c r="M5536" s="1">
        <v>41508</v>
      </c>
      <c r="N5536" s="1">
        <v>41508</v>
      </c>
    </row>
    <row r="5537" spans="1:18" x14ac:dyDescent="0.2">
      <c r="A5537" t="s">
        <v>20412</v>
      </c>
      <c r="B5537" t="s">
        <v>20413</v>
      </c>
      <c r="C5537" t="s">
        <v>20414</v>
      </c>
      <c r="D5537" t="s">
        <v>20415</v>
      </c>
      <c r="E5537">
        <v>377054.94949999999</v>
      </c>
      <c r="F5537" t="s">
        <v>18</v>
      </c>
      <c r="G5537" t="s">
        <v>128</v>
      </c>
      <c r="H5537" t="s">
        <v>129</v>
      </c>
      <c r="I5537" t="s">
        <v>130</v>
      </c>
      <c r="J5537" t="s">
        <v>130</v>
      </c>
      <c r="K5537">
        <v>1</v>
      </c>
      <c r="L5537" s="1">
        <v>41640</v>
      </c>
      <c r="M5537" s="1">
        <v>42318</v>
      </c>
      <c r="N5537" s="1">
        <v>42318</v>
      </c>
    </row>
    <row r="5538" spans="1:18" hidden="1" x14ac:dyDescent="0.2">
      <c r="A5538" t="s">
        <v>20416</v>
      </c>
      <c r="B5538" t="s">
        <v>20417</v>
      </c>
      <c r="C5538" t="s">
        <v>20418</v>
      </c>
      <c r="D5538" t="s">
        <v>544</v>
      </c>
      <c r="E5538">
        <v>162954</v>
      </c>
      <c r="F5538" t="s">
        <v>18</v>
      </c>
      <c r="K5538">
        <v>1</v>
      </c>
      <c r="M5538" s="1">
        <v>41699</v>
      </c>
      <c r="N5538" s="1">
        <v>41699</v>
      </c>
      <c r="O5538"/>
      <c r="P5538"/>
      <c r="Q5538"/>
      <c r="R5538"/>
    </row>
    <row r="5539" spans="1:18" x14ac:dyDescent="0.2">
      <c r="A5539" t="s">
        <v>20419</v>
      </c>
      <c r="B5539" t="s">
        <v>20420</v>
      </c>
      <c r="C5539" t="s">
        <v>20421</v>
      </c>
      <c r="D5539" t="s">
        <v>20422</v>
      </c>
      <c r="E5539">
        <v>650000</v>
      </c>
      <c r="F5539" t="s">
        <v>18</v>
      </c>
      <c r="G5539" t="s">
        <v>25</v>
      </c>
      <c r="H5539" t="s">
        <v>208</v>
      </c>
      <c r="I5539" t="s">
        <v>843</v>
      </c>
      <c r="J5539" t="s">
        <v>844</v>
      </c>
      <c r="K5539">
        <v>1</v>
      </c>
      <c r="L5539" s="1">
        <v>40969</v>
      </c>
      <c r="M5539" s="1">
        <v>41791</v>
      </c>
      <c r="N5539" s="1">
        <v>41791</v>
      </c>
    </row>
    <row r="5540" spans="1:18" x14ac:dyDescent="0.2">
      <c r="A5540" t="s">
        <v>20423</v>
      </c>
      <c r="B5540" t="s">
        <v>20424</v>
      </c>
      <c r="C5540" t="s">
        <v>20425</v>
      </c>
      <c r="D5540" t="s">
        <v>718</v>
      </c>
      <c r="E5540">
        <v>5300000</v>
      </c>
      <c r="F5540" t="s">
        <v>18</v>
      </c>
      <c r="G5540" t="s">
        <v>25</v>
      </c>
      <c r="H5540" t="s">
        <v>89</v>
      </c>
      <c r="I5540" t="s">
        <v>589</v>
      </c>
      <c r="J5540" t="s">
        <v>589</v>
      </c>
      <c r="K5540">
        <v>1</v>
      </c>
      <c r="L5540" s="1">
        <v>29587</v>
      </c>
      <c r="M5540" s="1">
        <v>41682</v>
      </c>
      <c r="N5540" s="1">
        <v>41682</v>
      </c>
    </row>
    <row r="5541" spans="1:18" hidden="1" x14ac:dyDescent="0.2">
      <c r="A5541" t="s">
        <v>20426</v>
      </c>
      <c r="B5541" t="s">
        <v>20427</v>
      </c>
      <c r="C5541" t="s">
        <v>20428</v>
      </c>
      <c r="D5541" t="s">
        <v>1401</v>
      </c>
      <c r="E5541">
        <v>34649948</v>
      </c>
      <c r="F5541" t="s">
        <v>113</v>
      </c>
      <c r="G5541" t="s">
        <v>25</v>
      </c>
      <c r="H5541" t="s">
        <v>808</v>
      </c>
      <c r="I5541" t="s">
        <v>809</v>
      </c>
      <c r="J5541" t="s">
        <v>810</v>
      </c>
      <c r="K5541">
        <v>6</v>
      </c>
      <c r="M5541" s="1">
        <v>38979</v>
      </c>
      <c r="N5541" s="1">
        <v>40773</v>
      </c>
      <c r="O5541"/>
      <c r="P5541"/>
      <c r="Q5541"/>
      <c r="R5541"/>
    </row>
    <row r="5542" spans="1:18" hidden="1" x14ac:dyDescent="0.2">
      <c r="A5542" t="s">
        <v>20429</v>
      </c>
      <c r="B5542" t="s">
        <v>20430</v>
      </c>
      <c r="D5542" t="s">
        <v>70</v>
      </c>
      <c r="E5542">
        <v>4050000</v>
      </c>
      <c r="F5542" t="s">
        <v>18</v>
      </c>
      <c r="G5542" t="s">
        <v>25</v>
      </c>
      <c r="H5542" t="s">
        <v>64</v>
      </c>
      <c r="I5542" t="s">
        <v>65</v>
      </c>
      <c r="J5542" t="s">
        <v>2951</v>
      </c>
      <c r="K5542">
        <v>1</v>
      </c>
      <c r="M5542" s="1">
        <v>38916</v>
      </c>
      <c r="N5542" s="1">
        <v>38916</v>
      </c>
      <c r="O5542"/>
      <c r="P5542"/>
      <c r="Q5542"/>
      <c r="R5542"/>
    </row>
    <row r="5543" spans="1:18" x14ac:dyDescent="0.2">
      <c r="A5543" t="s">
        <v>20431</v>
      </c>
      <c r="B5543" t="s">
        <v>20432</v>
      </c>
      <c r="C5543" t="s">
        <v>20433</v>
      </c>
      <c r="D5543" t="s">
        <v>20434</v>
      </c>
      <c r="E5543">
        <v>6110000</v>
      </c>
      <c r="F5543" t="s">
        <v>18</v>
      </c>
      <c r="G5543" t="s">
        <v>25</v>
      </c>
      <c r="H5543" t="s">
        <v>158</v>
      </c>
      <c r="I5543" t="s">
        <v>244</v>
      </c>
      <c r="J5543" t="s">
        <v>244</v>
      </c>
      <c r="K5543">
        <v>1</v>
      </c>
      <c r="L5543" s="1">
        <v>40544</v>
      </c>
      <c r="M5543" s="1">
        <v>42009</v>
      </c>
      <c r="N5543" s="1">
        <v>42009</v>
      </c>
    </row>
    <row r="5544" spans="1:18" x14ac:dyDescent="0.2">
      <c r="A5544" t="s">
        <v>20435</v>
      </c>
      <c r="B5544" t="s">
        <v>20436</v>
      </c>
      <c r="C5544" t="s">
        <v>20437</v>
      </c>
      <c r="D5544" t="s">
        <v>50</v>
      </c>
      <c r="E5544">
        <v>34500000</v>
      </c>
      <c r="F5544" t="s">
        <v>18</v>
      </c>
      <c r="G5544" t="s">
        <v>25</v>
      </c>
      <c r="H5544" t="s">
        <v>64</v>
      </c>
      <c r="I5544" t="s">
        <v>95</v>
      </c>
      <c r="J5544" t="s">
        <v>18361</v>
      </c>
      <c r="K5544">
        <v>1</v>
      </c>
      <c r="L5544" s="1">
        <v>40544</v>
      </c>
      <c r="M5544" s="1">
        <v>41724</v>
      </c>
      <c r="N5544" s="1">
        <v>41724</v>
      </c>
    </row>
    <row r="5545" spans="1:18" x14ac:dyDescent="0.2">
      <c r="A5545" t="s">
        <v>20438</v>
      </c>
      <c r="B5545" t="s">
        <v>20439</v>
      </c>
      <c r="C5545" t="s">
        <v>20440</v>
      </c>
      <c r="D5545" t="s">
        <v>20441</v>
      </c>
      <c r="E5545">
        <v>28100000</v>
      </c>
      <c r="F5545" t="s">
        <v>113</v>
      </c>
      <c r="G5545" t="s">
        <v>25</v>
      </c>
      <c r="H5545" t="s">
        <v>158</v>
      </c>
      <c r="I5545" t="s">
        <v>244</v>
      </c>
      <c r="J5545" t="s">
        <v>4117</v>
      </c>
      <c r="K5545">
        <v>6</v>
      </c>
      <c r="L5545" s="1">
        <v>39448</v>
      </c>
      <c r="M5545" s="1">
        <v>39326</v>
      </c>
      <c r="N5545" s="1">
        <v>41186</v>
      </c>
    </row>
    <row r="5546" spans="1:18" x14ac:dyDescent="0.2">
      <c r="A5546" t="s">
        <v>20442</v>
      </c>
      <c r="B5546" t="s">
        <v>20443</v>
      </c>
      <c r="C5546" t="s">
        <v>20444</v>
      </c>
      <c r="D5546" t="s">
        <v>42</v>
      </c>
      <c r="E5546">
        <v>82230000</v>
      </c>
      <c r="F5546" t="s">
        <v>18</v>
      </c>
      <c r="G5546" t="s">
        <v>25</v>
      </c>
      <c r="H5546" t="s">
        <v>64</v>
      </c>
      <c r="I5546" t="s">
        <v>65</v>
      </c>
      <c r="J5546" t="s">
        <v>1103</v>
      </c>
      <c r="K5546">
        <v>2</v>
      </c>
      <c r="L5546" s="1">
        <v>37257</v>
      </c>
      <c r="M5546" s="1">
        <v>38626</v>
      </c>
      <c r="N5546" s="1">
        <v>39338</v>
      </c>
    </row>
    <row r="5547" spans="1:18" x14ac:dyDescent="0.2">
      <c r="A5547" t="s">
        <v>20445</v>
      </c>
      <c r="B5547" t="s">
        <v>20446</v>
      </c>
      <c r="C5547" t="s">
        <v>20447</v>
      </c>
      <c r="D5547" t="s">
        <v>1722</v>
      </c>
      <c r="E5547">
        <v>109883</v>
      </c>
      <c r="F5547" t="s">
        <v>18</v>
      </c>
      <c r="G5547" t="s">
        <v>128</v>
      </c>
      <c r="H5547" t="s">
        <v>3976</v>
      </c>
      <c r="I5547" t="s">
        <v>20448</v>
      </c>
      <c r="J5547" t="s">
        <v>20448</v>
      </c>
      <c r="K5547">
        <v>4</v>
      </c>
      <c r="L5547" s="1">
        <v>39987</v>
      </c>
      <c r="M5547" s="1">
        <v>40750</v>
      </c>
      <c r="N5547" s="1">
        <v>41565</v>
      </c>
    </row>
    <row r="5548" spans="1:18" x14ac:dyDescent="0.2">
      <c r="A5548" t="s">
        <v>20449</v>
      </c>
      <c r="B5548" t="s">
        <v>20450</v>
      </c>
      <c r="C5548" t="s">
        <v>20451</v>
      </c>
      <c r="D5548" t="s">
        <v>1401</v>
      </c>
      <c r="E5548">
        <v>3387542</v>
      </c>
      <c r="F5548" t="s">
        <v>18</v>
      </c>
      <c r="G5548" t="s">
        <v>25</v>
      </c>
      <c r="H5548" t="s">
        <v>1080</v>
      </c>
      <c r="I5548" t="s">
        <v>4260</v>
      </c>
      <c r="J5548" t="s">
        <v>20452</v>
      </c>
      <c r="K5548">
        <v>2</v>
      </c>
      <c r="L5548" s="1">
        <v>37622</v>
      </c>
      <c r="M5548" s="1">
        <v>40743</v>
      </c>
      <c r="N5548" s="1">
        <v>41075</v>
      </c>
    </row>
    <row r="5549" spans="1:18" x14ac:dyDescent="0.2">
      <c r="A5549" t="s">
        <v>20453</v>
      </c>
      <c r="B5549" t="s">
        <v>20454</v>
      </c>
      <c r="C5549" t="s">
        <v>20455</v>
      </c>
      <c r="D5549" t="s">
        <v>42</v>
      </c>
      <c r="E5549">
        <v>3416215</v>
      </c>
      <c r="F5549" t="s">
        <v>18</v>
      </c>
      <c r="G5549" t="s">
        <v>25</v>
      </c>
      <c r="H5549" t="s">
        <v>64</v>
      </c>
      <c r="I5549" t="s">
        <v>65</v>
      </c>
      <c r="J5549" t="s">
        <v>271</v>
      </c>
      <c r="K5549">
        <v>2</v>
      </c>
      <c r="L5549" s="1">
        <v>40544</v>
      </c>
      <c r="M5549" s="1">
        <v>40751</v>
      </c>
      <c r="N5549" s="1">
        <v>41863</v>
      </c>
    </row>
    <row r="5550" spans="1:18" x14ac:dyDescent="0.2">
      <c r="A5550" t="s">
        <v>20456</v>
      </c>
      <c r="B5550" t="s">
        <v>20457</v>
      </c>
      <c r="C5550" t="s">
        <v>20458</v>
      </c>
      <c r="D5550" t="s">
        <v>643</v>
      </c>
      <c r="E5550">
        <v>300000</v>
      </c>
      <c r="F5550" t="s">
        <v>207</v>
      </c>
      <c r="G5550" t="s">
        <v>25</v>
      </c>
      <c r="H5550" t="s">
        <v>1011</v>
      </c>
      <c r="I5550" t="s">
        <v>1012</v>
      </c>
      <c r="J5550" t="s">
        <v>20459</v>
      </c>
      <c r="K5550">
        <v>1</v>
      </c>
      <c r="L5550" s="1">
        <v>38353</v>
      </c>
      <c r="M5550" s="1">
        <v>40163</v>
      </c>
      <c r="N5550" s="1">
        <v>40163</v>
      </c>
    </row>
    <row r="5551" spans="1:18" x14ac:dyDescent="0.2">
      <c r="A5551" t="s">
        <v>20460</v>
      </c>
      <c r="B5551" t="s">
        <v>20461</v>
      </c>
      <c r="C5551" t="s">
        <v>20462</v>
      </c>
      <c r="D5551" t="s">
        <v>20463</v>
      </c>
      <c r="E5551">
        <v>5180000</v>
      </c>
      <c r="F5551" t="s">
        <v>18</v>
      </c>
      <c r="G5551" t="s">
        <v>25</v>
      </c>
      <c r="H5551" t="s">
        <v>142</v>
      </c>
      <c r="I5551" t="s">
        <v>143</v>
      </c>
      <c r="J5551" t="s">
        <v>143</v>
      </c>
      <c r="K5551">
        <v>3</v>
      </c>
      <c r="L5551" s="1">
        <v>40544</v>
      </c>
      <c r="M5551" s="1">
        <v>41259</v>
      </c>
      <c r="N5551" s="1">
        <v>41920</v>
      </c>
    </row>
    <row r="5552" spans="1:18" x14ac:dyDescent="0.2">
      <c r="A5552" t="s">
        <v>20464</v>
      </c>
      <c r="B5552" t="s">
        <v>20465</v>
      </c>
      <c r="C5552" t="s">
        <v>20466</v>
      </c>
      <c r="D5552" t="s">
        <v>42</v>
      </c>
      <c r="E5552">
        <v>100000</v>
      </c>
      <c r="F5552" t="s">
        <v>18</v>
      </c>
      <c r="G5552" t="s">
        <v>2811</v>
      </c>
      <c r="H5552">
        <v>3</v>
      </c>
      <c r="I5552" t="s">
        <v>17368</v>
      </c>
      <c r="J5552" t="s">
        <v>17368</v>
      </c>
      <c r="K5552">
        <v>1</v>
      </c>
      <c r="L5552" s="1">
        <v>40391</v>
      </c>
      <c r="M5552" s="1">
        <v>40909</v>
      </c>
      <c r="N5552" s="1">
        <v>40909</v>
      </c>
    </row>
    <row r="5553" spans="1:18" x14ac:dyDescent="0.2">
      <c r="A5553" t="s">
        <v>20467</v>
      </c>
      <c r="B5553" t="s">
        <v>20468</v>
      </c>
      <c r="C5553" t="s">
        <v>20469</v>
      </c>
      <c r="D5553" t="s">
        <v>1384</v>
      </c>
      <c r="E5553">
        <v>5000000</v>
      </c>
      <c r="F5553" t="s">
        <v>18</v>
      </c>
      <c r="G5553" t="s">
        <v>25</v>
      </c>
      <c r="H5553" t="s">
        <v>82</v>
      </c>
      <c r="I5553" t="s">
        <v>1764</v>
      </c>
      <c r="J5553" t="s">
        <v>2524</v>
      </c>
      <c r="K5553">
        <v>1</v>
      </c>
      <c r="L5553" s="1">
        <v>39083</v>
      </c>
      <c r="M5553" s="1">
        <v>40357</v>
      </c>
      <c r="N5553" s="1">
        <v>40357</v>
      </c>
    </row>
    <row r="5554" spans="1:18" hidden="1" x14ac:dyDescent="0.2">
      <c r="A5554" t="s">
        <v>20470</v>
      </c>
      <c r="B5554" t="s">
        <v>20471</v>
      </c>
      <c r="C5554" t="s">
        <v>20472</v>
      </c>
      <c r="D5554" t="s">
        <v>20473</v>
      </c>
      <c r="E5554">
        <v>355000</v>
      </c>
      <c r="F5554" t="s">
        <v>18</v>
      </c>
      <c r="K5554">
        <v>1</v>
      </c>
      <c r="M5554" s="1">
        <v>42011</v>
      </c>
      <c r="N5554" s="1">
        <v>42011</v>
      </c>
      <c r="O5554"/>
      <c r="P5554"/>
      <c r="Q5554"/>
      <c r="R5554"/>
    </row>
    <row r="5555" spans="1:18" x14ac:dyDescent="0.2">
      <c r="A5555" t="s">
        <v>20474</v>
      </c>
      <c r="B5555" t="s">
        <v>20475</v>
      </c>
      <c r="C5555" t="s">
        <v>20476</v>
      </c>
      <c r="D5555" t="s">
        <v>181</v>
      </c>
      <c r="E5555">
        <v>10000000</v>
      </c>
      <c r="F5555" t="s">
        <v>18</v>
      </c>
      <c r="G5555" t="s">
        <v>19</v>
      </c>
      <c r="H5555">
        <v>7</v>
      </c>
      <c r="I5555" t="s">
        <v>672</v>
      </c>
      <c r="J5555" t="s">
        <v>672</v>
      </c>
      <c r="K5555">
        <v>1</v>
      </c>
      <c r="L5555" s="1">
        <v>39814</v>
      </c>
      <c r="M5555" s="1">
        <v>42198</v>
      </c>
      <c r="N5555" s="1">
        <v>42198</v>
      </c>
    </row>
    <row r="5556" spans="1:18" x14ac:dyDescent="0.2">
      <c r="A5556" t="s">
        <v>20477</v>
      </c>
      <c r="B5556" t="s">
        <v>20478</v>
      </c>
      <c r="C5556" t="s">
        <v>20479</v>
      </c>
      <c r="D5556" t="s">
        <v>20480</v>
      </c>
      <c r="E5556">
        <v>2100000</v>
      </c>
      <c r="F5556" t="s">
        <v>18</v>
      </c>
      <c r="G5556" t="s">
        <v>222</v>
      </c>
      <c r="H5556">
        <v>8</v>
      </c>
      <c r="I5556" t="s">
        <v>7950</v>
      </c>
      <c r="J5556" t="s">
        <v>7950</v>
      </c>
      <c r="K5556">
        <v>1</v>
      </c>
      <c r="L5556" s="1">
        <v>37622</v>
      </c>
      <c r="M5556" s="1">
        <v>41596</v>
      </c>
      <c r="N5556" s="1">
        <v>41596</v>
      </c>
    </row>
    <row r="5557" spans="1:18" x14ac:dyDescent="0.2">
      <c r="A5557" t="s">
        <v>20481</v>
      </c>
      <c r="B5557" t="s">
        <v>20482</v>
      </c>
      <c r="C5557" t="s">
        <v>20483</v>
      </c>
      <c r="D5557" t="s">
        <v>11173</v>
      </c>
      <c r="E5557">
        <v>47200000</v>
      </c>
      <c r="F5557" t="s">
        <v>18</v>
      </c>
      <c r="G5557" t="s">
        <v>19</v>
      </c>
      <c r="H5557">
        <v>7</v>
      </c>
      <c r="I5557" t="s">
        <v>672</v>
      </c>
      <c r="J5557" t="s">
        <v>672</v>
      </c>
      <c r="K5557">
        <v>6</v>
      </c>
      <c r="L5557" s="1">
        <v>39448</v>
      </c>
      <c r="M5557" s="1">
        <v>39770</v>
      </c>
      <c r="N5557" s="1">
        <v>41821</v>
      </c>
    </row>
    <row r="5558" spans="1:18" hidden="1" x14ac:dyDescent="0.2">
      <c r="A5558" t="s">
        <v>20484</v>
      </c>
      <c r="B5558" t="s">
        <v>20485</v>
      </c>
      <c r="C5558" t="s">
        <v>20486</v>
      </c>
      <c r="D5558" t="s">
        <v>42</v>
      </c>
      <c r="E5558">
        <v>15000000</v>
      </c>
      <c r="F5558" t="s">
        <v>113</v>
      </c>
      <c r="G5558" t="s">
        <v>128</v>
      </c>
      <c r="H5558" t="s">
        <v>129</v>
      </c>
      <c r="I5558" t="s">
        <v>130</v>
      </c>
      <c r="J5558" t="s">
        <v>130</v>
      </c>
      <c r="K5558">
        <v>1</v>
      </c>
      <c r="M5558" s="1">
        <v>38519</v>
      </c>
      <c r="N5558" s="1">
        <v>38519</v>
      </c>
      <c r="O5558"/>
      <c r="P5558"/>
      <c r="Q5558"/>
      <c r="R5558"/>
    </row>
    <row r="5559" spans="1:18" hidden="1" x14ac:dyDescent="0.2">
      <c r="A5559" t="s">
        <v>20487</v>
      </c>
      <c r="B5559" t="s">
        <v>20488</v>
      </c>
      <c r="C5559" t="s">
        <v>20489</v>
      </c>
      <c r="D5559" t="s">
        <v>20490</v>
      </c>
      <c r="E5559" t="s">
        <v>43</v>
      </c>
      <c r="F5559" t="s">
        <v>18</v>
      </c>
      <c r="G5559" t="s">
        <v>347</v>
      </c>
      <c r="H5559">
        <v>7</v>
      </c>
      <c r="I5559" t="s">
        <v>762</v>
      </c>
      <c r="J5559" t="s">
        <v>762</v>
      </c>
      <c r="K5559">
        <v>1</v>
      </c>
      <c r="L5559" s="1">
        <v>41275</v>
      </c>
      <c r="M5559" s="1">
        <v>41827</v>
      </c>
      <c r="N5559" s="1">
        <v>41827</v>
      </c>
      <c r="O5559"/>
      <c r="P5559"/>
      <c r="Q5559"/>
      <c r="R5559"/>
    </row>
    <row r="5560" spans="1:18" x14ac:dyDescent="0.2">
      <c r="A5560" t="s">
        <v>20491</v>
      </c>
      <c r="B5560" t="s">
        <v>20492</v>
      </c>
      <c r="C5560" t="s">
        <v>20493</v>
      </c>
      <c r="D5560" t="s">
        <v>1384</v>
      </c>
      <c r="E5560">
        <v>11999999</v>
      </c>
      <c r="F5560" t="s">
        <v>113</v>
      </c>
      <c r="G5560" t="s">
        <v>25</v>
      </c>
      <c r="H5560" t="s">
        <v>64</v>
      </c>
      <c r="I5560" t="s">
        <v>65</v>
      </c>
      <c r="J5560" t="s">
        <v>1402</v>
      </c>
      <c r="K5560">
        <v>3</v>
      </c>
      <c r="L5560" s="1">
        <v>37257</v>
      </c>
      <c r="M5560" s="1">
        <v>38718</v>
      </c>
      <c r="N5560" s="1">
        <v>40130</v>
      </c>
    </row>
    <row r="5561" spans="1:18" x14ac:dyDescent="0.2">
      <c r="A5561" t="s">
        <v>20494</v>
      </c>
      <c r="B5561" t="s">
        <v>20495</v>
      </c>
      <c r="C5561" t="s">
        <v>20496</v>
      </c>
      <c r="D5561" t="s">
        <v>42</v>
      </c>
      <c r="E5561">
        <v>267689</v>
      </c>
      <c r="F5561" t="s">
        <v>18</v>
      </c>
      <c r="G5561" t="s">
        <v>128</v>
      </c>
      <c r="H5561" t="s">
        <v>3243</v>
      </c>
      <c r="I5561" t="s">
        <v>3244</v>
      </c>
      <c r="J5561" t="s">
        <v>3244</v>
      </c>
      <c r="K5561">
        <v>1</v>
      </c>
      <c r="L5561" s="1">
        <v>40188</v>
      </c>
      <c r="M5561" s="1">
        <v>41859</v>
      </c>
      <c r="N5561" s="1">
        <v>41859</v>
      </c>
    </row>
    <row r="5562" spans="1:18" hidden="1" x14ac:dyDescent="0.2">
      <c r="A5562" t="s">
        <v>20497</v>
      </c>
      <c r="B5562" t="s">
        <v>20498</v>
      </c>
      <c r="C5562" t="s">
        <v>20499</v>
      </c>
      <c r="D5562" t="s">
        <v>1384</v>
      </c>
      <c r="E5562">
        <v>19341550</v>
      </c>
      <c r="F5562" t="s">
        <v>18</v>
      </c>
      <c r="G5562" t="s">
        <v>1062</v>
      </c>
      <c r="H5562">
        <v>14</v>
      </c>
      <c r="I5562" t="s">
        <v>20500</v>
      </c>
      <c r="J5562" t="s">
        <v>20501</v>
      </c>
      <c r="K5562">
        <v>1</v>
      </c>
      <c r="M5562" s="1">
        <v>40506</v>
      </c>
      <c r="N5562" s="1">
        <v>40506</v>
      </c>
      <c r="O5562"/>
      <c r="P5562"/>
      <c r="Q5562"/>
      <c r="R5562"/>
    </row>
    <row r="5563" spans="1:18" hidden="1" x14ac:dyDescent="0.2">
      <c r="A5563" t="s">
        <v>20502</v>
      </c>
      <c r="B5563" t="s">
        <v>20503</v>
      </c>
      <c r="C5563" t="s">
        <v>20504</v>
      </c>
      <c r="D5563" t="s">
        <v>7825</v>
      </c>
      <c r="E5563">
        <v>100000</v>
      </c>
      <c r="F5563" t="s">
        <v>207</v>
      </c>
      <c r="G5563" t="s">
        <v>458</v>
      </c>
      <c r="H5563">
        <v>48</v>
      </c>
      <c r="I5563" t="s">
        <v>459</v>
      </c>
      <c r="J5563" t="s">
        <v>459</v>
      </c>
      <c r="K5563">
        <v>1</v>
      </c>
      <c r="M5563" s="1">
        <v>40969</v>
      </c>
      <c r="N5563" s="1">
        <v>40969</v>
      </c>
      <c r="O5563"/>
      <c r="P5563"/>
      <c r="Q5563"/>
      <c r="R5563"/>
    </row>
    <row r="5564" spans="1:18" hidden="1" x14ac:dyDescent="0.2">
      <c r="A5564" t="s">
        <v>20505</v>
      </c>
      <c r="B5564" t="s">
        <v>20506</v>
      </c>
      <c r="C5564" t="s">
        <v>20507</v>
      </c>
      <c r="E5564" t="s">
        <v>43</v>
      </c>
      <c r="F5564" t="s">
        <v>18</v>
      </c>
      <c r="K5564">
        <v>1</v>
      </c>
      <c r="M5564" s="1">
        <v>40969</v>
      </c>
      <c r="N5564" s="1">
        <v>40969</v>
      </c>
      <c r="O5564"/>
      <c r="P5564"/>
      <c r="Q5564"/>
      <c r="R5564"/>
    </row>
    <row r="5565" spans="1:18" x14ac:dyDescent="0.2">
      <c r="A5565" t="s">
        <v>20508</v>
      </c>
      <c r="B5565" t="s">
        <v>20509</v>
      </c>
      <c r="C5565" t="s">
        <v>20510</v>
      </c>
      <c r="D5565" t="s">
        <v>56</v>
      </c>
      <c r="E5565">
        <v>4200000</v>
      </c>
      <c r="F5565" t="s">
        <v>18</v>
      </c>
      <c r="G5565" t="s">
        <v>25</v>
      </c>
      <c r="H5565" t="s">
        <v>64</v>
      </c>
      <c r="I5565" t="s">
        <v>65</v>
      </c>
      <c r="J5565" t="s">
        <v>114</v>
      </c>
      <c r="K5565">
        <v>1</v>
      </c>
      <c r="L5565" s="1">
        <v>36526</v>
      </c>
      <c r="M5565" s="1">
        <v>38440</v>
      </c>
      <c r="N5565" s="1">
        <v>38440</v>
      </c>
    </row>
    <row r="5566" spans="1:18" x14ac:dyDescent="0.2">
      <c r="A5566" t="s">
        <v>20511</v>
      </c>
      <c r="B5566" t="s">
        <v>20512</v>
      </c>
      <c r="C5566" t="s">
        <v>20513</v>
      </c>
      <c r="D5566" t="s">
        <v>20514</v>
      </c>
      <c r="E5566">
        <v>130861</v>
      </c>
      <c r="F5566" t="s">
        <v>18</v>
      </c>
      <c r="G5566" t="s">
        <v>4153</v>
      </c>
      <c r="H5566">
        <v>40</v>
      </c>
      <c r="I5566" t="s">
        <v>4154</v>
      </c>
      <c r="J5566" t="s">
        <v>4154</v>
      </c>
      <c r="K5566">
        <v>1</v>
      </c>
      <c r="L5566" s="1">
        <v>38426</v>
      </c>
      <c r="M5566" s="1">
        <v>40513</v>
      </c>
      <c r="N5566" s="1">
        <v>40513</v>
      </c>
    </row>
    <row r="5567" spans="1:18" x14ac:dyDescent="0.2">
      <c r="A5567" t="s">
        <v>20515</v>
      </c>
      <c r="B5567" t="s">
        <v>20516</v>
      </c>
      <c r="C5567" t="s">
        <v>20517</v>
      </c>
      <c r="D5567" t="s">
        <v>264</v>
      </c>
      <c r="E5567">
        <v>1300000</v>
      </c>
      <c r="F5567" t="s">
        <v>18</v>
      </c>
      <c r="G5567" t="s">
        <v>1138</v>
      </c>
      <c r="H5567">
        <v>2</v>
      </c>
      <c r="I5567" t="s">
        <v>1745</v>
      </c>
      <c r="J5567" t="s">
        <v>1746</v>
      </c>
      <c r="K5567">
        <v>1</v>
      </c>
      <c r="L5567" s="1">
        <v>41061</v>
      </c>
      <c r="M5567" s="1">
        <v>41365</v>
      </c>
      <c r="N5567" s="1">
        <v>41365</v>
      </c>
    </row>
    <row r="5568" spans="1:18" x14ac:dyDescent="0.2">
      <c r="A5568" t="s">
        <v>20518</v>
      </c>
      <c r="B5568" t="s">
        <v>20519</v>
      </c>
      <c r="C5568" t="s">
        <v>20520</v>
      </c>
      <c r="D5568" t="s">
        <v>20521</v>
      </c>
      <c r="E5568">
        <v>1000000</v>
      </c>
      <c r="F5568" t="s">
        <v>18</v>
      </c>
      <c r="G5568" t="s">
        <v>25</v>
      </c>
      <c r="H5568" t="s">
        <v>64</v>
      </c>
      <c r="I5568" t="s">
        <v>65</v>
      </c>
      <c r="J5568" t="s">
        <v>71</v>
      </c>
      <c r="K5568">
        <v>1</v>
      </c>
      <c r="L5568" s="1">
        <v>41699</v>
      </c>
      <c r="M5568" s="1">
        <v>41791</v>
      </c>
      <c r="N5568" s="1">
        <v>41791</v>
      </c>
    </row>
    <row r="5569" spans="1:18" hidden="1" x14ac:dyDescent="0.2">
      <c r="A5569" t="s">
        <v>20522</v>
      </c>
      <c r="B5569" t="s">
        <v>20523</v>
      </c>
      <c r="C5569" t="s">
        <v>20524</v>
      </c>
      <c r="D5569" t="s">
        <v>20525</v>
      </c>
      <c r="E5569" t="s">
        <v>43</v>
      </c>
      <c r="F5569" t="s">
        <v>18</v>
      </c>
      <c r="G5569" t="s">
        <v>25</v>
      </c>
      <c r="H5569" t="s">
        <v>158</v>
      </c>
      <c r="I5569" t="s">
        <v>244</v>
      </c>
      <c r="J5569" t="s">
        <v>244</v>
      </c>
      <c r="K5569">
        <v>1</v>
      </c>
      <c r="M5569" s="1">
        <v>41802</v>
      </c>
      <c r="N5569" s="1">
        <v>41802</v>
      </c>
      <c r="O5569"/>
      <c r="P5569"/>
      <c r="Q5569"/>
      <c r="R5569"/>
    </row>
    <row r="5570" spans="1:18" x14ac:dyDescent="0.2">
      <c r="A5570" t="s">
        <v>20526</v>
      </c>
      <c r="B5570" t="s">
        <v>20527</v>
      </c>
      <c r="C5570" t="s">
        <v>20528</v>
      </c>
      <c r="D5570" t="s">
        <v>20529</v>
      </c>
      <c r="E5570">
        <v>112494.3704</v>
      </c>
      <c r="F5570" t="s">
        <v>18</v>
      </c>
      <c r="K5570">
        <v>2</v>
      </c>
      <c r="L5570" s="1">
        <v>42020</v>
      </c>
      <c r="M5570" s="1">
        <v>42005</v>
      </c>
      <c r="N5570" s="1">
        <v>42156</v>
      </c>
    </row>
    <row r="5571" spans="1:18" x14ac:dyDescent="0.2">
      <c r="A5571" t="s">
        <v>20530</v>
      </c>
      <c r="B5571" t="s">
        <v>20531</v>
      </c>
      <c r="C5571" t="s">
        <v>20532</v>
      </c>
      <c r="D5571" t="s">
        <v>20533</v>
      </c>
      <c r="E5571">
        <v>7500000</v>
      </c>
      <c r="F5571" t="s">
        <v>113</v>
      </c>
      <c r="G5571" t="s">
        <v>25</v>
      </c>
      <c r="H5571" t="s">
        <v>64</v>
      </c>
      <c r="I5571" t="s">
        <v>65</v>
      </c>
      <c r="J5571" t="s">
        <v>1160</v>
      </c>
      <c r="K5571">
        <v>2</v>
      </c>
      <c r="L5571" s="1">
        <v>38353</v>
      </c>
      <c r="M5571" s="1">
        <v>38353</v>
      </c>
      <c r="N5571" s="1">
        <v>38954</v>
      </c>
    </row>
    <row r="5572" spans="1:18" hidden="1" x14ac:dyDescent="0.2">
      <c r="A5572" t="s">
        <v>20534</v>
      </c>
      <c r="B5572" t="s">
        <v>20535</v>
      </c>
      <c r="C5572" t="s">
        <v>20536</v>
      </c>
      <c r="E5572" t="s">
        <v>43</v>
      </c>
      <c r="F5572" t="s">
        <v>18</v>
      </c>
      <c r="G5572" t="s">
        <v>25</v>
      </c>
      <c r="H5572" t="s">
        <v>208</v>
      </c>
      <c r="I5572" t="s">
        <v>20537</v>
      </c>
      <c r="J5572" t="s">
        <v>6428</v>
      </c>
      <c r="K5572">
        <v>1</v>
      </c>
      <c r="M5572" s="1">
        <v>42165</v>
      </c>
      <c r="N5572" s="1">
        <v>42165</v>
      </c>
      <c r="O5572"/>
      <c r="P5572"/>
      <c r="Q5572"/>
      <c r="R5572"/>
    </row>
    <row r="5573" spans="1:18" hidden="1" x14ac:dyDescent="0.2">
      <c r="A5573" t="s">
        <v>20538</v>
      </c>
      <c r="B5573" t="s">
        <v>20539</v>
      </c>
      <c r="C5573" t="s">
        <v>20540</v>
      </c>
      <c r="D5573" t="s">
        <v>20541</v>
      </c>
      <c r="E5573">
        <v>3134000</v>
      </c>
      <c r="F5573" t="s">
        <v>18</v>
      </c>
      <c r="G5573" t="s">
        <v>552</v>
      </c>
      <c r="H5573">
        <v>27</v>
      </c>
      <c r="I5573" t="s">
        <v>20542</v>
      </c>
      <c r="J5573" t="s">
        <v>20543</v>
      </c>
      <c r="K5573">
        <v>2</v>
      </c>
      <c r="M5573" s="1">
        <v>38718</v>
      </c>
      <c r="N5573" s="1">
        <v>39173</v>
      </c>
      <c r="O5573"/>
      <c r="P5573"/>
      <c r="Q5573"/>
      <c r="R5573"/>
    </row>
    <row r="5574" spans="1:18" x14ac:dyDescent="0.2">
      <c r="A5574" t="s">
        <v>20544</v>
      </c>
      <c r="B5574" t="s">
        <v>20545</v>
      </c>
      <c r="C5574" t="s">
        <v>20546</v>
      </c>
      <c r="D5574" t="s">
        <v>1401</v>
      </c>
      <c r="E5574">
        <v>1000000</v>
      </c>
      <c r="F5574" t="s">
        <v>18</v>
      </c>
      <c r="G5574" t="s">
        <v>699</v>
      </c>
      <c r="H5574">
        <v>5</v>
      </c>
      <c r="I5574" t="s">
        <v>700</v>
      </c>
      <c r="J5574" t="s">
        <v>11459</v>
      </c>
      <c r="K5574">
        <v>1</v>
      </c>
      <c r="L5574" s="1">
        <v>38353</v>
      </c>
      <c r="M5574" s="1">
        <v>40210</v>
      </c>
      <c r="N5574" s="1">
        <v>40210</v>
      </c>
    </row>
    <row r="5575" spans="1:18" x14ac:dyDescent="0.2">
      <c r="A5575" t="s">
        <v>20547</v>
      </c>
      <c r="B5575" t="s">
        <v>20548</v>
      </c>
      <c r="C5575" t="s">
        <v>20549</v>
      </c>
      <c r="D5575" t="s">
        <v>20550</v>
      </c>
      <c r="E5575">
        <v>885313</v>
      </c>
      <c r="F5575" t="s">
        <v>18</v>
      </c>
      <c r="G5575" t="s">
        <v>3319</v>
      </c>
      <c r="H5575">
        <v>14</v>
      </c>
      <c r="I5575" t="s">
        <v>6213</v>
      </c>
      <c r="J5575" t="s">
        <v>6213</v>
      </c>
      <c r="K5575">
        <v>1</v>
      </c>
      <c r="L5575" s="1">
        <v>41557</v>
      </c>
      <c r="M5575" s="1">
        <v>41830</v>
      </c>
      <c r="N5575" s="1">
        <v>41830</v>
      </c>
    </row>
    <row r="5576" spans="1:18" hidden="1" x14ac:dyDescent="0.2">
      <c r="A5576" t="s">
        <v>20551</v>
      </c>
      <c r="B5576" t="s">
        <v>20552</v>
      </c>
      <c r="C5576" t="s">
        <v>20553</v>
      </c>
      <c r="D5576" t="s">
        <v>20554</v>
      </c>
      <c r="E5576">
        <v>217391</v>
      </c>
      <c r="F5576" t="s">
        <v>18</v>
      </c>
      <c r="G5576" t="s">
        <v>276</v>
      </c>
      <c r="H5576">
        <v>21</v>
      </c>
      <c r="I5576" t="s">
        <v>20555</v>
      </c>
      <c r="J5576" t="s">
        <v>20555</v>
      </c>
      <c r="K5576">
        <v>1</v>
      </c>
      <c r="M5576" s="1">
        <v>41597</v>
      </c>
      <c r="N5576" s="1">
        <v>41597</v>
      </c>
      <c r="O5576"/>
      <c r="P5576"/>
      <c r="Q5576"/>
      <c r="R5576"/>
    </row>
    <row r="5577" spans="1:18" x14ac:dyDescent="0.2">
      <c r="A5577" t="s">
        <v>20556</v>
      </c>
      <c r="B5577" t="s">
        <v>20557</v>
      </c>
      <c r="C5577" t="s">
        <v>20558</v>
      </c>
      <c r="D5577" t="s">
        <v>50</v>
      </c>
      <c r="E5577">
        <v>9850000</v>
      </c>
      <c r="F5577" t="s">
        <v>207</v>
      </c>
      <c r="G5577" t="s">
        <v>25</v>
      </c>
      <c r="H5577" t="s">
        <v>106</v>
      </c>
      <c r="I5577" t="s">
        <v>107</v>
      </c>
      <c r="J5577" t="s">
        <v>108</v>
      </c>
      <c r="K5577">
        <v>3</v>
      </c>
      <c r="L5577" s="1">
        <v>38449</v>
      </c>
      <c r="M5577" s="1">
        <v>39001</v>
      </c>
      <c r="N5577" s="1">
        <v>39766</v>
      </c>
    </row>
    <row r="5578" spans="1:18" x14ac:dyDescent="0.2">
      <c r="A5578" t="s">
        <v>20559</v>
      </c>
      <c r="B5578" t="s">
        <v>20560</v>
      </c>
      <c r="C5578" t="s">
        <v>20561</v>
      </c>
      <c r="D5578" t="s">
        <v>20562</v>
      </c>
      <c r="E5578">
        <v>100000</v>
      </c>
      <c r="F5578" t="s">
        <v>18</v>
      </c>
      <c r="G5578" t="s">
        <v>25</v>
      </c>
      <c r="H5578" t="s">
        <v>106</v>
      </c>
      <c r="I5578" t="s">
        <v>107</v>
      </c>
      <c r="J5578" t="s">
        <v>108</v>
      </c>
      <c r="K5578">
        <v>1</v>
      </c>
      <c r="L5578" s="1">
        <v>41691</v>
      </c>
      <c r="M5578" s="1">
        <v>41974</v>
      </c>
      <c r="N5578" s="1">
        <v>41974</v>
      </c>
    </row>
    <row r="5579" spans="1:18" hidden="1" x14ac:dyDescent="0.2">
      <c r="A5579" t="s">
        <v>20563</v>
      </c>
      <c r="B5579" t="s">
        <v>20564</v>
      </c>
      <c r="C5579" t="s">
        <v>20565</v>
      </c>
      <c r="E5579" t="s">
        <v>43</v>
      </c>
      <c r="F5579" t="s">
        <v>207</v>
      </c>
      <c r="K5579">
        <v>1</v>
      </c>
      <c r="M5579" s="1">
        <v>40661</v>
      </c>
      <c r="N5579" s="1">
        <v>40661</v>
      </c>
      <c r="O5579"/>
      <c r="P5579"/>
      <c r="Q5579"/>
      <c r="R5579"/>
    </row>
    <row r="5580" spans="1:18" x14ac:dyDescent="0.2">
      <c r="A5580" t="s">
        <v>20566</v>
      </c>
      <c r="B5580" t="s">
        <v>20567</v>
      </c>
      <c r="C5580" t="s">
        <v>20568</v>
      </c>
      <c r="D5580" t="s">
        <v>20569</v>
      </c>
      <c r="E5580">
        <v>16000000</v>
      </c>
      <c r="F5580" t="s">
        <v>18</v>
      </c>
      <c r="G5580" t="s">
        <v>25</v>
      </c>
      <c r="H5580" t="s">
        <v>64</v>
      </c>
      <c r="I5580" t="s">
        <v>95</v>
      </c>
      <c r="J5580" t="s">
        <v>95</v>
      </c>
      <c r="K5580">
        <v>3</v>
      </c>
      <c r="L5580" s="1">
        <v>40909</v>
      </c>
      <c r="M5580" s="1">
        <v>41274</v>
      </c>
      <c r="N5580" s="1">
        <v>41973</v>
      </c>
    </row>
    <row r="5581" spans="1:18" hidden="1" x14ac:dyDescent="0.2">
      <c r="A5581" t="s">
        <v>20570</v>
      </c>
      <c r="B5581" t="s">
        <v>20571</v>
      </c>
      <c r="C5581" t="s">
        <v>20572</v>
      </c>
      <c r="D5581" t="s">
        <v>20573</v>
      </c>
      <c r="E5581">
        <v>2500000</v>
      </c>
      <c r="F5581" t="s">
        <v>18</v>
      </c>
      <c r="G5581" t="s">
        <v>25</v>
      </c>
      <c r="H5581" t="s">
        <v>64</v>
      </c>
      <c r="I5581" t="s">
        <v>919</v>
      </c>
      <c r="J5581" t="s">
        <v>919</v>
      </c>
      <c r="K5581">
        <v>1</v>
      </c>
      <c r="M5581" s="1">
        <v>41943</v>
      </c>
      <c r="N5581" s="1">
        <v>41943</v>
      </c>
      <c r="O5581"/>
      <c r="P5581"/>
      <c r="Q5581"/>
      <c r="R5581"/>
    </row>
    <row r="5582" spans="1:18" hidden="1" x14ac:dyDescent="0.2">
      <c r="A5582" t="s">
        <v>20574</v>
      </c>
      <c r="B5582" t="s">
        <v>20575</v>
      </c>
      <c r="C5582" t="s">
        <v>20576</v>
      </c>
      <c r="D5582" t="s">
        <v>20577</v>
      </c>
      <c r="E5582">
        <v>6500000</v>
      </c>
      <c r="F5582" t="s">
        <v>18</v>
      </c>
      <c r="G5582" t="s">
        <v>25</v>
      </c>
      <c r="H5582" t="s">
        <v>1272</v>
      </c>
      <c r="I5582" t="s">
        <v>1273</v>
      </c>
      <c r="J5582" t="s">
        <v>6164</v>
      </c>
      <c r="K5582">
        <v>1</v>
      </c>
      <c r="M5582" s="1">
        <v>36972</v>
      </c>
      <c r="N5582" s="1">
        <v>36972</v>
      </c>
      <c r="O5582"/>
      <c r="P5582"/>
      <c r="Q5582"/>
      <c r="R5582"/>
    </row>
    <row r="5583" spans="1:18" hidden="1" x14ac:dyDescent="0.2">
      <c r="A5583" t="s">
        <v>20578</v>
      </c>
      <c r="B5583" t="s">
        <v>20579</v>
      </c>
      <c r="C5583" t="s">
        <v>20580</v>
      </c>
      <c r="D5583" t="s">
        <v>70</v>
      </c>
      <c r="E5583" t="s">
        <v>43</v>
      </c>
      <c r="F5583" t="s">
        <v>18</v>
      </c>
      <c r="G5583" t="s">
        <v>25</v>
      </c>
      <c r="H5583" t="s">
        <v>158</v>
      </c>
      <c r="I5583" t="s">
        <v>244</v>
      </c>
      <c r="J5583" t="s">
        <v>20581</v>
      </c>
      <c r="K5583">
        <v>1</v>
      </c>
      <c r="L5583" s="1">
        <v>24108</v>
      </c>
      <c r="M5583" s="1">
        <v>36753</v>
      </c>
      <c r="N5583" s="1">
        <v>36753</v>
      </c>
      <c r="O5583"/>
      <c r="P5583"/>
      <c r="Q5583"/>
      <c r="R5583"/>
    </row>
    <row r="5584" spans="1:18" hidden="1" x14ac:dyDescent="0.2">
      <c r="A5584" t="s">
        <v>20582</v>
      </c>
      <c r="B5584" t="s">
        <v>20583</v>
      </c>
      <c r="C5584" t="s">
        <v>20584</v>
      </c>
      <c r="D5584" t="s">
        <v>741</v>
      </c>
      <c r="E5584">
        <v>20000000</v>
      </c>
      <c r="F5584" t="s">
        <v>18</v>
      </c>
      <c r="G5584" t="s">
        <v>25</v>
      </c>
      <c r="H5584" t="s">
        <v>26</v>
      </c>
      <c r="I5584" t="s">
        <v>7746</v>
      </c>
      <c r="J5584" t="s">
        <v>100</v>
      </c>
      <c r="K5584">
        <v>1</v>
      </c>
      <c r="M5584" s="1">
        <v>38376</v>
      </c>
      <c r="N5584" s="1">
        <v>38376</v>
      </c>
      <c r="O5584"/>
      <c r="P5584"/>
      <c r="Q5584"/>
      <c r="R5584"/>
    </row>
    <row r="5585" spans="1:18" hidden="1" x14ac:dyDescent="0.2">
      <c r="A5585" t="s">
        <v>20585</v>
      </c>
      <c r="B5585" t="s">
        <v>20586</v>
      </c>
      <c r="C5585" t="s">
        <v>20587</v>
      </c>
      <c r="D5585" t="s">
        <v>20588</v>
      </c>
      <c r="E5585" t="s">
        <v>43</v>
      </c>
      <c r="F5585" t="s">
        <v>18</v>
      </c>
      <c r="G5585" t="s">
        <v>25</v>
      </c>
      <c r="H5585" t="s">
        <v>208</v>
      </c>
      <c r="I5585" t="s">
        <v>843</v>
      </c>
      <c r="J5585" t="s">
        <v>20589</v>
      </c>
      <c r="K5585">
        <v>1</v>
      </c>
      <c r="L5585" s="1">
        <v>41965</v>
      </c>
      <c r="M5585" s="1">
        <v>42083</v>
      </c>
      <c r="N5585" s="1">
        <v>42083</v>
      </c>
      <c r="O5585"/>
      <c r="P5585"/>
      <c r="Q5585"/>
      <c r="R5585"/>
    </row>
    <row r="5586" spans="1:18" hidden="1" x14ac:dyDescent="0.2">
      <c r="A5586" t="s">
        <v>20590</v>
      </c>
      <c r="B5586" t="s">
        <v>20591</v>
      </c>
      <c r="C5586" t="s">
        <v>20592</v>
      </c>
      <c r="D5586" t="s">
        <v>20593</v>
      </c>
      <c r="E5586">
        <v>101000000</v>
      </c>
      <c r="F5586" t="s">
        <v>18</v>
      </c>
      <c r="G5586" t="s">
        <v>458</v>
      </c>
      <c r="H5586">
        <v>48</v>
      </c>
      <c r="I5586" t="s">
        <v>459</v>
      </c>
      <c r="J5586" t="s">
        <v>459</v>
      </c>
      <c r="K5586">
        <v>2</v>
      </c>
      <c r="M5586" s="1">
        <v>41064</v>
      </c>
      <c r="N5586" s="1">
        <v>41365</v>
      </c>
      <c r="O5586"/>
      <c r="P5586"/>
      <c r="Q5586"/>
      <c r="R5586"/>
    </row>
    <row r="5587" spans="1:18" hidden="1" x14ac:dyDescent="0.2">
      <c r="A5587" t="s">
        <v>20594</v>
      </c>
      <c r="B5587" t="s">
        <v>20595</v>
      </c>
      <c r="D5587" t="s">
        <v>75</v>
      </c>
      <c r="E5587" t="s">
        <v>43</v>
      </c>
      <c r="F5587" t="s">
        <v>18</v>
      </c>
      <c r="K5587">
        <v>1</v>
      </c>
      <c r="M5587" s="1">
        <v>40757</v>
      </c>
      <c r="N5587" s="1">
        <v>40757</v>
      </c>
      <c r="O5587"/>
      <c r="P5587"/>
      <c r="Q5587"/>
      <c r="R5587"/>
    </row>
    <row r="5588" spans="1:18" hidden="1" x14ac:dyDescent="0.2">
      <c r="A5588" t="s">
        <v>20596</v>
      </c>
      <c r="B5588" t="s">
        <v>20597</v>
      </c>
      <c r="C5588" t="s">
        <v>20598</v>
      </c>
      <c r="D5588" t="s">
        <v>20599</v>
      </c>
      <c r="E5588" t="s">
        <v>43</v>
      </c>
      <c r="F5588" t="s">
        <v>18</v>
      </c>
      <c r="G5588" t="s">
        <v>25</v>
      </c>
      <c r="H5588" t="s">
        <v>644</v>
      </c>
      <c r="I5588" t="s">
        <v>645</v>
      </c>
      <c r="J5588" t="s">
        <v>645</v>
      </c>
      <c r="K5588">
        <v>1</v>
      </c>
      <c r="L5588" s="1">
        <v>37257</v>
      </c>
      <c r="M5588" s="1">
        <v>41757</v>
      </c>
      <c r="N5588" s="1">
        <v>41757</v>
      </c>
      <c r="O5588"/>
      <c r="P5588"/>
      <c r="Q5588"/>
      <c r="R5588"/>
    </row>
    <row r="5589" spans="1:18" x14ac:dyDescent="0.2">
      <c r="A5589" t="s">
        <v>20600</v>
      </c>
      <c r="B5589" t="s">
        <v>20601</v>
      </c>
      <c r="C5589" t="s">
        <v>20602</v>
      </c>
      <c r="D5589" t="s">
        <v>20603</v>
      </c>
      <c r="E5589">
        <v>15000000</v>
      </c>
      <c r="F5589" t="s">
        <v>18</v>
      </c>
      <c r="G5589" t="s">
        <v>1062</v>
      </c>
      <c r="H5589">
        <v>2</v>
      </c>
      <c r="I5589" t="s">
        <v>1736</v>
      </c>
      <c r="J5589" t="s">
        <v>1736</v>
      </c>
      <c r="K5589">
        <v>2</v>
      </c>
      <c r="L5589" s="1">
        <v>39083</v>
      </c>
      <c r="M5589" s="1">
        <v>40909</v>
      </c>
      <c r="N5589" s="1">
        <v>41933</v>
      </c>
    </row>
    <row r="5590" spans="1:18" x14ac:dyDescent="0.2">
      <c r="A5590" t="s">
        <v>20604</v>
      </c>
      <c r="B5590" t="s">
        <v>20605</v>
      </c>
      <c r="D5590" t="s">
        <v>56</v>
      </c>
      <c r="E5590">
        <v>5701120</v>
      </c>
      <c r="F5590" t="s">
        <v>18</v>
      </c>
      <c r="G5590" t="s">
        <v>25</v>
      </c>
      <c r="H5590" t="s">
        <v>82</v>
      </c>
      <c r="I5590" t="s">
        <v>1764</v>
      </c>
      <c r="J5590" t="s">
        <v>2524</v>
      </c>
      <c r="K5590">
        <v>1</v>
      </c>
      <c r="L5590" s="1">
        <v>39083</v>
      </c>
      <c r="M5590" s="1">
        <v>40479</v>
      </c>
      <c r="N5590" s="1">
        <v>40479</v>
      </c>
    </row>
    <row r="5591" spans="1:18" x14ac:dyDescent="0.2">
      <c r="A5591" t="s">
        <v>20606</v>
      </c>
      <c r="B5591" t="s">
        <v>20607</v>
      </c>
      <c r="C5591" t="s">
        <v>20608</v>
      </c>
      <c r="D5591" t="s">
        <v>357</v>
      </c>
      <c r="E5591">
        <v>1500010</v>
      </c>
      <c r="F5591" t="s">
        <v>18</v>
      </c>
      <c r="G5591" t="s">
        <v>25</v>
      </c>
      <c r="H5591" t="s">
        <v>89</v>
      </c>
      <c r="I5591" t="s">
        <v>11295</v>
      </c>
      <c r="J5591" t="s">
        <v>20609</v>
      </c>
      <c r="K5591">
        <v>1</v>
      </c>
      <c r="L5591" s="1">
        <v>40179</v>
      </c>
      <c r="M5591" s="1">
        <v>41648</v>
      </c>
      <c r="N5591" s="1">
        <v>41648</v>
      </c>
    </row>
    <row r="5592" spans="1:18" x14ac:dyDescent="0.2">
      <c r="A5592" t="s">
        <v>20610</v>
      </c>
      <c r="B5592" t="s">
        <v>20611</v>
      </c>
      <c r="C5592" t="s">
        <v>20612</v>
      </c>
      <c r="D5592" t="s">
        <v>12085</v>
      </c>
      <c r="E5592">
        <v>23100000</v>
      </c>
      <c r="F5592" t="s">
        <v>18</v>
      </c>
      <c r="G5592" t="s">
        <v>37</v>
      </c>
      <c r="H5592">
        <v>23</v>
      </c>
      <c r="I5592" t="s">
        <v>182</v>
      </c>
      <c r="J5592" t="s">
        <v>182</v>
      </c>
      <c r="K5592">
        <v>2</v>
      </c>
      <c r="L5592" s="1">
        <v>39412</v>
      </c>
      <c r="M5592" s="1">
        <v>40962</v>
      </c>
      <c r="N5592" s="1">
        <v>41555</v>
      </c>
    </row>
    <row r="5593" spans="1:18" x14ac:dyDescent="0.2">
      <c r="A5593" t="s">
        <v>20613</v>
      </c>
      <c r="B5593" t="s">
        <v>20614</v>
      </c>
      <c r="C5593" t="s">
        <v>20615</v>
      </c>
      <c r="D5593" t="s">
        <v>643</v>
      </c>
      <c r="E5593">
        <v>2000000</v>
      </c>
      <c r="F5593" t="s">
        <v>113</v>
      </c>
      <c r="G5593" t="s">
        <v>57</v>
      </c>
      <c r="H5593" t="s">
        <v>202</v>
      </c>
      <c r="I5593" t="s">
        <v>203</v>
      </c>
      <c r="J5593" t="s">
        <v>203</v>
      </c>
      <c r="K5593">
        <v>1</v>
      </c>
      <c r="L5593" s="1">
        <v>38504</v>
      </c>
      <c r="M5593" s="1">
        <v>39005</v>
      </c>
      <c r="N5593" s="1">
        <v>39005</v>
      </c>
    </row>
    <row r="5594" spans="1:18" x14ac:dyDescent="0.2">
      <c r="A5594" t="s">
        <v>20616</v>
      </c>
      <c r="B5594" t="s">
        <v>20617</v>
      </c>
      <c r="C5594" t="s">
        <v>20618</v>
      </c>
      <c r="D5594" t="s">
        <v>20619</v>
      </c>
      <c r="E5594">
        <v>14500000</v>
      </c>
      <c r="F5594" t="s">
        <v>18</v>
      </c>
      <c r="G5594" t="s">
        <v>25</v>
      </c>
      <c r="H5594" t="s">
        <v>106</v>
      </c>
      <c r="I5594" t="s">
        <v>107</v>
      </c>
      <c r="J5594" t="s">
        <v>108</v>
      </c>
      <c r="K5594">
        <v>3</v>
      </c>
      <c r="L5594" s="1">
        <v>37987</v>
      </c>
      <c r="M5594" s="1">
        <v>40441</v>
      </c>
      <c r="N5594" s="1">
        <v>41367</v>
      </c>
    </row>
    <row r="5595" spans="1:18" hidden="1" x14ac:dyDescent="0.2">
      <c r="A5595" t="s">
        <v>20620</v>
      </c>
      <c r="B5595" t="s">
        <v>20621</v>
      </c>
      <c r="C5595" t="s">
        <v>20622</v>
      </c>
      <c r="D5595" t="s">
        <v>42</v>
      </c>
      <c r="E5595">
        <v>20000000</v>
      </c>
      <c r="F5595" t="s">
        <v>207</v>
      </c>
      <c r="G5595" t="s">
        <v>25</v>
      </c>
      <c r="H5595" t="s">
        <v>64</v>
      </c>
      <c r="I5595" t="s">
        <v>65</v>
      </c>
      <c r="J5595" t="s">
        <v>1103</v>
      </c>
      <c r="K5595">
        <v>2</v>
      </c>
      <c r="M5595" s="1">
        <v>39126</v>
      </c>
      <c r="N5595" s="1">
        <v>39814</v>
      </c>
      <c r="O5595"/>
      <c r="P5595"/>
      <c r="Q5595"/>
      <c r="R5595"/>
    </row>
    <row r="5596" spans="1:18" x14ac:dyDescent="0.2">
      <c r="A5596" t="s">
        <v>20623</v>
      </c>
      <c r="B5596" t="s">
        <v>20624</v>
      </c>
      <c r="C5596" t="s">
        <v>20625</v>
      </c>
      <c r="D5596" t="s">
        <v>20626</v>
      </c>
      <c r="E5596">
        <v>6000000</v>
      </c>
      <c r="F5596" t="s">
        <v>18</v>
      </c>
      <c r="G5596" t="s">
        <v>57</v>
      </c>
      <c r="H5596" t="s">
        <v>202</v>
      </c>
      <c r="I5596" t="s">
        <v>203</v>
      </c>
      <c r="J5596" t="s">
        <v>203</v>
      </c>
      <c r="K5596">
        <v>3</v>
      </c>
      <c r="L5596" s="1">
        <v>40118</v>
      </c>
      <c r="M5596" s="1">
        <v>40486</v>
      </c>
      <c r="N5596" s="1">
        <v>41659</v>
      </c>
    </row>
    <row r="5597" spans="1:18" hidden="1" x14ac:dyDescent="0.2">
      <c r="A5597" t="s">
        <v>20627</v>
      </c>
      <c r="B5597" t="s">
        <v>20628</v>
      </c>
      <c r="C5597" t="s">
        <v>20629</v>
      </c>
      <c r="D5597" t="s">
        <v>20630</v>
      </c>
      <c r="E5597" t="s">
        <v>43</v>
      </c>
      <c r="F5597" t="s">
        <v>18</v>
      </c>
      <c r="G5597" t="s">
        <v>25</v>
      </c>
      <c r="H5597" t="s">
        <v>64</v>
      </c>
      <c r="I5597" t="s">
        <v>65</v>
      </c>
      <c r="J5597" t="s">
        <v>271</v>
      </c>
      <c r="K5597">
        <v>1</v>
      </c>
      <c r="L5597" s="1">
        <v>41275</v>
      </c>
      <c r="M5597" s="1">
        <v>41557</v>
      </c>
      <c r="N5597" s="1">
        <v>41557</v>
      </c>
      <c r="O5597"/>
      <c r="P5597"/>
      <c r="Q5597"/>
      <c r="R5597"/>
    </row>
    <row r="5598" spans="1:18" x14ac:dyDescent="0.2">
      <c r="A5598" t="s">
        <v>20631</v>
      </c>
      <c r="B5598" t="s">
        <v>20632</v>
      </c>
      <c r="C5598" t="s">
        <v>20633</v>
      </c>
      <c r="D5598" t="s">
        <v>42</v>
      </c>
      <c r="E5598">
        <v>425975</v>
      </c>
      <c r="F5598" t="s">
        <v>18</v>
      </c>
      <c r="G5598" t="s">
        <v>650</v>
      </c>
      <c r="H5598">
        <v>7</v>
      </c>
      <c r="I5598" t="s">
        <v>9548</v>
      </c>
      <c r="J5598" t="s">
        <v>9548</v>
      </c>
      <c r="K5598">
        <v>2</v>
      </c>
      <c r="L5598" s="1">
        <v>41275</v>
      </c>
      <c r="M5598" s="1">
        <v>41533</v>
      </c>
      <c r="N5598" s="1">
        <v>41661</v>
      </c>
    </row>
    <row r="5599" spans="1:18" x14ac:dyDescent="0.2">
      <c r="A5599" t="s">
        <v>20634</v>
      </c>
      <c r="B5599" t="s">
        <v>20635</v>
      </c>
      <c r="C5599" t="s">
        <v>20636</v>
      </c>
      <c r="D5599" t="s">
        <v>20637</v>
      </c>
      <c r="E5599">
        <v>1500000</v>
      </c>
      <c r="F5599" t="s">
        <v>207</v>
      </c>
      <c r="G5599" t="s">
        <v>25</v>
      </c>
      <c r="H5599" t="s">
        <v>106</v>
      </c>
      <c r="I5599" t="s">
        <v>107</v>
      </c>
      <c r="J5599" t="s">
        <v>108</v>
      </c>
      <c r="K5599">
        <v>1</v>
      </c>
      <c r="L5599" s="1">
        <v>40210</v>
      </c>
      <c r="M5599" s="1">
        <v>40673</v>
      </c>
      <c r="N5599" s="1">
        <v>40673</v>
      </c>
    </row>
    <row r="5600" spans="1:18" x14ac:dyDescent="0.2">
      <c r="A5600" t="s">
        <v>20638</v>
      </c>
      <c r="B5600" t="s">
        <v>20639</v>
      </c>
      <c r="C5600" t="s">
        <v>20640</v>
      </c>
      <c r="D5600" t="s">
        <v>75</v>
      </c>
      <c r="E5600">
        <v>5000000</v>
      </c>
      <c r="F5600" t="s">
        <v>18</v>
      </c>
      <c r="G5600" t="s">
        <v>25</v>
      </c>
      <c r="H5600" t="s">
        <v>89</v>
      </c>
      <c r="I5600" t="s">
        <v>3569</v>
      </c>
      <c r="J5600" t="s">
        <v>2692</v>
      </c>
      <c r="K5600">
        <v>2</v>
      </c>
      <c r="L5600" s="1">
        <v>39814</v>
      </c>
      <c r="M5600" s="1">
        <v>41426</v>
      </c>
      <c r="N5600" s="1">
        <v>41894</v>
      </c>
    </row>
    <row r="5601" spans="1:18" x14ac:dyDescent="0.2">
      <c r="A5601" t="s">
        <v>20641</v>
      </c>
      <c r="B5601" t="s">
        <v>20642</v>
      </c>
      <c r="C5601" t="s">
        <v>20643</v>
      </c>
      <c r="D5601" t="s">
        <v>20644</v>
      </c>
      <c r="E5601">
        <v>10000000</v>
      </c>
      <c r="F5601" t="s">
        <v>18</v>
      </c>
      <c r="G5601" t="s">
        <v>19</v>
      </c>
      <c r="H5601">
        <v>19</v>
      </c>
      <c r="I5601" t="s">
        <v>474</v>
      </c>
      <c r="J5601" t="s">
        <v>474</v>
      </c>
      <c r="K5601">
        <v>2</v>
      </c>
      <c r="L5601" s="1">
        <v>39321</v>
      </c>
      <c r="M5601" s="1">
        <v>41061</v>
      </c>
      <c r="N5601" s="1">
        <v>42122</v>
      </c>
    </row>
    <row r="5602" spans="1:18" x14ac:dyDescent="0.2">
      <c r="A5602" t="s">
        <v>20645</v>
      </c>
      <c r="B5602" t="s">
        <v>20646</v>
      </c>
      <c r="C5602" t="s">
        <v>20647</v>
      </c>
      <c r="D5602" t="s">
        <v>20648</v>
      </c>
      <c r="E5602">
        <v>4525000</v>
      </c>
      <c r="F5602" t="s">
        <v>18</v>
      </c>
      <c r="G5602" t="s">
        <v>25</v>
      </c>
      <c r="H5602" t="s">
        <v>44</v>
      </c>
      <c r="I5602" t="s">
        <v>282</v>
      </c>
      <c r="J5602" t="s">
        <v>282</v>
      </c>
      <c r="K5602">
        <v>3</v>
      </c>
      <c r="L5602" s="1">
        <v>39448</v>
      </c>
      <c r="M5602" s="1">
        <v>40695</v>
      </c>
      <c r="N5602" s="1">
        <v>41030</v>
      </c>
    </row>
    <row r="5603" spans="1:18" x14ac:dyDescent="0.2">
      <c r="A5603" t="s">
        <v>20649</v>
      </c>
      <c r="B5603" t="s">
        <v>20650</v>
      </c>
      <c r="C5603" t="s">
        <v>20651</v>
      </c>
      <c r="D5603" t="s">
        <v>20652</v>
      </c>
      <c r="E5603">
        <v>32000000</v>
      </c>
      <c r="F5603" t="s">
        <v>18</v>
      </c>
      <c r="K5603">
        <v>3</v>
      </c>
      <c r="L5603" s="1">
        <v>39295</v>
      </c>
      <c r="M5603" s="1">
        <v>39657</v>
      </c>
      <c r="N5603" s="1">
        <v>42193</v>
      </c>
    </row>
    <row r="5604" spans="1:18" x14ac:dyDescent="0.2">
      <c r="A5604" t="s">
        <v>20653</v>
      </c>
      <c r="B5604" t="s">
        <v>20654</v>
      </c>
      <c r="C5604" t="s">
        <v>20655</v>
      </c>
      <c r="D5604" t="s">
        <v>20656</v>
      </c>
      <c r="E5604">
        <v>225000</v>
      </c>
      <c r="F5604" t="s">
        <v>18</v>
      </c>
      <c r="G5604" t="s">
        <v>25</v>
      </c>
      <c r="H5604" t="s">
        <v>64</v>
      </c>
      <c r="I5604" t="s">
        <v>65</v>
      </c>
      <c r="J5604" t="s">
        <v>984</v>
      </c>
      <c r="K5604">
        <v>2</v>
      </c>
      <c r="L5604" s="1">
        <v>41473</v>
      </c>
      <c r="M5604" s="1">
        <v>41153</v>
      </c>
      <c r="N5604" s="1">
        <v>41613</v>
      </c>
    </row>
    <row r="5605" spans="1:18" x14ac:dyDescent="0.2">
      <c r="A5605" t="s">
        <v>20657</v>
      </c>
      <c r="B5605" t="s">
        <v>20658</v>
      </c>
      <c r="C5605" t="s">
        <v>20659</v>
      </c>
      <c r="D5605" t="s">
        <v>20660</v>
      </c>
      <c r="E5605">
        <v>6250000</v>
      </c>
      <c r="F5605" t="s">
        <v>113</v>
      </c>
      <c r="G5605" t="s">
        <v>25</v>
      </c>
      <c r="H5605" t="s">
        <v>106</v>
      </c>
      <c r="I5605" t="s">
        <v>107</v>
      </c>
      <c r="J5605" t="s">
        <v>108</v>
      </c>
      <c r="K5605">
        <v>3</v>
      </c>
      <c r="L5605" s="1">
        <v>39052</v>
      </c>
      <c r="M5605" s="1">
        <v>39849</v>
      </c>
      <c r="N5605" s="1">
        <v>40319</v>
      </c>
    </row>
    <row r="5606" spans="1:18" x14ac:dyDescent="0.2">
      <c r="A5606" t="s">
        <v>20661</v>
      </c>
      <c r="B5606" t="s">
        <v>20662</v>
      </c>
      <c r="C5606" t="s">
        <v>20663</v>
      </c>
      <c r="D5606" t="s">
        <v>20664</v>
      </c>
      <c r="E5606">
        <v>500000</v>
      </c>
      <c r="F5606" t="s">
        <v>207</v>
      </c>
      <c r="K5606">
        <v>1</v>
      </c>
      <c r="L5606" s="1">
        <v>41280</v>
      </c>
      <c r="M5606" s="1">
        <v>41957</v>
      </c>
      <c r="N5606" s="1">
        <v>41957</v>
      </c>
    </row>
    <row r="5607" spans="1:18" hidden="1" x14ac:dyDescent="0.2">
      <c r="A5607" t="s">
        <v>20665</v>
      </c>
      <c r="B5607" t="s">
        <v>20666</v>
      </c>
      <c r="C5607" t="s">
        <v>20667</v>
      </c>
      <c r="D5607" t="s">
        <v>42</v>
      </c>
      <c r="E5607">
        <v>2925000</v>
      </c>
      <c r="F5607" t="s">
        <v>18</v>
      </c>
      <c r="G5607" t="s">
        <v>25</v>
      </c>
      <c r="H5607" t="s">
        <v>430</v>
      </c>
      <c r="I5607" t="s">
        <v>528</v>
      </c>
      <c r="J5607" t="s">
        <v>3661</v>
      </c>
      <c r="K5607">
        <v>2</v>
      </c>
      <c r="M5607" s="1">
        <v>41700</v>
      </c>
      <c r="N5607" s="1">
        <v>42004</v>
      </c>
      <c r="O5607"/>
      <c r="P5607"/>
      <c r="Q5607"/>
      <c r="R5607"/>
    </row>
    <row r="5608" spans="1:18" x14ac:dyDescent="0.2">
      <c r="A5608" t="s">
        <v>20668</v>
      </c>
      <c r="B5608" t="s">
        <v>20669</v>
      </c>
      <c r="C5608" t="s">
        <v>20670</v>
      </c>
      <c r="D5608" t="s">
        <v>20671</v>
      </c>
      <c r="E5608">
        <v>13200000</v>
      </c>
      <c r="F5608" t="s">
        <v>207</v>
      </c>
      <c r="G5608" t="s">
        <v>128</v>
      </c>
      <c r="H5608" t="s">
        <v>129</v>
      </c>
      <c r="I5608" t="s">
        <v>130</v>
      </c>
      <c r="J5608" t="s">
        <v>130</v>
      </c>
      <c r="K5608">
        <v>1</v>
      </c>
      <c r="L5608" s="1">
        <v>39142</v>
      </c>
      <c r="M5608" s="1">
        <v>38504</v>
      </c>
      <c r="N5608" s="1">
        <v>38504</v>
      </c>
    </row>
    <row r="5609" spans="1:18" x14ac:dyDescent="0.2">
      <c r="A5609" t="s">
        <v>20672</v>
      </c>
      <c r="B5609" t="s">
        <v>20673</v>
      </c>
      <c r="C5609" t="s">
        <v>20674</v>
      </c>
      <c r="D5609" t="s">
        <v>20675</v>
      </c>
      <c r="E5609">
        <v>190000</v>
      </c>
      <c r="F5609" t="s">
        <v>18</v>
      </c>
      <c r="G5609" t="s">
        <v>128</v>
      </c>
      <c r="H5609" t="s">
        <v>129</v>
      </c>
      <c r="I5609" t="s">
        <v>130</v>
      </c>
      <c r="J5609" t="s">
        <v>130</v>
      </c>
      <c r="K5609">
        <v>3</v>
      </c>
      <c r="L5609" s="1">
        <v>40474</v>
      </c>
      <c r="M5609" s="1">
        <v>40664</v>
      </c>
      <c r="N5609" s="1">
        <v>41351</v>
      </c>
    </row>
    <row r="5610" spans="1:18" x14ac:dyDescent="0.2">
      <c r="A5610" t="s">
        <v>20676</v>
      </c>
      <c r="B5610" t="s">
        <v>20677</v>
      </c>
      <c r="C5610" t="s">
        <v>20678</v>
      </c>
      <c r="D5610" t="s">
        <v>20679</v>
      </c>
      <c r="E5610">
        <v>854343</v>
      </c>
      <c r="F5610" t="s">
        <v>18</v>
      </c>
      <c r="G5610" t="s">
        <v>623</v>
      </c>
      <c r="H5610">
        <v>12</v>
      </c>
      <c r="I5610" t="s">
        <v>883</v>
      </c>
      <c r="J5610" t="s">
        <v>4497</v>
      </c>
      <c r="K5610">
        <v>1</v>
      </c>
      <c r="L5610" s="1">
        <v>39083</v>
      </c>
      <c r="M5610" s="1">
        <v>39207</v>
      </c>
      <c r="N5610" s="1">
        <v>39207</v>
      </c>
    </row>
    <row r="5611" spans="1:18" x14ac:dyDescent="0.2">
      <c r="A5611" t="s">
        <v>20680</v>
      </c>
      <c r="B5611" t="s">
        <v>20681</v>
      </c>
      <c r="C5611" t="s">
        <v>20682</v>
      </c>
      <c r="D5611" t="s">
        <v>50</v>
      </c>
      <c r="E5611">
        <v>150000</v>
      </c>
      <c r="F5611" t="s">
        <v>18</v>
      </c>
      <c r="G5611" t="s">
        <v>2811</v>
      </c>
      <c r="H5611">
        <v>3</v>
      </c>
      <c r="I5611" t="s">
        <v>17368</v>
      </c>
      <c r="J5611" t="s">
        <v>17368</v>
      </c>
      <c r="K5611">
        <v>1</v>
      </c>
      <c r="L5611" s="1">
        <v>41214</v>
      </c>
      <c r="M5611" s="1">
        <v>40909</v>
      </c>
      <c r="N5611" s="1">
        <v>40909</v>
      </c>
    </row>
    <row r="5612" spans="1:18" hidden="1" x14ac:dyDescent="0.2">
      <c r="A5612" t="s">
        <v>20683</v>
      </c>
      <c r="B5612" t="s">
        <v>20684</v>
      </c>
      <c r="C5612" t="s">
        <v>20685</v>
      </c>
      <c r="D5612" t="s">
        <v>20686</v>
      </c>
      <c r="E5612" t="s">
        <v>43</v>
      </c>
      <c r="F5612" t="s">
        <v>18</v>
      </c>
      <c r="G5612" t="s">
        <v>128</v>
      </c>
      <c r="H5612" t="s">
        <v>20687</v>
      </c>
      <c r="I5612" t="s">
        <v>20688</v>
      </c>
      <c r="J5612" t="s">
        <v>20688</v>
      </c>
      <c r="K5612">
        <v>1</v>
      </c>
      <c r="L5612" s="1">
        <v>27030</v>
      </c>
      <c r="M5612" s="1">
        <v>40118</v>
      </c>
      <c r="N5612" s="1">
        <v>40118</v>
      </c>
      <c r="O5612"/>
      <c r="P5612"/>
      <c r="Q5612"/>
      <c r="R5612"/>
    </row>
    <row r="5613" spans="1:18" hidden="1" x14ac:dyDescent="0.2">
      <c r="A5613" t="s">
        <v>20689</v>
      </c>
      <c r="B5613" t="s">
        <v>20690</v>
      </c>
      <c r="C5613" t="s">
        <v>20691</v>
      </c>
      <c r="D5613" t="s">
        <v>20692</v>
      </c>
      <c r="E5613" t="s">
        <v>43</v>
      </c>
      <c r="F5613" t="s">
        <v>18</v>
      </c>
      <c r="G5613" t="s">
        <v>25</v>
      </c>
      <c r="H5613" t="s">
        <v>208</v>
      </c>
      <c r="I5613" t="s">
        <v>2182</v>
      </c>
      <c r="J5613" t="s">
        <v>20693</v>
      </c>
      <c r="K5613">
        <v>1</v>
      </c>
      <c r="L5613" s="1">
        <v>40544</v>
      </c>
      <c r="M5613" s="1">
        <v>40909</v>
      </c>
      <c r="N5613" s="1">
        <v>40909</v>
      </c>
      <c r="O5613"/>
      <c r="P5613"/>
      <c r="Q5613"/>
      <c r="R5613"/>
    </row>
    <row r="5614" spans="1:18" hidden="1" x14ac:dyDescent="0.2">
      <c r="A5614" t="s">
        <v>20694</v>
      </c>
      <c r="B5614" t="s">
        <v>20695</v>
      </c>
      <c r="C5614" t="s">
        <v>20696</v>
      </c>
      <c r="D5614" t="s">
        <v>42</v>
      </c>
      <c r="E5614" t="s">
        <v>43</v>
      </c>
      <c r="F5614" t="s">
        <v>18</v>
      </c>
      <c r="G5614" t="s">
        <v>699</v>
      </c>
      <c r="H5614">
        <v>5</v>
      </c>
      <c r="I5614" t="s">
        <v>700</v>
      </c>
      <c r="J5614" t="s">
        <v>700</v>
      </c>
      <c r="K5614">
        <v>2</v>
      </c>
      <c r="L5614" s="1">
        <v>40817</v>
      </c>
      <c r="M5614" s="1">
        <v>41554</v>
      </c>
      <c r="N5614" s="1">
        <v>42163</v>
      </c>
      <c r="O5614"/>
      <c r="P5614"/>
      <c r="Q5614"/>
      <c r="R5614"/>
    </row>
    <row r="5615" spans="1:18" x14ac:dyDescent="0.2">
      <c r="A5615" t="s">
        <v>20697</v>
      </c>
      <c r="B5615" t="s">
        <v>20698</v>
      </c>
      <c r="C5615" t="s">
        <v>20699</v>
      </c>
      <c r="D5615" t="s">
        <v>20700</v>
      </c>
      <c r="E5615">
        <v>250000</v>
      </c>
      <c r="F5615" t="s">
        <v>18</v>
      </c>
      <c r="G5615" t="s">
        <v>25</v>
      </c>
      <c r="H5615" t="s">
        <v>64</v>
      </c>
      <c r="I5615" t="s">
        <v>95</v>
      </c>
      <c r="J5615" t="s">
        <v>353</v>
      </c>
      <c r="K5615">
        <v>1</v>
      </c>
      <c r="L5615" s="1">
        <v>40909</v>
      </c>
      <c r="M5615" s="1">
        <v>40909</v>
      </c>
      <c r="N5615" s="1">
        <v>40909</v>
      </c>
    </row>
    <row r="5616" spans="1:18" x14ac:dyDescent="0.2">
      <c r="A5616" t="s">
        <v>20701</v>
      </c>
      <c r="B5616" t="s">
        <v>20702</v>
      </c>
      <c r="C5616" t="s">
        <v>20703</v>
      </c>
      <c r="D5616" t="s">
        <v>1377</v>
      </c>
      <c r="E5616">
        <v>4500000</v>
      </c>
      <c r="F5616" t="s">
        <v>18</v>
      </c>
      <c r="G5616" t="s">
        <v>3319</v>
      </c>
      <c r="H5616">
        <v>14</v>
      </c>
      <c r="I5616" t="s">
        <v>6213</v>
      </c>
      <c r="J5616" t="s">
        <v>6213</v>
      </c>
      <c r="K5616">
        <v>1</v>
      </c>
      <c r="L5616" s="1">
        <v>41640</v>
      </c>
      <c r="M5616" s="1">
        <v>41834</v>
      </c>
      <c r="N5616" s="1">
        <v>41834</v>
      </c>
    </row>
    <row r="5617" spans="1:18" x14ac:dyDescent="0.2">
      <c r="A5617" t="s">
        <v>20704</v>
      </c>
      <c r="B5617" t="s">
        <v>20705</v>
      </c>
      <c r="C5617" t="s">
        <v>20706</v>
      </c>
      <c r="D5617" t="s">
        <v>20707</v>
      </c>
      <c r="E5617">
        <v>276744.1287</v>
      </c>
      <c r="F5617" t="s">
        <v>18</v>
      </c>
      <c r="G5617" t="s">
        <v>11097</v>
      </c>
      <c r="H5617">
        <v>50</v>
      </c>
      <c r="I5617" t="s">
        <v>11098</v>
      </c>
      <c r="J5617" t="s">
        <v>11098</v>
      </c>
      <c r="K5617">
        <v>2</v>
      </c>
      <c r="L5617" s="1">
        <v>42186</v>
      </c>
      <c r="M5617" s="1">
        <v>42186</v>
      </c>
      <c r="N5617" s="1">
        <v>42307</v>
      </c>
    </row>
    <row r="5618" spans="1:18" hidden="1" x14ac:dyDescent="0.2">
      <c r="A5618" t="s">
        <v>20708</v>
      </c>
      <c r="B5618" t="s">
        <v>20709</v>
      </c>
      <c r="C5618" t="s">
        <v>20710</v>
      </c>
      <c r="D5618" t="s">
        <v>20711</v>
      </c>
      <c r="E5618" t="s">
        <v>43</v>
      </c>
      <c r="F5618" t="s">
        <v>18</v>
      </c>
      <c r="G5618" t="s">
        <v>25</v>
      </c>
      <c r="H5618" t="s">
        <v>89</v>
      </c>
      <c r="I5618" t="s">
        <v>589</v>
      </c>
      <c r="J5618" t="s">
        <v>589</v>
      </c>
      <c r="K5618">
        <v>1</v>
      </c>
      <c r="L5618" s="1">
        <v>41890</v>
      </c>
      <c r="M5618" s="1">
        <v>41873</v>
      </c>
      <c r="N5618" s="1">
        <v>41873</v>
      </c>
      <c r="O5618"/>
      <c r="P5618"/>
      <c r="Q5618"/>
      <c r="R5618"/>
    </row>
    <row r="5619" spans="1:18" x14ac:dyDescent="0.2">
      <c r="A5619" t="s">
        <v>20712</v>
      </c>
      <c r="B5619" t="s">
        <v>20713</v>
      </c>
      <c r="C5619" t="s">
        <v>20714</v>
      </c>
      <c r="D5619" t="s">
        <v>20715</v>
      </c>
      <c r="E5619">
        <v>3722877</v>
      </c>
      <c r="F5619" t="s">
        <v>18</v>
      </c>
      <c r="K5619">
        <v>2</v>
      </c>
      <c r="L5619" s="1">
        <v>41284</v>
      </c>
      <c r="M5619" s="1">
        <v>42077</v>
      </c>
      <c r="N5619" s="1">
        <v>42317</v>
      </c>
    </row>
    <row r="5620" spans="1:18" x14ac:dyDescent="0.2">
      <c r="A5620" t="s">
        <v>20716</v>
      </c>
      <c r="B5620" t="s">
        <v>20717</v>
      </c>
      <c r="C5620" t="s">
        <v>20718</v>
      </c>
      <c r="D5620" t="s">
        <v>75</v>
      </c>
      <c r="E5620">
        <v>21100000</v>
      </c>
      <c r="F5620" t="s">
        <v>207</v>
      </c>
      <c r="K5620">
        <v>2</v>
      </c>
      <c r="L5620" s="1">
        <v>40330</v>
      </c>
      <c r="M5620" s="1">
        <v>40575</v>
      </c>
      <c r="N5620" s="1">
        <v>40969</v>
      </c>
    </row>
    <row r="5621" spans="1:18" x14ac:dyDescent="0.2">
      <c r="A5621" t="s">
        <v>20719</v>
      </c>
      <c r="B5621" t="s">
        <v>20720</v>
      </c>
      <c r="C5621" t="s">
        <v>20721</v>
      </c>
      <c r="D5621" t="s">
        <v>127</v>
      </c>
      <c r="E5621">
        <v>400000</v>
      </c>
      <c r="F5621" t="s">
        <v>18</v>
      </c>
      <c r="G5621" t="s">
        <v>57</v>
      </c>
      <c r="H5621" t="s">
        <v>4487</v>
      </c>
      <c r="I5621" t="s">
        <v>6236</v>
      </c>
      <c r="J5621" t="s">
        <v>6236</v>
      </c>
      <c r="K5621">
        <v>1</v>
      </c>
      <c r="L5621" s="1">
        <v>40756</v>
      </c>
      <c r="M5621" s="1">
        <v>41579</v>
      </c>
      <c r="N5621" s="1">
        <v>41579</v>
      </c>
    </row>
    <row r="5622" spans="1:18" x14ac:dyDescent="0.2">
      <c r="A5622" t="s">
        <v>20722</v>
      </c>
      <c r="B5622" t="s">
        <v>20723</v>
      </c>
      <c r="C5622" t="s">
        <v>20724</v>
      </c>
      <c r="D5622" t="s">
        <v>75</v>
      </c>
      <c r="E5622">
        <v>19950000</v>
      </c>
      <c r="F5622" t="s">
        <v>18</v>
      </c>
      <c r="G5622" t="s">
        <v>25</v>
      </c>
      <c r="H5622" t="s">
        <v>1011</v>
      </c>
      <c r="I5622" t="s">
        <v>6381</v>
      </c>
      <c r="J5622" t="s">
        <v>20725</v>
      </c>
      <c r="K5622">
        <v>3</v>
      </c>
      <c r="L5622" s="1">
        <v>36161</v>
      </c>
      <c r="M5622" s="1">
        <v>39247</v>
      </c>
      <c r="N5622" s="1">
        <v>40766</v>
      </c>
    </row>
    <row r="5623" spans="1:18" x14ac:dyDescent="0.2">
      <c r="A5623" t="s">
        <v>20726</v>
      </c>
      <c r="B5623" t="s">
        <v>20727</v>
      </c>
      <c r="C5623" t="s">
        <v>20728</v>
      </c>
      <c r="D5623" t="s">
        <v>20729</v>
      </c>
      <c r="E5623">
        <v>65000</v>
      </c>
      <c r="F5623" t="s">
        <v>18</v>
      </c>
      <c r="G5623" t="s">
        <v>1062</v>
      </c>
      <c r="H5623">
        <v>1</v>
      </c>
      <c r="I5623" t="s">
        <v>2861</v>
      </c>
      <c r="J5623" t="s">
        <v>2861</v>
      </c>
      <c r="K5623">
        <v>3</v>
      </c>
      <c r="L5623" s="1">
        <v>41426</v>
      </c>
      <c r="M5623" s="1">
        <v>41467</v>
      </c>
      <c r="N5623" s="1">
        <v>42187</v>
      </c>
    </row>
    <row r="5624" spans="1:18" x14ac:dyDescent="0.2">
      <c r="A5624" t="s">
        <v>20730</v>
      </c>
      <c r="B5624" t="s">
        <v>20731</v>
      </c>
      <c r="C5624" t="s">
        <v>20732</v>
      </c>
      <c r="D5624" t="s">
        <v>75</v>
      </c>
      <c r="E5624">
        <v>900000</v>
      </c>
      <c r="F5624" t="s">
        <v>207</v>
      </c>
      <c r="G5624" t="s">
        <v>458</v>
      </c>
      <c r="H5624">
        <v>48</v>
      </c>
      <c r="I5624" t="s">
        <v>459</v>
      </c>
      <c r="J5624" t="s">
        <v>459</v>
      </c>
      <c r="K5624">
        <v>2</v>
      </c>
      <c r="L5624" s="1">
        <v>40276</v>
      </c>
      <c r="M5624" s="1">
        <v>40483</v>
      </c>
      <c r="N5624" s="1">
        <v>40627</v>
      </c>
    </row>
    <row r="5625" spans="1:18" hidden="1" x14ac:dyDescent="0.2">
      <c r="A5625" t="s">
        <v>20733</v>
      </c>
      <c r="B5625" t="s">
        <v>20734</v>
      </c>
      <c r="C5625" t="s">
        <v>20735</v>
      </c>
      <c r="D5625" t="s">
        <v>127</v>
      </c>
      <c r="E5625">
        <v>2000000</v>
      </c>
      <c r="F5625" t="s">
        <v>18</v>
      </c>
      <c r="G5625" t="s">
        <v>37</v>
      </c>
      <c r="H5625">
        <v>3</v>
      </c>
      <c r="I5625" t="s">
        <v>2345</v>
      </c>
      <c r="J5625" t="s">
        <v>2345</v>
      </c>
      <c r="K5625">
        <v>2</v>
      </c>
      <c r="M5625" s="1">
        <v>41275</v>
      </c>
      <c r="N5625" s="1">
        <v>41518</v>
      </c>
      <c r="O5625"/>
      <c r="P5625"/>
      <c r="Q5625"/>
      <c r="R5625"/>
    </row>
    <row r="5626" spans="1:18" x14ac:dyDescent="0.2">
      <c r="A5626" t="s">
        <v>20736</v>
      </c>
      <c r="B5626" t="s">
        <v>20737</v>
      </c>
      <c r="C5626" t="s">
        <v>20738</v>
      </c>
      <c r="D5626" t="s">
        <v>127</v>
      </c>
      <c r="E5626">
        <v>11000000</v>
      </c>
      <c r="F5626" t="s">
        <v>18</v>
      </c>
      <c r="G5626" t="s">
        <v>37</v>
      </c>
      <c r="H5626">
        <v>22</v>
      </c>
      <c r="I5626" t="s">
        <v>38</v>
      </c>
      <c r="J5626" t="s">
        <v>38</v>
      </c>
      <c r="K5626">
        <v>3</v>
      </c>
      <c r="L5626" s="1">
        <v>36094</v>
      </c>
      <c r="M5626" s="1">
        <v>39417</v>
      </c>
      <c r="N5626" s="1">
        <v>40969</v>
      </c>
    </row>
    <row r="5627" spans="1:18" hidden="1" x14ac:dyDescent="0.2">
      <c r="A5627" t="s">
        <v>20739</v>
      </c>
      <c r="B5627" t="s">
        <v>20740</v>
      </c>
      <c r="C5627" t="s">
        <v>20741</v>
      </c>
      <c r="D5627" t="s">
        <v>20742</v>
      </c>
      <c r="E5627" t="s">
        <v>43</v>
      </c>
      <c r="F5627" t="s">
        <v>113</v>
      </c>
      <c r="G5627" t="s">
        <v>25</v>
      </c>
      <c r="H5627" t="s">
        <v>64</v>
      </c>
      <c r="I5627" t="s">
        <v>65</v>
      </c>
      <c r="J5627" t="s">
        <v>71</v>
      </c>
      <c r="K5627">
        <v>1</v>
      </c>
      <c r="L5627" s="1">
        <v>35431</v>
      </c>
      <c r="M5627" s="1">
        <v>36465</v>
      </c>
      <c r="N5627" s="1">
        <v>36465</v>
      </c>
      <c r="O5627"/>
      <c r="P5627"/>
      <c r="Q5627"/>
      <c r="R5627"/>
    </row>
    <row r="5628" spans="1:18" x14ac:dyDescent="0.2">
      <c r="A5628" t="s">
        <v>20743</v>
      </c>
      <c r="B5628" t="s">
        <v>20744</v>
      </c>
      <c r="C5628" t="s">
        <v>20745</v>
      </c>
      <c r="D5628" t="s">
        <v>3396</v>
      </c>
      <c r="E5628">
        <v>600000</v>
      </c>
      <c r="F5628" t="s">
        <v>18</v>
      </c>
      <c r="G5628" t="s">
        <v>19</v>
      </c>
      <c r="H5628">
        <v>16</v>
      </c>
      <c r="I5628" t="s">
        <v>20</v>
      </c>
      <c r="J5628" t="s">
        <v>20</v>
      </c>
      <c r="K5628">
        <v>1</v>
      </c>
      <c r="L5628" s="1">
        <v>41607</v>
      </c>
      <c r="M5628" s="1">
        <v>42171</v>
      </c>
      <c r="N5628" s="1">
        <v>42171</v>
      </c>
    </row>
    <row r="5629" spans="1:18" x14ac:dyDescent="0.2">
      <c r="A5629" t="s">
        <v>20746</v>
      </c>
      <c r="B5629" t="s">
        <v>20747</v>
      </c>
      <c r="C5629" t="s">
        <v>20748</v>
      </c>
      <c r="D5629" t="s">
        <v>50</v>
      </c>
      <c r="E5629">
        <v>2000000</v>
      </c>
      <c r="F5629" t="s">
        <v>18</v>
      </c>
      <c r="G5629" t="s">
        <v>25</v>
      </c>
      <c r="H5629" t="s">
        <v>64</v>
      </c>
      <c r="I5629" t="s">
        <v>95</v>
      </c>
      <c r="J5629" t="s">
        <v>95</v>
      </c>
      <c r="K5629">
        <v>1</v>
      </c>
      <c r="L5629" s="1">
        <v>37987</v>
      </c>
      <c r="M5629" s="1">
        <v>41285</v>
      </c>
      <c r="N5629" s="1">
        <v>41285</v>
      </c>
    </row>
    <row r="5630" spans="1:18" hidden="1" x14ac:dyDescent="0.2">
      <c r="A5630" t="s">
        <v>20749</v>
      </c>
      <c r="B5630" t="s">
        <v>20750</v>
      </c>
      <c r="C5630" t="s">
        <v>20751</v>
      </c>
      <c r="D5630" t="s">
        <v>357</v>
      </c>
      <c r="E5630" t="s">
        <v>43</v>
      </c>
      <c r="F5630" t="s">
        <v>18</v>
      </c>
      <c r="G5630" t="s">
        <v>25</v>
      </c>
      <c r="H5630" t="s">
        <v>64</v>
      </c>
      <c r="I5630" t="s">
        <v>919</v>
      </c>
      <c r="J5630" t="s">
        <v>1992</v>
      </c>
      <c r="K5630">
        <v>1</v>
      </c>
      <c r="L5630" s="1">
        <v>41791</v>
      </c>
      <c r="M5630" s="1">
        <v>41851</v>
      </c>
      <c r="N5630" s="1">
        <v>41851</v>
      </c>
      <c r="O5630"/>
      <c r="P5630"/>
      <c r="Q5630"/>
      <c r="R5630"/>
    </row>
    <row r="5631" spans="1:18" x14ac:dyDescent="0.2">
      <c r="A5631" t="s">
        <v>20752</v>
      </c>
      <c r="B5631" t="s">
        <v>20753</v>
      </c>
      <c r="C5631" t="s">
        <v>20754</v>
      </c>
      <c r="D5631" t="s">
        <v>20755</v>
      </c>
      <c r="E5631">
        <v>200000</v>
      </c>
      <c r="F5631" t="s">
        <v>18</v>
      </c>
      <c r="G5631" t="s">
        <v>25</v>
      </c>
      <c r="H5631" t="s">
        <v>64</v>
      </c>
      <c r="I5631" t="s">
        <v>2539</v>
      </c>
      <c r="J5631" t="s">
        <v>20756</v>
      </c>
      <c r="K5631">
        <v>1</v>
      </c>
      <c r="L5631" s="1">
        <v>41153</v>
      </c>
      <c r="M5631" s="1">
        <v>41275</v>
      </c>
      <c r="N5631" s="1">
        <v>41275</v>
      </c>
    </row>
    <row r="5632" spans="1:18" x14ac:dyDescent="0.2">
      <c r="A5632" t="s">
        <v>20757</v>
      </c>
      <c r="B5632" t="s">
        <v>20758</v>
      </c>
      <c r="C5632" t="s">
        <v>20759</v>
      </c>
      <c r="D5632" t="s">
        <v>75</v>
      </c>
      <c r="E5632">
        <v>650000</v>
      </c>
      <c r="F5632" t="s">
        <v>18</v>
      </c>
      <c r="G5632" t="s">
        <v>25</v>
      </c>
      <c r="H5632" t="s">
        <v>64</v>
      </c>
      <c r="I5632" t="s">
        <v>65</v>
      </c>
      <c r="J5632" t="s">
        <v>71</v>
      </c>
      <c r="K5632">
        <v>2</v>
      </c>
      <c r="L5632" s="1">
        <v>40579</v>
      </c>
      <c r="M5632" s="1">
        <v>41121</v>
      </c>
      <c r="N5632" s="1">
        <v>41450</v>
      </c>
    </row>
    <row r="5633" spans="1:18" x14ac:dyDescent="0.2">
      <c r="A5633" t="s">
        <v>20760</v>
      </c>
      <c r="B5633" t="s">
        <v>20761</v>
      </c>
      <c r="C5633" t="s">
        <v>20762</v>
      </c>
      <c r="D5633" t="s">
        <v>75</v>
      </c>
      <c r="E5633">
        <v>2500000</v>
      </c>
      <c r="F5633" t="s">
        <v>113</v>
      </c>
      <c r="G5633" t="s">
        <v>19</v>
      </c>
      <c r="H5633">
        <v>16</v>
      </c>
      <c r="I5633" t="s">
        <v>20</v>
      </c>
      <c r="J5633" t="s">
        <v>20</v>
      </c>
      <c r="K5633">
        <v>2</v>
      </c>
      <c r="L5633" s="1">
        <v>40330</v>
      </c>
      <c r="M5633" s="1">
        <v>40648</v>
      </c>
      <c r="N5633" s="1">
        <v>40878</v>
      </c>
    </row>
    <row r="5634" spans="1:18" hidden="1" x14ac:dyDescent="0.2">
      <c r="A5634" t="s">
        <v>20763</v>
      </c>
      <c r="B5634" t="s">
        <v>20764</v>
      </c>
      <c r="C5634" t="s">
        <v>20765</v>
      </c>
      <c r="D5634" t="s">
        <v>544</v>
      </c>
      <c r="E5634">
        <v>26000000</v>
      </c>
      <c r="F5634" t="s">
        <v>18</v>
      </c>
      <c r="G5634" t="s">
        <v>37</v>
      </c>
      <c r="H5634">
        <v>22</v>
      </c>
      <c r="I5634" t="s">
        <v>38</v>
      </c>
      <c r="J5634" t="s">
        <v>38</v>
      </c>
      <c r="K5634">
        <v>4</v>
      </c>
      <c r="M5634" s="1">
        <v>39083</v>
      </c>
      <c r="N5634" s="1">
        <v>41667</v>
      </c>
      <c r="O5634"/>
      <c r="P5634"/>
      <c r="Q5634"/>
      <c r="R5634"/>
    </row>
    <row r="5635" spans="1:18" x14ac:dyDescent="0.2">
      <c r="A5635" t="s">
        <v>20766</v>
      </c>
      <c r="B5635" t="s">
        <v>20767</v>
      </c>
      <c r="C5635" t="s">
        <v>20768</v>
      </c>
      <c r="D5635" t="s">
        <v>741</v>
      </c>
      <c r="E5635">
        <v>19299</v>
      </c>
      <c r="F5635" t="s">
        <v>18</v>
      </c>
      <c r="K5635">
        <v>1</v>
      </c>
      <c r="L5635" s="1">
        <v>40909</v>
      </c>
      <c r="M5635" s="1">
        <v>41491</v>
      </c>
      <c r="N5635" s="1">
        <v>41491</v>
      </c>
    </row>
    <row r="5636" spans="1:18" hidden="1" x14ac:dyDescent="0.2">
      <c r="A5636" t="s">
        <v>20769</v>
      </c>
      <c r="B5636" t="s">
        <v>20770</v>
      </c>
      <c r="D5636" t="s">
        <v>127</v>
      </c>
      <c r="E5636" t="s">
        <v>43</v>
      </c>
      <c r="F5636" t="s">
        <v>18</v>
      </c>
      <c r="G5636" t="s">
        <v>25</v>
      </c>
      <c r="H5636" t="s">
        <v>99</v>
      </c>
      <c r="I5636" t="s">
        <v>3295</v>
      </c>
      <c r="J5636" t="s">
        <v>20771</v>
      </c>
      <c r="K5636">
        <v>1</v>
      </c>
      <c r="L5636" s="1">
        <v>40735</v>
      </c>
      <c r="M5636" s="1">
        <v>40739</v>
      </c>
      <c r="N5636" s="1">
        <v>40739</v>
      </c>
      <c r="O5636"/>
      <c r="P5636"/>
      <c r="Q5636"/>
      <c r="R5636"/>
    </row>
    <row r="5637" spans="1:18" hidden="1" x14ac:dyDescent="0.2">
      <c r="A5637" t="s">
        <v>20772</v>
      </c>
      <c r="B5637" t="s">
        <v>20773</v>
      </c>
      <c r="C5637" t="s">
        <v>20774</v>
      </c>
      <c r="D5637" t="s">
        <v>75</v>
      </c>
      <c r="E5637" t="s">
        <v>43</v>
      </c>
      <c r="F5637" t="s">
        <v>18</v>
      </c>
      <c r="G5637" t="s">
        <v>165</v>
      </c>
      <c r="H5637" t="s">
        <v>166</v>
      </c>
      <c r="I5637" t="s">
        <v>167</v>
      </c>
      <c r="J5637" t="s">
        <v>167</v>
      </c>
      <c r="K5637">
        <v>1</v>
      </c>
      <c r="M5637" s="1">
        <v>41102</v>
      </c>
      <c r="N5637" s="1">
        <v>41102</v>
      </c>
      <c r="O5637"/>
      <c r="P5637"/>
      <c r="Q5637"/>
      <c r="R5637"/>
    </row>
    <row r="5638" spans="1:18" x14ac:dyDescent="0.2">
      <c r="A5638" t="s">
        <v>20775</v>
      </c>
      <c r="B5638" t="s">
        <v>20776</v>
      </c>
      <c r="C5638" t="s">
        <v>20777</v>
      </c>
      <c r="D5638" t="s">
        <v>20778</v>
      </c>
      <c r="E5638">
        <v>37200000</v>
      </c>
      <c r="F5638" t="s">
        <v>113</v>
      </c>
      <c r="G5638" t="s">
        <v>25</v>
      </c>
      <c r="H5638" t="s">
        <v>64</v>
      </c>
      <c r="I5638" t="s">
        <v>65</v>
      </c>
      <c r="J5638" t="s">
        <v>1402</v>
      </c>
      <c r="K5638">
        <v>3</v>
      </c>
      <c r="L5638" s="1">
        <v>36161</v>
      </c>
      <c r="M5638" s="1">
        <v>37043</v>
      </c>
      <c r="N5638" s="1">
        <v>39189</v>
      </c>
    </row>
    <row r="5639" spans="1:18" hidden="1" x14ac:dyDescent="0.2">
      <c r="A5639" t="s">
        <v>20779</v>
      </c>
      <c r="B5639" t="s">
        <v>20780</v>
      </c>
      <c r="D5639" t="s">
        <v>1072</v>
      </c>
      <c r="E5639" t="s">
        <v>43</v>
      </c>
      <c r="F5639" t="s">
        <v>18</v>
      </c>
      <c r="G5639" t="s">
        <v>25</v>
      </c>
      <c r="H5639" t="s">
        <v>99</v>
      </c>
      <c r="I5639" t="s">
        <v>100</v>
      </c>
      <c r="J5639" t="s">
        <v>20781</v>
      </c>
      <c r="K5639">
        <v>1</v>
      </c>
      <c r="L5639" s="1">
        <v>41903</v>
      </c>
      <c r="M5639" s="1">
        <v>41903</v>
      </c>
      <c r="N5639" s="1">
        <v>41903</v>
      </c>
      <c r="O5639"/>
      <c r="P5639"/>
      <c r="Q5639"/>
      <c r="R5639"/>
    </row>
    <row r="5640" spans="1:18" x14ac:dyDescent="0.2">
      <c r="A5640" t="s">
        <v>20782</v>
      </c>
      <c r="B5640" t="s">
        <v>20783</v>
      </c>
      <c r="C5640" t="s">
        <v>20784</v>
      </c>
      <c r="E5640">
        <v>100000</v>
      </c>
      <c r="F5640" t="s">
        <v>207</v>
      </c>
      <c r="K5640">
        <v>1</v>
      </c>
      <c r="L5640" s="1">
        <v>42219</v>
      </c>
      <c r="M5640" s="1">
        <v>42217</v>
      </c>
      <c r="N5640" s="1">
        <v>42217</v>
      </c>
    </row>
    <row r="5641" spans="1:18" hidden="1" x14ac:dyDescent="0.2">
      <c r="A5641" t="s">
        <v>20785</v>
      </c>
      <c r="B5641" t="s">
        <v>20786</v>
      </c>
      <c r="C5641" t="s">
        <v>20787</v>
      </c>
      <c r="D5641" t="s">
        <v>20788</v>
      </c>
      <c r="E5641" t="s">
        <v>43</v>
      </c>
      <c r="F5641" t="s">
        <v>18</v>
      </c>
      <c r="G5641" t="s">
        <v>25</v>
      </c>
      <c r="H5641" t="s">
        <v>64</v>
      </c>
      <c r="I5641" t="s">
        <v>95</v>
      </c>
      <c r="J5641" t="s">
        <v>95</v>
      </c>
      <c r="K5641">
        <v>1</v>
      </c>
      <c r="L5641" s="1">
        <v>40544</v>
      </c>
      <c r="M5641" s="1">
        <v>41746</v>
      </c>
      <c r="N5641" s="1">
        <v>41746</v>
      </c>
      <c r="O5641"/>
      <c r="P5641"/>
      <c r="Q5641"/>
      <c r="R5641"/>
    </row>
    <row r="5642" spans="1:18" x14ac:dyDescent="0.2">
      <c r="A5642" t="s">
        <v>20789</v>
      </c>
      <c r="B5642" t="s">
        <v>20790</v>
      </c>
      <c r="C5642" t="s">
        <v>20791</v>
      </c>
      <c r="D5642" t="s">
        <v>20792</v>
      </c>
      <c r="E5642">
        <v>2000000</v>
      </c>
      <c r="F5642" t="s">
        <v>18</v>
      </c>
      <c r="G5642" t="s">
        <v>25</v>
      </c>
      <c r="H5642" t="s">
        <v>64</v>
      </c>
      <c r="I5642" t="s">
        <v>65</v>
      </c>
      <c r="J5642" t="s">
        <v>240</v>
      </c>
      <c r="K5642">
        <v>1</v>
      </c>
      <c r="L5642" s="1">
        <v>39873</v>
      </c>
      <c r="M5642" s="1">
        <v>42165</v>
      </c>
      <c r="N5642" s="1">
        <v>42165</v>
      </c>
    </row>
    <row r="5643" spans="1:18" hidden="1" x14ac:dyDescent="0.2">
      <c r="A5643" t="s">
        <v>20793</v>
      </c>
      <c r="B5643" t="s">
        <v>20794</v>
      </c>
      <c r="C5643" t="s">
        <v>20795</v>
      </c>
      <c r="D5643" t="s">
        <v>50</v>
      </c>
      <c r="E5643">
        <v>1000000</v>
      </c>
      <c r="F5643" t="s">
        <v>18</v>
      </c>
      <c r="G5643" t="s">
        <v>25</v>
      </c>
      <c r="H5643" t="s">
        <v>1272</v>
      </c>
      <c r="I5643" t="s">
        <v>1273</v>
      </c>
      <c r="J5643" t="s">
        <v>20796</v>
      </c>
      <c r="K5643">
        <v>1</v>
      </c>
      <c r="M5643" s="1">
        <v>40654</v>
      </c>
      <c r="N5643" s="1">
        <v>40654</v>
      </c>
      <c r="O5643"/>
      <c r="P5643"/>
      <c r="Q5643"/>
      <c r="R5643"/>
    </row>
    <row r="5644" spans="1:18" x14ac:dyDescent="0.2">
      <c r="A5644" t="s">
        <v>20797</v>
      </c>
      <c r="B5644" t="s">
        <v>20798</v>
      </c>
      <c r="C5644" t="s">
        <v>20799</v>
      </c>
      <c r="D5644" t="s">
        <v>20800</v>
      </c>
      <c r="E5644">
        <v>1710000</v>
      </c>
      <c r="F5644" t="s">
        <v>18</v>
      </c>
      <c r="G5644" t="s">
        <v>699</v>
      </c>
      <c r="H5644">
        <v>2</v>
      </c>
      <c r="I5644" t="s">
        <v>700</v>
      </c>
      <c r="J5644" t="s">
        <v>9729</v>
      </c>
      <c r="K5644">
        <v>4</v>
      </c>
      <c r="L5644" s="1">
        <v>41640</v>
      </c>
      <c r="M5644" s="1">
        <v>41028</v>
      </c>
      <c r="N5644" s="1">
        <v>41751</v>
      </c>
    </row>
    <row r="5645" spans="1:18" x14ac:dyDescent="0.2">
      <c r="A5645" t="s">
        <v>20801</v>
      </c>
      <c r="B5645" t="s">
        <v>20802</v>
      </c>
      <c r="C5645" t="s">
        <v>20803</v>
      </c>
      <c r="D5645" t="s">
        <v>42</v>
      </c>
      <c r="E5645">
        <v>5300001</v>
      </c>
      <c r="F5645" t="s">
        <v>18</v>
      </c>
      <c r="G5645" t="s">
        <v>25</v>
      </c>
      <c r="H5645" t="s">
        <v>64</v>
      </c>
      <c r="I5645" t="s">
        <v>65</v>
      </c>
      <c r="J5645" t="s">
        <v>1160</v>
      </c>
      <c r="K5645">
        <v>2</v>
      </c>
      <c r="L5645" s="1">
        <v>39114</v>
      </c>
      <c r="M5645" s="1">
        <v>39918</v>
      </c>
      <c r="N5645" s="1">
        <v>41115</v>
      </c>
    </row>
    <row r="5646" spans="1:18" x14ac:dyDescent="0.2">
      <c r="A5646" t="s">
        <v>20804</v>
      </c>
      <c r="B5646" t="s">
        <v>20805</v>
      </c>
      <c r="C5646" t="s">
        <v>20806</v>
      </c>
      <c r="D5646" t="s">
        <v>20807</v>
      </c>
      <c r="E5646">
        <v>250000</v>
      </c>
      <c r="F5646" t="s">
        <v>18</v>
      </c>
      <c r="G5646" t="s">
        <v>25</v>
      </c>
      <c r="H5646" t="s">
        <v>106</v>
      </c>
      <c r="I5646" t="s">
        <v>107</v>
      </c>
      <c r="J5646" t="s">
        <v>108</v>
      </c>
      <c r="K5646">
        <v>1</v>
      </c>
      <c r="L5646" s="1">
        <v>41730</v>
      </c>
      <c r="M5646" s="1">
        <v>42200</v>
      </c>
      <c r="N5646" s="1">
        <v>42200</v>
      </c>
    </row>
    <row r="5647" spans="1:18" x14ac:dyDescent="0.2">
      <c r="A5647" t="s">
        <v>20808</v>
      </c>
      <c r="B5647" t="s">
        <v>20809</v>
      </c>
      <c r="C5647" t="s">
        <v>20810</v>
      </c>
      <c r="D5647" t="s">
        <v>643</v>
      </c>
      <c r="E5647">
        <v>3000000</v>
      </c>
      <c r="F5647" t="s">
        <v>18</v>
      </c>
      <c r="G5647" t="s">
        <v>25</v>
      </c>
      <c r="H5647" t="s">
        <v>158</v>
      </c>
      <c r="I5647" t="s">
        <v>244</v>
      </c>
      <c r="J5647" t="s">
        <v>244</v>
      </c>
      <c r="K5647">
        <v>1</v>
      </c>
      <c r="L5647" s="1">
        <v>36586</v>
      </c>
      <c r="M5647" s="1">
        <v>39405</v>
      </c>
      <c r="N5647" s="1">
        <v>39405</v>
      </c>
    </row>
    <row r="5648" spans="1:18" x14ac:dyDescent="0.2">
      <c r="A5648" t="s">
        <v>20811</v>
      </c>
      <c r="B5648" t="s">
        <v>20812</v>
      </c>
      <c r="C5648" t="s">
        <v>20813</v>
      </c>
      <c r="D5648" t="s">
        <v>20814</v>
      </c>
      <c r="E5648">
        <v>200000</v>
      </c>
      <c r="F5648" t="s">
        <v>18</v>
      </c>
      <c r="G5648" t="s">
        <v>25</v>
      </c>
      <c r="H5648" t="s">
        <v>64</v>
      </c>
      <c r="I5648" t="s">
        <v>95</v>
      </c>
      <c r="J5648" t="s">
        <v>95</v>
      </c>
      <c r="K5648">
        <v>1</v>
      </c>
      <c r="L5648" s="1">
        <v>41297</v>
      </c>
      <c r="M5648" s="1">
        <v>41589</v>
      </c>
      <c r="N5648" s="1">
        <v>41589</v>
      </c>
    </row>
    <row r="5649" spans="1:18" x14ac:dyDescent="0.2">
      <c r="A5649" t="s">
        <v>20815</v>
      </c>
      <c r="B5649" t="s">
        <v>20816</v>
      </c>
      <c r="D5649" t="s">
        <v>20817</v>
      </c>
      <c r="E5649">
        <v>200000</v>
      </c>
      <c r="F5649" t="s">
        <v>18</v>
      </c>
      <c r="G5649" t="s">
        <v>25</v>
      </c>
      <c r="H5649" t="s">
        <v>64</v>
      </c>
      <c r="I5649" t="s">
        <v>95</v>
      </c>
      <c r="J5649" t="s">
        <v>95</v>
      </c>
      <c r="K5649">
        <v>1</v>
      </c>
      <c r="L5649" s="1">
        <v>41275</v>
      </c>
      <c r="M5649" s="1">
        <v>41589</v>
      </c>
      <c r="N5649" s="1">
        <v>41589</v>
      </c>
    </row>
    <row r="5650" spans="1:18" hidden="1" x14ac:dyDescent="0.2">
      <c r="A5650" t="s">
        <v>20818</v>
      </c>
      <c r="B5650" t="s">
        <v>20819</v>
      </c>
      <c r="C5650" t="s">
        <v>20820</v>
      </c>
      <c r="D5650" t="s">
        <v>20821</v>
      </c>
      <c r="E5650" t="s">
        <v>43</v>
      </c>
      <c r="F5650" t="s">
        <v>18</v>
      </c>
      <c r="G5650" t="s">
        <v>25</v>
      </c>
      <c r="H5650" t="s">
        <v>64</v>
      </c>
      <c r="I5650" t="s">
        <v>65</v>
      </c>
      <c r="J5650" t="s">
        <v>71</v>
      </c>
      <c r="K5650">
        <v>1</v>
      </c>
      <c r="L5650" s="1">
        <v>41275</v>
      </c>
      <c r="M5650" s="1">
        <v>41061</v>
      </c>
      <c r="N5650" s="1">
        <v>41061</v>
      </c>
      <c r="O5650"/>
      <c r="P5650"/>
      <c r="Q5650"/>
      <c r="R5650"/>
    </row>
    <row r="5651" spans="1:18" x14ac:dyDescent="0.2">
      <c r="A5651" t="s">
        <v>20822</v>
      </c>
      <c r="B5651" t="s">
        <v>20823</v>
      </c>
      <c r="C5651" t="s">
        <v>20824</v>
      </c>
      <c r="D5651" t="s">
        <v>50</v>
      </c>
      <c r="E5651">
        <v>145000</v>
      </c>
      <c r="F5651" t="s">
        <v>113</v>
      </c>
      <c r="G5651" t="s">
        <v>25</v>
      </c>
      <c r="H5651" t="s">
        <v>808</v>
      </c>
      <c r="I5651" t="s">
        <v>809</v>
      </c>
      <c r="J5651" t="s">
        <v>810</v>
      </c>
      <c r="K5651">
        <v>1</v>
      </c>
      <c r="L5651" s="1">
        <v>39873</v>
      </c>
      <c r="M5651" s="1">
        <v>40036</v>
      </c>
      <c r="N5651" s="1">
        <v>40036</v>
      </c>
    </row>
    <row r="5652" spans="1:18" x14ac:dyDescent="0.2">
      <c r="A5652" t="s">
        <v>20825</v>
      </c>
      <c r="B5652" t="s">
        <v>20826</v>
      </c>
      <c r="C5652" t="s">
        <v>20827</v>
      </c>
      <c r="D5652" t="s">
        <v>20828</v>
      </c>
      <c r="E5652">
        <v>8671127</v>
      </c>
      <c r="F5652" t="s">
        <v>18</v>
      </c>
      <c r="G5652" t="s">
        <v>25</v>
      </c>
      <c r="H5652" t="s">
        <v>808</v>
      </c>
      <c r="I5652" t="s">
        <v>809</v>
      </c>
      <c r="J5652" t="s">
        <v>810</v>
      </c>
      <c r="K5652">
        <v>2</v>
      </c>
      <c r="L5652" s="1">
        <v>38353</v>
      </c>
      <c r="M5652" s="1">
        <v>41967</v>
      </c>
      <c r="N5652" s="1">
        <v>41996</v>
      </c>
    </row>
    <row r="5653" spans="1:18" hidden="1" x14ac:dyDescent="0.2">
      <c r="A5653" t="s">
        <v>20829</v>
      </c>
      <c r="B5653" t="s">
        <v>20830</v>
      </c>
      <c r="C5653" t="s">
        <v>20831</v>
      </c>
      <c r="D5653" t="s">
        <v>264</v>
      </c>
      <c r="E5653" t="s">
        <v>43</v>
      </c>
      <c r="F5653" t="s">
        <v>18</v>
      </c>
      <c r="G5653" t="s">
        <v>25</v>
      </c>
      <c r="H5653" t="s">
        <v>64</v>
      </c>
      <c r="I5653" t="s">
        <v>65</v>
      </c>
      <c r="J5653" t="s">
        <v>71</v>
      </c>
      <c r="K5653">
        <v>1</v>
      </c>
      <c r="M5653" s="1">
        <v>41365</v>
      </c>
      <c r="N5653" s="1">
        <v>41365</v>
      </c>
      <c r="O5653"/>
      <c r="P5653"/>
      <c r="Q5653"/>
      <c r="R5653"/>
    </row>
    <row r="5654" spans="1:18" x14ac:dyDescent="0.2">
      <c r="A5654" t="s">
        <v>20832</v>
      </c>
      <c r="B5654" t="s">
        <v>20833</v>
      </c>
      <c r="C5654" t="s">
        <v>20834</v>
      </c>
      <c r="D5654" t="s">
        <v>3396</v>
      </c>
      <c r="E5654">
        <v>30000000</v>
      </c>
      <c r="F5654" t="s">
        <v>18</v>
      </c>
      <c r="G5654" t="s">
        <v>25</v>
      </c>
      <c r="H5654" t="s">
        <v>158</v>
      </c>
      <c r="I5654" t="s">
        <v>12073</v>
      </c>
      <c r="J5654" t="s">
        <v>20835</v>
      </c>
      <c r="K5654">
        <v>1</v>
      </c>
      <c r="L5654" s="1">
        <v>35065</v>
      </c>
      <c r="M5654" s="1">
        <v>39457</v>
      </c>
      <c r="N5654" s="1">
        <v>39457</v>
      </c>
    </row>
    <row r="5655" spans="1:18" x14ac:dyDescent="0.2">
      <c r="A5655" t="s">
        <v>20836</v>
      </c>
      <c r="B5655" t="s">
        <v>20837</v>
      </c>
      <c r="C5655" t="s">
        <v>20838</v>
      </c>
      <c r="D5655" t="s">
        <v>20839</v>
      </c>
      <c r="E5655">
        <v>8650000</v>
      </c>
      <c r="F5655" t="s">
        <v>18</v>
      </c>
      <c r="G5655" t="s">
        <v>25</v>
      </c>
      <c r="H5655" t="s">
        <v>64</v>
      </c>
      <c r="I5655" t="s">
        <v>65</v>
      </c>
      <c r="J5655" t="s">
        <v>71</v>
      </c>
      <c r="K5655">
        <v>3</v>
      </c>
      <c r="L5655" s="1">
        <v>40179</v>
      </c>
      <c r="M5655" s="1">
        <v>41212</v>
      </c>
      <c r="N5655" s="1">
        <v>41466</v>
      </c>
    </row>
    <row r="5656" spans="1:18" x14ac:dyDescent="0.2">
      <c r="A5656" t="s">
        <v>20840</v>
      </c>
      <c r="B5656" t="s">
        <v>20841</v>
      </c>
      <c r="C5656" t="s">
        <v>20842</v>
      </c>
      <c r="D5656" t="s">
        <v>20843</v>
      </c>
      <c r="E5656">
        <v>120000</v>
      </c>
      <c r="F5656" t="s">
        <v>18</v>
      </c>
      <c r="G5656" t="s">
        <v>25</v>
      </c>
      <c r="H5656" t="s">
        <v>64</v>
      </c>
      <c r="I5656" t="s">
        <v>65</v>
      </c>
      <c r="J5656" t="s">
        <v>66</v>
      </c>
      <c r="K5656">
        <v>1</v>
      </c>
      <c r="L5656" s="1">
        <v>41640</v>
      </c>
      <c r="M5656" s="1">
        <v>41836</v>
      </c>
      <c r="N5656" s="1">
        <v>41836</v>
      </c>
    </row>
    <row r="5657" spans="1:18" x14ac:dyDescent="0.2">
      <c r="A5657" t="s">
        <v>20844</v>
      </c>
      <c r="B5657" t="s">
        <v>20845</v>
      </c>
      <c r="C5657" t="s">
        <v>20846</v>
      </c>
      <c r="D5657" t="s">
        <v>20847</v>
      </c>
      <c r="E5657">
        <v>156858</v>
      </c>
      <c r="F5657" t="s">
        <v>18</v>
      </c>
      <c r="G5657" t="s">
        <v>19</v>
      </c>
      <c r="H5657">
        <v>16</v>
      </c>
      <c r="I5657" t="s">
        <v>7937</v>
      </c>
      <c r="J5657" t="s">
        <v>7937</v>
      </c>
      <c r="K5657">
        <v>1</v>
      </c>
      <c r="L5657" s="1">
        <v>42194</v>
      </c>
      <c r="M5657" s="1">
        <v>42224</v>
      </c>
      <c r="N5657" s="1">
        <v>42224</v>
      </c>
    </row>
    <row r="5658" spans="1:18" x14ac:dyDescent="0.2">
      <c r="A5658" t="s">
        <v>20848</v>
      </c>
      <c r="B5658" t="s">
        <v>20849</v>
      </c>
      <c r="C5658" t="s">
        <v>20850</v>
      </c>
      <c r="D5658" t="s">
        <v>20851</v>
      </c>
      <c r="E5658">
        <v>18900000</v>
      </c>
      <c r="F5658" t="s">
        <v>18</v>
      </c>
      <c r="G5658" t="s">
        <v>25</v>
      </c>
      <c r="H5658" t="s">
        <v>64</v>
      </c>
      <c r="I5658" t="s">
        <v>65</v>
      </c>
      <c r="J5658" t="s">
        <v>271</v>
      </c>
      <c r="K5658">
        <v>3</v>
      </c>
      <c r="L5658" s="1">
        <v>40569</v>
      </c>
      <c r="M5658" s="1">
        <v>40771</v>
      </c>
      <c r="N5658" s="1">
        <v>42069</v>
      </c>
    </row>
    <row r="5659" spans="1:18" x14ac:dyDescent="0.2">
      <c r="A5659" t="s">
        <v>20852</v>
      </c>
      <c r="B5659" t="s">
        <v>20853</v>
      </c>
      <c r="C5659" t="s">
        <v>20854</v>
      </c>
      <c r="D5659" t="s">
        <v>1903</v>
      </c>
      <c r="E5659">
        <v>162500</v>
      </c>
      <c r="F5659" t="s">
        <v>18</v>
      </c>
      <c r="G5659" t="s">
        <v>25</v>
      </c>
      <c r="H5659" t="s">
        <v>106</v>
      </c>
      <c r="I5659" t="s">
        <v>107</v>
      </c>
      <c r="J5659" t="s">
        <v>108</v>
      </c>
      <c r="K5659">
        <v>2</v>
      </c>
      <c r="L5659" s="1">
        <v>40909</v>
      </c>
      <c r="M5659" s="1">
        <v>41334</v>
      </c>
      <c r="N5659" s="1">
        <v>41571</v>
      </c>
    </row>
    <row r="5660" spans="1:18" x14ac:dyDescent="0.2">
      <c r="A5660" t="s">
        <v>20855</v>
      </c>
      <c r="B5660" t="s">
        <v>20856</v>
      </c>
      <c r="C5660" t="s">
        <v>20857</v>
      </c>
      <c r="D5660" t="s">
        <v>134</v>
      </c>
      <c r="E5660">
        <v>200000</v>
      </c>
      <c r="F5660" t="s">
        <v>18</v>
      </c>
      <c r="G5660" t="s">
        <v>25</v>
      </c>
      <c r="H5660" t="s">
        <v>1080</v>
      </c>
      <c r="I5660" t="s">
        <v>1081</v>
      </c>
      <c r="J5660" t="s">
        <v>1081</v>
      </c>
      <c r="K5660">
        <v>4</v>
      </c>
      <c r="L5660" s="1">
        <v>41142</v>
      </c>
      <c r="M5660" s="1">
        <v>41243</v>
      </c>
      <c r="N5660" s="1">
        <v>42122</v>
      </c>
    </row>
    <row r="5661" spans="1:18" x14ac:dyDescent="0.2">
      <c r="A5661" t="s">
        <v>20858</v>
      </c>
      <c r="B5661" t="s">
        <v>20859</v>
      </c>
      <c r="C5661" t="s">
        <v>20860</v>
      </c>
      <c r="D5661" t="s">
        <v>264</v>
      </c>
      <c r="E5661">
        <v>1130000</v>
      </c>
      <c r="F5661" t="s">
        <v>18</v>
      </c>
      <c r="G5661" t="s">
        <v>25</v>
      </c>
      <c r="H5661" t="s">
        <v>106</v>
      </c>
      <c r="I5661" t="s">
        <v>107</v>
      </c>
      <c r="J5661" t="s">
        <v>108</v>
      </c>
      <c r="K5661">
        <v>1</v>
      </c>
      <c r="L5661" s="1">
        <v>41791</v>
      </c>
      <c r="M5661" s="1">
        <v>41891</v>
      </c>
      <c r="N5661" s="1">
        <v>41891</v>
      </c>
    </row>
    <row r="5662" spans="1:18" hidden="1" x14ac:dyDescent="0.2">
      <c r="A5662" t="s">
        <v>20861</v>
      </c>
      <c r="B5662" t="s">
        <v>20862</v>
      </c>
      <c r="C5662" t="s">
        <v>20863</v>
      </c>
      <c r="D5662" t="s">
        <v>1247</v>
      </c>
      <c r="E5662">
        <v>479233</v>
      </c>
      <c r="F5662" t="s">
        <v>18</v>
      </c>
      <c r="G5662" t="s">
        <v>57</v>
      </c>
      <c r="K5662">
        <v>1</v>
      </c>
      <c r="M5662" s="1">
        <v>41579</v>
      </c>
      <c r="N5662" s="1">
        <v>41579</v>
      </c>
      <c r="O5662"/>
      <c r="P5662"/>
      <c r="Q5662"/>
      <c r="R5662"/>
    </row>
    <row r="5663" spans="1:18" x14ac:dyDescent="0.2">
      <c r="A5663" t="s">
        <v>20864</v>
      </c>
      <c r="B5663" t="s">
        <v>20865</v>
      </c>
      <c r="C5663" t="s">
        <v>20866</v>
      </c>
      <c r="D5663" t="s">
        <v>2479</v>
      </c>
      <c r="E5663">
        <v>1315000</v>
      </c>
      <c r="F5663" t="s">
        <v>113</v>
      </c>
      <c r="G5663" t="s">
        <v>25</v>
      </c>
      <c r="H5663" t="s">
        <v>64</v>
      </c>
      <c r="I5663" t="s">
        <v>65</v>
      </c>
      <c r="J5663" t="s">
        <v>71</v>
      </c>
      <c r="K5663">
        <v>4</v>
      </c>
      <c r="L5663" s="1">
        <v>39448</v>
      </c>
      <c r="M5663" s="1">
        <v>39600</v>
      </c>
      <c r="N5663" s="1">
        <v>41683</v>
      </c>
    </row>
    <row r="5664" spans="1:18" hidden="1" x14ac:dyDescent="0.2">
      <c r="A5664" t="s">
        <v>20867</v>
      </c>
      <c r="B5664" t="s">
        <v>20868</v>
      </c>
      <c r="C5664" t="s">
        <v>20869</v>
      </c>
      <c r="E5664">
        <v>22000000</v>
      </c>
      <c r="F5664" t="s">
        <v>207</v>
      </c>
      <c r="K5664">
        <v>1</v>
      </c>
      <c r="M5664" s="1">
        <v>36446</v>
      </c>
      <c r="N5664" s="1">
        <v>36446</v>
      </c>
      <c r="O5664"/>
      <c r="P5664"/>
      <c r="Q5664"/>
      <c r="R5664"/>
    </row>
    <row r="5665" spans="1:18" x14ac:dyDescent="0.2">
      <c r="A5665" t="s">
        <v>20870</v>
      </c>
      <c r="B5665" t="s">
        <v>20871</v>
      </c>
      <c r="C5665" t="s">
        <v>20872</v>
      </c>
      <c r="D5665" t="s">
        <v>20873</v>
      </c>
      <c r="E5665">
        <v>40000</v>
      </c>
      <c r="F5665" t="s">
        <v>207</v>
      </c>
      <c r="G5665" t="s">
        <v>860</v>
      </c>
      <c r="H5665" t="s">
        <v>2141</v>
      </c>
      <c r="I5665" t="s">
        <v>2142</v>
      </c>
      <c r="J5665" t="s">
        <v>2142</v>
      </c>
      <c r="K5665">
        <v>1</v>
      </c>
      <c r="L5665" s="1">
        <v>41168</v>
      </c>
      <c r="M5665" s="1">
        <v>41206</v>
      </c>
      <c r="N5665" s="1">
        <v>41206</v>
      </c>
    </row>
    <row r="5666" spans="1:18" x14ac:dyDescent="0.2">
      <c r="A5666" t="s">
        <v>20874</v>
      </c>
      <c r="B5666" t="s">
        <v>20875</v>
      </c>
      <c r="C5666" t="s">
        <v>20876</v>
      </c>
      <c r="D5666" t="s">
        <v>20877</v>
      </c>
      <c r="E5666">
        <v>2000000</v>
      </c>
      <c r="F5666" t="s">
        <v>113</v>
      </c>
      <c r="G5666" t="s">
        <v>347</v>
      </c>
      <c r="H5666">
        <v>11</v>
      </c>
      <c r="I5666" t="s">
        <v>6825</v>
      </c>
      <c r="J5666" t="s">
        <v>8889</v>
      </c>
      <c r="K5666">
        <v>1</v>
      </c>
      <c r="L5666" s="1">
        <v>38108</v>
      </c>
      <c r="M5666" s="1">
        <v>41339</v>
      </c>
      <c r="N5666" s="1">
        <v>41339</v>
      </c>
    </row>
    <row r="5667" spans="1:18" x14ac:dyDescent="0.2">
      <c r="A5667" t="s">
        <v>20878</v>
      </c>
      <c r="B5667" t="s">
        <v>20879</v>
      </c>
      <c r="C5667" t="s">
        <v>20880</v>
      </c>
      <c r="D5667" t="s">
        <v>264</v>
      </c>
      <c r="E5667">
        <v>19525000</v>
      </c>
      <c r="F5667" t="s">
        <v>113</v>
      </c>
      <c r="G5667" t="s">
        <v>25</v>
      </c>
      <c r="H5667" t="s">
        <v>158</v>
      </c>
      <c r="I5667" t="s">
        <v>244</v>
      </c>
      <c r="J5667" t="s">
        <v>327</v>
      </c>
      <c r="K5667">
        <v>5</v>
      </c>
      <c r="L5667" s="1">
        <v>39753</v>
      </c>
      <c r="M5667" s="1">
        <v>40026</v>
      </c>
      <c r="N5667" s="1">
        <v>41101</v>
      </c>
    </row>
    <row r="5668" spans="1:18" hidden="1" x14ac:dyDescent="0.2">
      <c r="A5668" t="s">
        <v>20881</v>
      </c>
      <c r="B5668" t="s">
        <v>20882</v>
      </c>
      <c r="C5668" t="s">
        <v>20883</v>
      </c>
      <c r="D5668" t="s">
        <v>8644</v>
      </c>
      <c r="E5668" t="s">
        <v>43</v>
      </c>
      <c r="F5668" t="s">
        <v>18</v>
      </c>
      <c r="G5668" t="s">
        <v>1062</v>
      </c>
      <c r="H5668">
        <v>7</v>
      </c>
      <c r="I5668" t="s">
        <v>20884</v>
      </c>
      <c r="J5668" t="s">
        <v>20884</v>
      </c>
      <c r="K5668">
        <v>1</v>
      </c>
      <c r="M5668" s="1">
        <v>41640</v>
      </c>
      <c r="N5668" s="1">
        <v>41640</v>
      </c>
      <c r="O5668"/>
      <c r="P5668"/>
      <c r="Q5668"/>
      <c r="R5668"/>
    </row>
    <row r="5669" spans="1:18" hidden="1" x14ac:dyDescent="0.2">
      <c r="A5669" t="s">
        <v>20885</v>
      </c>
      <c r="B5669" t="s">
        <v>20886</v>
      </c>
      <c r="C5669" t="s">
        <v>20887</v>
      </c>
      <c r="D5669" t="s">
        <v>42</v>
      </c>
      <c r="E5669">
        <v>150000</v>
      </c>
      <c r="F5669" t="s">
        <v>113</v>
      </c>
      <c r="K5669">
        <v>1</v>
      </c>
      <c r="M5669" s="1">
        <v>40513</v>
      </c>
      <c r="N5669" s="1">
        <v>40513</v>
      </c>
      <c r="O5669"/>
      <c r="P5669"/>
      <c r="Q5669"/>
      <c r="R5669"/>
    </row>
    <row r="5670" spans="1:18" x14ac:dyDescent="0.2">
      <c r="A5670" t="s">
        <v>20888</v>
      </c>
      <c r="B5670" t="s">
        <v>20889</v>
      </c>
      <c r="C5670" t="s">
        <v>20890</v>
      </c>
      <c r="D5670" t="s">
        <v>127</v>
      </c>
      <c r="E5670">
        <v>105000</v>
      </c>
      <c r="F5670" t="s">
        <v>18</v>
      </c>
      <c r="G5670" t="s">
        <v>25</v>
      </c>
      <c r="H5670" t="s">
        <v>1080</v>
      </c>
      <c r="I5670" t="s">
        <v>1081</v>
      </c>
      <c r="J5670" t="s">
        <v>1170</v>
      </c>
      <c r="K5670">
        <v>2</v>
      </c>
      <c r="L5670" s="1">
        <v>39814</v>
      </c>
      <c r="M5670" s="1">
        <v>39814</v>
      </c>
      <c r="N5670" s="1">
        <v>40952</v>
      </c>
    </row>
    <row r="5671" spans="1:18" x14ac:dyDescent="0.2">
      <c r="A5671" t="s">
        <v>20891</v>
      </c>
      <c r="B5671" t="s">
        <v>20892</v>
      </c>
      <c r="C5671" t="s">
        <v>20893</v>
      </c>
      <c r="D5671" t="s">
        <v>16431</v>
      </c>
      <c r="E5671">
        <v>20000000</v>
      </c>
      <c r="F5671" t="s">
        <v>18</v>
      </c>
      <c r="G5671" t="s">
        <v>25</v>
      </c>
      <c r="H5671" t="s">
        <v>121</v>
      </c>
      <c r="I5671" t="s">
        <v>122</v>
      </c>
      <c r="J5671" t="s">
        <v>122</v>
      </c>
      <c r="K5671">
        <v>1</v>
      </c>
      <c r="L5671" s="1">
        <v>37438</v>
      </c>
      <c r="M5671" s="1">
        <v>37999</v>
      </c>
      <c r="N5671" s="1">
        <v>37999</v>
      </c>
    </row>
    <row r="5672" spans="1:18" hidden="1" x14ac:dyDescent="0.2">
      <c r="A5672" t="s">
        <v>20894</v>
      </c>
      <c r="B5672" t="s">
        <v>20895</v>
      </c>
      <c r="C5672" t="s">
        <v>20896</v>
      </c>
      <c r="D5672" t="s">
        <v>56</v>
      </c>
      <c r="E5672">
        <v>6250000</v>
      </c>
      <c r="F5672" t="s">
        <v>113</v>
      </c>
      <c r="G5672" t="s">
        <v>25</v>
      </c>
      <c r="H5672" t="s">
        <v>286</v>
      </c>
      <c r="I5672" t="s">
        <v>578</v>
      </c>
      <c r="J5672" t="s">
        <v>578</v>
      </c>
      <c r="K5672">
        <v>2</v>
      </c>
      <c r="M5672" s="1">
        <v>37664</v>
      </c>
      <c r="N5672" s="1">
        <v>40295</v>
      </c>
      <c r="O5672"/>
      <c r="P5672"/>
      <c r="Q5672"/>
      <c r="R5672"/>
    </row>
    <row r="5673" spans="1:18" x14ac:dyDescent="0.2">
      <c r="A5673" t="s">
        <v>20897</v>
      </c>
      <c r="B5673" t="s">
        <v>20898</v>
      </c>
      <c r="C5673" t="s">
        <v>20899</v>
      </c>
      <c r="D5673" t="s">
        <v>56</v>
      </c>
      <c r="E5673">
        <v>28561000</v>
      </c>
      <c r="F5673" t="s">
        <v>207</v>
      </c>
      <c r="G5673" t="s">
        <v>25</v>
      </c>
      <c r="H5673" t="s">
        <v>2569</v>
      </c>
      <c r="I5673" t="s">
        <v>9341</v>
      </c>
      <c r="J5673" t="s">
        <v>20900</v>
      </c>
      <c r="K5673">
        <v>4</v>
      </c>
      <c r="L5673" s="1">
        <v>35796</v>
      </c>
      <c r="M5673" s="1">
        <v>40282</v>
      </c>
      <c r="N5673" s="1">
        <v>41708</v>
      </c>
    </row>
    <row r="5674" spans="1:18" x14ac:dyDescent="0.2">
      <c r="A5674" t="s">
        <v>20901</v>
      </c>
      <c r="B5674" t="s">
        <v>20902</v>
      </c>
      <c r="C5674" t="s">
        <v>20903</v>
      </c>
      <c r="D5674" t="s">
        <v>56</v>
      </c>
      <c r="E5674">
        <v>18420305</v>
      </c>
      <c r="F5674" t="s">
        <v>18</v>
      </c>
      <c r="G5674" t="s">
        <v>25</v>
      </c>
      <c r="H5674" t="s">
        <v>3993</v>
      </c>
      <c r="I5674" t="s">
        <v>3994</v>
      </c>
      <c r="J5674" t="s">
        <v>3995</v>
      </c>
      <c r="K5674">
        <v>4</v>
      </c>
      <c r="L5674" s="1">
        <v>37987</v>
      </c>
      <c r="M5674" s="1">
        <v>41414</v>
      </c>
      <c r="N5674" s="1">
        <v>42223</v>
      </c>
    </row>
    <row r="5675" spans="1:18" hidden="1" x14ac:dyDescent="0.2">
      <c r="A5675" t="s">
        <v>20904</v>
      </c>
      <c r="B5675" t="s">
        <v>20905</v>
      </c>
      <c r="C5675" t="s">
        <v>20906</v>
      </c>
      <c r="D5675" t="s">
        <v>20907</v>
      </c>
      <c r="E5675">
        <v>1411754</v>
      </c>
      <c r="F5675" t="s">
        <v>18</v>
      </c>
      <c r="G5675" t="s">
        <v>128</v>
      </c>
      <c r="H5675" t="s">
        <v>326</v>
      </c>
      <c r="I5675" t="s">
        <v>130</v>
      </c>
      <c r="J5675" t="s">
        <v>327</v>
      </c>
      <c r="K5675">
        <v>2</v>
      </c>
      <c r="M5675" s="1">
        <v>40934</v>
      </c>
      <c r="N5675" s="1">
        <v>41275</v>
      </c>
      <c r="O5675"/>
      <c r="P5675"/>
      <c r="Q5675"/>
      <c r="R5675"/>
    </row>
    <row r="5676" spans="1:18" hidden="1" x14ac:dyDescent="0.2">
      <c r="A5676" t="s">
        <v>20908</v>
      </c>
      <c r="B5676" t="s">
        <v>20905</v>
      </c>
      <c r="E5676">
        <v>1961607.0090000001</v>
      </c>
      <c r="F5676" t="s">
        <v>207</v>
      </c>
      <c r="K5676">
        <v>2</v>
      </c>
      <c r="M5676" s="1">
        <v>41928</v>
      </c>
      <c r="N5676" s="1">
        <v>42138</v>
      </c>
      <c r="O5676"/>
      <c r="P5676"/>
      <c r="Q5676"/>
      <c r="R5676"/>
    </row>
    <row r="5677" spans="1:18" x14ac:dyDescent="0.2">
      <c r="A5677" t="s">
        <v>20909</v>
      </c>
      <c r="B5677" t="s">
        <v>20910</v>
      </c>
      <c r="C5677" t="s">
        <v>20911</v>
      </c>
      <c r="D5677" t="s">
        <v>3797</v>
      </c>
      <c r="E5677">
        <v>14932985.359999999</v>
      </c>
      <c r="F5677" t="s">
        <v>18</v>
      </c>
      <c r="G5677" t="s">
        <v>366</v>
      </c>
      <c r="H5677">
        <v>26</v>
      </c>
      <c r="I5677" t="s">
        <v>3209</v>
      </c>
      <c r="J5677" t="s">
        <v>20912</v>
      </c>
      <c r="K5677">
        <v>1</v>
      </c>
      <c r="L5677" s="1">
        <v>38353</v>
      </c>
      <c r="M5677" s="1">
        <v>42318</v>
      </c>
      <c r="N5677" s="1">
        <v>42318</v>
      </c>
    </row>
    <row r="5678" spans="1:18" x14ac:dyDescent="0.2">
      <c r="A5678" t="s">
        <v>20913</v>
      </c>
      <c r="B5678" t="s">
        <v>20914</v>
      </c>
      <c r="C5678" t="s">
        <v>20915</v>
      </c>
      <c r="D5678" t="s">
        <v>20916</v>
      </c>
      <c r="E5678">
        <v>500000</v>
      </c>
      <c r="F5678" t="s">
        <v>207</v>
      </c>
      <c r="G5678" t="s">
        <v>128</v>
      </c>
      <c r="H5678" t="s">
        <v>129</v>
      </c>
      <c r="I5678" t="s">
        <v>130</v>
      </c>
      <c r="J5678" t="s">
        <v>130</v>
      </c>
      <c r="K5678">
        <v>1</v>
      </c>
      <c r="L5678" s="1">
        <v>40909</v>
      </c>
      <c r="M5678" s="1">
        <v>40938</v>
      </c>
      <c r="N5678" s="1">
        <v>40938</v>
      </c>
    </row>
    <row r="5679" spans="1:18" hidden="1" x14ac:dyDescent="0.2">
      <c r="A5679" t="s">
        <v>20917</v>
      </c>
      <c r="B5679" t="s">
        <v>20918</v>
      </c>
      <c r="C5679" t="s">
        <v>20919</v>
      </c>
      <c r="D5679" t="s">
        <v>42</v>
      </c>
      <c r="E5679">
        <v>5000000</v>
      </c>
      <c r="F5679" t="s">
        <v>18</v>
      </c>
      <c r="G5679" t="s">
        <v>128</v>
      </c>
      <c r="H5679" t="s">
        <v>3391</v>
      </c>
      <c r="K5679">
        <v>1</v>
      </c>
      <c r="M5679" s="1">
        <v>40703</v>
      </c>
      <c r="N5679" s="1">
        <v>40703</v>
      </c>
      <c r="O5679"/>
      <c r="P5679"/>
      <c r="Q5679"/>
      <c r="R5679"/>
    </row>
    <row r="5680" spans="1:18" x14ac:dyDescent="0.2">
      <c r="A5680" t="s">
        <v>20920</v>
      </c>
      <c r="B5680" t="s">
        <v>20921</v>
      </c>
      <c r="C5680" t="s">
        <v>20922</v>
      </c>
      <c r="D5680" t="s">
        <v>20923</v>
      </c>
      <c r="E5680">
        <v>1000000</v>
      </c>
      <c r="F5680" t="s">
        <v>18</v>
      </c>
      <c r="G5680" t="s">
        <v>25</v>
      </c>
      <c r="H5680" t="s">
        <v>190</v>
      </c>
      <c r="I5680" t="s">
        <v>191</v>
      </c>
      <c r="J5680" t="s">
        <v>191</v>
      </c>
      <c r="K5680">
        <v>1</v>
      </c>
      <c r="L5680" s="1">
        <v>40822</v>
      </c>
      <c r="M5680" s="1">
        <v>41893</v>
      </c>
      <c r="N5680" s="1">
        <v>41893</v>
      </c>
    </row>
    <row r="5681" spans="1:18" x14ac:dyDescent="0.2">
      <c r="A5681" t="s">
        <v>20924</v>
      </c>
      <c r="B5681" t="s">
        <v>20925</v>
      </c>
      <c r="C5681" t="s">
        <v>20926</v>
      </c>
      <c r="D5681" t="s">
        <v>20927</v>
      </c>
      <c r="E5681">
        <v>5000000</v>
      </c>
      <c r="F5681" t="s">
        <v>18</v>
      </c>
      <c r="G5681" t="s">
        <v>25</v>
      </c>
      <c r="H5681" t="s">
        <v>64</v>
      </c>
      <c r="I5681" t="s">
        <v>966</v>
      </c>
      <c r="J5681" t="s">
        <v>12622</v>
      </c>
      <c r="K5681">
        <v>1</v>
      </c>
      <c r="L5681" s="1">
        <v>40179</v>
      </c>
      <c r="M5681" s="1">
        <v>41640</v>
      </c>
      <c r="N5681" s="1">
        <v>41640</v>
      </c>
    </row>
    <row r="5682" spans="1:18" x14ac:dyDescent="0.2">
      <c r="A5682" t="s">
        <v>20928</v>
      </c>
      <c r="B5682" t="s">
        <v>20929</v>
      </c>
      <c r="C5682" t="s">
        <v>20930</v>
      </c>
      <c r="D5682" t="s">
        <v>50</v>
      </c>
      <c r="E5682">
        <v>698453</v>
      </c>
      <c r="F5682" t="s">
        <v>18</v>
      </c>
      <c r="G5682" t="s">
        <v>650</v>
      </c>
      <c r="H5682">
        <v>9</v>
      </c>
      <c r="I5682" t="s">
        <v>2072</v>
      </c>
      <c r="J5682" t="s">
        <v>2072</v>
      </c>
      <c r="K5682">
        <v>4</v>
      </c>
      <c r="L5682" s="1">
        <v>41170</v>
      </c>
      <c r="M5682" s="1">
        <v>41183</v>
      </c>
      <c r="N5682" s="1">
        <v>41836</v>
      </c>
    </row>
    <row r="5683" spans="1:18" x14ac:dyDescent="0.2">
      <c r="A5683" t="s">
        <v>20931</v>
      </c>
      <c r="B5683" t="s">
        <v>20932</v>
      </c>
      <c r="D5683" t="s">
        <v>424</v>
      </c>
      <c r="E5683">
        <v>20000</v>
      </c>
      <c r="F5683" t="s">
        <v>18</v>
      </c>
      <c r="G5683" t="s">
        <v>25</v>
      </c>
      <c r="H5683" t="s">
        <v>64</v>
      </c>
      <c r="I5683" t="s">
        <v>95</v>
      </c>
      <c r="J5683" t="s">
        <v>95</v>
      </c>
      <c r="K5683">
        <v>1</v>
      </c>
      <c r="L5683" s="1">
        <v>41122</v>
      </c>
      <c r="M5683" s="1">
        <v>41195</v>
      </c>
      <c r="N5683" s="1">
        <v>41195</v>
      </c>
    </row>
    <row r="5684" spans="1:18" hidden="1" x14ac:dyDescent="0.2">
      <c r="A5684" t="s">
        <v>20933</v>
      </c>
      <c r="B5684" t="s">
        <v>20934</v>
      </c>
      <c r="C5684" t="s">
        <v>20935</v>
      </c>
      <c r="D5684" t="s">
        <v>20936</v>
      </c>
      <c r="E5684">
        <v>1100000</v>
      </c>
      <c r="F5684" t="s">
        <v>18</v>
      </c>
      <c r="G5684" t="s">
        <v>25</v>
      </c>
      <c r="H5684" t="s">
        <v>106</v>
      </c>
      <c r="I5684" t="s">
        <v>107</v>
      </c>
      <c r="J5684" t="s">
        <v>108</v>
      </c>
      <c r="K5684">
        <v>1</v>
      </c>
      <c r="M5684" s="1">
        <v>41743</v>
      </c>
      <c r="N5684" s="1">
        <v>41743</v>
      </c>
      <c r="O5684"/>
      <c r="P5684"/>
      <c r="Q5684"/>
      <c r="R5684"/>
    </row>
    <row r="5685" spans="1:18" hidden="1" x14ac:dyDescent="0.2">
      <c r="A5685" t="s">
        <v>20937</v>
      </c>
      <c r="B5685" t="s">
        <v>20938</v>
      </c>
      <c r="D5685" t="s">
        <v>20939</v>
      </c>
      <c r="E5685" t="s">
        <v>43</v>
      </c>
      <c r="F5685" t="s">
        <v>18</v>
      </c>
      <c r="G5685" t="s">
        <v>25</v>
      </c>
      <c r="H5685" t="s">
        <v>190</v>
      </c>
      <c r="I5685" t="s">
        <v>20940</v>
      </c>
      <c r="J5685" t="s">
        <v>20941</v>
      </c>
      <c r="K5685">
        <v>1</v>
      </c>
      <c r="L5685" s="1">
        <v>42037</v>
      </c>
      <c r="M5685" s="1">
        <v>41066</v>
      </c>
      <c r="N5685" s="1">
        <v>41066</v>
      </c>
      <c r="O5685"/>
      <c r="P5685"/>
      <c r="Q5685"/>
      <c r="R5685"/>
    </row>
    <row r="5686" spans="1:18" x14ac:dyDescent="0.2">
      <c r="A5686" t="s">
        <v>20942</v>
      </c>
      <c r="B5686" t="s">
        <v>20943</v>
      </c>
      <c r="C5686" t="s">
        <v>20944</v>
      </c>
      <c r="D5686" t="s">
        <v>20945</v>
      </c>
      <c r="E5686">
        <v>28000</v>
      </c>
      <c r="F5686" t="s">
        <v>18</v>
      </c>
      <c r="G5686" t="s">
        <v>25</v>
      </c>
      <c r="H5686" t="s">
        <v>64</v>
      </c>
      <c r="I5686" t="s">
        <v>65</v>
      </c>
      <c r="J5686" t="s">
        <v>71</v>
      </c>
      <c r="K5686">
        <v>1</v>
      </c>
      <c r="L5686" s="1">
        <v>40994</v>
      </c>
      <c r="M5686" s="1">
        <v>41589</v>
      </c>
      <c r="N5686" s="1">
        <v>41589</v>
      </c>
    </row>
    <row r="5687" spans="1:18" x14ac:dyDescent="0.2">
      <c r="A5687" t="s">
        <v>20946</v>
      </c>
      <c r="B5687" t="s">
        <v>20947</v>
      </c>
      <c r="C5687" t="s">
        <v>20948</v>
      </c>
      <c r="D5687" t="s">
        <v>264</v>
      </c>
      <c r="E5687">
        <v>39950000</v>
      </c>
      <c r="F5687" t="s">
        <v>18</v>
      </c>
      <c r="G5687" t="s">
        <v>25</v>
      </c>
      <c r="H5687" t="s">
        <v>64</v>
      </c>
      <c r="I5687" t="s">
        <v>65</v>
      </c>
      <c r="J5687" t="s">
        <v>1251</v>
      </c>
      <c r="K5687">
        <v>5</v>
      </c>
      <c r="L5687" s="1">
        <v>40448</v>
      </c>
      <c r="M5687" s="1">
        <v>40179</v>
      </c>
      <c r="N5687" s="1">
        <v>41059</v>
      </c>
    </row>
    <row r="5688" spans="1:18" x14ac:dyDescent="0.2">
      <c r="A5688" t="s">
        <v>20949</v>
      </c>
      <c r="B5688" t="s">
        <v>20950</v>
      </c>
      <c r="C5688" t="s">
        <v>20951</v>
      </c>
      <c r="D5688" t="s">
        <v>20952</v>
      </c>
      <c r="E5688">
        <v>350000</v>
      </c>
      <c r="F5688" t="s">
        <v>18</v>
      </c>
      <c r="G5688" t="s">
        <v>25</v>
      </c>
      <c r="H5688" t="s">
        <v>644</v>
      </c>
      <c r="I5688" t="s">
        <v>645</v>
      </c>
      <c r="J5688" t="s">
        <v>645</v>
      </c>
      <c r="K5688">
        <v>1</v>
      </c>
      <c r="L5688" s="1">
        <v>40634</v>
      </c>
      <c r="M5688" s="1">
        <v>41101</v>
      </c>
      <c r="N5688" s="1">
        <v>41101</v>
      </c>
    </row>
    <row r="5689" spans="1:18" hidden="1" x14ac:dyDescent="0.2">
      <c r="A5689" t="s">
        <v>20953</v>
      </c>
      <c r="B5689" t="s">
        <v>20954</v>
      </c>
      <c r="C5689" t="s">
        <v>20955</v>
      </c>
      <c r="D5689" t="s">
        <v>20956</v>
      </c>
      <c r="E5689" t="s">
        <v>43</v>
      </c>
      <c r="F5689" t="s">
        <v>207</v>
      </c>
      <c r="G5689" t="s">
        <v>25</v>
      </c>
      <c r="H5689" t="s">
        <v>64</v>
      </c>
      <c r="I5689" t="s">
        <v>95</v>
      </c>
      <c r="J5689" t="s">
        <v>376</v>
      </c>
      <c r="K5689">
        <v>2</v>
      </c>
      <c r="L5689" s="1">
        <v>38353</v>
      </c>
      <c r="M5689" s="1">
        <v>38718</v>
      </c>
      <c r="N5689" s="1">
        <v>39356</v>
      </c>
      <c r="O5689"/>
      <c r="P5689"/>
      <c r="Q5689"/>
      <c r="R5689"/>
    </row>
    <row r="5690" spans="1:18" x14ac:dyDescent="0.2">
      <c r="A5690" t="s">
        <v>20957</v>
      </c>
      <c r="B5690" t="s">
        <v>20958</v>
      </c>
      <c r="C5690" t="s">
        <v>20959</v>
      </c>
      <c r="D5690" t="s">
        <v>928</v>
      </c>
      <c r="E5690">
        <v>30564744</v>
      </c>
      <c r="F5690" t="s">
        <v>18</v>
      </c>
      <c r="G5690" t="s">
        <v>128</v>
      </c>
      <c r="H5690" t="s">
        <v>129</v>
      </c>
      <c r="I5690" t="s">
        <v>130</v>
      </c>
      <c r="J5690" t="s">
        <v>130</v>
      </c>
      <c r="K5690">
        <v>1</v>
      </c>
      <c r="L5690" s="1">
        <v>38991</v>
      </c>
      <c r="M5690" s="1">
        <v>39448</v>
      </c>
      <c r="N5690" s="1">
        <v>39448</v>
      </c>
    </row>
    <row r="5691" spans="1:18" hidden="1" x14ac:dyDescent="0.2">
      <c r="A5691" t="s">
        <v>20960</v>
      </c>
      <c r="B5691" t="s">
        <v>20961</v>
      </c>
      <c r="C5691" t="s">
        <v>20962</v>
      </c>
      <c r="D5691" t="s">
        <v>20963</v>
      </c>
      <c r="E5691">
        <v>220000</v>
      </c>
      <c r="F5691" t="s">
        <v>18</v>
      </c>
      <c r="G5691" t="s">
        <v>25</v>
      </c>
      <c r="H5691" t="s">
        <v>972</v>
      </c>
      <c r="I5691" t="s">
        <v>973</v>
      </c>
      <c r="J5691" t="s">
        <v>973</v>
      </c>
      <c r="K5691">
        <v>1</v>
      </c>
      <c r="M5691" s="1">
        <v>41841</v>
      </c>
      <c r="N5691" s="1">
        <v>41841</v>
      </c>
      <c r="O5691"/>
      <c r="P5691"/>
      <c r="Q5691"/>
      <c r="R5691"/>
    </row>
    <row r="5692" spans="1:18" x14ac:dyDescent="0.2">
      <c r="A5692" t="s">
        <v>20964</v>
      </c>
      <c r="B5692" t="s">
        <v>20965</v>
      </c>
      <c r="C5692" t="s">
        <v>20966</v>
      </c>
      <c r="D5692" t="s">
        <v>20967</v>
      </c>
      <c r="E5692">
        <v>83700000</v>
      </c>
      <c r="F5692" t="s">
        <v>689</v>
      </c>
      <c r="G5692" t="s">
        <v>25</v>
      </c>
      <c r="H5692" t="s">
        <v>121</v>
      </c>
      <c r="I5692" t="s">
        <v>528</v>
      </c>
      <c r="J5692" t="s">
        <v>634</v>
      </c>
      <c r="K5692">
        <v>2</v>
      </c>
      <c r="L5692" s="1">
        <v>36465</v>
      </c>
      <c r="M5692" s="1">
        <v>40147</v>
      </c>
      <c r="N5692" s="1">
        <v>40431</v>
      </c>
    </row>
    <row r="5693" spans="1:18" x14ac:dyDescent="0.2">
      <c r="A5693" t="s">
        <v>20968</v>
      </c>
      <c r="B5693" t="s">
        <v>20969</v>
      </c>
      <c r="C5693" t="s">
        <v>20970</v>
      </c>
      <c r="D5693" t="s">
        <v>3797</v>
      </c>
      <c r="E5693">
        <v>13500000</v>
      </c>
      <c r="F5693" t="s">
        <v>18</v>
      </c>
      <c r="G5693" t="s">
        <v>25</v>
      </c>
      <c r="H5693" t="s">
        <v>82</v>
      </c>
      <c r="I5693" t="s">
        <v>1764</v>
      </c>
      <c r="J5693" t="s">
        <v>2524</v>
      </c>
      <c r="K5693">
        <v>3</v>
      </c>
      <c r="L5693" s="1">
        <v>41275</v>
      </c>
      <c r="M5693" s="1">
        <v>41985</v>
      </c>
      <c r="N5693" s="1">
        <v>42213</v>
      </c>
    </row>
    <row r="5694" spans="1:18" hidden="1" x14ac:dyDescent="0.2">
      <c r="A5694" t="s">
        <v>20971</v>
      </c>
      <c r="B5694" t="s">
        <v>20972</v>
      </c>
      <c r="C5694" t="s">
        <v>20973</v>
      </c>
      <c r="D5694" t="s">
        <v>20974</v>
      </c>
      <c r="E5694">
        <v>36000000</v>
      </c>
      <c r="F5694" t="s">
        <v>18</v>
      </c>
      <c r="G5694" t="s">
        <v>341</v>
      </c>
      <c r="H5694">
        <v>11</v>
      </c>
      <c r="I5694" t="s">
        <v>497</v>
      </c>
      <c r="J5694" t="s">
        <v>497</v>
      </c>
      <c r="K5694">
        <v>1</v>
      </c>
      <c r="M5694" s="1">
        <v>41969</v>
      </c>
      <c r="N5694" s="1">
        <v>41969</v>
      </c>
      <c r="O5694"/>
      <c r="P5694"/>
      <c r="Q5694"/>
      <c r="R5694"/>
    </row>
    <row r="5695" spans="1:18" x14ac:dyDescent="0.2">
      <c r="A5695" t="s">
        <v>20975</v>
      </c>
      <c r="B5695" t="s">
        <v>20976</v>
      </c>
      <c r="C5695" t="s">
        <v>20977</v>
      </c>
      <c r="D5695" t="s">
        <v>741</v>
      </c>
      <c r="E5695">
        <v>100000</v>
      </c>
      <c r="F5695" t="s">
        <v>18</v>
      </c>
      <c r="G5695" t="s">
        <v>25</v>
      </c>
      <c r="H5695" t="s">
        <v>99</v>
      </c>
      <c r="I5695" t="s">
        <v>100</v>
      </c>
      <c r="J5695" t="s">
        <v>20978</v>
      </c>
      <c r="K5695">
        <v>1</v>
      </c>
      <c r="L5695" s="1">
        <v>39083</v>
      </c>
      <c r="M5695" s="1">
        <v>40281</v>
      </c>
      <c r="N5695" s="1">
        <v>40281</v>
      </c>
    </row>
    <row r="5696" spans="1:18" hidden="1" x14ac:dyDescent="0.2">
      <c r="A5696" t="s">
        <v>20979</v>
      </c>
      <c r="B5696" t="s">
        <v>20980</v>
      </c>
      <c r="C5696" t="s">
        <v>20981</v>
      </c>
      <c r="D5696" t="s">
        <v>20982</v>
      </c>
      <c r="E5696" t="s">
        <v>43</v>
      </c>
      <c r="F5696" t="s">
        <v>18</v>
      </c>
      <c r="G5696" t="s">
        <v>25</v>
      </c>
      <c r="H5696" t="s">
        <v>64</v>
      </c>
      <c r="I5696" t="s">
        <v>65</v>
      </c>
      <c r="J5696" t="s">
        <v>271</v>
      </c>
      <c r="K5696">
        <v>1</v>
      </c>
      <c r="L5696" s="1">
        <v>35796</v>
      </c>
      <c r="M5696" s="1">
        <v>42139</v>
      </c>
      <c r="N5696" s="1">
        <v>42139</v>
      </c>
      <c r="O5696"/>
      <c r="P5696"/>
      <c r="Q5696"/>
      <c r="R5696"/>
    </row>
    <row r="5697" spans="1:18" hidden="1" x14ac:dyDescent="0.2">
      <c r="A5697" t="s">
        <v>20983</v>
      </c>
      <c r="B5697" t="s">
        <v>20984</v>
      </c>
      <c r="C5697" t="s">
        <v>20985</v>
      </c>
      <c r="D5697" t="s">
        <v>4784</v>
      </c>
      <c r="E5697" t="s">
        <v>43</v>
      </c>
      <c r="F5697" t="s">
        <v>18</v>
      </c>
      <c r="G5697" t="s">
        <v>25</v>
      </c>
      <c r="H5697" t="s">
        <v>89</v>
      </c>
      <c r="I5697" t="s">
        <v>2795</v>
      </c>
      <c r="J5697" t="s">
        <v>20986</v>
      </c>
      <c r="K5697">
        <v>1</v>
      </c>
      <c r="L5697" s="1">
        <v>40003</v>
      </c>
      <c r="M5697" s="1">
        <v>41803</v>
      </c>
      <c r="N5697" s="1">
        <v>41803</v>
      </c>
      <c r="O5697"/>
      <c r="P5697"/>
      <c r="Q5697"/>
      <c r="R5697"/>
    </row>
    <row r="5698" spans="1:18" hidden="1" x14ac:dyDescent="0.2">
      <c r="A5698" t="s">
        <v>20987</v>
      </c>
      <c r="B5698" t="s">
        <v>20988</v>
      </c>
      <c r="C5698" t="s">
        <v>20989</v>
      </c>
      <c r="D5698" t="s">
        <v>20990</v>
      </c>
      <c r="E5698">
        <v>21908173</v>
      </c>
      <c r="F5698" t="s">
        <v>18</v>
      </c>
      <c r="K5698">
        <v>4</v>
      </c>
      <c r="M5698" s="1">
        <v>37803</v>
      </c>
      <c r="N5698" s="1">
        <v>39630</v>
      </c>
      <c r="O5698"/>
      <c r="P5698"/>
      <c r="Q5698"/>
      <c r="R5698"/>
    </row>
    <row r="5699" spans="1:18" hidden="1" x14ac:dyDescent="0.2">
      <c r="A5699" t="s">
        <v>20991</v>
      </c>
      <c r="B5699" t="s">
        <v>20992</v>
      </c>
      <c r="C5699" t="s">
        <v>20993</v>
      </c>
      <c r="D5699" t="s">
        <v>20994</v>
      </c>
      <c r="E5699">
        <v>655000</v>
      </c>
      <c r="F5699" t="s">
        <v>18</v>
      </c>
      <c r="G5699" t="s">
        <v>25</v>
      </c>
      <c r="H5699" t="s">
        <v>64</v>
      </c>
      <c r="I5699" t="s">
        <v>65</v>
      </c>
      <c r="J5699" t="s">
        <v>1160</v>
      </c>
      <c r="K5699">
        <v>3</v>
      </c>
      <c r="M5699" s="1">
        <v>41730</v>
      </c>
      <c r="N5699" s="1">
        <v>42095</v>
      </c>
      <c r="O5699"/>
      <c r="P5699"/>
      <c r="Q5699"/>
      <c r="R5699"/>
    </row>
    <row r="5700" spans="1:18" hidden="1" x14ac:dyDescent="0.2">
      <c r="A5700" t="s">
        <v>20995</v>
      </c>
      <c r="B5700" t="s">
        <v>20996</v>
      </c>
      <c r="C5700" t="s">
        <v>20997</v>
      </c>
      <c r="D5700" t="s">
        <v>181</v>
      </c>
      <c r="E5700" t="s">
        <v>43</v>
      </c>
      <c r="F5700" t="s">
        <v>18</v>
      </c>
      <c r="G5700" t="s">
        <v>128</v>
      </c>
      <c r="H5700" t="s">
        <v>2038</v>
      </c>
      <c r="I5700" t="s">
        <v>2039</v>
      </c>
      <c r="J5700" t="s">
        <v>2039</v>
      </c>
      <c r="K5700">
        <v>1</v>
      </c>
      <c r="M5700" s="1">
        <v>40760</v>
      </c>
      <c r="N5700" s="1">
        <v>40760</v>
      </c>
      <c r="O5700"/>
      <c r="P5700"/>
      <c r="Q5700"/>
      <c r="R5700"/>
    </row>
    <row r="5701" spans="1:18" x14ac:dyDescent="0.2">
      <c r="A5701" t="s">
        <v>20998</v>
      </c>
      <c r="B5701" t="s">
        <v>20999</v>
      </c>
      <c r="D5701" t="s">
        <v>13815</v>
      </c>
      <c r="E5701">
        <v>1000</v>
      </c>
      <c r="F5701" t="s">
        <v>18</v>
      </c>
      <c r="G5701" t="s">
        <v>25</v>
      </c>
      <c r="H5701" t="s">
        <v>1352</v>
      </c>
      <c r="I5701" t="s">
        <v>1353</v>
      </c>
      <c r="J5701" t="s">
        <v>1354</v>
      </c>
      <c r="K5701">
        <v>1</v>
      </c>
      <c r="L5701" s="1">
        <v>41824</v>
      </c>
      <c r="M5701" s="1">
        <v>41576</v>
      </c>
      <c r="N5701" s="1">
        <v>41576</v>
      </c>
    </row>
    <row r="5702" spans="1:18" hidden="1" x14ac:dyDescent="0.2">
      <c r="A5702" t="s">
        <v>21000</v>
      </c>
      <c r="B5702" t="s">
        <v>21001</v>
      </c>
      <c r="C5702" t="s">
        <v>21002</v>
      </c>
      <c r="E5702" t="s">
        <v>43</v>
      </c>
      <c r="F5702" t="s">
        <v>18</v>
      </c>
      <c r="K5702">
        <v>1</v>
      </c>
      <c r="L5702" s="1">
        <v>40198</v>
      </c>
      <c r="M5702" s="1">
        <v>41894</v>
      </c>
      <c r="N5702" s="1">
        <v>41894</v>
      </c>
      <c r="O5702"/>
      <c r="P5702"/>
      <c r="Q5702"/>
      <c r="R5702"/>
    </row>
    <row r="5703" spans="1:18" hidden="1" x14ac:dyDescent="0.2">
      <c r="A5703" t="s">
        <v>21003</v>
      </c>
      <c r="B5703" t="s">
        <v>21004</v>
      </c>
      <c r="E5703" t="s">
        <v>43</v>
      </c>
      <c r="F5703" t="s">
        <v>18</v>
      </c>
      <c r="K5703">
        <v>1</v>
      </c>
      <c r="M5703" s="1">
        <v>39264</v>
      </c>
      <c r="N5703" s="1">
        <v>39264</v>
      </c>
      <c r="O5703"/>
      <c r="P5703"/>
      <c r="Q5703"/>
      <c r="R5703"/>
    </row>
    <row r="5704" spans="1:18" hidden="1" x14ac:dyDescent="0.2">
      <c r="A5704" t="s">
        <v>21005</v>
      </c>
      <c r="B5704" t="s">
        <v>21006</v>
      </c>
      <c r="C5704" t="s">
        <v>21007</v>
      </c>
      <c r="D5704" t="s">
        <v>317</v>
      </c>
      <c r="E5704" t="s">
        <v>43</v>
      </c>
      <c r="F5704" t="s">
        <v>18</v>
      </c>
      <c r="G5704" t="s">
        <v>25</v>
      </c>
      <c r="H5704" t="s">
        <v>142</v>
      </c>
      <c r="I5704" t="s">
        <v>143</v>
      </c>
      <c r="J5704" t="s">
        <v>143</v>
      </c>
      <c r="K5704">
        <v>1</v>
      </c>
      <c r="L5704" s="1">
        <v>40544</v>
      </c>
      <c r="M5704" s="1">
        <v>41183</v>
      </c>
      <c r="N5704" s="1">
        <v>41183</v>
      </c>
      <c r="O5704"/>
      <c r="P5704"/>
      <c r="Q5704"/>
      <c r="R5704"/>
    </row>
    <row r="5705" spans="1:18" hidden="1" x14ac:dyDescent="0.2">
      <c r="A5705" t="s">
        <v>21008</v>
      </c>
      <c r="B5705" t="s">
        <v>21009</v>
      </c>
      <c r="C5705" t="s">
        <v>21010</v>
      </c>
      <c r="D5705" t="s">
        <v>75</v>
      </c>
      <c r="E5705">
        <v>6400000</v>
      </c>
      <c r="F5705" t="s">
        <v>18</v>
      </c>
      <c r="G5705" t="s">
        <v>128</v>
      </c>
      <c r="H5705" t="s">
        <v>3010</v>
      </c>
      <c r="I5705" t="s">
        <v>130</v>
      </c>
      <c r="J5705" t="s">
        <v>18421</v>
      </c>
      <c r="K5705">
        <v>2</v>
      </c>
      <c r="M5705" s="1">
        <v>40854</v>
      </c>
      <c r="N5705" s="1">
        <v>41044</v>
      </c>
      <c r="O5705"/>
      <c r="P5705"/>
      <c r="Q5705"/>
      <c r="R5705"/>
    </row>
    <row r="5706" spans="1:18" x14ac:dyDescent="0.2">
      <c r="A5706" t="s">
        <v>21011</v>
      </c>
      <c r="B5706" t="s">
        <v>21012</v>
      </c>
      <c r="C5706" t="s">
        <v>21013</v>
      </c>
      <c r="D5706" t="s">
        <v>21014</v>
      </c>
      <c r="E5706">
        <v>1528000</v>
      </c>
      <c r="F5706" t="s">
        <v>18</v>
      </c>
      <c r="G5706" t="s">
        <v>128</v>
      </c>
      <c r="H5706" t="s">
        <v>129</v>
      </c>
      <c r="I5706" t="s">
        <v>130</v>
      </c>
      <c r="J5706" t="s">
        <v>130</v>
      </c>
      <c r="K5706">
        <v>3</v>
      </c>
      <c r="L5706" s="1">
        <v>41061</v>
      </c>
      <c r="M5706" s="1">
        <v>40513</v>
      </c>
      <c r="N5706" s="1">
        <v>41334</v>
      </c>
    </row>
    <row r="5707" spans="1:18" x14ac:dyDescent="0.2">
      <c r="A5707" t="s">
        <v>21015</v>
      </c>
      <c r="B5707" t="s">
        <v>21016</v>
      </c>
      <c r="C5707" t="s">
        <v>21017</v>
      </c>
      <c r="D5707" t="s">
        <v>16055</v>
      </c>
      <c r="E5707">
        <v>1200000</v>
      </c>
      <c r="F5707" t="s">
        <v>18</v>
      </c>
      <c r="G5707" t="s">
        <v>21018</v>
      </c>
      <c r="H5707">
        <v>23</v>
      </c>
      <c r="I5707" t="s">
        <v>21019</v>
      </c>
      <c r="J5707" t="s">
        <v>21020</v>
      </c>
      <c r="K5707">
        <v>1</v>
      </c>
      <c r="L5707" s="1">
        <v>39904</v>
      </c>
      <c r="M5707" s="1">
        <v>39448</v>
      </c>
      <c r="N5707" s="1">
        <v>39448</v>
      </c>
    </row>
    <row r="5708" spans="1:18" hidden="1" x14ac:dyDescent="0.2">
      <c r="A5708" t="s">
        <v>21021</v>
      </c>
      <c r="B5708" t="s">
        <v>21022</v>
      </c>
      <c r="C5708" t="s">
        <v>21023</v>
      </c>
      <c r="D5708" t="s">
        <v>21024</v>
      </c>
      <c r="E5708" t="s">
        <v>43</v>
      </c>
      <c r="F5708" t="s">
        <v>18</v>
      </c>
      <c r="G5708" t="s">
        <v>128</v>
      </c>
      <c r="H5708" t="s">
        <v>129</v>
      </c>
      <c r="I5708" t="s">
        <v>130</v>
      </c>
      <c r="J5708" t="s">
        <v>130</v>
      </c>
      <c r="K5708">
        <v>1</v>
      </c>
      <c r="M5708" s="1">
        <v>41609</v>
      </c>
      <c r="N5708" s="1">
        <v>41609</v>
      </c>
      <c r="O5708"/>
      <c r="P5708"/>
      <c r="Q5708"/>
      <c r="R5708"/>
    </row>
    <row r="5709" spans="1:18" x14ac:dyDescent="0.2">
      <c r="A5709" t="s">
        <v>21025</v>
      </c>
      <c r="B5709" t="s">
        <v>21026</v>
      </c>
      <c r="C5709" t="s">
        <v>21027</v>
      </c>
      <c r="D5709" t="s">
        <v>544</v>
      </c>
      <c r="E5709">
        <v>1476100</v>
      </c>
      <c r="F5709" t="s">
        <v>207</v>
      </c>
      <c r="G5709" t="s">
        <v>165</v>
      </c>
      <c r="H5709" t="s">
        <v>5601</v>
      </c>
      <c r="I5709" t="s">
        <v>1229</v>
      </c>
      <c r="J5709" t="s">
        <v>21028</v>
      </c>
      <c r="K5709">
        <v>1</v>
      </c>
      <c r="L5709" s="1">
        <v>39264</v>
      </c>
      <c r="M5709" s="1">
        <v>39417</v>
      </c>
      <c r="N5709" s="1">
        <v>39417</v>
      </c>
    </row>
    <row r="5710" spans="1:18" x14ac:dyDescent="0.2">
      <c r="A5710" t="s">
        <v>21029</v>
      </c>
      <c r="B5710" t="s">
        <v>21030</v>
      </c>
      <c r="C5710" t="s">
        <v>21031</v>
      </c>
      <c r="D5710" t="s">
        <v>134</v>
      </c>
      <c r="E5710">
        <v>161200000</v>
      </c>
      <c r="F5710" t="s">
        <v>689</v>
      </c>
      <c r="G5710" t="s">
        <v>37</v>
      </c>
      <c r="H5710">
        <v>22</v>
      </c>
      <c r="I5710" t="s">
        <v>38</v>
      </c>
      <c r="J5710" t="s">
        <v>38</v>
      </c>
      <c r="K5710">
        <v>4</v>
      </c>
      <c r="L5710" s="1">
        <v>36444</v>
      </c>
      <c r="M5710" s="1">
        <v>36557</v>
      </c>
      <c r="N5710" s="1">
        <v>40235</v>
      </c>
    </row>
    <row r="5711" spans="1:18" x14ac:dyDescent="0.2">
      <c r="A5711" t="s">
        <v>21032</v>
      </c>
      <c r="B5711" t="s">
        <v>21033</v>
      </c>
      <c r="C5711" t="s">
        <v>21034</v>
      </c>
      <c r="D5711" t="s">
        <v>1094</v>
      </c>
      <c r="E5711">
        <v>42200000</v>
      </c>
      <c r="F5711" t="s">
        <v>18</v>
      </c>
      <c r="G5711" t="s">
        <v>37</v>
      </c>
      <c r="H5711">
        <v>22</v>
      </c>
      <c r="I5711" t="s">
        <v>38</v>
      </c>
      <c r="J5711" t="s">
        <v>38</v>
      </c>
      <c r="K5711">
        <v>3</v>
      </c>
      <c r="L5711" s="1">
        <v>39814</v>
      </c>
      <c r="M5711" s="1">
        <v>40725</v>
      </c>
      <c r="N5711" s="1">
        <v>41848</v>
      </c>
    </row>
    <row r="5712" spans="1:18" x14ac:dyDescent="0.2">
      <c r="A5712" t="s">
        <v>21035</v>
      </c>
      <c r="B5712" t="s">
        <v>21036</v>
      </c>
      <c r="C5712" t="s">
        <v>21037</v>
      </c>
      <c r="D5712" t="s">
        <v>544</v>
      </c>
      <c r="E5712">
        <v>250000000</v>
      </c>
      <c r="F5712" t="s">
        <v>18</v>
      </c>
      <c r="G5712" t="s">
        <v>37</v>
      </c>
      <c r="H5712">
        <v>22</v>
      </c>
      <c r="I5712" t="s">
        <v>38</v>
      </c>
      <c r="J5712" t="s">
        <v>38</v>
      </c>
      <c r="K5712">
        <v>4</v>
      </c>
      <c r="L5712" s="1">
        <v>38473</v>
      </c>
      <c r="M5712" s="1">
        <v>38626</v>
      </c>
      <c r="N5712" s="1">
        <v>42144</v>
      </c>
    </row>
    <row r="5713" spans="1:18" x14ac:dyDescent="0.2">
      <c r="A5713" t="s">
        <v>21038</v>
      </c>
      <c r="B5713" t="s">
        <v>21039</v>
      </c>
      <c r="C5713" t="s">
        <v>21040</v>
      </c>
      <c r="D5713" t="s">
        <v>544</v>
      </c>
      <c r="E5713">
        <v>66000000</v>
      </c>
      <c r="F5713" t="s">
        <v>18</v>
      </c>
      <c r="G5713" t="s">
        <v>37</v>
      </c>
      <c r="H5713">
        <v>22</v>
      </c>
      <c r="I5713" t="s">
        <v>38</v>
      </c>
      <c r="J5713" t="s">
        <v>38</v>
      </c>
      <c r="K5713">
        <v>3</v>
      </c>
      <c r="L5713" s="1">
        <v>38353</v>
      </c>
      <c r="M5713" s="1">
        <v>39173</v>
      </c>
      <c r="N5713" s="1">
        <v>41073</v>
      </c>
    </row>
    <row r="5714" spans="1:18" hidden="1" x14ac:dyDescent="0.2">
      <c r="A5714" t="s">
        <v>21041</v>
      </c>
      <c r="B5714" t="s">
        <v>21042</v>
      </c>
      <c r="C5714" t="s">
        <v>21043</v>
      </c>
      <c r="D5714" t="s">
        <v>50</v>
      </c>
      <c r="E5714">
        <v>12273</v>
      </c>
      <c r="F5714" t="s">
        <v>18</v>
      </c>
      <c r="G5714" t="s">
        <v>12313</v>
      </c>
      <c r="H5714">
        <v>1</v>
      </c>
      <c r="I5714" t="s">
        <v>12314</v>
      </c>
      <c r="J5714" t="s">
        <v>12314</v>
      </c>
      <c r="K5714">
        <v>1</v>
      </c>
      <c r="M5714" s="1">
        <v>41122</v>
      </c>
      <c r="N5714" s="1">
        <v>41122</v>
      </c>
      <c r="O5714"/>
      <c r="P5714"/>
      <c r="Q5714"/>
      <c r="R5714"/>
    </row>
    <row r="5715" spans="1:18" hidden="1" x14ac:dyDescent="0.2">
      <c r="A5715" t="s">
        <v>21044</v>
      </c>
      <c r="B5715" t="s">
        <v>21045</v>
      </c>
      <c r="C5715" t="s">
        <v>21046</v>
      </c>
      <c r="D5715" t="s">
        <v>75</v>
      </c>
      <c r="E5715">
        <v>100000</v>
      </c>
      <c r="F5715" t="s">
        <v>18</v>
      </c>
      <c r="K5715">
        <v>1</v>
      </c>
      <c r="M5715" s="1">
        <v>40909</v>
      </c>
      <c r="N5715" s="1">
        <v>40909</v>
      </c>
      <c r="O5715"/>
      <c r="P5715"/>
      <c r="Q5715"/>
      <c r="R5715"/>
    </row>
    <row r="5716" spans="1:18" x14ac:dyDescent="0.2">
      <c r="A5716" t="s">
        <v>21047</v>
      </c>
      <c r="B5716" t="s">
        <v>21048</v>
      </c>
      <c r="C5716" t="s">
        <v>21049</v>
      </c>
      <c r="D5716" t="s">
        <v>21050</v>
      </c>
      <c r="E5716">
        <v>1020000</v>
      </c>
      <c r="F5716" t="s">
        <v>18</v>
      </c>
      <c r="G5716" t="s">
        <v>1062</v>
      </c>
      <c r="H5716">
        <v>2</v>
      </c>
      <c r="I5716" t="s">
        <v>1736</v>
      </c>
      <c r="J5716" t="s">
        <v>1736</v>
      </c>
      <c r="K5716">
        <v>2</v>
      </c>
      <c r="L5716" s="1">
        <v>38718</v>
      </c>
      <c r="M5716" s="1">
        <v>39553</v>
      </c>
      <c r="N5716" s="1">
        <v>40760</v>
      </c>
    </row>
    <row r="5717" spans="1:18" hidden="1" x14ac:dyDescent="0.2">
      <c r="A5717" t="s">
        <v>21051</v>
      </c>
      <c r="B5717" t="s">
        <v>21052</v>
      </c>
      <c r="C5717" t="s">
        <v>21053</v>
      </c>
      <c r="D5717" t="s">
        <v>21054</v>
      </c>
      <c r="E5717" t="s">
        <v>43</v>
      </c>
      <c r="F5717" t="s">
        <v>18</v>
      </c>
      <c r="G5717" t="s">
        <v>25</v>
      </c>
      <c r="H5717" t="s">
        <v>89</v>
      </c>
      <c r="I5717" t="s">
        <v>3569</v>
      </c>
      <c r="J5717" t="s">
        <v>3569</v>
      </c>
      <c r="K5717">
        <v>1</v>
      </c>
      <c r="L5717" s="1">
        <v>42005</v>
      </c>
      <c r="M5717" s="1">
        <v>42313</v>
      </c>
      <c r="N5717" s="1">
        <v>42313</v>
      </c>
      <c r="O5717"/>
      <c r="P5717"/>
      <c r="Q5717"/>
      <c r="R5717"/>
    </row>
    <row r="5718" spans="1:18" hidden="1" x14ac:dyDescent="0.2">
      <c r="A5718" t="s">
        <v>21055</v>
      </c>
      <c r="B5718" t="s">
        <v>21056</v>
      </c>
      <c r="C5718" t="s">
        <v>21057</v>
      </c>
      <c r="D5718" t="s">
        <v>94</v>
      </c>
      <c r="E5718">
        <v>1000000</v>
      </c>
      <c r="F5718" t="s">
        <v>18</v>
      </c>
      <c r="G5718" t="s">
        <v>37</v>
      </c>
      <c r="H5718">
        <v>19</v>
      </c>
      <c r="I5718" t="s">
        <v>1515</v>
      </c>
      <c r="J5718" t="s">
        <v>1908</v>
      </c>
      <c r="K5718">
        <v>2</v>
      </c>
      <c r="M5718" s="1">
        <v>40878</v>
      </c>
      <c r="N5718" s="1">
        <v>41241</v>
      </c>
      <c r="O5718"/>
      <c r="P5718"/>
      <c r="Q5718"/>
      <c r="R5718"/>
    </row>
    <row r="5719" spans="1:18" x14ac:dyDescent="0.2">
      <c r="A5719" t="s">
        <v>21058</v>
      </c>
      <c r="B5719" t="s">
        <v>21059</v>
      </c>
      <c r="C5719" t="s">
        <v>21060</v>
      </c>
      <c r="D5719" t="s">
        <v>21061</v>
      </c>
      <c r="E5719">
        <v>510000000</v>
      </c>
      <c r="F5719" t="s">
        <v>18</v>
      </c>
      <c r="G5719" t="s">
        <v>37</v>
      </c>
      <c r="H5719">
        <v>23</v>
      </c>
      <c r="I5719" t="s">
        <v>182</v>
      </c>
      <c r="J5719" t="s">
        <v>182</v>
      </c>
      <c r="K5719">
        <v>6</v>
      </c>
      <c r="L5719" s="1">
        <v>38412</v>
      </c>
      <c r="M5719" s="1">
        <v>38443</v>
      </c>
      <c r="N5719" s="1">
        <v>42207</v>
      </c>
    </row>
    <row r="5720" spans="1:18" hidden="1" x14ac:dyDescent="0.2">
      <c r="A5720" t="s">
        <v>21062</v>
      </c>
      <c r="B5720" t="s">
        <v>21063</v>
      </c>
      <c r="C5720" t="s">
        <v>21064</v>
      </c>
      <c r="D5720" t="s">
        <v>75</v>
      </c>
      <c r="E5720">
        <v>60000000</v>
      </c>
      <c r="F5720" t="s">
        <v>18</v>
      </c>
      <c r="G5720" t="s">
        <v>37</v>
      </c>
      <c r="H5720">
        <v>22</v>
      </c>
      <c r="I5720" t="s">
        <v>38</v>
      </c>
      <c r="J5720" t="s">
        <v>38</v>
      </c>
      <c r="K5720">
        <v>1</v>
      </c>
      <c r="M5720" s="1">
        <v>40878</v>
      </c>
      <c r="N5720" s="1">
        <v>40878</v>
      </c>
      <c r="O5720"/>
      <c r="P5720"/>
      <c r="Q5720"/>
      <c r="R5720"/>
    </row>
    <row r="5721" spans="1:18" x14ac:dyDescent="0.2">
      <c r="A5721" t="s">
        <v>21065</v>
      </c>
      <c r="B5721" t="s">
        <v>21066</v>
      </c>
      <c r="C5721" t="s">
        <v>21067</v>
      </c>
      <c r="D5721" t="s">
        <v>1503</v>
      </c>
      <c r="E5721">
        <v>22813005</v>
      </c>
      <c r="F5721" t="s">
        <v>113</v>
      </c>
      <c r="G5721" t="s">
        <v>25</v>
      </c>
      <c r="H5721" t="s">
        <v>64</v>
      </c>
      <c r="I5721" t="s">
        <v>966</v>
      </c>
      <c r="J5721" t="s">
        <v>12622</v>
      </c>
      <c r="K5721">
        <v>2</v>
      </c>
      <c r="L5721" s="1">
        <v>35674</v>
      </c>
      <c r="M5721" s="1">
        <v>37728</v>
      </c>
      <c r="N5721" s="1">
        <v>39959</v>
      </c>
    </row>
    <row r="5722" spans="1:18" x14ac:dyDescent="0.2">
      <c r="A5722" t="s">
        <v>21068</v>
      </c>
      <c r="B5722" t="s">
        <v>21069</v>
      </c>
      <c r="C5722" t="s">
        <v>21070</v>
      </c>
      <c r="D5722" t="s">
        <v>21071</v>
      </c>
      <c r="E5722">
        <v>168000</v>
      </c>
      <c r="F5722" t="s">
        <v>18</v>
      </c>
      <c r="G5722" t="s">
        <v>25</v>
      </c>
      <c r="H5722" t="s">
        <v>64</v>
      </c>
      <c r="I5722" t="s">
        <v>65</v>
      </c>
      <c r="J5722" t="s">
        <v>71</v>
      </c>
      <c r="K5722">
        <v>1</v>
      </c>
      <c r="L5722" s="1">
        <v>40339</v>
      </c>
      <c r="M5722" s="1">
        <v>40707</v>
      </c>
      <c r="N5722" s="1">
        <v>40707</v>
      </c>
    </row>
    <row r="5723" spans="1:18" hidden="1" x14ac:dyDescent="0.2">
      <c r="A5723" t="s">
        <v>21072</v>
      </c>
      <c r="B5723" t="s">
        <v>21073</v>
      </c>
      <c r="D5723" t="s">
        <v>21074</v>
      </c>
      <c r="E5723">
        <v>39000000</v>
      </c>
      <c r="F5723" t="s">
        <v>18</v>
      </c>
      <c r="G5723" t="s">
        <v>25</v>
      </c>
      <c r="H5723" t="s">
        <v>286</v>
      </c>
      <c r="I5723" t="s">
        <v>578</v>
      </c>
      <c r="J5723" t="s">
        <v>578</v>
      </c>
      <c r="K5723">
        <v>1</v>
      </c>
      <c r="M5723" s="1">
        <v>41716</v>
      </c>
      <c r="N5723" s="1">
        <v>41716</v>
      </c>
      <c r="O5723"/>
      <c r="P5723"/>
      <c r="Q5723"/>
      <c r="R5723"/>
    </row>
    <row r="5724" spans="1:18" hidden="1" x14ac:dyDescent="0.2">
      <c r="A5724" t="s">
        <v>21075</v>
      </c>
      <c r="B5724" t="s">
        <v>21076</v>
      </c>
      <c r="E5724">
        <v>26295.79852</v>
      </c>
      <c r="F5724" t="s">
        <v>207</v>
      </c>
      <c r="K5724">
        <v>1</v>
      </c>
      <c r="M5724" s="1">
        <v>42156</v>
      </c>
      <c r="N5724" s="1">
        <v>42156</v>
      </c>
      <c r="O5724"/>
      <c r="P5724"/>
      <c r="Q5724"/>
      <c r="R5724"/>
    </row>
    <row r="5725" spans="1:18" x14ac:dyDescent="0.2">
      <c r="A5725" t="s">
        <v>21077</v>
      </c>
      <c r="B5725" t="s">
        <v>21078</v>
      </c>
      <c r="C5725" t="s">
        <v>21079</v>
      </c>
      <c r="D5725" t="s">
        <v>2361</v>
      </c>
      <c r="E5725">
        <v>9600000</v>
      </c>
      <c r="F5725" t="s">
        <v>18</v>
      </c>
      <c r="G5725" t="s">
        <v>19</v>
      </c>
      <c r="H5725">
        <v>7</v>
      </c>
      <c r="I5725" t="s">
        <v>672</v>
      </c>
      <c r="J5725" t="s">
        <v>672</v>
      </c>
      <c r="K5725">
        <v>1</v>
      </c>
      <c r="L5725" s="1">
        <v>36892</v>
      </c>
      <c r="M5725" s="1">
        <v>42058</v>
      </c>
      <c r="N5725" s="1">
        <v>42058</v>
      </c>
    </row>
    <row r="5726" spans="1:18" hidden="1" x14ac:dyDescent="0.2">
      <c r="A5726" t="s">
        <v>21080</v>
      </c>
      <c r="B5726" t="s">
        <v>21081</v>
      </c>
      <c r="C5726" t="s">
        <v>21082</v>
      </c>
      <c r="D5726" t="s">
        <v>75</v>
      </c>
      <c r="E5726">
        <v>5163625</v>
      </c>
      <c r="F5726" t="s">
        <v>689</v>
      </c>
      <c r="G5726" t="s">
        <v>25</v>
      </c>
      <c r="H5726" t="s">
        <v>3993</v>
      </c>
      <c r="I5726" t="s">
        <v>3994</v>
      </c>
      <c r="J5726" t="s">
        <v>3995</v>
      </c>
      <c r="K5726">
        <v>2</v>
      </c>
      <c r="M5726" s="1">
        <v>39912</v>
      </c>
      <c r="N5726" s="1">
        <v>40429</v>
      </c>
      <c r="O5726"/>
      <c r="P5726"/>
      <c r="Q5726"/>
      <c r="R5726"/>
    </row>
    <row r="5727" spans="1:18" x14ac:dyDescent="0.2">
      <c r="A5727" t="s">
        <v>21083</v>
      </c>
      <c r="B5727" t="s">
        <v>21084</v>
      </c>
      <c r="C5727" t="s">
        <v>21085</v>
      </c>
      <c r="D5727" t="s">
        <v>21086</v>
      </c>
      <c r="E5727">
        <v>18330</v>
      </c>
      <c r="F5727" t="s">
        <v>18</v>
      </c>
      <c r="G5727" t="s">
        <v>479</v>
      </c>
      <c r="I5727" t="s">
        <v>480</v>
      </c>
      <c r="J5727" t="s">
        <v>480</v>
      </c>
      <c r="K5727">
        <v>1</v>
      </c>
      <c r="L5727" s="1">
        <v>41712</v>
      </c>
      <c r="M5727" s="1">
        <v>42109</v>
      </c>
      <c r="N5727" s="1">
        <v>42109</v>
      </c>
    </row>
    <row r="5728" spans="1:18" x14ac:dyDescent="0.2">
      <c r="A5728" t="s">
        <v>21087</v>
      </c>
      <c r="B5728" t="s">
        <v>21088</v>
      </c>
      <c r="C5728" t="s">
        <v>21089</v>
      </c>
      <c r="D5728" t="s">
        <v>357</v>
      </c>
      <c r="E5728">
        <v>4000000</v>
      </c>
      <c r="F5728" t="s">
        <v>18</v>
      </c>
      <c r="G5728" t="s">
        <v>25</v>
      </c>
      <c r="H5728" t="s">
        <v>106</v>
      </c>
      <c r="I5728" t="s">
        <v>3836</v>
      </c>
      <c r="J5728" t="s">
        <v>3836</v>
      </c>
      <c r="K5728">
        <v>1</v>
      </c>
      <c r="L5728" s="1">
        <v>41640</v>
      </c>
      <c r="M5728" s="1">
        <v>42199</v>
      </c>
      <c r="N5728" s="1">
        <v>42199</v>
      </c>
    </row>
    <row r="5729" spans="1:18" x14ac:dyDescent="0.2">
      <c r="A5729" t="s">
        <v>21090</v>
      </c>
      <c r="B5729" t="s">
        <v>21091</v>
      </c>
      <c r="C5729" t="s">
        <v>21092</v>
      </c>
      <c r="D5729" t="s">
        <v>21093</v>
      </c>
      <c r="E5729">
        <v>8000000</v>
      </c>
      <c r="F5729" t="s">
        <v>18</v>
      </c>
      <c r="G5729" t="s">
        <v>1370</v>
      </c>
      <c r="H5729">
        <v>5</v>
      </c>
      <c r="I5729" t="s">
        <v>1371</v>
      </c>
      <c r="J5729" t="s">
        <v>1371</v>
      </c>
      <c r="K5729">
        <v>1</v>
      </c>
      <c r="L5729" s="1">
        <v>36526</v>
      </c>
      <c r="M5729" s="1">
        <v>41808</v>
      </c>
      <c r="N5729" s="1">
        <v>41808</v>
      </c>
    </row>
    <row r="5730" spans="1:18" x14ac:dyDescent="0.2">
      <c r="A5730" t="s">
        <v>21094</v>
      </c>
      <c r="B5730" t="s">
        <v>21095</v>
      </c>
      <c r="C5730" t="s">
        <v>21096</v>
      </c>
      <c r="D5730" t="s">
        <v>21097</v>
      </c>
      <c r="E5730">
        <v>1079000</v>
      </c>
      <c r="F5730" t="s">
        <v>18</v>
      </c>
      <c r="G5730" t="s">
        <v>458</v>
      </c>
      <c r="H5730">
        <v>51</v>
      </c>
      <c r="I5730" t="s">
        <v>21098</v>
      </c>
      <c r="J5730" t="s">
        <v>21098</v>
      </c>
      <c r="K5730">
        <v>2</v>
      </c>
      <c r="L5730" s="1">
        <v>40756</v>
      </c>
      <c r="M5730" s="1">
        <v>40787</v>
      </c>
      <c r="N5730" s="1">
        <v>41213</v>
      </c>
    </row>
    <row r="5731" spans="1:18" x14ac:dyDescent="0.2">
      <c r="A5731" t="s">
        <v>21099</v>
      </c>
      <c r="B5731" t="s">
        <v>21100</v>
      </c>
      <c r="C5731" t="s">
        <v>21101</v>
      </c>
      <c r="D5731" t="s">
        <v>544</v>
      </c>
      <c r="E5731">
        <v>50000</v>
      </c>
      <c r="F5731" t="s">
        <v>207</v>
      </c>
      <c r="K5731">
        <v>1</v>
      </c>
      <c r="L5731" s="1">
        <v>41334</v>
      </c>
      <c r="M5731" s="1">
        <v>41334</v>
      </c>
      <c r="N5731" s="1">
        <v>41334</v>
      </c>
    </row>
    <row r="5732" spans="1:18" x14ac:dyDescent="0.2">
      <c r="A5732" t="s">
        <v>21102</v>
      </c>
      <c r="B5732" t="s">
        <v>21103</v>
      </c>
      <c r="C5732" t="s">
        <v>21104</v>
      </c>
      <c r="D5732" t="s">
        <v>21105</v>
      </c>
      <c r="E5732">
        <v>1500000</v>
      </c>
      <c r="F5732" t="s">
        <v>113</v>
      </c>
      <c r="G5732" t="s">
        <v>25</v>
      </c>
      <c r="H5732" t="s">
        <v>142</v>
      </c>
      <c r="I5732" t="s">
        <v>143</v>
      </c>
      <c r="J5732" t="s">
        <v>438</v>
      </c>
      <c r="K5732">
        <v>2</v>
      </c>
      <c r="L5732" s="1">
        <v>37987</v>
      </c>
      <c r="M5732" s="1">
        <v>40792</v>
      </c>
      <c r="N5732" s="1">
        <v>41106</v>
      </c>
    </row>
    <row r="5733" spans="1:18" hidden="1" x14ac:dyDescent="0.2">
      <c r="A5733" t="s">
        <v>21106</v>
      </c>
      <c r="B5733" t="s">
        <v>21107</v>
      </c>
      <c r="C5733" t="s">
        <v>21108</v>
      </c>
      <c r="D5733" t="s">
        <v>3485</v>
      </c>
      <c r="E5733">
        <v>21000000</v>
      </c>
      <c r="F5733" t="s">
        <v>18</v>
      </c>
      <c r="G5733" t="s">
        <v>25</v>
      </c>
      <c r="H5733" t="s">
        <v>64</v>
      </c>
      <c r="I5733" t="s">
        <v>65</v>
      </c>
      <c r="J5733" t="s">
        <v>5540</v>
      </c>
      <c r="K5733">
        <v>2</v>
      </c>
      <c r="M5733" s="1">
        <v>42082</v>
      </c>
      <c r="N5733" s="1">
        <v>42129</v>
      </c>
      <c r="O5733"/>
      <c r="P5733"/>
      <c r="Q5733"/>
      <c r="R5733"/>
    </row>
    <row r="5734" spans="1:18" x14ac:dyDescent="0.2">
      <c r="A5734" t="s">
        <v>21109</v>
      </c>
      <c r="B5734" t="s">
        <v>21110</v>
      </c>
      <c r="C5734" t="s">
        <v>21111</v>
      </c>
      <c r="D5734" t="s">
        <v>21112</v>
      </c>
      <c r="E5734">
        <v>3550000</v>
      </c>
      <c r="F5734" t="s">
        <v>207</v>
      </c>
      <c r="G5734" t="s">
        <v>25</v>
      </c>
      <c r="H5734" t="s">
        <v>64</v>
      </c>
      <c r="I5734" t="s">
        <v>65</v>
      </c>
      <c r="J5734" t="s">
        <v>71</v>
      </c>
      <c r="K5734">
        <v>4</v>
      </c>
      <c r="L5734" s="1">
        <v>40462</v>
      </c>
      <c r="M5734" s="1">
        <v>40585</v>
      </c>
      <c r="N5734" s="1">
        <v>41730</v>
      </c>
    </row>
    <row r="5735" spans="1:18" x14ac:dyDescent="0.2">
      <c r="A5735" t="s">
        <v>21113</v>
      </c>
      <c r="B5735" t="s">
        <v>21114</v>
      </c>
      <c r="C5735" t="s">
        <v>21115</v>
      </c>
      <c r="D5735" t="s">
        <v>21116</v>
      </c>
      <c r="E5735">
        <v>3300000</v>
      </c>
      <c r="F5735" t="s">
        <v>18</v>
      </c>
      <c r="G5735" t="s">
        <v>25</v>
      </c>
      <c r="H5735" t="s">
        <v>64</v>
      </c>
      <c r="I5735" t="s">
        <v>65</v>
      </c>
      <c r="J5735" t="s">
        <v>71</v>
      </c>
      <c r="K5735">
        <v>2</v>
      </c>
      <c r="L5735" s="1">
        <v>41913</v>
      </c>
      <c r="M5735" s="1">
        <v>41913</v>
      </c>
      <c r="N5735" s="1">
        <v>42094</v>
      </c>
    </row>
    <row r="5736" spans="1:18" hidden="1" x14ac:dyDescent="0.2">
      <c r="A5736" t="s">
        <v>21117</v>
      </c>
      <c r="B5736" t="s">
        <v>21118</v>
      </c>
      <c r="C5736" t="s">
        <v>21119</v>
      </c>
      <c r="D5736" t="s">
        <v>42</v>
      </c>
      <c r="E5736" t="s">
        <v>43</v>
      </c>
      <c r="F5736" t="s">
        <v>18</v>
      </c>
      <c r="G5736" t="s">
        <v>552</v>
      </c>
      <c r="H5736">
        <v>60</v>
      </c>
      <c r="I5736" t="s">
        <v>5648</v>
      </c>
      <c r="J5736" t="s">
        <v>5648</v>
      </c>
      <c r="K5736">
        <v>1</v>
      </c>
      <c r="L5736" s="1">
        <v>41730</v>
      </c>
      <c r="M5736" s="1">
        <v>41730</v>
      </c>
      <c r="N5736" s="1">
        <v>41730</v>
      </c>
      <c r="O5736"/>
      <c r="P5736"/>
      <c r="Q5736"/>
      <c r="R5736"/>
    </row>
    <row r="5737" spans="1:18" x14ac:dyDescent="0.2">
      <c r="A5737" t="s">
        <v>21120</v>
      </c>
      <c r="B5737" t="s">
        <v>21121</v>
      </c>
      <c r="C5737" t="s">
        <v>21122</v>
      </c>
      <c r="D5737" t="s">
        <v>3932</v>
      </c>
      <c r="E5737">
        <v>155000</v>
      </c>
      <c r="F5737" t="s">
        <v>207</v>
      </c>
      <c r="K5737">
        <v>1</v>
      </c>
      <c r="L5737" s="1">
        <v>39083</v>
      </c>
      <c r="M5737" s="1">
        <v>40281</v>
      </c>
      <c r="N5737" s="1">
        <v>40281</v>
      </c>
    </row>
    <row r="5738" spans="1:18" hidden="1" x14ac:dyDescent="0.2">
      <c r="A5738" t="s">
        <v>21123</v>
      </c>
      <c r="B5738" t="s">
        <v>21124</v>
      </c>
      <c r="C5738" t="s">
        <v>21125</v>
      </c>
      <c r="D5738" t="s">
        <v>36</v>
      </c>
      <c r="E5738">
        <v>300000</v>
      </c>
      <c r="F5738" t="s">
        <v>18</v>
      </c>
      <c r="G5738" t="s">
        <v>25</v>
      </c>
      <c r="H5738" t="s">
        <v>545</v>
      </c>
      <c r="I5738" t="s">
        <v>546</v>
      </c>
      <c r="J5738" t="s">
        <v>5559</v>
      </c>
      <c r="K5738">
        <v>1</v>
      </c>
      <c r="M5738" s="1">
        <v>40340</v>
      </c>
      <c r="N5738" s="1">
        <v>40340</v>
      </c>
      <c r="O5738"/>
      <c r="P5738"/>
      <c r="Q5738"/>
      <c r="R5738"/>
    </row>
    <row r="5739" spans="1:18" x14ac:dyDescent="0.2">
      <c r="A5739" t="s">
        <v>21126</v>
      </c>
      <c r="B5739" t="s">
        <v>21127</v>
      </c>
      <c r="C5739" t="s">
        <v>21128</v>
      </c>
      <c r="D5739" t="s">
        <v>21129</v>
      </c>
      <c r="E5739">
        <v>871189</v>
      </c>
      <c r="F5739" t="s">
        <v>113</v>
      </c>
      <c r="G5739" t="s">
        <v>638</v>
      </c>
      <c r="H5739">
        <v>7</v>
      </c>
      <c r="I5739" t="s">
        <v>929</v>
      </c>
      <c r="J5739" t="s">
        <v>929</v>
      </c>
      <c r="K5739">
        <v>3</v>
      </c>
      <c r="L5739" s="1">
        <v>38869</v>
      </c>
      <c r="M5739" s="1">
        <v>39448</v>
      </c>
      <c r="N5739" s="1">
        <v>41117</v>
      </c>
    </row>
    <row r="5740" spans="1:18" hidden="1" x14ac:dyDescent="0.2">
      <c r="A5740" t="s">
        <v>21130</v>
      </c>
      <c r="B5740" t="s">
        <v>21131</v>
      </c>
      <c r="C5740" t="s">
        <v>21132</v>
      </c>
      <c r="D5740" t="s">
        <v>21133</v>
      </c>
      <c r="E5740" t="s">
        <v>43</v>
      </c>
      <c r="F5740" t="s">
        <v>18</v>
      </c>
      <c r="G5740" t="s">
        <v>25</v>
      </c>
      <c r="H5740" t="s">
        <v>430</v>
      </c>
      <c r="I5740" t="s">
        <v>1750</v>
      </c>
      <c r="J5740" t="s">
        <v>15527</v>
      </c>
      <c r="K5740">
        <v>1</v>
      </c>
      <c r="L5740" s="1">
        <v>40960</v>
      </c>
      <c r="M5740" s="1">
        <v>41250</v>
      </c>
      <c r="N5740" s="1">
        <v>41250</v>
      </c>
      <c r="O5740"/>
      <c r="P5740"/>
      <c r="Q5740"/>
      <c r="R5740"/>
    </row>
    <row r="5741" spans="1:18" hidden="1" x14ac:dyDescent="0.2">
      <c r="A5741" t="s">
        <v>21134</v>
      </c>
      <c r="B5741" t="s">
        <v>21135</v>
      </c>
      <c r="C5741" t="s">
        <v>21136</v>
      </c>
      <c r="D5741" t="s">
        <v>75</v>
      </c>
      <c r="E5741" t="s">
        <v>43</v>
      </c>
      <c r="F5741" t="s">
        <v>18</v>
      </c>
      <c r="G5741" t="s">
        <v>2271</v>
      </c>
      <c r="H5741">
        <v>34</v>
      </c>
      <c r="I5741" t="s">
        <v>2272</v>
      </c>
      <c r="J5741" t="s">
        <v>2272</v>
      </c>
      <c r="K5741">
        <v>1</v>
      </c>
      <c r="L5741" s="1">
        <v>40483</v>
      </c>
      <c r="M5741" s="1">
        <v>40935</v>
      </c>
      <c r="N5741" s="1">
        <v>40935</v>
      </c>
      <c r="O5741"/>
      <c r="P5741"/>
      <c r="Q5741"/>
      <c r="R5741"/>
    </row>
    <row r="5742" spans="1:18" x14ac:dyDescent="0.2">
      <c r="A5742" t="s">
        <v>21137</v>
      </c>
      <c r="B5742" t="s">
        <v>21138</v>
      </c>
      <c r="C5742" t="s">
        <v>21139</v>
      </c>
      <c r="D5742" t="s">
        <v>21140</v>
      </c>
      <c r="E5742">
        <v>24500100</v>
      </c>
      <c r="F5742" t="s">
        <v>18</v>
      </c>
      <c r="G5742" t="s">
        <v>25</v>
      </c>
      <c r="H5742" t="s">
        <v>2676</v>
      </c>
      <c r="I5742" t="s">
        <v>2677</v>
      </c>
      <c r="J5742" t="s">
        <v>2677</v>
      </c>
      <c r="K5742">
        <v>7</v>
      </c>
      <c r="L5742" s="1">
        <v>37987</v>
      </c>
      <c r="M5742" s="1">
        <v>38991</v>
      </c>
      <c r="N5742" s="1">
        <v>41523</v>
      </c>
    </row>
    <row r="5743" spans="1:18" hidden="1" x14ac:dyDescent="0.2">
      <c r="A5743" t="s">
        <v>21141</v>
      </c>
      <c r="B5743" t="s">
        <v>21142</v>
      </c>
      <c r="C5743" t="s">
        <v>21143</v>
      </c>
      <c r="D5743" t="s">
        <v>21144</v>
      </c>
      <c r="E5743">
        <v>2042993</v>
      </c>
      <c r="F5743" t="s">
        <v>18</v>
      </c>
      <c r="G5743" t="s">
        <v>165</v>
      </c>
      <c r="H5743" t="s">
        <v>166</v>
      </c>
      <c r="I5743" t="s">
        <v>167</v>
      </c>
      <c r="J5743" t="s">
        <v>167</v>
      </c>
      <c r="K5743">
        <v>2</v>
      </c>
      <c r="M5743" s="1">
        <v>40544</v>
      </c>
      <c r="N5743" s="1">
        <v>41829</v>
      </c>
      <c r="O5743"/>
      <c r="P5743"/>
      <c r="Q5743"/>
      <c r="R5743"/>
    </row>
    <row r="5744" spans="1:18" x14ac:dyDescent="0.2">
      <c r="A5744" t="s">
        <v>21145</v>
      </c>
      <c r="B5744" t="s">
        <v>21146</v>
      </c>
      <c r="D5744" t="s">
        <v>21147</v>
      </c>
      <c r="E5744">
        <v>326647</v>
      </c>
      <c r="F5744" t="s">
        <v>18</v>
      </c>
      <c r="G5744" t="s">
        <v>128</v>
      </c>
      <c r="H5744" t="s">
        <v>129</v>
      </c>
      <c r="I5744" t="s">
        <v>130</v>
      </c>
      <c r="J5744" t="s">
        <v>130</v>
      </c>
      <c r="K5744">
        <v>1</v>
      </c>
      <c r="L5744" s="1">
        <v>40909</v>
      </c>
      <c r="M5744" s="1">
        <v>41275</v>
      </c>
      <c r="N5744" s="1">
        <v>41275</v>
      </c>
    </row>
    <row r="5745" spans="1:18" x14ac:dyDescent="0.2">
      <c r="A5745" t="s">
        <v>21148</v>
      </c>
      <c r="B5745" t="s">
        <v>21149</v>
      </c>
      <c r="C5745" t="s">
        <v>21150</v>
      </c>
      <c r="D5745" t="s">
        <v>766</v>
      </c>
      <c r="E5745">
        <v>12500000</v>
      </c>
      <c r="F5745" t="s">
        <v>689</v>
      </c>
      <c r="G5745" t="s">
        <v>57</v>
      </c>
      <c r="H5745" t="s">
        <v>58</v>
      </c>
      <c r="I5745" t="s">
        <v>6757</v>
      </c>
      <c r="J5745" t="s">
        <v>6757</v>
      </c>
      <c r="K5745">
        <v>2</v>
      </c>
      <c r="L5745" s="1">
        <v>28856</v>
      </c>
      <c r="M5745" s="1">
        <v>40203</v>
      </c>
      <c r="N5745" s="1">
        <v>41130</v>
      </c>
    </row>
    <row r="5746" spans="1:18" hidden="1" x14ac:dyDescent="0.2">
      <c r="A5746" t="s">
        <v>21151</v>
      </c>
      <c r="B5746" t="s">
        <v>21152</v>
      </c>
      <c r="C5746" t="s">
        <v>21153</v>
      </c>
      <c r="D5746" t="s">
        <v>21154</v>
      </c>
      <c r="E5746" t="s">
        <v>43</v>
      </c>
      <c r="F5746" t="s">
        <v>113</v>
      </c>
      <c r="G5746" t="s">
        <v>25</v>
      </c>
      <c r="H5746" t="s">
        <v>106</v>
      </c>
      <c r="I5746" t="s">
        <v>107</v>
      </c>
      <c r="J5746" t="s">
        <v>108</v>
      </c>
      <c r="K5746">
        <v>1</v>
      </c>
      <c r="L5746" s="1">
        <v>39083</v>
      </c>
      <c r="M5746" s="1">
        <v>39972</v>
      </c>
      <c r="N5746" s="1">
        <v>39972</v>
      </c>
      <c r="O5746"/>
      <c r="P5746"/>
      <c r="Q5746"/>
      <c r="R5746"/>
    </row>
    <row r="5747" spans="1:18" x14ac:dyDescent="0.2">
      <c r="A5747" t="s">
        <v>21155</v>
      </c>
      <c r="B5747" t="s">
        <v>21156</v>
      </c>
      <c r="C5747" t="s">
        <v>21157</v>
      </c>
      <c r="D5747" t="s">
        <v>741</v>
      </c>
      <c r="E5747">
        <v>100000</v>
      </c>
      <c r="F5747" t="s">
        <v>207</v>
      </c>
      <c r="G5747" t="s">
        <v>25</v>
      </c>
      <c r="H5747" t="s">
        <v>135</v>
      </c>
      <c r="I5747" t="s">
        <v>136</v>
      </c>
      <c r="J5747" t="s">
        <v>1114</v>
      </c>
      <c r="K5747">
        <v>1</v>
      </c>
      <c r="L5747" s="1">
        <v>39083</v>
      </c>
      <c r="M5747" s="1">
        <v>39814</v>
      </c>
      <c r="N5747" s="1">
        <v>39814</v>
      </c>
    </row>
    <row r="5748" spans="1:18" hidden="1" x14ac:dyDescent="0.2">
      <c r="A5748" t="s">
        <v>21158</v>
      </c>
      <c r="B5748" t="s">
        <v>21159</v>
      </c>
      <c r="C5748" t="s">
        <v>21160</v>
      </c>
      <c r="D5748" t="s">
        <v>21161</v>
      </c>
      <c r="E5748" t="s">
        <v>43</v>
      </c>
      <c r="F5748" t="s">
        <v>18</v>
      </c>
      <c r="G5748" t="s">
        <v>25</v>
      </c>
      <c r="H5748" t="s">
        <v>106</v>
      </c>
      <c r="I5748" t="s">
        <v>107</v>
      </c>
      <c r="J5748" t="s">
        <v>108</v>
      </c>
      <c r="K5748">
        <v>1</v>
      </c>
      <c r="M5748" s="1">
        <v>41852</v>
      </c>
      <c r="N5748" s="1">
        <v>41852</v>
      </c>
      <c r="O5748"/>
      <c r="P5748"/>
      <c r="Q5748"/>
      <c r="R5748"/>
    </row>
    <row r="5749" spans="1:18" x14ac:dyDescent="0.2">
      <c r="A5749" t="s">
        <v>21162</v>
      </c>
      <c r="B5749" t="s">
        <v>21163</v>
      </c>
      <c r="C5749" t="s">
        <v>21164</v>
      </c>
      <c r="D5749" t="s">
        <v>718</v>
      </c>
      <c r="E5749">
        <v>60000</v>
      </c>
      <c r="F5749" t="s">
        <v>18</v>
      </c>
      <c r="G5749" t="s">
        <v>25</v>
      </c>
      <c r="H5749" t="s">
        <v>106</v>
      </c>
      <c r="I5749" t="s">
        <v>107</v>
      </c>
      <c r="J5749" t="s">
        <v>108</v>
      </c>
      <c r="K5749">
        <v>1</v>
      </c>
      <c r="L5749" s="1">
        <v>40909</v>
      </c>
      <c r="M5749" s="1">
        <v>42064</v>
      </c>
      <c r="N5749" s="1">
        <v>42064</v>
      </c>
    </row>
    <row r="5750" spans="1:18" hidden="1" x14ac:dyDescent="0.2">
      <c r="A5750" t="s">
        <v>21165</v>
      </c>
      <c r="B5750" t="s">
        <v>21166</v>
      </c>
      <c r="C5750" t="s">
        <v>21167</v>
      </c>
      <c r="D5750" t="s">
        <v>21168</v>
      </c>
      <c r="E5750" t="s">
        <v>43</v>
      </c>
      <c r="F5750" t="s">
        <v>18</v>
      </c>
      <c r="G5750" t="s">
        <v>25</v>
      </c>
      <c r="H5750" t="s">
        <v>380</v>
      </c>
      <c r="I5750" t="s">
        <v>381</v>
      </c>
      <c r="J5750" t="s">
        <v>381</v>
      </c>
      <c r="K5750">
        <v>1</v>
      </c>
      <c r="M5750" s="1">
        <v>41431</v>
      </c>
      <c r="N5750" s="1">
        <v>41431</v>
      </c>
      <c r="O5750"/>
      <c r="P5750"/>
      <c r="Q5750"/>
      <c r="R5750"/>
    </row>
    <row r="5751" spans="1:18" hidden="1" x14ac:dyDescent="0.2">
      <c r="A5751" t="s">
        <v>21169</v>
      </c>
      <c r="B5751" t="s">
        <v>21170</v>
      </c>
      <c r="C5751" t="s">
        <v>21171</v>
      </c>
      <c r="D5751" t="s">
        <v>21172</v>
      </c>
      <c r="E5751" t="s">
        <v>43</v>
      </c>
      <c r="F5751" t="s">
        <v>18</v>
      </c>
      <c r="G5751" t="s">
        <v>638</v>
      </c>
      <c r="H5751">
        <v>7</v>
      </c>
      <c r="I5751" t="s">
        <v>929</v>
      </c>
      <c r="J5751" t="s">
        <v>929</v>
      </c>
      <c r="K5751">
        <v>1</v>
      </c>
      <c r="L5751" s="1">
        <v>40238</v>
      </c>
      <c r="M5751" s="1">
        <v>41153</v>
      </c>
      <c r="N5751" s="1">
        <v>41153</v>
      </c>
      <c r="O5751"/>
      <c r="P5751"/>
      <c r="Q5751"/>
      <c r="R5751"/>
    </row>
    <row r="5752" spans="1:18" x14ac:dyDescent="0.2">
      <c r="A5752" t="s">
        <v>21173</v>
      </c>
      <c r="B5752" t="s">
        <v>21174</v>
      </c>
      <c r="C5752" t="s">
        <v>21175</v>
      </c>
      <c r="D5752" t="s">
        <v>21176</v>
      </c>
      <c r="E5752">
        <v>8700000</v>
      </c>
      <c r="F5752" t="s">
        <v>18</v>
      </c>
      <c r="K5752">
        <v>1</v>
      </c>
      <c r="L5752" s="1">
        <v>40039</v>
      </c>
      <c r="M5752" s="1">
        <v>41478</v>
      </c>
      <c r="N5752" s="1">
        <v>41478</v>
      </c>
    </row>
    <row r="5753" spans="1:18" hidden="1" x14ac:dyDescent="0.2">
      <c r="A5753" t="s">
        <v>21177</v>
      </c>
      <c r="B5753" t="s">
        <v>21178</v>
      </c>
      <c r="C5753" t="s">
        <v>21179</v>
      </c>
      <c r="D5753" t="s">
        <v>21180</v>
      </c>
      <c r="E5753" t="s">
        <v>43</v>
      </c>
      <c r="F5753" t="s">
        <v>18</v>
      </c>
      <c r="G5753" t="s">
        <v>25</v>
      </c>
      <c r="H5753" t="s">
        <v>1396</v>
      </c>
      <c r="I5753" t="s">
        <v>3865</v>
      </c>
      <c r="J5753" t="s">
        <v>3865</v>
      </c>
      <c r="K5753">
        <v>1</v>
      </c>
      <c r="L5753" s="1">
        <v>38209</v>
      </c>
      <c r="M5753" s="1">
        <v>39670</v>
      </c>
      <c r="N5753" s="1">
        <v>39670</v>
      </c>
      <c r="O5753"/>
      <c r="P5753"/>
      <c r="Q5753"/>
      <c r="R5753"/>
    </row>
    <row r="5754" spans="1:18" x14ac:dyDescent="0.2">
      <c r="A5754" t="s">
        <v>21181</v>
      </c>
      <c r="B5754" t="s">
        <v>21182</v>
      </c>
      <c r="C5754" t="s">
        <v>21183</v>
      </c>
      <c r="D5754" t="s">
        <v>21184</v>
      </c>
      <c r="E5754">
        <v>88000</v>
      </c>
      <c r="F5754" t="s">
        <v>18</v>
      </c>
      <c r="G5754" t="s">
        <v>25</v>
      </c>
      <c r="H5754" t="s">
        <v>208</v>
      </c>
      <c r="I5754" t="s">
        <v>6943</v>
      </c>
      <c r="J5754" t="s">
        <v>6943</v>
      </c>
      <c r="K5754">
        <v>3</v>
      </c>
      <c r="L5754" s="1">
        <v>41640</v>
      </c>
      <c r="M5754" s="1">
        <v>41365</v>
      </c>
      <c r="N5754" s="1">
        <v>42209</v>
      </c>
    </row>
    <row r="5755" spans="1:18" hidden="1" x14ac:dyDescent="0.2">
      <c r="A5755" t="s">
        <v>21185</v>
      </c>
      <c r="B5755" t="s">
        <v>21186</v>
      </c>
      <c r="C5755" t="s">
        <v>21187</v>
      </c>
      <c r="D5755" t="s">
        <v>8538</v>
      </c>
      <c r="E5755">
        <v>220777</v>
      </c>
      <c r="F5755" t="s">
        <v>18</v>
      </c>
      <c r="G5755" t="s">
        <v>9375</v>
      </c>
      <c r="H5755">
        <v>25</v>
      </c>
      <c r="I5755" t="s">
        <v>9376</v>
      </c>
      <c r="J5755" t="s">
        <v>9376</v>
      </c>
      <c r="K5755">
        <v>1</v>
      </c>
      <c r="M5755" s="1">
        <v>40885</v>
      </c>
      <c r="N5755" s="1">
        <v>40885</v>
      </c>
      <c r="O5755"/>
      <c r="P5755"/>
      <c r="Q5755"/>
      <c r="R5755"/>
    </row>
    <row r="5756" spans="1:18" x14ac:dyDescent="0.2">
      <c r="A5756" t="s">
        <v>21188</v>
      </c>
      <c r="B5756" t="s">
        <v>21189</v>
      </c>
      <c r="D5756" t="s">
        <v>21190</v>
      </c>
      <c r="E5756">
        <v>6000000</v>
      </c>
      <c r="F5756" t="s">
        <v>207</v>
      </c>
      <c r="G5756" t="s">
        <v>25</v>
      </c>
      <c r="H5756" t="s">
        <v>1080</v>
      </c>
      <c r="I5756" t="s">
        <v>1081</v>
      </c>
      <c r="J5756" t="s">
        <v>9041</v>
      </c>
      <c r="K5756">
        <v>1</v>
      </c>
      <c r="L5756" s="1">
        <v>33604</v>
      </c>
      <c r="M5756" s="1">
        <v>38169</v>
      </c>
      <c r="N5756" s="1">
        <v>38169</v>
      </c>
    </row>
    <row r="5757" spans="1:18" x14ac:dyDescent="0.2">
      <c r="A5757" t="s">
        <v>21191</v>
      </c>
      <c r="B5757" t="s">
        <v>21192</v>
      </c>
      <c r="C5757" t="s">
        <v>21193</v>
      </c>
      <c r="D5757" t="s">
        <v>18813</v>
      </c>
      <c r="E5757">
        <v>8000000</v>
      </c>
      <c r="F5757" t="s">
        <v>207</v>
      </c>
      <c r="G5757" t="s">
        <v>12313</v>
      </c>
      <c r="H5757">
        <v>1</v>
      </c>
      <c r="I5757" t="s">
        <v>12314</v>
      </c>
      <c r="J5757" t="s">
        <v>12314</v>
      </c>
      <c r="K5757">
        <v>1</v>
      </c>
      <c r="L5757" s="1">
        <v>35431</v>
      </c>
      <c r="M5757" s="1">
        <v>41544</v>
      </c>
      <c r="N5757" s="1">
        <v>41544</v>
      </c>
    </row>
    <row r="5758" spans="1:18" x14ac:dyDescent="0.2">
      <c r="A5758" t="s">
        <v>21194</v>
      </c>
      <c r="B5758" t="s">
        <v>21195</v>
      </c>
      <c r="C5758" t="s">
        <v>21196</v>
      </c>
      <c r="D5758" t="s">
        <v>21197</v>
      </c>
      <c r="E5758">
        <v>118794</v>
      </c>
      <c r="F5758" t="s">
        <v>18</v>
      </c>
      <c r="G5758" t="s">
        <v>650</v>
      </c>
      <c r="H5758">
        <v>16</v>
      </c>
      <c r="I5758" t="s">
        <v>21198</v>
      </c>
      <c r="J5758" t="s">
        <v>21198</v>
      </c>
      <c r="K5758">
        <v>2</v>
      </c>
      <c r="L5758" s="1">
        <v>41356</v>
      </c>
      <c r="M5758" s="1">
        <v>41356</v>
      </c>
      <c r="N5758" s="1">
        <v>41732</v>
      </c>
    </row>
    <row r="5759" spans="1:18" x14ac:dyDescent="0.2">
      <c r="A5759" t="s">
        <v>21199</v>
      </c>
      <c r="B5759" t="s">
        <v>21200</v>
      </c>
      <c r="C5759" t="s">
        <v>21201</v>
      </c>
      <c r="D5759" t="s">
        <v>3582</v>
      </c>
      <c r="E5759">
        <v>16151237</v>
      </c>
      <c r="F5759" t="s">
        <v>18</v>
      </c>
      <c r="G5759" t="s">
        <v>25</v>
      </c>
      <c r="H5759" t="s">
        <v>64</v>
      </c>
      <c r="I5759" t="s">
        <v>65</v>
      </c>
      <c r="J5759" t="s">
        <v>4127</v>
      </c>
      <c r="K5759">
        <v>7</v>
      </c>
      <c r="L5759" s="1">
        <v>40179</v>
      </c>
      <c r="M5759" s="1">
        <v>40086</v>
      </c>
      <c r="N5759" s="1">
        <v>41996</v>
      </c>
    </row>
    <row r="5760" spans="1:18" x14ac:dyDescent="0.2">
      <c r="A5760" t="s">
        <v>21202</v>
      </c>
      <c r="B5760" t="s">
        <v>21203</v>
      </c>
      <c r="C5760" t="s">
        <v>21204</v>
      </c>
      <c r="D5760" t="s">
        <v>21205</v>
      </c>
      <c r="E5760">
        <v>3343000</v>
      </c>
      <c r="F5760" t="s">
        <v>18</v>
      </c>
      <c r="G5760" t="s">
        <v>25</v>
      </c>
      <c r="H5760" t="s">
        <v>1011</v>
      </c>
      <c r="I5760" t="s">
        <v>6381</v>
      </c>
      <c r="J5760" t="s">
        <v>21206</v>
      </c>
      <c r="K5760">
        <v>1</v>
      </c>
      <c r="L5760" s="1">
        <v>42005</v>
      </c>
      <c r="M5760" s="1">
        <v>42143</v>
      </c>
      <c r="N5760" s="1">
        <v>42143</v>
      </c>
    </row>
    <row r="5761" spans="1:18" hidden="1" x14ac:dyDescent="0.2">
      <c r="A5761" t="s">
        <v>21207</v>
      </c>
      <c r="B5761" t="s">
        <v>21208</v>
      </c>
      <c r="C5761" t="s">
        <v>21209</v>
      </c>
      <c r="D5761" t="s">
        <v>75</v>
      </c>
      <c r="E5761">
        <v>24012806</v>
      </c>
      <c r="F5761" t="s">
        <v>18</v>
      </c>
      <c r="G5761" t="s">
        <v>37</v>
      </c>
      <c r="H5761">
        <v>30</v>
      </c>
      <c r="I5761" t="s">
        <v>2714</v>
      </c>
      <c r="J5761" t="s">
        <v>2714</v>
      </c>
      <c r="K5761">
        <v>1</v>
      </c>
      <c r="M5761" s="1">
        <v>41275</v>
      </c>
      <c r="N5761" s="1">
        <v>41275</v>
      </c>
      <c r="O5761"/>
      <c r="P5761"/>
      <c r="Q5761"/>
      <c r="R5761"/>
    </row>
    <row r="5762" spans="1:18" x14ac:dyDescent="0.2">
      <c r="A5762" t="s">
        <v>21210</v>
      </c>
      <c r="B5762" t="s">
        <v>21211</v>
      </c>
      <c r="C5762" t="s">
        <v>21212</v>
      </c>
      <c r="D5762" t="s">
        <v>36</v>
      </c>
      <c r="E5762">
        <v>45791999</v>
      </c>
      <c r="F5762" t="s">
        <v>18</v>
      </c>
      <c r="G5762" t="s">
        <v>25</v>
      </c>
      <c r="H5762" t="s">
        <v>121</v>
      </c>
      <c r="I5762" t="s">
        <v>122</v>
      </c>
      <c r="J5762" t="s">
        <v>122</v>
      </c>
      <c r="K5762">
        <v>5</v>
      </c>
      <c r="L5762" s="1">
        <v>39448</v>
      </c>
      <c r="M5762" s="1">
        <v>40346</v>
      </c>
      <c r="N5762" s="1">
        <v>42291</v>
      </c>
    </row>
    <row r="5763" spans="1:18" x14ac:dyDescent="0.2">
      <c r="A5763" t="s">
        <v>21213</v>
      </c>
      <c r="B5763" t="s">
        <v>21214</v>
      </c>
      <c r="C5763" t="s">
        <v>21215</v>
      </c>
      <c r="D5763" t="s">
        <v>21216</v>
      </c>
      <c r="E5763">
        <v>100000</v>
      </c>
      <c r="F5763" t="s">
        <v>18</v>
      </c>
      <c r="G5763" t="s">
        <v>4881</v>
      </c>
      <c r="I5763" t="s">
        <v>4882</v>
      </c>
      <c r="J5763" t="s">
        <v>4882</v>
      </c>
      <c r="K5763">
        <v>1</v>
      </c>
      <c r="L5763" s="1">
        <v>41699</v>
      </c>
      <c r="M5763" s="1">
        <v>41852</v>
      </c>
      <c r="N5763" s="1">
        <v>41852</v>
      </c>
    </row>
    <row r="5764" spans="1:18" hidden="1" x14ac:dyDescent="0.2">
      <c r="A5764" t="s">
        <v>21217</v>
      </c>
      <c r="B5764" t="s">
        <v>21218</v>
      </c>
      <c r="C5764" t="s">
        <v>21219</v>
      </c>
      <c r="D5764" t="s">
        <v>16892</v>
      </c>
      <c r="E5764" t="s">
        <v>43</v>
      </c>
      <c r="F5764" t="s">
        <v>18</v>
      </c>
      <c r="G5764" t="s">
        <v>25</v>
      </c>
      <c r="H5764" t="s">
        <v>1330</v>
      </c>
      <c r="I5764" t="s">
        <v>1331</v>
      </c>
      <c r="J5764" t="s">
        <v>3674</v>
      </c>
      <c r="K5764">
        <v>1</v>
      </c>
      <c r="L5764" s="1">
        <v>39646</v>
      </c>
      <c r="M5764" s="1">
        <v>40909</v>
      </c>
      <c r="N5764" s="1">
        <v>40909</v>
      </c>
      <c r="O5764"/>
      <c r="P5764"/>
      <c r="Q5764"/>
      <c r="R5764"/>
    </row>
    <row r="5765" spans="1:18" x14ac:dyDescent="0.2">
      <c r="A5765" t="s">
        <v>21220</v>
      </c>
      <c r="B5765" t="s">
        <v>21221</v>
      </c>
      <c r="C5765" t="s">
        <v>21222</v>
      </c>
      <c r="D5765" t="s">
        <v>21223</v>
      </c>
      <c r="E5765">
        <v>148279.95259999999</v>
      </c>
      <c r="F5765" t="s">
        <v>18</v>
      </c>
      <c r="G5765" t="s">
        <v>479</v>
      </c>
      <c r="I5765" t="s">
        <v>480</v>
      </c>
      <c r="J5765" t="s">
        <v>480</v>
      </c>
      <c r="K5765">
        <v>2</v>
      </c>
      <c r="L5765" s="1">
        <v>41926</v>
      </c>
      <c r="M5765" s="1">
        <v>42186</v>
      </c>
      <c r="N5765" s="1">
        <v>42309</v>
      </c>
    </row>
    <row r="5766" spans="1:18" x14ac:dyDescent="0.2">
      <c r="A5766" t="s">
        <v>21224</v>
      </c>
      <c r="B5766" t="s">
        <v>21225</v>
      </c>
      <c r="C5766" t="s">
        <v>21226</v>
      </c>
      <c r="D5766" t="s">
        <v>21227</v>
      </c>
      <c r="E5766">
        <v>20000</v>
      </c>
      <c r="F5766" t="s">
        <v>18</v>
      </c>
      <c r="G5766" t="s">
        <v>25</v>
      </c>
      <c r="H5766" t="s">
        <v>6144</v>
      </c>
      <c r="K5766">
        <v>1</v>
      </c>
      <c r="L5766" s="1">
        <v>41974</v>
      </c>
      <c r="M5766" s="1">
        <v>42240</v>
      </c>
      <c r="N5766" s="1">
        <v>42240</v>
      </c>
    </row>
    <row r="5767" spans="1:18" x14ac:dyDescent="0.2">
      <c r="A5767" t="s">
        <v>21228</v>
      </c>
      <c r="B5767" t="s">
        <v>21229</v>
      </c>
      <c r="C5767" t="s">
        <v>21230</v>
      </c>
      <c r="D5767" t="s">
        <v>21231</v>
      </c>
      <c r="E5767">
        <v>2500000</v>
      </c>
      <c r="F5767" t="s">
        <v>18</v>
      </c>
      <c r="G5767" t="s">
        <v>366</v>
      </c>
      <c r="H5767">
        <v>26</v>
      </c>
      <c r="I5767" t="s">
        <v>367</v>
      </c>
      <c r="J5767" t="s">
        <v>367</v>
      </c>
      <c r="K5767">
        <v>2</v>
      </c>
      <c r="L5767" s="1">
        <v>39203</v>
      </c>
      <c r="M5767" s="1">
        <v>39661</v>
      </c>
      <c r="N5767" s="1">
        <v>41445</v>
      </c>
    </row>
    <row r="5768" spans="1:18" hidden="1" x14ac:dyDescent="0.2">
      <c r="A5768" t="s">
        <v>21232</v>
      </c>
      <c r="B5768" t="s">
        <v>21233</v>
      </c>
      <c r="C5768" t="s">
        <v>21234</v>
      </c>
      <c r="D5768" t="s">
        <v>317</v>
      </c>
      <c r="E5768" t="s">
        <v>43</v>
      </c>
      <c r="F5768" t="s">
        <v>18</v>
      </c>
      <c r="K5768">
        <v>1</v>
      </c>
      <c r="L5768" s="1">
        <v>41640</v>
      </c>
      <c r="M5768" s="1">
        <v>42201</v>
      </c>
      <c r="N5768" s="1">
        <v>42201</v>
      </c>
      <c r="O5768"/>
      <c r="P5768"/>
      <c r="Q5768"/>
      <c r="R5768"/>
    </row>
    <row r="5769" spans="1:18" hidden="1" x14ac:dyDescent="0.2">
      <c r="A5769" t="s">
        <v>21235</v>
      </c>
      <c r="B5769" t="s">
        <v>21236</v>
      </c>
      <c r="C5769" t="s">
        <v>21237</v>
      </c>
      <c r="D5769" t="s">
        <v>21238</v>
      </c>
      <c r="E5769" t="s">
        <v>43</v>
      </c>
      <c r="F5769" t="s">
        <v>18</v>
      </c>
      <c r="K5769">
        <v>1</v>
      </c>
      <c r="L5769" s="1">
        <v>42035</v>
      </c>
      <c r="M5769" s="1">
        <v>42078</v>
      </c>
      <c r="N5769" s="1">
        <v>42078</v>
      </c>
      <c r="O5769"/>
      <c r="P5769"/>
      <c r="Q5769"/>
      <c r="R5769"/>
    </row>
    <row r="5770" spans="1:18" x14ac:dyDescent="0.2">
      <c r="A5770" t="s">
        <v>21239</v>
      </c>
      <c r="B5770" t="s">
        <v>21240</v>
      </c>
      <c r="C5770" t="s">
        <v>21241</v>
      </c>
      <c r="D5770" t="s">
        <v>21242</v>
      </c>
      <c r="E5770">
        <v>25000000</v>
      </c>
      <c r="F5770" t="s">
        <v>18</v>
      </c>
      <c r="G5770" t="s">
        <v>4881</v>
      </c>
      <c r="I5770" t="s">
        <v>13788</v>
      </c>
      <c r="J5770" t="s">
        <v>13788</v>
      </c>
      <c r="K5770">
        <v>1</v>
      </c>
      <c r="L5770" s="1">
        <v>36526</v>
      </c>
      <c r="M5770" s="1">
        <v>41738</v>
      </c>
      <c r="N5770" s="1">
        <v>41738</v>
      </c>
    </row>
    <row r="5771" spans="1:18" x14ac:dyDescent="0.2">
      <c r="A5771" t="s">
        <v>21243</v>
      </c>
      <c r="B5771" t="s">
        <v>21244</v>
      </c>
      <c r="C5771" t="s">
        <v>21245</v>
      </c>
      <c r="D5771" t="s">
        <v>21246</v>
      </c>
      <c r="E5771">
        <v>130000</v>
      </c>
      <c r="F5771" t="s">
        <v>18</v>
      </c>
      <c r="G5771" t="s">
        <v>1062</v>
      </c>
      <c r="H5771">
        <v>5</v>
      </c>
      <c r="I5771" t="s">
        <v>1063</v>
      </c>
      <c r="J5771" t="s">
        <v>1063</v>
      </c>
      <c r="K5771">
        <v>1</v>
      </c>
      <c r="L5771" s="1">
        <v>42229</v>
      </c>
      <c r="M5771" s="1">
        <v>42186</v>
      </c>
      <c r="N5771" s="1">
        <v>42186</v>
      </c>
    </row>
    <row r="5772" spans="1:18" x14ac:dyDescent="0.2">
      <c r="A5772" t="s">
        <v>21247</v>
      </c>
      <c r="B5772" t="s">
        <v>21248</v>
      </c>
      <c r="C5772" t="s">
        <v>21249</v>
      </c>
      <c r="D5772" t="s">
        <v>264</v>
      </c>
      <c r="E5772">
        <v>10000000</v>
      </c>
      <c r="F5772" t="s">
        <v>18</v>
      </c>
      <c r="G5772" t="s">
        <v>25</v>
      </c>
      <c r="H5772" t="s">
        <v>64</v>
      </c>
      <c r="I5772" t="s">
        <v>65</v>
      </c>
      <c r="J5772" t="s">
        <v>1160</v>
      </c>
      <c r="K5772">
        <v>2</v>
      </c>
      <c r="L5772" s="1">
        <v>39448</v>
      </c>
      <c r="M5772" s="1">
        <v>39239</v>
      </c>
      <c r="N5772" s="1">
        <v>39923</v>
      </c>
    </row>
    <row r="5773" spans="1:18" x14ac:dyDescent="0.2">
      <c r="A5773" t="s">
        <v>21250</v>
      </c>
      <c r="B5773" t="s">
        <v>21251</v>
      </c>
      <c r="C5773" t="s">
        <v>21252</v>
      </c>
      <c r="D5773" t="s">
        <v>21253</v>
      </c>
      <c r="E5773">
        <v>32521</v>
      </c>
      <c r="F5773" t="s">
        <v>18</v>
      </c>
      <c r="G5773" t="s">
        <v>650</v>
      </c>
      <c r="H5773">
        <v>7</v>
      </c>
      <c r="I5773" t="s">
        <v>9548</v>
      </c>
      <c r="J5773" t="s">
        <v>16025</v>
      </c>
      <c r="K5773">
        <v>1</v>
      </c>
      <c r="L5773" s="1">
        <v>41122</v>
      </c>
      <c r="M5773" s="1">
        <v>41426</v>
      </c>
      <c r="N5773" s="1">
        <v>41426</v>
      </c>
    </row>
    <row r="5774" spans="1:18" x14ac:dyDescent="0.2">
      <c r="A5774" t="s">
        <v>21254</v>
      </c>
      <c r="B5774" t="s">
        <v>21255</v>
      </c>
      <c r="C5774" t="s">
        <v>21256</v>
      </c>
      <c r="D5774" t="s">
        <v>21257</v>
      </c>
      <c r="E5774">
        <v>7704358</v>
      </c>
      <c r="F5774" t="s">
        <v>18</v>
      </c>
      <c r="G5774" t="s">
        <v>276</v>
      </c>
      <c r="H5774">
        <v>17</v>
      </c>
      <c r="I5774" t="s">
        <v>277</v>
      </c>
      <c r="J5774" t="s">
        <v>21258</v>
      </c>
      <c r="K5774">
        <v>1</v>
      </c>
      <c r="L5774" s="1">
        <v>38353</v>
      </c>
      <c r="M5774" s="1">
        <v>41463</v>
      </c>
      <c r="N5774" s="1">
        <v>41463</v>
      </c>
    </row>
    <row r="5775" spans="1:18" x14ac:dyDescent="0.2">
      <c r="A5775" t="s">
        <v>21259</v>
      </c>
      <c r="B5775" t="s">
        <v>21260</v>
      </c>
      <c r="D5775" t="s">
        <v>21261</v>
      </c>
      <c r="E5775">
        <v>7294000</v>
      </c>
      <c r="F5775" t="s">
        <v>18</v>
      </c>
      <c r="G5775" t="s">
        <v>25</v>
      </c>
      <c r="H5775" t="s">
        <v>44</v>
      </c>
      <c r="I5775" t="s">
        <v>282</v>
      </c>
      <c r="J5775" t="s">
        <v>282</v>
      </c>
      <c r="K5775">
        <v>4</v>
      </c>
      <c r="L5775" s="1">
        <v>30682</v>
      </c>
      <c r="M5775" s="1">
        <v>40009</v>
      </c>
      <c r="N5775" s="1">
        <v>40948</v>
      </c>
    </row>
    <row r="5776" spans="1:18" x14ac:dyDescent="0.2">
      <c r="A5776" t="s">
        <v>21262</v>
      </c>
      <c r="B5776" t="s">
        <v>21263</v>
      </c>
      <c r="C5776" t="s">
        <v>21264</v>
      </c>
      <c r="D5776" t="s">
        <v>21265</v>
      </c>
      <c r="E5776">
        <v>25000</v>
      </c>
      <c r="F5776" t="s">
        <v>18</v>
      </c>
      <c r="G5776" t="s">
        <v>25</v>
      </c>
      <c r="H5776" t="s">
        <v>142</v>
      </c>
      <c r="I5776" t="s">
        <v>143</v>
      </c>
      <c r="J5776" t="s">
        <v>21266</v>
      </c>
      <c r="K5776">
        <v>2</v>
      </c>
      <c r="L5776" s="1">
        <v>40909</v>
      </c>
      <c r="M5776" s="1">
        <v>41456</v>
      </c>
      <c r="N5776" s="1">
        <v>41771</v>
      </c>
    </row>
    <row r="5777" spans="1:18" hidden="1" x14ac:dyDescent="0.2">
      <c r="A5777" t="s">
        <v>21267</v>
      </c>
      <c r="B5777" t="s">
        <v>21268</v>
      </c>
      <c r="C5777" t="s">
        <v>21269</v>
      </c>
      <c r="D5777" t="s">
        <v>21270</v>
      </c>
      <c r="E5777" t="s">
        <v>43</v>
      </c>
      <c r="F5777" t="s">
        <v>18</v>
      </c>
      <c r="G5777" t="s">
        <v>25</v>
      </c>
      <c r="H5777" t="s">
        <v>644</v>
      </c>
      <c r="I5777" t="s">
        <v>645</v>
      </c>
      <c r="J5777" t="s">
        <v>645</v>
      </c>
      <c r="K5777">
        <v>2</v>
      </c>
      <c r="L5777" s="1">
        <v>39448</v>
      </c>
      <c r="M5777" s="1">
        <v>39776</v>
      </c>
      <c r="N5777" s="1">
        <v>40079</v>
      </c>
      <c r="O5777"/>
      <c r="P5777"/>
      <c r="Q5777"/>
      <c r="R5777"/>
    </row>
    <row r="5778" spans="1:18" x14ac:dyDescent="0.2">
      <c r="A5778" t="s">
        <v>21271</v>
      </c>
      <c r="B5778" t="s">
        <v>21272</v>
      </c>
      <c r="C5778" t="s">
        <v>21273</v>
      </c>
      <c r="D5778" t="s">
        <v>21274</v>
      </c>
      <c r="E5778">
        <v>330000</v>
      </c>
      <c r="F5778" t="s">
        <v>18</v>
      </c>
      <c r="G5778" t="s">
        <v>25</v>
      </c>
      <c r="H5778" t="s">
        <v>64</v>
      </c>
      <c r="I5778" t="s">
        <v>65</v>
      </c>
      <c r="J5778" t="s">
        <v>71</v>
      </c>
      <c r="K5778">
        <v>4</v>
      </c>
      <c r="L5778" s="1">
        <v>41213</v>
      </c>
      <c r="M5778" s="1">
        <v>41333</v>
      </c>
      <c r="N5778" s="1">
        <v>42004</v>
      </c>
    </row>
    <row r="5779" spans="1:18" x14ac:dyDescent="0.2">
      <c r="A5779" t="s">
        <v>21275</v>
      </c>
      <c r="B5779" t="s">
        <v>21276</v>
      </c>
      <c r="C5779" t="s">
        <v>21277</v>
      </c>
      <c r="D5779" t="s">
        <v>1377</v>
      </c>
      <c r="E5779">
        <v>378812</v>
      </c>
      <c r="F5779" t="s">
        <v>18</v>
      </c>
      <c r="G5779" t="s">
        <v>128</v>
      </c>
      <c r="K5779">
        <v>1</v>
      </c>
      <c r="L5779" s="1">
        <v>40909</v>
      </c>
      <c r="M5779" s="1">
        <v>41604</v>
      </c>
      <c r="N5779" s="1">
        <v>41604</v>
      </c>
    </row>
    <row r="5780" spans="1:18" hidden="1" x14ac:dyDescent="0.2">
      <c r="A5780" t="s">
        <v>21278</v>
      </c>
      <c r="B5780" t="s">
        <v>21279</v>
      </c>
      <c r="C5780" t="s">
        <v>21280</v>
      </c>
      <c r="E5780" t="s">
        <v>43</v>
      </c>
      <c r="F5780" t="s">
        <v>18</v>
      </c>
      <c r="G5780" t="s">
        <v>25</v>
      </c>
      <c r="H5780" t="s">
        <v>64</v>
      </c>
      <c r="I5780" t="s">
        <v>65</v>
      </c>
      <c r="J5780" t="s">
        <v>71</v>
      </c>
      <c r="K5780">
        <v>1</v>
      </c>
      <c r="L5780" s="1">
        <v>40909</v>
      </c>
      <c r="M5780" s="1">
        <v>41852</v>
      </c>
      <c r="N5780" s="1">
        <v>41852</v>
      </c>
      <c r="O5780"/>
      <c r="P5780"/>
      <c r="Q5780"/>
      <c r="R5780"/>
    </row>
    <row r="5781" spans="1:18" hidden="1" x14ac:dyDescent="0.2">
      <c r="A5781" t="s">
        <v>21281</v>
      </c>
      <c r="B5781" t="s">
        <v>21282</v>
      </c>
      <c r="C5781" t="s">
        <v>21283</v>
      </c>
      <c r="D5781" t="s">
        <v>1377</v>
      </c>
      <c r="E5781" t="s">
        <v>43</v>
      </c>
      <c r="F5781" t="s">
        <v>18</v>
      </c>
      <c r="G5781" t="s">
        <v>25</v>
      </c>
      <c r="H5781" t="s">
        <v>64</v>
      </c>
      <c r="I5781" t="s">
        <v>65</v>
      </c>
      <c r="J5781" t="s">
        <v>71</v>
      </c>
      <c r="K5781">
        <v>1</v>
      </c>
      <c r="L5781" s="1">
        <v>39707</v>
      </c>
      <c r="M5781" s="1">
        <v>40513</v>
      </c>
      <c r="N5781" s="1">
        <v>40513</v>
      </c>
      <c r="O5781"/>
      <c r="P5781"/>
      <c r="Q5781"/>
      <c r="R5781"/>
    </row>
    <row r="5782" spans="1:18" hidden="1" x14ac:dyDescent="0.2">
      <c r="A5782" t="s">
        <v>21284</v>
      </c>
      <c r="B5782" t="s">
        <v>21285</v>
      </c>
      <c r="D5782" t="s">
        <v>21286</v>
      </c>
      <c r="E5782">
        <v>35000000</v>
      </c>
      <c r="F5782" t="s">
        <v>207</v>
      </c>
      <c r="K5782">
        <v>1</v>
      </c>
      <c r="M5782" s="1">
        <v>37046</v>
      </c>
      <c r="N5782" s="1">
        <v>37046</v>
      </c>
      <c r="O5782"/>
      <c r="P5782"/>
      <c r="Q5782"/>
      <c r="R5782"/>
    </row>
    <row r="5783" spans="1:18" hidden="1" x14ac:dyDescent="0.2">
      <c r="A5783" t="s">
        <v>21287</v>
      </c>
      <c r="B5783" t="s">
        <v>21288</v>
      </c>
      <c r="C5783" t="s">
        <v>21289</v>
      </c>
      <c r="D5783" t="s">
        <v>2079</v>
      </c>
      <c r="E5783" t="s">
        <v>43</v>
      </c>
      <c r="F5783" t="s">
        <v>18</v>
      </c>
      <c r="G5783" t="s">
        <v>25</v>
      </c>
      <c r="H5783" t="s">
        <v>158</v>
      </c>
      <c r="I5783" t="s">
        <v>244</v>
      </c>
      <c r="J5783" t="s">
        <v>2277</v>
      </c>
      <c r="K5783">
        <v>1</v>
      </c>
      <c r="L5783" s="1">
        <v>39083</v>
      </c>
      <c r="M5783" s="1">
        <v>39433</v>
      </c>
      <c r="N5783" s="1">
        <v>39433</v>
      </c>
      <c r="O5783"/>
      <c r="P5783"/>
      <c r="Q5783"/>
      <c r="R5783"/>
    </row>
    <row r="5784" spans="1:18" x14ac:dyDescent="0.2">
      <c r="A5784" t="s">
        <v>21290</v>
      </c>
      <c r="B5784" t="s">
        <v>21291</v>
      </c>
      <c r="C5784" t="s">
        <v>21292</v>
      </c>
      <c r="D5784" t="s">
        <v>1377</v>
      </c>
      <c r="E5784">
        <v>185000</v>
      </c>
      <c r="F5784" t="s">
        <v>18</v>
      </c>
      <c r="G5784" t="s">
        <v>25</v>
      </c>
      <c r="H5784" t="s">
        <v>121</v>
      </c>
      <c r="I5784" t="s">
        <v>122</v>
      </c>
      <c r="J5784" t="s">
        <v>16516</v>
      </c>
      <c r="K5784">
        <v>2</v>
      </c>
      <c r="L5784" s="1">
        <v>39448</v>
      </c>
      <c r="M5784" s="1">
        <v>40724</v>
      </c>
      <c r="N5784" s="1">
        <v>41361</v>
      </c>
    </row>
    <row r="5785" spans="1:18" x14ac:dyDescent="0.2">
      <c r="A5785" t="s">
        <v>21293</v>
      </c>
      <c r="B5785" t="s">
        <v>21294</v>
      </c>
      <c r="C5785" t="s">
        <v>21295</v>
      </c>
      <c r="D5785" t="s">
        <v>21296</v>
      </c>
      <c r="E5785">
        <v>27600000</v>
      </c>
      <c r="F5785" t="s">
        <v>18</v>
      </c>
      <c r="G5785" t="s">
        <v>25</v>
      </c>
      <c r="H5785" t="s">
        <v>64</v>
      </c>
      <c r="I5785" t="s">
        <v>65</v>
      </c>
      <c r="J5785" t="s">
        <v>71</v>
      </c>
      <c r="K5785">
        <v>4</v>
      </c>
      <c r="L5785" s="1">
        <v>40057</v>
      </c>
      <c r="M5785" s="1">
        <v>40360</v>
      </c>
      <c r="N5785" s="1">
        <v>41728</v>
      </c>
    </row>
    <row r="5786" spans="1:18" x14ac:dyDescent="0.2">
      <c r="A5786" t="s">
        <v>21297</v>
      </c>
      <c r="B5786" t="s">
        <v>21298</v>
      </c>
      <c r="C5786" t="s">
        <v>21299</v>
      </c>
      <c r="D5786" t="s">
        <v>21300</v>
      </c>
      <c r="E5786">
        <v>375000</v>
      </c>
      <c r="F5786" t="s">
        <v>113</v>
      </c>
      <c r="G5786" t="s">
        <v>25</v>
      </c>
      <c r="H5786" t="s">
        <v>64</v>
      </c>
      <c r="I5786" t="s">
        <v>1221</v>
      </c>
      <c r="J5786" t="s">
        <v>1221</v>
      </c>
      <c r="K5786">
        <v>4</v>
      </c>
      <c r="L5786" s="1">
        <v>39083</v>
      </c>
      <c r="M5786" s="1">
        <v>38930</v>
      </c>
      <c r="N5786" s="1">
        <v>40179</v>
      </c>
    </row>
    <row r="5787" spans="1:18" x14ac:dyDescent="0.2">
      <c r="A5787" t="s">
        <v>21301</v>
      </c>
      <c r="B5787" t="s">
        <v>21302</v>
      </c>
      <c r="C5787" t="s">
        <v>21303</v>
      </c>
      <c r="D5787" t="s">
        <v>21304</v>
      </c>
      <c r="E5787">
        <v>60000000</v>
      </c>
      <c r="F5787" t="s">
        <v>18</v>
      </c>
      <c r="G5787" t="s">
        <v>25</v>
      </c>
      <c r="H5787" t="s">
        <v>106</v>
      </c>
      <c r="I5787" t="s">
        <v>107</v>
      </c>
      <c r="J5787" t="s">
        <v>108</v>
      </c>
      <c r="K5787">
        <v>2</v>
      </c>
      <c r="L5787" s="1">
        <v>37987</v>
      </c>
      <c r="M5787" s="1">
        <v>38991</v>
      </c>
      <c r="N5787" s="1">
        <v>39142</v>
      </c>
    </row>
    <row r="5788" spans="1:18" x14ac:dyDescent="0.2">
      <c r="A5788" t="s">
        <v>21305</v>
      </c>
      <c r="B5788" t="s">
        <v>21306</v>
      </c>
      <c r="C5788" t="s">
        <v>21307</v>
      </c>
      <c r="D5788" t="s">
        <v>70</v>
      </c>
      <c r="E5788">
        <v>12516053</v>
      </c>
      <c r="F5788" t="s">
        <v>18</v>
      </c>
      <c r="G5788" t="s">
        <v>25</v>
      </c>
      <c r="H5788" t="s">
        <v>286</v>
      </c>
      <c r="I5788" t="s">
        <v>1030</v>
      </c>
      <c r="J5788" t="s">
        <v>1030</v>
      </c>
      <c r="K5788">
        <v>2</v>
      </c>
      <c r="L5788" s="1">
        <v>35796</v>
      </c>
      <c r="M5788" s="1">
        <v>39282</v>
      </c>
      <c r="N5788" s="1">
        <v>40030</v>
      </c>
    </row>
    <row r="5789" spans="1:18" x14ac:dyDescent="0.2">
      <c r="A5789" t="s">
        <v>21308</v>
      </c>
      <c r="B5789" t="s">
        <v>21309</v>
      </c>
      <c r="C5789" t="s">
        <v>21310</v>
      </c>
      <c r="D5789" t="s">
        <v>21311</v>
      </c>
      <c r="E5789">
        <v>210082</v>
      </c>
      <c r="F5789" t="s">
        <v>18</v>
      </c>
      <c r="G5789" t="s">
        <v>4937</v>
      </c>
      <c r="H5789">
        <v>27</v>
      </c>
      <c r="I5789" t="s">
        <v>4938</v>
      </c>
      <c r="J5789" t="s">
        <v>21312</v>
      </c>
      <c r="K5789">
        <v>2</v>
      </c>
      <c r="L5789" s="1">
        <v>40835</v>
      </c>
      <c r="M5789" s="1">
        <v>40848</v>
      </c>
      <c r="N5789" s="1">
        <v>41334</v>
      </c>
    </row>
    <row r="5790" spans="1:18" hidden="1" x14ac:dyDescent="0.2">
      <c r="A5790" t="s">
        <v>21313</v>
      </c>
      <c r="B5790" t="s">
        <v>21314</v>
      </c>
      <c r="C5790" t="s">
        <v>21315</v>
      </c>
      <c r="D5790" t="s">
        <v>42</v>
      </c>
      <c r="E5790" t="s">
        <v>43</v>
      </c>
      <c r="F5790" t="s">
        <v>18</v>
      </c>
      <c r="G5790" t="s">
        <v>25</v>
      </c>
      <c r="H5790" t="s">
        <v>3993</v>
      </c>
      <c r="I5790" t="s">
        <v>12495</v>
      </c>
      <c r="J5790" t="s">
        <v>21316</v>
      </c>
      <c r="K5790">
        <v>1</v>
      </c>
      <c r="L5790" s="1">
        <v>40909</v>
      </c>
      <c r="M5790" s="1">
        <v>42108</v>
      </c>
      <c r="N5790" s="1">
        <v>42108</v>
      </c>
      <c r="O5790"/>
      <c r="P5790"/>
      <c r="Q5790"/>
      <c r="R5790"/>
    </row>
    <row r="5791" spans="1:18" x14ac:dyDescent="0.2">
      <c r="A5791" t="s">
        <v>21317</v>
      </c>
      <c r="B5791" t="s">
        <v>21318</v>
      </c>
      <c r="C5791" t="s">
        <v>21319</v>
      </c>
      <c r="D5791" t="s">
        <v>19243</v>
      </c>
      <c r="E5791">
        <v>725000</v>
      </c>
      <c r="F5791" t="s">
        <v>18</v>
      </c>
      <c r="G5791" t="s">
        <v>25</v>
      </c>
      <c r="H5791" t="s">
        <v>106</v>
      </c>
      <c r="I5791" t="s">
        <v>107</v>
      </c>
      <c r="J5791" t="s">
        <v>108</v>
      </c>
      <c r="K5791">
        <v>3</v>
      </c>
      <c r="L5791" s="1">
        <v>39814</v>
      </c>
      <c r="M5791" s="1">
        <v>41618</v>
      </c>
      <c r="N5791" s="1">
        <v>41953</v>
      </c>
    </row>
    <row r="5792" spans="1:18" x14ac:dyDescent="0.2">
      <c r="A5792" t="s">
        <v>21320</v>
      </c>
      <c r="B5792" t="s">
        <v>21321</v>
      </c>
      <c r="D5792" t="s">
        <v>21322</v>
      </c>
      <c r="E5792">
        <v>853078</v>
      </c>
      <c r="F5792" t="s">
        <v>18</v>
      </c>
      <c r="G5792" t="s">
        <v>25</v>
      </c>
      <c r="H5792" t="s">
        <v>64</v>
      </c>
      <c r="I5792" t="s">
        <v>6512</v>
      </c>
      <c r="J5792" t="s">
        <v>21323</v>
      </c>
      <c r="K5792">
        <v>2</v>
      </c>
      <c r="L5792" s="1">
        <v>40269</v>
      </c>
      <c r="M5792" s="1">
        <v>40655</v>
      </c>
      <c r="N5792" s="1">
        <v>40669</v>
      </c>
    </row>
    <row r="5793" spans="1:18" x14ac:dyDescent="0.2">
      <c r="A5793" t="s">
        <v>21324</v>
      </c>
      <c r="B5793" t="s">
        <v>21325</v>
      </c>
      <c r="C5793" t="s">
        <v>21326</v>
      </c>
      <c r="D5793" t="s">
        <v>21327</v>
      </c>
      <c r="E5793">
        <v>20500000</v>
      </c>
      <c r="F5793" t="s">
        <v>18</v>
      </c>
      <c r="G5793" t="s">
        <v>25</v>
      </c>
      <c r="H5793" t="s">
        <v>82</v>
      </c>
      <c r="I5793" t="s">
        <v>1764</v>
      </c>
      <c r="J5793" t="s">
        <v>1764</v>
      </c>
      <c r="K5793">
        <v>1</v>
      </c>
      <c r="L5793" s="1">
        <v>36380</v>
      </c>
      <c r="M5793" s="1">
        <v>40612</v>
      </c>
      <c r="N5793" s="1">
        <v>40612</v>
      </c>
    </row>
    <row r="5794" spans="1:18" x14ac:dyDescent="0.2">
      <c r="A5794" t="s">
        <v>21328</v>
      </c>
      <c r="B5794" t="s">
        <v>21329</v>
      </c>
      <c r="C5794" t="s">
        <v>21330</v>
      </c>
      <c r="D5794" t="s">
        <v>21331</v>
      </c>
      <c r="E5794">
        <v>14000000</v>
      </c>
      <c r="F5794" t="s">
        <v>18</v>
      </c>
      <c r="G5794" t="s">
        <v>25</v>
      </c>
      <c r="H5794" t="s">
        <v>64</v>
      </c>
      <c r="I5794" t="s">
        <v>65</v>
      </c>
      <c r="J5794" t="s">
        <v>71</v>
      </c>
      <c r="K5794">
        <v>1</v>
      </c>
      <c r="L5794" s="1">
        <v>36161</v>
      </c>
      <c r="M5794" s="1">
        <v>37200</v>
      </c>
      <c r="N5794" s="1">
        <v>37200</v>
      </c>
    </row>
    <row r="5795" spans="1:18" x14ac:dyDescent="0.2">
      <c r="A5795" t="s">
        <v>21332</v>
      </c>
      <c r="B5795" t="s">
        <v>21333</v>
      </c>
      <c r="C5795" t="s">
        <v>21334</v>
      </c>
      <c r="D5795" t="s">
        <v>21335</v>
      </c>
      <c r="E5795">
        <v>40000000</v>
      </c>
      <c r="F5795" t="s">
        <v>18</v>
      </c>
      <c r="G5795" t="s">
        <v>37</v>
      </c>
      <c r="H5795">
        <v>22</v>
      </c>
      <c r="I5795" t="s">
        <v>38</v>
      </c>
      <c r="J5795" t="s">
        <v>38</v>
      </c>
      <c r="K5795">
        <v>3</v>
      </c>
      <c r="L5795" s="1">
        <v>40459</v>
      </c>
      <c r="M5795" s="1">
        <v>40360</v>
      </c>
      <c r="N5795" s="1">
        <v>41989</v>
      </c>
    </row>
    <row r="5796" spans="1:18" x14ac:dyDescent="0.2">
      <c r="A5796" t="s">
        <v>21336</v>
      </c>
      <c r="B5796" t="s">
        <v>21337</v>
      </c>
      <c r="C5796" t="s">
        <v>21338</v>
      </c>
      <c r="D5796" t="s">
        <v>50</v>
      </c>
      <c r="E5796">
        <v>1969350</v>
      </c>
      <c r="F5796" t="s">
        <v>18</v>
      </c>
      <c r="G5796" t="s">
        <v>650</v>
      </c>
      <c r="H5796">
        <v>14</v>
      </c>
      <c r="I5796" t="s">
        <v>8350</v>
      </c>
      <c r="J5796" t="s">
        <v>21339</v>
      </c>
      <c r="K5796">
        <v>1</v>
      </c>
      <c r="L5796" s="1">
        <v>39814</v>
      </c>
      <c r="M5796" s="1">
        <v>41381</v>
      </c>
      <c r="N5796" s="1">
        <v>41381</v>
      </c>
    </row>
    <row r="5797" spans="1:18" x14ac:dyDescent="0.2">
      <c r="A5797" t="s">
        <v>21340</v>
      </c>
      <c r="B5797" t="s">
        <v>21341</v>
      </c>
      <c r="D5797" t="s">
        <v>248</v>
      </c>
      <c r="E5797">
        <v>2000</v>
      </c>
      <c r="F5797" t="s">
        <v>18</v>
      </c>
      <c r="G5797" t="s">
        <v>1819</v>
      </c>
      <c r="H5797">
        <v>5</v>
      </c>
      <c r="I5797" t="s">
        <v>1820</v>
      </c>
      <c r="J5797" t="s">
        <v>21342</v>
      </c>
      <c r="K5797">
        <v>1</v>
      </c>
      <c r="L5797" s="1">
        <v>41431</v>
      </c>
      <c r="M5797" s="1">
        <v>41708</v>
      </c>
      <c r="N5797" s="1">
        <v>41708</v>
      </c>
    </row>
    <row r="5798" spans="1:18" x14ac:dyDescent="0.2">
      <c r="A5798" t="s">
        <v>21343</v>
      </c>
      <c r="B5798" t="s">
        <v>21344</v>
      </c>
      <c r="C5798" t="s">
        <v>21345</v>
      </c>
      <c r="D5798" t="s">
        <v>70</v>
      </c>
      <c r="E5798">
        <v>27200000</v>
      </c>
      <c r="F5798" t="s">
        <v>689</v>
      </c>
      <c r="G5798" t="s">
        <v>128</v>
      </c>
      <c r="H5798" t="s">
        <v>326</v>
      </c>
      <c r="I5798" t="s">
        <v>130</v>
      </c>
      <c r="J5798" t="s">
        <v>327</v>
      </c>
      <c r="K5798">
        <v>2</v>
      </c>
      <c r="L5798" s="1">
        <v>36434</v>
      </c>
      <c r="M5798" s="1">
        <v>41313</v>
      </c>
      <c r="N5798" s="1">
        <v>42319</v>
      </c>
    </row>
    <row r="5799" spans="1:18" hidden="1" x14ac:dyDescent="0.2">
      <c r="A5799" t="s">
        <v>21346</v>
      </c>
      <c r="B5799" t="s">
        <v>21347</v>
      </c>
      <c r="C5799" t="s">
        <v>21348</v>
      </c>
      <c r="D5799" t="s">
        <v>21349</v>
      </c>
      <c r="E5799" t="s">
        <v>43</v>
      </c>
      <c r="F5799" t="s">
        <v>18</v>
      </c>
      <c r="G5799" t="s">
        <v>222</v>
      </c>
      <c r="K5799">
        <v>1</v>
      </c>
      <c r="M5799" s="1">
        <v>41243</v>
      </c>
      <c r="N5799" s="1">
        <v>41243</v>
      </c>
      <c r="O5799"/>
      <c r="P5799"/>
      <c r="Q5799"/>
      <c r="R5799"/>
    </row>
    <row r="5800" spans="1:18" hidden="1" x14ac:dyDescent="0.2">
      <c r="A5800" t="s">
        <v>21350</v>
      </c>
      <c r="B5800" t="s">
        <v>21351</v>
      </c>
      <c r="C5800" t="s">
        <v>21352</v>
      </c>
      <c r="D5800" t="s">
        <v>21353</v>
      </c>
      <c r="E5800" t="s">
        <v>43</v>
      </c>
      <c r="F5800" t="s">
        <v>207</v>
      </c>
      <c r="K5800">
        <v>1</v>
      </c>
      <c r="L5800" s="1">
        <v>41791</v>
      </c>
      <c r="M5800" s="1">
        <v>42186</v>
      </c>
      <c r="N5800" s="1">
        <v>42186</v>
      </c>
      <c r="O5800"/>
      <c r="P5800"/>
      <c r="Q5800"/>
      <c r="R5800"/>
    </row>
    <row r="5801" spans="1:18" hidden="1" x14ac:dyDescent="0.2">
      <c r="A5801" t="s">
        <v>21354</v>
      </c>
      <c r="B5801" t="s">
        <v>21355</v>
      </c>
      <c r="D5801" t="s">
        <v>21356</v>
      </c>
      <c r="E5801">
        <v>1023335</v>
      </c>
      <c r="F5801" t="s">
        <v>207</v>
      </c>
      <c r="G5801" t="s">
        <v>25</v>
      </c>
      <c r="H5801" t="s">
        <v>286</v>
      </c>
      <c r="I5801" t="s">
        <v>1030</v>
      </c>
      <c r="J5801" t="s">
        <v>1030</v>
      </c>
      <c r="K5801">
        <v>1</v>
      </c>
      <c r="M5801" s="1">
        <v>42263</v>
      </c>
      <c r="N5801" s="1">
        <v>42263</v>
      </c>
      <c r="O5801"/>
      <c r="P5801"/>
      <c r="Q5801"/>
      <c r="R5801"/>
    </row>
    <row r="5802" spans="1:18" hidden="1" x14ac:dyDescent="0.2">
      <c r="A5802" t="s">
        <v>21357</v>
      </c>
      <c r="B5802" t="s">
        <v>21358</v>
      </c>
      <c r="E5802" t="s">
        <v>43</v>
      </c>
      <c r="F5802" t="s">
        <v>18</v>
      </c>
      <c r="G5802" t="s">
        <v>25</v>
      </c>
      <c r="H5802" t="s">
        <v>430</v>
      </c>
      <c r="I5802" t="s">
        <v>528</v>
      </c>
      <c r="J5802" t="s">
        <v>21359</v>
      </c>
      <c r="K5802">
        <v>1</v>
      </c>
      <c r="L5802" s="1">
        <v>40452</v>
      </c>
      <c r="M5802" s="1">
        <v>40442</v>
      </c>
      <c r="N5802" s="1">
        <v>40442</v>
      </c>
      <c r="O5802"/>
      <c r="P5802"/>
      <c r="Q5802"/>
      <c r="R5802"/>
    </row>
    <row r="5803" spans="1:18" x14ac:dyDescent="0.2">
      <c r="A5803" t="s">
        <v>21360</v>
      </c>
      <c r="B5803" t="s">
        <v>21361</v>
      </c>
      <c r="C5803" t="s">
        <v>21362</v>
      </c>
      <c r="D5803" t="s">
        <v>21363</v>
      </c>
      <c r="E5803">
        <v>121000000</v>
      </c>
      <c r="F5803" t="s">
        <v>18</v>
      </c>
      <c r="G5803" t="s">
        <v>25</v>
      </c>
      <c r="H5803" t="s">
        <v>64</v>
      </c>
      <c r="I5803" t="s">
        <v>65</v>
      </c>
      <c r="J5803" t="s">
        <v>1251</v>
      </c>
      <c r="K5803">
        <v>3</v>
      </c>
      <c r="L5803" s="1">
        <v>40716</v>
      </c>
      <c r="M5803" s="1">
        <v>40391</v>
      </c>
      <c r="N5803" s="1">
        <v>42130</v>
      </c>
    </row>
    <row r="5804" spans="1:18" hidden="1" x14ac:dyDescent="0.2">
      <c r="A5804" t="s">
        <v>21364</v>
      </c>
      <c r="B5804" t="s">
        <v>21365</v>
      </c>
      <c r="C5804" t="s">
        <v>21366</v>
      </c>
      <c r="D5804" t="s">
        <v>718</v>
      </c>
      <c r="E5804">
        <v>18000000</v>
      </c>
      <c r="F5804" t="s">
        <v>18</v>
      </c>
      <c r="G5804" t="s">
        <v>25</v>
      </c>
      <c r="H5804" t="s">
        <v>527</v>
      </c>
      <c r="I5804" t="s">
        <v>528</v>
      </c>
      <c r="J5804" t="s">
        <v>529</v>
      </c>
      <c r="K5804">
        <v>1</v>
      </c>
      <c r="M5804" s="1">
        <v>41612</v>
      </c>
      <c r="N5804" s="1">
        <v>41612</v>
      </c>
      <c r="O5804"/>
      <c r="P5804"/>
      <c r="Q5804"/>
      <c r="R5804"/>
    </row>
    <row r="5805" spans="1:18" x14ac:dyDescent="0.2">
      <c r="A5805" t="s">
        <v>21367</v>
      </c>
      <c r="B5805" t="s">
        <v>21368</v>
      </c>
      <c r="C5805" t="s">
        <v>21369</v>
      </c>
      <c r="D5805" t="s">
        <v>21370</v>
      </c>
      <c r="E5805">
        <v>79000000</v>
      </c>
      <c r="F5805" t="s">
        <v>18</v>
      </c>
      <c r="G5805" t="s">
        <v>19</v>
      </c>
      <c r="H5805">
        <v>25</v>
      </c>
      <c r="I5805" t="s">
        <v>151</v>
      </c>
      <c r="J5805" t="s">
        <v>151</v>
      </c>
      <c r="K5805">
        <v>3</v>
      </c>
      <c r="L5805" s="1">
        <v>39630</v>
      </c>
      <c r="M5805" s="1">
        <v>40620</v>
      </c>
      <c r="N5805" s="1">
        <v>42187</v>
      </c>
    </row>
    <row r="5806" spans="1:18" hidden="1" x14ac:dyDescent="0.2">
      <c r="A5806" t="s">
        <v>21371</v>
      </c>
      <c r="B5806" t="s">
        <v>21372</v>
      </c>
      <c r="E5806">
        <v>438362</v>
      </c>
      <c r="F5806" t="s">
        <v>18</v>
      </c>
      <c r="K5806">
        <v>1</v>
      </c>
      <c r="M5806" s="1">
        <v>41725</v>
      </c>
      <c r="N5806" s="1">
        <v>41725</v>
      </c>
      <c r="O5806"/>
      <c r="P5806"/>
      <c r="Q5806"/>
      <c r="R5806"/>
    </row>
    <row r="5807" spans="1:18" hidden="1" x14ac:dyDescent="0.2">
      <c r="A5807" t="s">
        <v>21373</v>
      </c>
      <c r="B5807" t="s">
        <v>21374</v>
      </c>
      <c r="C5807" t="s">
        <v>21375</v>
      </c>
      <c r="D5807" t="s">
        <v>21376</v>
      </c>
      <c r="E5807" t="s">
        <v>43</v>
      </c>
      <c r="F5807" t="s">
        <v>18</v>
      </c>
      <c r="G5807" t="s">
        <v>25</v>
      </c>
      <c r="H5807" t="s">
        <v>286</v>
      </c>
      <c r="I5807" t="s">
        <v>1030</v>
      </c>
      <c r="J5807" t="s">
        <v>1030</v>
      </c>
      <c r="K5807">
        <v>1</v>
      </c>
      <c r="L5807" s="1">
        <v>36526</v>
      </c>
      <c r="M5807" s="1">
        <v>42208</v>
      </c>
      <c r="N5807" s="1">
        <v>42208</v>
      </c>
      <c r="O5807"/>
      <c r="P5807"/>
      <c r="Q5807"/>
      <c r="R5807"/>
    </row>
    <row r="5808" spans="1:18" x14ac:dyDescent="0.2">
      <c r="A5808" t="s">
        <v>21377</v>
      </c>
      <c r="B5808" t="s">
        <v>21378</v>
      </c>
      <c r="C5808" t="s">
        <v>21379</v>
      </c>
      <c r="D5808" t="s">
        <v>718</v>
      </c>
      <c r="E5808">
        <v>3000000</v>
      </c>
      <c r="F5808" t="s">
        <v>18</v>
      </c>
      <c r="G5808" t="s">
        <v>19</v>
      </c>
      <c r="H5808">
        <v>19</v>
      </c>
      <c r="I5808" t="s">
        <v>474</v>
      </c>
      <c r="J5808" t="s">
        <v>474</v>
      </c>
      <c r="K5808">
        <v>2</v>
      </c>
      <c r="L5808" s="1">
        <v>41275</v>
      </c>
      <c r="M5808" s="1">
        <v>41761</v>
      </c>
      <c r="N5808" s="1">
        <v>42180</v>
      </c>
    </row>
    <row r="5809" spans="1:18" x14ac:dyDescent="0.2">
      <c r="A5809" t="s">
        <v>21380</v>
      </c>
      <c r="B5809" t="s">
        <v>21381</v>
      </c>
      <c r="C5809" t="s">
        <v>21382</v>
      </c>
      <c r="D5809" t="s">
        <v>21383</v>
      </c>
      <c r="E5809">
        <v>5400000</v>
      </c>
      <c r="F5809" t="s">
        <v>18</v>
      </c>
      <c r="G5809" t="s">
        <v>1138</v>
      </c>
      <c r="H5809">
        <v>2</v>
      </c>
      <c r="I5809" t="s">
        <v>1745</v>
      </c>
      <c r="J5809" t="s">
        <v>1746</v>
      </c>
      <c r="K5809">
        <v>2</v>
      </c>
      <c r="L5809" s="1">
        <v>41015</v>
      </c>
      <c r="M5809" s="1">
        <v>41565</v>
      </c>
      <c r="N5809" s="1">
        <v>42219</v>
      </c>
    </row>
    <row r="5810" spans="1:18" hidden="1" x14ac:dyDescent="0.2">
      <c r="A5810" t="s">
        <v>21384</v>
      </c>
      <c r="B5810" t="s">
        <v>21385</v>
      </c>
      <c r="C5810" t="s">
        <v>21386</v>
      </c>
      <c r="D5810" t="s">
        <v>3932</v>
      </c>
      <c r="E5810" t="s">
        <v>43</v>
      </c>
      <c r="F5810" t="s">
        <v>18</v>
      </c>
      <c r="G5810" t="s">
        <v>25</v>
      </c>
      <c r="H5810" t="s">
        <v>106</v>
      </c>
      <c r="I5810" t="s">
        <v>1621</v>
      </c>
      <c r="J5810" t="s">
        <v>21387</v>
      </c>
      <c r="K5810">
        <v>1</v>
      </c>
      <c r="L5810" s="1">
        <v>41153</v>
      </c>
      <c r="M5810" s="1">
        <v>41863</v>
      </c>
      <c r="N5810" s="1">
        <v>41863</v>
      </c>
      <c r="O5810"/>
      <c r="P5810"/>
      <c r="Q5810"/>
      <c r="R5810"/>
    </row>
    <row r="5811" spans="1:18" hidden="1" x14ac:dyDescent="0.2">
      <c r="A5811" t="s">
        <v>21388</v>
      </c>
      <c r="B5811" t="s">
        <v>21389</v>
      </c>
      <c r="C5811" t="s">
        <v>21390</v>
      </c>
      <c r="D5811" t="s">
        <v>21391</v>
      </c>
      <c r="E5811">
        <v>15931</v>
      </c>
      <c r="F5811" t="s">
        <v>18</v>
      </c>
      <c r="K5811">
        <v>1</v>
      </c>
      <c r="M5811" s="1">
        <v>42105</v>
      </c>
      <c r="N5811" s="1">
        <v>42105</v>
      </c>
      <c r="O5811"/>
      <c r="P5811"/>
      <c r="Q5811"/>
      <c r="R5811"/>
    </row>
    <row r="5812" spans="1:18" x14ac:dyDescent="0.2">
      <c r="A5812" t="s">
        <v>21392</v>
      </c>
      <c r="B5812" t="s">
        <v>21393</v>
      </c>
      <c r="C5812" t="s">
        <v>21394</v>
      </c>
      <c r="D5812" t="s">
        <v>718</v>
      </c>
      <c r="E5812">
        <v>6000000</v>
      </c>
      <c r="F5812" t="s">
        <v>207</v>
      </c>
      <c r="G5812" t="s">
        <v>458</v>
      </c>
      <c r="H5812">
        <v>48</v>
      </c>
      <c r="I5812" t="s">
        <v>459</v>
      </c>
      <c r="J5812" t="s">
        <v>459</v>
      </c>
      <c r="K5812">
        <v>2</v>
      </c>
      <c r="L5812" s="1">
        <v>38412</v>
      </c>
      <c r="M5812" s="1">
        <v>40330</v>
      </c>
      <c r="N5812" s="1">
        <v>41518</v>
      </c>
    </row>
    <row r="5813" spans="1:18" hidden="1" x14ac:dyDescent="0.2">
      <c r="A5813" t="s">
        <v>21395</v>
      </c>
      <c r="B5813" t="s">
        <v>21396</v>
      </c>
      <c r="C5813" t="s">
        <v>21397</v>
      </c>
      <c r="D5813" t="s">
        <v>264</v>
      </c>
      <c r="E5813" t="s">
        <v>43</v>
      </c>
      <c r="F5813" t="s">
        <v>18</v>
      </c>
      <c r="K5813">
        <v>1</v>
      </c>
      <c r="M5813" s="1">
        <v>36161</v>
      </c>
      <c r="N5813" s="1">
        <v>36161</v>
      </c>
      <c r="O5813"/>
      <c r="P5813"/>
      <c r="Q5813"/>
      <c r="R5813"/>
    </row>
    <row r="5814" spans="1:18" x14ac:dyDescent="0.2">
      <c r="A5814" t="s">
        <v>21398</v>
      </c>
      <c r="B5814" t="s">
        <v>21399</v>
      </c>
      <c r="C5814" t="s">
        <v>21400</v>
      </c>
      <c r="D5814" t="s">
        <v>7105</v>
      </c>
      <c r="E5814">
        <v>120000</v>
      </c>
      <c r="F5814" t="s">
        <v>18</v>
      </c>
      <c r="K5814">
        <v>1</v>
      </c>
      <c r="L5814" s="1">
        <v>41640</v>
      </c>
      <c r="M5814" s="1">
        <v>41974</v>
      </c>
      <c r="N5814" s="1">
        <v>41974</v>
      </c>
    </row>
    <row r="5815" spans="1:18" x14ac:dyDescent="0.2">
      <c r="A5815" t="s">
        <v>21401</v>
      </c>
      <c r="B5815" t="s">
        <v>21402</v>
      </c>
      <c r="C5815" t="s">
        <v>21403</v>
      </c>
      <c r="D5815" t="s">
        <v>21404</v>
      </c>
      <c r="E5815">
        <v>66023</v>
      </c>
      <c r="F5815" t="s">
        <v>18</v>
      </c>
      <c r="G5815" t="s">
        <v>165</v>
      </c>
      <c r="H5815" t="s">
        <v>166</v>
      </c>
      <c r="I5815" t="s">
        <v>167</v>
      </c>
      <c r="J5815" t="s">
        <v>167</v>
      </c>
      <c r="K5815">
        <v>1</v>
      </c>
      <c r="L5815" s="1">
        <v>40544</v>
      </c>
      <c r="M5815" s="1">
        <v>41275</v>
      </c>
      <c r="N5815" s="1">
        <v>41275</v>
      </c>
    </row>
    <row r="5816" spans="1:18" x14ac:dyDescent="0.2">
      <c r="A5816" t="s">
        <v>21405</v>
      </c>
      <c r="B5816" t="s">
        <v>21406</v>
      </c>
      <c r="C5816" t="s">
        <v>21407</v>
      </c>
      <c r="D5816" t="s">
        <v>21408</v>
      </c>
      <c r="E5816">
        <v>15290000</v>
      </c>
      <c r="F5816" t="s">
        <v>113</v>
      </c>
      <c r="G5816" t="s">
        <v>25</v>
      </c>
      <c r="H5816" t="s">
        <v>135</v>
      </c>
      <c r="I5816" t="s">
        <v>136</v>
      </c>
      <c r="J5816" t="s">
        <v>1114</v>
      </c>
      <c r="K5816">
        <v>4</v>
      </c>
      <c r="L5816" s="1">
        <v>39814</v>
      </c>
      <c r="M5816" s="1">
        <v>40118</v>
      </c>
      <c r="N5816" s="1">
        <v>41436</v>
      </c>
    </row>
    <row r="5817" spans="1:18" hidden="1" x14ac:dyDescent="0.2">
      <c r="A5817" t="s">
        <v>21409</v>
      </c>
      <c r="B5817" t="s">
        <v>21410</v>
      </c>
      <c r="C5817" t="s">
        <v>21411</v>
      </c>
      <c r="D5817" t="s">
        <v>21412</v>
      </c>
      <c r="E5817" t="s">
        <v>43</v>
      </c>
      <c r="F5817" t="s">
        <v>207</v>
      </c>
      <c r="G5817" t="s">
        <v>25</v>
      </c>
      <c r="H5817" t="s">
        <v>286</v>
      </c>
      <c r="I5817" t="s">
        <v>578</v>
      </c>
      <c r="J5817" t="s">
        <v>578</v>
      </c>
      <c r="K5817">
        <v>1</v>
      </c>
      <c r="L5817" s="1">
        <v>40753</v>
      </c>
      <c r="M5817" s="1">
        <v>40753</v>
      </c>
      <c r="N5817" s="1">
        <v>40753</v>
      </c>
      <c r="O5817"/>
      <c r="P5817"/>
      <c r="Q5817"/>
      <c r="R5817"/>
    </row>
    <row r="5818" spans="1:18" x14ac:dyDescent="0.2">
      <c r="A5818" t="s">
        <v>21413</v>
      </c>
      <c r="B5818" t="s">
        <v>21414</v>
      </c>
      <c r="C5818" t="s">
        <v>21415</v>
      </c>
      <c r="D5818" t="s">
        <v>21416</v>
      </c>
      <c r="E5818">
        <v>3000000</v>
      </c>
      <c r="F5818" t="s">
        <v>18</v>
      </c>
      <c r="G5818" t="s">
        <v>128</v>
      </c>
      <c r="H5818" t="s">
        <v>129</v>
      </c>
      <c r="I5818" t="s">
        <v>130</v>
      </c>
      <c r="J5818" t="s">
        <v>130</v>
      </c>
      <c r="K5818">
        <v>1</v>
      </c>
      <c r="L5818" s="1">
        <v>40179</v>
      </c>
      <c r="M5818" s="1">
        <v>42297</v>
      </c>
      <c r="N5818" s="1">
        <v>42297</v>
      </c>
    </row>
    <row r="5819" spans="1:18" hidden="1" x14ac:dyDescent="0.2">
      <c r="A5819" t="s">
        <v>21417</v>
      </c>
      <c r="B5819" t="s">
        <v>21418</v>
      </c>
      <c r="C5819" t="s">
        <v>21419</v>
      </c>
      <c r="D5819" t="s">
        <v>36</v>
      </c>
      <c r="E5819">
        <v>120000</v>
      </c>
      <c r="F5819" t="s">
        <v>18</v>
      </c>
      <c r="G5819" t="s">
        <v>25</v>
      </c>
      <c r="H5819" t="s">
        <v>64</v>
      </c>
      <c r="I5819" t="s">
        <v>65</v>
      </c>
      <c r="J5819" t="s">
        <v>71</v>
      </c>
      <c r="K5819">
        <v>1</v>
      </c>
      <c r="M5819" s="1">
        <v>41836</v>
      </c>
      <c r="N5819" s="1">
        <v>41836</v>
      </c>
      <c r="O5819"/>
      <c r="P5819"/>
      <c r="Q5819"/>
      <c r="R5819"/>
    </row>
    <row r="5820" spans="1:18" x14ac:dyDescent="0.2">
      <c r="A5820" t="s">
        <v>21420</v>
      </c>
      <c r="B5820" t="s">
        <v>21421</v>
      </c>
      <c r="C5820" t="s">
        <v>21422</v>
      </c>
      <c r="D5820" t="s">
        <v>357</v>
      </c>
      <c r="E5820">
        <v>3914505</v>
      </c>
      <c r="F5820" t="s">
        <v>18</v>
      </c>
      <c r="G5820" t="s">
        <v>222</v>
      </c>
      <c r="H5820">
        <v>8</v>
      </c>
      <c r="I5820" t="s">
        <v>7950</v>
      </c>
      <c r="J5820" t="s">
        <v>18095</v>
      </c>
      <c r="K5820">
        <v>1</v>
      </c>
      <c r="L5820" s="1">
        <v>38353</v>
      </c>
      <c r="M5820" s="1">
        <v>41737</v>
      </c>
      <c r="N5820" s="1">
        <v>41737</v>
      </c>
    </row>
    <row r="5821" spans="1:18" x14ac:dyDescent="0.2">
      <c r="A5821" t="s">
        <v>21423</v>
      </c>
      <c r="B5821" t="s">
        <v>21424</v>
      </c>
      <c r="C5821" t="s">
        <v>21425</v>
      </c>
      <c r="D5821" t="s">
        <v>21426</v>
      </c>
      <c r="E5821">
        <v>300000</v>
      </c>
      <c r="F5821" t="s">
        <v>18</v>
      </c>
      <c r="G5821" t="s">
        <v>25</v>
      </c>
      <c r="H5821" t="s">
        <v>972</v>
      </c>
      <c r="I5821" t="s">
        <v>973</v>
      </c>
      <c r="J5821" t="s">
        <v>973</v>
      </c>
      <c r="K5821">
        <v>1</v>
      </c>
      <c r="L5821" s="1">
        <v>36161</v>
      </c>
      <c r="M5821" s="1">
        <v>40662</v>
      </c>
      <c r="N5821" s="1">
        <v>40662</v>
      </c>
    </row>
    <row r="5822" spans="1:18" x14ac:dyDescent="0.2">
      <c r="A5822" t="s">
        <v>21427</v>
      </c>
      <c r="B5822" t="s">
        <v>21428</v>
      </c>
      <c r="C5822" t="s">
        <v>21429</v>
      </c>
      <c r="D5822" t="s">
        <v>718</v>
      </c>
      <c r="E5822">
        <v>1000000</v>
      </c>
      <c r="F5822" t="s">
        <v>18</v>
      </c>
      <c r="G5822" t="s">
        <v>25</v>
      </c>
      <c r="H5822" t="s">
        <v>485</v>
      </c>
      <c r="I5822" t="s">
        <v>905</v>
      </c>
      <c r="J5822" t="s">
        <v>21430</v>
      </c>
      <c r="K5822">
        <v>1</v>
      </c>
      <c r="L5822" s="1">
        <v>39539</v>
      </c>
      <c r="M5822" s="1">
        <v>41176</v>
      </c>
      <c r="N5822" s="1">
        <v>41176</v>
      </c>
    </row>
    <row r="5823" spans="1:18" x14ac:dyDescent="0.2">
      <c r="A5823" t="s">
        <v>21431</v>
      </c>
      <c r="B5823" t="s">
        <v>21432</v>
      </c>
      <c r="C5823" t="s">
        <v>21433</v>
      </c>
      <c r="D5823" t="s">
        <v>357</v>
      </c>
      <c r="E5823">
        <v>40000000</v>
      </c>
      <c r="F5823" t="s">
        <v>207</v>
      </c>
      <c r="G5823" t="s">
        <v>57</v>
      </c>
      <c r="H5823" t="s">
        <v>202</v>
      </c>
      <c r="I5823" t="s">
        <v>203</v>
      </c>
      <c r="J5823" t="s">
        <v>203</v>
      </c>
      <c r="K5823">
        <v>1</v>
      </c>
      <c r="L5823" s="1">
        <v>40817</v>
      </c>
      <c r="M5823" s="1">
        <v>41700</v>
      </c>
      <c r="N5823" s="1">
        <v>41700</v>
      </c>
    </row>
    <row r="5824" spans="1:18" x14ac:dyDescent="0.2">
      <c r="A5824" t="s">
        <v>21434</v>
      </c>
      <c r="B5824" t="s">
        <v>21435</v>
      </c>
      <c r="C5824" t="s">
        <v>21436</v>
      </c>
      <c r="D5824" t="s">
        <v>21437</v>
      </c>
      <c r="E5824">
        <v>3550002</v>
      </c>
      <c r="F5824" t="s">
        <v>113</v>
      </c>
      <c r="G5824" t="s">
        <v>25</v>
      </c>
      <c r="H5824" t="s">
        <v>106</v>
      </c>
      <c r="I5824" t="s">
        <v>107</v>
      </c>
      <c r="J5824" t="s">
        <v>108</v>
      </c>
      <c r="K5824">
        <v>3</v>
      </c>
      <c r="L5824" s="1">
        <v>39661</v>
      </c>
      <c r="M5824" s="1">
        <v>39783</v>
      </c>
      <c r="N5824" s="1">
        <v>40469</v>
      </c>
    </row>
    <row r="5825" spans="1:18" x14ac:dyDescent="0.2">
      <c r="A5825" t="s">
        <v>21438</v>
      </c>
      <c r="B5825" t="s">
        <v>21439</v>
      </c>
      <c r="C5825" t="s">
        <v>21440</v>
      </c>
      <c r="D5825" t="s">
        <v>21441</v>
      </c>
      <c r="E5825">
        <v>327774</v>
      </c>
      <c r="F5825" t="s">
        <v>18</v>
      </c>
      <c r="K5825">
        <v>1</v>
      </c>
      <c r="L5825" s="1">
        <v>40452</v>
      </c>
      <c r="M5825" s="1">
        <v>40758</v>
      </c>
      <c r="N5825" s="1">
        <v>40758</v>
      </c>
    </row>
    <row r="5826" spans="1:18" x14ac:dyDescent="0.2">
      <c r="A5826" t="s">
        <v>21442</v>
      </c>
      <c r="B5826" t="s">
        <v>21443</v>
      </c>
      <c r="C5826" t="s">
        <v>21444</v>
      </c>
      <c r="D5826" t="s">
        <v>264</v>
      </c>
      <c r="E5826">
        <v>1000000</v>
      </c>
      <c r="F5826" t="s">
        <v>18</v>
      </c>
      <c r="G5826" t="s">
        <v>25</v>
      </c>
      <c r="H5826" t="s">
        <v>430</v>
      </c>
      <c r="I5826" t="s">
        <v>528</v>
      </c>
      <c r="J5826" t="s">
        <v>323</v>
      </c>
      <c r="K5826">
        <v>1</v>
      </c>
      <c r="L5826" s="1">
        <v>36161</v>
      </c>
      <c r="M5826" s="1">
        <v>38358</v>
      </c>
      <c r="N5826" s="1">
        <v>38358</v>
      </c>
    </row>
    <row r="5827" spans="1:18" hidden="1" x14ac:dyDescent="0.2">
      <c r="A5827" t="s">
        <v>21445</v>
      </c>
      <c r="B5827" t="s">
        <v>21446</v>
      </c>
      <c r="C5827" t="s">
        <v>21447</v>
      </c>
      <c r="D5827" t="s">
        <v>21448</v>
      </c>
      <c r="E5827">
        <v>144000</v>
      </c>
      <c r="F5827" t="s">
        <v>18</v>
      </c>
      <c r="G5827" t="s">
        <v>25</v>
      </c>
      <c r="H5827" t="s">
        <v>380</v>
      </c>
      <c r="I5827" t="s">
        <v>1212</v>
      </c>
      <c r="J5827" t="s">
        <v>1212</v>
      </c>
      <c r="K5827">
        <v>2</v>
      </c>
      <c r="M5827" s="1">
        <v>41061</v>
      </c>
      <c r="N5827" s="1">
        <v>41334</v>
      </c>
      <c r="O5827"/>
      <c r="P5827"/>
      <c r="Q5827"/>
      <c r="R5827"/>
    </row>
    <row r="5828" spans="1:18" x14ac:dyDescent="0.2">
      <c r="A5828" t="s">
        <v>21449</v>
      </c>
      <c r="B5828" t="s">
        <v>21450</v>
      </c>
      <c r="C5828" t="s">
        <v>21451</v>
      </c>
      <c r="D5828" t="s">
        <v>56</v>
      </c>
      <c r="E5828">
        <v>9808144</v>
      </c>
      <c r="F5828" t="s">
        <v>18</v>
      </c>
      <c r="G5828" t="s">
        <v>25</v>
      </c>
      <c r="H5828" t="s">
        <v>89</v>
      </c>
      <c r="I5828" t="s">
        <v>2795</v>
      </c>
      <c r="J5828" t="s">
        <v>14147</v>
      </c>
      <c r="K5828">
        <v>3</v>
      </c>
      <c r="L5828" s="1">
        <v>37257</v>
      </c>
      <c r="M5828" s="1">
        <v>41445</v>
      </c>
      <c r="N5828" s="1">
        <v>42081</v>
      </c>
    </row>
    <row r="5829" spans="1:18" x14ac:dyDescent="0.2">
      <c r="A5829" t="s">
        <v>21452</v>
      </c>
      <c r="B5829" t="s">
        <v>21453</v>
      </c>
      <c r="C5829" t="s">
        <v>21454</v>
      </c>
      <c r="D5829" t="s">
        <v>21455</v>
      </c>
      <c r="E5829">
        <v>1700000</v>
      </c>
      <c r="F5829" t="s">
        <v>113</v>
      </c>
      <c r="G5829" t="s">
        <v>25</v>
      </c>
      <c r="H5829" t="s">
        <v>142</v>
      </c>
      <c r="I5829" t="s">
        <v>143</v>
      </c>
      <c r="J5829" t="s">
        <v>143</v>
      </c>
      <c r="K5829">
        <v>1</v>
      </c>
      <c r="L5829" s="1">
        <v>39387</v>
      </c>
      <c r="M5829" s="1">
        <v>40819</v>
      </c>
      <c r="N5829" s="1">
        <v>40819</v>
      </c>
    </row>
    <row r="5830" spans="1:18" hidden="1" x14ac:dyDescent="0.2">
      <c r="A5830" t="s">
        <v>21456</v>
      </c>
      <c r="B5830" t="s">
        <v>21457</v>
      </c>
      <c r="C5830" t="s">
        <v>21458</v>
      </c>
      <c r="D5830" t="s">
        <v>42</v>
      </c>
      <c r="E5830">
        <v>950000</v>
      </c>
      <c r="F5830" t="s">
        <v>18</v>
      </c>
      <c r="G5830" t="s">
        <v>25</v>
      </c>
      <c r="H5830" t="s">
        <v>208</v>
      </c>
      <c r="I5830" t="s">
        <v>209</v>
      </c>
      <c r="J5830" t="s">
        <v>21459</v>
      </c>
      <c r="K5830">
        <v>2</v>
      </c>
      <c r="M5830" s="1">
        <v>39052</v>
      </c>
      <c r="N5830" s="1">
        <v>39142</v>
      </c>
      <c r="O5830"/>
      <c r="P5830"/>
      <c r="Q5830"/>
      <c r="R5830"/>
    </row>
    <row r="5831" spans="1:18" x14ac:dyDescent="0.2">
      <c r="A5831" t="s">
        <v>21460</v>
      </c>
      <c r="B5831" t="s">
        <v>21461</v>
      </c>
      <c r="C5831" t="s">
        <v>21462</v>
      </c>
      <c r="D5831" t="s">
        <v>21463</v>
      </c>
      <c r="E5831">
        <v>1500000</v>
      </c>
      <c r="F5831" t="s">
        <v>18</v>
      </c>
      <c r="G5831" t="s">
        <v>25</v>
      </c>
      <c r="H5831" t="s">
        <v>286</v>
      </c>
      <c r="I5831" t="s">
        <v>1030</v>
      </c>
      <c r="J5831" t="s">
        <v>1030</v>
      </c>
      <c r="K5831">
        <v>1</v>
      </c>
      <c r="L5831" s="1">
        <v>40544</v>
      </c>
      <c r="M5831" s="1">
        <v>41949</v>
      </c>
      <c r="N5831" s="1">
        <v>41949</v>
      </c>
    </row>
    <row r="5832" spans="1:18" hidden="1" x14ac:dyDescent="0.2">
      <c r="A5832" t="s">
        <v>21464</v>
      </c>
      <c r="B5832" t="s">
        <v>21465</v>
      </c>
      <c r="C5832" t="s">
        <v>21466</v>
      </c>
      <c r="D5832" t="s">
        <v>2361</v>
      </c>
      <c r="E5832">
        <v>1300000</v>
      </c>
      <c r="F5832" t="s">
        <v>18</v>
      </c>
      <c r="G5832" t="s">
        <v>25</v>
      </c>
      <c r="H5832" t="s">
        <v>1080</v>
      </c>
      <c r="I5832" t="s">
        <v>1081</v>
      </c>
      <c r="J5832" t="s">
        <v>1081</v>
      </c>
      <c r="K5832">
        <v>1</v>
      </c>
      <c r="M5832" s="1">
        <v>42317</v>
      </c>
      <c r="N5832" s="1">
        <v>42317</v>
      </c>
      <c r="O5832"/>
      <c r="P5832"/>
      <c r="Q5832"/>
      <c r="R5832"/>
    </row>
    <row r="5833" spans="1:18" hidden="1" x14ac:dyDescent="0.2">
      <c r="A5833" t="s">
        <v>21467</v>
      </c>
      <c r="B5833" t="s">
        <v>21468</v>
      </c>
      <c r="C5833" t="s">
        <v>21469</v>
      </c>
      <c r="E5833" t="s">
        <v>43</v>
      </c>
      <c r="F5833" t="s">
        <v>207</v>
      </c>
      <c r="K5833">
        <v>1</v>
      </c>
      <c r="M5833" s="1">
        <v>42125</v>
      </c>
      <c r="N5833" s="1">
        <v>42125</v>
      </c>
      <c r="O5833"/>
      <c r="P5833"/>
      <c r="Q5833"/>
      <c r="R5833"/>
    </row>
    <row r="5834" spans="1:18" hidden="1" x14ac:dyDescent="0.2">
      <c r="A5834" t="s">
        <v>21470</v>
      </c>
      <c r="B5834" t="s">
        <v>21471</v>
      </c>
      <c r="C5834" t="s">
        <v>21472</v>
      </c>
      <c r="D5834" t="s">
        <v>21473</v>
      </c>
      <c r="E5834">
        <v>9700000</v>
      </c>
      <c r="F5834" t="s">
        <v>18</v>
      </c>
      <c r="K5834">
        <v>2</v>
      </c>
      <c r="M5834" s="1">
        <v>41917</v>
      </c>
      <c r="N5834" s="1">
        <v>42159</v>
      </c>
      <c r="O5834"/>
      <c r="P5834"/>
      <c r="Q5834"/>
      <c r="R5834"/>
    </row>
    <row r="5835" spans="1:18" hidden="1" x14ac:dyDescent="0.2">
      <c r="A5835" t="s">
        <v>21474</v>
      </c>
      <c r="B5835" t="s">
        <v>21475</v>
      </c>
      <c r="C5835" t="s">
        <v>21476</v>
      </c>
      <c r="D5835" t="s">
        <v>75</v>
      </c>
      <c r="E5835">
        <v>40000</v>
      </c>
      <c r="F5835" t="s">
        <v>18</v>
      </c>
      <c r="G5835" t="s">
        <v>25</v>
      </c>
      <c r="H5835" t="s">
        <v>158</v>
      </c>
      <c r="I5835" t="s">
        <v>244</v>
      </c>
      <c r="J5835" t="s">
        <v>21477</v>
      </c>
      <c r="K5835">
        <v>1</v>
      </c>
      <c r="M5835" s="1">
        <v>41597</v>
      </c>
      <c r="N5835" s="1">
        <v>41597</v>
      </c>
      <c r="O5835"/>
      <c r="P5835"/>
      <c r="Q5835"/>
      <c r="R5835"/>
    </row>
    <row r="5836" spans="1:18" x14ac:dyDescent="0.2">
      <c r="A5836" t="s">
        <v>21478</v>
      </c>
      <c r="B5836" t="s">
        <v>21479</v>
      </c>
      <c r="C5836" t="s">
        <v>21480</v>
      </c>
      <c r="D5836" t="s">
        <v>21481</v>
      </c>
      <c r="E5836">
        <v>1854110</v>
      </c>
      <c r="F5836" t="s">
        <v>207</v>
      </c>
      <c r="G5836" t="s">
        <v>552</v>
      </c>
      <c r="H5836">
        <v>56</v>
      </c>
      <c r="I5836" t="s">
        <v>2552</v>
      </c>
      <c r="J5836" t="s">
        <v>2552</v>
      </c>
      <c r="K5836">
        <v>2</v>
      </c>
      <c r="L5836" s="1">
        <v>39448</v>
      </c>
      <c r="M5836" s="1">
        <v>40339</v>
      </c>
      <c r="N5836" s="1">
        <v>40369</v>
      </c>
    </row>
    <row r="5837" spans="1:18" hidden="1" x14ac:dyDescent="0.2">
      <c r="A5837" t="s">
        <v>21482</v>
      </c>
      <c r="B5837" t="s">
        <v>21483</v>
      </c>
      <c r="C5837" t="s">
        <v>21484</v>
      </c>
      <c r="E5837">
        <v>6000000</v>
      </c>
      <c r="F5837" t="s">
        <v>18</v>
      </c>
      <c r="K5837">
        <v>1</v>
      </c>
      <c r="M5837" s="1">
        <v>42341</v>
      </c>
      <c r="N5837" s="1">
        <v>42341</v>
      </c>
      <c r="O5837"/>
      <c r="P5837"/>
      <c r="Q5837"/>
      <c r="R5837"/>
    </row>
    <row r="5838" spans="1:18" hidden="1" x14ac:dyDescent="0.2">
      <c r="A5838" t="s">
        <v>21485</v>
      </c>
      <c r="B5838" t="s">
        <v>21486</v>
      </c>
      <c r="C5838" t="s">
        <v>21487</v>
      </c>
      <c r="D5838" t="s">
        <v>42</v>
      </c>
      <c r="E5838">
        <v>15000000</v>
      </c>
      <c r="F5838" t="s">
        <v>18</v>
      </c>
      <c r="G5838" t="s">
        <v>37</v>
      </c>
      <c r="H5838">
        <v>22</v>
      </c>
      <c r="I5838" t="s">
        <v>1515</v>
      </c>
      <c r="J5838" t="s">
        <v>18997</v>
      </c>
      <c r="K5838">
        <v>1</v>
      </c>
      <c r="M5838" s="1">
        <v>39780</v>
      </c>
      <c r="N5838" s="1">
        <v>39780</v>
      </c>
      <c r="O5838"/>
      <c r="P5838"/>
      <c r="Q5838"/>
      <c r="R5838"/>
    </row>
    <row r="5839" spans="1:18" hidden="1" x14ac:dyDescent="0.2">
      <c r="A5839" t="s">
        <v>21488</v>
      </c>
      <c r="B5839" t="s">
        <v>21489</v>
      </c>
      <c r="C5839" t="s">
        <v>21490</v>
      </c>
      <c r="D5839" t="s">
        <v>21491</v>
      </c>
      <c r="E5839">
        <v>10000000</v>
      </c>
      <c r="F5839" t="s">
        <v>18</v>
      </c>
      <c r="G5839" t="s">
        <v>37</v>
      </c>
      <c r="H5839">
        <v>22</v>
      </c>
      <c r="I5839" t="s">
        <v>38</v>
      </c>
      <c r="J5839" t="s">
        <v>38</v>
      </c>
      <c r="K5839">
        <v>1</v>
      </c>
      <c r="M5839" s="1">
        <v>42109</v>
      </c>
      <c r="N5839" s="1">
        <v>42109</v>
      </c>
      <c r="O5839"/>
      <c r="P5839"/>
      <c r="Q5839"/>
      <c r="R5839"/>
    </row>
    <row r="5840" spans="1:18" x14ac:dyDescent="0.2">
      <c r="A5840" t="s">
        <v>21492</v>
      </c>
      <c r="B5840" t="s">
        <v>21493</v>
      </c>
      <c r="C5840" t="s">
        <v>21494</v>
      </c>
      <c r="D5840" t="s">
        <v>21495</v>
      </c>
      <c r="E5840">
        <v>5000000</v>
      </c>
      <c r="F5840" t="s">
        <v>18</v>
      </c>
      <c r="G5840" t="s">
        <v>37</v>
      </c>
      <c r="H5840">
        <v>22</v>
      </c>
      <c r="I5840" t="s">
        <v>38</v>
      </c>
      <c r="J5840" t="s">
        <v>38</v>
      </c>
      <c r="K5840">
        <v>1</v>
      </c>
      <c r="L5840" s="1">
        <v>41640</v>
      </c>
      <c r="M5840" s="1">
        <v>41962</v>
      </c>
      <c r="N5840" s="1">
        <v>41962</v>
      </c>
    </row>
    <row r="5841" spans="1:18" hidden="1" x14ac:dyDescent="0.2">
      <c r="A5841" t="s">
        <v>21496</v>
      </c>
      <c r="B5841" t="s">
        <v>21497</v>
      </c>
      <c r="C5841" t="s">
        <v>21498</v>
      </c>
      <c r="D5841" t="s">
        <v>718</v>
      </c>
      <c r="E5841" t="s">
        <v>43</v>
      </c>
      <c r="F5841" t="s">
        <v>18</v>
      </c>
      <c r="G5841" t="s">
        <v>8000</v>
      </c>
      <c r="I5841" t="s">
        <v>14374</v>
      </c>
      <c r="J5841" t="s">
        <v>14374</v>
      </c>
      <c r="K5841">
        <v>1</v>
      </c>
      <c r="M5841" s="1">
        <v>40443</v>
      </c>
      <c r="N5841" s="1">
        <v>40443</v>
      </c>
      <c r="O5841"/>
      <c r="P5841"/>
      <c r="Q5841"/>
      <c r="R5841"/>
    </row>
    <row r="5842" spans="1:18" x14ac:dyDescent="0.2">
      <c r="A5842" t="s">
        <v>21499</v>
      </c>
      <c r="B5842" t="s">
        <v>21500</v>
      </c>
      <c r="C5842" t="s">
        <v>21501</v>
      </c>
      <c r="D5842" t="s">
        <v>424</v>
      </c>
      <c r="E5842">
        <v>10000000</v>
      </c>
      <c r="F5842" t="s">
        <v>18</v>
      </c>
      <c r="G5842" t="s">
        <v>37</v>
      </c>
      <c r="H5842">
        <v>22</v>
      </c>
      <c r="I5842" t="s">
        <v>38</v>
      </c>
      <c r="J5842" t="s">
        <v>38</v>
      </c>
      <c r="K5842">
        <v>1</v>
      </c>
      <c r="L5842" s="1">
        <v>39083</v>
      </c>
      <c r="M5842" s="1">
        <v>41750</v>
      </c>
      <c r="N5842" s="1">
        <v>41750</v>
      </c>
    </row>
    <row r="5843" spans="1:18" hidden="1" x14ac:dyDescent="0.2">
      <c r="A5843" t="s">
        <v>21502</v>
      </c>
      <c r="B5843" t="s">
        <v>21503</v>
      </c>
      <c r="C5843" t="s">
        <v>21504</v>
      </c>
      <c r="D5843" t="s">
        <v>21505</v>
      </c>
      <c r="E5843">
        <v>1890000</v>
      </c>
      <c r="F5843" t="s">
        <v>18</v>
      </c>
      <c r="G5843" t="s">
        <v>552</v>
      </c>
      <c r="H5843">
        <v>56</v>
      </c>
      <c r="I5843" t="s">
        <v>21506</v>
      </c>
      <c r="J5843" t="s">
        <v>21506</v>
      </c>
      <c r="K5843">
        <v>1</v>
      </c>
      <c r="M5843" s="1">
        <v>40310</v>
      </c>
      <c r="N5843" s="1">
        <v>40310</v>
      </c>
      <c r="O5843"/>
      <c r="P5843"/>
      <c r="Q5843"/>
      <c r="R5843"/>
    </row>
    <row r="5844" spans="1:18" x14ac:dyDescent="0.2">
      <c r="A5844" t="s">
        <v>21507</v>
      </c>
      <c r="B5844" t="s">
        <v>21508</v>
      </c>
      <c r="C5844" t="s">
        <v>21509</v>
      </c>
      <c r="D5844" t="s">
        <v>544</v>
      </c>
      <c r="E5844">
        <v>877192</v>
      </c>
      <c r="F5844" t="s">
        <v>18</v>
      </c>
      <c r="G5844" t="s">
        <v>37</v>
      </c>
      <c r="H5844">
        <v>2</v>
      </c>
      <c r="I5844" t="s">
        <v>313</v>
      </c>
      <c r="J5844" t="s">
        <v>313</v>
      </c>
      <c r="K5844">
        <v>2</v>
      </c>
      <c r="L5844" s="1">
        <v>38718</v>
      </c>
      <c r="M5844" s="1">
        <v>39873</v>
      </c>
      <c r="N5844" s="1">
        <v>40603</v>
      </c>
    </row>
    <row r="5845" spans="1:18" hidden="1" x14ac:dyDescent="0.2">
      <c r="A5845" t="s">
        <v>21510</v>
      </c>
      <c r="B5845" t="s">
        <v>21511</v>
      </c>
      <c r="C5845" t="s">
        <v>21512</v>
      </c>
      <c r="D5845" t="s">
        <v>75</v>
      </c>
      <c r="E5845" t="s">
        <v>43</v>
      </c>
      <c r="F5845" t="s">
        <v>689</v>
      </c>
      <c r="G5845" t="s">
        <v>37</v>
      </c>
      <c r="K5845">
        <v>1</v>
      </c>
      <c r="L5845" s="1">
        <v>39083</v>
      </c>
      <c r="M5845" s="1">
        <v>40603</v>
      </c>
      <c r="N5845" s="1">
        <v>40603</v>
      </c>
      <c r="O5845"/>
      <c r="P5845"/>
      <c r="Q5845"/>
      <c r="R5845"/>
    </row>
    <row r="5846" spans="1:18" hidden="1" x14ac:dyDescent="0.2">
      <c r="A5846" t="s">
        <v>21513</v>
      </c>
      <c r="B5846" t="s">
        <v>21514</v>
      </c>
      <c r="D5846" t="s">
        <v>21515</v>
      </c>
      <c r="E5846">
        <v>384036</v>
      </c>
      <c r="F5846" t="s">
        <v>18</v>
      </c>
      <c r="K5846">
        <v>1</v>
      </c>
      <c r="M5846" s="1">
        <v>41689</v>
      </c>
      <c r="N5846" s="1">
        <v>41689</v>
      </c>
      <c r="O5846"/>
      <c r="P5846"/>
      <c r="Q5846"/>
      <c r="R5846"/>
    </row>
    <row r="5847" spans="1:18" hidden="1" x14ac:dyDescent="0.2">
      <c r="A5847" t="s">
        <v>21516</v>
      </c>
      <c r="B5847" t="s">
        <v>21517</v>
      </c>
      <c r="C5847" t="s">
        <v>21518</v>
      </c>
      <c r="D5847" t="s">
        <v>127</v>
      </c>
      <c r="E5847" t="s">
        <v>43</v>
      </c>
      <c r="F5847" t="s">
        <v>18</v>
      </c>
      <c r="K5847">
        <v>1</v>
      </c>
      <c r="L5847" s="1">
        <v>40707</v>
      </c>
      <c r="M5847" s="1">
        <v>41456</v>
      </c>
      <c r="N5847" s="1">
        <v>41456</v>
      </c>
      <c r="O5847"/>
      <c r="P5847"/>
      <c r="Q5847"/>
      <c r="R5847"/>
    </row>
    <row r="5848" spans="1:18" x14ac:dyDescent="0.2">
      <c r="A5848" t="s">
        <v>21519</v>
      </c>
      <c r="B5848" t="s">
        <v>21520</v>
      </c>
      <c r="C5848" t="s">
        <v>21521</v>
      </c>
      <c r="D5848" t="s">
        <v>21522</v>
      </c>
      <c r="E5848">
        <v>105000</v>
      </c>
      <c r="F5848" t="s">
        <v>18</v>
      </c>
      <c r="G5848" t="s">
        <v>25</v>
      </c>
      <c r="H5848" t="s">
        <v>106</v>
      </c>
      <c r="I5848" t="s">
        <v>107</v>
      </c>
      <c r="J5848" t="s">
        <v>108</v>
      </c>
      <c r="K5848">
        <v>3</v>
      </c>
      <c r="L5848" s="1">
        <v>40848</v>
      </c>
      <c r="M5848" s="1">
        <v>41334</v>
      </c>
      <c r="N5848" s="1">
        <v>41852</v>
      </c>
    </row>
    <row r="5849" spans="1:18" x14ac:dyDescent="0.2">
      <c r="A5849" t="s">
        <v>21523</v>
      </c>
      <c r="B5849" t="s">
        <v>21524</v>
      </c>
      <c r="C5849" t="s">
        <v>21525</v>
      </c>
      <c r="D5849" t="s">
        <v>56</v>
      </c>
      <c r="E5849">
        <v>460000</v>
      </c>
      <c r="F5849" t="s">
        <v>18</v>
      </c>
      <c r="G5849" t="s">
        <v>25</v>
      </c>
      <c r="H5849" t="s">
        <v>99</v>
      </c>
      <c r="I5849" t="s">
        <v>21526</v>
      </c>
      <c r="J5849" t="s">
        <v>21526</v>
      </c>
      <c r="K5849">
        <v>2</v>
      </c>
      <c r="L5849" s="1">
        <v>38718</v>
      </c>
      <c r="M5849" s="1">
        <v>40683</v>
      </c>
      <c r="N5849" s="1">
        <v>42083</v>
      </c>
    </row>
    <row r="5850" spans="1:18" x14ac:dyDescent="0.2">
      <c r="A5850" t="s">
        <v>21527</v>
      </c>
      <c r="B5850" t="s">
        <v>21528</v>
      </c>
      <c r="C5850" t="s">
        <v>21529</v>
      </c>
      <c r="D5850" t="s">
        <v>21530</v>
      </c>
      <c r="E5850">
        <v>63992</v>
      </c>
      <c r="F5850" t="s">
        <v>18</v>
      </c>
      <c r="G5850" t="s">
        <v>128</v>
      </c>
      <c r="H5850" t="s">
        <v>129</v>
      </c>
      <c r="I5850" t="s">
        <v>130</v>
      </c>
      <c r="J5850" t="s">
        <v>130</v>
      </c>
      <c r="K5850">
        <v>2</v>
      </c>
      <c r="L5850" s="1">
        <v>41325</v>
      </c>
      <c r="M5850" s="1">
        <v>41334</v>
      </c>
      <c r="N5850" s="1">
        <v>41944</v>
      </c>
    </row>
    <row r="5851" spans="1:18" hidden="1" x14ac:dyDescent="0.2">
      <c r="A5851" t="s">
        <v>21531</v>
      </c>
      <c r="B5851" t="s">
        <v>21532</v>
      </c>
      <c r="E5851" t="s">
        <v>43</v>
      </c>
      <c r="F5851" t="s">
        <v>18</v>
      </c>
      <c r="G5851" t="s">
        <v>25</v>
      </c>
      <c r="H5851" t="s">
        <v>286</v>
      </c>
      <c r="I5851" t="s">
        <v>1030</v>
      </c>
      <c r="J5851" t="s">
        <v>1030</v>
      </c>
      <c r="K5851">
        <v>1</v>
      </c>
      <c r="L5851" s="1">
        <v>41334</v>
      </c>
      <c r="M5851" s="1">
        <v>41334</v>
      </c>
      <c r="N5851" s="1">
        <v>41334</v>
      </c>
      <c r="O5851"/>
      <c r="P5851"/>
      <c r="Q5851"/>
      <c r="R5851"/>
    </row>
    <row r="5852" spans="1:18" hidden="1" x14ac:dyDescent="0.2">
      <c r="A5852" t="s">
        <v>21533</v>
      </c>
      <c r="B5852" t="s">
        <v>21534</v>
      </c>
      <c r="E5852" t="s">
        <v>43</v>
      </c>
      <c r="F5852" t="s">
        <v>207</v>
      </c>
      <c r="K5852">
        <v>1</v>
      </c>
      <c r="M5852" s="1">
        <v>39845</v>
      </c>
      <c r="N5852" s="1">
        <v>39845</v>
      </c>
      <c r="O5852"/>
      <c r="P5852"/>
      <c r="Q5852"/>
      <c r="R5852"/>
    </row>
    <row r="5853" spans="1:18" hidden="1" x14ac:dyDescent="0.2">
      <c r="A5853" t="s">
        <v>21535</v>
      </c>
      <c r="B5853" t="s">
        <v>21536</v>
      </c>
      <c r="D5853" t="s">
        <v>1401</v>
      </c>
      <c r="E5853">
        <v>6200000</v>
      </c>
      <c r="F5853" t="s">
        <v>18</v>
      </c>
      <c r="K5853">
        <v>2</v>
      </c>
      <c r="M5853" s="1">
        <v>40465</v>
      </c>
      <c r="N5853" s="1">
        <v>40465</v>
      </c>
      <c r="O5853"/>
      <c r="P5853"/>
      <c r="Q5853"/>
      <c r="R5853"/>
    </row>
    <row r="5854" spans="1:18" x14ac:dyDescent="0.2">
      <c r="A5854" t="s">
        <v>21537</v>
      </c>
      <c r="B5854" t="s">
        <v>21538</v>
      </c>
      <c r="D5854" t="s">
        <v>1401</v>
      </c>
      <c r="E5854">
        <v>67000000</v>
      </c>
      <c r="F5854" t="s">
        <v>18</v>
      </c>
      <c r="G5854" t="s">
        <v>699</v>
      </c>
      <c r="H5854">
        <v>2</v>
      </c>
      <c r="I5854" t="s">
        <v>700</v>
      </c>
      <c r="J5854" t="s">
        <v>7470</v>
      </c>
      <c r="K5854">
        <v>2</v>
      </c>
      <c r="L5854" s="1">
        <v>35431</v>
      </c>
      <c r="M5854" s="1">
        <v>38559</v>
      </c>
      <c r="N5854" s="1">
        <v>38797</v>
      </c>
    </row>
    <row r="5855" spans="1:18" hidden="1" x14ac:dyDescent="0.2">
      <c r="A5855" t="s">
        <v>21539</v>
      </c>
      <c r="B5855" t="s">
        <v>21540</v>
      </c>
      <c r="C5855" t="s">
        <v>21541</v>
      </c>
      <c r="E5855" t="s">
        <v>43</v>
      </c>
      <c r="F5855" t="s">
        <v>207</v>
      </c>
      <c r="G5855" t="s">
        <v>4937</v>
      </c>
      <c r="H5855">
        <v>8</v>
      </c>
      <c r="I5855" t="s">
        <v>4938</v>
      </c>
      <c r="J5855" t="s">
        <v>21542</v>
      </c>
      <c r="K5855">
        <v>1</v>
      </c>
      <c r="M5855" s="1">
        <v>40452</v>
      </c>
      <c r="N5855" s="1">
        <v>40452</v>
      </c>
      <c r="O5855"/>
      <c r="P5855"/>
      <c r="Q5855"/>
      <c r="R5855"/>
    </row>
    <row r="5856" spans="1:18" hidden="1" x14ac:dyDescent="0.2">
      <c r="A5856" t="s">
        <v>21543</v>
      </c>
      <c r="B5856" t="s">
        <v>21544</v>
      </c>
      <c r="C5856" t="s">
        <v>21545</v>
      </c>
      <c r="E5856" t="s">
        <v>43</v>
      </c>
      <c r="F5856" t="s">
        <v>18</v>
      </c>
      <c r="K5856">
        <v>1</v>
      </c>
      <c r="M5856" s="1">
        <v>41640</v>
      </c>
      <c r="N5856" s="1">
        <v>41640</v>
      </c>
      <c r="O5856"/>
      <c r="P5856"/>
      <c r="Q5856"/>
      <c r="R5856"/>
    </row>
    <row r="5857" spans="1:18" x14ac:dyDescent="0.2">
      <c r="A5857" t="s">
        <v>21546</v>
      </c>
      <c r="B5857" t="s">
        <v>21547</v>
      </c>
      <c r="C5857" t="s">
        <v>21548</v>
      </c>
      <c r="D5857" t="s">
        <v>21549</v>
      </c>
      <c r="E5857">
        <v>265064</v>
      </c>
      <c r="F5857" t="s">
        <v>18</v>
      </c>
      <c r="G5857" t="s">
        <v>552</v>
      </c>
      <c r="H5857">
        <v>60</v>
      </c>
      <c r="I5857" t="s">
        <v>5648</v>
      </c>
      <c r="J5857" t="s">
        <v>5648</v>
      </c>
      <c r="K5857">
        <v>1</v>
      </c>
      <c r="L5857" s="1">
        <v>41275</v>
      </c>
      <c r="M5857" s="1">
        <v>41436</v>
      </c>
      <c r="N5857" s="1">
        <v>41436</v>
      </c>
    </row>
    <row r="5858" spans="1:18" x14ac:dyDescent="0.2">
      <c r="A5858" t="s">
        <v>21550</v>
      </c>
      <c r="B5858" t="s">
        <v>21551</v>
      </c>
      <c r="D5858" t="s">
        <v>75</v>
      </c>
      <c r="E5858">
        <v>40000</v>
      </c>
      <c r="F5858" t="s">
        <v>18</v>
      </c>
      <c r="G5858" t="s">
        <v>25</v>
      </c>
      <c r="H5858" t="s">
        <v>135</v>
      </c>
      <c r="I5858" t="s">
        <v>136</v>
      </c>
      <c r="J5858" t="s">
        <v>1114</v>
      </c>
      <c r="K5858">
        <v>1</v>
      </c>
      <c r="L5858" s="1">
        <v>40179</v>
      </c>
      <c r="M5858" s="1">
        <v>40707</v>
      </c>
      <c r="N5858" s="1">
        <v>40707</v>
      </c>
    </row>
    <row r="5859" spans="1:18" hidden="1" x14ac:dyDescent="0.2">
      <c r="A5859" t="s">
        <v>21552</v>
      </c>
      <c r="B5859" t="s">
        <v>21553</v>
      </c>
      <c r="C5859" t="s">
        <v>21554</v>
      </c>
      <c r="D5859" t="s">
        <v>181</v>
      </c>
      <c r="E5859">
        <v>11220722</v>
      </c>
      <c r="F5859" t="s">
        <v>18</v>
      </c>
      <c r="G5859" t="s">
        <v>128</v>
      </c>
      <c r="H5859" t="s">
        <v>5574</v>
      </c>
      <c r="I5859" t="s">
        <v>5575</v>
      </c>
      <c r="J5859" t="s">
        <v>5575</v>
      </c>
      <c r="K5859">
        <v>2</v>
      </c>
      <c r="M5859" s="1">
        <v>41002</v>
      </c>
      <c r="N5859" s="1">
        <v>41789</v>
      </c>
      <c r="O5859"/>
      <c r="P5859"/>
      <c r="Q5859"/>
      <c r="R5859"/>
    </row>
    <row r="5860" spans="1:18" x14ac:dyDescent="0.2">
      <c r="A5860" t="s">
        <v>21555</v>
      </c>
      <c r="B5860" t="s">
        <v>21556</v>
      </c>
      <c r="C5860" t="s">
        <v>21557</v>
      </c>
      <c r="D5860" t="s">
        <v>21558</v>
      </c>
      <c r="E5860">
        <v>571049</v>
      </c>
      <c r="F5860" t="s">
        <v>18</v>
      </c>
      <c r="G5860" t="s">
        <v>650</v>
      </c>
      <c r="H5860">
        <v>6</v>
      </c>
      <c r="I5860" t="s">
        <v>7114</v>
      </c>
      <c r="J5860" t="s">
        <v>21559</v>
      </c>
      <c r="K5860">
        <v>3</v>
      </c>
      <c r="L5860" s="1">
        <v>41575</v>
      </c>
      <c r="M5860" s="1">
        <v>41061</v>
      </c>
      <c r="N5860" s="1">
        <v>41940</v>
      </c>
    </row>
    <row r="5861" spans="1:18" hidden="1" x14ac:dyDescent="0.2">
      <c r="A5861" t="s">
        <v>21560</v>
      </c>
      <c r="B5861" t="s">
        <v>21561</v>
      </c>
      <c r="E5861" t="s">
        <v>43</v>
      </c>
      <c r="F5861" t="s">
        <v>18</v>
      </c>
      <c r="K5861">
        <v>1</v>
      </c>
      <c r="M5861" s="1">
        <v>41821</v>
      </c>
      <c r="N5861" s="1">
        <v>41821</v>
      </c>
      <c r="O5861"/>
      <c r="P5861"/>
      <c r="Q5861"/>
      <c r="R5861"/>
    </row>
    <row r="5862" spans="1:18" hidden="1" x14ac:dyDescent="0.2">
      <c r="A5862" t="s">
        <v>21562</v>
      </c>
      <c r="B5862" t="s">
        <v>21563</v>
      </c>
      <c r="C5862" t="s">
        <v>21564</v>
      </c>
      <c r="E5862" t="s">
        <v>43</v>
      </c>
      <c r="F5862" t="s">
        <v>18</v>
      </c>
      <c r="G5862" t="s">
        <v>25</v>
      </c>
      <c r="H5862" t="s">
        <v>121</v>
      </c>
      <c r="I5862" t="s">
        <v>122</v>
      </c>
      <c r="J5862" t="s">
        <v>122</v>
      </c>
      <c r="K5862">
        <v>3</v>
      </c>
      <c r="L5862" s="1">
        <v>35796</v>
      </c>
      <c r="M5862" s="1">
        <v>36372</v>
      </c>
      <c r="N5862" s="1">
        <v>41244</v>
      </c>
      <c r="O5862"/>
      <c r="P5862"/>
      <c r="Q5862"/>
      <c r="R5862"/>
    </row>
    <row r="5863" spans="1:18" x14ac:dyDescent="0.2">
      <c r="A5863" t="s">
        <v>21565</v>
      </c>
      <c r="B5863" t="s">
        <v>21566</v>
      </c>
      <c r="C5863" t="s">
        <v>21567</v>
      </c>
      <c r="D5863" t="s">
        <v>357</v>
      </c>
      <c r="E5863">
        <v>3000000</v>
      </c>
      <c r="F5863" t="s">
        <v>18</v>
      </c>
      <c r="G5863" t="s">
        <v>25</v>
      </c>
      <c r="H5863" t="s">
        <v>1272</v>
      </c>
      <c r="I5863" t="s">
        <v>1273</v>
      </c>
      <c r="J5863" t="s">
        <v>3011</v>
      </c>
      <c r="K5863">
        <v>2</v>
      </c>
      <c r="L5863" s="1">
        <v>39083</v>
      </c>
      <c r="M5863" s="1">
        <v>40232</v>
      </c>
      <c r="N5863" s="1">
        <v>41695</v>
      </c>
    </row>
    <row r="5864" spans="1:18" hidden="1" x14ac:dyDescent="0.2">
      <c r="A5864" t="s">
        <v>21568</v>
      </c>
      <c r="B5864" t="s">
        <v>21569</v>
      </c>
      <c r="C5864" t="s">
        <v>21570</v>
      </c>
      <c r="D5864" t="s">
        <v>21571</v>
      </c>
      <c r="E5864" t="s">
        <v>43</v>
      </c>
      <c r="F5864" t="s">
        <v>18</v>
      </c>
      <c r="K5864">
        <v>1</v>
      </c>
      <c r="L5864" s="1">
        <v>39753</v>
      </c>
      <c r="M5864" s="1">
        <v>39083</v>
      </c>
      <c r="N5864" s="1">
        <v>39083</v>
      </c>
      <c r="O5864"/>
      <c r="P5864"/>
      <c r="Q5864"/>
      <c r="R5864"/>
    </row>
    <row r="5865" spans="1:18" hidden="1" x14ac:dyDescent="0.2">
      <c r="A5865" t="s">
        <v>21572</v>
      </c>
      <c r="B5865" t="s">
        <v>21573</v>
      </c>
      <c r="C5865" t="s">
        <v>21574</v>
      </c>
      <c r="D5865" t="s">
        <v>21575</v>
      </c>
      <c r="E5865">
        <v>50000</v>
      </c>
      <c r="F5865" t="s">
        <v>207</v>
      </c>
      <c r="K5865">
        <v>1</v>
      </c>
      <c r="M5865" s="1">
        <v>41136</v>
      </c>
      <c r="N5865" s="1">
        <v>41136</v>
      </c>
      <c r="O5865"/>
      <c r="P5865"/>
      <c r="Q5865"/>
      <c r="R5865"/>
    </row>
    <row r="5866" spans="1:18" hidden="1" x14ac:dyDescent="0.2">
      <c r="A5866" t="s">
        <v>21576</v>
      </c>
      <c r="B5866" t="s">
        <v>21577</v>
      </c>
      <c r="D5866" t="s">
        <v>181</v>
      </c>
      <c r="E5866" t="s">
        <v>43</v>
      </c>
      <c r="F5866" t="s">
        <v>18</v>
      </c>
      <c r="G5866" t="s">
        <v>25</v>
      </c>
      <c r="H5866" t="s">
        <v>82</v>
      </c>
      <c r="I5866" t="s">
        <v>1764</v>
      </c>
      <c r="J5866" t="s">
        <v>21578</v>
      </c>
      <c r="K5866">
        <v>1</v>
      </c>
      <c r="L5866" s="1">
        <v>41183</v>
      </c>
      <c r="M5866" s="1">
        <v>41217</v>
      </c>
      <c r="N5866" s="1">
        <v>41217</v>
      </c>
      <c r="O5866"/>
      <c r="P5866"/>
      <c r="Q5866"/>
      <c r="R5866"/>
    </row>
    <row r="5867" spans="1:18" x14ac:dyDescent="0.2">
      <c r="A5867" t="s">
        <v>21579</v>
      </c>
      <c r="B5867" t="s">
        <v>21580</v>
      </c>
      <c r="C5867" t="s">
        <v>21581</v>
      </c>
      <c r="D5867" t="s">
        <v>21582</v>
      </c>
      <c r="E5867">
        <v>9250000</v>
      </c>
      <c r="F5867" t="s">
        <v>18</v>
      </c>
      <c r="G5867" t="s">
        <v>25</v>
      </c>
      <c r="H5867" t="s">
        <v>64</v>
      </c>
      <c r="I5867" t="s">
        <v>65</v>
      </c>
      <c r="J5867" t="s">
        <v>71</v>
      </c>
      <c r="K5867">
        <v>1</v>
      </c>
      <c r="L5867" s="1">
        <v>37987</v>
      </c>
      <c r="M5867" s="1">
        <v>41478</v>
      </c>
      <c r="N5867" s="1">
        <v>41478</v>
      </c>
    </row>
    <row r="5868" spans="1:18" hidden="1" x14ac:dyDescent="0.2">
      <c r="A5868" t="s">
        <v>21583</v>
      </c>
      <c r="B5868" t="s">
        <v>21584</v>
      </c>
      <c r="D5868" t="s">
        <v>1289</v>
      </c>
      <c r="E5868" t="s">
        <v>43</v>
      </c>
      <c r="F5868" t="s">
        <v>18</v>
      </c>
      <c r="G5868" t="s">
        <v>25</v>
      </c>
      <c r="H5868" t="s">
        <v>286</v>
      </c>
      <c r="I5868" t="s">
        <v>287</v>
      </c>
      <c r="J5868" t="s">
        <v>21585</v>
      </c>
      <c r="K5868">
        <v>1</v>
      </c>
      <c r="L5868" s="1">
        <v>42055</v>
      </c>
      <c r="M5868" s="1">
        <v>42130</v>
      </c>
      <c r="N5868" s="1">
        <v>42130</v>
      </c>
      <c r="O5868"/>
      <c r="P5868"/>
      <c r="Q5868"/>
      <c r="R5868"/>
    </row>
    <row r="5869" spans="1:18" hidden="1" x14ac:dyDescent="0.2">
      <c r="A5869" t="s">
        <v>21586</v>
      </c>
      <c r="B5869" t="s">
        <v>21587</v>
      </c>
      <c r="C5869" t="s">
        <v>21588</v>
      </c>
      <c r="D5869" t="s">
        <v>643</v>
      </c>
      <c r="E5869">
        <v>20000</v>
      </c>
      <c r="F5869" t="s">
        <v>18</v>
      </c>
      <c r="G5869" t="s">
        <v>25</v>
      </c>
      <c r="H5869" t="s">
        <v>158</v>
      </c>
      <c r="I5869" t="s">
        <v>244</v>
      </c>
      <c r="J5869" t="s">
        <v>244</v>
      </c>
      <c r="K5869">
        <v>1</v>
      </c>
      <c r="M5869" s="1">
        <v>41333</v>
      </c>
      <c r="N5869" s="1">
        <v>41333</v>
      </c>
      <c r="O5869"/>
      <c r="P5869"/>
      <c r="Q5869"/>
      <c r="R5869"/>
    </row>
    <row r="5870" spans="1:18" x14ac:dyDescent="0.2">
      <c r="A5870" t="s">
        <v>21589</v>
      </c>
      <c r="B5870" t="s">
        <v>21590</v>
      </c>
      <c r="C5870" t="s">
        <v>21591</v>
      </c>
      <c r="D5870" t="s">
        <v>11868</v>
      </c>
      <c r="E5870">
        <v>20000</v>
      </c>
      <c r="F5870" t="s">
        <v>18</v>
      </c>
      <c r="G5870" t="s">
        <v>25</v>
      </c>
      <c r="H5870" t="s">
        <v>1396</v>
      </c>
      <c r="I5870" t="s">
        <v>7855</v>
      </c>
      <c r="J5870" t="s">
        <v>21592</v>
      </c>
      <c r="K5870">
        <v>1</v>
      </c>
      <c r="L5870" s="1">
        <v>41776</v>
      </c>
      <c r="M5870" s="1">
        <v>41859</v>
      </c>
      <c r="N5870" s="1">
        <v>41859</v>
      </c>
    </row>
    <row r="5871" spans="1:18" x14ac:dyDescent="0.2">
      <c r="A5871" t="s">
        <v>21593</v>
      </c>
      <c r="B5871" t="s">
        <v>21594</v>
      </c>
      <c r="C5871" t="s">
        <v>21595</v>
      </c>
      <c r="D5871" t="s">
        <v>21596</v>
      </c>
      <c r="E5871">
        <v>1353678</v>
      </c>
      <c r="F5871" t="s">
        <v>18</v>
      </c>
      <c r="G5871" t="s">
        <v>25</v>
      </c>
      <c r="H5871" t="s">
        <v>64</v>
      </c>
      <c r="I5871" t="s">
        <v>65</v>
      </c>
      <c r="J5871" t="s">
        <v>271</v>
      </c>
      <c r="K5871">
        <v>2</v>
      </c>
      <c r="L5871" s="1">
        <v>41275</v>
      </c>
      <c r="M5871" s="1">
        <v>41633</v>
      </c>
      <c r="N5871" s="1">
        <v>41730</v>
      </c>
    </row>
    <row r="5872" spans="1:18" hidden="1" x14ac:dyDescent="0.2">
      <c r="A5872" t="s">
        <v>21597</v>
      </c>
      <c r="B5872" t="s">
        <v>21598</v>
      </c>
      <c r="C5872" t="s">
        <v>21599</v>
      </c>
      <c r="D5872" t="s">
        <v>6308</v>
      </c>
      <c r="E5872" t="s">
        <v>43</v>
      </c>
      <c r="F5872" t="s">
        <v>18</v>
      </c>
      <c r="G5872" t="s">
        <v>222</v>
      </c>
      <c r="H5872">
        <v>7</v>
      </c>
      <c r="I5872" t="s">
        <v>4955</v>
      </c>
      <c r="J5872" t="s">
        <v>21600</v>
      </c>
      <c r="K5872">
        <v>1</v>
      </c>
      <c r="L5872" s="1">
        <v>38353</v>
      </c>
      <c r="M5872" s="1">
        <v>41030</v>
      </c>
      <c r="N5872" s="1">
        <v>41030</v>
      </c>
      <c r="O5872"/>
      <c r="P5872"/>
      <c r="Q5872"/>
      <c r="R5872"/>
    </row>
    <row r="5873" spans="1:18" x14ac:dyDescent="0.2">
      <c r="A5873" t="s">
        <v>21601</v>
      </c>
      <c r="B5873" t="s">
        <v>21602</v>
      </c>
      <c r="C5873" t="s">
        <v>21603</v>
      </c>
      <c r="D5873" t="s">
        <v>21604</v>
      </c>
      <c r="E5873">
        <v>500000</v>
      </c>
      <c r="F5873" t="s">
        <v>18</v>
      </c>
      <c r="G5873" t="s">
        <v>25</v>
      </c>
      <c r="H5873" t="s">
        <v>265</v>
      </c>
      <c r="I5873" t="s">
        <v>5428</v>
      </c>
      <c r="J5873" t="s">
        <v>5428</v>
      </c>
      <c r="K5873">
        <v>1</v>
      </c>
      <c r="L5873" s="1">
        <v>41561</v>
      </c>
      <c r="M5873" s="1">
        <v>41912</v>
      </c>
      <c r="N5873" s="1">
        <v>41912</v>
      </c>
    </row>
    <row r="5874" spans="1:18" x14ac:dyDescent="0.2">
      <c r="A5874" t="s">
        <v>21605</v>
      </c>
      <c r="B5874" t="s">
        <v>21606</v>
      </c>
      <c r="C5874" t="s">
        <v>21607</v>
      </c>
      <c r="D5874" t="s">
        <v>181</v>
      </c>
      <c r="E5874">
        <v>849988</v>
      </c>
      <c r="F5874" t="s">
        <v>18</v>
      </c>
      <c r="G5874" t="s">
        <v>25</v>
      </c>
      <c r="H5874" t="s">
        <v>89</v>
      </c>
      <c r="I5874" t="s">
        <v>589</v>
      </c>
      <c r="J5874" t="s">
        <v>589</v>
      </c>
      <c r="K5874">
        <v>3</v>
      </c>
      <c r="L5874" s="1">
        <v>40179</v>
      </c>
      <c r="M5874" s="1">
        <v>40690</v>
      </c>
      <c r="N5874" s="1">
        <v>41628</v>
      </c>
    </row>
    <row r="5875" spans="1:18" x14ac:dyDescent="0.2">
      <c r="A5875" t="s">
        <v>21608</v>
      </c>
      <c r="B5875" t="s">
        <v>21609</v>
      </c>
      <c r="C5875" t="s">
        <v>21610</v>
      </c>
      <c r="D5875" t="s">
        <v>21611</v>
      </c>
      <c r="E5875">
        <v>198216</v>
      </c>
      <c r="F5875" t="s">
        <v>18</v>
      </c>
      <c r="G5875" t="s">
        <v>19</v>
      </c>
      <c r="H5875">
        <v>7</v>
      </c>
      <c r="I5875" t="s">
        <v>14084</v>
      </c>
      <c r="J5875" t="s">
        <v>14084</v>
      </c>
      <c r="K5875">
        <v>1</v>
      </c>
      <c r="L5875" s="1">
        <v>40544</v>
      </c>
      <c r="M5875" s="1">
        <v>41757</v>
      </c>
      <c r="N5875" s="1">
        <v>41757</v>
      </c>
    </row>
    <row r="5876" spans="1:18" x14ac:dyDescent="0.2">
      <c r="A5876" t="s">
        <v>21612</v>
      </c>
      <c r="B5876" t="s">
        <v>21613</v>
      </c>
      <c r="E5876">
        <v>12000000</v>
      </c>
      <c r="F5876" t="s">
        <v>207</v>
      </c>
      <c r="K5876">
        <v>1</v>
      </c>
      <c r="L5876" s="1">
        <v>38353</v>
      </c>
      <c r="M5876" s="1">
        <v>39048</v>
      </c>
      <c r="N5876" s="1">
        <v>39048</v>
      </c>
    </row>
    <row r="5877" spans="1:18" x14ac:dyDescent="0.2">
      <c r="A5877" t="s">
        <v>21614</v>
      </c>
      <c r="B5877" t="s">
        <v>21615</v>
      </c>
      <c r="C5877" t="s">
        <v>21616</v>
      </c>
      <c r="D5877" t="s">
        <v>1744</v>
      </c>
      <c r="E5877">
        <v>15000000</v>
      </c>
      <c r="F5877" t="s">
        <v>18</v>
      </c>
      <c r="G5877" t="s">
        <v>25</v>
      </c>
      <c r="H5877" t="s">
        <v>106</v>
      </c>
      <c r="I5877" t="s">
        <v>107</v>
      </c>
      <c r="J5877" t="s">
        <v>108</v>
      </c>
      <c r="K5877">
        <v>2</v>
      </c>
      <c r="L5877" s="1">
        <v>40544</v>
      </c>
      <c r="M5877" s="1">
        <v>41373</v>
      </c>
      <c r="N5877" s="1">
        <v>41831</v>
      </c>
    </row>
    <row r="5878" spans="1:18" hidden="1" x14ac:dyDescent="0.2">
      <c r="A5878" t="s">
        <v>21617</v>
      </c>
      <c r="B5878" t="s">
        <v>21615</v>
      </c>
      <c r="C5878" t="s">
        <v>21618</v>
      </c>
      <c r="D5878" t="s">
        <v>1744</v>
      </c>
      <c r="E5878" t="s">
        <v>43</v>
      </c>
      <c r="F5878" t="s">
        <v>18</v>
      </c>
      <c r="G5878" t="s">
        <v>25</v>
      </c>
      <c r="H5878" t="s">
        <v>106</v>
      </c>
      <c r="I5878" t="s">
        <v>107</v>
      </c>
      <c r="J5878" t="s">
        <v>108</v>
      </c>
      <c r="K5878">
        <v>1</v>
      </c>
      <c r="M5878" s="1">
        <v>41813</v>
      </c>
      <c r="N5878" s="1">
        <v>41813</v>
      </c>
      <c r="O5878"/>
      <c r="P5878"/>
      <c r="Q5878"/>
      <c r="R5878"/>
    </row>
    <row r="5879" spans="1:18" x14ac:dyDescent="0.2">
      <c r="A5879" t="s">
        <v>21619</v>
      </c>
      <c r="B5879" t="s">
        <v>21620</v>
      </c>
      <c r="C5879" t="s">
        <v>21621</v>
      </c>
      <c r="D5879" t="s">
        <v>1744</v>
      </c>
      <c r="E5879">
        <v>21725000</v>
      </c>
      <c r="F5879" t="s">
        <v>18</v>
      </c>
      <c r="G5879" t="s">
        <v>25</v>
      </c>
      <c r="H5879" t="s">
        <v>106</v>
      </c>
      <c r="I5879" t="s">
        <v>107</v>
      </c>
      <c r="J5879" t="s">
        <v>108</v>
      </c>
      <c r="K5879">
        <v>4</v>
      </c>
      <c r="L5879" s="1">
        <v>40544</v>
      </c>
      <c r="M5879" s="1">
        <v>40917</v>
      </c>
      <c r="N5879" s="1">
        <v>41831</v>
      </c>
    </row>
    <row r="5880" spans="1:18" x14ac:dyDescent="0.2">
      <c r="A5880" t="s">
        <v>21622</v>
      </c>
      <c r="B5880" t="s">
        <v>21623</v>
      </c>
      <c r="C5880" t="s">
        <v>21624</v>
      </c>
      <c r="D5880" t="s">
        <v>1744</v>
      </c>
      <c r="E5880">
        <v>617291</v>
      </c>
      <c r="F5880" t="s">
        <v>18</v>
      </c>
      <c r="G5880" t="s">
        <v>552</v>
      </c>
      <c r="H5880">
        <v>58</v>
      </c>
      <c r="I5880" t="s">
        <v>21625</v>
      </c>
      <c r="J5880" t="s">
        <v>21626</v>
      </c>
      <c r="K5880">
        <v>2</v>
      </c>
      <c r="L5880" s="1">
        <v>41609</v>
      </c>
      <c r="M5880" s="1">
        <v>41803</v>
      </c>
      <c r="N5880" s="1">
        <v>42125</v>
      </c>
    </row>
    <row r="5881" spans="1:18" x14ac:dyDescent="0.2">
      <c r="A5881" t="s">
        <v>21627</v>
      </c>
      <c r="B5881" t="s">
        <v>21628</v>
      </c>
      <c r="C5881" t="s">
        <v>21629</v>
      </c>
      <c r="D5881" t="s">
        <v>21630</v>
      </c>
      <c r="E5881">
        <v>131449.22769999999</v>
      </c>
      <c r="F5881" t="s">
        <v>18</v>
      </c>
      <c r="G5881" t="s">
        <v>12313</v>
      </c>
      <c r="H5881">
        <v>1</v>
      </c>
      <c r="K5881">
        <v>1</v>
      </c>
      <c r="L5881" s="1">
        <v>41640</v>
      </c>
      <c r="M5881" s="1">
        <v>42150</v>
      </c>
      <c r="N5881" s="1">
        <v>42150</v>
      </c>
    </row>
    <row r="5882" spans="1:18" hidden="1" x14ac:dyDescent="0.2">
      <c r="A5882" t="s">
        <v>21631</v>
      </c>
      <c r="B5882" t="s">
        <v>21632</v>
      </c>
      <c r="C5882" t="s">
        <v>21633</v>
      </c>
      <c r="D5882" t="s">
        <v>75</v>
      </c>
      <c r="E5882" t="s">
        <v>43</v>
      </c>
      <c r="F5882" t="s">
        <v>18</v>
      </c>
      <c r="G5882" t="s">
        <v>25</v>
      </c>
      <c r="H5882" t="s">
        <v>265</v>
      </c>
      <c r="I5882" t="s">
        <v>5428</v>
      </c>
      <c r="J5882" t="s">
        <v>5428</v>
      </c>
      <c r="K5882">
        <v>1</v>
      </c>
      <c r="L5882" s="1">
        <v>41913</v>
      </c>
      <c r="M5882" s="1">
        <v>42023</v>
      </c>
      <c r="N5882" s="1">
        <v>42023</v>
      </c>
      <c r="O5882"/>
      <c r="P5882"/>
      <c r="Q5882"/>
      <c r="R5882"/>
    </row>
    <row r="5883" spans="1:18" hidden="1" x14ac:dyDescent="0.2">
      <c r="A5883" t="s">
        <v>21634</v>
      </c>
      <c r="B5883" t="s">
        <v>21635</v>
      </c>
      <c r="C5883" t="s">
        <v>21636</v>
      </c>
      <c r="D5883" t="s">
        <v>21637</v>
      </c>
      <c r="E5883" t="s">
        <v>43</v>
      </c>
      <c r="F5883" t="s">
        <v>18</v>
      </c>
      <c r="G5883" t="s">
        <v>25</v>
      </c>
      <c r="H5883" t="s">
        <v>64</v>
      </c>
      <c r="I5883" t="s">
        <v>65</v>
      </c>
      <c r="J5883" t="s">
        <v>984</v>
      </c>
      <c r="K5883">
        <v>1</v>
      </c>
      <c r="L5883" s="1">
        <v>41974</v>
      </c>
      <c r="M5883" s="1">
        <v>42287</v>
      </c>
      <c r="N5883" s="1">
        <v>42287</v>
      </c>
      <c r="O5883"/>
      <c r="P5883"/>
      <c r="Q5883"/>
      <c r="R5883"/>
    </row>
    <row r="5884" spans="1:18" hidden="1" x14ac:dyDescent="0.2">
      <c r="A5884" t="s">
        <v>21638</v>
      </c>
      <c r="B5884" t="s">
        <v>21639</v>
      </c>
      <c r="C5884" t="s">
        <v>21640</v>
      </c>
      <c r="D5884" t="s">
        <v>21641</v>
      </c>
      <c r="E5884" t="s">
        <v>43</v>
      </c>
      <c r="F5884" t="s">
        <v>18</v>
      </c>
      <c r="G5884" t="s">
        <v>25</v>
      </c>
      <c r="H5884" t="s">
        <v>142</v>
      </c>
      <c r="I5884" t="s">
        <v>143</v>
      </c>
      <c r="J5884" t="s">
        <v>143</v>
      </c>
      <c r="K5884">
        <v>1</v>
      </c>
      <c r="L5884" s="1">
        <v>42078</v>
      </c>
      <c r="M5884" s="1">
        <v>42078</v>
      </c>
      <c r="N5884" s="1">
        <v>42078</v>
      </c>
      <c r="O5884"/>
      <c r="P5884"/>
      <c r="Q5884"/>
      <c r="R5884"/>
    </row>
    <row r="5885" spans="1:18" hidden="1" x14ac:dyDescent="0.2">
      <c r="A5885" t="s">
        <v>21642</v>
      </c>
      <c r="B5885" t="s">
        <v>21643</v>
      </c>
      <c r="C5885" t="s">
        <v>21644</v>
      </c>
      <c r="D5885" t="s">
        <v>21645</v>
      </c>
      <c r="E5885" t="s">
        <v>43</v>
      </c>
      <c r="F5885" t="s">
        <v>18</v>
      </c>
      <c r="G5885" t="s">
        <v>25</v>
      </c>
      <c r="H5885" t="s">
        <v>64</v>
      </c>
      <c r="I5885" t="s">
        <v>95</v>
      </c>
      <c r="J5885" t="s">
        <v>376</v>
      </c>
      <c r="K5885">
        <v>2</v>
      </c>
      <c r="L5885" s="1">
        <v>40909</v>
      </c>
      <c r="M5885" s="1">
        <v>41640</v>
      </c>
      <c r="N5885" s="1">
        <v>42059</v>
      </c>
      <c r="O5885"/>
      <c r="P5885"/>
      <c r="Q5885"/>
      <c r="R5885"/>
    </row>
    <row r="5886" spans="1:18" x14ac:dyDescent="0.2">
      <c r="A5886" t="s">
        <v>21646</v>
      </c>
      <c r="B5886" t="s">
        <v>21647</v>
      </c>
      <c r="C5886" t="s">
        <v>21648</v>
      </c>
      <c r="D5886" t="s">
        <v>21649</v>
      </c>
      <c r="E5886">
        <v>4100000</v>
      </c>
      <c r="F5886" t="s">
        <v>18</v>
      </c>
      <c r="G5886" t="s">
        <v>366</v>
      </c>
      <c r="H5886">
        <v>26</v>
      </c>
      <c r="I5886" t="s">
        <v>367</v>
      </c>
      <c r="J5886" t="s">
        <v>367</v>
      </c>
      <c r="K5886">
        <v>3</v>
      </c>
      <c r="L5886" s="1">
        <v>40787</v>
      </c>
      <c r="M5886" s="1">
        <v>41078</v>
      </c>
      <c r="N5886" s="1">
        <v>42111</v>
      </c>
    </row>
    <row r="5887" spans="1:18" x14ac:dyDescent="0.2">
      <c r="A5887" t="s">
        <v>21650</v>
      </c>
      <c r="B5887" t="s">
        <v>21651</v>
      </c>
      <c r="C5887" t="s">
        <v>21652</v>
      </c>
      <c r="D5887" t="s">
        <v>75</v>
      </c>
      <c r="E5887">
        <v>300000000</v>
      </c>
      <c r="F5887" t="s">
        <v>689</v>
      </c>
      <c r="G5887" t="s">
        <v>25</v>
      </c>
      <c r="H5887" t="s">
        <v>106</v>
      </c>
      <c r="I5887" t="s">
        <v>107</v>
      </c>
      <c r="J5887" t="s">
        <v>108</v>
      </c>
      <c r="K5887">
        <v>1</v>
      </c>
      <c r="L5887" s="1">
        <v>42736</v>
      </c>
      <c r="M5887" s="1">
        <v>41029</v>
      </c>
      <c r="N5887" s="1">
        <v>41029</v>
      </c>
    </row>
    <row r="5888" spans="1:18" hidden="1" x14ac:dyDescent="0.2">
      <c r="A5888" t="s">
        <v>21653</v>
      </c>
      <c r="B5888" t="s">
        <v>21654</v>
      </c>
      <c r="C5888" t="s">
        <v>21655</v>
      </c>
      <c r="E5888" t="s">
        <v>43</v>
      </c>
      <c r="F5888" t="s">
        <v>18</v>
      </c>
      <c r="K5888">
        <v>1</v>
      </c>
      <c r="L5888" s="1">
        <v>41640</v>
      </c>
      <c r="M5888" s="1">
        <v>42213</v>
      </c>
      <c r="N5888" s="1">
        <v>42213</v>
      </c>
      <c r="O5888"/>
      <c r="P5888"/>
      <c r="Q5888"/>
      <c r="R5888"/>
    </row>
    <row r="5889" spans="1:18" hidden="1" x14ac:dyDescent="0.2">
      <c r="A5889" t="s">
        <v>21656</v>
      </c>
      <c r="B5889" t="s">
        <v>21657</v>
      </c>
      <c r="C5889" t="s">
        <v>21658</v>
      </c>
      <c r="D5889" t="s">
        <v>21659</v>
      </c>
      <c r="E5889" t="s">
        <v>43</v>
      </c>
      <c r="F5889" t="s">
        <v>18</v>
      </c>
      <c r="G5889" t="s">
        <v>25</v>
      </c>
      <c r="H5889" t="s">
        <v>64</v>
      </c>
      <c r="I5889" t="s">
        <v>6512</v>
      </c>
      <c r="J5889" t="s">
        <v>12172</v>
      </c>
      <c r="K5889">
        <v>1</v>
      </c>
      <c r="L5889" s="1">
        <v>41640</v>
      </c>
      <c r="M5889" s="1">
        <v>41988</v>
      </c>
      <c r="N5889" s="1">
        <v>41988</v>
      </c>
      <c r="O5889"/>
      <c r="P5889"/>
      <c r="Q5889"/>
      <c r="R5889"/>
    </row>
    <row r="5890" spans="1:18" x14ac:dyDescent="0.2">
      <c r="A5890" t="s">
        <v>21660</v>
      </c>
      <c r="B5890" t="s">
        <v>21661</v>
      </c>
      <c r="C5890" t="s">
        <v>21662</v>
      </c>
      <c r="D5890" t="s">
        <v>21663</v>
      </c>
      <c r="E5890">
        <v>100750</v>
      </c>
      <c r="F5890" t="s">
        <v>18</v>
      </c>
      <c r="G5890" t="s">
        <v>25</v>
      </c>
      <c r="H5890" t="s">
        <v>106</v>
      </c>
      <c r="I5890" t="s">
        <v>107</v>
      </c>
      <c r="J5890" t="s">
        <v>108</v>
      </c>
      <c r="K5890">
        <v>1</v>
      </c>
      <c r="L5890" s="1">
        <v>41901</v>
      </c>
      <c r="M5890" s="1">
        <v>42005</v>
      </c>
      <c r="N5890" s="1">
        <v>42005</v>
      </c>
    </row>
    <row r="5891" spans="1:18" hidden="1" x14ac:dyDescent="0.2">
      <c r="A5891" t="s">
        <v>21664</v>
      </c>
      <c r="B5891" t="s">
        <v>21665</v>
      </c>
      <c r="D5891" t="s">
        <v>2387</v>
      </c>
      <c r="E5891">
        <v>12000</v>
      </c>
      <c r="F5891" t="s">
        <v>18</v>
      </c>
      <c r="K5891">
        <v>1</v>
      </c>
      <c r="M5891" s="1">
        <v>41682</v>
      </c>
      <c r="N5891" s="1">
        <v>41682</v>
      </c>
      <c r="O5891"/>
      <c r="P5891"/>
      <c r="Q5891"/>
      <c r="R5891"/>
    </row>
    <row r="5892" spans="1:18" x14ac:dyDescent="0.2">
      <c r="A5892" t="s">
        <v>21666</v>
      </c>
      <c r="B5892" t="s">
        <v>21667</v>
      </c>
      <c r="C5892" t="s">
        <v>21668</v>
      </c>
      <c r="D5892" t="s">
        <v>56</v>
      </c>
      <c r="E5892">
        <v>17400000</v>
      </c>
      <c r="F5892" t="s">
        <v>18</v>
      </c>
      <c r="G5892" t="s">
        <v>25</v>
      </c>
      <c r="H5892" t="s">
        <v>808</v>
      </c>
      <c r="I5892" t="s">
        <v>809</v>
      </c>
      <c r="J5892" t="s">
        <v>2754</v>
      </c>
      <c r="K5892">
        <v>4</v>
      </c>
      <c r="L5892" s="1">
        <v>37622</v>
      </c>
      <c r="M5892" s="1">
        <v>38777</v>
      </c>
      <c r="N5892" s="1">
        <v>41325</v>
      </c>
    </row>
    <row r="5893" spans="1:18" x14ac:dyDescent="0.2">
      <c r="A5893" t="s">
        <v>21669</v>
      </c>
      <c r="B5893" t="s">
        <v>21670</v>
      </c>
      <c r="C5893" t="s">
        <v>21671</v>
      </c>
      <c r="D5893" t="s">
        <v>21672</v>
      </c>
      <c r="E5893">
        <v>168000</v>
      </c>
      <c r="F5893" t="s">
        <v>18</v>
      </c>
      <c r="G5893" t="s">
        <v>25</v>
      </c>
      <c r="H5893" t="s">
        <v>106</v>
      </c>
      <c r="I5893" t="s">
        <v>107</v>
      </c>
      <c r="J5893" t="s">
        <v>108</v>
      </c>
      <c r="K5893">
        <v>2</v>
      </c>
      <c r="L5893" s="1">
        <v>41521</v>
      </c>
      <c r="M5893" s="1">
        <v>41520</v>
      </c>
      <c r="N5893" s="1">
        <v>42156</v>
      </c>
    </row>
    <row r="5894" spans="1:18" x14ac:dyDescent="0.2">
      <c r="A5894" t="s">
        <v>21673</v>
      </c>
      <c r="B5894" t="s">
        <v>21674</v>
      </c>
      <c r="C5894" t="s">
        <v>21675</v>
      </c>
      <c r="D5894" t="s">
        <v>1247</v>
      </c>
      <c r="E5894">
        <v>77800000</v>
      </c>
      <c r="F5894" t="s">
        <v>18</v>
      </c>
      <c r="G5894" t="s">
        <v>25</v>
      </c>
      <c r="H5894" t="s">
        <v>64</v>
      </c>
      <c r="I5894" t="s">
        <v>4639</v>
      </c>
      <c r="J5894" t="s">
        <v>13852</v>
      </c>
      <c r="K5894">
        <v>4</v>
      </c>
      <c r="L5894" s="1">
        <v>38718</v>
      </c>
      <c r="M5894" s="1">
        <v>38718</v>
      </c>
      <c r="N5894" s="1">
        <v>42331</v>
      </c>
    </row>
    <row r="5895" spans="1:18" x14ac:dyDescent="0.2">
      <c r="A5895" t="s">
        <v>21676</v>
      </c>
      <c r="B5895" t="s">
        <v>21677</v>
      </c>
      <c r="C5895" t="s">
        <v>21678</v>
      </c>
      <c r="E5895">
        <v>1200000</v>
      </c>
      <c r="F5895" t="s">
        <v>207</v>
      </c>
      <c r="K5895">
        <v>1</v>
      </c>
      <c r="L5895" s="1">
        <v>41640</v>
      </c>
      <c r="M5895" s="1">
        <v>42200</v>
      </c>
      <c r="N5895" s="1">
        <v>42200</v>
      </c>
    </row>
    <row r="5896" spans="1:18" x14ac:dyDescent="0.2">
      <c r="A5896" t="s">
        <v>21679</v>
      </c>
      <c r="B5896" t="s">
        <v>21680</v>
      </c>
      <c r="C5896" t="s">
        <v>21681</v>
      </c>
      <c r="D5896" t="s">
        <v>56</v>
      </c>
      <c r="E5896">
        <v>33200000</v>
      </c>
      <c r="F5896" t="s">
        <v>113</v>
      </c>
      <c r="G5896" t="s">
        <v>25</v>
      </c>
      <c r="H5896" t="s">
        <v>64</v>
      </c>
      <c r="I5896" t="s">
        <v>65</v>
      </c>
      <c r="J5896" t="s">
        <v>1251</v>
      </c>
      <c r="K5896">
        <v>3</v>
      </c>
      <c r="L5896" s="1">
        <v>36892</v>
      </c>
      <c r="M5896" s="1">
        <v>38330</v>
      </c>
      <c r="N5896" s="1">
        <v>40049</v>
      </c>
    </row>
    <row r="5897" spans="1:18" x14ac:dyDescent="0.2">
      <c r="A5897" t="s">
        <v>21682</v>
      </c>
      <c r="B5897" t="s">
        <v>21683</v>
      </c>
      <c r="C5897" t="s">
        <v>21684</v>
      </c>
      <c r="D5897" t="s">
        <v>21685</v>
      </c>
      <c r="E5897">
        <v>100588</v>
      </c>
      <c r="F5897" t="s">
        <v>18</v>
      </c>
      <c r="G5897" t="s">
        <v>347</v>
      </c>
      <c r="H5897">
        <v>7</v>
      </c>
      <c r="I5897" t="s">
        <v>762</v>
      </c>
      <c r="J5897" t="s">
        <v>762</v>
      </c>
      <c r="K5897">
        <v>1</v>
      </c>
      <c r="L5897" s="1">
        <v>41640</v>
      </c>
      <c r="M5897" s="1">
        <v>42125</v>
      </c>
      <c r="N5897" s="1">
        <v>42125</v>
      </c>
    </row>
    <row r="5898" spans="1:18" x14ac:dyDescent="0.2">
      <c r="A5898" t="s">
        <v>21686</v>
      </c>
      <c r="B5898" t="s">
        <v>21687</v>
      </c>
      <c r="C5898" t="s">
        <v>21688</v>
      </c>
      <c r="D5898" t="s">
        <v>21689</v>
      </c>
      <c r="E5898">
        <v>45610000</v>
      </c>
      <c r="F5898" t="s">
        <v>689</v>
      </c>
      <c r="G5898" t="s">
        <v>25</v>
      </c>
      <c r="H5898" t="s">
        <v>64</v>
      </c>
      <c r="I5898" t="s">
        <v>65</v>
      </c>
      <c r="J5898" t="s">
        <v>723</v>
      </c>
      <c r="K5898">
        <v>3</v>
      </c>
      <c r="L5898" s="1">
        <v>37622</v>
      </c>
      <c r="M5898" s="1">
        <v>38726</v>
      </c>
      <c r="N5898" s="1">
        <v>40094</v>
      </c>
    </row>
    <row r="5899" spans="1:18" hidden="1" x14ac:dyDescent="0.2">
      <c r="A5899" t="s">
        <v>21690</v>
      </c>
      <c r="B5899" t="s">
        <v>21691</v>
      </c>
      <c r="C5899" t="s">
        <v>21692</v>
      </c>
      <c r="D5899" t="s">
        <v>181</v>
      </c>
      <c r="E5899">
        <v>40000</v>
      </c>
      <c r="F5899" t="s">
        <v>18</v>
      </c>
      <c r="G5899" t="s">
        <v>25</v>
      </c>
      <c r="H5899" t="s">
        <v>1011</v>
      </c>
      <c r="I5899" t="s">
        <v>1035</v>
      </c>
      <c r="J5899" t="s">
        <v>1035</v>
      </c>
      <c r="K5899">
        <v>1</v>
      </c>
      <c r="M5899" s="1">
        <v>40647</v>
      </c>
      <c r="N5899" s="1">
        <v>40647</v>
      </c>
      <c r="O5899"/>
      <c r="P5899"/>
      <c r="Q5899"/>
      <c r="R5899"/>
    </row>
    <row r="5900" spans="1:18" x14ac:dyDescent="0.2">
      <c r="A5900" t="s">
        <v>21693</v>
      </c>
      <c r="B5900" t="s">
        <v>21694</v>
      </c>
      <c r="C5900" t="s">
        <v>21695</v>
      </c>
      <c r="D5900" t="s">
        <v>117</v>
      </c>
      <c r="E5900">
        <v>30000</v>
      </c>
      <c r="F5900" t="s">
        <v>18</v>
      </c>
      <c r="G5900" t="s">
        <v>25</v>
      </c>
      <c r="H5900" t="s">
        <v>3993</v>
      </c>
      <c r="I5900" t="s">
        <v>12495</v>
      </c>
      <c r="J5900" t="s">
        <v>21696</v>
      </c>
      <c r="K5900">
        <v>1</v>
      </c>
      <c r="L5900" s="1">
        <v>42050</v>
      </c>
      <c r="M5900" s="1">
        <v>42053</v>
      </c>
      <c r="N5900" s="1">
        <v>42053</v>
      </c>
    </row>
    <row r="5901" spans="1:18" hidden="1" x14ac:dyDescent="0.2">
      <c r="A5901" t="s">
        <v>21697</v>
      </c>
      <c r="B5901" t="s">
        <v>21698</v>
      </c>
      <c r="C5901" t="s">
        <v>21699</v>
      </c>
      <c r="D5901" t="s">
        <v>1401</v>
      </c>
      <c r="E5901">
        <v>65000000</v>
      </c>
      <c r="F5901" t="s">
        <v>18</v>
      </c>
      <c r="G5901" t="s">
        <v>128</v>
      </c>
      <c r="H5901" t="s">
        <v>3010</v>
      </c>
      <c r="I5901" t="s">
        <v>3220</v>
      </c>
      <c r="J5901" t="s">
        <v>21700</v>
      </c>
      <c r="K5901">
        <v>2</v>
      </c>
      <c r="M5901" s="1">
        <v>40534</v>
      </c>
      <c r="N5901" s="1">
        <v>40541</v>
      </c>
      <c r="O5901"/>
      <c r="P5901"/>
      <c r="Q5901"/>
      <c r="R5901"/>
    </row>
    <row r="5902" spans="1:18" x14ac:dyDescent="0.2">
      <c r="A5902" t="s">
        <v>21701</v>
      </c>
      <c r="B5902" t="s">
        <v>21702</v>
      </c>
      <c r="C5902" t="s">
        <v>21703</v>
      </c>
      <c r="D5902" t="s">
        <v>21704</v>
      </c>
      <c r="E5902">
        <v>1200000</v>
      </c>
      <c r="F5902" t="s">
        <v>18</v>
      </c>
      <c r="G5902" t="s">
        <v>638</v>
      </c>
      <c r="H5902">
        <v>4</v>
      </c>
      <c r="I5902" t="s">
        <v>3256</v>
      </c>
      <c r="J5902" t="s">
        <v>3256</v>
      </c>
      <c r="K5902">
        <v>2</v>
      </c>
      <c r="L5902" s="1">
        <v>41944</v>
      </c>
      <c r="M5902" s="1">
        <v>42016</v>
      </c>
      <c r="N5902" s="1">
        <v>42114</v>
      </c>
    </row>
    <row r="5903" spans="1:18" x14ac:dyDescent="0.2">
      <c r="A5903" t="s">
        <v>21705</v>
      </c>
      <c r="B5903" t="s">
        <v>21706</v>
      </c>
      <c r="C5903" t="s">
        <v>21707</v>
      </c>
      <c r="D5903" t="s">
        <v>181</v>
      </c>
      <c r="E5903">
        <v>15000</v>
      </c>
      <c r="F5903" t="s">
        <v>18</v>
      </c>
      <c r="G5903" t="s">
        <v>25</v>
      </c>
      <c r="H5903" t="s">
        <v>1239</v>
      </c>
      <c r="I5903" t="s">
        <v>2107</v>
      </c>
      <c r="J5903" t="s">
        <v>4618</v>
      </c>
      <c r="K5903">
        <v>1</v>
      </c>
      <c r="L5903" s="1">
        <v>41549</v>
      </c>
      <c r="M5903" s="1">
        <v>41845</v>
      </c>
      <c r="N5903" s="1">
        <v>41845</v>
      </c>
    </row>
    <row r="5904" spans="1:18" x14ac:dyDescent="0.2">
      <c r="A5904" t="s">
        <v>21708</v>
      </c>
      <c r="B5904" t="s">
        <v>21709</v>
      </c>
      <c r="C5904" t="s">
        <v>21710</v>
      </c>
      <c r="D5904" t="s">
        <v>4907</v>
      </c>
      <c r="E5904">
        <v>15000000</v>
      </c>
      <c r="F5904" t="s">
        <v>113</v>
      </c>
      <c r="G5904" t="s">
        <v>25</v>
      </c>
      <c r="H5904" t="s">
        <v>64</v>
      </c>
      <c r="I5904" t="s">
        <v>65</v>
      </c>
      <c r="J5904" t="s">
        <v>1103</v>
      </c>
      <c r="K5904">
        <v>1</v>
      </c>
      <c r="L5904" s="1">
        <v>37622</v>
      </c>
      <c r="M5904" s="1">
        <v>40373</v>
      </c>
      <c r="N5904" s="1">
        <v>40373</v>
      </c>
    </row>
    <row r="5905" spans="1:18" hidden="1" x14ac:dyDescent="0.2">
      <c r="A5905" t="s">
        <v>21711</v>
      </c>
      <c r="B5905" t="s">
        <v>21712</v>
      </c>
      <c r="C5905" t="s">
        <v>21713</v>
      </c>
      <c r="D5905" t="s">
        <v>94</v>
      </c>
      <c r="E5905" t="s">
        <v>43</v>
      </c>
      <c r="F5905" t="s">
        <v>18</v>
      </c>
      <c r="G5905" t="s">
        <v>25</v>
      </c>
      <c r="H5905" t="s">
        <v>64</v>
      </c>
      <c r="I5905" t="s">
        <v>95</v>
      </c>
      <c r="J5905" t="s">
        <v>21714</v>
      </c>
      <c r="K5905">
        <v>1</v>
      </c>
      <c r="L5905" s="1">
        <v>35796</v>
      </c>
      <c r="M5905" s="1">
        <v>42213</v>
      </c>
      <c r="N5905" s="1">
        <v>42213</v>
      </c>
      <c r="O5905"/>
      <c r="P5905"/>
      <c r="Q5905"/>
      <c r="R5905"/>
    </row>
    <row r="5906" spans="1:18" x14ac:dyDescent="0.2">
      <c r="A5906" t="s">
        <v>21715</v>
      </c>
      <c r="B5906" t="s">
        <v>21716</v>
      </c>
      <c r="C5906" t="s">
        <v>21717</v>
      </c>
      <c r="D5906" t="s">
        <v>21718</v>
      </c>
      <c r="E5906">
        <v>280000</v>
      </c>
      <c r="F5906" t="s">
        <v>207</v>
      </c>
      <c r="G5906" t="s">
        <v>25</v>
      </c>
      <c r="H5906" t="s">
        <v>64</v>
      </c>
      <c r="I5906" t="s">
        <v>6512</v>
      </c>
      <c r="J5906" t="s">
        <v>21323</v>
      </c>
      <c r="K5906">
        <v>1</v>
      </c>
      <c r="L5906" s="1">
        <v>40179</v>
      </c>
      <c r="M5906" s="1">
        <v>40513</v>
      </c>
      <c r="N5906" s="1">
        <v>40513</v>
      </c>
    </row>
    <row r="5907" spans="1:18" x14ac:dyDescent="0.2">
      <c r="A5907" t="s">
        <v>21719</v>
      </c>
      <c r="B5907" t="s">
        <v>21720</v>
      </c>
      <c r="C5907" t="s">
        <v>21721</v>
      </c>
      <c r="D5907" t="s">
        <v>127</v>
      </c>
      <c r="E5907">
        <v>2500</v>
      </c>
      <c r="F5907" t="s">
        <v>18</v>
      </c>
      <c r="G5907" t="s">
        <v>19</v>
      </c>
      <c r="H5907">
        <v>19</v>
      </c>
      <c r="I5907" t="s">
        <v>5642</v>
      </c>
      <c r="J5907" t="s">
        <v>21722</v>
      </c>
      <c r="K5907">
        <v>2</v>
      </c>
      <c r="L5907" s="1">
        <v>41650</v>
      </c>
      <c r="M5907" s="1">
        <v>41659</v>
      </c>
      <c r="N5907" s="1">
        <v>41659</v>
      </c>
    </row>
    <row r="5908" spans="1:18" x14ac:dyDescent="0.2">
      <c r="A5908" t="s">
        <v>21723</v>
      </c>
      <c r="B5908" t="s">
        <v>21724</v>
      </c>
      <c r="C5908" t="s">
        <v>21725</v>
      </c>
      <c r="D5908" t="s">
        <v>21726</v>
      </c>
      <c r="E5908">
        <v>40000</v>
      </c>
      <c r="F5908" t="s">
        <v>18</v>
      </c>
      <c r="G5908" t="s">
        <v>4627</v>
      </c>
      <c r="H5908">
        <v>12</v>
      </c>
      <c r="I5908" t="s">
        <v>4628</v>
      </c>
      <c r="J5908" t="s">
        <v>21727</v>
      </c>
      <c r="K5908">
        <v>2</v>
      </c>
      <c r="L5908" s="1">
        <v>40848</v>
      </c>
      <c r="M5908" s="1">
        <v>40118</v>
      </c>
      <c r="N5908" s="1">
        <v>40532</v>
      </c>
    </row>
    <row r="5909" spans="1:18" hidden="1" x14ac:dyDescent="0.2">
      <c r="A5909" t="s">
        <v>21728</v>
      </c>
      <c r="B5909" t="s">
        <v>21729</v>
      </c>
      <c r="C5909" t="s">
        <v>21730</v>
      </c>
      <c r="D5909" t="s">
        <v>21731</v>
      </c>
      <c r="E5909" t="s">
        <v>43</v>
      </c>
      <c r="F5909" t="s">
        <v>18</v>
      </c>
      <c r="G5909" t="s">
        <v>57</v>
      </c>
      <c r="H5909" t="s">
        <v>202</v>
      </c>
      <c r="I5909" t="s">
        <v>203</v>
      </c>
      <c r="J5909" t="s">
        <v>15551</v>
      </c>
      <c r="K5909">
        <v>1</v>
      </c>
      <c r="L5909" s="1">
        <v>41869</v>
      </c>
      <c r="M5909" s="1">
        <v>42018</v>
      </c>
      <c r="N5909" s="1">
        <v>42018</v>
      </c>
      <c r="O5909"/>
      <c r="P5909"/>
      <c r="Q5909"/>
      <c r="R5909"/>
    </row>
    <row r="5910" spans="1:18" hidden="1" x14ac:dyDescent="0.2">
      <c r="A5910" t="s">
        <v>21732</v>
      </c>
      <c r="B5910" t="s">
        <v>21733</v>
      </c>
      <c r="C5910" t="s">
        <v>21734</v>
      </c>
      <c r="E5910" t="s">
        <v>43</v>
      </c>
      <c r="F5910" t="s">
        <v>113</v>
      </c>
      <c r="G5910" t="s">
        <v>25</v>
      </c>
      <c r="H5910" t="s">
        <v>158</v>
      </c>
      <c r="I5910" t="s">
        <v>159</v>
      </c>
      <c r="J5910" t="s">
        <v>3752</v>
      </c>
      <c r="K5910">
        <v>1</v>
      </c>
      <c r="M5910" s="1">
        <v>38006</v>
      </c>
      <c r="N5910" s="1">
        <v>38006</v>
      </c>
      <c r="O5910"/>
      <c r="P5910"/>
      <c r="Q5910"/>
      <c r="R5910"/>
    </row>
    <row r="5911" spans="1:18" hidden="1" x14ac:dyDescent="0.2">
      <c r="A5911" t="s">
        <v>21735</v>
      </c>
      <c r="B5911" t="s">
        <v>21736</v>
      </c>
      <c r="C5911" t="s">
        <v>21737</v>
      </c>
      <c r="D5911" t="s">
        <v>21738</v>
      </c>
      <c r="E5911" t="s">
        <v>43</v>
      </c>
      <c r="F5911" t="s">
        <v>207</v>
      </c>
      <c r="G5911" t="s">
        <v>25</v>
      </c>
      <c r="H5911" t="s">
        <v>1234</v>
      </c>
      <c r="I5911" t="s">
        <v>1235</v>
      </c>
      <c r="J5911" t="s">
        <v>1442</v>
      </c>
      <c r="K5911">
        <v>1</v>
      </c>
      <c r="M5911" s="1">
        <v>38028</v>
      </c>
      <c r="N5911" s="1">
        <v>38028</v>
      </c>
      <c r="O5911"/>
      <c r="P5911"/>
      <c r="Q5911"/>
      <c r="R5911"/>
    </row>
    <row r="5912" spans="1:18" x14ac:dyDescent="0.2">
      <c r="A5912" t="s">
        <v>21739</v>
      </c>
      <c r="B5912" t="s">
        <v>21740</v>
      </c>
      <c r="C5912" t="s">
        <v>21741</v>
      </c>
      <c r="D5912" t="s">
        <v>544</v>
      </c>
      <c r="E5912">
        <v>2300000</v>
      </c>
      <c r="F5912" t="s">
        <v>18</v>
      </c>
      <c r="G5912" t="s">
        <v>25</v>
      </c>
      <c r="H5912" t="s">
        <v>64</v>
      </c>
      <c r="I5912" t="s">
        <v>65</v>
      </c>
      <c r="J5912" t="s">
        <v>240</v>
      </c>
      <c r="K5912">
        <v>2</v>
      </c>
      <c r="L5912" s="1">
        <v>40210</v>
      </c>
      <c r="M5912" s="1">
        <v>41640</v>
      </c>
      <c r="N5912" s="1">
        <v>42151</v>
      </c>
    </row>
    <row r="5913" spans="1:18" hidden="1" x14ac:dyDescent="0.2">
      <c r="A5913" t="s">
        <v>21742</v>
      </c>
      <c r="B5913" t="s">
        <v>21743</v>
      </c>
      <c r="C5913" t="s">
        <v>21744</v>
      </c>
      <c r="D5913" t="s">
        <v>2222</v>
      </c>
      <c r="E5913" t="s">
        <v>43</v>
      </c>
      <c r="F5913" t="s">
        <v>18</v>
      </c>
      <c r="G5913" t="s">
        <v>25</v>
      </c>
      <c r="H5913" t="s">
        <v>89</v>
      </c>
      <c r="I5913" t="s">
        <v>3569</v>
      </c>
      <c r="J5913" t="s">
        <v>2692</v>
      </c>
      <c r="K5913">
        <v>1</v>
      </c>
      <c r="L5913" s="1">
        <v>41548</v>
      </c>
      <c r="M5913" s="1">
        <v>41828</v>
      </c>
      <c r="N5913" s="1">
        <v>41828</v>
      </c>
      <c r="O5913"/>
      <c r="P5913"/>
      <c r="Q5913"/>
      <c r="R5913"/>
    </row>
    <row r="5914" spans="1:18" hidden="1" x14ac:dyDescent="0.2">
      <c r="A5914" t="s">
        <v>21745</v>
      </c>
      <c r="B5914" t="s">
        <v>21746</v>
      </c>
      <c r="C5914" t="s">
        <v>21747</v>
      </c>
      <c r="D5914" t="s">
        <v>50</v>
      </c>
      <c r="E5914">
        <v>293676</v>
      </c>
      <c r="F5914" t="s">
        <v>18</v>
      </c>
      <c r="G5914" t="s">
        <v>341</v>
      </c>
      <c r="H5914">
        <v>11</v>
      </c>
      <c r="I5914" t="s">
        <v>497</v>
      </c>
      <c r="J5914" t="s">
        <v>497</v>
      </c>
      <c r="K5914">
        <v>1</v>
      </c>
      <c r="M5914" s="1">
        <v>41789</v>
      </c>
      <c r="N5914" s="1">
        <v>41789</v>
      </c>
      <c r="O5914"/>
      <c r="P5914"/>
      <c r="Q5914"/>
      <c r="R5914"/>
    </row>
    <row r="5915" spans="1:18" hidden="1" x14ac:dyDescent="0.2">
      <c r="A5915" t="s">
        <v>21748</v>
      </c>
      <c r="B5915" t="s">
        <v>21749</v>
      </c>
      <c r="C5915" t="s">
        <v>21750</v>
      </c>
      <c r="D5915" t="s">
        <v>21751</v>
      </c>
      <c r="E5915" t="s">
        <v>43</v>
      </c>
      <c r="F5915" t="s">
        <v>18</v>
      </c>
      <c r="G5915" t="s">
        <v>1062</v>
      </c>
      <c r="H5915">
        <v>16</v>
      </c>
      <c r="I5915" t="s">
        <v>1704</v>
      </c>
      <c r="J5915" t="s">
        <v>1704</v>
      </c>
      <c r="K5915">
        <v>1</v>
      </c>
      <c r="L5915" s="1">
        <v>40544</v>
      </c>
      <c r="M5915" s="1">
        <v>40946</v>
      </c>
      <c r="N5915" s="1">
        <v>40946</v>
      </c>
      <c r="O5915"/>
      <c r="P5915"/>
      <c r="Q5915"/>
      <c r="R5915"/>
    </row>
    <row r="5916" spans="1:18" x14ac:dyDescent="0.2">
      <c r="A5916" t="s">
        <v>21752</v>
      </c>
      <c r="B5916" t="s">
        <v>21753</v>
      </c>
      <c r="C5916" t="s">
        <v>21754</v>
      </c>
      <c r="D5916" t="s">
        <v>21755</v>
      </c>
      <c r="E5916">
        <v>52900000</v>
      </c>
      <c r="F5916" t="s">
        <v>18</v>
      </c>
      <c r="G5916" t="s">
        <v>25</v>
      </c>
      <c r="H5916" t="s">
        <v>64</v>
      </c>
      <c r="I5916" t="s">
        <v>65</v>
      </c>
      <c r="J5916" t="s">
        <v>66</v>
      </c>
      <c r="K5916">
        <v>4</v>
      </c>
      <c r="L5916" s="1">
        <v>39814</v>
      </c>
      <c r="M5916" s="1">
        <v>40599</v>
      </c>
      <c r="N5916" s="1">
        <v>42276</v>
      </c>
    </row>
    <row r="5917" spans="1:18" hidden="1" x14ac:dyDescent="0.2">
      <c r="A5917" t="s">
        <v>21756</v>
      </c>
      <c r="B5917" t="s">
        <v>21757</v>
      </c>
      <c r="C5917" t="s">
        <v>21758</v>
      </c>
      <c r="D5917" t="s">
        <v>21759</v>
      </c>
      <c r="E5917">
        <v>2480000</v>
      </c>
      <c r="F5917" t="s">
        <v>18</v>
      </c>
      <c r="G5917" t="s">
        <v>25</v>
      </c>
      <c r="H5917" t="s">
        <v>64</v>
      </c>
      <c r="I5917" t="s">
        <v>65</v>
      </c>
      <c r="J5917" t="s">
        <v>71</v>
      </c>
      <c r="K5917">
        <v>1</v>
      </c>
      <c r="M5917" s="1">
        <v>42125</v>
      </c>
      <c r="N5917" s="1">
        <v>42125</v>
      </c>
      <c r="O5917"/>
      <c r="P5917"/>
      <c r="Q5917"/>
      <c r="R5917"/>
    </row>
    <row r="5918" spans="1:18" x14ac:dyDescent="0.2">
      <c r="A5918" t="s">
        <v>21760</v>
      </c>
      <c r="B5918" t="s">
        <v>21761</v>
      </c>
      <c r="C5918" t="s">
        <v>21762</v>
      </c>
      <c r="D5918" t="s">
        <v>21763</v>
      </c>
      <c r="E5918">
        <v>14345752</v>
      </c>
      <c r="F5918" t="s">
        <v>207</v>
      </c>
      <c r="G5918" t="s">
        <v>165</v>
      </c>
      <c r="H5918" t="s">
        <v>166</v>
      </c>
      <c r="I5918" t="s">
        <v>167</v>
      </c>
      <c r="J5918" t="s">
        <v>167</v>
      </c>
      <c r="K5918">
        <v>2</v>
      </c>
      <c r="L5918" s="1">
        <v>39261</v>
      </c>
      <c r="M5918" s="1">
        <v>40801</v>
      </c>
      <c r="N5918" s="1">
        <v>41226</v>
      </c>
    </row>
    <row r="5919" spans="1:18" x14ac:dyDescent="0.2">
      <c r="A5919" t="s">
        <v>21764</v>
      </c>
      <c r="B5919" t="s">
        <v>21765</v>
      </c>
      <c r="C5919" t="s">
        <v>21766</v>
      </c>
      <c r="D5919" t="s">
        <v>21767</v>
      </c>
      <c r="E5919">
        <v>500000</v>
      </c>
      <c r="F5919" t="s">
        <v>18</v>
      </c>
      <c r="G5919" t="s">
        <v>25</v>
      </c>
      <c r="H5919" t="s">
        <v>644</v>
      </c>
      <c r="I5919" t="s">
        <v>645</v>
      </c>
      <c r="J5919" t="s">
        <v>7484</v>
      </c>
      <c r="K5919">
        <v>1</v>
      </c>
      <c r="L5919" s="1">
        <v>39206</v>
      </c>
      <c r="M5919" s="1">
        <v>41671</v>
      </c>
      <c r="N5919" s="1">
        <v>41671</v>
      </c>
    </row>
    <row r="5920" spans="1:18" hidden="1" x14ac:dyDescent="0.2">
      <c r="A5920" t="s">
        <v>21768</v>
      </c>
      <c r="B5920" t="s">
        <v>21769</v>
      </c>
      <c r="C5920" t="s">
        <v>21770</v>
      </c>
      <c r="D5920" t="s">
        <v>56</v>
      </c>
      <c r="E5920">
        <v>1710600</v>
      </c>
      <c r="F5920" t="s">
        <v>18</v>
      </c>
      <c r="G5920" t="s">
        <v>1062</v>
      </c>
      <c r="H5920">
        <v>2</v>
      </c>
      <c r="I5920" t="s">
        <v>1698</v>
      </c>
      <c r="J5920" t="s">
        <v>21771</v>
      </c>
      <c r="K5920">
        <v>1</v>
      </c>
      <c r="M5920" s="1">
        <v>40788</v>
      </c>
      <c r="N5920" s="1">
        <v>40788</v>
      </c>
      <c r="O5920"/>
      <c r="P5920"/>
      <c r="Q5920"/>
      <c r="R5920"/>
    </row>
    <row r="5921" spans="1:18" hidden="1" x14ac:dyDescent="0.2">
      <c r="A5921" t="s">
        <v>21772</v>
      </c>
      <c r="B5921" t="s">
        <v>21773</v>
      </c>
      <c r="C5921" t="s">
        <v>21774</v>
      </c>
      <c r="D5921" t="s">
        <v>357</v>
      </c>
      <c r="E5921" t="s">
        <v>43</v>
      </c>
      <c r="F5921" t="s">
        <v>18</v>
      </c>
      <c r="G5921" t="s">
        <v>25</v>
      </c>
      <c r="H5921" t="s">
        <v>286</v>
      </c>
      <c r="I5921" t="s">
        <v>874</v>
      </c>
      <c r="J5921" t="s">
        <v>21775</v>
      </c>
      <c r="K5921">
        <v>1</v>
      </c>
      <c r="L5921" s="1">
        <v>35354</v>
      </c>
      <c r="M5921" s="1">
        <v>41955</v>
      </c>
      <c r="N5921" s="1">
        <v>41955</v>
      </c>
      <c r="O5921"/>
      <c r="P5921"/>
      <c r="Q5921"/>
      <c r="R5921"/>
    </row>
    <row r="5922" spans="1:18" x14ac:dyDescent="0.2">
      <c r="A5922" t="s">
        <v>21776</v>
      </c>
      <c r="B5922" t="s">
        <v>21777</v>
      </c>
      <c r="C5922" t="s">
        <v>21778</v>
      </c>
      <c r="D5922" t="s">
        <v>21779</v>
      </c>
      <c r="E5922">
        <v>22918631</v>
      </c>
      <c r="F5922" t="s">
        <v>18</v>
      </c>
      <c r="G5922" t="s">
        <v>128</v>
      </c>
      <c r="H5922" t="s">
        <v>129</v>
      </c>
      <c r="I5922" t="s">
        <v>130</v>
      </c>
      <c r="J5922" t="s">
        <v>130</v>
      </c>
      <c r="K5922">
        <v>5</v>
      </c>
      <c r="L5922" s="1">
        <v>39448</v>
      </c>
      <c r="M5922" s="1">
        <v>39904</v>
      </c>
      <c r="N5922" s="1">
        <v>41772</v>
      </c>
    </row>
    <row r="5923" spans="1:18" hidden="1" x14ac:dyDescent="0.2">
      <c r="A5923" t="s">
        <v>21780</v>
      </c>
      <c r="B5923" t="s">
        <v>21781</v>
      </c>
      <c r="C5923" t="s">
        <v>21782</v>
      </c>
      <c r="D5923" t="s">
        <v>17</v>
      </c>
      <c r="E5923">
        <v>68903320.430000007</v>
      </c>
      <c r="F5923" t="s">
        <v>207</v>
      </c>
      <c r="G5923" t="s">
        <v>1126</v>
      </c>
      <c r="H5923">
        <v>4</v>
      </c>
      <c r="I5923" t="s">
        <v>18594</v>
      </c>
      <c r="J5923" t="s">
        <v>18594</v>
      </c>
      <c r="K5923">
        <v>2</v>
      </c>
      <c r="M5923" s="1">
        <v>37263</v>
      </c>
      <c r="N5923" s="1">
        <v>38569</v>
      </c>
      <c r="O5923"/>
      <c r="P5923"/>
      <c r="Q5923"/>
      <c r="R5923"/>
    </row>
    <row r="5924" spans="1:18" hidden="1" x14ac:dyDescent="0.2">
      <c r="A5924" t="s">
        <v>21783</v>
      </c>
      <c r="B5924" t="s">
        <v>21784</v>
      </c>
      <c r="C5924" t="s">
        <v>21785</v>
      </c>
      <c r="D5924" t="s">
        <v>21786</v>
      </c>
      <c r="E5924" t="s">
        <v>43</v>
      </c>
      <c r="F5924" t="s">
        <v>18</v>
      </c>
      <c r="G5924" t="s">
        <v>1062</v>
      </c>
      <c r="H5924">
        <v>13</v>
      </c>
      <c r="I5924" t="s">
        <v>21787</v>
      </c>
      <c r="J5924" t="s">
        <v>21787</v>
      </c>
      <c r="K5924">
        <v>1</v>
      </c>
      <c r="L5924" s="1">
        <v>40909</v>
      </c>
      <c r="M5924" s="1">
        <v>41075</v>
      </c>
      <c r="N5924" s="1">
        <v>41075</v>
      </c>
      <c r="O5924"/>
      <c r="P5924"/>
      <c r="Q5924"/>
      <c r="R5924"/>
    </row>
    <row r="5925" spans="1:18" x14ac:dyDescent="0.2">
      <c r="A5925" t="s">
        <v>21788</v>
      </c>
      <c r="B5925" t="s">
        <v>21789</v>
      </c>
      <c r="C5925" t="s">
        <v>21790</v>
      </c>
      <c r="D5925" t="s">
        <v>21791</v>
      </c>
      <c r="E5925">
        <v>1000000</v>
      </c>
      <c r="F5925" t="s">
        <v>18</v>
      </c>
      <c r="G5925" t="s">
        <v>25</v>
      </c>
      <c r="H5925" t="s">
        <v>64</v>
      </c>
      <c r="I5925" t="s">
        <v>65</v>
      </c>
      <c r="J5925" t="s">
        <v>5485</v>
      </c>
      <c r="K5925">
        <v>1</v>
      </c>
      <c r="L5925" s="1">
        <v>41038</v>
      </c>
      <c r="M5925" s="1">
        <v>42159</v>
      </c>
      <c r="N5925" s="1">
        <v>42159</v>
      </c>
    </row>
    <row r="5926" spans="1:18" x14ac:dyDescent="0.2">
      <c r="A5926" t="s">
        <v>21792</v>
      </c>
      <c r="B5926" t="s">
        <v>21793</v>
      </c>
      <c r="C5926" t="s">
        <v>21794</v>
      </c>
      <c r="D5926" t="s">
        <v>21795</v>
      </c>
      <c r="E5926">
        <v>600000</v>
      </c>
      <c r="F5926" t="s">
        <v>18</v>
      </c>
      <c r="G5926" t="s">
        <v>479</v>
      </c>
      <c r="I5926" t="s">
        <v>480</v>
      </c>
      <c r="J5926" t="s">
        <v>480</v>
      </c>
      <c r="K5926">
        <v>1</v>
      </c>
      <c r="L5926" s="1">
        <v>41913</v>
      </c>
      <c r="M5926" s="1">
        <v>41944</v>
      </c>
      <c r="N5926" s="1">
        <v>41944</v>
      </c>
    </row>
    <row r="5927" spans="1:18" hidden="1" x14ac:dyDescent="0.2">
      <c r="A5927" t="s">
        <v>21796</v>
      </c>
      <c r="B5927" t="s">
        <v>21797</v>
      </c>
      <c r="C5927" t="s">
        <v>21798</v>
      </c>
      <c r="D5927" t="s">
        <v>2479</v>
      </c>
      <c r="E5927">
        <v>36000000</v>
      </c>
      <c r="F5927" t="s">
        <v>18</v>
      </c>
      <c r="G5927" t="s">
        <v>37</v>
      </c>
      <c r="H5927">
        <v>23</v>
      </c>
      <c r="I5927" t="s">
        <v>182</v>
      </c>
      <c r="J5927" t="s">
        <v>182</v>
      </c>
      <c r="K5927">
        <v>2</v>
      </c>
      <c r="M5927" s="1">
        <v>39600</v>
      </c>
      <c r="N5927" s="1">
        <v>39965</v>
      </c>
      <c r="O5927"/>
      <c r="P5927"/>
      <c r="Q5927"/>
      <c r="R5927"/>
    </row>
    <row r="5928" spans="1:18" x14ac:dyDescent="0.2">
      <c r="A5928" t="s">
        <v>21799</v>
      </c>
      <c r="B5928" t="s">
        <v>21800</v>
      </c>
      <c r="C5928" t="s">
        <v>21801</v>
      </c>
      <c r="D5928" t="s">
        <v>21802</v>
      </c>
      <c r="E5928">
        <v>1200000</v>
      </c>
      <c r="F5928" t="s">
        <v>113</v>
      </c>
      <c r="G5928" t="s">
        <v>25</v>
      </c>
      <c r="H5928" t="s">
        <v>64</v>
      </c>
      <c r="I5928" t="s">
        <v>65</v>
      </c>
      <c r="J5928" t="s">
        <v>1419</v>
      </c>
      <c r="K5928">
        <v>2</v>
      </c>
      <c r="L5928" s="1">
        <v>40198</v>
      </c>
      <c r="M5928" s="1">
        <v>40827</v>
      </c>
      <c r="N5928" s="1">
        <v>41015</v>
      </c>
    </row>
    <row r="5929" spans="1:18" x14ac:dyDescent="0.2">
      <c r="A5929" t="s">
        <v>21803</v>
      </c>
      <c r="B5929" t="s">
        <v>21804</v>
      </c>
      <c r="C5929" t="s">
        <v>21805</v>
      </c>
      <c r="D5929" t="s">
        <v>75</v>
      </c>
      <c r="E5929">
        <v>2139250</v>
      </c>
      <c r="F5929" t="s">
        <v>18</v>
      </c>
      <c r="G5929" t="s">
        <v>37</v>
      </c>
      <c r="H5929">
        <v>22</v>
      </c>
      <c r="I5929" t="s">
        <v>38</v>
      </c>
      <c r="J5929" t="s">
        <v>38</v>
      </c>
      <c r="K5929">
        <v>2</v>
      </c>
      <c r="L5929" s="1">
        <v>38353</v>
      </c>
      <c r="M5929" s="1">
        <v>40330</v>
      </c>
      <c r="N5929" s="1">
        <v>40756</v>
      </c>
    </row>
    <row r="5930" spans="1:18" x14ac:dyDescent="0.2">
      <c r="A5930" t="s">
        <v>21806</v>
      </c>
      <c r="B5930" t="s">
        <v>21807</v>
      </c>
      <c r="C5930" t="s">
        <v>21808</v>
      </c>
      <c r="D5930" t="s">
        <v>21809</v>
      </c>
      <c r="E5930">
        <v>500000</v>
      </c>
      <c r="F5930" t="s">
        <v>18</v>
      </c>
      <c r="G5930" t="s">
        <v>2811</v>
      </c>
      <c r="H5930">
        <v>3</v>
      </c>
      <c r="I5930" t="s">
        <v>17368</v>
      </c>
      <c r="J5930" t="s">
        <v>17368</v>
      </c>
      <c r="K5930">
        <v>2</v>
      </c>
      <c r="L5930" s="1">
        <v>41306</v>
      </c>
      <c r="M5930" s="1">
        <v>41275</v>
      </c>
      <c r="N5930" s="1">
        <v>41609</v>
      </c>
    </row>
    <row r="5931" spans="1:18" x14ac:dyDescent="0.2">
      <c r="A5931" t="s">
        <v>21810</v>
      </c>
      <c r="B5931" t="s">
        <v>21811</v>
      </c>
      <c r="C5931" t="s">
        <v>21812</v>
      </c>
      <c r="D5931" t="s">
        <v>3396</v>
      </c>
      <c r="E5931">
        <v>1700000</v>
      </c>
      <c r="F5931" t="s">
        <v>18</v>
      </c>
      <c r="G5931" t="s">
        <v>8907</v>
      </c>
      <c r="H5931">
        <v>11</v>
      </c>
      <c r="I5931" t="s">
        <v>8908</v>
      </c>
      <c r="J5931" t="s">
        <v>8908</v>
      </c>
      <c r="K5931">
        <v>1</v>
      </c>
      <c r="L5931" s="1">
        <v>39814</v>
      </c>
      <c r="M5931" s="1">
        <v>42242</v>
      </c>
      <c r="N5931" s="1">
        <v>42242</v>
      </c>
    </row>
    <row r="5932" spans="1:18" x14ac:dyDescent="0.2">
      <c r="A5932" t="s">
        <v>21813</v>
      </c>
      <c r="B5932" t="s">
        <v>21814</v>
      </c>
      <c r="C5932" t="s">
        <v>21815</v>
      </c>
      <c r="D5932" t="s">
        <v>21816</v>
      </c>
      <c r="E5932">
        <v>57544866</v>
      </c>
      <c r="F5932" t="s">
        <v>18</v>
      </c>
      <c r="G5932" t="s">
        <v>25</v>
      </c>
      <c r="H5932" t="s">
        <v>158</v>
      </c>
      <c r="I5932" t="s">
        <v>244</v>
      </c>
      <c r="J5932" t="s">
        <v>327</v>
      </c>
      <c r="K5932">
        <v>7</v>
      </c>
      <c r="L5932" s="1">
        <v>39448</v>
      </c>
      <c r="M5932" s="1">
        <v>39912</v>
      </c>
      <c r="N5932" s="1">
        <v>42017</v>
      </c>
    </row>
    <row r="5933" spans="1:18" hidden="1" x14ac:dyDescent="0.2">
      <c r="A5933" t="s">
        <v>21817</v>
      </c>
      <c r="B5933" t="s">
        <v>21818</v>
      </c>
      <c r="C5933" t="s">
        <v>21819</v>
      </c>
      <c r="E5933" t="s">
        <v>43</v>
      </c>
      <c r="F5933" t="s">
        <v>18</v>
      </c>
      <c r="K5933">
        <v>1</v>
      </c>
      <c r="L5933" s="1">
        <v>38047</v>
      </c>
      <c r="M5933" s="1">
        <v>41862</v>
      </c>
      <c r="N5933" s="1">
        <v>41862</v>
      </c>
      <c r="O5933"/>
      <c r="P5933"/>
      <c r="Q5933"/>
      <c r="R5933"/>
    </row>
    <row r="5934" spans="1:18" hidden="1" x14ac:dyDescent="0.2">
      <c r="A5934" t="s">
        <v>21820</v>
      </c>
      <c r="B5934" t="s">
        <v>21821</v>
      </c>
      <c r="C5934" t="s">
        <v>21822</v>
      </c>
      <c r="D5934" t="s">
        <v>94</v>
      </c>
      <c r="E5934">
        <v>141526000</v>
      </c>
      <c r="F5934" t="s">
        <v>18</v>
      </c>
      <c r="G5934" t="s">
        <v>347</v>
      </c>
      <c r="K5934">
        <v>1</v>
      </c>
      <c r="M5934" s="1">
        <v>41600</v>
      </c>
      <c r="N5934" s="1">
        <v>41600</v>
      </c>
      <c r="O5934"/>
      <c r="P5934"/>
      <c r="Q5934"/>
      <c r="R5934"/>
    </row>
    <row r="5935" spans="1:18" hidden="1" x14ac:dyDescent="0.2">
      <c r="A5935" t="s">
        <v>21823</v>
      </c>
      <c r="B5935" t="s">
        <v>21824</v>
      </c>
      <c r="C5935" t="s">
        <v>21825</v>
      </c>
      <c r="D5935" t="s">
        <v>17924</v>
      </c>
      <c r="E5935" t="s">
        <v>43</v>
      </c>
      <c r="F5935" t="s">
        <v>18</v>
      </c>
      <c r="G5935" t="s">
        <v>347</v>
      </c>
      <c r="H5935">
        <v>5</v>
      </c>
      <c r="I5935" t="s">
        <v>348</v>
      </c>
      <c r="J5935" t="s">
        <v>21826</v>
      </c>
      <c r="K5935">
        <v>1</v>
      </c>
      <c r="L5935" s="1">
        <v>37622</v>
      </c>
      <c r="M5935" s="1">
        <v>38671</v>
      </c>
      <c r="N5935" s="1">
        <v>38671</v>
      </c>
      <c r="O5935"/>
      <c r="P5935"/>
      <c r="Q5935"/>
      <c r="R5935"/>
    </row>
    <row r="5936" spans="1:18" x14ac:dyDescent="0.2">
      <c r="A5936" t="s">
        <v>21827</v>
      </c>
      <c r="B5936" t="s">
        <v>21828</v>
      </c>
      <c r="C5936" t="s">
        <v>21829</v>
      </c>
      <c r="D5936" t="s">
        <v>42</v>
      </c>
      <c r="E5936">
        <v>2520599</v>
      </c>
      <c r="F5936" t="s">
        <v>18</v>
      </c>
      <c r="G5936" t="s">
        <v>25</v>
      </c>
      <c r="H5936" t="s">
        <v>1272</v>
      </c>
      <c r="I5936" t="s">
        <v>1273</v>
      </c>
      <c r="J5936" t="s">
        <v>6164</v>
      </c>
      <c r="K5936">
        <v>1</v>
      </c>
      <c r="L5936" s="1">
        <v>40909</v>
      </c>
      <c r="M5936" s="1">
        <v>41851</v>
      </c>
      <c r="N5936" s="1">
        <v>41851</v>
      </c>
    </row>
    <row r="5937" spans="1:18" x14ac:dyDescent="0.2">
      <c r="A5937" t="s">
        <v>21830</v>
      </c>
      <c r="B5937" t="s">
        <v>21831</v>
      </c>
      <c r="C5937" t="s">
        <v>21832</v>
      </c>
      <c r="D5937" t="s">
        <v>13366</v>
      </c>
      <c r="E5937">
        <v>688530</v>
      </c>
      <c r="F5937" t="s">
        <v>18</v>
      </c>
      <c r="G5937" t="s">
        <v>57</v>
      </c>
      <c r="H5937" t="s">
        <v>58</v>
      </c>
      <c r="I5937" t="s">
        <v>59</v>
      </c>
      <c r="J5937" t="s">
        <v>59</v>
      </c>
      <c r="K5937">
        <v>2</v>
      </c>
      <c r="L5937" s="1">
        <v>40480</v>
      </c>
      <c r="M5937" s="1">
        <v>40452</v>
      </c>
      <c r="N5937" s="1">
        <v>40695</v>
      </c>
    </row>
    <row r="5938" spans="1:18" x14ac:dyDescent="0.2">
      <c r="A5938" t="s">
        <v>21833</v>
      </c>
      <c r="B5938" t="s">
        <v>21834</v>
      </c>
      <c r="C5938" t="s">
        <v>21835</v>
      </c>
      <c r="D5938" t="s">
        <v>21836</v>
      </c>
      <c r="E5938">
        <v>500000</v>
      </c>
      <c r="F5938" t="s">
        <v>18</v>
      </c>
      <c r="G5938" t="s">
        <v>1138</v>
      </c>
      <c r="H5938">
        <v>2</v>
      </c>
      <c r="I5938" t="s">
        <v>1745</v>
      </c>
      <c r="J5938" t="s">
        <v>1746</v>
      </c>
      <c r="K5938">
        <v>1</v>
      </c>
      <c r="L5938" s="1">
        <v>41183</v>
      </c>
      <c r="M5938" s="1">
        <v>41334</v>
      </c>
      <c r="N5938" s="1">
        <v>41334</v>
      </c>
    </row>
    <row r="5939" spans="1:18" x14ac:dyDescent="0.2">
      <c r="A5939" t="s">
        <v>21837</v>
      </c>
      <c r="B5939" t="s">
        <v>21838</v>
      </c>
      <c r="C5939" t="s">
        <v>21839</v>
      </c>
      <c r="D5939" t="s">
        <v>4256</v>
      </c>
      <c r="E5939">
        <v>43500000</v>
      </c>
      <c r="F5939" t="s">
        <v>113</v>
      </c>
      <c r="G5939" t="s">
        <v>25</v>
      </c>
      <c r="H5939" t="s">
        <v>64</v>
      </c>
      <c r="I5939" t="s">
        <v>65</v>
      </c>
      <c r="J5939" t="s">
        <v>71</v>
      </c>
      <c r="K5939">
        <v>3</v>
      </c>
      <c r="L5939" s="1">
        <v>40269</v>
      </c>
      <c r="M5939" s="1">
        <v>40624</v>
      </c>
      <c r="N5939" s="1">
        <v>41555</v>
      </c>
    </row>
    <row r="5940" spans="1:18" x14ac:dyDescent="0.2">
      <c r="A5940" t="s">
        <v>21840</v>
      </c>
      <c r="B5940" t="s">
        <v>21841</v>
      </c>
      <c r="C5940" t="s">
        <v>21842</v>
      </c>
      <c r="D5940" t="s">
        <v>21843</v>
      </c>
      <c r="E5940">
        <v>7500000</v>
      </c>
      <c r="F5940" t="s">
        <v>18</v>
      </c>
      <c r="G5940" t="s">
        <v>25</v>
      </c>
      <c r="H5940" t="s">
        <v>158</v>
      </c>
      <c r="I5940" t="s">
        <v>244</v>
      </c>
      <c r="J5940" t="s">
        <v>327</v>
      </c>
      <c r="K5940">
        <v>2</v>
      </c>
      <c r="L5940" s="1">
        <v>34700</v>
      </c>
      <c r="M5940" s="1">
        <v>36991</v>
      </c>
      <c r="N5940" s="1">
        <v>38047</v>
      </c>
    </row>
    <row r="5941" spans="1:18" x14ac:dyDescent="0.2">
      <c r="A5941" t="s">
        <v>21844</v>
      </c>
      <c r="B5941" t="s">
        <v>21845</v>
      </c>
      <c r="C5941" t="s">
        <v>21846</v>
      </c>
      <c r="D5941" t="s">
        <v>588</v>
      </c>
      <c r="E5941">
        <v>750000</v>
      </c>
      <c r="F5941" t="s">
        <v>18</v>
      </c>
      <c r="G5941" t="s">
        <v>25</v>
      </c>
      <c r="H5941" t="s">
        <v>644</v>
      </c>
      <c r="I5941" t="s">
        <v>645</v>
      </c>
      <c r="J5941" t="s">
        <v>645</v>
      </c>
      <c r="K5941">
        <v>1</v>
      </c>
      <c r="L5941" s="1">
        <v>40544</v>
      </c>
      <c r="M5941" s="1">
        <v>41849</v>
      </c>
      <c r="N5941" s="1">
        <v>41849</v>
      </c>
    </row>
    <row r="5942" spans="1:18" hidden="1" x14ac:dyDescent="0.2">
      <c r="A5942" t="s">
        <v>21847</v>
      </c>
      <c r="B5942" t="s">
        <v>21848</v>
      </c>
      <c r="C5942" t="s">
        <v>21849</v>
      </c>
      <c r="D5942" t="s">
        <v>56</v>
      </c>
      <c r="E5942">
        <v>911000</v>
      </c>
      <c r="F5942" t="s">
        <v>18</v>
      </c>
      <c r="G5942" t="s">
        <v>1126</v>
      </c>
      <c r="H5942">
        <v>5</v>
      </c>
      <c r="I5942" t="s">
        <v>21850</v>
      </c>
      <c r="J5942" t="s">
        <v>21850</v>
      </c>
      <c r="K5942">
        <v>1</v>
      </c>
      <c r="M5942" s="1">
        <v>39675</v>
      </c>
      <c r="N5942" s="1">
        <v>39675</v>
      </c>
      <c r="O5942"/>
      <c r="P5942"/>
      <c r="Q5942"/>
      <c r="R5942"/>
    </row>
    <row r="5943" spans="1:18" hidden="1" x14ac:dyDescent="0.2">
      <c r="A5943" t="s">
        <v>21851</v>
      </c>
      <c r="B5943" t="s">
        <v>21852</v>
      </c>
      <c r="C5943" t="s">
        <v>21853</v>
      </c>
      <c r="D5943" t="s">
        <v>50</v>
      </c>
      <c r="E5943">
        <v>200000</v>
      </c>
      <c r="F5943" t="s">
        <v>18</v>
      </c>
      <c r="G5943" t="s">
        <v>860</v>
      </c>
      <c r="H5943" t="s">
        <v>2141</v>
      </c>
      <c r="I5943" t="s">
        <v>2142</v>
      </c>
      <c r="J5943" t="s">
        <v>2142</v>
      </c>
      <c r="K5943">
        <v>1</v>
      </c>
      <c r="M5943" s="1">
        <v>41625</v>
      </c>
      <c r="N5943" s="1">
        <v>41625</v>
      </c>
      <c r="O5943"/>
      <c r="P5943"/>
      <c r="Q5943"/>
      <c r="R5943"/>
    </row>
    <row r="5944" spans="1:18" x14ac:dyDescent="0.2">
      <c r="A5944" t="s">
        <v>21854</v>
      </c>
      <c r="B5944" t="s">
        <v>21855</v>
      </c>
      <c r="C5944" t="s">
        <v>21856</v>
      </c>
      <c r="D5944" t="s">
        <v>21857</v>
      </c>
      <c r="E5944">
        <v>1000000</v>
      </c>
      <c r="F5944" t="s">
        <v>18</v>
      </c>
      <c r="G5944" t="s">
        <v>25</v>
      </c>
      <c r="H5944" t="s">
        <v>106</v>
      </c>
      <c r="I5944" t="s">
        <v>107</v>
      </c>
      <c r="J5944" t="s">
        <v>108</v>
      </c>
      <c r="K5944">
        <v>1</v>
      </c>
      <c r="L5944" s="1">
        <v>40544</v>
      </c>
      <c r="M5944" s="1">
        <v>41457</v>
      </c>
      <c r="N5944" s="1">
        <v>41457</v>
      </c>
    </row>
    <row r="5945" spans="1:18" x14ac:dyDescent="0.2">
      <c r="A5945" t="s">
        <v>21858</v>
      </c>
      <c r="B5945" t="s">
        <v>21859</v>
      </c>
      <c r="C5945" t="s">
        <v>21860</v>
      </c>
      <c r="D5945" t="s">
        <v>2851</v>
      </c>
      <c r="E5945">
        <v>205920</v>
      </c>
      <c r="F5945" t="s">
        <v>18</v>
      </c>
      <c r="G5945" t="s">
        <v>25</v>
      </c>
      <c r="H5945" t="s">
        <v>286</v>
      </c>
      <c r="I5945" t="s">
        <v>874</v>
      </c>
      <c r="J5945" t="s">
        <v>874</v>
      </c>
      <c r="K5945">
        <v>1</v>
      </c>
      <c r="L5945" s="1">
        <v>41670</v>
      </c>
      <c r="M5945" s="1">
        <v>42084</v>
      </c>
      <c r="N5945" s="1">
        <v>42084</v>
      </c>
    </row>
    <row r="5946" spans="1:18" hidden="1" x14ac:dyDescent="0.2">
      <c r="A5946" t="s">
        <v>21861</v>
      </c>
      <c r="B5946" t="s">
        <v>21862</v>
      </c>
      <c r="C5946" t="s">
        <v>21863</v>
      </c>
      <c r="D5946" t="s">
        <v>42</v>
      </c>
      <c r="E5946">
        <v>250000</v>
      </c>
      <c r="F5946" t="s">
        <v>18</v>
      </c>
      <c r="G5946" t="s">
        <v>25</v>
      </c>
      <c r="H5946" t="s">
        <v>1011</v>
      </c>
      <c r="I5946" t="s">
        <v>1035</v>
      </c>
      <c r="J5946" t="s">
        <v>3524</v>
      </c>
      <c r="K5946">
        <v>1</v>
      </c>
      <c r="M5946" s="1">
        <v>41743</v>
      </c>
      <c r="N5946" s="1">
        <v>41743</v>
      </c>
      <c r="O5946"/>
      <c r="P5946"/>
      <c r="Q5946"/>
      <c r="R5946"/>
    </row>
    <row r="5947" spans="1:18" hidden="1" x14ac:dyDescent="0.2">
      <c r="A5947" t="s">
        <v>21864</v>
      </c>
      <c r="B5947" t="s">
        <v>21865</v>
      </c>
      <c r="C5947" t="s">
        <v>21866</v>
      </c>
      <c r="D5947" t="s">
        <v>21867</v>
      </c>
      <c r="E5947" t="s">
        <v>43</v>
      </c>
      <c r="F5947" t="s">
        <v>18</v>
      </c>
      <c r="K5947">
        <v>1</v>
      </c>
      <c r="L5947" s="1">
        <v>42005</v>
      </c>
      <c r="M5947" s="1">
        <v>42278</v>
      </c>
      <c r="N5947" s="1">
        <v>42278</v>
      </c>
      <c r="O5947"/>
      <c r="P5947"/>
      <c r="Q5947"/>
      <c r="R5947"/>
    </row>
    <row r="5948" spans="1:18" x14ac:dyDescent="0.2">
      <c r="A5948" t="s">
        <v>21868</v>
      </c>
      <c r="B5948" t="s">
        <v>21869</v>
      </c>
      <c r="C5948" t="s">
        <v>21870</v>
      </c>
      <c r="D5948" t="s">
        <v>21871</v>
      </c>
      <c r="E5948">
        <v>16274967</v>
      </c>
      <c r="F5948" t="s">
        <v>18</v>
      </c>
      <c r="G5948" t="s">
        <v>25</v>
      </c>
      <c r="H5948" t="s">
        <v>644</v>
      </c>
      <c r="I5948" t="s">
        <v>645</v>
      </c>
      <c r="J5948" t="s">
        <v>645</v>
      </c>
      <c r="K5948">
        <v>3</v>
      </c>
      <c r="L5948" s="1">
        <v>41718</v>
      </c>
      <c r="M5948" s="1">
        <v>41892</v>
      </c>
      <c r="N5948" s="1">
        <v>42240</v>
      </c>
    </row>
    <row r="5949" spans="1:18" hidden="1" x14ac:dyDescent="0.2">
      <c r="A5949" t="s">
        <v>21872</v>
      </c>
      <c r="B5949" t="s">
        <v>21873</v>
      </c>
      <c r="C5949" t="s">
        <v>21874</v>
      </c>
      <c r="D5949" t="s">
        <v>1503</v>
      </c>
      <c r="E5949">
        <v>645754</v>
      </c>
      <c r="F5949" t="s">
        <v>18</v>
      </c>
      <c r="G5949" t="s">
        <v>128</v>
      </c>
      <c r="H5949" t="s">
        <v>6954</v>
      </c>
      <c r="I5949" t="s">
        <v>502</v>
      </c>
      <c r="J5949" t="s">
        <v>6955</v>
      </c>
      <c r="K5949">
        <v>1</v>
      </c>
      <c r="M5949" s="1">
        <v>40619</v>
      </c>
      <c r="N5949" s="1">
        <v>40619</v>
      </c>
      <c r="O5949"/>
      <c r="P5949"/>
      <c r="Q5949"/>
      <c r="R5949"/>
    </row>
    <row r="5950" spans="1:18" x14ac:dyDescent="0.2">
      <c r="A5950" t="s">
        <v>21875</v>
      </c>
      <c r="B5950" t="s">
        <v>21876</v>
      </c>
      <c r="C5950" t="s">
        <v>21877</v>
      </c>
      <c r="D5950" t="s">
        <v>42</v>
      </c>
      <c r="E5950">
        <v>3742188</v>
      </c>
      <c r="F5950" t="s">
        <v>18</v>
      </c>
      <c r="G5950" t="s">
        <v>25</v>
      </c>
      <c r="H5950" t="s">
        <v>121</v>
      </c>
      <c r="I5950" t="s">
        <v>122</v>
      </c>
      <c r="J5950" t="s">
        <v>21878</v>
      </c>
      <c r="K5950">
        <v>3</v>
      </c>
      <c r="L5950" s="1">
        <v>28126</v>
      </c>
      <c r="M5950" s="1">
        <v>40011</v>
      </c>
      <c r="N5950" s="1">
        <v>41900</v>
      </c>
    </row>
    <row r="5951" spans="1:18" x14ac:dyDescent="0.2">
      <c r="A5951" t="s">
        <v>21879</v>
      </c>
      <c r="B5951" t="s">
        <v>21880</v>
      </c>
      <c r="C5951" t="s">
        <v>21881</v>
      </c>
      <c r="D5951" t="s">
        <v>21882</v>
      </c>
      <c r="E5951">
        <v>58500000</v>
      </c>
      <c r="F5951" t="s">
        <v>18</v>
      </c>
      <c r="G5951" t="s">
        <v>25</v>
      </c>
      <c r="H5951" t="s">
        <v>89</v>
      </c>
      <c r="I5951" t="s">
        <v>589</v>
      </c>
      <c r="J5951" t="s">
        <v>21883</v>
      </c>
      <c r="K5951">
        <v>5</v>
      </c>
      <c r="L5951" s="1">
        <v>36161</v>
      </c>
      <c r="M5951" s="1">
        <v>38808</v>
      </c>
      <c r="N5951" s="1">
        <v>42010</v>
      </c>
    </row>
    <row r="5952" spans="1:18" x14ac:dyDescent="0.2">
      <c r="A5952" t="s">
        <v>21884</v>
      </c>
      <c r="B5952" t="s">
        <v>21885</v>
      </c>
      <c r="C5952" t="s">
        <v>21886</v>
      </c>
      <c r="D5952" t="s">
        <v>21887</v>
      </c>
      <c r="E5952">
        <v>25000</v>
      </c>
      <c r="F5952" t="s">
        <v>18</v>
      </c>
      <c r="G5952" t="s">
        <v>25</v>
      </c>
      <c r="H5952" t="s">
        <v>1234</v>
      </c>
      <c r="I5952" t="s">
        <v>1235</v>
      </c>
      <c r="J5952" t="s">
        <v>1235</v>
      </c>
      <c r="K5952">
        <v>1</v>
      </c>
      <c r="L5952" s="1">
        <v>41699</v>
      </c>
      <c r="M5952" s="1">
        <v>42195</v>
      </c>
      <c r="N5952" s="1">
        <v>42195</v>
      </c>
    </row>
    <row r="5953" spans="1:18" hidden="1" x14ac:dyDescent="0.2">
      <c r="A5953" t="s">
        <v>21888</v>
      </c>
      <c r="B5953" t="s">
        <v>21889</v>
      </c>
      <c r="C5953" t="s">
        <v>21890</v>
      </c>
      <c r="D5953" t="s">
        <v>5647</v>
      </c>
      <c r="E5953" t="s">
        <v>43</v>
      </c>
      <c r="F5953" t="s">
        <v>207</v>
      </c>
      <c r="G5953" t="s">
        <v>25</v>
      </c>
      <c r="H5953" t="s">
        <v>64</v>
      </c>
      <c r="I5953" t="s">
        <v>95</v>
      </c>
      <c r="J5953" t="s">
        <v>95</v>
      </c>
      <c r="K5953">
        <v>1</v>
      </c>
      <c r="L5953" s="1">
        <v>40087</v>
      </c>
      <c r="M5953" s="1">
        <v>39814</v>
      </c>
      <c r="N5953" s="1">
        <v>39814</v>
      </c>
      <c r="O5953"/>
      <c r="P5953"/>
      <c r="Q5953"/>
      <c r="R5953"/>
    </row>
    <row r="5954" spans="1:18" hidden="1" x14ac:dyDescent="0.2">
      <c r="A5954" t="s">
        <v>21891</v>
      </c>
      <c r="B5954" t="s">
        <v>21892</v>
      </c>
      <c r="C5954" t="s">
        <v>21893</v>
      </c>
      <c r="D5954" t="s">
        <v>21894</v>
      </c>
      <c r="E5954" t="s">
        <v>43</v>
      </c>
      <c r="F5954" t="s">
        <v>18</v>
      </c>
      <c r="G5954" t="s">
        <v>25</v>
      </c>
      <c r="H5954" t="s">
        <v>44</v>
      </c>
      <c r="I5954" t="s">
        <v>12190</v>
      </c>
      <c r="J5954" t="s">
        <v>21895</v>
      </c>
      <c r="K5954">
        <v>1</v>
      </c>
      <c r="L5954" s="1">
        <v>39052</v>
      </c>
      <c r="M5954" s="1">
        <v>41556</v>
      </c>
      <c r="N5954" s="1">
        <v>41556</v>
      </c>
      <c r="O5954"/>
      <c r="P5954"/>
      <c r="Q5954"/>
      <c r="R5954"/>
    </row>
    <row r="5955" spans="1:18" x14ac:dyDescent="0.2">
      <c r="A5955" t="s">
        <v>21896</v>
      </c>
      <c r="B5955" t="s">
        <v>21897</v>
      </c>
      <c r="C5955" t="s">
        <v>21898</v>
      </c>
      <c r="D5955" t="s">
        <v>17307</v>
      </c>
      <c r="E5955">
        <v>12879637</v>
      </c>
      <c r="F5955" t="s">
        <v>18</v>
      </c>
      <c r="G5955" t="s">
        <v>128</v>
      </c>
      <c r="H5955" t="s">
        <v>12997</v>
      </c>
      <c r="I5955" t="s">
        <v>12998</v>
      </c>
      <c r="J5955" t="s">
        <v>12998</v>
      </c>
      <c r="K5955">
        <v>1</v>
      </c>
      <c r="L5955" s="1">
        <v>39904</v>
      </c>
      <c r="M5955" s="1">
        <v>41463</v>
      </c>
      <c r="N5955" s="1">
        <v>41463</v>
      </c>
    </row>
    <row r="5956" spans="1:18" x14ac:dyDescent="0.2">
      <c r="A5956" t="s">
        <v>21899</v>
      </c>
      <c r="B5956" t="s">
        <v>21900</v>
      </c>
      <c r="C5956" t="s">
        <v>21901</v>
      </c>
      <c r="D5956" t="s">
        <v>75</v>
      </c>
      <c r="E5956">
        <v>12060066</v>
      </c>
      <c r="F5956" t="s">
        <v>18</v>
      </c>
      <c r="G5956" t="s">
        <v>128</v>
      </c>
      <c r="H5956" t="s">
        <v>5405</v>
      </c>
      <c r="I5956" t="s">
        <v>130</v>
      </c>
      <c r="J5956" t="s">
        <v>21902</v>
      </c>
      <c r="K5956">
        <v>2</v>
      </c>
      <c r="L5956" s="1">
        <v>37987</v>
      </c>
      <c r="M5956" s="1">
        <v>40479</v>
      </c>
      <c r="N5956" s="1">
        <v>41022</v>
      </c>
    </row>
    <row r="5957" spans="1:18" hidden="1" x14ac:dyDescent="0.2">
      <c r="A5957" t="s">
        <v>21903</v>
      </c>
      <c r="B5957" t="s">
        <v>21904</v>
      </c>
      <c r="C5957" t="s">
        <v>21905</v>
      </c>
      <c r="D5957" t="s">
        <v>21906</v>
      </c>
      <c r="E5957">
        <v>7232048</v>
      </c>
      <c r="F5957" t="s">
        <v>18</v>
      </c>
      <c r="G5957" t="s">
        <v>860</v>
      </c>
      <c r="H5957" t="s">
        <v>2141</v>
      </c>
      <c r="I5957" t="s">
        <v>2142</v>
      </c>
      <c r="J5957" t="s">
        <v>2142</v>
      </c>
      <c r="K5957">
        <v>1</v>
      </c>
      <c r="M5957" s="1">
        <v>41743</v>
      </c>
      <c r="N5957" s="1">
        <v>41743</v>
      </c>
      <c r="O5957"/>
      <c r="P5957"/>
      <c r="Q5957"/>
      <c r="R5957"/>
    </row>
    <row r="5958" spans="1:18" hidden="1" x14ac:dyDescent="0.2">
      <c r="A5958" t="s">
        <v>21907</v>
      </c>
      <c r="B5958" t="s">
        <v>21908</v>
      </c>
      <c r="C5958" t="s">
        <v>21909</v>
      </c>
      <c r="D5958" t="s">
        <v>36</v>
      </c>
      <c r="E5958">
        <v>2340000</v>
      </c>
      <c r="F5958" t="s">
        <v>18</v>
      </c>
      <c r="G5958" t="s">
        <v>165</v>
      </c>
      <c r="H5958" t="s">
        <v>1480</v>
      </c>
      <c r="K5958">
        <v>1</v>
      </c>
      <c r="M5958" s="1">
        <v>39626</v>
      </c>
      <c r="N5958" s="1">
        <v>39626</v>
      </c>
      <c r="O5958"/>
      <c r="P5958"/>
      <c r="Q5958"/>
      <c r="R5958"/>
    </row>
    <row r="5959" spans="1:18" hidden="1" x14ac:dyDescent="0.2">
      <c r="A5959" t="s">
        <v>21910</v>
      </c>
      <c r="B5959" t="s">
        <v>21911</v>
      </c>
      <c r="C5959" t="s">
        <v>21912</v>
      </c>
      <c r="D5959" t="s">
        <v>21913</v>
      </c>
      <c r="E5959">
        <v>110000</v>
      </c>
      <c r="F5959" t="s">
        <v>18</v>
      </c>
      <c r="G5959" t="s">
        <v>25</v>
      </c>
      <c r="H5959" t="s">
        <v>3477</v>
      </c>
      <c r="I5959" t="s">
        <v>8022</v>
      </c>
      <c r="J5959" t="s">
        <v>8022</v>
      </c>
      <c r="K5959">
        <v>1</v>
      </c>
      <c r="M5959" s="1">
        <v>41395</v>
      </c>
      <c r="N5959" s="1">
        <v>41395</v>
      </c>
      <c r="O5959"/>
      <c r="P5959"/>
      <c r="Q5959"/>
      <c r="R5959"/>
    </row>
    <row r="5960" spans="1:18" x14ac:dyDescent="0.2">
      <c r="A5960" t="s">
        <v>21914</v>
      </c>
      <c r="B5960" t="s">
        <v>21911</v>
      </c>
      <c r="C5960" t="s">
        <v>21915</v>
      </c>
      <c r="D5960" t="s">
        <v>8996</v>
      </c>
      <c r="E5960">
        <v>50000</v>
      </c>
      <c r="F5960" t="s">
        <v>18</v>
      </c>
      <c r="G5960" t="s">
        <v>25</v>
      </c>
      <c r="H5960" t="s">
        <v>121</v>
      </c>
      <c r="I5960" t="s">
        <v>122</v>
      </c>
      <c r="J5960" t="s">
        <v>122</v>
      </c>
      <c r="K5960">
        <v>1</v>
      </c>
      <c r="L5960" s="1">
        <v>41640</v>
      </c>
      <c r="M5960" s="1">
        <v>42137</v>
      </c>
      <c r="N5960" s="1">
        <v>42137</v>
      </c>
    </row>
    <row r="5961" spans="1:18" x14ac:dyDescent="0.2">
      <c r="A5961" t="s">
        <v>21916</v>
      </c>
      <c r="B5961" t="s">
        <v>21917</v>
      </c>
      <c r="C5961" t="s">
        <v>21918</v>
      </c>
      <c r="D5961" t="s">
        <v>13070</v>
      </c>
      <c r="E5961">
        <v>1400000</v>
      </c>
      <c r="F5961" t="s">
        <v>18</v>
      </c>
      <c r="G5961" t="s">
        <v>25</v>
      </c>
      <c r="H5961" t="s">
        <v>582</v>
      </c>
      <c r="I5961" t="s">
        <v>6373</v>
      </c>
      <c r="J5961" t="s">
        <v>6373</v>
      </c>
      <c r="K5961">
        <v>1</v>
      </c>
      <c r="L5961" s="1">
        <v>36892</v>
      </c>
      <c r="M5961" s="1">
        <v>41542</v>
      </c>
      <c r="N5961" s="1">
        <v>41542</v>
      </c>
    </row>
    <row r="5962" spans="1:18" x14ac:dyDescent="0.2">
      <c r="A5962" t="s">
        <v>21919</v>
      </c>
      <c r="B5962" t="s">
        <v>21920</v>
      </c>
      <c r="D5962" t="s">
        <v>21921</v>
      </c>
      <c r="E5962">
        <v>10864240</v>
      </c>
      <c r="F5962" t="s">
        <v>18</v>
      </c>
      <c r="G5962" t="s">
        <v>25</v>
      </c>
      <c r="H5962" t="s">
        <v>158</v>
      </c>
      <c r="I5962" t="s">
        <v>244</v>
      </c>
      <c r="J5962" t="s">
        <v>1714</v>
      </c>
      <c r="K5962">
        <v>1</v>
      </c>
      <c r="L5962" s="1">
        <v>40544</v>
      </c>
      <c r="M5962" s="1">
        <v>40863</v>
      </c>
      <c r="N5962" s="1">
        <v>40863</v>
      </c>
    </row>
    <row r="5963" spans="1:18" x14ac:dyDescent="0.2">
      <c r="A5963" t="s">
        <v>21922</v>
      </c>
      <c r="B5963" t="s">
        <v>21923</v>
      </c>
      <c r="C5963" t="s">
        <v>21924</v>
      </c>
      <c r="D5963" t="s">
        <v>70</v>
      </c>
      <c r="E5963">
        <v>45154980</v>
      </c>
      <c r="F5963" t="s">
        <v>18</v>
      </c>
      <c r="G5963" t="s">
        <v>25</v>
      </c>
      <c r="H5963" t="s">
        <v>790</v>
      </c>
      <c r="I5963" t="s">
        <v>791</v>
      </c>
      <c r="J5963" t="s">
        <v>791</v>
      </c>
      <c r="K5963">
        <v>2</v>
      </c>
      <c r="L5963" s="1">
        <v>39448</v>
      </c>
      <c r="M5963" s="1">
        <v>39226</v>
      </c>
      <c r="N5963" s="1">
        <v>40564</v>
      </c>
    </row>
    <row r="5964" spans="1:18" x14ac:dyDescent="0.2">
      <c r="A5964" t="s">
        <v>21925</v>
      </c>
      <c r="B5964" t="s">
        <v>21926</v>
      </c>
      <c r="C5964" t="s">
        <v>21927</v>
      </c>
      <c r="D5964" t="s">
        <v>445</v>
      </c>
      <c r="E5964">
        <v>45000000</v>
      </c>
      <c r="F5964" t="s">
        <v>18</v>
      </c>
      <c r="G5964" t="s">
        <v>25</v>
      </c>
      <c r="H5964" t="s">
        <v>3162</v>
      </c>
      <c r="I5964" t="s">
        <v>3163</v>
      </c>
      <c r="J5964" t="s">
        <v>5056</v>
      </c>
      <c r="K5964">
        <v>2</v>
      </c>
      <c r="L5964" s="1">
        <v>38504</v>
      </c>
      <c r="M5964" s="1">
        <v>39233</v>
      </c>
      <c r="N5964" s="1">
        <v>41500</v>
      </c>
    </row>
    <row r="5965" spans="1:18" hidden="1" x14ac:dyDescent="0.2">
      <c r="A5965" t="s">
        <v>21928</v>
      </c>
      <c r="B5965" t="s">
        <v>21929</v>
      </c>
      <c r="C5965" t="s">
        <v>21930</v>
      </c>
      <c r="D5965" t="s">
        <v>3485</v>
      </c>
      <c r="E5965">
        <v>35500000</v>
      </c>
      <c r="F5965" t="s">
        <v>207</v>
      </c>
      <c r="G5965" t="s">
        <v>25</v>
      </c>
      <c r="H5965" t="s">
        <v>208</v>
      </c>
      <c r="I5965" t="s">
        <v>843</v>
      </c>
      <c r="J5965" t="s">
        <v>844</v>
      </c>
      <c r="K5965">
        <v>2</v>
      </c>
      <c r="M5965" s="1">
        <v>37672</v>
      </c>
      <c r="N5965" s="1">
        <v>38447</v>
      </c>
      <c r="O5965"/>
      <c r="P5965"/>
      <c r="Q5965"/>
      <c r="R5965"/>
    </row>
    <row r="5966" spans="1:18" x14ac:dyDescent="0.2">
      <c r="A5966" t="s">
        <v>21931</v>
      </c>
      <c r="B5966" t="s">
        <v>21932</v>
      </c>
      <c r="C5966" t="s">
        <v>21933</v>
      </c>
      <c r="D5966" t="s">
        <v>42</v>
      </c>
      <c r="E5966">
        <v>3300000</v>
      </c>
      <c r="F5966" t="s">
        <v>18</v>
      </c>
      <c r="G5966" t="s">
        <v>25</v>
      </c>
      <c r="H5966" t="s">
        <v>208</v>
      </c>
      <c r="I5966" t="s">
        <v>6943</v>
      </c>
      <c r="J5966" t="s">
        <v>6943</v>
      </c>
      <c r="K5966">
        <v>2</v>
      </c>
      <c r="L5966" s="1">
        <v>40878</v>
      </c>
      <c r="M5966" s="1">
        <v>41040</v>
      </c>
      <c r="N5966" s="1">
        <v>41313</v>
      </c>
    </row>
    <row r="5967" spans="1:18" hidden="1" x14ac:dyDescent="0.2">
      <c r="A5967" t="s">
        <v>21934</v>
      </c>
      <c r="B5967" t="s">
        <v>21935</v>
      </c>
      <c r="E5967" t="s">
        <v>43</v>
      </c>
      <c r="F5967" t="s">
        <v>18</v>
      </c>
      <c r="G5967" t="s">
        <v>25</v>
      </c>
      <c r="H5967" t="s">
        <v>1011</v>
      </c>
      <c r="I5967" t="s">
        <v>7401</v>
      </c>
      <c r="J5967" t="s">
        <v>7401</v>
      </c>
      <c r="K5967">
        <v>1</v>
      </c>
      <c r="L5967" s="1">
        <v>41852</v>
      </c>
      <c r="M5967" s="1">
        <v>41890</v>
      </c>
      <c r="N5967" s="1">
        <v>41890</v>
      </c>
      <c r="O5967"/>
      <c r="P5967"/>
      <c r="Q5967"/>
      <c r="R5967"/>
    </row>
    <row r="5968" spans="1:18" hidden="1" x14ac:dyDescent="0.2">
      <c r="A5968" t="s">
        <v>21936</v>
      </c>
      <c r="B5968" t="s">
        <v>21937</v>
      </c>
      <c r="C5968" t="s">
        <v>21938</v>
      </c>
      <c r="D5968" t="s">
        <v>21939</v>
      </c>
      <c r="E5968">
        <v>220000000</v>
      </c>
      <c r="F5968" t="s">
        <v>18</v>
      </c>
      <c r="G5968" t="s">
        <v>25</v>
      </c>
      <c r="H5968" t="s">
        <v>286</v>
      </c>
      <c r="I5968" t="s">
        <v>578</v>
      </c>
      <c r="J5968" t="s">
        <v>578</v>
      </c>
      <c r="K5968">
        <v>1</v>
      </c>
      <c r="M5968" s="1">
        <v>41975</v>
      </c>
      <c r="N5968" s="1">
        <v>41975</v>
      </c>
      <c r="O5968"/>
      <c r="P5968"/>
      <c r="Q5968"/>
      <c r="R5968"/>
    </row>
    <row r="5969" spans="1:18" x14ac:dyDescent="0.2">
      <c r="A5969" t="s">
        <v>21940</v>
      </c>
      <c r="B5969" t="s">
        <v>21941</v>
      </c>
      <c r="C5969" t="s">
        <v>21942</v>
      </c>
      <c r="D5969" t="s">
        <v>21943</v>
      </c>
      <c r="E5969">
        <v>3500000</v>
      </c>
      <c r="F5969" t="s">
        <v>18</v>
      </c>
      <c r="G5969" t="s">
        <v>57</v>
      </c>
      <c r="H5969" t="s">
        <v>58</v>
      </c>
      <c r="I5969" t="s">
        <v>59</v>
      </c>
      <c r="J5969" t="s">
        <v>59</v>
      </c>
      <c r="K5969">
        <v>3</v>
      </c>
      <c r="L5969" s="1">
        <v>41091</v>
      </c>
      <c r="M5969" s="1">
        <v>41214</v>
      </c>
      <c r="N5969" s="1">
        <v>41999</v>
      </c>
    </row>
    <row r="5970" spans="1:18" x14ac:dyDescent="0.2">
      <c r="A5970" t="s">
        <v>21944</v>
      </c>
      <c r="B5970" t="s">
        <v>21945</v>
      </c>
      <c r="C5970" t="s">
        <v>21946</v>
      </c>
      <c r="D5970" t="s">
        <v>4922</v>
      </c>
      <c r="E5970">
        <v>130000</v>
      </c>
      <c r="F5970" t="s">
        <v>207</v>
      </c>
      <c r="K5970">
        <v>2</v>
      </c>
      <c r="L5970" s="1">
        <v>40909</v>
      </c>
      <c r="M5970" s="1">
        <v>41409</v>
      </c>
      <c r="N5970" s="1">
        <v>41409</v>
      </c>
    </row>
    <row r="5971" spans="1:18" x14ac:dyDescent="0.2">
      <c r="A5971" t="s">
        <v>21947</v>
      </c>
      <c r="B5971" t="s">
        <v>21948</v>
      </c>
      <c r="C5971" t="s">
        <v>21949</v>
      </c>
      <c r="D5971" t="s">
        <v>19603</v>
      </c>
      <c r="E5971">
        <v>1100000</v>
      </c>
      <c r="F5971" t="s">
        <v>18</v>
      </c>
      <c r="G5971" t="s">
        <v>25</v>
      </c>
      <c r="H5971" t="s">
        <v>64</v>
      </c>
      <c r="I5971" t="s">
        <v>1221</v>
      </c>
      <c r="J5971" t="s">
        <v>1221</v>
      </c>
      <c r="K5971">
        <v>2</v>
      </c>
      <c r="L5971" s="1">
        <v>41275</v>
      </c>
      <c r="M5971" s="1">
        <v>41871</v>
      </c>
      <c r="N5971" s="1">
        <v>42172</v>
      </c>
    </row>
    <row r="5972" spans="1:18" hidden="1" x14ac:dyDescent="0.2">
      <c r="A5972" t="s">
        <v>21950</v>
      </c>
      <c r="B5972" t="s">
        <v>21951</v>
      </c>
      <c r="C5972" t="s">
        <v>21952</v>
      </c>
      <c r="D5972" t="s">
        <v>21953</v>
      </c>
      <c r="E5972">
        <v>2500000</v>
      </c>
      <c r="F5972" t="s">
        <v>18</v>
      </c>
      <c r="G5972" t="s">
        <v>25</v>
      </c>
      <c r="H5972" t="s">
        <v>1396</v>
      </c>
      <c r="I5972" t="s">
        <v>7855</v>
      </c>
      <c r="J5972" t="s">
        <v>21592</v>
      </c>
      <c r="K5972">
        <v>1</v>
      </c>
      <c r="M5972" s="1">
        <v>42151</v>
      </c>
      <c r="N5972" s="1">
        <v>42151</v>
      </c>
      <c r="O5972"/>
      <c r="P5972"/>
      <c r="Q5972"/>
      <c r="R5972"/>
    </row>
    <row r="5973" spans="1:18" x14ac:dyDescent="0.2">
      <c r="A5973" t="s">
        <v>21954</v>
      </c>
      <c r="B5973" t="s">
        <v>21955</v>
      </c>
      <c r="C5973" t="s">
        <v>21956</v>
      </c>
      <c r="D5973" t="s">
        <v>21957</v>
      </c>
      <c r="E5973">
        <v>2569043</v>
      </c>
      <c r="F5973" t="s">
        <v>18</v>
      </c>
      <c r="G5973" t="s">
        <v>25</v>
      </c>
      <c r="H5973" t="s">
        <v>64</v>
      </c>
      <c r="I5973" t="s">
        <v>95</v>
      </c>
      <c r="J5973" t="s">
        <v>2000</v>
      </c>
      <c r="K5973">
        <v>2</v>
      </c>
      <c r="L5973" s="1">
        <v>40544</v>
      </c>
      <c r="M5973" s="1">
        <v>41351</v>
      </c>
      <c r="N5973" s="1">
        <v>41528</v>
      </c>
    </row>
    <row r="5974" spans="1:18" hidden="1" x14ac:dyDescent="0.2">
      <c r="A5974" t="s">
        <v>21958</v>
      </c>
      <c r="B5974" t="s">
        <v>21959</v>
      </c>
      <c r="C5974" t="s">
        <v>21960</v>
      </c>
      <c r="D5974" t="s">
        <v>248</v>
      </c>
      <c r="E5974">
        <v>9192000</v>
      </c>
      <c r="F5974" t="s">
        <v>18</v>
      </c>
      <c r="G5974" t="s">
        <v>25</v>
      </c>
      <c r="H5974" t="s">
        <v>64</v>
      </c>
      <c r="I5974" t="s">
        <v>65</v>
      </c>
      <c r="J5974" t="s">
        <v>71</v>
      </c>
      <c r="K5974">
        <v>1</v>
      </c>
      <c r="M5974" s="1">
        <v>42247</v>
      </c>
      <c r="N5974" s="1">
        <v>42247</v>
      </c>
      <c r="O5974"/>
      <c r="P5974"/>
      <c r="Q5974"/>
      <c r="R5974"/>
    </row>
    <row r="5975" spans="1:18" x14ac:dyDescent="0.2">
      <c r="A5975" t="s">
        <v>21961</v>
      </c>
      <c r="B5975" t="s">
        <v>21962</v>
      </c>
      <c r="C5975" t="s">
        <v>21963</v>
      </c>
      <c r="D5975" t="s">
        <v>21964</v>
      </c>
      <c r="E5975">
        <v>15600000</v>
      </c>
      <c r="F5975" t="s">
        <v>18</v>
      </c>
      <c r="G5975" t="s">
        <v>25</v>
      </c>
      <c r="H5975" t="s">
        <v>106</v>
      </c>
      <c r="I5975" t="s">
        <v>107</v>
      </c>
      <c r="J5975" t="s">
        <v>108</v>
      </c>
      <c r="K5975">
        <v>3</v>
      </c>
      <c r="L5975" s="1">
        <v>40544</v>
      </c>
      <c r="M5975" s="1">
        <v>40487</v>
      </c>
      <c r="N5975" s="1">
        <v>41849</v>
      </c>
    </row>
    <row r="5976" spans="1:18" x14ac:dyDescent="0.2">
      <c r="A5976" t="s">
        <v>21965</v>
      </c>
      <c r="B5976" t="s">
        <v>21966</v>
      </c>
      <c r="C5976" t="s">
        <v>21967</v>
      </c>
      <c r="D5976" t="s">
        <v>75</v>
      </c>
      <c r="E5976">
        <v>7505382.9670000002</v>
      </c>
      <c r="F5976" t="s">
        <v>18</v>
      </c>
      <c r="G5976" t="s">
        <v>623</v>
      </c>
      <c r="H5976">
        <v>1</v>
      </c>
      <c r="I5976" t="s">
        <v>13053</v>
      </c>
      <c r="J5976" t="s">
        <v>13053</v>
      </c>
      <c r="K5976">
        <v>2</v>
      </c>
      <c r="L5976" s="1">
        <v>39448</v>
      </c>
      <c r="M5976" s="1">
        <v>40730</v>
      </c>
      <c r="N5976" s="1">
        <v>42339</v>
      </c>
    </row>
    <row r="5977" spans="1:18" hidden="1" x14ac:dyDescent="0.2">
      <c r="A5977" t="s">
        <v>21968</v>
      </c>
      <c r="B5977" t="s">
        <v>21969</v>
      </c>
      <c r="C5977" t="s">
        <v>21970</v>
      </c>
      <c r="D5977" t="s">
        <v>21971</v>
      </c>
      <c r="E5977" t="s">
        <v>43</v>
      </c>
      <c r="F5977" t="s">
        <v>18</v>
      </c>
      <c r="G5977" t="s">
        <v>25</v>
      </c>
      <c r="H5977" t="s">
        <v>64</v>
      </c>
      <c r="I5977" t="s">
        <v>65</v>
      </c>
      <c r="J5977" t="s">
        <v>71</v>
      </c>
      <c r="K5977">
        <v>1</v>
      </c>
      <c r="L5977" s="1">
        <v>41885</v>
      </c>
      <c r="M5977" s="1">
        <v>41974</v>
      </c>
      <c r="N5977" s="1">
        <v>41974</v>
      </c>
      <c r="O5977"/>
      <c r="P5977"/>
      <c r="Q5977"/>
      <c r="R5977"/>
    </row>
    <row r="5978" spans="1:18" x14ac:dyDescent="0.2">
      <c r="A5978" t="s">
        <v>21972</v>
      </c>
      <c r="B5978" t="s">
        <v>21973</v>
      </c>
      <c r="C5978" t="s">
        <v>21974</v>
      </c>
      <c r="D5978" t="s">
        <v>36</v>
      </c>
      <c r="E5978">
        <v>278485</v>
      </c>
      <c r="F5978" t="s">
        <v>18</v>
      </c>
      <c r="G5978" t="s">
        <v>650</v>
      </c>
      <c r="H5978">
        <v>9</v>
      </c>
      <c r="I5978" t="s">
        <v>2072</v>
      </c>
      <c r="J5978" t="s">
        <v>2072</v>
      </c>
      <c r="K5978">
        <v>3</v>
      </c>
      <c r="L5978" s="1">
        <v>41256</v>
      </c>
      <c r="M5978" s="1">
        <v>41660</v>
      </c>
      <c r="N5978" s="1">
        <v>42252</v>
      </c>
    </row>
    <row r="5979" spans="1:18" x14ac:dyDescent="0.2">
      <c r="A5979" t="s">
        <v>21975</v>
      </c>
      <c r="B5979" t="s">
        <v>21976</v>
      </c>
      <c r="C5979" t="s">
        <v>21977</v>
      </c>
      <c r="D5979" t="s">
        <v>9266</v>
      </c>
      <c r="E5979">
        <v>55874661</v>
      </c>
      <c r="F5979" t="s">
        <v>689</v>
      </c>
      <c r="K5979">
        <v>1</v>
      </c>
      <c r="L5979" s="1">
        <v>34335</v>
      </c>
      <c r="M5979" s="1">
        <v>42136</v>
      </c>
      <c r="N5979" s="1">
        <v>42136</v>
      </c>
    </row>
    <row r="5980" spans="1:18" x14ac:dyDescent="0.2">
      <c r="A5980" t="s">
        <v>21978</v>
      </c>
      <c r="B5980" t="s">
        <v>21979</v>
      </c>
      <c r="C5980" t="s">
        <v>21980</v>
      </c>
      <c r="D5980" t="s">
        <v>94</v>
      </c>
      <c r="E5980">
        <v>1028265</v>
      </c>
      <c r="F5980" t="s">
        <v>18</v>
      </c>
      <c r="G5980" t="s">
        <v>25</v>
      </c>
      <c r="H5980" t="s">
        <v>1234</v>
      </c>
      <c r="I5980" t="s">
        <v>1235</v>
      </c>
      <c r="J5980" t="s">
        <v>1235</v>
      </c>
      <c r="K5980">
        <v>2</v>
      </c>
      <c r="L5980" s="1">
        <v>39814</v>
      </c>
      <c r="M5980" s="1">
        <v>40631</v>
      </c>
      <c r="N5980" s="1">
        <v>41113</v>
      </c>
    </row>
    <row r="5981" spans="1:18" x14ac:dyDescent="0.2">
      <c r="A5981" t="s">
        <v>21981</v>
      </c>
      <c r="B5981" t="s">
        <v>21982</v>
      </c>
      <c r="C5981" t="s">
        <v>21983</v>
      </c>
      <c r="D5981" t="s">
        <v>21984</v>
      </c>
      <c r="E5981">
        <v>220000</v>
      </c>
      <c r="F5981" t="s">
        <v>18</v>
      </c>
      <c r="G5981" t="s">
        <v>25</v>
      </c>
      <c r="H5981" t="s">
        <v>485</v>
      </c>
      <c r="I5981" t="s">
        <v>486</v>
      </c>
      <c r="J5981" t="s">
        <v>486</v>
      </c>
      <c r="K5981">
        <v>1</v>
      </c>
      <c r="L5981" s="1">
        <v>40787</v>
      </c>
      <c r="M5981" s="1">
        <v>41851</v>
      </c>
      <c r="N5981" s="1">
        <v>41851</v>
      </c>
    </row>
    <row r="5982" spans="1:18" x14ac:dyDescent="0.2">
      <c r="A5982" t="s">
        <v>21985</v>
      </c>
      <c r="B5982" t="s">
        <v>21986</v>
      </c>
      <c r="C5982" t="s">
        <v>21987</v>
      </c>
      <c r="D5982" t="s">
        <v>1247</v>
      </c>
      <c r="E5982">
        <v>51200000</v>
      </c>
      <c r="F5982" t="s">
        <v>113</v>
      </c>
      <c r="G5982" t="s">
        <v>25</v>
      </c>
      <c r="H5982" t="s">
        <v>64</v>
      </c>
      <c r="I5982" t="s">
        <v>65</v>
      </c>
      <c r="J5982" t="s">
        <v>606</v>
      </c>
      <c r="K5982">
        <v>3</v>
      </c>
      <c r="L5982" s="1">
        <v>38353</v>
      </c>
      <c r="M5982" s="1">
        <v>39693</v>
      </c>
      <c r="N5982" s="1">
        <v>41625</v>
      </c>
    </row>
    <row r="5983" spans="1:18" x14ac:dyDescent="0.2">
      <c r="A5983" t="s">
        <v>21988</v>
      </c>
      <c r="B5983" t="s">
        <v>21989</v>
      </c>
      <c r="C5983" t="s">
        <v>21990</v>
      </c>
      <c r="D5983" t="s">
        <v>21991</v>
      </c>
      <c r="E5983">
        <v>10000000</v>
      </c>
      <c r="F5983" t="s">
        <v>689</v>
      </c>
      <c r="G5983" t="s">
        <v>25</v>
      </c>
      <c r="H5983" t="s">
        <v>82</v>
      </c>
      <c r="I5983" t="s">
        <v>1764</v>
      </c>
      <c r="J5983" t="s">
        <v>1764</v>
      </c>
      <c r="K5983">
        <v>1</v>
      </c>
      <c r="L5983" s="1">
        <v>37257</v>
      </c>
      <c r="M5983" s="1">
        <v>41711</v>
      </c>
      <c r="N5983" s="1">
        <v>41711</v>
      </c>
    </row>
    <row r="5984" spans="1:18" hidden="1" x14ac:dyDescent="0.2">
      <c r="A5984" t="s">
        <v>21992</v>
      </c>
      <c r="B5984" t="s">
        <v>21993</v>
      </c>
      <c r="C5984" t="s">
        <v>21994</v>
      </c>
      <c r="E5984">
        <v>1500000</v>
      </c>
      <c r="F5984" t="s">
        <v>18</v>
      </c>
      <c r="G5984" t="s">
        <v>19</v>
      </c>
      <c r="H5984">
        <v>10</v>
      </c>
      <c r="I5984" t="s">
        <v>672</v>
      </c>
      <c r="J5984" t="s">
        <v>673</v>
      </c>
      <c r="K5984">
        <v>1</v>
      </c>
      <c r="M5984" s="1">
        <v>42338</v>
      </c>
      <c r="N5984" s="1">
        <v>42338</v>
      </c>
      <c r="O5984"/>
      <c r="P5984"/>
      <c r="Q5984"/>
      <c r="R5984"/>
    </row>
    <row r="5985" spans="1:18" hidden="1" x14ac:dyDescent="0.2">
      <c r="A5985" t="s">
        <v>21995</v>
      </c>
      <c r="B5985" t="s">
        <v>21996</v>
      </c>
      <c r="D5985" t="s">
        <v>993</v>
      </c>
      <c r="E5985" t="s">
        <v>43</v>
      </c>
      <c r="F5985" t="s">
        <v>18</v>
      </c>
      <c r="G5985" t="s">
        <v>25</v>
      </c>
      <c r="H5985" t="s">
        <v>64</v>
      </c>
      <c r="I5985" t="s">
        <v>65</v>
      </c>
      <c r="J5985" t="s">
        <v>71</v>
      </c>
      <c r="K5985">
        <v>1</v>
      </c>
      <c r="L5985" s="1">
        <v>41183</v>
      </c>
      <c r="M5985" s="1">
        <v>41523</v>
      </c>
      <c r="N5985" s="1">
        <v>41523</v>
      </c>
      <c r="O5985"/>
      <c r="P5985"/>
      <c r="Q5985"/>
      <c r="R5985"/>
    </row>
    <row r="5986" spans="1:18" x14ac:dyDescent="0.2">
      <c r="A5986" t="s">
        <v>21997</v>
      </c>
      <c r="B5986" t="s">
        <v>21998</v>
      </c>
      <c r="C5986" t="s">
        <v>21999</v>
      </c>
      <c r="D5986" t="s">
        <v>22000</v>
      </c>
      <c r="E5986">
        <v>8000000</v>
      </c>
      <c r="F5986" t="s">
        <v>18</v>
      </c>
      <c r="G5986" t="s">
        <v>25</v>
      </c>
      <c r="H5986" t="s">
        <v>64</v>
      </c>
      <c r="I5986" t="s">
        <v>65</v>
      </c>
      <c r="J5986" t="s">
        <v>71</v>
      </c>
      <c r="K5986">
        <v>1</v>
      </c>
      <c r="L5986" s="1">
        <v>36892</v>
      </c>
      <c r="M5986" s="1">
        <v>41835</v>
      </c>
      <c r="N5986" s="1">
        <v>41835</v>
      </c>
    </row>
    <row r="5987" spans="1:18" hidden="1" x14ac:dyDescent="0.2">
      <c r="A5987" t="s">
        <v>22001</v>
      </c>
      <c r="B5987" t="s">
        <v>22002</v>
      </c>
      <c r="E5987" t="s">
        <v>43</v>
      </c>
      <c r="F5987" t="s">
        <v>18</v>
      </c>
      <c r="K5987">
        <v>1</v>
      </c>
      <c r="M5987" s="1">
        <v>41795</v>
      </c>
      <c r="N5987" s="1">
        <v>41795</v>
      </c>
      <c r="O5987"/>
      <c r="P5987"/>
      <c r="Q5987"/>
      <c r="R5987"/>
    </row>
    <row r="5988" spans="1:18" hidden="1" x14ac:dyDescent="0.2">
      <c r="A5988" t="s">
        <v>22003</v>
      </c>
      <c r="B5988" t="s">
        <v>22004</v>
      </c>
      <c r="E5988" t="s">
        <v>43</v>
      </c>
      <c r="F5988" t="s">
        <v>207</v>
      </c>
      <c r="K5988">
        <v>1</v>
      </c>
      <c r="M5988" s="1">
        <v>38552</v>
      </c>
      <c r="N5988" s="1">
        <v>38552</v>
      </c>
      <c r="O5988"/>
      <c r="P5988"/>
      <c r="Q5988"/>
      <c r="R5988"/>
    </row>
    <row r="5989" spans="1:18" x14ac:dyDescent="0.2">
      <c r="A5989" t="s">
        <v>22005</v>
      </c>
      <c r="B5989" t="s">
        <v>22006</v>
      </c>
      <c r="C5989" t="s">
        <v>22007</v>
      </c>
      <c r="D5989" t="s">
        <v>1401</v>
      </c>
      <c r="E5989">
        <v>34400000</v>
      </c>
      <c r="F5989" t="s">
        <v>18</v>
      </c>
      <c r="G5989" t="s">
        <v>25</v>
      </c>
      <c r="H5989" t="s">
        <v>64</v>
      </c>
      <c r="I5989" t="s">
        <v>65</v>
      </c>
      <c r="J5989" t="s">
        <v>606</v>
      </c>
      <c r="K5989">
        <v>3</v>
      </c>
      <c r="L5989" s="1">
        <v>35796</v>
      </c>
      <c r="M5989" s="1">
        <v>37946</v>
      </c>
      <c r="N5989" s="1">
        <v>39294</v>
      </c>
    </row>
    <row r="5990" spans="1:18" x14ac:dyDescent="0.2">
      <c r="A5990" t="s">
        <v>22008</v>
      </c>
      <c r="B5990" t="s">
        <v>22009</v>
      </c>
      <c r="C5990" t="s">
        <v>22010</v>
      </c>
      <c r="D5990" t="s">
        <v>18604</v>
      </c>
      <c r="E5990">
        <v>675500</v>
      </c>
      <c r="F5990" t="s">
        <v>18</v>
      </c>
      <c r="G5990" t="s">
        <v>25</v>
      </c>
      <c r="H5990" t="s">
        <v>64</v>
      </c>
      <c r="I5990" t="s">
        <v>65</v>
      </c>
      <c r="J5990" t="s">
        <v>9799</v>
      </c>
      <c r="K5990">
        <v>1</v>
      </c>
      <c r="L5990" s="1">
        <v>32526</v>
      </c>
      <c r="M5990" s="1">
        <v>41949</v>
      </c>
      <c r="N5990" s="1">
        <v>41949</v>
      </c>
    </row>
    <row r="5991" spans="1:18" x14ac:dyDescent="0.2">
      <c r="A5991" t="s">
        <v>22011</v>
      </c>
      <c r="B5991" t="s">
        <v>22012</v>
      </c>
      <c r="D5991" t="s">
        <v>56</v>
      </c>
      <c r="E5991">
        <v>210000</v>
      </c>
      <c r="F5991" t="s">
        <v>18</v>
      </c>
      <c r="G5991" t="s">
        <v>25</v>
      </c>
      <c r="H5991" t="s">
        <v>1352</v>
      </c>
      <c r="I5991" t="s">
        <v>3469</v>
      </c>
      <c r="J5991" t="s">
        <v>3469</v>
      </c>
      <c r="K5991">
        <v>2</v>
      </c>
      <c r="L5991" s="1">
        <v>39814</v>
      </c>
      <c r="M5991" s="1">
        <v>42157</v>
      </c>
      <c r="N5991" s="1">
        <v>42157</v>
      </c>
    </row>
    <row r="5992" spans="1:18" hidden="1" x14ac:dyDescent="0.2">
      <c r="A5992" t="s">
        <v>22013</v>
      </c>
      <c r="B5992" t="s">
        <v>22014</v>
      </c>
      <c r="C5992" t="s">
        <v>22015</v>
      </c>
      <c r="D5992" t="s">
        <v>22016</v>
      </c>
      <c r="E5992" t="s">
        <v>43</v>
      </c>
      <c r="F5992" t="s">
        <v>18</v>
      </c>
      <c r="G5992" t="s">
        <v>25</v>
      </c>
      <c r="H5992" t="s">
        <v>64</v>
      </c>
      <c r="I5992" t="s">
        <v>65</v>
      </c>
      <c r="J5992" t="s">
        <v>236</v>
      </c>
      <c r="K5992">
        <v>1</v>
      </c>
      <c r="M5992" s="1">
        <v>41942</v>
      </c>
      <c r="N5992" s="1">
        <v>41942</v>
      </c>
      <c r="O5992"/>
      <c r="P5992"/>
      <c r="Q5992"/>
      <c r="R5992"/>
    </row>
    <row r="5993" spans="1:18" x14ac:dyDescent="0.2">
      <c r="A5993" t="s">
        <v>22017</v>
      </c>
      <c r="B5993" t="s">
        <v>22018</v>
      </c>
      <c r="C5993" t="s">
        <v>22019</v>
      </c>
      <c r="D5993" t="s">
        <v>933</v>
      </c>
      <c r="E5993">
        <v>2500000</v>
      </c>
      <c r="F5993" t="s">
        <v>18</v>
      </c>
      <c r="G5993" t="s">
        <v>19</v>
      </c>
      <c r="H5993">
        <v>25</v>
      </c>
      <c r="I5993" t="s">
        <v>151</v>
      </c>
      <c r="J5993" t="s">
        <v>151</v>
      </c>
      <c r="K5993">
        <v>1</v>
      </c>
      <c r="L5993" s="1">
        <v>33239</v>
      </c>
      <c r="M5993" s="1">
        <v>39477</v>
      </c>
      <c r="N5993" s="1">
        <v>39477</v>
      </c>
    </row>
    <row r="5994" spans="1:18" x14ac:dyDescent="0.2">
      <c r="A5994" t="s">
        <v>22020</v>
      </c>
      <c r="B5994" t="s">
        <v>22021</v>
      </c>
      <c r="C5994" t="s">
        <v>22022</v>
      </c>
      <c r="D5994" t="s">
        <v>22023</v>
      </c>
      <c r="E5994">
        <v>393000</v>
      </c>
      <c r="F5994" t="s">
        <v>18</v>
      </c>
      <c r="G5994" t="s">
        <v>25</v>
      </c>
      <c r="H5994" t="s">
        <v>64</v>
      </c>
      <c r="I5994" t="s">
        <v>65</v>
      </c>
      <c r="J5994" t="s">
        <v>66</v>
      </c>
      <c r="K5994">
        <v>2</v>
      </c>
      <c r="L5994" s="1">
        <v>40179</v>
      </c>
      <c r="M5994" s="1">
        <v>40066</v>
      </c>
      <c r="N5994" s="1">
        <v>40638</v>
      </c>
    </row>
    <row r="5995" spans="1:18" x14ac:dyDescent="0.2">
      <c r="A5995" t="s">
        <v>22024</v>
      </c>
      <c r="B5995" t="s">
        <v>22025</v>
      </c>
      <c r="C5995" t="s">
        <v>22026</v>
      </c>
      <c r="D5995" t="s">
        <v>22027</v>
      </c>
      <c r="E5995">
        <v>120000</v>
      </c>
      <c r="F5995" t="s">
        <v>18</v>
      </c>
      <c r="G5995" t="s">
        <v>25</v>
      </c>
      <c r="H5995" t="s">
        <v>64</v>
      </c>
      <c r="I5995" t="s">
        <v>65</v>
      </c>
      <c r="J5995" t="s">
        <v>71</v>
      </c>
      <c r="K5995">
        <v>1</v>
      </c>
      <c r="L5995" s="1">
        <v>41730</v>
      </c>
      <c r="M5995" s="1">
        <v>41836</v>
      </c>
      <c r="N5995" s="1">
        <v>41836</v>
      </c>
    </row>
    <row r="5996" spans="1:18" hidden="1" x14ac:dyDescent="0.2">
      <c r="A5996" t="s">
        <v>22028</v>
      </c>
      <c r="B5996" t="s">
        <v>22029</v>
      </c>
      <c r="C5996" t="s">
        <v>22030</v>
      </c>
      <c r="D5996" t="s">
        <v>22031</v>
      </c>
      <c r="E5996">
        <v>1420921</v>
      </c>
      <c r="F5996" t="s">
        <v>18</v>
      </c>
      <c r="G5996" t="s">
        <v>128</v>
      </c>
      <c r="H5996" t="s">
        <v>129</v>
      </c>
      <c r="I5996" t="s">
        <v>130</v>
      </c>
      <c r="J5996" t="s">
        <v>130</v>
      </c>
      <c r="K5996">
        <v>1</v>
      </c>
      <c r="M5996" s="1">
        <v>41738</v>
      </c>
      <c r="N5996" s="1">
        <v>41738</v>
      </c>
      <c r="O5996"/>
      <c r="P5996"/>
      <c r="Q5996"/>
      <c r="R5996"/>
    </row>
    <row r="5997" spans="1:18" x14ac:dyDescent="0.2">
      <c r="A5997" t="s">
        <v>22032</v>
      </c>
      <c r="B5997" t="s">
        <v>22033</v>
      </c>
      <c r="C5997" t="s">
        <v>22034</v>
      </c>
      <c r="D5997" t="s">
        <v>56</v>
      </c>
      <c r="E5997">
        <v>9999999</v>
      </c>
      <c r="F5997" t="s">
        <v>18</v>
      </c>
      <c r="G5997" t="s">
        <v>25</v>
      </c>
      <c r="H5997" t="s">
        <v>64</v>
      </c>
      <c r="I5997" t="s">
        <v>65</v>
      </c>
      <c r="J5997" t="s">
        <v>22035</v>
      </c>
      <c r="K5997">
        <v>1</v>
      </c>
      <c r="L5997" s="1">
        <v>36526</v>
      </c>
      <c r="M5997" s="1">
        <v>40011</v>
      </c>
      <c r="N5997" s="1">
        <v>40011</v>
      </c>
    </row>
    <row r="5998" spans="1:18" x14ac:dyDescent="0.2">
      <c r="A5998" t="s">
        <v>22036</v>
      </c>
      <c r="B5998" t="s">
        <v>22037</v>
      </c>
      <c r="C5998" t="s">
        <v>22038</v>
      </c>
      <c r="D5998" t="s">
        <v>264</v>
      </c>
      <c r="E5998">
        <v>100000</v>
      </c>
      <c r="F5998" t="s">
        <v>18</v>
      </c>
      <c r="G5998" t="s">
        <v>25</v>
      </c>
      <c r="H5998" t="s">
        <v>64</v>
      </c>
      <c r="I5998" t="s">
        <v>65</v>
      </c>
      <c r="J5998" t="s">
        <v>984</v>
      </c>
      <c r="K5998">
        <v>1</v>
      </c>
      <c r="L5998" s="1">
        <v>39661</v>
      </c>
      <c r="M5998" s="1">
        <v>41778</v>
      </c>
      <c r="N5998" s="1">
        <v>41778</v>
      </c>
    </row>
    <row r="5999" spans="1:18" x14ac:dyDescent="0.2">
      <c r="A5999" t="s">
        <v>22039</v>
      </c>
      <c r="B5999" t="s">
        <v>22040</v>
      </c>
      <c r="C5999" t="s">
        <v>22041</v>
      </c>
      <c r="D5999" t="s">
        <v>22042</v>
      </c>
      <c r="E5999">
        <v>32495730</v>
      </c>
      <c r="F5999" t="s">
        <v>18</v>
      </c>
      <c r="G5999" t="s">
        <v>25</v>
      </c>
      <c r="H5999" t="s">
        <v>64</v>
      </c>
      <c r="I5999" t="s">
        <v>65</v>
      </c>
      <c r="J5999" t="s">
        <v>606</v>
      </c>
      <c r="K5999">
        <v>4</v>
      </c>
      <c r="L5999" s="1">
        <v>38292</v>
      </c>
      <c r="M5999" s="1">
        <v>38412</v>
      </c>
      <c r="N5999" s="1">
        <v>41870</v>
      </c>
    </row>
    <row r="6000" spans="1:18" x14ac:dyDescent="0.2">
      <c r="A6000" t="s">
        <v>22043</v>
      </c>
      <c r="B6000" t="s">
        <v>22044</v>
      </c>
      <c r="D6000" t="s">
        <v>718</v>
      </c>
      <c r="E6000">
        <v>125000</v>
      </c>
      <c r="F6000" t="s">
        <v>18</v>
      </c>
      <c r="G6000" t="s">
        <v>25</v>
      </c>
      <c r="H6000" t="s">
        <v>582</v>
      </c>
      <c r="I6000" t="s">
        <v>15292</v>
      </c>
      <c r="J6000" t="s">
        <v>12722</v>
      </c>
      <c r="K6000">
        <v>1</v>
      </c>
      <c r="L6000" s="1">
        <v>40544</v>
      </c>
      <c r="M6000" s="1">
        <v>41821</v>
      </c>
      <c r="N6000" s="1">
        <v>41821</v>
      </c>
    </row>
    <row r="6001" spans="1:18" x14ac:dyDescent="0.2">
      <c r="A6001" t="s">
        <v>22045</v>
      </c>
      <c r="B6001" t="s">
        <v>22046</v>
      </c>
      <c r="D6001" t="s">
        <v>42</v>
      </c>
      <c r="E6001">
        <v>14000000</v>
      </c>
      <c r="F6001" t="s">
        <v>18</v>
      </c>
      <c r="G6001" t="s">
        <v>25</v>
      </c>
      <c r="H6001" t="s">
        <v>64</v>
      </c>
      <c r="I6001" t="s">
        <v>65</v>
      </c>
      <c r="J6001" t="s">
        <v>1419</v>
      </c>
      <c r="K6001">
        <v>1</v>
      </c>
      <c r="L6001" s="1">
        <v>36526</v>
      </c>
      <c r="M6001" s="1">
        <v>38467</v>
      </c>
      <c r="N6001" s="1">
        <v>38467</v>
      </c>
    </row>
    <row r="6002" spans="1:18" hidden="1" x14ac:dyDescent="0.2">
      <c r="A6002" t="s">
        <v>22047</v>
      </c>
      <c r="B6002" t="s">
        <v>22048</v>
      </c>
      <c r="D6002" t="s">
        <v>9181</v>
      </c>
      <c r="E6002">
        <v>7766</v>
      </c>
      <c r="F6002" t="s">
        <v>207</v>
      </c>
      <c r="K6002">
        <v>1</v>
      </c>
      <c r="M6002" s="1">
        <v>42095</v>
      </c>
      <c r="N6002" s="1">
        <v>42095</v>
      </c>
      <c r="O6002"/>
      <c r="P6002"/>
      <c r="Q6002"/>
      <c r="R6002"/>
    </row>
    <row r="6003" spans="1:18" x14ac:dyDescent="0.2">
      <c r="A6003" t="s">
        <v>22049</v>
      </c>
      <c r="B6003" t="s">
        <v>22050</v>
      </c>
      <c r="C6003" t="s">
        <v>22051</v>
      </c>
      <c r="D6003" t="s">
        <v>22052</v>
      </c>
      <c r="E6003">
        <v>40000</v>
      </c>
      <c r="F6003" t="s">
        <v>18</v>
      </c>
      <c r="G6003" t="s">
        <v>76</v>
      </c>
      <c r="H6003">
        <v>12</v>
      </c>
      <c r="I6003" t="s">
        <v>77</v>
      </c>
      <c r="J6003" t="s">
        <v>77</v>
      </c>
      <c r="K6003">
        <v>1</v>
      </c>
      <c r="L6003" s="1">
        <v>39814</v>
      </c>
      <c r="M6003" s="1">
        <v>40980</v>
      </c>
      <c r="N6003" s="1">
        <v>40980</v>
      </c>
    </row>
    <row r="6004" spans="1:18" x14ac:dyDescent="0.2">
      <c r="A6004" t="s">
        <v>22053</v>
      </c>
      <c r="B6004" t="s">
        <v>22054</v>
      </c>
      <c r="C6004" t="s">
        <v>22055</v>
      </c>
      <c r="D6004" t="s">
        <v>22056</v>
      </c>
      <c r="E6004">
        <v>998999</v>
      </c>
      <c r="F6004" t="s">
        <v>18</v>
      </c>
      <c r="G6004" t="s">
        <v>2811</v>
      </c>
      <c r="H6004">
        <v>3</v>
      </c>
      <c r="I6004" t="s">
        <v>17368</v>
      </c>
      <c r="J6004" t="s">
        <v>17368</v>
      </c>
      <c r="K6004">
        <v>1</v>
      </c>
      <c r="L6004" s="1">
        <v>40544</v>
      </c>
      <c r="M6004" s="1">
        <v>42183</v>
      </c>
      <c r="N6004" s="1">
        <v>42183</v>
      </c>
    </row>
    <row r="6005" spans="1:18" x14ac:dyDescent="0.2">
      <c r="A6005" t="s">
        <v>22057</v>
      </c>
      <c r="B6005" t="s">
        <v>22058</v>
      </c>
      <c r="C6005" t="s">
        <v>22059</v>
      </c>
      <c r="D6005" t="s">
        <v>22060</v>
      </c>
      <c r="E6005">
        <v>2000000</v>
      </c>
      <c r="F6005" t="s">
        <v>207</v>
      </c>
      <c r="G6005" t="s">
        <v>7344</v>
      </c>
      <c r="H6005" t="s">
        <v>326</v>
      </c>
      <c r="I6005" t="s">
        <v>22061</v>
      </c>
      <c r="J6005" t="s">
        <v>22062</v>
      </c>
      <c r="K6005">
        <v>2</v>
      </c>
      <c r="L6005" s="1">
        <v>40970</v>
      </c>
      <c r="M6005" s="1">
        <v>40909</v>
      </c>
      <c r="N6005" s="1">
        <v>41639</v>
      </c>
    </row>
    <row r="6006" spans="1:18" x14ac:dyDescent="0.2">
      <c r="A6006" t="s">
        <v>22063</v>
      </c>
      <c r="B6006" t="s">
        <v>22064</v>
      </c>
      <c r="C6006" t="s">
        <v>22065</v>
      </c>
      <c r="D6006" t="s">
        <v>643</v>
      </c>
      <c r="E6006">
        <v>5000</v>
      </c>
      <c r="F6006" t="s">
        <v>18</v>
      </c>
      <c r="G6006" t="s">
        <v>25</v>
      </c>
      <c r="H6006" t="s">
        <v>644</v>
      </c>
      <c r="I6006" t="s">
        <v>9615</v>
      </c>
      <c r="J6006" t="s">
        <v>22066</v>
      </c>
      <c r="K6006">
        <v>1</v>
      </c>
      <c r="L6006" s="1">
        <v>38590</v>
      </c>
      <c r="M6006" s="1">
        <v>41911</v>
      </c>
      <c r="N6006" s="1">
        <v>41911</v>
      </c>
    </row>
    <row r="6007" spans="1:18" x14ac:dyDescent="0.2">
      <c r="A6007" t="s">
        <v>22067</v>
      </c>
      <c r="B6007" t="s">
        <v>22068</v>
      </c>
      <c r="C6007" t="s">
        <v>22069</v>
      </c>
      <c r="D6007" t="s">
        <v>22070</v>
      </c>
      <c r="E6007">
        <v>125000</v>
      </c>
      <c r="F6007" t="s">
        <v>18</v>
      </c>
      <c r="G6007" t="s">
        <v>699</v>
      </c>
      <c r="H6007">
        <v>5</v>
      </c>
      <c r="I6007" t="s">
        <v>700</v>
      </c>
      <c r="J6007" t="s">
        <v>700</v>
      </c>
      <c r="K6007">
        <v>2</v>
      </c>
      <c r="L6007" s="1">
        <v>41030</v>
      </c>
      <c r="M6007" s="1">
        <v>41043</v>
      </c>
      <c r="N6007" s="1">
        <v>41518</v>
      </c>
    </row>
    <row r="6008" spans="1:18" x14ac:dyDescent="0.2">
      <c r="A6008" t="s">
        <v>22071</v>
      </c>
      <c r="B6008" t="s">
        <v>22072</v>
      </c>
      <c r="C6008" t="s">
        <v>22073</v>
      </c>
      <c r="D6008" t="s">
        <v>22074</v>
      </c>
      <c r="E6008">
        <v>130552663</v>
      </c>
      <c r="F6008" t="s">
        <v>689</v>
      </c>
      <c r="G6008" t="s">
        <v>25</v>
      </c>
      <c r="H6008" t="s">
        <v>286</v>
      </c>
      <c r="I6008" t="s">
        <v>1030</v>
      </c>
      <c r="J6008" t="s">
        <v>1030</v>
      </c>
      <c r="K6008">
        <v>5</v>
      </c>
      <c r="L6008" s="1">
        <v>38473</v>
      </c>
      <c r="M6008" s="1">
        <v>38838</v>
      </c>
      <c r="N6008" s="1">
        <v>41229</v>
      </c>
    </row>
    <row r="6009" spans="1:18" hidden="1" x14ac:dyDescent="0.2">
      <c r="A6009" t="s">
        <v>22075</v>
      </c>
      <c r="B6009" t="s">
        <v>22076</v>
      </c>
      <c r="C6009" t="s">
        <v>22077</v>
      </c>
      <c r="E6009" t="s">
        <v>43</v>
      </c>
      <c r="F6009" t="s">
        <v>18</v>
      </c>
      <c r="K6009">
        <v>1</v>
      </c>
      <c r="L6009" s="1">
        <v>40179</v>
      </c>
      <c r="M6009" s="1">
        <v>40423</v>
      </c>
      <c r="N6009" s="1">
        <v>40423</v>
      </c>
      <c r="O6009"/>
      <c r="P6009"/>
      <c r="Q6009"/>
      <c r="R6009"/>
    </row>
    <row r="6010" spans="1:18" x14ac:dyDescent="0.2">
      <c r="A6010" t="s">
        <v>22078</v>
      </c>
      <c r="B6010" t="s">
        <v>22079</v>
      </c>
      <c r="D6010" t="s">
        <v>22080</v>
      </c>
      <c r="E6010">
        <v>5000000</v>
      </c>
      <c r="F6010" t="s">
        <v>18</v>
      </c>
      <c r="G6010" t="s">
        <v>458</v>
      </c>
      <c r="H6010">
        <v>48</v>
      </c>
      <c r="I6010" t="s">
        <v>459</v>
      </c>
      <c r="J6010" t="s">
        <v>459</v>
      </c>
      <c r="K6010">
        <v>1</v>
      </c>
      <c r="L6010" s="1">
        <v>40513</v>
      </c>
      <c r="M6010" s="1">
        <v>40513</v>
      </c>
      <c r="N6010" s="1">
        <v>40513</v>
      </c>
    </row>
    <row r="6011" spans="1:18" x14ac:dyDescent="0.2">
      <c r="A6011" t="s">
        <v>22081</v>
      </c>
      <c r="B6011" t="s">
        <v>22082</v>
      </c>
      <c r="C6011" t="s">
        <v>22083</v>
      </c>
      <c r="D6011" t="s">
        <v>22084</v>
      </c>
      <c r="E6011">
        <v>25000</v>
      </c>
      <c r="F6011" t="s">
        <v>18</v>
      </c>
      <c r="G6011" t="s">
        <v>25</v>
      </c>
      <c r="H6011" t="s">
        <v>808</v>
      </c>
      <c r="I6011" t="s">
        <v>8235</v>
      </c>
      <c r="J6011" t="s">
        <v>22085</v>
      </c>
      <c r="K6011">
        <v>1</v>
      </c>
      <c r="L6011" s="1">
        <v>40909</v>
      </c>
      <c r="M6011" s="1">
        <v>42036</v>
      </c>
      <c r="N6011" s="1">
        <v>42036</v>
      </c>
    </row>
    <row r="6012" spans="1:18" x14ac:dyDescent="0.2">
      <c r="A6012" t="s">
        <v>22086</v>
      </c>
      <c r="B6012" t="s">
        <v>22087</v>
      </c>
      <c r="C6012" t="s">
        <v>22088</v>
      </c>
      <c r="D6012" t="s">
        <v>22089</v>
      </c>
      <c r="E6012">
        <v>2000000</v>
      </c>
      <c r="F6012" t="s">
        <v>18</v>
      </c>
      <c r="G6012" t="s">
        <v>7344</v>
      </c>
      <c r="H6012" t="s">
        <v>3855</v>
      </c>
      <c r="I6012" t="s">
        <v>10585</v>
      </c>
      <c r="J6012" t="s">
        <v>22090</v>
      </c>
      <c r="K6012">
        <v>2</v>
      </c>
      <c r="L6012" s="1">
        <v>41135</v>
      </c>
      <c r="M6012" s="1">
        <v>41290</v>
      </c>
      <c r="N6012" s="1">
        <v>41487</v>
      </c>
    </row>
    <row r="6013" spans="1:18" x14ac:dyDescent="0.2">
      <c r="A6013" t="s">
        <v>22091</v>
      </c>
      <c r="B6013" t="s">
        <v>22092</v>
      </c>
      <c r="C6013" t="s">
        <v>22093</v>
      </c>
      <c r="D6013" t="s">
        <v>42</v>
      </c>
      <c r="E6013">
        <v>4895573</v>
      </c>
      <c r="F6013" t="s">
        <v>18</v>
      </c>
      <c r="G6013" t="s">
        <v>57</v>
      </c>
      <c r="H6013" t="s">
        <v>58</v>
      </c>
      <c r="I6013" t="s">
        <v>59</v>
      </c>
      <c r="J6013" t="s">
        <v>59</v>
      </c>
      <c r="K6013">
        <v>1</v>
      </c>
      <c r="L6013" s="1">
        <v>41244</v>
      </c>
      <c r="M6013" s="1">
        <v>40909</v>
      </c>
      <c r="N6013" s="1">
        <v>40909</v>
      </c>
    </row>
    <row r="6014" spans="1:18" x14ac:dyDescent="0.2">
      <c r="A6014" t="s">
        <v>22094</v>
      </c>
      <c r="B6014" t="s">
        <v>22095</v>
      </c>
      <c r="C6014" t="s">
        <v>22096</v>
      </c>
      <c r="D6014" t="s">
        <v>22097</v>
      </c>
      <c r="E6014">
        <v>2000</v>
      </c>
      <c r="F6014" t="s">
        <v>18</v>
      </c>
      <c r="G6014" t="s">
        <v>25</v>
      </c>
      <c r="H6014" t="s">
        <v>26</v>
      </c>
      <c r="I6014" t="s">
        <v>15151</v>
      </c>
      <c r="J6014" t="s">
        <v>3815</v>
      </c>
      <c r="K6014">
        <v>1</v>
      </c>
      <c r="L6014" s="1">
        <v>40909</v>
      </c>
      <c r="M6014" s="1">
        <v>42011</v>
      </c>
      <c r="N6014" s="1">
        <v>42011</v>
      </c>
    </row>
    <row r="6015" spans="1:18" hidden="1" x14ac:dyDescent="0.2">
      <c r="A6015" t="s">
        <v>22098</v>
      </c>
      <c r="B6015" t="s">
        <v>22099</v>
      </c>
      <c r="C6015" t="s">
        <v>22100</v>
      </c>
      <c r="D6015" t="s">
        <v>22101</v>
      </c>
      <c r="E6015" t="s">
        <v>43</v>
      </c>
      <c r="F6015" t="s">
        <v>18</v>
      </c>
      <c r="G6015" t="s">
        <v>25</v>
      </c>
      <c r="H6015" t="s">
        <v>64</v>
      </c>
      <c r="I6015" t="s">
        <v>65</v>
      </c>
      <c r="J6015" t="s">
        <v>66</v>
      </c>
      <c r="K6015">
        <v>1</v>
      </c>
      <c r="L6015" s="1">
        <v>42001</v>
      </c>
      <c r="M6015" s="1">
        <v>42013</v>
      </c>
      <c r="N6015" s="1">
        <v>42013</v>
      </c>
      <c r="O6015"/>
      <c r="P6015"/>
      <c r="Q6015"/>
      <c r="R6015"/>
    </row>
    <row r="6016" spans="1:18" hidden="1" x14ac:dyDescent="0.2">
      <c r="A6016" t="s">
        <v>22102</v>
      </c>
      <c r="B6016" t="s">
        <v>22103</v>
      </c>
      <c r="E6016" t="s">
        <v>43</v>
      </c>
      <c r="F6016" t="s">
        <v>207</v>
      </c>
      <c r="K6016">
        <v>1</v>
      </c>
      <c r="M6016" s="1">
        <v>42024</v>
      </c>
      <c r="N6016" s="1">
        <v>42024</v>
      </c>
      <c r="O6016"/>
      <c r="P6016"/>
      <c r="Q6016"/>
      <c r="R6016"/>
    </row>
    <row r="6017" spans="1:18" x14ac:dyDescent="0.2">
      <c r="A6017" t="s">
        <v>22104</v>
      </c>
      <c r="B6017" t="s">
        <v>22105</v>
      </c>
      <c r="C6017" t="s">
        <v>22106</v>
      </c>
      <c r="D6017" t="s">
        <v>42</v>
      </c>
      <c r="E6017">
        <v>2358985</v>
      </c>
      <c r="F6017" t="s">
        <v>18</v>
      </c>
      <c r="G6017" t="s">
        <v>25</v>
      </c>
      <c r="H6017" t="s">
        <v>142</v>
      </c>
      <c r="I6017" t="s">
        <v>1165</v>
      </c>
      <c r="J6017" t="s">
        <v>22107</v>
      </c>
      <c r="K6017">
        <v>3</v>
      </c>
      <c r="L6017" s="1">
        <v>40544</v>
      </c>
      <c r="M6017" s="1">
        <v>40932</v>
      </c>
      <c r="N6017" s="1">
        <v>41892</v>
      </c>
    </row>
    <row r="6018" spans="1:18" x14ac:dyDescent="0.2">
      <c r="A6018" t="s">
        <v>22108</v>
      </c>
      <c r="B6018" t="s">
        <v>22109</v>
      </c>
      <c r="C6018" t="s">
        <v>22110</v>
      </c>
      <c r="D6018" t="s">
        <v>2479</v>
      </c>
      <c r="E6018">
        <v>10000000</v>
      </c>
      <c r="F6018" t="s">
        <v>113</v>
      </c>
      <c r="G6018" t="s">
        <v>25</v>
      </c>
      <c r="H6018" t="s">
        <v>106</v>
      </c>
      <c r="I6018" t="s">
        <v>107</v>
      </c>
      <c r="J6018" t="s">
        <v>108</v>
      </c>
      <c r="K6018">
        <v>1</v>
      </c>
      <c r="L6018" s="1">
        <v>38078</v>
      </c>
      <c r="M6018" s="1">
        <v>39465</v>
      </c>
      <c r="N6018" s="1">
        <v>39465</v>
      </c>
    </row>
    <row r="6019" spans="1:18" x14ac:dyDescent="0.2">
      <c r="A6019" t="s">
        <v>22111</v>
      </c>
      <c r="B6019" t="s">
        <v>22112</v>
      </c>
      <c r="C6019" t="s">
        <v>22113</v>
      </c>
      <c r="D6019" t="s">
        <v>22114</v>
      </c>
      <c r="E6019">
        <v>3000000</v>
      </c>
      <c r="F6019" t="s">
        <v>18</v>
      </c>
      <c r="G6019" t="s">
        <v>25</v>
      </c>
      <c r="H6019" t="s">
        <v>158</v>
      </c>
      <c r="I6019" t="s">
        <v>244</v>
      </c>
      <c r="J6019" t="s">
        <v>17218</v>
      </c>
      <c r="K6019">
        <v>1</v>
      </c>
      <c r="L6019" s="1">
        <v>30317</v>
      </c>
      <c r="M6019" s="1">
        <v>41897</v>
      </c>
      <c r="N6019" s="1">
        <v>41897</v>
      </c>
    </row>
    <row r="6020" spans="1:18" x14ac:dyDescent="0.2">
      <c r="A6020" t="s">
        <v>22115</v>
      </c>
      <c r="B6020" t="s">
        <v>22116</v>
      </c>
      <c r="C6020" t="s">
        <v>22117</v>
      </c>
      <c r="D6020" t="s">
        <v>42</v>
      </c>
      <c r="E6020">
        <v>1040000</v>
      </c>
      <c r="F6020" t="s">
        <v>18</v>
      </c>
      <c r="G6020" t="s">
        <v>25</v>
      </c>
      <c r="H6020" t="s">
        <v>972</v>
      </c>
      <c r="I6020" t="s">
        <v>973</v>
      </c>
      <c r="J6020" t="s">
        <v>973</v>
      </c>
      <c r="K6020">
        <v>1</v>
      </c>
      <c r="L6020" s="1">
        <v>40544</v>
      </c>
      <c r="M6020" s="1">
        <v>40934</v>
      </c>
      <c r="N6020" s="1">
        <v>40934</v>
      </c>
    </row>
    <row r="6021" spans="1:18" x14ac:dyDescent="0.2">
      <c r="A6021" t="s">
        <v>22118</v>
      </c>
      <c r="B6021" t="s">
        <v>22119</v>
      </c>
      <c r="C6021" t="s">
        <v>22120</v>
      </c>
      <c r="D6021" t="s">
        <v>1401</v>
      </c>
      <c r="E6021">
        <v>16000000</v>
      </c>
      <c r="F6021" t="s">
        <v>113</v>
      </c>
      <c r="G6021" t="s">
        <v>25</v>
      </c>
      <c r="H6021" t="s">
        <v>158</v>
      </c>
      <c r="I6021" t="s">
        <v>244</v>
      </c>
      <c r="J6021" t="s">
        <v>327</v>
      </c>
      <c r="K6021">
        <v>3</v>
      </c>
      <c r="L6021" s="1">
        <v>17533</v>
      </c>
      <c r="M6021" s="1">
        <v>38078</v>
      </c>
      <c r="N6021" s="1">
        <v>40925</v>
      </c>
    </row>
    <row r="6022" spans="1:18" hidden="1" x14ac:dyDescent="0.2">
      <c r="A6022" t="s">
        <v>22121</v>
      </c>
      <c r="B6022" t="s">
        <v>22122</v>
      </c>
      <c r="C6022" t="s">
        <v>22123</v>
      </c>
      <c r="D6022" t="s">
        <v>22124</v>
      </c>
      <c r="E6022">
        <v>2000000</v>
      </c>
      <c r="F6022" t="s">
        <v>18</v>
      </c>
      <c r="K6022">
        <v>1</v>
      </c>
      <c r="M6022" s="1">
        <v>41791</v>
      </c>
      <c r="N6022" s="1">
        <v>41791</v>
      </c>
      <c r="O6022"/>
      <c r="P6022"/>
      <c r="Q6022"/>
      <c r="R6022"/>
    </row>
    <row r="6023" spans="1:18" x14ac:dyDescent="0.2">
      <c r="A6023" t="s">
        <v>22125</v>
      </c>
      <c r="B6023" t="s">
        <v>22126</v>
      </c>
      <c r="C6023" t="s">
        <v>22127</v>
      </c>
      <c r="D6023" t="s">
        <v>741</v>
      </c>
      <c r="E6023">
        <v>4900000</v>
      </c>
      <c r="F6023" t="s">
        <v>18</v>
      </c>
      <c r="G6023" t="s">
        <v>128</v>
      </c>
      <c r="H6023" t="s">
        <v>129</v>
      </c>
      <c r="I6023" t="s">
        <v>130</v>
      </c>
      <c r="J6023" t="s">
        <v>130</v>
      </c>
      <c r="K6023">
        <v>2</v>
      </c>
      <c r="L6023" s="1">
        <v>40179</v>
      </c>
      <c r="M6023" s="1">
        <v>41592</v>
      </c>
      <c r="N6023" s="1">
        <v>42075</v>
      </c>
    </row>
    <row r="6024" spans="1:18" hidden="1" x14ac:dyDescent="0.2">
      <c r="A6024" t="s">
        <v>22128</v>
      </c>
      <c r="B6024" t="s">
        <v>22129</v>
      </c>
      <c r="C6024" t="s">
        <v>22130</v>
      </c>
      <c r="D6024" t="s">
        <v>285</v>
      </c>
      <c r="E6024" t="s">
        <v>43</v>
      </c>
      <c r="F6024" t="s">
        <v>18</v>
      </c>
      <c r="K6024">
        <v>1</v>
      </c>
      <c r="M6024" s="1">
        <v>41730</v>
      </c>
      <c r="N6024" s="1">
        <v>41730</v>
      </c>
      <c r="O6024"/>
      <c r="P6024"/>
      <c r="Q6024"/>
      <c r="R6024"/>
    </row>
    <row r="6025" spans="1:18" x14ac:dyDescent="0.2">
      <c r="A6025" t="s">
        <v>22131</v>
      </c>
      <c r="B6025" t="s">
        <v>22132</v>
      </c>
      <c r="C6025" t="s">
        <v>22133</v>
      </c>
      <c r="D6025" t="s">
        <v>42</v>
      </c>
      <c r="E6025">
        <v>8000000</v>
      </c>
      <c r="F6025" t="s">
        <v>18</v>
      </c>
      <c r="G6025" t="s">
        <v>25</v>
      </c>
      <c r="H6025" t="s">
        <v>286</v>
      </c>
      <c r="I6025" t="s">
        <v>578</v>
      </c>
      <c r="J6025" t="s">
        <v>578</v>
      </c>
      <c r="K6025">
        <v>1</v>
      </c>
      <c r="L6025" s="1">
        <v>36526</v>
      </c>
      <c r="M6025" s="1">
        <v>38828</v>
      </c>
      <c r="N6025" s="1">
        <v>38828</v>
      </c>
    </row>
    <row r="6026" spans="1:18" hidden="1" x14ac:dyDescent="0.2">
      <c r="A6026" t="s">
        <v>22134</v>
      </c>
      <c r="B6026" t="s">
        <v>22135</v>
      </c>
      <c r="C6026" t="s">
        <v>22136</v>
      </c>
      <c r="D6026" t="s">
        <v>264</v>
      </c>
      <c r="E6026">
        <v>11000000</v>
      </c>
      <c r="F6026" t="s">
        <v>18</v>
      </c>
      <c r="G6026" t="s">
        <v>37</v>
      </c>
      <c r="H6026">
        <v>30</v>
      </c>
      <c r="I6026" t="s">
        <v>386</v>
      </c>
      <c r="J6026" t="s">
        <v>386</v>
      </c>
      <c r="K6026">
        <v>1</v>
      </c>
      <c r="M6026" s="1">
        <v>39345</v>
      </c>
      <c r="N6026" s="1">
        <v>39345</v>
      </c>
      <c r="O6026"/>
      <c r="P6026"/>
      <c r="Q6026"/>
      <c r="R6026"/>
    </row>
    <row r="6027" spans="1:18" x14ac:dyDescent="0.2">
      <c r="A6027" t="s">
        <v>22137</v>
      </c>
      <c r="B6027" t="s">
        <v>22138</v>
      </c>
      <c r="C6027" t="s">
        <v>22139</v>
      </c>
      <c r="D6027" t="s">
        <v>22140</v>
      </c>
      <c r="E6027">
        <v>2500</v>
      </c>
      <c r="F6027" t="s">
        <v>18</v>
      </c>
      <c r="K6027">
        <v>1</v>
      </c>
      <c r="L6027" s="1">
        <v>41009</v>
      </c>
      <c r="M6027" s="1">
        <v>41645</v>
      </c>
      <c r="N6027" s="1">
        <v>41645</v>
      </c>
    </row>
    <row r="6028" spans="1:18" x14ac:dyDescent="0.2">
      <c r="A6028" t="s">
        <v>22141</v>
      </c>
      <c r="B6028" t="s">
        <v>22142</v>
      </c>
      <c r="C6028" t="s">
        <v>22143</v>
      </c>
      <c r="D6028" t="s">
        <v>3939</v>
      </c>
      <c r="E6028">
        <v>325000</v>
      </c>
      <c r="F6028" t="s">
        <v>18</v>
      </c>
      <c r="G6028" t="s">
        <v>25</v>
      </c>
      <c r="H6028" t="s">
        <v>430</v>
      </c>
      <c r="I6028" t="s">
        <v>528</v>
      </c>
      <c r="J6028" t="s">
        <v>3661</v>
      </c>
      <c r="K6028">
        <v>1</v>
      </c>
      <c r="L6028" s="1">
        <v>40634</v>
      </c>
      <c r="M6028" s="1">
        <v>42202</v>
      </c>
      <c r="N6028" s="1">
        <v>42202</v>
      </c>
    </row>
    <row r="6029" spans="1:18" x14ac:dyDescent="0.2">
      <c r="A6029" t="s">
        <v>22144</v>
      </c>
      <c r="B6029" t="s">
        <v>22145</v>
      </c>
      <c r="C6029" t="s">
        <v>22146</v>
      </c>
      <c r="D6029" t="s">
        <v>94</v>
      </c>
      <c r="E6029">
        <v>1557700</v>
      </c>
      <c r="F6029" t="s">
        <v>18</v>
      </c>
      <c r="G6029" t="s">
        <v>2125</v>
      </c>
      <c r="H6029">
        <v>15</v>
      </c>
      <c r="I6029" t="s">
        <v>15535</v>
      </c>
      <c r="J6029" t="s">
        <v>15535</v>
      </c>
      <c r="K6029">
        <v>2</v>
      </c>
      <c r="L6029" s="1">
        <v>37622</v>
      </c>
      <c r="M6029" s="1">
        <v>39587</v>
      </c>
      <c r="N6029" s="1">
        <v>41611</v>
      </c>
    </row>
    <row r="6030" spans="1:18" x14ac:dyDescent="0.2">
      <c r="A6030" t="s">
        <v>22147</v>
      </c>
      <c r="B6030" t="s">
        <v>22148</v>
      </c>
      <c r="C6030" t="s">
        <v>22149</v>
      </c>
      <c r="D6030" t="s">
        <v>22150</v>
      </c>
      <c r="E6030">
        <v>500000</v>
      </c>
      <c r="F6030" t="s">
        <v>207</v>
      </c>
      <c r="G6030" t="s">
        <v>25</v>
      </c>
      <c r="H6030" t="s">
        <v>64</v>
      </c>
      <c r="I6030" t="s">
        <v>95</v>
      </c>
      <c r="J6030" t="s">
        <v>95</v>
      </c>
      <c r="K6030">
        <v>1</v>
      </c>
      <c r="L6030" s="1">
        <v>40057</v>
      </c>
      <c r="M6030" s="1">
        <v>40118</v>
      </c>
      <c r="N6030" s="1">
        <v>40118</v>
      </c>
    </row>
    <row r="6031" spans="1:18" hidden="1" x14ac:dyDescent="0.2">
      <c r="A6031" t="s">
        <v>22151</v>
      </c>
      <c r="B6031" t="s">
        <v>22152</v>
      </c>
      <c r="C6031" t="s">
        <v>22153</v>
      </c>
      <c r="D6031" t="s">
        <v>357</v>
      </c>
      <c r="E6031">
        <v>700000</v>
      </c>
      <c r="F6031" t="s">
        <v>113</v>
      </c>
      <c r="G6031" t="s">
        <v>25</v>
      </c>
      <c r="H6031" t="s">
        <v>64</v>
      </c>
      <c r="I6031" t="s">
        <v>65</v>
      </c>
      <c r="J6031" t="s">
        <v>1419</v>
      </c>
      <c r="K6031">
        <v>2</v>
      </c>
      <c r="M6031" s="1">
        <v>38100</v>
      </c>
      <c r="N6031" s="1">
        <v>41603</v>
      </c>
      <c r="O6031"/>
      <c r="P6031"/>
      <c r="Q6031"/>
      <c r="R6031"/>
    </row>
    <row r="6032" spans="1:18" hidden="1" x14ac:dyDescent="0.2">
      <c r="A6032" t="s">
        <v>22154</v>
      </c>
      <c r="B6032" t="s">
        <v>22155</v>
      </c>
      <c r="C6032" t="s">
        <v>22156</v>
      </c>
      <c r="E6032" t="s">
        <v>43</v>
      </c>
      <c r="F6032" t="s">
        <v>18</v>
      </c>
      <c r="G6032" t="s">
        <v>25</v>
      </c>
      <c r="H6032" t="s">
        <v>190</v>
      </c>
      <c r="I6032" t="s">
        <v>2188</v>
      </c>
      <c r="J6032" t="s">
        <v>22157</v>
      </c>
      <c r="K6032">
        <v>1</v>
      </c>
      <c r="M6032" s="1">
        <v>42016</v>
      </c>
      <c r="N6032" s="1">
        <v>42016</v>
      </c>
      <c r="O6032"/>
      <c r="P6032"/>
      <c r="Q6032"/>
      <c r="R6032"/>
    </row>
    <row r="6033" spans="1:18" x14ac:dyDescent="0.2">
      <c r="A6033" t="s">
        <v>22158</v>
      </c>
      <c r="B6033" t="s">
        <v>22159</v>
      </c>
      <c r="C6033" t="s">
        <v>22160</v>
      </c>
      <c r="D6033" t="s">
        <v>22161</v>
      </c>
      <c r="E6033">
        <v>1950000</v>
      </c>
      <c r="F6033" t="s">
        <v>18</v>
      </c>
      <c r="G6033" t="s">
        <v>25</v>
      </c>
      <c r="H6033" t="s">
        <v>44</v>
      </c>
      <c r="I6033" t="s">
        <v>282</v>
      </c>
      <c r="J6033" t="s">
        <v>282</v>
      </c>
      <c r="K6033">
        <v>2</v>
      </c>
      <c r="L6033" s="1">
        <v>40787</v>
      </c>
      <c r="M6033" s="1">
        <v>41003</v>
      </c>
      <c r="N6033" s="1">
        <v>41030</v>
      </c>
    </row>
    <row r="6034" spans="1:18" hidden="1" x14ac:dyDescent="0.2">
      <c r="A6034" t="s">
        <v>22162</v>
      </c>
      <c r="B6034" t="s">
        <v>22163</v>
      </c>
      <c r="C6034" t="s">
        <v>22164</v>
      </c>
      <c r="D6034" t="s">
        <v>22165</v>
      </c>
      <c r="E6034" t="s">
        <v>43</v>
      </c>
      <c r="F6034" t="s">
        <v>207</v>
      </c>
      <c r="K6034">
        <v>1</v>
      </c>
      <c r="L6034" s="1">
        <v>39814</v>
      </c>
      <c r="M6034" s="1">
        <v>41758</v>
      </c>
      <c r="N6034" s="1">
        <v>41758</v>
      </c>
      <c r="O6034"/>
      <c r="P6034"/>
      <c r="Q6034"/>
      <c r="R6034"/>
    </row>
    <row r="6035" spans="1:18" hidden="1" x14ac:dyDescent="0.2">
      <c r="A6035" t="s">
        <v>22166</v>
      </c>
      <c r="B6035" t="s">
        <v>22167</v>
      </c>
      <c r="C6035" t="s">
        <v>22168</v>
      </c>
      <c r="D6035" t="s">
        <v>127</v>
      </c>
      <c r="E6035">
        <v>40000</v>
      </c>
      <c r="F6035" t="s">
        <v>18</v>
      </c>
      <c r="K6035">
        <v>1</v>
      </c>
      <c r="M6035" s="1">
        <v>41234</v>
      </c>
      <c r="N6035" s="1">
        <v>41234</v>
      </c>
      <c r="O6035"/>
      <c r="P6035"/>
      <c r="Q6035"/>
      <c r="R6035"/>
    </row>
    <row r="6036" spans="1:18" x14ac:dyDescent="0.2">
      <c r="A6036" t="s">
        <v>22169</v>
      </c>
      <c r="B6036" t="s">
        <v>22170</v>
      </c>
      <c r="C6036" t="s">
        <v>22171</v>
      </c>
      <c r="D6036" t="s">
        <v>2479</v>
      </c>
      <c r="E6036">
        <v>938830</v>
      </c>
      <c r="F6036" t="s">
        <v>113</v>
      </c>
      <c r="G6036" t="s">
        <v>341</v>
      </c>
      <c r="H6036">
        <v>11</v>
      </c>
      <c r="I6036" t="s">
        <v>497</v>
      </c>
      <c r="J6036" t="s">
        <v>497</v>
      </c>
      <c r="K6036">
        <v>2</v>
      </c>
      <c r="L6036" s="1">
        <v>41471</v>
      </c>
      <c r="M6036" s="1">
        <v>41261</v>
      </c>
      <c r="N6036" s="1">
        <v>41609</v>
      </c>
    </row>
    <row r="6037" spans="1:18" hidden="1" x14ac:dyDescent="0.2">
      <c r="A6037" t="s">
        <v>22172</v>
      </c>
      <c r="B6037" t="s">
        <v>22173</v>
      </c>
      <c r="C6037" t="s">
        <v>22174</v>
      </c>
      <c r="D6037" t="s">
        <v>70</v>
      </c>
      <c r="E6037">
        <v>3986000</v>
      </c>
      <c r="F6037" t="s">
        <v>18</v>
      </c>
      <c r="G6037" t="s">
        <v>222</v>
      </c>
      <c r="H6037">
        <v>2</v>
      </c>
      <c r="I6037" t="s">
        <v>223</v>
      </c>
      <c r="J6037" t="s">
        <v>223</v>
      </c>
      <c r="K6037">
        <v>2</v>
      </c>
      <c r="M6037" s="1">
        <v>38412</v>
      </c>
      <c r="N6037" s="1">
        <v>38652</v>
      </c>
      <c r="O6037"/>
      <c r="P6037"/>
      <c r="Q6037"/>
      <c r="R6037"/>
    </row>
    <row r="6038" spans="1:18" hidden="1" x14ac:dyDescent="0.2">
      <c r="A6038" t="s">
        <v>22175</v>
      </c>
      <c r="B6038" t="s">
        <v>22176</v>
      </c>
      <c r="C6038" t="s">
        <v>22177</v>
      </c>
      <c r="D6038" t="s">
        <v>7497</v>
      </c>
      <c r="E6038" t="s">
        <v>43</v>
      </c>
      <c r="F6038" t="s">
        <v>18</v>
      </c>
      <c r="K6038">
        <v>1</v>
      </c>
      <c r="M6038" s="1">
        <v>41974</v>
      </c>
      <c r="N6038" s="1">
        <v>41974</v>
      </c>
      <c r="O6038"/>
      <c r="P6038"/>
      <c r="Q6038"/>
      <c r="R6038"/>
    </row>
    <row r="6039" spans="1:18" x14ac:dyDescent="0.2">
      <c r="A6039" t="s">
        <v>22178</v>
      </c>
      <c r="B6039" t="s">
        <v>22179</v>
      </c>
      <c r="C6039" t="s">
        <v>22180</v>
      </c>
      <c r="D6039" t="s">
        <v>264</v>
      </c>
      <c r="E6039">
        <v>140000</v>
      </c>
      <c r="F6039" t="s">
        <v>18</v>
      </c>
      <c r="G6039" t="s">
        <v>25</v>
      </c>
      <c r="H6039" t="s">
        <v>286</v>
      </c>
      <c r="I6039" t="s">
        <v>1030</v>
      </c>
      <c r="J6039" t="s">
        <v>1030</v>
      </c>
      <c r="K6039">
        <v>1</v>
      </c>
      <c r="L6039" s="1">
        <v>40179</v>
      </c>
      <c r="M6039" s="1">
        <v>40538</v>
      </c>
      <c r="N6039" s="1">
        <v>40538</v>
      </c>
    </row>
    <row r="6040" spans="1:18" x14ac:dyDescent="0.2">
      <c r="A6040" t="s">
        <v>22181</v>
      </c>
      <c r="B6040" t="s">
        <v>22182</v>
      </c>
      <c r="C6040" t="s">
        <v>22183</v>
      </c>
      <c r="D6040" t="s">
        <v>766</v>
      </c>
      <c r="E6040">
        <v>16000000</v>
      </c>
      <c r="F6040" t="s">
        <v>18</v>
      </c>
      <c r="G6040" t="s">
        <v>25</v>
      </c>
      <c r="H6040" t="s">
        <v>89</v>
      </c>
      <c r="I6040" t="s">
        <v>4203</v>
      </c>
      <c r="J6040" t="s">
        <v>4203</v>
      </c>
      <c r="K6040">
        <v>2</v>
      </c>
      <c r="L6040" s="1">
        <v>40544</v>
      </c>
      <c r="M6040" s="1">
        <v>40830</v>
      </c>
      <c r="N6040" s="1">
        <v>41571</v>
      </c>
    </row>
    <row r="6041" spans="1:18" hidden="1" x14ac:dyDescent="0.2">
      <c r="A6041" t="s">
        <v>22184</v>
      </c>
      <c r="B6041" t="s">
        <v>22185</v>
      </c>
      <c r="C6041" t="s">
        <v>22186</v>
      </c>
      <c r="E6041" t="s">
        <v>43</v>
      </c>
      <c r="F6041" t="s">
        <v>18</v>
      </c>
      <c r="K6041">
        <v>1</v>
      </c>
      <c r="L6041" s="1">
        <v>41456</v>
      </c>
      <c r="M6041" s="1">
        <v>41640</v>
      </c>
      <c r="N6041" s="1">
        <v>41640</v>
      </c>
      <c r="O6041"/>
      <c r="P6041"/>
      <c r="Q6041"/>
      <c r="R6041"/>
    </row>
    <row r="6042" spans="1:18" x14ac:dyDescent="0.2">
      <c r="A6042" t="s">
        <v>22187</v>
      </c>
      <c r="B6042" t="s">
        <v>22188</v>
      </c>
      <c r="C6042" t="s">
        <v>22189</v>
      </c>
      <c r="D6042" t="s">
        <v>22190</v>
      </c>
      <c r="E6042">
        <v>4200000</v>
      </c>
      <c r="F6042" t="s">
        <v>18</v>
      </c>
      <c r="G6042" t="s">
        <v>1062</v>
      </c>
      <c r="H6042">
        <v>5</v>
      </c>
      <c r="I6042" t="s">
        <v>1063</v>
      </c>
      <c r="J6042" t="s">
        <v>1063</v>
      </c>
      <c r="K6042">
        <v>1</v>
      </c>
      <c r="L6042" s="1">
        <v>41426</v>
      </c>
      <c r="M6042" s="1">
        <v>42143</v>
      </c>
      <c r="N6042" s="1">
        <v>42143</v>
      </c>
    </row>
    <row r="6043" spans="1:18" hidden="1" x14ac:dyDescent="0.2">
      <c r="A6043" t="s">
        <v>22191</v>
      </c>
      <c r="B6043" t="s">
        <v>22192</v>
      </c>
      <c r="C6043" t="s">
        <v>22193</v>
      </c>
      <c r="D6043" t="s">
        <v>22194</v>
      </c>
      <c r="E6043" t="s">
        <v>43</v>
      </c>
      <c r="F6043" t="s">
        <v>18</v>
      </c>
      <c r="G6043" t="s">
        <v>128</v>
      </c>
      <c r="H6043" t="s">
        <v>129</v>
      </c>
      <c r="I6043" t="s">
        <v>130</v>
      </c>
      <c r="J6043" t="s">
        <v>130</v>
      </c>
      <c r="K6043">
        <v>1</v>
      </c>
      <c r="M6043" s="1">
        <v>39468</v>
      </c>
      <c r="N6043" s="1">
        <v>39468</v>
      </c>
      <c r="O6043"/>
      <c r="P6043"/>
      <c r="Q6043"/>
      <c r="R6043"/>
    </row>
    <row r="6044" spans="1:18" x14ac:dyDescent="0.2">
      <c r="A6044" t="s">
        <v>22195</v>
      </c>
      <c r="B6044" t="s">
        <v>22196</v>
      </c>
      <c r="C6044" t="s">
        <v>22197</v>
      </c>
      <c r="D6044" t="s">
        <v>544</v>
      </c>
      <c r="E6044">
        <v>4000000</v>
      </c>
      <c r="F6044" t="s">
        <v>18</v>
      </c>
      <c r="G6044" t="s">
        <v>699</v>
      </c>
      <c r="H6044">
        <v>2</v>
      </c>
      <c r="I6044" t="s">
        <v>700</v>
      </c>
      <c r="J6044" t="s">
        <v>22198</v>
      </c>
      <c r="K6044">
        <v>2</v>
      </c>
      <c r="L6044" s="1">
        <v>40575</v>
      </c>
      <c r="M6044" s="1">
        <v>40637</v>
      </c>
      <c r="N6044" s="1">
        <v>40940</v>
      </c>
    </row>
    <row r="6045" spans="1:18" hidden="1" x14ac:dyDescent="0.2">
      <c r="A6045" t="s">
        <v>22199</v>
      </c>
      <c r="B6045" t="s">
        <v>22200</v>
      </c>
      <c r="C6045" t="s">
        <v>22201</v>
      </c>
      <c r="D6045" t="s">
        <v>22202</v>
      </c>
      <c r="E6045" t="s">
        <v>43</v>
      </c>
      <c r="F6045" t="s">
        <v>18</v>
      </c>
      <c r="K6045">
        <v>1</v>
      </c>
      <c r="M6045" s="1">
        <v>42085</v>
      </c>
      <c r="N6045" s="1">
        <v>42085</v>
      </c>
      <c r="O6045"/>
      <c r="P6045"/>
      <c r="Q6045"/>
      <c r="R6045"/>
    </row>
    <row r="6046" spans="1:18" hidden="1" x14ac:dyDescent="0.2">
      <c r="A6046" t="s">
        <v>22203</v>
      </c>
      <c r="B6046" t="s">
        <v>22204</v>
      </c>
      <c r="D6046" t="s">
        <v>22205</v>
      </c>
      <c r="E6046" t="s">
        <v>43</v>
      </c>
      <c r="F6046" t="s">
        <v>18</v>
      </c>
      <c r="G6046" t="s">
        <v>25</v>
      </c>
      <c r="H6046" t="s">
        <v>99</v>
      </c>
      <c r="I6046" t="s">
        <v>1012</v>
      </c>
      <c r="J6046" t="s">
        <v>3064</v>
      </c>
      <c r="K6046">
        <v>1</v>
      </c>
      <c r="L6046" s="1">
        <v>42175</v>
      </c>
      <c r="M6046" s="1">
        <v>41959</v>
      </c>
      <c r="N6046" s="1">
        <v>41959</v>
      </c>
      <c r="O6046"/>
      <c r="P6046"/>
      <c r="Q6046"/>
      <c r="R6046"/>
    </row>
    <row r="6047" spans="1:18" x14ac:dyDescent="0.2">
      <c r="A6047" t="s">
        <v>22206</v>
      </c>
      <c r="B6047" t="s">
        <v>22207</v>
      </c>
      <c r="C6047" t="s">
        <v>22208</v>
      </c>
      <c r="D6047" t="s">
        <v>2479</v>
      </c>
      <c r="E6047">
        <v>22500000</v>
      </c>
      <c r="F6047" t="s">
        <v>18</v>
      </c>
      <c r="G6047" t="s">
        <v>25</v>
      </c>
      <c r="H6047" t="s">
        <v>121</v>
      </c>
      <c r="I6047" t="s">
        <v>122</v>
      </c>
      <c r="J6047" t="s">
        <v>2585</v>
      </c>
      <c r="K6047">
        <v>2</v>
      </c>
      <c r="L6047" s="1">
        <v>36892</v>
      </c>
      <c r="M6047" s="1">
        <v>38761</v>
      </c>
      <c r="N6047" s="1">
        <v>39413</v>
      </c>
    </row>
    <row r="6048" spans="1:18" x14ac:dyDescent="0.2">
      <c r="A6048" t="s">
        <v>22209</v>
      </c>
      <c r="B6048" t="s">
        <v>22210</v>
      </c>
      <c r="C6048" t="s">
        <v>22211</v>
      </c>
      <c r="D6048" t="s">
        <v>42</v>
      </c>
      <c r="E6048">
        <v>35869729</v>
      </c>
      <c r="F6048" t="s">
        <v>18</v>
      </c>
      <c r="G6048" t="s">
        <v>25</v>
      </c>
      <c r="H6048" t="s">
        <v>64</v>
      </c>
      <c r="I6048" t="s">
        <v>65</v>
      </c>
      <c r="J6048" t="s">
        <v>66</v>
      </c>
      <c r="K6048">
        <v>3</v>
      </c>
      <c r="L6048" s="1">
        <v>36526</v>
      </c>
      <c r="M6048" s="1">
        <v>38461</v>
      </c>
      <c r="N6048" s="1">
        <v>40757</v>
      </c>
    </row>
    <row r="6049" spans="1:18" x14ac:dyDescent="0.2">
      <c r="A6049" t="s">
        <v>22212</v>
      </c>
      <c r="B6049" t="s">
        <v>22213</v>
      </c>
      <c r="C6049" t="s">
        <v>22214</v>
      </c>
      <c r="D6049" t="s">
        <v>22215</v>
      </c>
      <c r="E6049">
        <v>1500000</v>
      </c>
      <c r="F6049" t="s">
        <v>18</v>
      </c>
      <c r="G6049" t="s">
        <v>25</v>
      </c>
      <c r="H6049" t="s">
        <v>808</v>
      </c>
      <c r="I6049" t="s">
        <v>809</v>
      </c>
      <c r="J6049" t="s">
        <v>810</v>
      </c>
      <c r="K6049">
        <v>1</v>
      </c>
      <c r="L6049" s="1">
        <v>42005</v>
      </c>
      <c r="M6049" s="1">
        <v>42264</v>
      </c>
      <c r="N6049" s="1">
        <v>42264</v>
      </c>
    </row>
    <row r="6050" spans="1:18" x14ac:dyDescent="0.2">
      <c r="A6050" t="s">
        <v>22216</v>
      </c>
      <c r="B6050" t="s">
        <v>22217</v>
      </c>
      <c r="C6050" t="s">
        <v>22218</v>
      </c>
      <c r="D6050" t="s">
        <v>22219</v>
      </c>
      <c r="E6050">
        <v>467289</v>
      </c>
      <c r="F6050" t="s">
        <v>18</v>
      </c>
      <c r="G6050" t="s">
        <v>222</v>
      </c>
      <c r="H6050">
        <v>2</v>
      </c>
      <c r="I6050" t="s">
        <v>223</v>
      </c>
      <c r="J6050" t="s">
        <v>22220</v>
      </c>
      <c r="K6050">
        <v>1</v>
      </c>
      <c r="L6050" s="1">
        <v>41609</v>
      </c>
      <c r="M6050" s="1">
        <v>41749</v>
      </c>
      <c r="N6050" s="1">
        <v>41749</v>
      </c>
    </row>
    <row r="6051" spans="1:18" hidden="1" x14ac:dyDescent="0.2">
      <c r="A6051" t="s">
        <v>22221</v>
      </c>
      <c r="B6051" t="s">
        <v>22222</v>
      </c>
      <c r="E6051" t="s">
        <v>43</v>
      </c>
      <c r="F6051" t="s">
        <v>207</v>
      </c>
      <c r="K6051">
        <v>1</v>
      </c>
      <c r="M6051" s="1">
        <v>30030</v>
      </c>
      <c r="N6051" s="1">
        <v>30030</v>
      </c>
      <c r="O6051"/>
      <c r="P6051"/>
      <c r="Q6051"/>
      <c r="R6051"/>
    </row>
    <row r="6052" spans="1:18" hidden="1" x14ac:dyDescent="0.2">
      <c r="A6052" t="s">
        <v>22223</v>
      </c>
      <c r="B6052" t="s">
        <v>22224</v>
      </c>
      <c r="C6052" t="s">
        <v>22225</v>
      </c>
      <c r="D6052" t="s">
        <v>181</v>
      </c>
      <c r="E6052">
        <v>12748172</v>
      </c>
      <c r="F6052" t="s">
        <v>18</v>
      </c>
      <c r="G6052" t="s">
        <v>128</v>
      </c>
      <c r="H6052" t="s">
        <v>129</v>
      </c>
      <c r="I6052" t="s">
        <v>130</v>
      </c>
      <c r="J6052" t="s">
        <v>130</v>
      </c>
      <c r="K6052">
        <v>1</v>
      </c>
      <c r="M6052" s="1">
        <v>40848</v>
      </c>
      <c r="N6052" s="1">
        <v>40848</v>
      </c>
      <c r="O6052"/>
      <c r="P6052"/>
      <c r="Q6052"/>
      <c r="R6052"/>
    </row>
    <row r="6053" spans="1:18" x14ac:dyDescent="0.2">
      <c r="A6053" t="s">
        <v>22226</v>
      </c>
      <c r="B6053" t="s">
        <v>22227</v>
      </c>
      <c r="C6053" t="s">
        <v>22228</v>
      </c>
      <c r="D6053" t="s">
        <v>181</v>
      </c>
      <c r="E6053">
        <v>37500</v>
      </c>
      <c r="F6053" t="s">
        <v>18</v>
      </c>
      <c r="G6053" t="s">
        <v>3403</v>
      </c>
      <c r="H6053">
        <v>7</v>
      </c>
      <c r="I6053" t="s">
        <v>3404</v>
      </c>
      <c r="J6053" t="s">
        <v>3404</v>
      </c>
      <c r="K6053">
        <v>2</v>
      </c>
      <c r="L6053" s="1">
        <v>41395</v>
      </c>
      <c r="M6053" s="1">
        <v>41598</v>
      </c>
      <c r="N6053" s="1">
        <v>42223</v>
      </c>
    </row>
    <row r="6054" spans="1:18" x14ac:dyDescent="0.2">
      <c r="A6054" t="s">
        <v>22229</v>
      </c>
      <c r="B6054" t="s">
        <v>22230</v>
      </c>
      <c r="C6054" t="s">
        <v>22231</v>
      </c>
      <c r="D6054" t="s">
        <v>36</v>
      </c>
      <c r="E6054">
        <v>4500000</v>
      </c>
      <c r="F6054" t="s">
        <v>18</v>
      </c>
      <c r="G6054" t="s">
        <v>25</v>
      </c>
      <c r="H6054" t="s">
        <v>64</v>
      </c>
      <c r="I6054" t="s">
        <v>65</v>
      </c>
      <c r="J6054" t="s">
        <v>71</v>
      </c>
      <c r="K6054">
        <v>1</v>
      </c>
      <c r="L6054" s="1">
        <v>40544</v>
      </c>
      <c r="M6054" s="1">
        <v>41890</v>
      </c>
      <c r="N6054" s="1">
        <v>41890</v>
      </c>
    </row>
    <row r="6055" spans="1:18" x14ac:dyDescent="0.2">
      <c r="A6055" t="s">
        <v>22232</v>
      </c>
      <c r="B6055" t="s">
        <v>22233</v>
      </c>
      <c r="C6055" t="s">
        <v>22234</v>
      </c>
      <c r="D6055" t="s">
        <v>22235</v>
      </c>
      <c r="E6055">
        <v>6000000</v>
      </c>
      <c r="F6055" t="s">
        <v>18</v>
      </c>
      <c r="G6055" t="s">
        <v>25</v>
      </c>
      <c r="H6055" t="s">
        <v>64</v>
      </c>
      <c r="I6055" t="s">
        <v>95</v>
      </c>
      <c r="J6055" t="s">
        <v>95</v>
      </c>
      <c r="K6055">
        <v>1</v>
      </c>
      <c r="L6055" s="1">
        <v>40954</v>
      </c>
      <c r="M6055" s="1">
        <v>41457</v>
      </c>
      <c r="N6055" s="1">
        <v>41457</v>
      </c>
    </row>
    <row r="6056" spans="1:18" x14ac:dyDescent="0.2">
      <c r="A6056" t="s">
        <v>22236</v>
      </c>
      <c r="B6056" t="s">
        <v>22237</v>
      </c>
      <c r="C6056" t="s">
        <v>22238</v>
      </c>
      <c r="D6056" t="s">
        <v>22239</v>
      </c>
      <c r="E6056">
        <v>280000</v>
      </c>
      <c r="F6056" t="s">
        <v>18</v>
      </c>
      <c r="G6056" t="s">
        <v>25</v>
      </c>
      <c r="H6056" t="s">
        <v>1239</v>
      </c>
      <c r="I6056" t="s">
        <v>2107</v>
      </c>
      <c r="J6056" t="s">
        <v>4618</v>
      </c>
      <c r="K6056">
        <v>1</v>
      </c>
      <c r="L6056" s="1">
        <v>41640</v>
      </c>
      <c r="M6056" s="1">
        <v>42051</v>
      </c>
      <c r="N6056" s="1">
        <v>42051</v>
      </c>
    </row>
    <row r="6057" spans="1:18" x14ac:dyDescent="0.2">
      <c r="A6057" t="s">
        <v>22240</v>
      </c>
      <c r="B6057" t="s">
        <v>22241</v>
      </c>
      <c r="D6057" t="s">
        <v>1401</v>
      </c>
      <c r="E6057">
        <v>5000000</v>
      </c>
      <c r="F6057" t="s">
        <v>18</v>
      </c>
      <c r="G6057" t="s">
        <v>25</v>
      </c>
      <c r="H6057" t="s">
        <v>64</v>
      </c>
      <c r="I6057" t="s">
        <v>65</v>
      </c>
      <c r="J6057" t="s">
        <v>1419</v>
      </c>
      <c r="K6057">
        <v>2</v>
      </c>
      <c r="L6057" s="1">
        <v>35065</v>
      </c>
      <c r="M6057" s="1">
        <v>37715</v>
      </c>
      <c r="N6057" s="1">
        <v>38371</v>
      </c>
    </row>
    <row r="6058" spans="1:18" x14ac:dyDescent="0.2">
      <c r="A6058" t="s">
        <v>22242</v>
      </c>
      <c r="B6058" t="s">
        <v>22243</v>
      </c>
      <c r="C6058" t="s">
        <v>22244</v>
      </c>
      <c r="E6058">
        <v>62000</v>
      </c>
      <c r="F6058" t="s">
        <v>18</v>
      </c>
      <c r="K6058">
        <v>1</v>
      </c>
      <c r="L6058" s="1">
        <v>42283</v>
      </c>
      <c r="M6058" s="1">
        <v>42314</v>
      </c>
      <c r="N6058" s="1">
        <v>42314</v>
      </c>
    </row>
    <row r="6059" spans="1:18" x14ac:dyDescent="0.2">
      <c r="A6059" t="s">
        <v>22245</v>
      </c>
      <c r="B6059" t="s">
        <v>22246</v>
      </c>
      <c r="C6059" t="s">
        <v>22247</v>
      </c>
      <c r="D6059" t="s">
        <v>21630</v>
      </c>
      <c r="E6059">
        <v>500000</v>
      </c>
      <c r="F6059" t="s">
        <v>18</v>
      </c>
      <c r="K6059">
        <v>1</v>
      </c>
      <c r="L6059" s="1">
        <v>42113</v>
      </c>
      <c r="M6059" s="1">
        <v>42132</v>
      </c>
      <c r="N6059" s="1">
        <v>42132</v>
      </c>
    </row>
    <row r="6060" spans="1:18" x14ac:dyDescent="0.2">
      <c r="A6060" t="s">
        <v>22248</v>
      </c>
      <c r="B6060" t="s">
        <v>22249</v>
      </c>
      <c r="C6060" t="s">
        <v>22250</v>
      </c>
      <c r="D6060" t="s">
        <v>42</v>
      </c>
      <c r="E6060">
        <v>297549</v>
      </c>
      <c r="F6060" t="s">
        <v>18</v>
      </c>
      <c r="G6060" t="s">
        <v>276</v>
      </c>
      <c r="H6060">
        <v>17</v>
      </c>
      <c r="I6060" t="s">
        <v>464</v>
      </c>
      <c r="J6060" t="s">
        <v>464</v>
      </c>
      <c r="K6060">
        <v>1</v>
      </c>
      <c r="L6060" s="1">
        <v>41028</v>
      </c>
      <c r="M6060" s="1">
        <v>41468</v>
      </c>
      <c r="N6060" s="1">
        <v>41468</v>
      </c>
    </row>
    <row r="6061" spans="1:18" x14ac:dyDescent="0.2">
      <c r="A6061" t="s">
        <v>22251</v>
      </c>
      <c r="B6061" t="s">
        <v>22252</v>
      </c>
      <c r="C6061" t="s">
        <v>22253</v>
      </c>
      <c r="D6061" t="s">
        <v>22254</v>
      </c>
      <c r="E6061">
        <v>400000</v>
      </c>
      <c r="F6061" t="s">
        <v>18</v>
      </c>
      <c r="G6061" t="s">
        <v>25</v>
      </c>
      <c r="H6061" t="s">
        <v>64</v>
      </c>
      <c r="I6061" t="s">
        <v>65</v>
      </c>
      <c r="J6061" t="s">
        <v>71</v>
      </c>
      <c r="K6061">
        <v>1</v>
      </c>
      <c r="L6061" s="1">
        <v>40705</v>
      </c>
      <c r="M6061" s="1">
        <v>40705</v>
      </c>
      <c r="N6061" s="1">
        <v>40705</v>
      </c>
    </row>
    <row r="6062" spans="1:18" hidden="1" x14ac:dyDescent="0.2">
      <c r="A6062" t="s">
        <v>22255</v>
      </c>
      <c r="B6062" t="s">
        <v>22256</v>
      </c>
      <c r="C6062" t="s">
        <v>22257</v>
      </c>
      <c r="D6062" t="s">
        <v>7109</v>
      </c>
      <c r="E6062" t="s">
        <v>43</v>
      </c>
      <c r="F6062" t="s">
        <v>207</v>
      </c>
      <c r="G6062" t="s">
        <v>25</v>
      </c>
      <c r="H6062" t="s">
        <v>89</v>
      </c>
      <c r="I6062" t="s">
        <v>1132</v>
      </c>
      <c r="J6062" t="s">
        <v>11327</v>
      </c>
      <c r="K6062">
        <v>1</v>
      </c>
      <c r="L6062" s="1">
        <v>39448</v>
      </c>
      <c r="M6062" s="1">
        <v>39448</v>
      </c>
      <c r="N6062" s="1">
        <v>39448</v>
      </c>
      <c r="O6062"/>
      <c r="P6062"/>
      <c r="Q6062"/>
      <c r="R6062"/>
    </row>
    <row r="6063" spans="1:18" x14ac:dyDescent="0.2">
      <c r="A6063" t="s">
        <v>22258</v>
      </c>
      <c r="B6063" t="s">
        <v>22259</v>
      </c>
      <c r="C6063" t="s">
        <v>22260</v>
      </c>
      <c r="D6063" t="s">
        <v>22261</v>
      </c>
      <c r="E6063">
        <v>26517500</v>
      </c>
      <c r="F6063" t="s">
        <v>18</v>
      </c>
      <c r="G6063" t="s">
        <v>22262</v>
      </c>
      <c r="H6063">
        <v>11</v>
      </c>
      <c r="I6063" t="s">
        <v>22263</v>
      </c>
      <c r="J6063" t="s">
        <v>22263</v>
      </c>
      <c r="K6063">
        <v>2</v>
      </c>
      <c r="L6063" s="1">
        <v>38078</v>
      </c>
      <c r="M6063" s="1">
        <v>39577</v>
      </c>
      <c r="N6063" s="1">
        <v>39765</v>
      </c>
    </row>
    <row r="6064" spans="1:18" x14ac:dyDescent="0.2">
      <c r="A6064" t="s">
        <v>22264</v>
      </c>
      <c r="B6064" t="s">
        <v>22265</v>
      </c>
      <c r="C6064" t="s">
        <v>22266</v>
      </c>
      <c r="D6064" t="s">
        <v>22267</v>
      </c>
      <c r="E6064">
        <v>11512944.960000001</v>
      </c>
      <c r="F6064" t="s">
        <v>18</v>
      </c>
      <c r="G6064" t="s">
        <v>552</v>
      </c>
      <c r="H6064">
        <v>56</v>
      </c>
      <c r="I6064" t="s">
        <v>2552</v>
      </c>
      <c r="J6064" t="s">
        <v>2552</v>
      </c>
      <c r="K6064">
        <v>2</v>
      </c>
      <c r="L6064" s="1">
        <v>39448</v>
      </c>
      <c r="M6064" s="1">
        <v>41252</v>
      </c>
      <c r="N6064" s="1">
        <v>42149</v>
      </c>
    </row>
    <row r="6065" spans="1:18" hidden="1" x14ac:dyDescent="0.2">
      <c r="A6065" t="s">
        <v>22268</v>
      </c>
      <c r="B6065" t="s">
        <v>22269</v>
      </c>
      <c r="E6065" t="s">
        <v>43</v>
      </c>
      <c r="F6065" t="s">
        <v>207</v>
      </c>
      <c r="K6065">
        <v>1</v>
      </c>
      <c r="M6065" s="1">
        <v>42142</v>
      </c>
      <c r="N6065" s="1">
        <v>42142</v>
      </c>
      <c r="O6065"/>
      <c r="P6065"/>
      <c r="Q6065"/>
      <c r="R6065"/>
    </row>
    <row r="6066" spans="1:18" x14ac:dyDescent="0.2">
      <c r="A6066" t="s">
        <v>22270</v>
      </c>
      <c r="B6066" t="s">
        <v>22271</v>
      </c>
      <c r="C6066" t="s">
        <v>22272</v>
      </c>
      <c r="D6066" t="s">
        <v>317</v>
      </c>
      <c r="E6066">
        <v>3000000</v>
      </c>
      <c r="F6066" t="s">
        <v>113</v>
      </c>
      <c r="G6066" t="s">
        <v>128</v>
      </c>
      <c r="H6066" t="s">
        <v>10573</v>
      </c>
      <c r="I6066" t="s">
        <v>130</v>
      </c>
      <c r="J6066" t="s">
        <v>5495</v>
      </c>
      <c r="K6066">
        <v>1</v>
      </c>
      <c r="L6066" s="1">
        <v>35796</v>
      </c>
      <c r="M6066" s="1">
        <v>38118</v>
      </c>
      <c r="N6066" s="1">
        <v>38118</v>
      </c>
    </row>
    <row r="6067" spans="1:18" hidden="1" x14ac:dyDescent="0.2">
      <c r="A6067" t="s">
        <v>22273</v>
      </c>
      <c r="B6067" t="s">
        <v>22274</v>
      </c>
      <c r="D6067" t="s">
        <v>22275</v>
      </c>
      <c r="E6067" t="s">
        <v>43</v>
      </c>
      <c r="F6067" t="s">
        <v>18</v>
      </c>
      <c r="G6067" t="s">
        <v>25</v>
      </c>
      <c r="H6067" t="s">
        <v>64</v>
      </c>
      <c r="I6067" t="s">
        <v>95</v>
      </c>
      <c r="J6067" t="s">
        <v>376</v>
      </c>
      <c r="K6067">
        <v>1</v>
      </c>
      <c r="L6067" s="1">
        <v>41275</v>
      </c>
      <c r="M6067" s="1">
        <v>41627</v>
      </c>
      <c r="N6067" s="1">
        <v>41627</v>
      </c>
      <c r="O6067"/>
      <c r="P6067"/>
      <c r="Q6067"/>
      <c r="R6067"/>
    </row>
    <row r="6068" spans="1:18" x14ac:dyDescent="0.2">
      <c r="A6068" t="s">
        <v>22276</v>
      </c>
      <c r="B6068" t="s">
        <v>22277</v>
      </c>
      <c r="C6068" t="s">
        <v>22278</v>
      </c>
      <c r="D6068" t="s">
        <v>75</v>
      </c>
      <c r="E6068">
        <v>74675009</v>
      </c>
      <c r="F6068" t="s">
        <v>18</v>
      </c>
      <c r="G6068" t="s">
        <v>25</v>
      </c>
      <c r="H6068" t="s">
        <v>64</v>
      </c>
      <c r="I6068" t="s">
        <v>95</v>
      </c>
      <c r="J6068" t="s">
        <v>376</v>
      </c>
      <c r="K6068">
        <v>4</v>
      </c>
      <c r="L6068" s="1">
        <v>40452</v>
      </c>
      <c r="M6068" s="1">
        <v>40343</v>
      </c>
      <c r="N6068" s="1">
        <v>40909</v>
      </c>
    </row>
    <row r="6069" spans="1:18" x14ac:dyDescent="0.2">
      <c r="A6069" t="s">
        <v>22279</v>
      </c>
      <c r="B6069" t="s">
        <v>22280</v>
      </c>
      <c r="C6069" t="s">
        <v>22281</v>
      </c>
      <c r="D6069" t="s">
        <v>424</v>
      </c>
      <c r="E6069">
        <v>7500000</v>
      </c>
      <c r="F6069" t="s">
        <v>18</v>
      </c>
      <c r="G6069" t="s">
        <v>25</v>
      </c>
      <c r="H6069" t="s">
        <v>106</v>
      </c>
      <c r="I6069" t="s">
        <v>107</v>
      </c>
      <c r="J6069" t="s">
        <v>108</v>
      </c>
      <c r="K6069">
        <v>1</v>
      </c>
      <c r="L6069" s="1">
        <v>41640</v>
      </c>
      <c r="M6069" s="1">
        <v>42207</v>
      </c>
      <c r="N6069" s="1">
        <v>42207</v>
      </c>
    </row>
    <row r="6070" spans="1:18" hidden="1" x14ac:dyDescent="0.2">
      <c r="A6070" t="s">
        <v>22282</v>
      </c>
      <c r="B6070" t="s">
        <v>22283</v>
      </c>
      <c r="E6070" t="s">
        <v>43</v>
      </c>
      <c r="F6070" t="s">
        <v>207</v>
      </c>
      <c r="K6070">
        <v>1</v>
      </c>
      <c r="M6070" s="1">
        <v>41883</v>
      </c>
      <c r="N6070" s="1">
        <v>41883</v>
      </c>
      <c r="O6070"/>
      <c r="P6070"/>
      <c r="Q6070"/>
      <c r="R6070"/>
    </row>
    <row r="6071" spans="1:18" x14ac:dyDescent="0.2">
      <c r="A6071" t="s">
        <v>22284</v>
      </c>
      <c r="B6071" t="s">
        <v>22285</v>
      </c>
      <c r="C6071" t="s">
        <v>22286</v>
      </c>
      <c r="D6071" t="s">
        <v>1247</v>
      </c>
      <c r="E6071">
        <v>10335613</v>
      </c>
      <c r="F6071" t="s">
        <v>18</v>
      </c>
      <c r="G6071" t="s">
        <v>25</v>
      </c>
      <c r="H6071" t="s">
        <v>158</v>
      </c>
      <c r="I6071" t="s">
        <v>244</v>
      </c>
      <c r="J6071" t="s">
        <v>6959</v>
      </c>
      <c r="K6071">
        <v>3</v>
      </c>
      <c r="L6071" s="1">
        <v>39448</v>
      </c>
      <c r="M6071" s="1">
        <v>40756</v>
      </c>
      <c r="N6071" s="1">
        <v>41340</v>
      </c>
    </row>
    <row r="6072" spans="1:18" hidden="1" x14ac:dyDescent="0.2">
      <c r="A6072" t="s">
        <v>22287</v>
      </c>
      <c r="B6072" t="s">
        <v>22288</v>
      </c>
      <c r="C6072" t="s">
        <v>22289</v>
      </c>
      <c r="D6072" t="s">
        <v>264</v>
      </c>
      <c r="E6072">
        <v>3990033</v>
      </c>
      <c r="F6072" t="s">
        <v>18</v>
      </c>
      <c r="G6072" t="s">
        <v>25</v>
      </c>
      <c r="H6072" t="s">
        <v>1306</v>
      </c>
      <c r="I6072" t="s">
        <v>1339</v>
      </c>
      <c r="J6072" t="s">
        <v>1339</v>
      </c>
      <c r="K6072">
        <v>2</v>
      </c>
      <c r="M6072" s="1">
        <v>40024</v>
      </c>
      <c r="N6072" s="1">
        <v>40165</v>
      </c>
      <c r="O6072"/>
      <c r="P6072"/>
      <c r="Q6072"/>
      <c r="R6072"/>
    </row>
    <row r="6073" spans="1:18" x14ac:dyDescent="0.2">
      <c r="A6073" t="s">
        <v>22290</v>
      </c>
      <c r="B6073" t="s">
        <v>22291</v>
      </c>
      <c r="C6073" t="s">
        <v>22292</v>
      </c>
      <c r="D6073" t="s">
        <v>94</v>
      </c>
      <c r="E6073">
        <v>4061906</v>
      </c>
      <c r="F6073" t="s">
        <v>18</v>
      </c>
      <c r="G6073" t="s">
        <v>25</v>
      </c>
      <c r="H6073" t="s">
        <v>158</v>
      </c>
      <c r="I6073" t="s">
        <v>244</v>
      </c>
      <c r="J6073" t="s">
        <v>244</v>
      </c>
      <c r="K6073">
        <v>2</v>
      </c>
      <c r="L6073" s="1">
        <v>35065</v>
      </c>
      <c r="M6073" s="1">
        <v>40750</v>
      </c>
      <c r="N6073" s="1">
        <v>41556</v>
      </c>
    </row>
    <row r="6074" spans="1:18" hidden="1" x14ac:dyDescent="0.2">
      <c r="A6074" t="s">
        <v>22293</v>
      </c>
      <c r="B6074" t="s">
        <v>22294</v>
      </c>
      <c r="D6074" t="s">
        <v>22295</v>
      </c>
      <c r="E6074">
        <v>674598700</v>
      </c>
      <c r="F6074" t="s">
        <v>18</v>
      </c>
      <c r="G6074" t="s">
        <v>25</v>
      </c>
      <c r="H6074" t="s">
        <v>64</v>
      </c>
      <c r="I6074" t="s">
        <v>95</v>
      </c>
      <c r="J6074" t="s">
        <v>95</v>
      </c>
      <c r="K6074">
        <v>1</v>
      </c>
      <c r="M6074" s="1">
        <v>40816</v>
      </c>
      <c r="N6074" s="1">
        <v>40816</v>
      </c>
      <c r="O6074"/>
      <c r="P6074"/>
      <c r="Q6074"/>
      <c r="R6074"/>
    </row>
    <row r="6075" spans="1:18" x14ac:dyDescent="0.2">
      <c r="A6075" t="s">
        <v>22296</v>
      </c>
      <c r="B6075" t="s">
        <v>22297</v>
      </c>
      <c r="C6075" t="s">
        <v>22298</v>
      </c>
      <c r="D6075" t="s">
        <v>22299</v>
      </c>
      <c r="E6075">
        <v>58000000</v>
      </c>
      <c r="F6075" t="s">
        <v>113</v>
      </c>
      <c r="G6075" t="s">
        <v>25</v>
      </c>
      <c r="H6075" t="s">
        <v>158</v>
      </c>
      <c r="I6075" t="s">
        <v>244</v>
      </c>
      <c r="J6075" t="s">
        <v>22300</v>
      </c>
      <c r="K6075">
        <v>1</v>
      </c>
      <c r="L6075" s="1">
        <v>32509</v>
      </c>
      <c r="M6075" s="1">
        <v>42152</v>
      </c>
      <c r="N6075" s="1">
        <v>42152</v>
      </c>
    </row>
    <row r="6076" spans="1:18" x14ac:dyDescent="0.2">
      <c r="A6076" t="s">
        <v>22301</v>
      </c>
      <c r="B6076" t="s">
        <v>22302</v>
      </c>
      <c r="C6076" t="s">
        <v>22303</v>
      </c>
      <c r="D6076" t="s">
        <v>766</v>
      </c>
      <c r="E6076">
        <v>24000000</v>
      </c>
      <c r="F6076" t="s">
        <v>689</v>
      </c>
      <c r="G6076" t="s">
        <v>25</v>
      </c>
      <c r="H6076" t="s">
        <v>158</v>
      </c>
      <c r="I6076" t="s">
        <v>244</v>
      </c>
      <c r="J6076" t="s">
        <v>22304</v>
      </c>
      <c r="K6076">
        <v>1</v>
      </c>
      <c r="L6076" s="1">
        <v>35431</v>
      </c>
      <c r="M6076" s="1">
        <v>40142</v>
      </c>
      <c r="N6076" s="1">
        <v>40142</v>
      </c>
    </row>
    <row r="6077" spans="1:18" hidden="1" x14ac:dyDescent="0.2">
      <c r="A6077" t="s">
        <v>22305</v>
      </c>
      <c r="B6077" t="s">
        <v>22306</v>
      </c>
      <c r="C6077" t="s">
        <v>22307</v>
      </c>
      <c r="D6077" t="s">
        <v>643</v>
      </c>
      <c r="E6077" t="s">
        <v>43</v>
      </c>
      <c r="F6077" t="s">
        <v>18</v>
      </c>
      <c r="G6077" t="s">
        <v>25</v>
      </c>
      <c r="H6077" t="s">
        <v>64</v>
      </c>
      <c r="I6077" t="s">
        <v>65</v>
      </c>
      <c r="J6077" t="s">
        <v>240</v>
      </c>
      <c r="K6077">
        <v>2</v>
      </c>
      <c r="M6077" s="1">
        <v>41548</v>
      </c>
      <c r="N6077" s="1">
        <v>41640</v>
      </c>
      <c r="O6077"/>
      <c r="P6077"/>
      <c r="Q6077"/>
      <c r="R6077"/>
    </row>
    <row r="6078" spans="1:18" hidden="1" x14ac:dyDescent="0.2">
      <c r="A6078" t="s">
        <v>22308</v>
      </c>
      <c r="B6078" t="s">
        <v>22309</v>
      </c>
      <c r="D6078" t="s">
        <v>22310</v>
      </c>
      <c r="E6078">
        <v>12500</v>
      </c>
      <c r="F6078" t="s">
        <v>18</v>
      </c>
      <c r="K6078">
        <v>1</v>
      </c>
      <c r="M6078" s="1">
        <v>41974</v>
      </c>
      <c r="N6078" s="1">
        <v>41974</v>
      </c>
      <c r="O6078"/>
      <c r="P6078"/>
      <c r="Q6078"/>
      <c r="R6078"/>
    </row>
    <row r="6079" spans="1:18" x14ac:dyDescent="0.2">
      <c r="A6079" t="s">
        <v>22311</v>
      </c>
      <c r="B6079" t="s">
        <v>22312</v>
      </c>
      <c r="C6079" t="s">
        <v>22313</v>
      </c>
      <c r="D6079" t="s">
        <v>22314</v>
      </c>
      <c r="E6079">
        <v>590000</v>
      </c>
      <c r="F6079" t="s">
        <v>18</v>
      </c>
      <c r="K6079">
        <v>2</v>
      </c>
      <c r="L6079" s="1">
        <v>41852</v>
      </c>
      <c r="M6079" s="1">
        <v>42062</v>
      </c>
      <c r="N6079" s="1">
        <v>42327</v>
      </c>
    </row>
    <row r="6080" spans="1:18" x14ac:dyDescent="0.2">
      <c r="A6080" t="s">
        <v>22315</v>
      </c>
      <c r="B6080" t="s">
        <v>22316</v>
      </c>
      <c r="C6080" t="s">
        <v>22317</v>
      </c>
      <c r="D6080" t="s">
        <v>22318</v>
      </c>
      <c r="E6080">
        <v>368803</v>
      </c>
      <c r="F6080" t="s">
        <v>18</v>
      </c>
      <c r="G6080" t="s">
        <v>1126</v>
      </c>
      <c r="H6080">
        <v>25</v>
      </c>
      <c r="I6080" t="s">
        <v>1582</v>
      </c>
      <c r="J6080" t="s">
        <v>1583</v>
      </c>
      <c r="K6080">
        <v>2</v>
      </c>
      <c r="L6080" s="1">
        <v>41640</v>
      </c>
      <c r="M6080" s="1">
        <v>41988</v>
      </c>
      <c r="N6080" s="1">
        <v>42125</v>
      </c>
    </row>
    <row r="6081" spans="1:18" hidden="1" x14ac:dyDescent="0.2">
      <c r="A6081" t="s">
        <v>22319</v>
      </c>
      <c r="B6081" t="s">
        <v>22320</v>
      </c>
      <c r="C6081" t="s">
        <v>22321</v>
      </c>
      <c r="D6081" t="s">
        <v>22322</v>
      </c>
      <c r="E6081" t="s">
        <v>43</v>
      </c>
      <c r="F6081" t="s">
        <v>18</v>
      </c>
      <c r="G6081" t="s">
        <v>366</v>
      </c>
      <c r="H6081">
        <v>21</v>
      </c>
      <c r="I6081" t="s">
        <v>367</v>
      </c>
      <c r="J6081" t="s">
        <v>1609</v>
      </c>
      <c r="K6081">
        <v>1</v>
      </c>
      <c r="L6081" s="1">
        <v>38718</v>
      </c>
      <c r="M6081" s="1">
        <v>41988</v>
      </c>
      <c r="N6081" s="1">
        <v>41988</v>
      </c>
      <c r="O6081"/>
      <c r="P6081"/>
      <c r="Q6081"/>
      <c r="R6081"/>
    </row>
    <row r="6082" spans="1:18" hidden="1" x14ac:dyDescent="0.2">
      <c r="A6082" t="s">
        <v>22323</v>
      </c>
      <c r="B6082" t="s">
        <v>22324</v>
      </c>
      <c r="D6082" t="s">
        <v>248</v>
      </c>
      <c r="E6082" t="s">
        <v>43</v>
      </c>
      <c r="F6082" t="s">
        <v>18</v>
      </c>
      <c r="G6082" t="s">
        <v>25</v>
      </c>
      <c r="H6082" t="s">
        <v>6144</v>
      </c>
      <c r="I6082" t="s">
        <v>4508</v>
      </c>
      <c r="J6082" t="s">
        <v>4508</v>
      </c>
      <c r="K6082">
        <v>1</v>
      </c>
      <c r="L6082" s="1">
        <v>40972</v>
      </c>
      <c r="M6082" s="1">
        <v>41334</v>
      </c>
      <c r="N6082" s="1">
        <v>41334</v>
      </c>
      <c r="O6082"/>
      <c r="P6082"/>
      <c r="Q6082"/>
      <c r="R6082"/>
    </row>
    <row r="6083" spans="1:18" x14ac:dyDescent="0.2">
      <c r="A6083" t="s">
        <v>22325</v>
      </c>
      <c r="B6083" t="s">
        <v>22326</v>
      </c>
      <c r="C6083" t="s">
        <v>22327</v>
      </c>
      <c r="D6083" t="s">
        <v>56</v>
      </c>
      <c r="E6083">
        <v>40000</v>
      </c>
      <c r="F6083" t="s">
        <v>18</v>
      </c>
      <c r="G6083" t="s">
        <v>76</v>
      </c>
      <c r="H6083">
        <v>12</v>
      </c>
      <c r="I6083" t="s">
        <v>77</v>
      </c>
      <c r="J6083" t="s">
        <v>77</v>
      </c>
      <c r="K6083">
        <v>1</v>
      </c>
      <c r="L6083" s="1">
        <v>40909</v>
      </c>
      <c r="M6083" s="1">
        <v>41135</v>
      </c>
      <c r="N6083" s="1">
        <v>41135</v>
      </c>
    </row>
    <row r="6084" spans="1:18" x14ac:dyDescent="0.2">
      <c r="A6084" t="s">
        <v>22328</v>
      </c>
      <c r="B6084" t="s">
        <v>22329</v>
      </c>
      <c r="C6084" t="s">
        <v>22330</v>
      </c>
      <c r="D6084" t="s">
        <v>56</v>
      </c>
      <c r="E6084">
        <v>380000</v>
      </c>
      <c r="F6084" t="s">
        <v>18</v>
      </c>
      <c r="G6084" t="s">
        <v>25</v>
      </c>
      <c r="H6084" t="s">
        <v>208</v>
      </c>
      <c r="I6084" t="s">
        <v>843</v>
      </c>
      <c r="J6084" t="s">
        <v>844</v>
      </c>
      <c r="K6084">
        <v>1</v>
      </c>
      <c r="L6084" s="1">
        <v>40909</v>
      </c>
      <c r="M6084" s="1">
        <v>41023</v>
      </c>
      <c r="N6084" s="1">
        <v>41023</v>
      </c>
    </row>
    <row r="6085" spans="1:18" x14ac:dyDescent="0.2">
      <c r="A6085" t="s">
        <v>22331</v>
      </c>
      <c r="B6085" t="s">
        <v>22332</v>
      </c>
      <c r="C6085" t="s">
        <v>22333</v>
      </c>
      <c r="D6085" t="s">
        <v>22334</v>
      </c>
      <c r="E6085">
        <v>300000</v>
      </c>
      <c r="F6085" t="s">
        <v>18</v>
      </c>
      <c r="G6085" t="s">
        <v>57</v>
      </c>
      <c r="H6085" t="s">
        <v>202</v>
      </c>
      <c r="I6085" t="s">
        <v>203</v>
      </c>
      <c r="J6085" t="s">
        <v>15551</v>
      </c>
      <c r="K6085">
        <v>3</v>
      </c>
      <c r="L6085" s="1">
        <v>41593</v>
      </c>
      <c r="M6085" s="1">
        <v>41097</v>
      </c>
      <c r="N6085" s="1">
        <v>42064</v>
      </c>
    </row>
    <row r="6086" spans="1:18" hidden="1" x14ac:dyDescent="0.2">
      <c r="A6086" t="s">
        <v>22335</v>
      </c>
      <c r="B6086" t="s">
        <v>22336</v>
      </c>
      <c r="D6086" t="s">
        <v>22337</v>
      </c>
      <c r="E6086">
        <v>40000</v>
      </c>
      <c r="F6086" t="s">
        <v>18</v>
      </c>
      <c r="G6086" t="s">
        <v>76</v>
      </c>
      <c r="H6086">
        <v>12</v>
      </c>
      <c r="I6086" t="s">
        <v>77</v>
      </c>
      <c r="J6086" t="s">
        <v>77</v>
      </c>
      <c r="K6086">
        <v>1</v>
      </c>
      <c r="M6086" s="1">
        <v>41791</v>
      </c>
      <c r="N6086" s="1">
        <v>41791</v>
      </c>
      <c r="O6086"/>
      <c r="P6086"/>
      <c r="Q6086"/>
      <c r="R6086"/>
    </row>
    <row r="6087" spans="1:18" hidden="1" x14ac:dyDescent="0.2">
      <c r="A6087" t="s">
        <v>22338</v>
      </c>
      <c r="B6087" t="s">
        <v>22339</v>
      </c>
      <c r="C6087" t="s">
        <v>22340</v>
      </c>
      <c r="D6087" t="s">
        <v>12794</v>
      </c>
      <c r="E6087">
        <v>3000000</v>
      </c>
      <c r="F6087" t="s">
        <v>207</v>
      </c>
      <c r="G6087" t="s">
        <v>458</v>
      </c>
      <c r="H6087">
        <v>48</v>
      </c>
      <c r="I6087" t="s">
        <v>459</v>
      </c>
      <c r="J6087" t="s">
        <v>459</v>
      </c>
      <c r="K6087">
        <v>1</v>
      </c>
      <c r="M6087" s="1">
        <v>41518</v>
      </c>
      <c r="N6087" s="1">
        <v>41518</v>
      </c>
      <c r="O6087"/>
      <c r="P6087"/>
      <c r="Q6087"/>
      <c r="R6087"/>
    </row>
    <row r="6088" spans="1:18" x14ac:dyDescent="0.2">
      <c r="A6088" t="s">
        <v>22341</v>
      </c>
      <c r="B6088" t="s">
        <v>22342</v>
      </c>
      <c r="C6088" t="s">
        <v>22343</v>
      </c>
      <c r="D6088" t="s">
        <v>1384</v>
      </c>
      <c r="E6088">
        <v>1300000</v>
      </c>
      <c r="F6088" t="s">
        <v>18</v>
      </c>
      <c r="G6088" t="s">
        <v>1126</v>
      </c>
      <c r="H6088">
        <v>23</v>
      </c>
      <c r="I6088" t="s">
        <v>3024</v>
      </c>
      <c r="J6088" t="s">
        <v>3024</v>
      </c>
      <c r="K6088">
        <v>1</v>
      </c>
      <c r="L6088" s="1">
        <v>38718</v>
      </c>
      <c r="M6088" s="1">
        <v>39582</v>
      </c>
      <c r="N6088" s="1">
        <v>39582</v>
      </c>
    </row>
    <row r="6089" spans="1:18" x14ac:dyDescent="0.2">
      <c r="A6089" t="s">
        <v>22344</v>
      </c>
      <c r="B6089" t="s">
        <v>22345</v>
      </c>
      <c r="C6089" t="s">
        <v>22346</v>
      </c>
      <c r="D6089" t="s">
        <v>22347</v>
      </c>
      <c r="E6089">
        <v>450000</v>
      </c>
      <c r="F6089" t="s">
        <v>18</v>
      </c>
      <c r="G6089" t="s">
        <v>57</v>
      </c>
      <c r="H6089" t="s">
        <v>202</v>
      </c>
      <c r="I6089" t="s">
        <v>203</v>
      </c>
      <c r="J6089" t="s">
        <v>203</v>
      </c>
      <c r="K6089">
        <v>1</v>
      </c>
      <c r="L6089" s="1">
        <v>41650</v>
      </c>
      <c r="M6089" s="1">
        <v>42121</v>
      </c>
      <c r="N6089" s="1">
        <v>42121</v>
      </c>
    </row>
    <row r="6090" spans="1:18" hidden="1" x14ac:dyDescent="0.2">
      <c r="A6090" t="s">
        <v>22348</v>
      </c>
      <c r="B6090" t="s">
        <v>22349</v>
      </c>
      <c r="C6090" t="s">
        <v>22350</v>
      </c>
      <c r="D6090" t="s">
        <v>7576</v>
      </c>
      <c r="E6090" t="s">
        <v>43</v>
      </c>
      <c r="F6090" t="s">
        <v>18</v>
      </c>
      <c r="G6090" t="s">
        <v>699</v>
      </c>
      <c r="H6090">
        <v>2</v>
      </c>
      <c r="I6090" t="s">
        <v>700</v>
      </c>
      <c r="J6090" t="s">
        <v>7887</v>
      </c>
      <c r="K6090">
        <v>1</v>
      </c>
      <c r="L6090" s="1">
        <v>38718</v>
      </c>
      <c r="M6090" s="1">
        <v>39479</v>
      </c>
      <c r="N6090" s="1">
        <v>39479</v>
      </c>
      <c r="O6090"/>
      <c r="P6090"/>
      <c r="Q6090"/>
      <c r="R6090"/>
    </row>
    <row r="6091" spans="1:18" x14ac:dyDescent="0.2">
      <c r="A6091" t="s">
        <v>22351</v>
      </c>
      <c r="B6091" t="s">
        <v>22352</v>
      </c>
      <c r="C6091" t="s">
        <v>22353</v>
      </c>
      <c r="D6091" t="s">
        <v>11126</v>
      </c>
      <c r="E6091">
        <v>5170000</v>
      </c>
      <c r="F6091" t="s">
        <v>18</v>
      </c>
      <c r="G6091" t="s">
        <v>25</v>
      </c>
      <c r="H6091" t="s">
        <v>44</v>
      </c>
      <c r="I6091" t="s">
        <v>282</v>
      </c>
      <c r="J6091" t="s">
        <v>22354</v>
      </c>
      <c r="K6091">
        <v>1</v>
      </c>
      <c r="L6091" t="s">
        <v>22355</v>
      </c>
      <c r="M6091" s="1">
        <v>39042</v>
      </c>
      <c r="N6091" s="1">
        <v>39042</v>
      </c>
    </row>
    <row r="6092" spans="1:18" x14ac:dyDescent="0.2">
      <c r="A6092" t="s">
        <v>22356</v>
      </c>
      <c r="B6092" t="s">
        <v>22357</v>
      </c>
      <c r="C6092" t="s">
        <v>22358</v>
      </c>
      <c r="D6092" t="s">
        <v>22359</v>
      </c>
      <c r="E6092">
        <v>5430000</v>
      </c>
      <c r="F6092" t="s">
        <v>18</v>
      </c>
      <c r="K6092">
        <v>3</v>
      </c>
      <c r="L6092" s="1">
        <v>40909</v>
      </c>
      <c r="M6092" s="1">
        <v>41183</v>
      </c>
      <c r="N6092" s="1">
        <v>41859</v>
      </c>
    </row>
    <row r="6093" spans="1:18" x14ac:dyDescent="0.2">
      <c r="A6093" t="s">
        <v>22360</v>
      </c>
      <c r="B6093" t="s">
        <v>22361</v>
      </c>
      <c r="D6093" t="s">
        <v>1401</v>
      </c>
      <c r="E6093">
        <v>38360000</v>
      </c>
      <c r="F6093" t="s">
        <v>18</v>
      </c>
      <c r="G6093" t="s">
        <v>25</v>
      </c>
      <c r="H6093" t="s">
        <v>64</v>
      </c>
      <c r="I6093" t="s">
        <v>65</v>
      </c>
      <c r="J6093" t="s">
        <v>1103</v>
      </c>
      <c r="K6093">
        <v>3</v>
      </c>
      <c r="L6093" s="1">
        <v>36892</v>
      </c>
      <c r="M6093" s="1">
        <v>37776</v>
      </c>
      <c r="N6093" s="1">
        <v>38755</v>
      </c>
    </row>
    <row r="6094" spans="1:18" hidden="1" x14ac:dyDescent="0.2">
      <c r="A6094" t="s">
        <v>22362</v>
      </c>
      <c r="B6094" t="s">
        <v>22363</v>
      </c>
      <c r="E6094" t="s">
        <v>43</v>
      </c>
      <c r="F6094" t="s">
        <v>18</v>
      </c>
      <c r="K6094">
        <v>1</v>
      </c>
      <c r="M6094" s="1">
        <v>41803</v>
      </c>
      <c r="N6094" s="1">
        <v>41803</v>
      </c>
      <c r="O6094"/>
      <c r="P6094"/>
      <c r="Q6094"/>
      <c r="R6094"/>
    </row>
    <row r="6095" spans="1:18" hidden="1" x14ac:dyDescent="0.2">
      <c r="A6095" t="s">
        <v>22364</v>
      </c>
      <c r="B6095" t="s">
        <v>22365</v>
      </c>
      <c r="C6095" t="s">
        <v>22366</v>
      </c>
      <c r="D6095" t="s">
        <v>22367</v>
      </c>
      <c r="E6095" t="s">
        <v>43</v>
      </c>
      <c r="F6095" t="s">
        <v>113</v>
      </c>
      <c r="G6095" t="s">
        <v>128</v>
      </c>
      <c r="H6095" t="s">
        <v>129</v>
      </c>
      <c r="I6095" t="s">
        <v>130</v>
      </c>
      <c r="J6095" t="s">
        <v>130</v>
      </c>
      <c r="K6095">
        <v>1</v>
      </c>
      <c r="L6095" s="1">
        <v>40575</v>
      </c>
      <c r="M6095" s="1">
        <v>40695</v>
      </c>
      <c r="N6095" s="1">
        <v>40695</v>
      </c>
      <c r="O6095"/>
      <c r="P6095"/>
      <c r="Q6095"/>
      <c r="R6095"/>
    </row>
    <row r="6096" spans="1:18" hidden="1" x14ac:dyDescent="0.2">
      <c r="A6096" t="s">
        <v>22368</v>
      </c>
      <c r="B6096" t="s">
        <v>22369</v>
      </c>
      <c r="C6096" t="s">
        <v>22370</v>
      </c>
      <c r="D6096" t="s">
        <v>1903</v>
      </c>
      <c r="E6096">
        <v>9500000</v>
      </c>
      <c r="F6096" t="s">
        <v>18</v>
      </c>
      <c r="G6096" t="s">
        <v>699</v>
      </c>
      <c r="H6096">
        <v>5</v>
      </c>
      <c r="I6096" t="s">
        <v>700</v>
      </c>
      <c r="J6096" t="s">
        <v>700</v>
      </c>
      <c r="K6096">
        <v>1</v>
      </c>
      <c r="M6096" s="1">
        <v>41736</v>
      </c>
      <c r="N6096" s="1">
        <v>41736</v>
      </c>
      <c r="O6096"/>
      <c r="P6096"/>
      <c r="Q6096"/>
      <c r="R6096"/>
    </row>
    <row r="6097" spans="1:18" hidden="1" x14ac:dyDescent="0.2">
      <c r="A6097" t="s">
        <v>22371</v>
      </c>
      <c r="B6097" t="s">
        <v>22372</v>
      </c>
      <c r="C6097" t="s">
        <v>22373</v>
      </c>
      <c r="D6097" t="s">
        <v>1377</v>
      </c>
      <c r="E6097">
        <v>3477000</v>
      </c>
      <c r="F6097" t="s">
        <v>18</v>
      </c>
      <c r="G6097" t="s">
        <v>25</v>
      </c>
      <c r="H6097" t="s">
        <v>1352</v>
      </c>
      <c r="I6097" t="s">
        <v>1353</v>
      </c>
      <c r="J6097" t="s">
        <v>1354</v>
      </c>
      <c r="K6097">
        <v>2</v>
      </c>
      <c r="M6097" s="1">
        <v>40239</v>
      </c>
      <c r="N6097" s="1">
        <v>41834</v>
      </c>
      <c r="O6097"/>
      <c r="P6097"/>
      <c r="Q6097"/>
      <c r="R6097"/>
    </row>
    <row r="6098" spans="1:18" x14ac:dyDescent="0.2">
      <c r="A6098" t="s">
        <v>22374</v>
      </c>
      <c r="B6098" t="s">
        <v>22375</v>
      </c>
      <c r="C6098" t="s">
        <v>22376</v>
      </c>
      <c r="D6098" t="s">
        <v>22377</v>
      </c>
      <c r="E6098">
        <v>500000</v>
      </c>
      <c r="F6098" t="s">
        <v>18</v>
      </c>
      <c r="G6098" t="s">
        <v>222</v>
      </c>
      <c r="H6098">
        <v>7</v>
      </c>
      <c r="I6098" t="s">
        <v>293</v>
      </c>
      <c r="J6098" t="s">
        <v>293</v>
      </c>
      <c r="K6098">
        <v>1</v>
      </c>
      <c r="L6098" s="1">
        <v>39814</v>
      </c>
      <c r="M6098" s="1">
        <v>42180</v>
      </c>
      <c r="N6098" s="1">
        <v>42180</v>
      </c>
    </row>
    <row r="6099" spans="1:18" x14ac:dyDescent="0.2">
      <c r="A6099" t="s">
        <v>22378</v>
      </c>
      <c r="B6099" t="s">
        <v>22379</v>
      </c>
      <c r="C6099" t="s">
        <v>22380</v>
      </c>
      <c r="D6099" t="s">
        <v>718</v>
      </c>
      <c r="E6099">
        <v>40000</v>
      </c>
      <c r="F6099" t="s">
        <v>18</v>
      </c>
      <c r="G6099" t="s">
        <v>25</v>
      </c>
      <c r="H6099" t="s">
        <v>106</v>
      </c>
      <c r="I6099" t="s">
        <v>107</v>
      </c>
      <c r="J6099" t="s">
        <v>108</v>
      </c>
      <c r="K6099">
        <v>1</v>
      </c>
      <c r="L6099" s="1">
        <v>40909</v>
      </c>
      <c r="M6099" s="1">
        <v>41509</v>
      </c>
      <c r="N6099" s="1">
        <v>41509</v>
      </c>
    </row>
    <row r="6100" spans="1:18" x14ac:dyDescent="0.2">
      <c r="A6100" t="s">
        <v>22381</v>
      </c>
      <c r="B6100" t="s">
        <v>22382</v>
      </c>
      <c r="C6100" t="s">
        <v>22383</v>
      </c>
      <c r="D6100" t="s">
        <v>22384</v>
      </c>
      <c r="E6100">
        <v>10000000</v>
      </c>
      <c r="F6100" t="s">
        <v>18</v>
      </c>
      <c r="G6100" t="s">
        <v>25</v>
      </c>
      <c r="H6100" t="s">
        <v>1330</v>
      </c>
      <c r="I6100" t="s">
        <v>1331</v>
      </c>
      <c r="J6100" t="s">
        <v>1331</v>
      </c>
      <c r="K6100">
        <v>2</v>
      </c>
      <c r="L6100" s="1">
        <v>41699</v>
      </c>
      <c r="M6100" s="1">
        <v>41843</v>
      </c>
      <c r="N6100" s="1">
        <v>42178</v>
      </c>
    </row>
    <row r="6101" spans="1:18" hidden="1" x14ac:dyDescent="0.2">
      <c r="A6101" t="s">
        <v>22385</v>
      </c>
      <c r="B6101" t="s">
        <v>22386</v>
      </c>
      <c r="C6101" t="s">
        <v>22387</v>
      </c>
      <c r="D6101" t="s">
        <v>36</v>
      </c>
      <c r="E6101" t="s">
        <v>43</v>
      </c>
      <c r="F6101" t="s">
        <v>207</v>
      </c>
      <c r="K6101">
        <v>1</v>
      </c>
      <c r="M6101" s="1">
        <v>39692</v>
      </c>
      <c r="N6101" s="1">
        <v>39692</v>
      </c>
      <c r="O6101"/>
      <c r="P6101"/>
      <c r="Q6101"/>
      <c r="R6101"/>
    </row>
    <row r="6102" spans="1:18" x14ac:dyDescent="0.2">
      <c r="A6102" t="s">
        <v>22388</v>
      </c>
      <c r="B6102" t="s">
        <v>22389</v>
      </c>
      <c r="C6102" t="s">
        <v>22390</v>
      </c>
      <c r="D6102" t="s">
        <v>70</v>
      </c>
      <c r="E6102">
        <v>40000</v>
      </c>
      <c r="F6102" t="s">
        <v>18</v>
      </c>
      <c r="G6102" t="s">
        <v>638</v>
      </c>
      <c r="H6102">
        <v>7</v>
      </c>
      <c r="I6102" t="s">
        <v>929</v>
      </c>
      <c r="J6102" t="s">
        <v>929</v>
      </c>
      <c r="K6102">
        <v>1</v>
      </c>
      <c r="L6102" s="1">
        <v>40787</v>
      </c>
      <c r="M6102" s="1">
        <v>40976</v>
      </c>
      <c r="N6102" s="1">
        <v>40976</v>
      </c>
    </row>
    <row r="6103" spans="1:18" x14ac:dyDescent="0.2">
      <c r="A6103" t="s">
        <v>22391</v>
      </c>
      <c r="B6103" t="s">
        <v>22392</v>
      </c>
      <c r="C6103" t="s">
        <v>22393</v>
      </c>
      <c r="D6103" t="s">
        <v>42</v>
      </c>
      <c r="E6103">
        <v>960000</v>
      </c>
      <c r="F6103" t="s">
        <v>18</v>
      </c>
      <c r="G6103" t="s">
        <v>406</v>
      </c>
      <c r="H6103">
        <v>18</v>
      </c>
      <c r="I6103" t="s">
        <v>407</v>
      </c>
      <c r="J6103" t="s">
        <v>4939</v>
      </c>
      <c r="K6103">
        <v>1</v>
      </c>
      <c r="L6103" s="1">
        <v>41640</v>
      </c>
      <c r="M6103" s="1">
        <v>42044</v>
      </c>
      <c r="N6103" s="1">
        <v>42044</v>
      </c>
    </row>
    <row r="6104" spans="1:18" hidden="1" x14ac:dyDescent="0.2">
      <c r="A6104" t="s">
        <v>22394</v>
      </c>
      <c r="B6104" t="s">
        <v>22395</v>
      </c>
      <c r="D6104" t="s">
        <v>2966</v>
      </c>
      <c r="E6104" t="s">
        <v>43</v>
      </c>
      <c r="F6104" t="s">
        <v>18</v>
      </c>
      <c r="G6104" t="s">
        <v>25</v>
      </c>
      <c r="H6104" t="s">
        <v>1396</v>
      </c>
      <c r="I6104" t="s">
        <v>3865</v>
      </c>
      <c r="J6104" t="s">
        <v>3865</v>
      </c>
      <c r="K6104">
        <v>1</v>
      </c>
      <c r="L6104" s="1">
        <v>41957</v>
      </c>
      <c r="M6104" s="1">
        <v>41984</v>
      </c>
      <c r="N6104" s="1">
        <v>41984</v>
      </c>
      <c r="O6104"/>
      <c r="P6104"/>
      <c r="Q6104"/>
      <c r="R6104"/>
    </row>
    <row r="6105" spans="1:18" x14ac:dyDescent="0.2">
      <c r="A6105" t="s">
        <v>22396</v>
      </c>
      <c r="B6105" t="s">
        <v>22397</v>
      </c>
      <c r="C6105" t="s">
        <v>22398</v>
      </c>
      <c r="D6105" t="s">
        <v>1912</v>
      </c>
      <c r="E6105">
        <v>2380000</v>
      </c>
      <c r="F6105" t="s">
        <v>18</v>
      </c>
      <c r="G6105" t="s">
        <v>25</v>
      </c>
      <c r="H6105" t="s">
        <v>286</v>
      </c>
      <c r="I6105" t="s">
        <v>1030</v>
      </c>
      <c r="J6105" t="s">
        <v>1030</v>
      </c>
      <c r="K6105">
        <v>3</v>
      </c>
      <c r="L6105" s="1">
        <v>41275</v>
      </c>
      <c r="M6105" s="1">
        <v>41289</v>
      </c>
      <c r="N6105" s="1">
        <v>41866</v>
      </c>
    </row>
    <row r="6106" spans="1:18" hidden="1" x14ac:dyDescent="0.2">
      <c r="A6106" t="s">
        <v>22399</v>
      </c>
      <c r="B6106" t="s">
        <v>22400</v>
      </c>
      <c r="C6106" t="s">
        <v>22401</v>
      </c>
      <c r="E6106" t="s">
        <v>43</v>
      </c>
      <c r="F6106" t="s">
        <v>18</v>
      </c>
      <c r="K6106">
        <v>1</v>
      </c>
      <c r="L6106" s="1">
        <v>41640</v>
      </c>
      <c r="M6106" s="1">
        <v>42103</v>
      </c>
      <c r="N6106" s="1">
        <v>42103</v>
      </c>
      <c r="O6106"/>
      <c r="P6106"/>
      <c r="Q6106"/>
      <c r="R6106"/>
    </row>
    <row r="6107" spans="1:18" x14ac:dyDescent="0.2">
      <c r="A6107" t="s">
        <v>22402</v>
      </c>
      <c r="B6107" t="s">
        <v>22403</v>
      </c>
      <c r="C6107" t="s">
        <v>22404</v>
      </c>
      <c r="D6107" t="s">
        <v>264</v>
      </c>
      <c r="E6107">
        <v>955000</v>
      </c>
      <c r="F6107" t="s">
        <v>18</v>
      </c>
      <c r="G6107" t="s">
        <v>406</v>
      </c>
      <c r="H6107">
        <v>14</v>
      </c>
      <c r="I6107" t="s">
        <v>407</v>
      </c>
      <c r="J6107" t="s">
        <v>22405</v>
      </c>
      <c r="K6107">
        <v>1</v>
      </c>
      <c r="L6107" s="1">
        <v>41086</v>
      </c>
      <c r="M6107" s="1">
        <v>41634</v>
      </c>
      <c r="N6107" s="1">
        <v>41634</v>
      </c>
    </row>
    <row r="6108" spans="1:18" x14ac:dyDescent="0.2">
      <c r="A6108" t="s">
        <v>22406</v>
      </c>
      <c r="B6108" t="s">
        <v>22407</v>
      </c>
      <c r="C6108" t="s">
        <v>22408</v>
      </c>
      <c r="D6108" t="s">
        <v>22409</v>
      </c>
      <c r="E6108">
        <v>2890000</v>
      </c>
      <c r="F6108" t="s">
        <v>18</v>
      </c>
      <c r="G6108" t="s">
        <v>25</v>
      </c>
      <c r="H6108" t="s">
        <v>2569</v>
      </c>
      <c r="I6108" t="s">
        <v>22410</v>
      </c>
      <c r="J6108" t="s">
        <v>22410</v>
      </c>
      <c r="K6108">
        <v>2</v>
      </c>
      <c r="L6108" s="1">
        <v>41579</v>
      </c>
      <c r="M6108" s="1">
        <v>41857</v>
      </c>
      <c r="N6108" s="1">
        <v>42170</v>
      </c>
    </row>
    <row r="6109" spans="1:18" x14ac:dyDescent="0.2">
      <c r="A6109" t="s">
        <v>22411</v>
      </c>
      <c r="B6109" t="s">
        <v>22412</v>
      </c>
      <c r="C6109" t="s">
        <v>22413</v>
      </c>
      <c r="D6109" t="s">
        <v>56</v>
      </c>
      <c r="E6109">
        <v>2500000</v>
      </c>
      <c r="F6109" t="s">
        <v>18</v>
      </c>
      <c r="G6109" t="s">
        <v>25</v>
      </c>
      <c r="H6109" t="s">
        <v>142</v>
      </c>
      <c r="I6109" t="s">
        <v>143</v>
      </c>
      <c r="J6109" t="s">
        <v>438</v>
      </c>
      <c r="K6109">
        <v>1</v>
      </c>
      <c r="L6109" s="1">
        <v>39448</v>
      </c>
      <c r="M6109" s="1">
        <v>41380</v>
      </c>
      <c r="N6109" s="1">
        <v>41380</v>
      </c>
    </row>
    <row r="6110" spans="1:18" hidden="1" x14ac:dyDescent="0.2">
      <c r="A6110" t="s">
        <v>22414</v>
      </c>
      <c r="B6110" t="s">
        <v>22415</v>
      </c>
      <c r="D6110" t="s">
        <v>16087</v>
      </c>
      <c r="E6110" t="s">
        <v>43</v>
      </c>
      <c r="F6110" t="s">
        <v>18</v>
      </c>
      <c r="G6110" t="s">
        <v>25</v>
      </c>
      <c r="H6110" t="s">
        <v>99</v>
      </c>
      <c r="I6110" t="s">
        <v>100</v>
      </c>
      <c r="J6110" t="s">
        <v>22416</v>
      </c>
      <c r="K6110">
        <v>1</v>
      </c>
      <c r="L6110" s="1">
        <v>40464</v>
      </c>
      <c r="M6110" s="1">
        <v>40815</v>
      </c>
      <c r="N6110" s="1">
        <v>40815</v>
      </c>
      <c r="O6110"/>
      <c r="P6110"/>
      <c r="Q6110"/>
      <c r="R6110"/>
    </row>
    <row r="6111" spans="1:18" hidden="1" x14ac:dyDescent="0.2">
      <c r="A6111" t="s">
        <v>22417</v>
      </c>
      <c r="B6111" t="s">
        <v>22418</v>
      </c>
      <c r="C6111" t="s">
        <v>22419</v>
      </c>
      <c r="D6111" t="s">
        <v>2387</v>
      </c>
      <c r="E6111">
        <v>151525</v>
      </c>
      <c r="F6111" t="s">
        <v>18</v>
      </c>
      <c r="G6111" t="s">
        <v>128</v>
      </c>
      <c r="H6111" t="s">
        <v>3391</v>
      </c>
      <c r="I6111" t="s">
        <v>22420</v>
      </c>
      <c r="J6111" t="s">
        <v>22420</v>
      </c>
      <c r="K6111">
        <v>1</v>
      </c>
      <c r="M6111" s="1">
        <v>41661</v>
      </c>
      <c r="N6111" s="1">
        <v>41661</v>
      </c>
      <c r="O6111"/>
      <c r="P6111"/>
      <c r="Q6111"/>
      <c r="R6111"/>
    </row>
    <row r="6112" spans="1:18" hidden="1" x14ac:dyDescent="0.2">
      <c r="A6112" t="s">
        <v>22421</v>
      </c>
      <c r="B6112" t="s">
        <v>22422</v>
      </c>
      <c r="C6112" t="s">
        <v>22423</v>
      </c>
      <c r="D6112" t="s">
        <v>1377</v>
      </c>
      <c r="E6112" t="s">
        <v>43</v>
      </c>
      <c r="F6112" t="s">
        <v>207</v>
      </c>
      <c r="G6112" t="s">
        <v>492</v>
      </c>
      <c r="H6112">
        <v>15</v>
      </c>
      <c r="I6112" t="s">
        <v>5516</v>
      </c>
      <c r="J6112" t="s">
        <v>22424</v>
      </c>
      <c r="K6112">
        <v>1</v>
      </c>
      <c r="M6112" s="1">
        <v>40539</v>
      </c>
      <c r="N6112" s="1">
        <v>40539</v>
      </c>
      <c r="O6112"/>
      <c r="P6112"/>
      <c r="Q6112"/>
      <c r="R6112"/>
    </row>
    <row r="6113" spans="1:18" x14ac:dyDescent="0.2">
      <c r="A6113" t="s">
        <v>22425</v>
      </c>
      <c r="B6113" t="s">
        <v>22426</v>
      </c>
      <c r="C6113" t="s">
        <v>22427</v>
      </c>
      <c r="D6113" t="s">
        <v>3396</v>
      </c>
      <c r="E6113">
        <v>5000000</v>
      </c>
      <c r="F6113" t="s">
        <v>18</v>
      </c>
      <c r="G6113" t="s">
        <v>222</v>
      </c>
      <c r="H6113">
        <v>2</v>
      </c>
      <c r="I6113" t="s">
        <v>223</v>
      </c>
      <c r="J6113" t="s">
        <v>18693</v>
      </c>
      <c r="K6113">
        <v>1</v>
      </c>
      <c r="L6113" s="1">
        <v>40544</v>
      </c>
      <c r="M6113" s="1">
        <v>42220</v>
      </c>
      <c r="N6113" s="1">
        <v>42220</v>
      </c>
    </row>
    <row r="6114" spans="1:18" x14ac:dyDescent="0.2">
      <c r="A6114" t="s">
        <v>22428</v>
      </c>
      <c r="B6114" t="s">
        <v>22429</v>
      </c>
      <c r="C6114" t="s">
        <v>22430</v>
      </c>
      <c r="D6114" t="s">
        <v>21731</v>
      </c>
      <c r="E6114">
        <v>1000000</v>
      </c>
      <c r="F6114" t="s">
        <v>18</v>
      </c>
      <c r="G6114" t="s">
        <v>25</v>
      </c>
      <c r="H6114" t="s">
        <v>286</v>
      </c>
      <c r="I6114" t="s">
        <v>1030</v>
      </c>
      <c r="J6114" t="s">
        <v>1030</v>
      </c>
      <c r="K6114">
        <v>2</v>
      </c>
      <c r="L6114" s="1">
        <v>40544</v>
      </c>
      <c r="M6114" s="1">
        <v>41628</v>
      </c>
      <c r="N6114" s="1">
        <v>41937</v>
      </c>
    </row>
    <row r="6115" spans="1:18" x14ac:dyDescent="0.2">
      <c r="A6115" t="s">
        <v>22431</v>
      </c>
      <c r="B6115" t="s">
        <v>22432</v>
      </c>
      <c r="C6115" t="s">
        <v>22433</v>
      </c>
      <c r="D6115" t="s">
        <v>16583</v>
      </c>
      <c r="E6115">
        <v>97000</v>
      </c>
      <c r="F6115" t="s">
        <v>18</v>
      </c>
      <c r="G6115" t="s">
        <v>25</v>
      </c>
      <c r="H6115" t="s">
        <v>64</v>
      </c>
      <c r="I6115" t="s">
        <v>95</v>
      </c>
      <c r="J6115" t="s">
        <v>95</v>
      </c>
      <c r="K6115">
        <v>2</v>
      </c>
      <c r="L6115" s="1">
        <v>41153</v>
      </c>
      <c r="M6115" s="1">
        <v>41275</v>
      </c>
      <c r="N6115" s="1">
        <v>41334</v>
      </c>
    </row>
    <row r="6116" spans="1:18" hidden="1" x14ac:dyDescent="0.2">
      <c r="A6116" t="s">
        <v>22434</v>
      </c>
      <c r="B6116" t="s">
        <v>22435</v>
      </c>
      <c r="C6116" t="s">
        <v>22436</v>
      </c>
      <c r="D6116" t="s">
        <v>1377</v>
      </c>
      <c r="E6116" t="s">
        <v>43</v>
      </c>
      <c r="F6116" t="s">
        <v>18</v>
      </c>
      <c r="G6116" t="s">
        <v>25</v>
      </c>
      <c r="H6116" t="s">
        <v>64</v>
      </c>
      <c r="I6116" t="s">
        <v>65</v>
      </c>
      <c r="J6116" t="s">
        <v>71</v>
      </c>
      <c r="K6116">
        <v>1</v>
      </c>
      <c r="L6116" s="1">
        <v>40179</v>
      </c>
      <c r="M6116" s="1">
        <v>40303</v>
      </c>
      <c r="N6116" s="1">
        <v>40303</v>
      </c>
      <c r="O6116"/>
      <c r="P6116"/>
      <c r="Q6116"/>
      <c r="R6116"/>
    </row>
    <row r="6117" spans="1:18" x14ac:dyDescent="0.2">
      <c r="A6117" t="s">
        <v>22437</v>
      </c>
      <c r="B6117" t="s">
        <v>22438</v>
      </c>
      <c r="C6117" t="s">
        <v>22439</v>
      </c>
      <c r="E6117">
        <v>300000</v>
      </c>
      <c r="F6117" t="s">
        <v>18</v>
      </c>
      <c r="G6117" t="s">
        <v>366</v>
      </c>
      <c r="H6117">
        <v>26</v>
      </c>
      <c r="I6117" t="s">
        <v>367</v>
      </c>
      <c r="J6117" t="s">
        <v>367</v>
      </c>
      <c r="K6117">
        <v>1</v>
      </c>
      <c r="L6117" s="1">
        <v>41640</v>
      </c>
      <c r="M6117" s="1">
        <v>42248</v>
      </c>
      <c r="N6117" s="1">
        <v>42248</v>
      </c>
    </row>
    <row r="6118" spans="1:18" x14ac:dyDescent="0.2">
      <c r="A6118" t="s">
        <v>22440</v>
      </c>
      <c r="B6118" t="s">
        <v>22441</v>
      </c>
      <c r="C6118" t="s">
        <v>22442</v>
      </c>
      <c r="D6118" t="s">
        <v>1377</v>
      </c>
      <c r="E6118">
        <v>15400000</v>
      </c>
      <c r="F6118" t="s">
        <v>18</v>
      </c>
      <c r="G6118" t="s">
        <v>341</v>
      </c>
      <c r="H6118">
        <v>13</v>
      </c>
      <c r="I6118" t="s">
        <v>22443</v>
      </c>
      <c r="J6118" t="s">
        <v>22443</v>
      </c>
      <c r="K6118">
        <v>3</v>
      </c>
      <c r="L6118" s="1">
        <v>41383</v>
      </c>
      <c r="M6118" s="1">
        <v>41416</v>
      </c>
      <c r="N6118" s="1">
        <v>42026</v>
      </c>
    </row>
    <row r="6119" spans="1:18" hidden="1" x14ac:dyDescent="0.2">
      <c r="A6119" t="s">
        <v>22444</v>
      </c>
      <c r="B6119" t="s">
        <v>22445</v>
      </c>
      <c r="C6119" t="s">
        <v>22446</v>
      </c>
      <c r="D6119" t="s">
        <v>1072</v>
      </c>
      <c r="E6119" t="s">
        <v>43</v>
      </c>
      <c r="F6119" t="s">
        <v>18</v>
      </c>
      <c r="G6119" t="s">
        <v>57</v>
      </c>
      <c r="H6119" t="s">
        <v>202</v>
      </c>
      <c r="I6119" t="s">
        <v>203</v>
      </c>
      <c r="J6119" t="s">
        <v>203</v>
      </c>
      <c r="K6119">
        <v>1</v>
      </c>
      <c r="L6119" s="1">
        <v>41791</v>
      </c>
      <c r="M6119" s="1">
        <v>41900</v>
      </c>
      <c r="N6119" s="1">
        <v>41900</v>
      </c>
      <c r="O6119"/>
      <c r="P6119"/>
      <c r="Q6119"/>
      <c r="R6119"/>
    </row>
    <row r="6120" spans="1:18" x14ac:dyDescent="0.2">
      <c r="A6120" t="s">
        <v>22447</v>
      </c>
      <c r="B6120" t="s">
        <v>22448</v>
      </c>
      <c r="C6120" t="s">
        <v>22449</v>
      </c>
      <c r="D6120" t="s">
        <v>1377</v>
      </c>
      <c r="E6120">
        <v>1700000</v>
      </c>
      <c r="F6120" t="s">
        <v>18</v>
      </c>
      <c r="G6120" t="s">
        <v>25</v>
      </c>
      <c r="H6120" t="s">
        <v>64</v>
      </c>
      <c r="I6120" t="s">
        <v>65</v>
      </c>
      <c r="J6120" t="s">
        <v>71</v>
      </c>
      <c r="K6120">
        <v>2</v>
      </c>
      <c r="L6120" s="1">
        <v>40961</v>
      </c>
      <c r="M6120" s="1">
        <v>41004</v>
      </c>
      <c r="N6120" s="1">
        <v>41749</v>
      </c>
    </row>
    <row r="6121" spans="1:18" x14ac:dyDescent="0.2">
      <c r="A6121" t="s">
        <v>22450</v>
      </c>
      <c r="B6121" t="s">
        <v>22451</v>
      </c>
      <c r="C6121" t="s">
        <v>22452</v>
      </c>
      <c r="D6121" t="s">
        <v>1377</v>
      </c>
      <c r="E6121">
        <v>383006</v>
      </c>
      <c r="F6121" t="s">
        <v>18</v>
      </c>
      <c r="G6121" t="s">
        <v>128</v>
      </c>
      <c r="H6121" t="s">
        <v>11921</v>
      </c>
      <c r="I6121" t="s">
        <v>22453</v>
      </c>
      <c r="J6121" t="s">
        <v>22453</v>
      </c>
      <c r="K6121">
        <v>1</v>
      </c>
      <c r="L6121" s="1">
        <v>41640</v>
      </c>
      <c r="M6121" s="1">
        <v>42249</v>
      </c>
      <c r="N6121" s="1">
        <v>42249</v>
      </c>
    </row>
    <row r="6122" spans="1:18" x14ac:dyDescent="0.2">
      <c r="A6122" t="s">
        <v>22454</v>
      </c>
      <c r="B6122" t="s">
        <v>22455</v>
      </c>
      <c r="C6122" t="s">
        <v>22456</v>
      </c>
      <c r="D6122" t="s">
        <v>22457</v>
      </c>
      <c r="E6122">
        <v>500000000</v>
      </c>
      <c r="F6122" t="s">
        <v>113</v>
      </c>
      <c r="G6122" t="s">
        <v>25</v>
      </c>
      <c r="H6122" t="s">
        <v>64</v>
      </c>
      <c r="I6122" t="s">
        <v>95</v>
      </c>
      <c r="J6122" t="s">
        <v>376</v>
      </c>
      <c r="K6122">
        <v>1</v>
      </c>
      <c r="L6122" s="1">
        <v>38718</v>
      </c>
      <c r="M6122" s="1">
        <v>41544</v>
      </c>
      <c r="N6122" s="1">
        <v>41544</v>
      </c>
    </row>
    <row r="6123" spans="1:18" x14ac:dyDescent="0.2">
      <c r="A6123" t="s">
        <v>22458</v>
      </c>
      <c r="B6123" t="s">
        <v>22459</v>
      </c>
      <c r="C6123" t="s">
        <v>22460</v>
      </c>
      <c r="D6123" t="s">
        <v>22461</v>
      </c>
      <c r="E6123">
        <v>120000000</v>
      </c>
      <c r="F6123" t="s">
        <v>207</v>
      </c>
      <c r="G6123" t="s">
        <v>25</v>
      </c>
      <c r="H6123" t="s">
        <v>64</v>
      </c>
      <c r="I6123" t="s">
        <v>65</v>
      </c>
      <c r="J6123" t="s">
        <v>71</v>
      </c>
      <c r="K6123">
        <v>2</v>
      </c>
      <c r="L6123" s="1">
        <v>41275</v>
      </c>
      <c r="M6123" s="1">
        <v>41334</v>
      </c>
      <c r="N6123" s="1">
        <v>41709</v>
      </c>
    </row>
    <row r="6124" spans="1:18" x14ac:dyDescent="0.2">
      <c r="A6124" t="s">
        <v>22462</v>
      </c>
      <c r="B6124" t="s">
        <v>22463</v>
      </c>
      <c r="C6124" t="s">
        <v>22464</v>
      </c>
      <c r="D6124" t="s">
        <v>22465</v>
      </c>
      <c r="E6124">
        <v>1219318</v>
      </c>
      <c r="F6124" t="s">
        <v>18</v>
      </c>
      <c r="G6124" t="s">
        <v>623</v>
      </c>
      <c r="H6124">
        <v>1</v>
      </c>
      <c r="I6124" t="s">
        <v>13053</v>
      </c>
      <c r="J6124" t="s">
        <v>13053</v>
      </c>
      <c r="K6124">
        <v>3</v>
      </c>
      <c r="L6124" s="1">
        <v>41518</v>
      </c>
      <c r="M6124" s="1">
        <v>41518</v>
      </c>
      <c r="N6124" s="1">
        <v>42025</v>
      </c>
    </row>
    <row r="6125" spans="1:18" x14ac:dyDescent="0.2">
      <c r="A6125" t="s">
        <v>22466</v>
      </c>
      <c r="B6125" t="s">
        <v>22467</v>
      </c>
      <c r="C6125" t="s">
        <v>22468</v>
      </c>
      <c r="D6125" t="s">
        <v>22469</v>
      </c>
      <c r="E6125">
        <v>39120</v>
      </c>
      <c r="F6125" t="s">
        <v>18</v>
      </c>
      <c r="K6125">
        <v>1</v>
      </c>
      <c r="L6125" s="1">
        <v>41279</v>
      </c>
      <c r="M6125" s="1">
        <v>41255</v>
      </c>
      <c r="N6125" s="1">
        <v>41255</v>
      </c>
    </row>
    <row r="6126" spans="1:18" x14ac:dyDescent="0.2">
      <c r="A6126" t="s">
        <v>22470</v>
      </c>
      <c r="B6126" t="s">
        <v>22471</v>
      </c>
      <c r="C6126" t="s">
        <v>22472</v>
      </c>
      <c r="D6126" t="s">
        <v>544</v>
      </c>
      <c r="E6126">
        <v>150000</v>
      </c>
      <c r="F6126" t="s">
        <v>18</v>
      </c>
      <c r="G6126" t="s">
        <v>458</v>
      </c>
      <c r="H6126">
        <v>48</v>
      </c>
      <c r="I6126" t="s">
        <v>459</v>
      </c>
      <c r="J6126" t="s">
        <v>459</v>
      </c>
      <c r="K6126">
        <v>1</v>
      </c>
      <c r="L6126" s="1">
        <v>40856</v>
      </c>
      <c r="M6126" s="1">
        <v>40856</v>
      </c>
      <c r="N6126" s="1">
        <v>40856</v>
      </c>
    </row>
    <row r="6127" spans="1:18" x14ac:dyDescent="0.2">
      <c r="A6127" t="s">
        <v>22473</v>
      </c>
      <c r="B6127" t="s">
        <v>22474</v>
      </c>
      <c r="C6127" t="s">
        <v>22475</v>
      </c>
      <c r="D6127" t="s">
        <v>22476</v>
      </c>
      <c r="E6127">
        <v>1218770</v>
      </c>
      <c r="F6127" t="s">
        <v>18</v>
      </c>
      <c r="G6127" t="s">
        <v>57</v>
      </c>
      <c r="H6127" t="s">
        <v>4487</v>
      </c>
      <c r="I6127" t="s">
        <v>6236</v>
      </c>
      <c r="J6127" t="s">
        <v>6236</v>
      </c>
      <c r="K6127">
        <v>2</v>
      </c>
      <c r="L6127" s="1">
        <v>40969</v>
      </c>
      <c r="M6127" s="1">
        <v>40969</v>
      </c>
      <c r="N6127" s="1">
        <v>41179</v>
      </c>
    </row>
    <row r="6128" spans="1:18" hidden="1" x14ac:dyDescent="0.2">
      <c r="A6128" t="s">
        <v>22477</v>
      </c>
      <c r="B6128" t="s">
        <v>22478</v>
      </c>
      <c r="C6128" t="s">
        <v>22479</v>
      </c>
      <c r="D6128" t="s">
        <v>317</v>
      </c>
      <c r="E6128">
        <v>14224980</v>
      </c>
      <c r="F6128" t="s">
        <v>18</v>
      </c>
      <c r="G6128" t="s">
        <v>25</v>
      </c>
      <c r="H6128" t="s">
        <v>158</v>
      </c>
      <c r="I6128" t="s">
        <v>244</v>
      </c>
      <c r="J6128" t="s">
        <v>20155</v>
      </c>
      <c r="K6128">
        <v>2</v>
      </c>
      <c r="M6128" s="1">
        <v>39980</v>
      </c>
      <c r="N6128" s="1">
        <v>40393</v>
      </c>
      <c r="O6128"/>
      <c r="P6128"/>
      <c r="Q6128"/>
      <c r="R6128"/>
    </row>
    <row r="6129" spans="1:18" x14ac:dyDescent="0.2">
      <c r="A6129" t="s">
        <v>22480</v>
      </c>
      <c r="B6129" t="s">
        <v>22481</v>
      </c>
      <c r="C6129" t="s">
        <v>22482</v>
      </c>
      <c r="D6129" t="s">
        <v>22483</v>
      </c>
      <c r="E6129">
        <v>70000</v>
      </c>
      <c r="F6129" t="s">
        <v>18</v>
      </c>
      <c r="G6129" t="s">
        <v>25</v>
      </c>
      <c r="H6129" t="s">
        <v>106</v>
      </c>
      <c r="I6129" t="s">
        <v>107</v>
      </c>
      <c r="J6129" t="s">
        <v>108</v>
      </c>
      <c r="K6129">
        <v>1</v>
      </c>
      <c r="L6129" s="1">
        <v>40969</v>
      </c>
      <c r="M6129" s="1">
        <v>41334</v>
      </c>
      <c r="N6129" s="1">
        <v>41334</v>
      </c>
    </row>
    <row r="6130" spans="1:18" x14ac:dyDescent="0.2">
      <c r="A6130" t="s">
        <v>22484</v>
      </c>
      <c r="B6130" t="s">
        <v>22485</v>
      </c>
      <c r="C6130" t="s">
        <v>22486</v>
      </c>
      <c r="D6130" t="s">
        <v>22487</v>
      </c>
      <c r="E6130">
        <v>167856</v>
      </c>
      <c r="F6130" t="s">
        <v>18</v>
      </c>
      <c r="G6130" t="s">
        <v>638</v>
      </c>
      <c r="H6130">
        <v>7</v>
      </c>
      <c r="I6130" t="s">
        <v>929</v>
      </c>
      <c r="J6130" t="s">
        <v>929</v>
      </c>
      <c r="K6130">
        <v>2</v>
      </c>
      <c r="L6130" s="1">
        <v>41275</v>
      </c>
      <c r="M6130" s="1">
        <v>41944</v>
      </c>
      <c r="N6130" s="1">
        <v>41982</v>
      </c>
    </row>
    <row r="6131" spans="1:18" hidden="1" x14ac:dyDescent="0.2">
      <c r="A6131" t="s">
        <v>22488</v>
      </c>
      <c r="B6131" t="s">
        <v>22489</v>
      </c>
      <c r="C6131" t="s">
        <v>22490</v>
      </c>
      <c r="D6131" t="s">
        <v>22491</v>
      </c>
      <c r="E6131">
        <v>1200000</v>
      </c>
      <c r="F6131" t="s">
        <v>18</v>
      </c>
      <c r="G6131" t="s">
        <v>25</v>
      </c>
      <c r="H6131" t="s">
        <v>106</v>
      </c>
      <c r="I6131" t="s">
        <v>107</v>
      </c>
      <c r="J6131" t="s">
        <v>108</v>
      </c>
      <c r="K6131">
        <v>1</v>
      </c>
      <c r="M6131" s="1">
        <v>41864</v>
      </c>
      <c r="N6131" s="1">
        <v>41864</v>
      </c>
      <c r="O6131"/>
      <c r="P6131"/>
      <c r="Q6131"/>
      <c r="R6131"/>
    </row>
    <row r="6132" spans="1:18" x14ac:dyDescent="0.2">
      <c r="A6132" t="s">
        <v>22492</v>
      </c>
      <c r="B6132" t="s">
        <v>22493</v>
      </c>
      <c r="C6132" t="s">
        <v>22494</v>
      </c>
      <c r="D6132" t="s">
        <v>22495</v>
      </c>
      <c r="E6132">
        <v>110000</v>
      </c>
      <c r="F6132" t="s">
        <v>207</v>
      </c>
      <c r="K6132">
        <v>1</v>
      </c>
      <c r="L6132" s="1">
        <v>42065</v>
      </c>
      <c r="M6132" s="1">
        <v>42061</v>
      </c>
      <c r="N6132" s="1">
        <v>42061</v>
      </c>
    </row>
    <row r="6133" spans="1:18" x14ac:dyDescent="0.2">
      <c r="A6133" t="s">
        <v>22496</v>
      </c>
      <c r="B6133" t="s">
        <v>22497</v>
      </c>
      <c r="C6133" t="s">
        <v>22498</v>
      </c>
      <c r="D6133" t="s">
        <v>36</v>
      </c>
      <c r="E6133">
        <v>775000</v>
      </c>
      <c r="F6133" t="s">
        <v>18</v>
      </c>
      <c r="G6133" t="s">
        <v>25</v>
      </c>
      <c r="H6133" t="s">
        <v>106</v>
      </c>
      <c r="I6133" t="s">
        <v>107</v>
      </c>
      <c r="J6133" t="s">
        <v>108</v>
      </c>
      <c r="K6133">
        <v>2</v>
      </c>
      <c r="L6133" s="1">
        <v>41275</v>
      </c>
      <c r="M6133" s="1">
        <v>41774</v>
      </c>
      <c r="N6133" s="1">
        <v>41774</v>
      </c>
    </row>
    <row r="6134" spans="1:18" x14ac:dyDescent="0.2">
      <c r="A6134" t="s">
        <v>22499</v>
      </c>
      <c r="B6134" t="s">
        <v>22500</v>
      </c>
      <c r="C6134" t="s">
        <v>22501</v>
      </c>
      <c r="D6134" t="s">
        <v>150</v>
      </c>
      <c r="E6134">
        <v>2200000</v>
      </c>
      <c r="F6134" t="s">
        <v>18</v>
      </c>
      <c r="G6134" t="s">
        <v>25</v>
      </c>
      <c r="H6134" t="s">
        <v>64</v>
      </c>
      <c r="I6134" t="s">
        <v>65</v>
      </c>
      <c r="J6134" t="s">
        <v>984</v>
      </c>
      <c r="K6134">
        <v>1</v>
      </c>
      <c r="L6134" s="1">
        <v>41690</v>
      </c>
      <c r="M6134" s="1">
        <v>41765</v>
      </c>
      <c r="N6134" s="1">
        <v>41765</v>
      </c>
    </row>
    <row r="6135" spans="1:18" x14ac:dyDescent="0.2">
      <c r="A6135" t="s">
        <v>22502</v>
      </c>
      <c r="B6135" t="s">
        <v>22503</v>
      </c>
      <c r="C6135" t="s">
        <v>22504</v>
      </c>
      <c r="D6135" t="s">
        <v>22505</v>
      </c>
      <c r="E6135">
        <v>1260228</v>
      </c>
      <c r="F6135" t="s">
        <v>18</v>
      </c>
      <c r="G6135" t="s">
        <v>128</v>
      </c>
      <c r="H6135" t="s">
        <v>22506</v>
      </c>
      <c r="I6135" t="s">
        <v>3220</v>
      </c>
      <c r="J6135" t="s">
        <v>22507</v>
      </c>
      <c r="K6135">
        <v>1</v>
      </c>
      <c r="L6135" s="1">
        <v>40179</v>
      </c>
      <c r="M6135" s="1">
        <v>41799</v>
      </c>
      <c r="N6135" s="1">
        <v>41799</v>
      </c>
    </row>
    <row r="6136" spans="1:18" x14ac:dyDescent="0.2">
      <c r="A6136" t="s">
        <v>22508</v>
      </c>
      <c r="B6136" t="s">
        <v>22509</v>
      </c>
      <c r="C6136" t="s">
        <v>22510</v>
      </c>
      <c r="D6136" t="s">
        <v>22511</v>
      </c>
      <c r="E6136">
        <v>2000000</v>
      </c>
      <c r="F6136" t="s">
        <v>18</v>
      </c>
      <c r="G6136" t="s">
        <v>25</v>
      </c>
      <c r="H6136" t="s">
        <v>64</v>
      </c>
      <c r="I6136" t="s">
        <v>95</v>
      </c>
      <c r="J6136" t="s">
        <v>95</v>
      </c>
      <c r="K6136">
        <v>1</v>
      </c>
      <c r="L6136" s="1">
        <v>40544</v>
      </c>
      <c r="M6136" s="1">
        <v>41899</v>
      </c>
      <c r="N6136" s="1">
        <v>41899</v>
      </c>
    </row>
    <row r="6137" spans="1:18" x14ac:dyDescent="0.2">
      <c r="A6137" t="s">
        <v>22512</v>
      </c>
      <c r="B6137" t="s">
        <v>22513</v>
      </c>
      <c r="C6137" t="s">
        <v>22514</v>
      </c>
      <c r="D6137" t="s">
        <v>22515</v>
      </c>
      <c r="E6137">
        <v>21269417</v>
      </c>
      <c r="F6137" t="s">
        <v>18</v>
      </c>
      <c r="G6137" t="s">
        <v>25</v>
      </c>
      <c r="H6137" t="s">
        <v>64</v>
      </c>
      <c r="I6137" t="s">
        <v>95</v>
      </c>
      <c r="J6137" t="s">
        <v>376</v>
      </c>
      <c r="K6137">
        <v>1</v>
      </c>
      <c r="L6137" s="1">
        <v>41275</v>
      </c>
      <c r="M6137" s="1">
        <v>42003</v>
      </c>
      <c r="N6137" s="1">
        <v>42003</v>
      </c>
    </row>
    <row r="6138" spans="1:18" x14ac:dyDescent="0.2">
      <c r="A6138" t="s">
        <v>22516</v>
      </c>
      <c r="B6138" t="s">
        <v>22517</v>
      </c>
      <c r="C6138" t="s">
        <v>22518</v>
      </c>
      <c r="D6138" t="s">
        <v>75</v>
      </c>
      <c r="E6138">
        <v>8500000</v>
      </c>
      <c r="F6138" t="s">
        <v>18</v>
      </c>
      <c r="G6138" t="s">
        <v>25</v>
      </c>
      <c r="H6138" t="s">
        <v>64</v>
      </c>
      <c r="I6138" t="s">
        <v>65</v>
      </c>
      <c r="J6138" t="s">
        <v>71</v>
      </c>
      <c r="K6138">
        <v>3</v>
      </c>
      <c r="L6138" s="1">
        <v>40210</v>
      </c>
      <c r="M6138" s="1">
        <v>40498</v>
      </c>
      <c r="N6138" s="1">
        <v>41424</v>
      </c>
    </row>
    <row r="6139" spans="1:18" x14ac:dyDescent="0.2">
      <c r="A6139" t="s">
        <v>22519</v>
      </c>
      <c r="B6139" t="s">
        <v>22520</v>
      </c>
      <c r="C6139" t="s">
        <v>22521</v>
      </c>
      <c r="D6139" t="s">
        <v>22522</v>
      </c>
      <c r="E6139">
        <v>500000</v>
      </c>
      <c r="F6139" t="s">
        <v>207</v>
      </c>
      <c r="K6139">
        <v>1</v>
      </c>
      <c r="L6139" s="1">
        <v>41275</v>
      </c>
      <c r="M6139" s="1">
        <v>42040</v>
      </c>
      <c r="N6139" s="1">
        <v>42040</v>
      </c>
    </row>
    <row r="6140" spans="1:18" hidden="1" x14ac:dyDescent="0.2">
      <c r="A6140" t="s">
        <v>22523</v>
      </c>
      <c r="B6140" t="s">
        <v>22524</v>
      </c>
      <c r="C6140" t="s">
        <v>22525</v>
      </c>
      <c r="D6140" t="s">
        <v>22526</v>
      </c>
      <c r="E6140" t="s">
        <v>43</v>
      </c>
      <c r="F6140" t="s">
        <v>18</v>
      </c>
      <c r="G6140" t="s">
        <v>25</v>
      </c>
      <c r="H6140" t="s">
        <v>106</v>
      </c>
      <c r="I6140" t="s">
        <v>107</v>
      </c>
      <c r="J6140" t="s">
        <v>108</v>
      </c>
      <c r="K6140">
        <v>1</v>
      </c>
      <c r="L6140" s="1">
        <v>40946</v>
      </c>
      <c r="M6140" s="1">
        <v>41414</v>
      </c>
      <c r="N6140" s="1">
        <v>41414</v>
      </c>
      <c r="O6140"/>
      <c r="P6140"/>
      <c r="Q6140"/>
      <c r="R6140"/>
    </row>
    <row r="6141" spans="1:18" x14ac:dyDescent="0.2">
      <c r="A6141" t="s">
        <v>22527</v>
      </c>
      <c r="B6141" t="s">
        <v>22528</v>
      </c>
      <c r="C6141" t="s">
        <v>22529</v>
      </c>
      <c r="D6141" t="s">
        <v>36</v>
      </c>
      <c r="E6141">
        <v>450000</v>
      </c>
      <c r="F6141" t="s">
        <v>207</v>
      </c>
      <c r="G6141" t="s">
        <v>25</v>
      </c>
      <c r="H6141" t="s">
        <v>64</v>
      </c>
      <c r="I6141" t="s">
        <v>95</v>
      </c>
      <c r="J6141" t="s">
        <v>95</v>
      </c>
      <c r="K6141">
        <v>1</v>
      </c>
      <c r="L6141" s="1">
        <v>39814</v>
      </c>
      <c r="M6141" s="1">
        <v>40722</v>
      </c>
      <c r="N6141" s="1">
        <v>40722</v>
      </c>
    </row>
    <row r="6142" spans="1:18" x14ac:dyDescent="0.2">
      <c r="A6142" t="s">
        <v>22530</v>
      </c>
      <c r="B6142" t="s">
        <v>22531</v>
      </c>
      <c r="C6142" t="s">
        <v>22532</v>
      </c>
      <c r="D6142" t="s">
        <v>22533</v>
      </c>
      <c r="E6142">
        <v>88372</v>
      </c>
      <c r="F6142" t="s">
        <v>18</v>
      </c>
      <c r="G6142" t="s">
        <v>341</v>
      </c>
      <c r="H6142">
        <v>11</v>
      </c>
      <c r="I6142" t="s">
        <v>497</v>
      </c>
      <c r="J6142" t="s">
        <v>497</v>
      </c>
      <c r="K6142">
        <v>1</v>
      </c>
      <c r="L6142" s="1">
        <v>41122</v>
      </c>
      <c r="M6142" s="1">
        <v>41122</v>
      </c>
      <c r="N6142" s="1">
        <v>41122</v>
      </c>
    </row>
    <row r="6143" spans="1:18" hidden="1" x14ac:dyDescent="0.2">
      <c r="A6143" t="s">
        <v>22534</v>
      </c>
      <c r="B6143" t="s">
        <v>22535</v>
      </c>
      <c r="E6143" t="s">
        <v>43</v>
      </c>
      <c r="F6143" t="s">
        <v>18</v>
      </c>
      <c r="G6143" t="s">
        <v>25</v>
      </c>
      <c r="H6143" t="s">
        <v>380</v>
      </c>
      <c r="I6143" t="s">
        <v>381</v>
      </c>
      <c r="J6143" t="s">
        <v>381</v>
      </c>
      <c r="K6143">
        <v>1</v>
      </c>
      <c r="L6143" s="1">
        <v>42027</v>
      </c>
      <c r="M6143" s="1">
        <v>42026</v>
      </c>
      <c r="N6143" s="1">
        <v>42026</v>
      </c>
      <c r="O6143"/>
      <c r="P6143"/>
      <c r="Q6143"/>
      <c r="R6143"/>
    </row>
    <row r="6144" spans="1:18" hidden="1" x14ac:dyDescent="0.2">
      <c r="A6144" t="s">
        <v>22536</v>
      </c>
      <c r="B6144" t="s">
        <v>22537</v>
      </c>
      <c r="C6144" t="s">
        <v>22538</v>
      </c>
      <c r="D6144" t="s">
        <v>411</v>
      </c>
      <c r="E6144" t="s">
        <v>43</v>
      </c>
      <c r="F6144" t="s">
        <v>18</v>
      </c>
      <c r="G6144" t="s">
        <v>25</v>
      </c>
      <c r="H6144" t="s">
        <v>644</v>
      </c>
      <c r="I6144" t="s">
        <v>645</v>
      </c>
      <c r="J6144" t="s">
        <v>645</v>
      </c>
      <c r="K6144">
        <v>1</v>
      </c>
      <c r="M6144" s="1">
        <v>40869</v>
      </c>
      <c r="N6144" s="1">
        <v>40869</v>
      </c>
      <c r="O6144"/>
      <c r="P6144"/>
      <c r="Q6144"/>
      <c r="R6144"/>
    </row>
    <row r="6145" spans="1:18" hidden="1" x14ac:dyDescent="0.2">
      <c r="A6145" t="s">
        <v>22539</v>
      </c>
      <c r="B6145" t="s">
        <v>22540</v>
      </c>
      <c r="C6145" t="s">
        <v>22541</v>
      </c>
      <c r="D6145" t="s">
        <v>42</v>
      </c>
      <c r="E6145" t="s">
        <v>43</v>
      </c>
      <c r="F6145" t="s">
        <v>18</v>
      </c>
      <c r="G6145" t="s">
        <v>25</v>
      </c>
      <c r="H6145" t="s">
        <v>158</v>
      </c>
      <c r="I6145" t="s">
        <v>244</v>
      </c>
      <c r="J6145" t="s">
        <v>244</v>
      </c>
      <c r="K6145">
        <v>1</v>
      </c>
      <c r="M6145" s="1">
        <v>42124</v>
      </c>
      <c r="N6145" s="1">
        <v>42124</v>
      </c>
      <c r="O6145"/>
      <c r="P6145"/>
      <c r="Q6145"/>
      <c r="R6145"/>
    </row>
    <row r="6146" spans="1:18" x14ac:dyDescent="0.2">
      <c r="A6146" t="s">
        <v>22542</v>
      </c>
      <c r="B6146" t="s">
        <v>22543</v>
      </c>
      <c r="C6146" t="s">
        <v>22544</v>
      </c>
      <c r="E6146">
        <v>11000000</v>
      </c>
      <c r="F6146" t="s">
        <v>18</v>
      </c>
      <c r="K6146">
        <v>1</v>
      </c>
      <c r="L6146" s="1">
        <v>41640</v>
      </c>
      <c r="M6146" s="1">
        <v>42332</v>
      </c>
      <c r="N6146" s="1">
        <v>42332</v>
      </c>
    </row>
    <row r="6147" spans="1:18" x14ac:dyDescent="0.2">
      <c r="A6147" t="s">
        <v>22545</v>
      </c>
      <c r="B6147" t="s">
        <v>22546</v>
      </c>
      <c r="C6147" t="s">
        <v>22547</v>
      </c>
      <c r="D6147" t="s">
        <v>75</v>
      </c>
      <c r="E6147">
        <v>10200000</v>
      </c>
      <c r="F6147" t="s">
        <v>18</v>
      </c>
      <c r="G6147" t="s">
        <v>1138</v>
      </c>
      <c r="H6147">
        <v>2</v>
      </c>
      <c r="I6147" t="s">
        <v>1745</v>
      </c>
      <c r="J6147" t="s">
        <v>1746</v>
      </c>
      <c r="K6147">
        <v>1</v>
      </c>
      <c r="L6147" s="1">
        <v>39814</v>
      </c>
      <c r="M6147" s="1">
        <v>41347</v>
      </c>
      <c r="N6147" s="1">
        <v>41347</v>
      </c>
    </row>
    <row r="6148" spans="1:18" x14ac:dyDescent="0.2">
      <c r="A6148" t="s">
        <v>22548</v>
      </c>
      <c r="B6148" t="s">
        <v>22549</v>
      </c>
      <c r="C6148" t="s">
        <v>22550</v>
      </c>
      <c r="D6148" t="s">
        <v>94</v>
      </c>
      <c r="E6148">
        <v>1609173</v>
      </c>
      <c r="F6148" t="s">
        <v>18</v>
      </c>
      <c r="G6148" t="s">
        <v>25</v>
      </c>
      <c r="H6148" t="s">
        <v>44</v>
      </c>
      <c r="I6148" t="s">
        <v>282</v>
      </c>
      <c r="J6148" t="s">
        <v>282</v>
      </c>
      <c r="K6148">
        <v>1</v>
      </c>
      <c r="L6148" s="1">
        <v>36161</v>
      </c>
      <c r="M6148" s="1">
        <v>41253</v>
      </c>
      <c r="N6148" s="1">
        <v>41253</v>
      </c>
    </row>
    <row r="6149" spans="1:18" x14ac:dyDescent="0.2">
      <c r="A6149" t="s">
        <v>22551</v>
      </c>
      <c r="B6149" t="s">
        <v>22552</v>
      </c>
      <c r="C6149" t="s">
        <v>22553</v>
      </c>
      <c r="D6149" t="s">
        <v>22554</v>
      </c>
      <c r="E6149">
        <v>1200000</v>
      </c>
      <c r="F6149" t="s">
        <v>18</v>
      </c>
      <c r="G6149" t="s">
        <v>4937</v>
      </c>
      <c r="H6149">
        <v>9</v>
      </c>
      <c r="I6149" t="s">
        <v>7376</v>
      </c>
      <c r="J6149" t="s">
        <v>7376</v>
      </c>
      <c r="K6149">
        <v>2</v>
      </c>
      <c r="L6149" s="1">
        <v>40909</v>
      </c>
      <c r="M6149" s="1">
        <v>41334</v>
      </c>
      <c r="N6149" s="1">
        <v>41711</v>
      </c>
    </row>
    <row r="6150" spans="1:18" x14ac:dyDescent="0.2">
      <c r="A6150" t="s">
        <v>22555</v>
      </c>
      <c r="B6150" t="s">
        <v>22556</v>
      </c>
      <c r="C6150" t="s">
        <v>22557</v>
      </c>
      <c r="D6150" t="s">
        <v>17001</v>
      </c>
      <c r="E6150">
        <v>15000000</v>
      </c>
      <c r="F6150" t="s">
        <v>113</v>
      </c>
      <c r="G6150" t="s">
        <v>25</v>
      </c>
      <c r="H6150" t="s">
        <v>64</v>
      </c>
      <c r="I6150" t="s">
        <v>65</v>
      </c>
      <c r="J6150" t="s">
        <v>71</v>
      </c>
      <c r="K6150">
        <v>1</v>
      </c>
      <c r="L6150" s="1">
        <v>38358</v>
      </c>
      <c r="M6150" s="1">
        <v>38838</v>
      </c>
      <c r="N6150" s="1">
        <v>38838</v>
      </c>
    </row>
    <row r="6151" spans="1:18" x14ac:dyDescent="0.2">
      <c r="A6151" t="s">
        <v>22558</v>
      </c>
      <c r="B6151" t="s">
        <v>22559</v>
      </c>
      <c r="C6151" t="s">
        <v>22560</v>
      </c>
      <c r="D6151" t="s">
        <v>357</v>
      </c>
      <c r="E6151">
        <v>3425000</v>
      </c>
      <c r="F6151" t="s">
        <v>18</v>
      </c>
      <c r="G6151" t="s">
        <v>25</v>
      </c>
      <c r="H6151" t="s">
        <v>64</v>
      </c>
      <c r="I6151" t="s">
        <v>65</v>
      </c>
      <c r="J6151" t="s">
        <v>5485</v>
      </c>
      <c r="K6151">
        <v>1</v>
      </c>
      <c r="L6151" s="1">
        <v>41640</v>
      </c>
      <c r="M6151" s="1">
        <v>42062</v>
      </c>
      <c r="N6151" s="1">
        <v>42062</v>
      </c>
    </row>
    <row r="6152" spans="1:18" hidden="1" x14ac:dyDescent="0.2">
      <c r="A6152" t="s">
        <v>22561</v>
      </c>
      <c r="B6152" t="s">
        <v>22562</v>
      </c>
      <c r="D6152" t="s">
        <v>5189</v>
      </c>
      <c r="E6152" t="s">
        <v>43</v>
      </c>
      <c r="F6152" t="s">
        <v>18</v>
      </c>
      <c r="G6152" t="s">
        <v>25</v>
      </c>
      <c r="H6152" t="s">
        <v>64</v>
      </c>
      <c r="I6152" t="s">
        <v>4405</v>
      </c>
      <c r="J6152" t="s">
        <v>22563</v>
      </c>
      <c r="K6152">
        <v>1</v>
      </c>
      <c r="L6152" s="1">
        <v>39814</v>
      </c>
      <c r="M6152" s="1">
        <v>39937</v>
      </c>
      <c r="N6152" s="1">
        <v>39937</v>
      </c>
      <c r="O6152"/>
      <c r="P6152"/>
      <c r="Q6152"/>
      <c r="R6152"/>
    </row>
    <row r="6153" spans="1:18" x14ac:dyDescent="0.2">
      <c r="A6153" t="s">
        <v>22564</v>
      </c>
      <c r="B6153" t="s">
        <v>22565</v>
      </c>
      <c r="C6153" t="s">
        <v>22566</v>
      </c>
      <c r="D6153" t="s">
        <v>1384</v>
      </c>
      <c r="E6153">
        <v>97800000</v>
      </c>
      <c r="F6153" t="s">
        <v>113</v>
      </c>
      <c r="G6153" t="s">
        <v>25</v>
      </c>
      <c r="H6153" t="s">
        <v>64</v>
      </c>
      <c r="I6153" t="s">
        <v>65</v>
      </c>
      <c r="J6153" t="s">
        <v>1402</v>
      </c>
      <c r="K6153">
        <v>5</v>
      </c>
      <c r="L6153" s="1">
        <v>37895</v>
      </c>
      <c r="M6153" s="1">
        <v>38533</v>
      </c>
      <c r="N6153" s="1">
        <v>39925</v>
      </c>
    </row>
    <row r="6154" spans="1:18" hidden="1" x14ac:dyDescent="0.2">
      <c r="A6154" t="s">
        <v>22567</v>
      </c>
      <c r="B6154" t="s">
        <v>22568</v>
      </c>
      <c r="C6154" t="s">
        <v>22569</v>
      </c>
      <c r="D6154" t="s">
        <v>22570</v>
      </c>
      <c r="E6154">
        <v>1298719.1470000001</v>
      </c>
      <c r="F6154" t="s">
        <v>207</v>
      </c>
      <c r="G6154" t="s">
        <v>128</v>
      </c>
      <c r="H6154" t="s">
        <v>22571</v>
      </c>
      <c r="I6154" t="s">
        <v>130</v>
      </c>
      <c r="J6154" t="s">
        <v>22572</v>
      </c>
      <c r="K6154">
        <v>1</v>
      </c>
      <c r="M6154" s="1">
        <v>39420</v>
      </c>
      <c r="N6154" s="1">
        <v>39420</v>
      </c>
      <c r="O6154"/>
      <c r="P6154"/>
      <c r="Q6154"/>
      <c r="R6154"/>
    </row>
    <row r="6155" spans="1:18" x14ac:dyDescent="0.2">
      <c r="A6155" t="s">
        <v>22573</v>
      </c>
      <c r="B6155" t="s">
        <v>22574</v>
      </c>
      <c r="C6155" t="s">
        <v>22575</v>
      </c>
      <c r="D6155" t="s">
        <v>127</v>
      </c>
      <c r="E6155">
        <v>1400000</v>
      </c>
      <c r="F6155" t="s">
        <v>18</v>
      </c>
      <c r="G6155" t="s">
        <v>25</v>
      </c>
      <c r="H6155" t="s">
        <v>158</v>
      </c>
      <c r="I6155" t="s">
        <v>2686</v>
      </c>
      <c r="J6155" t="s">
        <v>2686</v>
      </c>
      <c r="K6155">
        <v>1</v>
      </c>
      <c r="L6155" t="s">
        <v>7347</v>
      </c>
      <c r="M6155" s="1">
        <v>41530</v>
      </c>
      <c r="N6155" s="1">
        <v>41530</v>
      </c>
    </row>
    <row r="6156" spans="1:18" x14ac:dyDescent="0.2">
      <c r="A6156" t="s">
        <v>22576</v>
      </c>
      <c r="B6156" t="s">
        <v>22577</v>
      </c>
      <c r="C6156" t="s">
        <v>22578</v>
      </c>
      <c r="D6156" t="s">
        <v>3797</v>
      </c>
      <c r="E6156">
        <v>150000</v>
      </c>
      <c r="F6156" t="s">
        <v>18</v>
      </c>
      <c r="G6156" t="s">
        <v>25</v>
      </c>
      <c r="H6156" t="s">
        <v>64</v>
      </c>
      <c r="I6156" t="s">
        <v>95</v>
      </c>
      <c r="J6156" t="s">
        <v>95</v>
      </c>
      <c r="K6156">
        <v>2</v>
      </c>
      <c r="L6156" s="1">
        <v>39814</v>
      </c>
      <c r="M6156" s="1">
        <v>40240</v>
      </c>
      <c r="N6156" s="1">
        <v>40972</v>
      </c>
    </row>
    <row r="6157" spans="1:18" hidden="1" x14ac:dyDescent="0.2">
      <c r="A6157" t="s">
        <v>22579</v>
      </c>
      <c r="B6157" t="s">
        <v>22580</v>
      </c>
      <c r="C6157" t="s">
        <v>22581</v>
      </c>
      <c r="D6157" t="s">
        <v>11181</v>
      </c>
      <c r="E6157" t="s">
        <v>43</v>
      </c>
      <c r="F6157" t="s">
        <v>18</v>
      </c>
      <c r="G6157" t="s">
        <v>25</v>
      </c>
      <c r="H6157" t="s">
        <v>1330</v>
      </c>
      <c r="I6157" t="s">
        <v>1331</v>
      </c>
      <c r="J6157" t="s">
        <v>1331</v>
      </c>
      <c r="K6157">
        <v>1</v>
      </c>
      <c r="L6157" s="1">
        <v>39814</v>
      </c>
      <c r="M6157" s="1">
        <v>41261</v>
      </c>
      <c r="N6157" s="1">
        <v>41261</v>
      </c>
      <c r="O6157"/>
      <c r="P6157"/>
      <c r="Q6157"/>
      <c r="R6157"/>
    </row>
    <row r="6158" spans="1:18" hidden="1" x14ac:dyDescent="0.2">
      <c r="A6158" t="s">
        <v>22582</v>
      </c>
      <c r="B6158" t="s">
        <v>22583</v>
      </c>
      <c r="C6158" t="s">
        <v>22584</v>
      </c>
      <c r="D6158" t="s">
        <v>718</v>
      </c>
      <c r="E6158" t="s">
        <v>43</v>
      </c>
      <c r="F6158" t="s">
        <v>18</v>
      </c>
      <c r="G6158" t="s">
        <v>25</v>
      </c>
      <c r="H6158" t="s">
        <v>64</v>
      </c>
      <c r="I6158" t="s">
        <v>2539</v>
      </c>
      <c r="J6158" t="s">
        <v>20756</v>
      </c>
      <c r="K6158">
        <v>1</v>
      </c>
      <c r="L6158" s="1">
        <v>41409</v>
      </c>
      <c r="M6158" s="1">
        <v>41923</v>
      </c>
      <c r="N6158" s="1">
        <v>41923</v>
      </c>
      <c r="O6158"/>
      <c r="P6158"/>
      <c r="Q6158"/>
      <c r="R6158"/>
    </row>
    <row r="6159" spans="1:18" x14ac:dyDescent="0.2">
      <c r="A6159" t="s">
        <v>22585</v>
      </c>
      <c r="B6159" t="s">
        <v>22586</v>
      </c>
      <c r="C6159" t="s">
        <v>22587</v>
      </c>
      <c r="D6159" t="s">
        <v>22588</v>
      </c>
      <c r="E6159">
        <v>23000000</v>
      </c>
      <c r="F6159" t="s">
        <v>18</v>
      </c>
      <c r="G6159" t="s">
        <v>25</v>
      </c>
      <c r="H6159" t="s">
        <v>64</v>
      </c>
      <c r="I6159" t="s">
        <v>65</v>
      </c>
      <c r="J6159" t="s">
        <v>1160</v>
      </c>
      <c r="K6159">
        <v>3</v>
      </c>
      <c r="L6159" s="1">
        <v>40544</v>
      </c>
      <c r="M6159" s="1">
        <v>40817</v>
      </c>
      <c r="N6159" s="1">
        <v>42031</v>
      </c>
    </row>
    <row r="6160" spans="1:18" x14ac:dyDescent="0.2">
      <c r="A6160" t="s">
        <v>22589</v>
      </c>
      <c r="B6160" t="s">
        <v>22590</v>
      </c>
      <c r="C6160" t="s">
        <v>22591</v>
      </c>
      <c r="D6160" t="s">
        <v>22592</v>
      </c>
      <c r="E6160">
        <v>300000</v>
      </c>
      <c r="F6160" t="s">
        <v>18</v>
      </c>
      <c r="G6160" t="s">
        <v>25</v>
      </c>
      <c r="H6160" t="s">
        <v>1352</v>
      </c>
      <c r="I6160" t="s">
        <v>1353</v>
      </c>
      <c r="J6160" t="s">
        <v>1354</v>
      </c>
      <c r="K6160">
        <v>1</v>
      </c>
      <c r="L6160" s="1">
        <v>41046</v>
      </c>
      <c r="M6160" s="1">
        <v>41426</v>
      </c>
      <c r="N6160" s="1">
        <v>41426</v>
      </c>
    </row>
    <row r="6161" spans="1:18" x14ac:dyDescent="0.2">
      <c r="A6161" t="s">
        <v>22593</v>
      </c>
      <c r="B6161" t="s">
        <v>22594</v>
      </c>
      <c r="C6161" t="s">
        <v>22595</v>
      </c>
      <c r="D6161" t="s">
        <v>22596</v>
      </c>
      <c r="E6161">
        <v>66299</v>
      </c>
      <c r="F6161" t="s">
        <v>18</v>
      </c>
      <c r="G6161" t="s">
        <v>1062</v>
      </c>
      <c r="H6161">
        <v>2</v>
      </c>
      <c r="I6161" t="s">
        <v>1736</v>
      </c>
      <c r="J6161" t="s">
        <v>1736</v>
      </c>
      <c r="K6161">
        <v>1</v>
      </c>
      <c r="L6161" s="1">
        <v>41195</v>
      </c>
      <c r="M6161" s="1">
        <v>41487</v>
      </c>
      <c r="N6161" s="1">
        <v>41487</v>
      </c>
    </row>
    <row r="6162" spans="1:18" x14ac:dyDescent="0.2">
      <c r="A6162" t="s">
        <v>22597</v>
      </c>
      <c r="B6162" t="s">
        <v>22598</v>
      </c>
      <c r="C6162" t="s">
        <v>22599</v>
      </c>
      <c r="D6162" t="s">
        <v>22600</v>
      </c>
      <c r="E6162">
        <v>37200000</v>
      </c>
      <c r="F6162" t="s">
        <v>113</v>
      </c>
      <c r="G6162" t="s">
        <v>25</v>
      </c>
      <c r="H6162" t="s">
        <v>64</v>
      </c>
      <c r="I6162" t="s">
        <v>65</v>
      </c>
      <c r="J6162" t="s">
        <v>1103</v>
      </c>
      <c r="K6162">
        <v>4</v>
      </c>
      <c r="L6162" s="1">
        <v>37987</v>
      </c>
      <c r="M6162" s="1">
        <v>38231</v>
      </c>
      <c r="N6162" s="1">
        <v>39646</v>
      </c>
    </row>
    <row r="6163" spans="1:18" x14ac:dyDescent="0.2">
      <c r="A6163" t="s">
        <v>22601</v>
      </c>
      <c r="B6163" t="s">
        <v>22602</v>
      </c>
      <c r="C6163" t="s">
        <v>22603</v>
      </c>
      <c r="D6163" t="s">
        <v>22604</v>
      </c>
      <c r="E6163">
        <v>100000</v>
      </c>
      <c r="F6163" t="s">
        <v>207</v>
      </c>
      <c r="G6163" t="s">
        <v>37</v>
      </c>
      <c r="H6163">
        <v>23</v>
      </c>
      <c r="I6163" t="s">
        <v>182</v>
      </c>
      <c r="J6163" t="s">
        <v>182</v>
      </c>
      <c r="K6163">
        <v>1</v>
      </c>
      <c r="L6163" s="1">
        <v>39690</v>
      </c>
      <c r="M6163" s="1">
        <v>39813</v>
      </c>
      <c r="N6163" s="1">
        <v>39813</v>
      </c>
    </row>
    <row r="6164" spans="1:18" hidden="1" x14ac:dyDescent="0.2">
      <c r="A6164" t="s">
        <v>22605</v>
      </c>
      <c r="B6164" t="s">
        <v>22606</v>
      </c>
      <c r="C6164" t="s">
        <v>22607</v>
      </c>
      <c r="D6164" t="s">
        <v>70</v>
      </c>
      <c r="E6164" t="s">
        <v>43</v>
      </c>
      <c r="F6164" t="s">
        <v>18</v>
      </c>
      <c r="G6164" t="s">
        <v>25</v>
      </c>
      <c r="H6164" t="s">
        <v>64</v>
      </c>
      <c r="I6164" t="s">
        <v>65</v>
      </c>
      <c r="J6164" t="s">
        <v>71</v>
      </c>
      <c r="K6164">
        <v>1</v>
      </c>
      <c r="L6164" s="1">
        <v>40528</v>
      </c>
      <c r="M6164" s="1">
        <v>40759</v>
      </c>
      <c r="N6164" s="1">
        <v>40759</v>
      </c>
      <c r="O6164"/>
      <c r="P6164"/>
      <c r="Q6164"/>
      <c r="R6164"/>
    </row>
    <row r="6165" spans="1:18" hidden="1" x14ac:dyDescent="0.2">
      <c r="A6165" t="s">
        <v>22608</v>
      </c>
      <c r="B6165" t="s">
        <v>22609</v>
      </c>
      <c r="C6165" t="s">
        <v>22610</v>
      </c>
      <c r="D6165" t="s">
        <v>3110</v>
      </c>
      <c r="E6165">
        <v>5000000</v>
      </c>
      <c r="F6165" t="s">
        <v>18</v>
      </c>
      <c r="G6165" t="s">
        <v>25</v>
      </c>
      <c r="H6165" t="s">
        <v>972</v>
      </c>
      <c r="I6165" t="s">
        <v>973</v>
      </c>
      <c r="J6165" t="s">
        <v>973</v>
      </c>
      <c r="K6165">
        <v>1</v>
      </c>
      <c r="M6165" s="1">
        <v>41810</v>
      </c>
      <c r="N6165" s="1">
        <v>41810</v>
      </c>
      <c r="O6165"/>
      <c r="P6165"/>
      <c r="Q6165"/>
      <c r="R6165"/>
    </row>
    <row r="6166" spans="1:18" x14ac:dyDescent="0.2">
      <c r="A6166" t="s">
        <v>22611</v>
      </c>
      <c r="B6166" t="s">
        <v>22612</v>
      </c>
      <c r="C6166" t="s">
        <v>22613</v>
      </c>
      <c r="D6166" t="s">
        <v>22614</v>
      </c>
      <c r="E6166">
        <v>140000</v>
      </c>
      <c r="F6166" t="s">
        <v>18</v>
      </c>
      <c r="G6166" t="s">
        <v>76</v>
      </c>
      <c r="H6166">
        <v>12</v>
      </c>
      <c r="I6166" t="s">
        <v>77</v>
      </c>
      <c r="J6166" t="s">
        <v>77</v>
      </c>
      <c r="K6166">
        <v>1</v>
      </c>
      <c r="L6166" s="1">
        <v>41669</v>
      </c>
      <c r="M6166" s="1">
        <v>41669</v>
      </c>
      <c r="N6166" s="1">
        <v>41669</v>
      </c>
    </row>
    <row r="6167" spans="1:18" hidden="1" x14ac:dyDescent="0.2">
      <c r="A6167" t="s">
        <v>22615</v>
      </c>
      <c r="B6167" t="s">
        <v>22616</v>
      </c>
      <c r="C6167" t="s">
        <v>22617</v>
      </c>
      <c r="D6167" t="s">
        <v>75</v>
      </c>
      <c r="E6167" t="s">
        <v>43</v>
      </c>
      <c r="F6167" t="s">
        <v>18</v>
      </c>
      <c r="G6167" t="s">
        <v>19</v>
      </c>
      <c r="H6167">
        <v>16</v>
      </c>
      <c r="I6167" t="s">
        <v>20</v>
      </c>
      <c r="J6167" t="s">
        <v>20</v>
      </c>
      <c r="K6167">
        <v>1</v>
      </c>
      <c r="L6167" s="1">
        <v>40179</v>
      </c>
      <c r="M6167" s="1">
        <v>41423</v>
      </c>
      <c r="N6167" s="1">
        <v>41423</v>
      </c>
      <c r="O6167"/>
      <c r="P6167"/>
      <c r="Q6167"/>
      <c r="R6167"/>
    </row>
    <row r="6168" spans="1:18" x14ac:dyDescent="0.2">
      <c r="A6168" t="s">
        <v>22618</v>
      </c>
      <c r="B6168" t="s">
        <v>22619</v>
      </c>
      <c r="C6168" t="s">
        <v>22620</v>
      </c>
      <c r="D6168" t="s">
        <v>94</v>
      </c>
      <c r="E6168">
        <v>4003472</v>
      </c>
      <c r="F6168" t="s">
        <v>18</v>
      </c>
      <c r="G6168" t="s">
        <v>2125</v>
      </c>
      <c r="H6168">
        <v>13</v>
      </c>
      <c r="I6168" t="s">
        <v>2126</v>
      </c>
      <c r="J6168" t="s">
        <v>2127</v>
      </c>
      <c r="K6168">
        <v>2</v>
      </c>
      <c r="L6168" s="1">
        <v>39083</v>
      </c>
      <c r="M6168" s="1">
        <v>41569</v>
      </c>
      <c r="N6168" s="1">
        <v>41887</v>
      </c>
    </row>
    <row r="6169" spans="1:18" x14ac:dyDescent="0.2">
      <c r="A6169" t="s">
        <v>22621</v>
      </c>
      <c r="B6169" t="s">
        <v>22622</v>
      </c>
      <c r="C6169" t="s">
        <v>22623</v>
      </c>
      <c r="D6169" t="s">
        <v>16851</v>
      </c>
      <c r="E6169">
        <v>250000</v>
      </c>
      <c r="F6169" t="s">
        <v>18</v>
      </c>
      <c r="G6169" t="s">
        <v>25</v>
      </c>
      <c r="H6169" t="s">
        <v>3477</v>
      </c>
      <c r="I6169" t="s">
        <v>8022</v>
      </c>
      <c r="J6169" t="s">
        <v>8022</v>
      </c>
      <c r="K6169">
        <v>1</v>
      </c>
      <c r="L6169" s="1">
        <v>38992</v>
      </c>
      <c r="M6169" s="1">
        <v>41871</v>
      </c>
      <c r="N6169" s="1">
        <v>41871</v>
      </c>
    </row>
    <row r="6170" spans="1:18" x14ac:dyDescent="0.2">
      <c r="A6170" t="s">
        <v>22624</v>
      </c>
      <c r="B6170" t="s">
        <v>22625</v>
      </c>
      <c r="C6170" t="s">
        <v>22626</v>
      </c>
      <c r="D6170" t="s">
        <v>56</v>
      </c>
      <c r="E6170">
        <v>212135</v>
      </c>
      <c r="F6170" t="s">
        <v>18</v>
      </c>
      <c r="G6170" t="s">
        <v>128</v>
      </c>
      <c r="H6170" t="s">
        <v>2005</v>
      </c>
      <c r="I6170" t="s">
        <v>2006</v>
      </c>
      <c r="J6170" t="s">
        <v>2006</v>
      </c>
      <c r="K6170">
        <v>1</v>
      </c>
      <c r="L6170" s="1">
        <v>41275</v>
      </c>
      <c r="M6170" s="1">
        <v>41499</v>
      </c>
      <c r="N6170" s="1">
        <v>41499</v>
      </c>
    </row>
    <row r="6171" spans="1:18" x14ac:dyDescent="0.2">
      <c r="A6171" t="s">
        <v>22627</v>
      </c>
      <c r="B6171" t="s">
        <v>22628</v>
      </c>
      <c r="C6171" t="s">
        <v>22629</v>
      </c>
      <c r="D6171" t="s">
        <v>22630</v>
      </c>
      <c r="E6171">
        <v>1918089</v>
      </c>
      <c r="F6171" t="s">
        <v>18</v>
      </c>
      <c r="G6171" t="s">
        <v>25</v>
      </c>
      <c r="H6171" t="s">
        <v>64</v>
      </c>
      <c r="I6171" t="s">
        <v>95</v>
      </c>
      <c r="J6171" t="s">
        <v>11382</v>
      </c>
      <c r="K6171">
        <v>4</v>
      </c>
      <c r="L6171" s="1">
        <v>40817</v>
      </c>
      <c r="M6171" s="1">
        <v>41167</v>
      </c>
      <c r="N6171" s="1">
        <v>41544</v>
      </c>
    </row>
    <row r="6172" spans="1:18" hidden="1" x14ac:dyDescent="0.2">
      <c r="A6172" t="s">
        <v>22631</v>
      </c>
      <c r="B6172" t="s">
        <v>22632</v>
      </c>
      <c r="C6172" t="s">
        <v>22633</v>
      </c>
      <c r="D6172" t="s">
        <v>544</v>
      </c>
      <c r="E6172">
        <v>500000</v>
      </c>
      <c r="F6172" t="s">
        <v>18</v>
      </c>
      <c r="G6172" t="s">
        <v>37</v>
      </c>
      <c r="H6172">
        <v>4</v>
      </c>
      <c r="I6172" t="s">
        <v>182</v>
      </c>
      <c r="J6172" t="s">
        <v>425</v>
      </c>
      <c r="K6172">
        <v>2</v>
      </c>
      <c r="M6172" s="1">
        <v>38565</v>
      </c>
      <c r="N6172" s="1">
        <v>40087</v>
      </c>
      <c r="O6172"/>
      <c r="P6172"/>
      <c r="Q6172"/>
      <c r="R6172"/>
    </row>
    <row r="6173" spans="1:18" hidden="1" x14ac:dyDescent="0.2">
      <c r="A6173" t="s">
        <v>22634</v>
      </c>
      <c r="B6173" t="s">
        <v>22635</v>
      </c>
      <c r="C6173" t="s">
        <v>22636</v>
      </c>
      <c r="D6173" t="s">
        <v>22637</v>
      </c>
      <c r="E6173" t="s">
        <v>43</v>
      </c>
      <c r="F6173" t="s">
        <v>18</v>
      </c>
      <c r="G6173" t="s">
        <v>25</v>
      </c>
      <c r="H6173" t="s">
        <v>64</v>
      </c>
      <c r="I6173" t="s">
        <v>65</v>
      </c>
      <c r="J6173" t="s">
        <v>240</v>
      </c>
      <c r="K6173">
        <v>3</v>
      </c>
      <c r="L6173" s="1">
        <v>41292</v>
      </c>
      <c r="M6173" s="1">
        <v>41382</v>
      </c>
      <c r="N6173" s="1">
        <v>42200</v>
      </c>
      <c r="O6173"/>
      <c r="P6173"/>
      <c r="Q6173"/>
      <c r="R6173"/>
    </row>
    <row r="6174" spans="1:18" x14ac:dyDescent="0.2">
      <c r="A6174" t="s">
        <v>22638</v>
      </c>
      <c r="B6174" t="s">
        <v>22639</v>
      </c>
      <c r="C6174" t="s">
        <v>22640</v>
      </c>
      <c r="D6174" t="s">
        <v>22641</v>
      </c>
      <c r="E6174">
        <v>3100000</v>
      </c>
      <c r="F6174" t="s">
        <v>18</v>
      </c>
      <c r="G6174" t="s">
        <v>25</v>
      </c>
      <c r="H6174" t="s">
        <v>158</v>
      </c>
      <c r="I6174" t="s">
        <v>244</v>
      </c>
      <c r="J6174" t="s">
        <v>244</v>
      </c>
      <c r="K6174">
        <v>1</v>
      </c>
      <c r="L6174" s="1">
        <v>41047</v>
      </c>
      <c r="M6174" s="1">
        <v>42107</v>
      </c>
      <c r="N6174" s="1">
        <v>42107</v>
      </c>
    </row>
    <row r="6175" spans="1:18" x14ac:dyDescent="0.2">
      <c r="A6175" t="s">
        <v>22642</v>
      </c>
      <c r="B6175" t="s">
        <v>22643</v>
      </c>
      <c r="C6175" t="s">
        <v>22644</v>
      </c>
      <c r="D6175" t="s">
        <v>22645</v>
      </c>
      <c r="E6175">
        <v>9578414</v>
      </c>
      <c r="F6175" t="s">
        <v>18</v>
      </c>
      <c r="G6175" t="s">
        <v>25</v>
      </c>
      <c r="H6175" t="s">
        <v>106</v>
      </c>
      <c r="I6175" t="s">
        <v>107</v>
      </c>
      <c r="J6175" t="s">
        <v>108</v>
      </c>
      <c r="K6175">
        <v>1</v>
      </c>
      <c r="L6175" s="1">
        <v>40179</v>
      </c>
      <c r="M6175" s="1">
        <v>42202</v>
      </c>
      <c r="N6175" s="1">
        <v>42202</v>
      </c>
    </row>
    <row r="6176" spans="1:18" x14ac:dyDescent="0.2">
      <c r="A6176" t="s">
        <v>22646</v>
      </c>
      <c r="B6176" t="s">
        <v>22647</v>
      </c>
      <c r="C6176" t="s">
        <v>22648</v>
      </c>
      <c r="D6176" t="s">
        <v>22649</v>
      </c>
      <c r="E6176">
        <v>3515401</v>
      </c>
      <c r="F6176" t="s">
        <v>18</v>
      </c>
      <c r="G6176" t="s">
        <v>165</v>
      </c>
      <c r="H6176" t="s">
        <v>172</v>
      </c>
      <c r="I6176" t="s">
        <v>173</v>
      </c>
      <c r="J6176" t="s">
        <v>173</v>
      </c>
      <c r="K6176">
        <v>4</v>
      </c>
      <c r="L6176" s="1">
        <v>39264</v>
      </c>
      <c r="M6176" s="1">
        <v>40057</v>
      </c>
      <c r="N6176" s="1">
        <v>41760</v>
      </c>
    </row>
    <row r="6177" spans="1:18" hidden="1" x14ac:dyDescent="0.2">
      <c r="A6177" t="s">
        <v>22650</v>
      </c>
      <c r="B6177" t="s">
        <v>22651</v>
      </c>
      <c r="C6177" t="s">
        <v>22652</v>
      </c>
      <c r="D6177" t="s">
        <v>718</v>
      </c>
      <c r="E6177">
        <v>4600000</v>
      </c>
      <c r="F6177" t="s">
        <v>18</v>
      </c>
      <c r="K6177">
        <v>1</v>
      </c>
      <c r="M6177" s="1">
        <v>42338</v>
      </c>
      <c r="N6177" s="1">
        <v>42338</v>
      </c>
      <c r="O6177"/>
      <c r="P6177"/>
      <c r="Q6177"/>
      <c r="R6177"/>
    </row>
    <row r="6178" spans="1:18" x14ac:dyDescent="0.2">
      <c r="A6178" t="s">
        <v>22653</v>
      </c>
      <c r="B6178" t="s">
        <v>22654</v>
      </c>
      <c r="C6178" t="s">
        <v>22655</v>
      </c>
      <c r="D6178" t="s">
        <v>50</v>
      </c>
      <c r="E6178">
        <v>10850000</v>
      </c>
      <c r="F6178" t="s">
        <v>18</v>
      </c>
      <c r="G6178" t="s">
        <v>25</v>
      </c>
      <c r="H6178" t="s">
        <v>286</v>
      </c>
      <c r="I6178" t="s">
        <v>1030</v>
      </c>
      <c r="J6178" t="s">
        <v>1030</v>
      </c>
      <c r="K6178">
        <v>5</v>
      </c>
      <c r="L6178" s="1">
        <v>40909</v>
      </c>
      <c r="M6178" s="1">
        <v>41313</v>
      </c>
      <c r="N6178" s="1">
        <v>42156</v>
      </c>
    </row>
    <row r="6179" spans="1:18" hidden="1" x14ac:dyDescent="0.2">
      <c r="A6179" t="s">
        <v>22656</v>
      </c>
      <c r="B6179" t="s">
        <v>22657</v>
      </c>
      <c r="C6179" t="s">
        <v>22658</v>
      </c>
      <c r="D6179" t="s">
        <v>22659</v>
      </c>
      <c r="E6179" t="s">
        <v>43</v>
      </c>
      <c r="F6179" t="s">
        <v>18</v>
      </c>
      <c r="G6179" t="s">
        <v>25</v>
      </c>
      <c r="H6179" t="s">
        <v>44</v>
      </c>
      <c r="I6179" t="s">
        <v>3486</v>
      </c>
      <c r="J6179" t="s">
        <v>1118</v>
      </c>
      <c r="K6179">
        <v>1</v>
      </c>
      <c r="L6179" s="1">
        <v>37328</v>
      </c>
      <c r="M6179" s="1">
        <v>39925</v>
      </c>
      <c r="N6179" s="1">
        <v>39925</v>
      </c>
      <c r="O6179"/>
      <c r="P6179"/>
      <c r="Q6179"/>
      <c r="R6179"/>
    </row>
    <row r="6180" spans="1:18" hidden="1" x14ac:dyDescent="0.2">
      <c r="A6180" t="s">
        <v>22660</v>
      </c>
      <c r="B6180" t="s">
        <v>22661</v>
      </c>
      <c r="C6180" t="s">
        <v>22662</v>
      </c>
      <c r="D6180" t="s">
        <v>22663</v>
      </c>
      <c r="E6180">
        <v>500000</v>
      </c>
      <c r="F6180" t="s">
        <v>18</v>
      </c>
      <c r="G6180" t="s">
        <v>2271</v>
      </c>
      <c r="H6180">
        <v>17</v>
      </c>
      <c r="I6180" t="s">
        <v>22664</v>
      </c>
      <c r="J6180" t="s">
        <v>22665</v>
      </c>
      <c r="K6180">
        <v>1</v>
      </c>
      <c r="M6180" s="1">
        <v>39870</v>
      </c>
      <c r="N6180" s="1">
        <v>39870</v>
      </c>
      <c r="O6180"/>
      <c r="P6180"/>
      <c r="Q6180"/>
      <c r="R6180"/>
    </row>
    <row r="6181" spans="1:18" hidden="1" x14ac:dyDescent="0.2">
      <c r="A6181" t="s">
        <v>22666</v>
      </c>
      <c r="B6181" t="s">
        <v>22667</v>
      </c>
      <c r="C6181" t="s">
        <v>22668</v>
      </c>
      <c r="D6181" t="s">
        <v>42</v>
      </c>
      <c r="E6181" t="s">
        <v>43</v>
      </c>
      <c r="F6181" t="s">
        <v>18</v>
      </c>
      <c r="G6181" t="s">
        <v>25</v>
      </c>
      <c r="H6181" t="s">
        <v>89</v>
      </c>
      <c r="I6181" t="s">
        <v>589</v>
      </c>
      <c r="J6181" t="s">
        <v>589</v>
      </c>
      <c r="K6181">
        <v>1</v>
      </c>
      <c r="L6181" s="1">
        <v>41437</v>
      </c>
      <c r="M6181" s="1">
        <v>41765</v>
      </c>
      <c r="N6181" s="1">
        <v>41765</v>
      </c>
      <c r="O6181"/>
      <c r="P6181"/>
      <c r="Q6181"/>
      <c r="R6181"/>
    </row>
    <row r="6182" spans="1:18" hidden="1" x14ac:dyDescent="0.2">
      <c r="A6182" t="s">
        <v>22669</v>
      </c>
      <c r="B6182" t="s">
        <v>22670</v>
      </c>
      <c r="D6182" t="s">
        <v>127</v>
      </c>
      <c r="E6182">
        <v>20000</v>
      </c>
      <c r="F6182" t="s">
        <v>18</v>
      </c>
      <c r="G6182" t="s">
        <v>25</v>
      </c>
      <c r="H6182" t="s">
        <v>1239</v>
      </c>
      <c r="I6182" t="s">
        <v>2107</v>
      </c>
      <c r="J6182" t="s">
        <v>4618</v>
      </c>
      <c r="K6182">
        <v>1</v>
      </c>
      <c r="M6182" s="1">
        <v>41839</v>
      </c>
      <c r="N6182" s="1">
        <v>41839</v>
      </c>
      <c r="O6182"/>
      <c r="P6182"/>
      <c r="Q6182"/>
      <c r="R6182"/>
    </row>
    <row r="6183" spans="1:18" hidden="1" x14ac:dyDescent="0.2">
      <c r="A6183" t="s">
        <v>22671</v>
      </c>
      <c r="B6183" t="s">
        <v>22672</v>
      </c>
      <c r="C6183" t="s">
        <v>22673</v>
      </c>
      <c r="D6183" t="s">
        <v>22674</v>
      </c>
      <c r="E6183" t="s">
        <v>43</v>
      </c>
      <c r="F6183" t="s">
        <v>18</v>
      </c>
      <c r="G6183" t="s">
        <v>25</v>
      </c>
      <c r="H6183" t="s">
        <v>64</v>
      </c>
      <c r="I6183" t="s">
        <v>11102</v>
      </c>
      <c r="J6183" t="s">
        <v>22675</v>
      </c>
      <c r="K6183">
        <v>1</v>
      </c>
      <c r="L6183" s="1">
        <v>41319</v>
      </c>
      <c r="M6183" s="1">
        <v>41562</v>
      </c>
      <c r="N6183" s="1">
        <v>41562</v>
      </c>
      <c r="O6183"/>
      <c r="P6183"/>
      <c r="Q6183"/>
      <c r="R6183"/>
    </row>
    <row r="6184" spans="1:18" hidden="1" x14ac:dyDescent="0.2">
      <c r="A6184" t="s">
        <v>22676</v>
      </c>
      <c r="B6184" t="s">
        <v>22677</v>
      </c>
      <c r="C6184" t="s">
        <v>22678</v>
      </c>
      <c r="D6184" t="s">
        <v>7913</v>
      </c>
      <c r="E6184" t="s">
        <v>43</v>
      </c>
      <c r="F6184" t="s">
        <v>18</v>
      </c>
      <c r="K6184">
        <v>1</v>
      </c>
      <c r="L6184" s="1">
        <v>41395</v>
      </c>
      <c r="M6184" s="1">
        <v>42154</v>
      </c>
      <c r="N6184" s="1">
        <v>42154</v>
      </c>
      <c r="O6184"/>
      <c r="P6184"/>
      <c r="Q6184"/>
      <c r="R6184"/>
    </row>
    <row r="6185" spans="1:18" hidden="1" x14ac:dyDescent="0.2">
      <c r="A6185" t="s">
        <v>22679</v>
      </c>
      <c r="B6185" t="s">
        <v>22680</v>
      </c>
      <c r="C6185" t="s">
        <v>22681</v>
      </c>
      <c r="D6185" t="s">
        <v>2084</v>
      </c>
      <c r="E6185" t="s">
        <v>43</v>
      </c>
      <c r="F6185" t="s">
        <v>18</v>
      </c>
      <c r="G6185" t="s">
        <v>25</v>
      </c>
      <c r="H6185" t="s">
        <v>64</v>
      </c>
      <c r="I6185" t="s">
        <v>65</v>
      </c>
      <c r="J6185" t="s">
        <v>71</v>
      </c>
      <c r="K6185">
        <v>1</v>
      </c>
      <c r="L6185" s="1">
        <v>41713</v>
      </c>
      <c r="M6185" s="1">
        <v>41713</v>
      </c>
      <c r="N6185" s="1">
        <v>41713</v>
      </c>
      <c r="O6185"/>
      <c r="P6185"/>
      <c r="Q6185"/>
      <c r="R6185"/>
    </row>
    <row r="6186" spans="1:18" hidden="1" x14ac:dyDescent="0.2">
      <c r="A6186" t="s">
        <v>22682</v>
      </c>
      <c r="B6186" t="s">
        <v>22683</v>
      </c>
      <c r="C6186" t="s">
        <v>22684</v>
      </c>
      <c r="D6186" t="s">
        <v>1503</v>
      </c>
      <c r="E6186">
        <v>9315500</v>
      </c>
      <c r="F6186" t="s">
        <v>18</v>
      </c>
      <c r="K6186">
        <v>2</v>
      </c>
      <c r="M6186" s="1">
        <v>38488</v>
      </c>
      <c r="N6186" s="1">
        <v>40435</v>
      </c>
      <c r="O6186"/>
      <c r="P6186"/>
      <c r="Q6186"/>
      <c r="R6186"/>
    </row>
    <row r="6187" spans="1:18" x14ac:dyDescent="0.2">
      <c r="A6187" t="s">
        <v>22685</v>
      </c>
      <c r="B6187" t="s">
        <v>22686</v>
      </c>
      <c r="C6187" t="s">
        <v>22687</v>
      </c>
      <c r="D6187" t="s">
        <v>2442</v>
      </c>
      <c r="E6187">
        <v>150000</v>
      </c>
      <c r="F6187" t="s">
        <v>18</v>
      </c>
      <c r="G6187" t="s">
        <v>4153</v>
      </c>
      <c r="H6187">
        <v>38</v>
      </c>
      <c r="I6187" t="s">
        <v>22688</v>
      </c>
      <c r="J6187" t="s">
        <v>22689</v>
      </c>
      <c r="K6187">
        <v>1</v>
      </c>
      <c r="L6187" s="1">
        <v>40280</v>
      </c>
      <c r="M6187" s="1">
        <v>40452</v>
      </c>
      <c r="N6187" s="1">
        <v>40452</v>
      </c>
    </row>
    <row r="6188" spans="1:18" x14ac:dyDescent="0.2">
      <c r="A6188" t="s">
        <v>22690</v>
      </c>
      <c r="B6188" t="s">
        <v>22691</v>
      </c>
      <c r="C6188" t="s">
        <v>22692</v>
      </c>
      <c r="D6188" t="s">
        <v>14269</v>
      </c>
      <c r="E6188">
        <v>389590</v>
      </c>
      <c r="F6188" t="s">
        <v>18</v>
      </c>
      <c r="G6188" t="s">
        <v>552</v>
      </c>
      <c r="H6188">
        <v>29</v>
      </c>
      <c r="I6188" t="s">
        <v>749</v>
      </c>
      <c r="J6188" t="s">
        <v>749</v>
      </c>
      <c r="K6188">
        <v>2</v>
      </c>
      <c r="L6188" s="1">
        <v>40971</v>
      </c>
      <c r="M6188" s="1">
        <v>41197</v>
      </c>
      <c r="N6188" s="1">
        <v>41344</v>
      </c>
    </row>
    <row r="6189" spans="1:18" x14ac:dyDescent="0.2">
      <c r="A6189" t="s">
        <v>22693</v>
      </c>
      <c r="B6189" t="s">
        <v>22694</v>
      </c>
      <c r="C6189" t="s">
        <v>22695</v>
      </c>
      <c r="D6189" t="s">
        <v>14358</v>
      </c>
      <c r="E6189">
        <v>50000</v>
      </c>
      <c r="F6189" t="s">
        <v>18</v>
      </c>
      <c r="G6189" t="s">
        <v>347</v>
      </c>
      <c r="H6189">
        <v>11</v>
      </c>
      <c r="I6189" t="s">
        <v>15347</v>
      </c>
      <c r="J6189" t="s">
        <v>15347</v>
      </c>
      <c r="K6189">
        <v>1</v>
      </c>
      <c r="L6189" s="1">
        <v>41643</v>
      </c>
      <c r="M6189" s="1">
        <v>41643</v>
      </c>
      <c r="N6189" s="1">
        <v>41643</v>
      </c>
    </row>
    <row r="6190" spans="1:18" x14ac:dyDescent="0.2">
      <c r="A6190" t="s">
        <v>22696</v>
      </c>
      <c r="B6190" t="s">
        <v>22697</v>
      </c>
      <c r="C6190" t="s">
        <v>22698</v>
      </c>
      <c r="D6190" t="s">
        <v>56</v>
      </c>
      <c r="E6190">
        <v>8711583</v>
      </c>
      <c r="F6190" t="s">
        <v>18</v>
      </c>
      <c r="G6190" t="s">
        <v>25</v>
      </c>
      <c r="H6190" t="s">
        <v>298</v>
      </c>
      <c r="I6190" t="s">
        <v>299</v>
      </c>
      <c r="J6190" t="s">
        <v>299</v>
      </c>
      <c r="K6190">
        <v>4</v>
      </c>
      <c r="L6190" s="1">
        <v>38353</v>
      </c>
      <c r="M6190" s="1">
        <v>40252</v>
      </c>
      <c r="N6190" s="1">
        <v>42272</v>
      </c>
    </row>
    <row r="6191" spans="1:18" x14ac:dyDescent="0.2">
      <c r="A6191" t="s">
        <v>22699</v>
      </c>
      <c r="B6191" t="s">
        <v>22700</v>
      </c>
      <c r="C6191" t="s">
        <v>22701</v>
      </c>
      <c r="D6191" t="s">
        <v>22702</v>
      </c>
      <c r="E6191">
        <v>9522</v>
      </c>
      <c r="F6191" t="s">
        <v>207</v>
      </c>
      <c r="G6191" t="s">
        <v>57</v>
      </c>
      <c r="H6191" t="s">
        <v>202</v>
      </c>
      <c r="I6191" t="s">
        <v>203</v>
      </c>
      <c r="J6191" t="s">
        <v>203</v>
      </c>
      <c r="K6191">
        <v>1</v>
      </c>
      <c r="L6191" s="1">
        <v>40480</v>
      </c>
      <c r="M6191" s="1">
        <v>40179</v>
      </c>
      <c r="N6191" s="1">
        <v>40179</v>
      </c>
    </row>
    <row r="6192" spans="1:18" x14ac:dyDescent="0.2">
      <c r="A6192" t="s">
        <v>22703</v>
      </c>
      <c r="B6192" t="s">
        <v>22704</v>
      </c>
      <c r="C6192" t="s">
        <v>22705</v>
      </c>
      <c r="D6192" t="s">
        <v>22706</v>
      </c>
      <c r="E6192">
        <v>358000</v>
      </c>
      <c r="F6192" t="s">
        <v>18</v>
      </c>
      <c r="G6192" t="s">
        <v>25</v>
      </c>
      <c r="H6192" t="s">
        <v>208</v>
      </c>
      <c r="I6192" t="s">
        <v>209</v>
      </c>
      <c r="J6192" t="s">
        <v>209</v>
      </c>
      <c r="K6192">
        <v>3</v>
      </c>
      <c r="L6192" s="1">
        <v>41275</v>
      </c>
      <c r="M6192" s="1">
        <v>41699</v>
      </c>
      <c r="N6192" s="1">
        <v>42036</v>
      </c>
    </row>
    <row r="6193" spans="1:18" x14ac:dyDescent="0.2">
      <c r="A6193" t="s">
        <v>22707</v>
      </c>
      <c r="B6193" t="s">
        <v>22708</v>
      </c>
      <c r="C6193" t="s">
        <v>22709</v>
      </c>
      <c r="D6193" t="s">
        <v>42</v>
      </c>
      <c r="E6193">
        <v>3500000</v>
      </c>
      <c r="F6193" t="s">
        <v>18</v>
      </c>
      <c r="G6193" t="s">
        <v>25</v>
      </c>
      <c r="H6193" t="s">
        <v>5815</v>
      </c>
      <c r="I6193" t="s">
        <v>5816</v>
      </c>
      <c r="J6193" t="s">
        <v>5817</v>
      </c>
      <c r="K6193">
        <v>2</v>
      </c>
      <c r="L6193" s="1">
        <v>40603</v>
      </c>
      <c r="M6193" s="1">
        <v>40603</v>
      </c>
      <c r="N6193" s="1">
        <v>41836</v>
      </c>
    </row>
    <row r="6194" spans="1:18" x14ac:dyDescent="0.2">
      <c r="A6194" t="s">
        <v>22710</v>
      </c>
      <c r="B6194" t="s">
        <v>22711</v>
      </c>
      <c r="C6194" t="s">
        <v>22712</v>
      </c>
      <c r="D6194" t="s">
        <v>22713</v>
      </c>
      <c r="E6194">
        <v>70000</v>
      </c>
      <c r="F6194" t="s">
        <v>18</v>
      </c>
      <c r="G6194" t="s">
        <v>25</v>
      </c>
      <c r="H6194" t="s">
        <v>286</v>
      </c>
      <c r="I6194" t="s">
        <v>1030</v>
      </c>
      <c r="J6194" t="s">
        <v>1030</v>
      </c>
      <c r="K6194">
        <v>3</v>
      </c>
      <c r="L6194" s="1">
        <v>41334</v>
      </c>
      <c r="M6194" s="1">
        <v>41378</v>
      </c>
      <c r="N6194" s="1">
        <v>41589</v>
      </c>
    </row>
    <row r="6195" spans="1:18" x14ac:dyDescent="0.2">
      <c r="A6195" t="s">
        <v>22714</v>
      </c>
      <c r="B6195" t="s">
        <v>22715</v>
      </c>
      <c r="C6195" t="s">
        <v>22716</v>
      </c>
      <c r="D6195" t="s">
        <v>10565</v>
      </c>
      <c r="E6195">
        <v>580000</v>
      </c>
      <c r="F6195" t="s">
        <v>18</v>
      </c>
      <c r="G6195" t="s">
        <v>25</v>
      </c>
      <c r="H6195" t="s">
        <v>190</v>
      </c>
      <c r="I6195" t="s">
        <v>191</v>
      </c>
      <c r="J6195" t="s">
        <v>191</v>
      </c>
      <c r="K6195">
        <v>2</v>
      </c>
      <c r="L6195" s="1">
        <v>41800</v>
      </c>
      <c r="M6195" s="1">
        <v>41838</v>
      </c>
      <c r="N6195" s="1">
        <v>42317</v>
      </c>
    </row>
    <row r="6196" spans="1:18" x14ac:dyDescent="0.2">
      <c r="A6196" t="s">
        <v>22717</v>
      </c>
      <c r="B6196" t="s">
        <v>22718</v>
      </c>
      <c r="C6196" t="s">
        <v>22719</v>
      </c>
      <c r="D6196" t="s">
        <v>13374</v>
      </c>
      <c r="E6196">
        <v>687462</v>
      </c>
      <c r="F6196" t="s">
        <v>18</v>
      </c>
      <c r="G6196" t="s">
        <v>25</v>
      </c>
      <c r="H6196" t="s">
        <v>82</v>
      </c>
      <c r="I6196" t="s">
        <v>1764</v>
      </c>
      <c r="J6196" t="s">
        <v>1764</v>
      </c>
      <c r="K6196">
        <v>1</v>
      </c>
      <c r="L6196" s="1">
        <v>40179</v>
      </c>
      <c r="M6196" s="1">
        <v>42094</v>
      </c>
      <c r="N6196" s="1">
        <v>42094</v>
      </c>
    </row>
    <row r="6197" spans="1:18" x14ac:dyDescent="0.2">
      <c r="A6197" t="s">
        <v>22720</v>
      </c>
      <c r="B6197" t="s">
        <v>22721</v>
      </c>
      <c r="C6197" t="s">
        <v>22722</v>
      </c>
      <c r="D6197" t="s">
        <v>22723</v>
      </c>
      <c r="E6197">
        <v>225000</v>
      </c>
      <c r="F6197" t="s">
        <v>18</v>
      </c>
      <c r="G6197" t="s">
        <v>479</v>
      </c>
      <c r="I6197" t="s">
        <v>480</v>
      </c>
      <c r="J6197" t="s">
        <v>480</v>
      </c>
      <c r="K6197">
        <v>3</v>
      </c>
      <c r="L6197" s="1">
        <v>41852</v>
      </c>
      <c r="M6197" s="1">
        <v>41883</v>
      </c>
      <c r="N6197" s="1">
        <v>42278</v>
      </c>
    </row>
    <row r="6198" spans="1:18" hidden="1" x14ac:dyDescent="0.2">
      <c r="A6198" t="s">
        <v>22724</v>
      </c>
      <c r="B6198" t="s">
        <v>22725</v>
      </c>
      <c r="C6198" t="s">
        <v>22726</v>
      </c>
      <c r="D6198" t="s">
        <v>2479</v>
      </c>
      <c r="E6198">
        <v>20000</v>
      </c>
      <c r="F6198" t="s">
        <v>18</v>
      </c>
      <c r="G6198" t="s">
        <v>25</v>
      </c>
      <c r="H6198" t="s">
        <v>4968</v>
      </c>
      <c r="I6198" t="s">
        <v>4969</v>
      </c>
      <c r="J6198" t="s">
        <v>4969</v>
      </c>
      <c r="K6198">
        <v>1</v>
      </c>
      <c r="M6198" s="1">
        <v>41926</v>
      </c>
      <c r="N6198" s="1">
        <v>41926</v>
      </c>
      <c r="O6198"/>
      <c r="P6198"/>
      <c r="Q6198"/>
      <c r="R6198"/>
    </row>
    <row r="6199" spans="1:18" x14ac:dyDescent="0.2">
      <c r="A6199" t="s">
        <v>22727</v>
      </c>
      <c r="B6199" t="s">
        <v>22728</v>
      </c>
      <c r="C6199" t="s">
        <v>22729</v>
      </c>
      <c r="D6199" t="s">
        <v>42</v>
      </c>
      <c r="E6199">
        <v>75000</v>
      </c>
      <c r="F6199" t="s">
        <v>18</v>
      </c>
      <c r="G6199" t="s">
        <v>25</v>
      </c>
      <c r="H6199" t="s">
        <v>89</v>
      </c>
      <c r="I6199" t="s">
        <v>4203</v>
      </c>
      <c r="J6199" t="s">
        <v>4203</v>
      </c>
      <c r="K6199">
        <v>1</v>
      </c>
      <c r="L6199" s="1">
        <v>36161</v>
      </c>
      <c r="M6199" s="1">
        <v>41474</v>
      </c>
      <c r="N6199" s="1">
        <v>41474</v>
      </c>
    </row>
    <row r="6200" spans="1:18" hidden="1" x14ac:dyDescent="0.2">
      <c r="A6200" t="s">
        <v>22730</v>
      </c>
      <c r="B6200" t="s">
        <v>22731</v>
      </c>
      <c r="C6200" t="s">
        <v>22732</v>
      </c>
      <c r="E6200" t="s">
        <v>43</v>
      </c>
      <c r="F6200" t="s">
        <v>18</v>
      </c>
      <c r="K6200">
        <v>1</v>
      </c>
      <c r="M6200" s="1">
        <v>42219</v>
      </c>
      <c r="N6200" s="1">
        <v>42219</v>
      </c>
      <c r="O6200"/>
      <c r="P6200"/>
      <c r="Q6200"/>
      <c r="R6200"/>
    </row>
    <row r="6201" spans="1:18" x14ac:dyDescent="0.2">
      <c r="A6201" t="s">
        <v>22733</v>
      </c>
      <c r="B6201" t="s">
        <v>22734</v>
      </c>
      <c r="C6201" t="s">
        <v>22735</v>
      </c>
      <c r="D6201" t="s">
        <v>22736</v>
      </c>
      <c r="E6201">
        <v>2600000</v>
      </c>
      <c r="F6201" t="s">
        <v>18</v>
      </c>
      <c r="G6201" t="s">
        <v>25</v>
      </c>
      <c r="H6201" t="s">
        <v>64</v>
      </c>
      <c r="I6201" t="s">
        <v>65</v>
      </c>
      <c r="J6201" t="s">
        <v>4002</v>
      </c>
      <c r="K6201">
        <v>1</v>
      </c>
      <c r="L6201" s="1">
        <v>41275</v>
      </c>
      <c r="M6201" s="1">
        <v>42207</v>
      </c>
      <c r="N6201" s="1">
        <v>42207</v>
      </c>
    </row>
    <row r="6202" spans="1:18" x14ac:dyDescent="0.2">
      <c r="A6202" t="s">
        <v>22737</v>
      </c>
      <c r="B6202" t="s">
        <v>22738</v>
      </c>
      <c r="D6202" t="s">
        <v>22739</v>
      </c>
      <c r="E6202">
        <v>11240000</v>
      </c>
      <c r="F6202" t="s">
        <v>113</v>
      </c>
      <c r="G6202" t="s">
        <v>222</v>
      </c>
      <c r="H6202">
        <v>4</v>
      </c>
      <c r="I6202" t="s">
        <v>22740</v>
      </c>
      <c r="J6202" t="s">
        <v>22740</v>
      </c>
      <c r="K6202">
        <v>1</v>
      </c>
      <c r="L6202" s="1">
        <v>34335</v>
      </c>
      <c r="M6202" s="1">
        <v>37523</v>
      </c>
      <c r="N6202" s="1">
        <v>37523</v>
      </c>
    </row>
    <row r="6203" spans="1:18" x14ac:dyDescent="0.2">
      <c r="A6203" t="s">
        <v>22741</v>
      </c>
      <c r="B6203" t="s">
        <v>22742</v>
      </c>
      <c r="C6203" t="s">
        <v>22743</v>
      </c>
      <c r="D6203" t="s">
        <v>22744</v>
      </c>
      <c r="E6203">
        <v>573614</v>
      </c>
      <c r="F6203" t="s">
        <v>18</v>
      </c>
      <c r="G6203" t="s">
        <v>128</v>
      </c>
      <c r="H6203" t="s">
        <v>129</v>
      </c>
      <c r="I6203" t="s">
        <v>130</v>
      </c>
      <c r="J6203" t="s">
        <v>130</v>
      </c>
      <c r="K6203">
        <v>2</v>
      </c>
      <c r="L6203" s="1">
        <v>41244</v>
      </c>
      <c r="M6203" s="1">
        <v>41459</v>
      </c>
      <c r="N6203" s="1">
        <v>41661</v>
      </c>
    </row>
    <row r="6204" spans="1:18" x14ac:dyDescent="0.2">
      <c r="A6204" t="s">
        <v>22745</v>
      </c>
      <c r="B6204" t="s">
        <v>22746</v>
      </c>
      <c r="C6204" t="s">
        <v>22747</v>
      </c>
      <c r="D6204" t="s">
        <v>42</v>
      </c>
      <c r="E6204">
        <v>25000</v>
      </c>
      <c r="F6204" t="s">
        <v>18</v>
      </c>
      <c r="G6204" t="s">
        <v>25</v>
      </c>
      <c r="H6204" t="s">
        <v>135</v>
      </c>
      <c r="I6204" t="s">
        <v>136</v>
      </c>
      <c r="J6204" t="s">
        <v>1114</v>
      </c>
      <c r="K6204">
        <v>1</v>
      </c>
      <c r="L6204" s="1">
        <v>40826</v>
      </c>
      <c r="M6204" s="1">
        <v>40969</v>
      </c>
      <c r="N6204" s="1">
        <v>40969</v>
      </c>
    </row>
    <row r="6205" spans="1:18" hidden="1" x14ac:dyDescent="0.2">
      <c r="A6205" t="s">
        <v>22748</v>
      </c>
      <c r="B6205" t="s">
        <v>22749</v>
      </c>
      <c r="D6205" t="s">
        <v>22750</v>
      </c>
      <c r="E6205" t="s">
        <v>43</v>
      </c>
      <c r="F6205" t="s">
        <v>18</v>
      </c>
      <c r="K6205">
        <v>1</v>
      </c>
      <c r="M6205" s="1">
        <v>36617</v>
      </c>
      <c r="N6205" s="1">
        <v>36617</v>
      </c>
      <c r="O6205"/>
      <c r="P6205"/>
      <c r="Q6205"/>
      <c r="R6205"/>
    </row>
    <row r="6206" spans="1:18" x14ac:dyDescent="0.2">
      <c r="A6206" t="s">
        <v>22751</v>
      </c>
      <c r="B6206" t="s">
        <v>22752</v>
      </c>
      <c r="C6206" t="s">
        <v>22753</v>
      </c>
      <c r="D6206" t="s">
        <v>22754</v>
      </c>
      <c r="E6206">
        <v>4000000</v>
      </c>
      <c r="F6206" t="s">
        <v>18</v>
      </c>
      <c r="G6206" t="s">
        <v>25</v>
      </c>
      <c r="H6206" t="s">
        <v>64</v>
      </c>
      <c r="I6206" t="s">
        <v>65</v>
      </c>
      <c r="J6206" t="s">
        <v>71</v>
      </c>
      <c r="K6206">
        <v>2</v>
      </c>
      <c r="L6206" s="1">
        <v>40909</v>
      </c>
      <c r="M6206" s="1">
        <v>41791</v>
      </c>
      <c r="N6206" s="1">
        <v>41974</v>
      </c>
    </row>
    <row r="6207" spans="1:18" x14ac:dyDescent="0.2">
      <c r="A6207" t="s">
        <v>22755</v>
      </c>
      <c r="B6207" t="s">
        <v>22756</v>
      </c>
      <c r="C6207" t="s">
        <v>22757</v>
      </c>
      <c r="D6207" t="s">
        <v>19038</v>
      </c>
      <c r="E6207">
        <v>78950000</v>
      </c>
      <c r="F6207" t="s">
        <v>18</v>
      </c>
      <c r="G6207" t="s">
        <v>25</v>
      </c>
      <c r="H6207" t="s">
        <v>64</v>
      </c>
      <c r="I6207" t="s">
        <v>65</v>
      </c>
      <c r="J6207" t="s">
        <v>2971</v>
      </c>
      <c r="K6207">
        <v>4</v>
      </c>
      <c r="L6207" s="1">
        <v>41365</v>
      </c>
      <c r="M6207" s="1">
        <v>41653</v>
      </c>
      <c r="N6207" s="1">
        <v>42003</v>
      </c>
    </row>
    <row r="6208" spans="1:18" x14ac:dyDescent="0.2">
      <c r="A6208" t="s">
        <v>22758</v>
      </c>
      <c r="B6208" t="s">
        <v>22759</v>
      </c>
      <c r="C6208" t="s">
        <v>22760</v>
      </c>
      <c r="D6208" t="s">
        <v>22761</v>
      </c>
      <c r="E6208">
        <v>400000</v>
      </c>
      <c r="F6208" t="s">
        <v>113</v>
      </c>
      <c r="G6208" t="s">
        <v>128</v>
      </c>
      <c r="H6208" t="s">
        <v>129</v>
      </c>
      <c r="I6208" t="s">
        <v>130</v>
      </c>
      <c r="J6208" t="s">
        <v>130</v>
      </c>
      <c r="K6208">
        <v>1</v>
      </c>
      <c r="L6208" s="1">
        <v>40634</v>
      </c>
      <c r="M6208" s="1">
        <v>40744</v>
      </c>
      <c r="N6208" s="1">
        <v>40744</v>
      </c>
    </row>
    <row r="6209" spans="1:18" x14ac:dyDescent="0.2">
      <c r="A6209" t="s">
        <v>22762</v>
      </c>
      <c r="B6209" t="s">
        <v>22763</v>
      </c>
      <c r="C6209" t="s">
        <v>22764</v>
      </c>
      <c r="D6209" t="s">
        <v>22765</v>
      </c>
      <c r="E6209">
        <v>90000000</v>
      </c>
      <c r="F6209" t="s">
        <v>18</v>
      </c>
      <c r="G6209" t="s">
        <v>406</v>
      </c>
      <c r="H6209">
        <v>18</v>
      </c>
      <c r="I6209" t="s">
        <v>407</v>
      </c>
      <c r="J6209" t="s">
        <v>4939</v>
      </c>
      <c r="K6209">
        <v>2</v>
      </c>
      <c r="L6209" s="1">
        <v>41791</v>
      </c>
      <c r="M6209" s="1">
        <v>42094</v>
      </c>
      <c r="N6209" s="1">
        <v>42270</v>
      </c>
    </row>
    <row r="6210" spans="1:18" x14ac:dyDescent="0.2">
      <c r="A6210" t="s">
        <v>22766</v>
      </c>
      <c r="B6210" t="s">
        <v>22767</v>
      </c>
      <c r="C6210" t="s">
        <v>22768</v>
      </c>
      <c r="D6210" t="s">
        <v>9185</v>
      </c>
      <c r="E6210">
        <v>165992</v>
      </c>
      <c r="F6210" t="s">
        <v>18</v>
      </c>
      <c r="G6210" t="s">
        <v>128</v>
      </c>
      <c r="H6210" t="s">
        <v>2005</v>
      </c>
      <c r="I6210" t="s">
        <v>2006</v>
      </c>
      <c r="J6210" t="s">
        <v>2006</v>
      </c>
      <c r="K6210">
        <v>1</v>
      </c>
      <c r="L6210" s="1">
        <v>41398</v>
      </c>
      <c r="M6210" s="1">
        <v>41733</v>
      </c>
      <c r="N6210" s="1">
        <v>41733</v>
      </c>
    </row>
    <row r="6211" spans="1:18" hidden="1" x14ac:dyDescent="0.2">
      <c r="A6211" t="s">
        <v>22769</v>
      </c>
      <c r="B6211" t="s">
        <v>22770</v>
      </c>
      <c r="C6211" t="s">
        <v>22771</v>
      </c>
      <c r="D6211" t="s">
        <v>22772</v>
      </c>
      <c r="E6211">
        <v>246841</v>
      </c>
      <c r="F6211" t="s">
        <v>18</v>
      </c>
      <c r="G6211" t="s">
        <v>128</v>
      </c>
      <c r="H6211" t="s">
        <v>3894</v>
      </c>
      <c r="I6211" t="s">
        <v>2686</v>
      </c>
      <c r="J6211" t="s">
        <v>2686</v>
      </c>
      <c r="K6211">
        <v>1</v>
      </c>
      <c r="M6211" s="1">
        <v>41671</v>
      </c>
      <c r="N6211" s="1">
        <v>41671</v>
      </c>
      <c r="O6211"/>
      <c r="P6211"/>
      <c r="Q6211"/>
      <c r="R6211"/>
    </row>
    <row r="6212" spans="1:18" x14ac:dyDescent="0.2">
      <c r="A6212" t="s">
        <v>22773</v>
      </c>
      <c r="B6212" t="s">
        <v>22774</v>
      </c>
      <c r="C6212" t="s">
        <v>22775</v>
      </c>
      <c r="D6212" t="s">
        <v>1401</v>
      </c>
      <c r="E6212">
        <v>31125201</v>
      </c>
      <c r="F6212" t="s">
        <v>18</v>
      </c>
      <c r="G6212" t="s">
        <v>25</v>
      </c>
      <c r="H6212" t="s">
        <v>158</v>
      </c>
      <c r="I6212" t="s">
        <v>12073</v>
      </c>
      <c r="J6212" t="s">
        <v>22776</v>
      </c>
      <c r="K6212">
        <v>4</v>
      </c>
      <c r="L6212" s="1">
        <v>33239</v>
      </c>
      <c r="M6212" s="1">
        <v>41373</v>
      </c>
      <c r="N6212" s="1">
        <v>42122</v>
      </c>
    </row>
    <row r="6213" spans="1:18" hidden="1" x14ac:dyDescent="0.2">
      <c r="A6213" t="s">
        <v>22777</v>
      </c>
      <c r="B6213" t="s">
        <v>22778</v>
      </c>
      <c r="C6213" t="s">
        <v>22779</v>
      </c>
      <c r="E6213" t="s">
        <v>43</v>
      </c>
      <c r="F6213" t="s">
        <v>207</v>
      </c>
      <c r="G6213" t="s">
        <v>25</v>
      </c>
      <c r="H6213" t="s">
        <v>64</v>
      </c>
      <c r="I6213" t="s">
        <v>65</v>
      </c>
      <c r="J6213" t="s">
        <v>1103</v>
      </c>
      <c r="K6213">
        <v>1</v>
      </c>
      <c r="M6213" s="1">
        <v>40179</v>
      </c>
      <c r="N6213" s="1">
        <v>40179</v>
      </c>
      <c r="O6213"/>
      <c r="P6213"/>
      <c r="Q6213"/>
      <c r="R6213"/>
    </row>
    <row r="6214" spans="1:18" x14ac:dyDescent="0.2">
      <c r="A6214" t="s">
        <v>22780</v>
      </c>
      <c r="B6214" t="s">
        <v>22781</v>
      </c>
      <c r="C6214" t="s">
        <v>22782</v>
      </c>
      <c r="D6214" t="s">
        <v>22783</v>
      </c>
      <c r="E6214">
        <v>320000</v>
      </c>
      <c r="F6214" t="s">
        <v>18</v>
      </c>
      <c r="G6214" t="s">
        <v>347</v>
      </c>
      <c r="H6214">
        <v>7</v>
      </c>
      <c r="I6214" t="s">
        <v>762</v>
      </c>
      <c r="J6214" t="s">
        <v>762</v>
      </c>
      <c r="K6214">
        <v>2</v>
      </c>
      <c r="L6214" s="1">
        <v>41244</v>
      </c>
      <c r="M6214" s="1">
        <v>41244</v>
      </c>
      <c r="N6214" s="1">
        <v>41561</v>
      </c>
    </row>
    <row r="6215" spans="1:18" hidden="1" x14ac:dyDescent="0.2">
      <c r="A6215" t="s">
        <v>22784</v>
      </c>
      <c r="B6215" t="s">
        <v>22785</v>
      </c>
      <c r="C6215" t="s">
        <v>22786</v>
      </c>
      <c r="D6215" t="s">
        <v>2479</v>
      </c>
      <c r="E6215" t="s">
        <v>43</v>
      </c>
      <c r="F6215" t="s">
        <v>18</v>
      </c>
      <c r="G6215" t="s">
        <v>25</v>
      </c>
      <c r="H6215" t="s">
        <v>106</v>
      </c>
      <c r="I6215" t="s">
        <v>107</v>
      </c>
      <c r="J6215" t="s">
        <v>108</v>
      </c>
      <c r="K6215">
        <v>1</v>
      </c>
      <c r="L6215" s="1">
        <v>41883</v>
      </c>
      <c r="M6215" s="1">
        <v>42186</v>
      </c>
      <c r="N6215" s="1">
        <v>42186</v>
      </c>
      <c r="O6215"/>
      <c r="P6215"/>
      <c r="Q6215"/>
      <c r="R6215"/>
    </row>
    <row r="6216" spans="1:18" hidden="1" x14ac:dyDescent="0.2">
      <c r="A6216" t="s">
        <v>22787</v>
      </c>
      <c r="B6216" t="s">
        <v>22788</v>
      </c>
      <c r="C6216" t="s">
        <v>22789</v>
      </c>
      <c r="E6216" t="s">
        <v>43</v>
      </c>
      <c r="F6216" t="s">
        <v>18</v>
      </c>
      <c r="G6216" t="s">
        <v>25</v>
      </c>
      <c r="H6216" t="s">
        <v>1080</v>
      </c>
      <c r="I6216" t="s">
        <v>1081</v>
      </c>
      <c r="J6216" t="s">
        <v>1442</v>
      </c>
      <c r="K6216">
        <v>1</v>
      </c>
      <c r="M6216" s="1">
        <v>41310</v>
      </c>
      <c r="N6216" s="1">
        <v>41310</v>
      </c>
      <c r="O6216"/>
      <c r="P6216"/>
      <c r="Q6216"/>
      <c r="R6216"/>
    </row>
    <row r="6217" spans="1:18" hidden="1" x14ac:dyDescent="0.2">
      <c r="A6217" t="s">
        <v>22790</v>
      </c>
      <c r="B6217" t="s">
        <v>22791</v>
      </c>
      <c r="C6217" t="s">
        <v>22792</v>
      </c>
      <c r="D6217" t="s">
        <v>42</v>
      </c>
      <c r="E6217" t="s">
        <v>43</v>
      </c>
      <c r="F6217" t="s">
        <v>18</v>
      </c>
      <c r="G6217" t="s">
        <v>25</v>
      </c>
      <c r="H6217" t="s">
        <v>64</v>
      </c>
      <c r="I6217" t="s">
        <v>65</v>
      </c>
      <c r="J6217" t="s">
        <v>66</v>
      </c>
      <c r="K6217">
        <v>1</v>
      </c>
      <c r="L6217" s="1">
        <v>40544</v>
      </c>
      <c r="M6217" s="1">
        <v>40622</v>
      </c>
      <c r="N6217" s="1">
        <v>40622</v>
      </c>
      <c r="O6217"/>
      <c r="P6217"/>
      <c r="Q6217"/>
      <c r="R6217"/>
    </row>
    <row r="6218" spans="1:18" hidden="1" x14ac:dyDescent="0.2">
      <c r="A6218" t="s">
        <v>22793</v>
      </c>
      <c r="B6218" t="s">
        <v>22794</v>
      </c>
      <c r="D6218" t="s">
        <v>357</v>
      </c>
      <c r="E6218" t="s">
        <v>43</v>
      </c>
      <c r="F6218" t="s">
        <v>18</v>
      </c>
      <c r="G6218" t="s">
        <v>25</v>
      </c>
      <c r="H6218" t="s">
        <v>1352</v>
      </c>
      <c r="I6218" t="s">
        <v>22795</v>
      </c>
      <c r="J6218" t="s">
        <v>22795</v>
      </c>
      <c r="K6218">
        <v>1</v>
      </c>
      <c r="L6218" s="1">
        <v>41030</v>
      </c>
      <c r="M6218" s="1">
        <v>40932</v>
      </c>
      <c r="N6218" s="1">
        <v>40932</v>
      </c>
      <c r="O6218"/>
      <c r="P6218"/>
      <c r="Q6218"/>
      <c r="R6218"/>
    </row>
    <row r="6219" spans="1:18" x14ac:dyDescent="0.2">
      <c r="A6219" t="s">
        <v>22796</v>
      </c>
      <c r="B6219" t="s">
        <v>22797</v>
      </c>
      <c r="C6219" t="s">
        <v>22798</v>
      </c>
      <c r="D6219" t="s">
        <v>42</v>
      </c>
      <c r="E6219">
        <v>500000</v>
      </c>
      <c r="F6219" t="s">
        <v>18</v>
      </c>
      <c r="G6219" t="s">
        <v>1062</v>
      </c>
      <c r="H6219">
        <v>13</v>
      </c>
      <c r="I6219" t="s">
        <v>1698</v>
      </c>
      <c r="J6219" t="s">
        <v>8081</v>
      </c>
      <c r="K6219">
        <v>1</v>
      </c>
      <c r="L6219" s="1">
        <v>40695</v>
      </c>
      <c r="M6219" s="1">
        <v>40695</v>
      </c>
      <c r="N6219" s="1">
        <v>40695</v>
      </c>
    </row>
    <row r="6220" spans="1:18" x14ac:dyDescent="0.2">
      <c r="A6220" t="s">
        <v>22799</v>
      </c>
      <c r="B6220" t="s">
        <v>22800</v>
      </c>
      <c r="C6220" t="s">
        <v>22801</v>
      </c>
      <c r="D6220" t="s">
        <v>22802</v>
      </c>
      <c r="E6220">
        <v>9500000</v>
      </c>
      <c r="F6220" t="s">
        <v>207</v>
      </c>
      <c r="G6220" t="s">
        <v>650</v>
      </c>
      <c r="H6220">
        <v>9</v>
      </c>
      <c r="I6220" t="s">
        <v>2072</v>
      </c>
      <c r="J6220" t="s">
        <v>2072</v>
      </c>
      <c r="K6220">
        <v>2</v>
      </c>
      <c r="L6220" s="1">
        <v>39295</v>
      </c>
      <c r="M6220" s="1">
        <v>39967</v>
      </c>
      <c r="N6220" s="1">
        <v>40680</v>
      </c>
    </row>
    <row r="6221" spans="1:18" x14ac:dyDescent="0.2">
      <c r="A6221" t="s">
        <v>22803</v>
      </c>
      <c r="B6221" t="s">
        <v>22804</v>
      </c>
      <c r="C6221" t="s">
        <v>22805</v>
      </c>
      <c r="D6221" t="s">
        <v>22806</v>
      </c>
      <c r="E6221">
        <v>3250000</v>
      </c>
      <c r="F6221" t="s">
        <v>207</v>
      </c>
      <c r="G6221" t="s">
        <v>25</v>
      </c>
      <c r="H6221" t="s">
        <v>106</v>
      </c>
      <c r="I6221" t="s">
        <v>107</v>
      </c>
      <c r="J6221" t="s">
        <v>108</v>
      </c>
      <c r="K6221">
        <v>2</v>
      </c>
      <c r="L6221" s="1">
        <v>39845</v>
      </c>
      <c r="M6221" s="1">
        <v>39448</v>
      </c>
      <c r="N6221" s="1">
        <v>40202</v>
      </c>
    </row>
    <row r="6222" spans="1:18" x14ac:dyDescent="0.2">
      <c r="A6222" t="s">
        <v>22807</v>
      </c>
      <c r="B6222" t="s">
        <v>22808</v>
      </c>
      <c r="D6222" t="s">
        <v>22809</v>
      </c>
      <c r="E6222">
        <v>7216281</v>
      </c>
      <c r="F6222" t="s">
        <v>113</v>
      </c>
      <c r="G6222" t="s">
        <v>165</v>
      </c>
      <c r="H6222" t="s">
        <v>166</v>
      </c>
      <c r="I6222" t="s">
        <v>167</v>
      </c>
      <c r="J6222" t="s">
        <v>167</v>
      </c>
      <c r="K6222">
        <v>2</v>
      </c>
      <c r="L6222" s="1">
        <v>39814</v>
      </c>
      <c r="M6222" s="1">
        <v>39814</v>
      </c>
      <c r="N6222" s="1">
        <v>40456</v>
      </c>
    </row>
    <row r="6223" spans="1:18" hidden="1" x14ac:dyDescent="0.2">
      <c r="A6223" t="s">
        <v>22810</v>
      </c>
      <c r="B6223" t="s">
        <v>22811</v>
      </c>
      <c r="C6223" t="s">
        <v>22812</v>
      </c>
      <c r="D6223" t="s">
        <v>42</v>
      </c>
      <c r="E6223">
        <v>2540000</v>
      </c>
      <c r="F6223" t="s">
        <v>207</v>
      </c>
      <c r="G6223" t="s">
        <v>25</v>
      </c>
      <c r="H6223" t="s">
        <v>64</v>
      </c>
      <c r="I6223" t="s">
        <v>65</v>
      </c>
      <c r="J6223" t="s">
        <v>236</v>
      </c>
      <c r="K6223">
        <v>1</v>
      </c>
      <c r="M6223" s="1">
        <v>38817</v>
      </c>
      <c r="N6223" s="1">
        <v>38817</v>
      </c>
      <c r="O6223"/>
      <c r="P6223"/>
      <c r="Q6223"/>
      <c r="R6223"/>
    </row>
    <row r="6224" spans="1:18" x14ac:dyDescent="0.2">
      <c r="A6224" t="s">
        <v>22813</v>
      </c>
      <c r="B6224" t="s">
        <v>22814</v>
      </c>
      <c r="C6224" t="s">
        <v>22815</v>
      </c>
      <c r="D6224" t="s">
        <v>22816</v>
      </c>
      <c r="E6224">
        <v>1650000</v>
      </c>
      <c r="F6224" t="s">
        <v>18</v>
      </c>
      <c r="K6224">
        <v>3</v>
      </c>
      <c r="L6224" s="1">
        <v>39083</v>
      </c>
      <c r="M6224" s="1">
        <v>39083</v>
      </c>
      <c r="N6224" s="1">
        <v>40969</v>
      </c>
    </row>
    <row r="6225" spans="1:18" x14ac:dyDescent="0.2">
      <c r="A6225" t="s">
        <v>22817</v>
      </c>
      <c r="B6225" t="s">
        <v>22818</v>
      </c>
      <c r="D6225" t="s">
        <v>22819</v>
      </c>
      <c r="E6225">
        <v>45000000</v>
      </c>
      <c r="F6225" t="s">
        <v>18</v>
      </c>
      <c r="G6225" t="s">
        <v>458</v>
      </c>
      <c r="H6225">
        <v>48</v>
      </c>
      <c r="I6225" t="s">
        <v>459</v>
      </c>
      <c r="J6225" t="s">
        <v>459</v>
      </c>
      <c r="K6225">
        <v>3</v>
      </c>
      <c r="L6225" s="1">
        <v>39448</v>
      </c>
      <c r="M6225" s="1">
        <v>40909</v>
      </c>
      <c r="N6225" s="1">
        <v>41275</v>
      </c>
    </row>
    <row r="6226" spans="1:18" hidden="1" x14ac:dyDescent="0.2">
      <c r="A6226" t="s">
        <v>22820</v>
      </c>
      <c r="B6226" t="s">
        <v>22821</v>
      </c>
      <c r="C6226" t="s">
        <v>22822</v>
      </c>
      <c r="D6226" t="s">
        <v>127</v>
      </c>
      <c r="E6226" t="s">
        <v>43</v>
      </c>
      <c r="F6226" t="s">
        <v>18</v>
      </c>
      <c r="G6226" t="s">
        <v>128</v>
      </c>
      <c r="H6226" t="s">
        <v>129</v>
      </c>
      <c r="I6226" t="s">
        <v>130</v>
      </c>
      <c r="J6226" t="s">
        <v>130</v>
      </c>
      <c r="K6226">
        <v>1</v>
      </c>
      <c r="M6226" s="1">
        <v>41171</v>
      </c>
      <c r="N6226" s="1">
        <v>41171</v>
      </c>
      <c r="O6226"/>
      <c r="P6226"/>
      <c r="Q6226"/>
      <c r="R6226"/>
    </row>
    <row r="6227" spans="1:18" x14ac:dyDescent="0.2">
      <c r="A6227" t="s">
        <v>22823</v>
      </c>
      <c r="B6227" t="s">
        <v>22824</v>
      </c>
      <c r="C6227" t="s">
        <v>22825</v>
      </c>
      <c r="D6227" t="s">
        <v>2479</v>
      </c>
      <c r="E6227">
        <v>10000000</v>
      </c>
      <c r="F6227" t="s">
        <v>207</v>
      </c>
      <c r="G6227" t="s">
        <v>458</v>
      </c>
      <c r="H6227">
        <v>48</v>
      </c>
      <c r="I6227" t="s">
        <v>459</v>
      </c>
      <c r="J6227" t="s">
        <v>459</v>
      </c>
      <c r="K6227">
        <v>1</v>
      </c>
      <c r="L6227" s="1">
        <v>37257</v>
      </c>
      <c r="M6227" s="1">
        <v>41214</v>
      </c>
      <c r="N6227" s="1">
        <v>41214</v>
      </c>
    </row>
    <row r="6228" spans="1:18" x14ac:dyDescent="0.2">
      <c r="A6228" t="s">
        <v>22826</v>
      </c>
      <c r="B6228" t="s">
        <v>22827</v>
      </c>
      <c r="C6228" t="s">
        <v>22828</v>
      </c>
      <c r="D6228" t="s">
        <v>22829</v>
      </c>
      <c r="E6228">
        <v>129000000</v>
      </c>
      <c r="F6228" t="s">
        <v>18</v>
      </c>
      <c r="G6228" t="s">
        <v>25</v>
      </c>
      <c r="H6228" t="s">
        <v>106</v>
      </c>
      <c r="I6228" t="s">
        <v>107</v>
      </c>
      <c r="J6228" t="s">
        <v>108</v>
      </c>
      <c r="K6228">
        <v>2</v>
      </c>
      <c r="L6228" s="1">
        <v>40544</v>
      </c>
      <c r="M6228" s="1">
        <v>41520</v>
      </c>
      <c r="N6228" s="1">
        <v>42214</v>
      </c>
    </row>
    <row r="6229" spans="1:18" x14ac:dyDescent="0.2">
      <c r="A6229" t="s">
        <v>22830</v>
      </c>
      <c r="B6229" t="s">
        <v>22831</v>
      </c>
      <c r="C6229" t="s">
        <v>22832</v>
      </c>
      <c r="D6229" t="s">
        <v>22833</v>
      </c>
      <c r="E6229">
        <v>6500000</v>
      </c>
      <c r="F6229" t="s">
        <v>113</v>
      </c>
      <c r="G6229" t="s">
        <v>25</v>
      </c>
      <c r="H6229" t="s">
        <v>106</v>
      </c>
      <c r="I6229" t="s">
        <v>107</v>
      </c>
      <c r="J6229" t="s">
        <v>108</v>
      </c>
      <c r="K6229">
        <v>1</v>
      </c>
      <c r="L6229" s="1">
        <v>38749</v>
      </c>
      <c r="M6229" s="1">
        <v>41043</v>
      </c>
      <c r="N6229" s="1">
        <v>41043</v>
      </c>
    </row>
    <row r="6230" spans="1:18" x14ac:dyDescent="0.2">
      <c r="A6230" t="s">
        <v>22834</v>
      </c>
      <c r="B6230" t="s">
        <v>22835</v>
      </c>
      <c r="C6230" t="s">
        <v>22836</v>
      </c>
      <c r="D6230" t="s">
        <v>22837</v>
      </c>
      <c r="E6230">
        <v>250000</v>
      </c>
      <c r="F6230" t="s">
        <v>18</v>
      </c>
      <c r="G6230" t="s">
        <v>25</v>
      </c>
      <c r="H6230" t="s">
        <v>64</v>
      </c>
      <c r="I6230" t="s">
        <v>65</v>
      </c>
      <c r="J6230" t="s">
        <v>71</v>
      </c>
      <c r="K6230">
        <v>2</v>
      </c>
      <c r="L6230" s="1">
        <v>41518</v>
      </c>
      <c r="M6230" s="1">
        <v>41579</v>
      </c>
      <c r="N6230" s="1">
        <v>41671</v>
      </c>
    </row>
    <row r="6231" spans="1:18" x14ac:dyDescent="0.2">
      <c r="A6231" t="s">
        <v>22838</v>
      </c>
      <c r="B6231" t="s">
        <v>22839</v>
      </c>
      <c r="C6231" t="s">
        <v>22840</v>
      </c>
      <c r="D6231" t="s">
        <v>42</v>
      </c>
      <c r="E6231">
        <v>355000</v>
      </c>
      <c r="F6231" t="s">
        <v>113</v>
      </c>
      <c r="G6231" t="s">
        <v>25</v>
      </c>
      <c r="H6231" t="s">
        <v>64</v>
      </c>
      <c r="I6231" t="s">
        <v>65</v>
      </c>
      <c r="J6231" t="s">
        <v>1103</v>
      </c>
      <c r="K6231">
        <v>1</v>
      </c>
      <c r="L6231" s="1">
        <v>41072</v>
      </c>
      <c r="M6231" s="1">
        <v>41061</v>
      </c>
      <c r="N6231" s="1">
        <v>41061</v>
      </c>
    </row>
    <row r="6232" spans="1:18" x14ac:dyDescent="0.2">
      <c r="A6232" t="s">
        <v>22841</v>
      </c>
      <c r="B6232" t="s">
        <v>22842</v>
      </c>
      <c r="C6232" t="s">
        <v>22843</v>
      </c>
      <c r="D6232" t="s">
        <v>22844</v>
      </c>
      <c r="E6232">
        <v>25518015</v>
      </c>
      <c r="F6232" t="s">
        <v>18</v>
      </c>
      <c r="G6232" t="s">
        <v>25</v>
      </c>
      <c r="H6232" t="s">
        <v>286</v>
      </c>
      <c r="I6232" t="s">
        <v>578</v>
      </c>
      <c r="J6232" t="s">
        <v>578</v>
      </c>
      <c r="K6232">
        <v>6</v>
      </c>
      <c r="L6232" s="1">
        <v>38353</v>
      </c>
      <c r="M6232" s="1">
        <v>39911</v>
      </c>
      <c r="N6232" s="1">
        <v>41407</v>
      </c>
    </row>
    <row r="6233" spans="1:18" x14ac:dyDescent="0.2">
      <c r="A6233" t="s">
        <v>22845</v>
      </c>
      <c r="B6233" t="s">
        <v>22846</v>
      </c>
      <c r="D6233" t="s">
        <v>22847</v>
      </c>
      <c r="E6233">
        <v>365000</v>
      </c>
      <c r="F6233" t="s">
        <v>18</v>
      </c>
      <c r="G6233" t="s">
        <v>25</v>
      </c>
      <c r="H6233" t="s">
        <v>158</v>
      </c>
      <c r="I6233" t="s">
        <v>244</v>
      </c>
      <c r="J6233" t="s">
        <v>244</v>
      </c>
      <c r="K6233">
        <v>2</v>
      </c>
      <c r="L6233" s="1">
        <v>41275</v>
      </c>
      <c r="M6233" s="1">
        <v>41719</v>
      </c>
      <c r="N6233" s="1">
        <v>42062</v>
      </c>
    </row>
    <row r="6234" spans="1:18" x14ac:dyDescent="0.2">
      <c r="A6234" t="s">
        <v>22848</v>
      </c>
      <c r="B6234" t="s">
        <v>22849</v>
      </c>
      <c r="C6234" t="s">
        <v>22850</v>
      </c>
      <c r="D6234" t="s">
        <v>22851</v>
      </c>
      <c r="E6234">
        <v>8186733</v>
      </c>
      <c r="F6234" t="s">
        <v>18</v>
      </c>
      <c r="G6234" t="s">
        <v>366</v>
      </c>
      <c r="H6234">
        <v>14</v>
      </c>
      <c r="I6234" t="s">
        <v>22852</v>
      </c>
      <c r="J6234" t="s">
        <v>22853</v>
      </c>
      <c r="K6234">
        <v>3</v>
      </c>
      <c r="L6234" s="1">
        <v>39083</v>
      </c>
      <c r="M6234" s="1">
        <v>39448</v>
      </c>
      <c r="N6234" s="1">
        <v>41981</v>
      </c>
    </row>
    <row r="6235" spans="1:18" x14ac:dyDescent="0.2">
      <c r="A6235" t="s">
        <v>22854</v>
      </c>
      <c r="B6235" t="s">
        <v>22855</v>
      </c>
      <c r="C6235" t="s">
        <v>22856</v>
      </c>
      <c r="D6235" t="s">
        <v>22857</v>
      </c>
      <c r="E6235">
        <v>400000</v>
      </c>
      <c r="F6235" t="s">
        <v>18</v>
      </c>
      <c r="G6235" t="s">
        <v>128</v>
      </c>
      <c r="H6235" t="s">
        <v>129</v>
      </c>
      <c r="I6235" t="s">
        <v>130</v>
      </c>
      <c r="J6235" t="s">
        <v>130</v>
      </c>
      <c r="K6235">
        <v>1</v>
      </c>
      <c r="L6235" s="1">
        <v>41791</v>
      </c>
      <c r="M6235" s="1">
        <v>41852</v>
      </c>
      <c r="N6235" s="1">
        <v>41852</v>
      </c>
    </row>
    <row r="6236" spans="1:18" x14ac:dyDescent="0.2">
      <c r="A6236" t="s">
        <v>22858</v>
      </c>
      <c r="B6236" t="s">
        <v>22859</v>
      </c>
      <c r="C6236" t="s">
        <v>22860</v>
      </c>
      <c r="D6236" t="s">
        <v>22861</v>
      </c>
      <c r="E6236">
        <v>500000</v>
      </c>
      <c r="F6236" t="s">
        <v>207</v>
      </c>
      <c r="G6236" t="s">
        <v>25</v>
      </c>
      <c r="H6236" t="s">
        <v>106</v>
      </c>
      <c r="I6236" t="s">
        <v>107</v>
      </c>
      <c r="J6236" t="s">
        <v>108</v>
      </c>
      <c r="K6236">
        <v>1</v>
      </c>
      <c r="L6236" s="1">
        <v>39448</v>
      </c>
      <c r="M6236" s="1">
        <v>39448</v>
      </c>
      <c r="N6236" s="1">
        <v>39448</v>
      </c>
    </row>
    <row r="6237" spans="1:18" x14ac:dyDescent="0.2">
      <c r="A6237" t="s">
        <v>22862</v>
      </c>
      <c r="B6237" t="s">
        <v>22863</v>
      </c>
      <c r="C6237" t="s">
        <v>22864</v>
      </c>
      <c r="D6237" t="s">
        <v>42</v>
      </c>
      <c r="E6237">
        <v>1666340</v>
      </c>
      <c r="F6237" t="s">
        <v>18</v>
      </c>
      <c r="G6237" t="s">
        <v>25</v>
      </c>
      <c r="H6237" t="s">
        <v>286</v>
      </c>
      <c r="I6237" t="s">
        <v>1030</v>
      </c>
      <c r="J6237" t="s">
        <v>1030</v>
      </c>
      <c r="K6237">
        <v>1</v>
      </c>
      <c r="L6237" s="1">
        <v>38718</v>
      </c>
      <c r="M6237" s="1">
        <v>41614</v>
      </c>
      <c r="N6237" s="1">
        <v>41614</v>
      </c>
    </row>
    <row r="6238" spans="1:18" hidden="1" x14ac:dyDescent="0.2">
      <c r="A6238" t="s">
        <v>22865</v>
      </c>
      <c r="B6238" t="s">
        <v>22866</v>
      </c>
      <c r="C6238" t="s">
        <v>22867</v>
      </c>
      <c r="D6238" t="s">
        <v>766</v>
      </c>
      <c r="E6238" t="s">
        <v>43</v>
      </c>
      <c r="F6238" t="s">
        <v>18</v>
      </c>
      <c r="G6238" t="s">
        <v>37</v>
      </c>
      <c r="K6238">
        <v>2</v>
      </c>
      <c r="M6238" s="1">
        <v>40179</v>
      </c>
      <c r="N6238" s="1">
        <v>41395</v>
      </c>
      <c r="O6238"/>
      <c r="P6238"/>
      <c r="Q6238"/>
      <c r="R6238"/>
    </row>
    <row r="6239" spans="1:18" x14ac:dyDescent="0.2">
      <c r="A6239" t="s">
        <v>22868</v>
      </c>
      <c r="B6239" t="s">
        <v>22869</v>
      </c>
      <c r="C6239" t="s">
        <v>22870</v>
      </c>
      <c r="D6239" t="s">
        <v>75</v>
      </c>
      <c r="E6239">
        <v>5147</v>
      </c>
      <c r="F6239" t="s">
        <v>18</v>
      </c>
      <c r="G6239" t="s">
        <v>2125</v>
      </c>
      <c r="H6239">
        <v>13</v>
      </c>
      <c r="I6239" t="s">
        <v>2126</v>
      </c>
      <c r="J6239" t="s">
        <v>2126</v>
      </c>
      <c r="K6239">
        <v>1</v>
      </c>
      <c r="L6239" s="1">
        <v>39814</v>
      </c>
      <c r="M6239" s="1">
        <v>41413</v>
      </c>
      <c r="N6239" s="1">
        <v>41413</v>
      </c>
    </row>
    <row r="6240" spans="1:18" x14ac:dyDescent="0.2">
      <c r="A6240" t="s">
        <v>22871</v>
      </c>
      <c r="B6240" t="s">
        <v>22872</v>
      </c>
      <c r="C6240" t="s">
        <v>22873</v>
      </c>
      <c r="D6240" t="s">
        <v>75</v>
      </c>
      <c r="E6240">
        <v>124400000</v>
      </c>
      <c r="F6240" t="s">
        <v>18</v>
      </c>
      <c r="G6240" t="s">
        <v>37</v>
      </c>
      <c r="K6240">
        <v>2</v>
      </c>
      <c r="L6240" s="1">
        <v>41730</v>
      </c>
      <c r="M6240" s="1">
        <v>41866</v>
      </c>
      <c r="N6240" s="1">
        <v>42027</v>
      </c>
    </row>
    <row r="6241" spans="1:18" x14ac:dyDescent="0.2">
      <c r="A6241" t="s">
        <v>22874</v>
      </c>
      <c r="B6241" t="s">
        <v>22875</v>
      </c>
      <c r="C6241" t="s">
        <v>22876</v>
      </c>
      <c r="D6241" t="s">
        <v>56</v>
      </c>
      <c r="E6241">
        <v>171600000</v>
      </c>
      <c r="F6241" t="s">
        <v>18</v>
      </c>
      <c r="G6241" t="s">
        <v>37</v>
      </c>
      <c r="H6241">
        <v>22</v>
      </c>
      <c r="I6241" t="s">
        <v>38</v>
      </c>
      <c r="J6241" t="s">
        <v>38</v>
      </c>
      <c r="K6241">
        <v>2</v>
      </c>
      <c r="L6241" s="1">
        <v>40179</v>
      </c>
      <c r="M6241" s="1">
        <v>41958</v>
      </c>
      <c r="N6241" s="1">
        <v>42136</v>
      </c>
    </row>
    <row r="6242" spans="1:18" hidden="1" x14ac:dyDescent="0.2">
      <c r="A6242" t="s">
        <v>22877</v>
      </c>
      <c r="B6242" t="s">
        <v>22878</v>
      </c>
      <c r="C6242" t="s">
        <v>22879</v>
      </c>
      <c r="D6242" t="s">
        <v>56</v>
      </c>
      <c r="E6242">
        <v>770416</v>
      </c>
      <c r="F6242" t="s">
        <v>18</v>
      </c>
      <c r="G6242" t="s">
        <v>37</v>
      </c>
      <c r="H6242">
        <v>22</v>
      </c>
      <c r="I6242" t="s">
        <v>38</v>
      </c>
      <c r="J6242" t="s">
        <v>38</v>
      </c>
      <c r="K6242">
        <v>3</v>
      </c>
      <c r="M6242" s="1">
        <v>38687</v>
      </c>
      <c r="N6242" s="1">
        <v>40664</v>
      </c>
      <c r="O6242"/>
      <c r="P6242"/>
      <c r="Q6242"/>
      <c r="R6242"/>
    </row>
    <row r="6243" spans="1:18" hidden="1" x14ac:dyDescent="0.2">
      <c r="A6243" t="s">
        <v>22880</v>
      </c>
      <c r="B6243" t="s">
        <v>22881</v>
      </c>
      <c r="C6243" t="s">
        <v>22882</v>
      </c>
      <c r="D6243" t="s">
        <v>2479</v>
      </c>
      <c r="E6243">
        <v>7458702</v>
      </c>
      <c r="F6243" t="s">
        <v>18</v>
      </c>
      <c r="G6243" t="s">
        <v>37</v>
      </c>
      <c r="H6243">
        <v>22</v>
      </c>
      <c r="I6243" t="s">
        <v>38</v>
      </c>
      <c r="J6243" t="s">
        <v>38</v>
      </c>
      <c r="K6243">
        <v>2</v>
      </c>
      <c r="M6243" s="1">
        <v>39387</v>
      </c>
      <c r="N6243" s="1">
        <v>40391</v>
      </c>
      <c r="O6243"/>
      <c r="P6243"/>
      <c r="Q6243"/>
      <c r="R6243"/>
    </row>
    <row r="6244" spans="1:18" x14ac:dyDescent="0.2">
      <c r="A6244" t="s">
        <v>22883</v>
      </c>
      <c r="B6244" t="s">
        <v>22884</v>
      </c>
      <c r="C6244" t="s">
        <v>22885</v>
      </c>
      <c r="D6244" t="s">
        <v>2326</v>
      </c>
      <c r="E6244">
        <v>3000000</v>
      </c>
      <c r="F6244" t="s">
        <v>18</v>
      </c>
      <c r="G6244" t="s">
        <v>37</v>
      </c>
      <c r="H6244">
        <v>22</v>
      </c>
      <c r="I6244" t="s">
        <v>38</v>
      </c>
      <c r="J6244" t="s">
        <v>38</v>
      </c>
      <c r="K6244">
        <v>1</v>
      </c>
      <c r="L6244" s="1">
        <v>34700</v>
      </c>
      <c r="M6244" s="1">
        <v>38596</v>
      </c>
      <c r="N6244" s="1">
        <v>38596</v>
      </c>
    </row>
    <row r="6245" spans="1:18" x14ac:dyDescent="0.2">
      <c r="A6245" t="s">
        <v>22886</v>
      </c>
      <c r="B6245" t="s">
        <v>22887</v>
      </c>
      <c r="C6245" t="s">
        <v>22888</v>
      </c>
      <c r="D6245" t="s">
        <v>70</v>
      </c>
      <c r="E6245">
        <v>2420000</v>
      </c>
      <c r="F6245" t="s">
        <v>18</v>
      </c>
      <c r="K6245">
        <v>1</v>
      </c>
      <c r="L6245" s="1">
        <v>35065</v>
      </c>
      <c r="M6245" s="1">
        <v>37500</v>
      </c>
      <c r="N6245" s="1">
        <v>37500</v>
      </c>
    </row>
    <row r="6246" spans="1:18" hidden="1" x14ac:dyDescent="0.2">
      <c r="A6246" t="s">
        <v>22889</v>
      </c>
      <c r="B6246" t="s">
        <v>22890</v>
      </c>
      <c r="C6246" t="s">
        <v>22891</v>
      </c>
      <c r="D6246" t="s">
        <v>75</v>
      </c>
      <c r="E6246">
        <v>10000000</v>
      </c>
      <c r="F6246" t="s">
        <v>18</v>
      </c>
      <c r="G6246" t="s">
        <v>37</v>
      </c>
      <c r="H6246">
        <v>22</v>
      </c>
      <c r="I6246" t="s">
        <v>38</v>
      </c>
      <c r="J6246" t="s">
        <v>38</v>
      </c>
      <c r="K6246">
        <v>1</v>
      </c>
      <c r="M6246" s="1">
        <v>40817</v>
      </c>
      <c r="N6246" s="1">
        <v>40817</v>
      </c>
      <c r="O6246"/>
      <c r="P6246"/>
      <c r="Q6246"/>
      <c r="R6246"/>
    </row>
    <row r="6247" spans="1:18" hidden="1" x14ac:dyDescent="0.2">
      <c r="A6247" t="s">
        <v>22892</v>
      </c>
      <c r="B6247" t="s">
        <v>22893</v>
      </c>
      <c r="C6247" t="s">
        <v>22894</v>
      </c>
      <c r="D6247" t="s">
        <v>70</v>
      </c>
      <c r="E6247" t="s">
        <v>43</v>
      </c>
      <c r="F6247" t="s">
        <v>18</v>
      </c>
      <c r="G6247" t="s">
        <v>37</v>
      </c>
      <c r="H6247">
        <v>22</v>
      </c>
      <c r="I6247" t="s">
        <v>38</v>
      </c>
      <c r="J6247" t="s">
        <v>38</v>
      </c>
      <c r="K6247">
        <v>1</v>
      </c>
      <c r="L6247" s="1">
        <v>38353</v>
      </c>
      <c r="M6247" s="1">
        <v>40756</v>
      </c>
      <c r="N6247" s="1">
        <v>40756</v>
      </c>
      <c r="O6247"/>
      <c r="P6247"/>
      <c r="Q6247"/>
      <c r="R6247"/>
    </row>
    <row r="6248" spans="1:18" hidden="1" x14ac:dyDescent="0.2">
      <c r="A6248" t="s">
        <v>22895</v>
      </c>
      <c r="B6248" t="s">
        <v>22896</v>
      </c>
      <c r="D6248" t="s">
        <v>264</v>
      </c>
      <c r="E6248" t="s">
        <v>43</v>
      </c>
      <c r="F6248" t="s">
        <v>18</v>
      </c>
      <c r="G6248" t="s">
        <v>37</v>
      </c>
      <c r="H6248">
        <v>22</v>
      </c>
      <c r="I6248" t="s">
        <v>38</v>
      </c>
      <c r="J6248" t="s">
        <v>38</v>
      </c>
      <c r="K6248">
        <v>1</v>
      </c>
      <c r="L6248" s="1">
        <v>40544</v>
      </c>
      <c r="M6248" s="1">
        <v>40909</v>
      </c>
      <c r="N6248" s="1">
        <v>40909</v>
      </c>
      <c r="O6248"/>
      <c r="P6248"/>
      <c r="Q6248"/>
      <c r="R6248"/>
    </row>
    <row r="6249" spans="1:18" hidden="1" x14ac:dyDescent="0.2">
      <c r="A6249" t="s">
        <v>22897</v>
      </c>
      <c r="B6249" t="s">
        <v>22898</v>
      </c>
      <c r="C6249" t="s">
        <v>22899</v>
      </c>
      <c r="D6249" t="s">
        <v>16975</v>
      </c>
      <c r="E6249">
        <v>1465559</v>
      </c>
      <c r="F6249" t="s">
        <v>18</v>
      </c>
      <c r="G6249" t="s">
        <v>37</v>
      </c>
      <c r="H6249">
        <v>22</v>
      </c>
      <c r="I6249" t="s">
        <v>38</v>
      </c>
      <c r="J6249" t="s">
        <v>38</v>
      </c>
      <c r="K6249">
        <v>1</v>
      </c>
      <c r="M6249" s="1">
        <v>39934</v>
      </c>
      <c r="N6249" s="1">
        <v>39934</v>
      </c>
      <c r="O6249"/>
      <c r="P6249"/>
      <c r="Q6249"/>
      <c r="R6249"/>
    </row>
    <row r="6250" spans="1:18" hidden="1" x14ac:dyDescent="0.2">
      <c r="A6250" t="s">
        <v>22900</v>
      </c>
      <c r="B6250" t="s">
        <v>22901</v>
      </c>
      <c r="C6250" t="s">
        <v>22902</v>
      </c>
      <c r="D6250" t="s">
        <v>766</v>
      </c>
      <c r="E6250">
        <v>3883928</v>
      </c>
      <c r="F6250" t="s">
        <v>18</v>
      </c>
      <c r="G6250" t="s">
        <v>37</v>
      </c>
      <c r="H6250">
        <v>22</v>
      </c>
      <c r="I6250" t="s">
        <v>38</v>
      </c>
      <c r="J6250" t="s">
        <v>38</v>
      </c>
      <c r="K6250">
        <v>1</v>
      </c>
      <c r="M6250" s="1">
        <v>39387</v>
      </c>
      <c r="N6250" s="1">
        <v>39387</v>
      </c>
      <c r="O6250"/>
      <c r="P6250"/>
      <c r="Q6250"/>
      <c r="R6250"/>
    </row>
    <row r="6251" spans="1:18" hidden="1" x14ac:dyDescent="0.2">
      <c r="A6251" t="s">
        <v>22903</v>
      </c>
      <c r="B6251" t="s">
        <v>22904</v>
      </c>
      <c r="C6251" t="s">
        <v>22905</v>
      </c>
      <c r="D6251" t="s">
        <v>70</v>
      </c>
      <c r="E6251" t="s">
        <v>43</v>
      </c>
      <c r="F6251" t="s">
        <v>18</v>
      </c>
      <c r="G6251" t="s">
        <v>37</v>
      </c>
      <c r="H6251">
        <v>22</v>
      </c>
      <c r="I6251" t="s">
        <v>38</v>
      </c>
      <c r="J6251" t="s">
        <v>38</v>
      </c>
      <c r="K6251">
        <v>1</v>
      </c>
      <c r="L6251" s="1">
        <v>40360</v>
      </c>
      <c r="M6251" s="1">
        <v>40787</v>
      </c>
      <c r="N6251" s="1">
        <v>40787</v>
      </c>
      <c r="O6251"/>
      <c r="P6251"/>
      <c r="Q6251"/>
      <c r="R6251"/>
    </row>
    <row r="6252" spans="1:18" hidden="1" x14ac:dyDescent="0.2">
      <c r="A6252" t="s">
        <v>22906</v>
      </c>
      <c r="B6252" t="s">
        <v>22907</v>
      </c>
      <c r="C6252" t="s">
        <v>22908</v>
      </c>
      <c r="D6252" t="s">
        <v>1401</v>
      </c>
      <c r="E6252" t="s">
        <v>43</v>
      </c>
      <c r="F6252" t="s">
        <v>18</v>
      </c>
      <c r="G6252" t="s">
        <v>37</v>
      </c>
      <c r="H6252">
        <v>22</v>
      </c>
      <c r="I6252" t="s">
        <v>38</v>
      </c>
      <c r="J6252" t="s">
        <v>38</v>
      </c>
      <c r="K6252">
        <v>1</v>
      </c>
      <c r="M6252" s="1">
        <v>40817</v>
      </c>
      <c r="N6252" s="1">
        <v>40817</v>
      </c>
      <c r="O6252"/>
      <c r="P6252"/>
      <c r="Q6252"/>
      <c r="R6252"/>
    </row>
    <row r="6253" spans="1:18" hidden="1" x14ac:dyDescent="0.2">
      <c r="A6253" t="s">
        <v>22909</v>
      </c>
      <c r="B6253" t="s">
        <v>22910</v>
      </c>
      <c r="C6253" t="s">
        <v>22911</v>
      </c>
      <c r="D6253" t="s">
        <v>50</v>
      </c>
      <c r="E6253" t="s">
        <v>43</v>
      </c>
      <c r="F6253" t="s">
        <v>18</v>
      </c>
      <c r="K6253">
        <v>1</v>
      </c>
      <c r="M6253" s="1">
        <v>40836</v>
      </c>
      <c r="N6253" s="1">
        <v>40836</v>
      </c>
      <c r="O6253"/>
      <c r="P6253"/>
      <c r="Q6253"/>
      <c r="R6253"/>
    </row>
    <row r="6254" spans="1:18" x14ac:dyDescent="0.2">
      <c r="A6254" t="s">
        <v>22912</v>
      </c>
      <c r="B6254" t="s">
        <v>22913</v>
      </c>
      <c r="C6254" t="s">
        <v>22914</v>
      </c>
      <c r="D6254" t="s">
        <v>36</v>
      </c>
      <c r="E6254">
        <v>20000000</v>
      </c>
      <c r="F6254" t="s">
        <v>18</v>
      </c>
      <c r="G6254" t="s">
        <v>37</v>
      </c>
      <c r="H6254">
        <v>22</v>
      </c>
      <c r="I6254" t="s">
        <v>38</v>
      </c>
      <c r="J6254" t="s">
        <v>38</v>
      </c>
      <c r="K6254">
        <v>1</v>
      </c>
      <c r="L6254" s="1">
        <v>38353</v>
      </c>
      <c r="M6254" s="1">
        <v>40287</v>
      </c>
      <c r="N6254" s="1">
        <v>40287</v>
      </c>
    </row>
    <row r="6255" spans="1:18" hidden="1" x14ac:dyDescent="0.2">
      <c r="A6255" t="s">
        <v>22915</v>
      </c>
      <c r="B6255" t="s">
        <v>22916</v>
      </c>
      <c r="C6255" t="s">
        <v>22917</v>
      </c>
      <c r="D6255" t="s">
        <v>70</v>
      </c>
      <c r="E6255" t="s">
        <v>43</v>
      </c>
      <c r="F6255" t="s">
        <v>18</v>
      </c>
      <c r="G6255" t="s">
        <v>37</v>
      </c>
      <c r="H6255">
        <v>22</v>
      </c>
      <c r="I6255" t="s">
        <v>38</v>
      </c>
      <c r="J6255" t="s">
        <v>38</v>
      </c>
      <c r="K6255">
        <v>1</v>
      </c>
      <c r="L6255" s="1">
        <v>40787</v>
      </c>
      <c r="M6255" s="1">
        <v>40878</v>
      </c>
      <c r="N6255" s="1">
        <v>40878</v>
      </c>
      <c r="O6255"/>
      <c r="P6255"/>
      <c r="Q6255"/>
      <c r="R6255"/>
    </row>
    <row r="6256" spans="1:18" hidden="1" x14ac:dyDescent="0.2">
      <c r="A6256" t="s">
        <v>22918</v>
      </c>
      <c r="B6256" t="s">
        <v>22919</v>
      </c>
      <c r="C6256" t="s">
        <v>22920</v>
      </c>
      <c r="D6256" t="s">
        <v>22921</v>
      </c>
      <c r="E6256">
        <v>1629549</v>
      </c>
      <c r="F6256" t="s">
        <v>18</v>
      </c>
      <c r="G6256" t="s">
        <v>37</v>
      </c>
      <c r="H6256">
        <v>22</v>
      </c>
      <c r="I6256" t="s">
        <v>38</v>
      </c>
      <c r="J6256" t="s">
        <v>38</v>
      </c>
      <c r="K6256">
        <v>1</v>
      </c>
      <c r="M6256" s="1">
        <v>41699</v>
      </c>
      <c r="N6256" s="1">
        <v>41699</v>
      </c>
      <c r="O6256"/>
      <c r="P6256"/>
      <c r="Q6256"/>
      <c r="R6256"/>
    </row>
    <row r="6257" spans="1:18" hidden="1" x14ac:dyDescent="0.2">
      <c r="A6257" t="s">
        <v>22922</v>
      </c>
      <c r="B6257" t="s">
        <v>22923</v>
      </c>
      <c r="C6257" t="s">
        <v>22924</v>
      </c>
      <c r="D6257" t="s">
        <v>56</v>
      </c>
      <c r="E6257">
        <v>2194051</v>
      </c>
      <c r="F6257" t="s">
        <v>18</v>
      </c>
      <c r="G6257" t="s">
        <v>37</v>
      </c>
      <c r="H6257">
        <v>22</v>
      </c>
      <c r="I6257" t="s">
        <v>38</v>
      </c>
      <c r="J6257" t="s">
        <v>38</v>
      </c>
      <c r="K6257">
        <v>1</v>
      </c>
      <c r="M6257" s="1">
        <v>39692</v>
      </c>
      <c r="N6257" s="1">
        <v>39692</v>
      </c>
      <c r="O6257"/>
      <c r="P6257"/>
      <c r="Q6257"/>
      <c r="R6257"/>
    </row>
    <row r="6258" spans="1:18" hidden="1" x14ac:dyDescent="0.2">
      <c r="A6258" t="s">
        <v>22925</v>
      </c>
      <c r="B6258" t="s">
        <v>22926</v>
      </c>
      <c r="D6258" t="s">
        <v>2479</v>
      </c>
      <c r="E6258">
        <v>8830000</v>
      </c>
      <c r="F6258" t="s">
        <v>18</v>
      </c>
      <c r="G6258" t="s">
        <v>37</v>
      </c>
      <c r="H6258">
        <v>22</v>
      </c>
      <c r="I6258" t="s">
        <v>38</v>
      </c>
      <c r="J6258" t="s">
        <v>38</v>
      </c>
      <c r="K6258">
        <v>1</v>
      </c>
      <c r="M6258" s="1">
        <v>40409</v>
      </c>
      <c r="N6258" s="1">
        <v>40409</v>
      </c>
      <c r="O6258"/>
      <c r="P6258"/>
      <c r="Q6258"/>
      <c r="R6258"/>
    </row>
    <row r="6259" spans="1:18" hidden="1" x14ac:dyDescent="0.2">
      <c r="A6259" t="s">
        <v>22927</v>
      </c>
      <c r="B6259" t="s">
        <v>22928</v>
      </c>
      <c r="D6259" t="s">
        <v>357</v>
      </c>
      <c r="E6259" t="s">
        <v>43</v>
      </c>
      <c r="F6259" t="s">
        <v>18</v>
      </c>
      <c r="G6259" t="s">
        <v>37</v>
      </c>
      <c r="H6259">
        <v>22</v>
      </c>
      <c r="I6259" t="s">
        <v>38</v>
      </c>
      <c r="J6259" t="s">
        <v>38</v>
      </c>
      <c r="K6259">
        <v>1</v>
      </c>
      <c r="L6259" s="1">
        <v>33970</v>
      </c>
      <c r="M6259" s="1">
        <v>40118</v>
      </c>
      <c r="N6259" s="1">
        <v>40118</v>
      </c>
      <c r="O6259"/>
      <c r="P6259"/>
      <c r="Q6259"/>
      <c r="R6259"/>
    </row>
    <row r="6260" spans="1:18" hidden="1" x14ac:dyDescent="0.2">
      <c r="A6260" t="s">
        <v>22929</v>
      </c>
      <c r="B6260" t="s">
        <v>22930</v>
      </c>
      <c r="C6260" t="s">
        <v>22931</v>
      </c>
      <c r="D6260" t="s">
        <v>2479</v>
      </c>
      <c r="E6260">
        <v>1629549</v>
      </c>
      <c r="F6260" t="s">
        <v>18</v>
      </c>
      <c r="K6260">
        <v>1</v>
      </c>
      <c r="M6260" s="1">
        <v>41699</v>
      </c>
      <c r="N6260" s="1">
        <v>41699</v>
      </c>
      <c r="O6260"/>
      <c r="P6260"/>
      <c r="Q6260"/>
      <c r="R6260"/>
    </row>
    <row r="6261" spans="1:18" x14ac:dyDescent="0.2">
      <c r="A6261" t="s">
        <v>22932</v>
      </c>
      <c r="B6261" t="s">
        <v>22933</v>
      </c>
      <c r="C6261" t="s">
        <v>22934</v>
      </c>
      <c r="D6261" t="s">
        <v>50</v>
      </c>
      <c r="E6261">
        <v>18237232</v>
      </c>
      <c r="F6261" t="s">
        <v>18</v>
      </c>
      <c r="K6261">
        <v>2</v>
      </c>
      <c r="L6261" s="1">
        <v>40179</v>
      </c>
      <c r="M6261" s="1">
        <v>40878</v>
      </c>
      <c r="N6261" s="1">
        <v>41671</v>
      </c>
    </row>
    <row r="6262" spans="1:18" hidden="1" x14ac:dyDescent="0.2">
      <c r="A6262" t="s">
        <v>22935</v>
      </c>
      <c r="B6262" t="s">
        <v>22936</v>
      </c>
      <c r="C6262" t="s">
        <v>22937</v>
      </c>
      <c r="D6262" t="s">
        <v>264</v>
      </c>
      <c r="E6262" t="s">
        <v>43</v>
      </c>
      <c r="F6262" t="s">
        <v>18</v>
      </c>
      <c r="G6262" t="s">
        <v>37</v>
      </c>
      <c r="H6262">
        <v>22</v>
      </c>
      <c r="I6262" t="s">
        <v>38</v>
      </c>
      <c r="J6262" t="s">
        <v>38</v>
      </c>
      <c r="K6262">
        <v>1</v>
      </c>
      <c r="M6262" s="1">
        <v>40878</v>
      </c>
      <c r="N6262" s="1">
        <v>40878</v>
      </c>
      <c r="O6262"/>
      <c r="P6262"/>
      <c r="Q6262"/>
      <c r="R6262"/>
    </row>
    <row r="6263" spans="1:18" x14ac:dyDescent="0.2">
      <c r="A6263" t="s">
        <v>22938</v>
      </c>
      <c r="B6263" t="s">
        <v>22939</v>
      </c>
      <c r="C6263" t="s">
        <v>22940</v>
      </c>
      <c r="D6263" t="s">
        <v>70</v>
      </c>
      <c r="E6263">
        <v>8759124</v>
      </c>
      <c r="F6263" t="s">
        <v>18</v>
      </c>
      <c r="G6263" t="s">
        <v>1062</v>
      </c>
      <c r="H6263">
        <v>1</v>
      </c>
      <c r="I6263" t="s">
        <v>2861</v>
      </c>
      <c r="J6263" t="s">
        <v>2861</v>
      </c>
      <c r="K6263">
        <v>1</v>
      </c>
      <c r="L6263" s="1">
        <v>37257</v>
      </c>
      <c r="M6263" s="1">
        <v>39783</v>
      </c>
      <c r="N6263" s="1">
        <v>39783</v>
      </c>
    </row>
    <row r="6264" spans="1:18" hidden="1" x14ac:dyDescent="0.2">
      <c r="A6264" t="s">
        <v>22941</v>
      </c>
      <c r="B6264" t="s">
        <v>22942</v>
      </c>
      <c r="C6264" t="s">
        <v>22943</v>
      </c>
      <c r="D6264" t="s">
        <v>248</v>
      </c>
      <c r="E6264">
        <v>6637168</v>
      </c>
      <c r="F6264" t="s">
        <v>18</v>
      </c>
      <c r="K6264">
        <v>1</v>
      </c>
      <c r="M6264" s="1">
        <v>40391</v>
      </c>
      <c r="N6264" s="1">
        <v>40391</v>
      </c>
      <c r="O6264"/>
      <c r="P6264"/>
      <c r="Q6264"/>
      <c r="R6264"/>
    </row>
    <row r="6265" spans="1:18" hidden="1" x14ac:dyDescent="0.2">
      <c r="A6265" t="s">
        <v>22944</v>
      </c>
      <c r="B6265" t="s">
        <v>22945</v>
      </c>
      <c r="C6265" t="s">
        <v>22946</v>
      </c>
      <c r="D6265" t="s">
        <v>264</v>
      </c>
      <c r="E6265">
        <v>7342309</v>
      </c>
      <c r="F6265" t="s">
        <v>18</v>
      </c>
      <c r="G6265" t="s">
        <v>37</v>
      </c>
      <c r="H6265">
        <v>22</v>
      </c>
      <c r="I6265" t="s">
        <v>38</v>
      </c>
      <c r="J6265" t="s">
        <v>38</v>
      </c>
      <c r="K6265">
        <v>1</v>
      </c>
      <c r="M6265" s="1">
        <v>40756</v>
      </c>
      <c r="N6265" s="1">
        <v>40756</v>
      </c>
      <c r="O6265"/>
      <c r="P6265"/>
      <c r="Q6265"/>
      <c r="R6265"/>
    </row>
    <row r="6266" spans="1:18" hidden="1" x14ac:dyDescent="0.2">
      <c r="A6266" t="s">
        <v>22947</v>
      </c>
      <c r="B6266" t="s">
        <v>22948</v>
      </c>
      <c r="D6266" t="s">
        <v>741</v>
      </c>
      <c r="E6266" t="s">
        <v>43</v>
      </c>
      <c r="F6266" t="s">
        <v>18</v>
      </c>
      <c r="K6266">
        <v>1</v>
      </c>
      <c r="M6266" s="1">
        <v>40758</v>
      </c>
      <c r="N6266" s="1">
        <v>40758</v>
      </c>
      <c r="O6266"/>
      <c r="P6266"/>
      <c r="Q6266"/>
      <c r="R6266"/>
    </row>
    <row r="6267" spans="1:18" hidden="1" x14ac:dyDescent="0.2">
      <c r="A6267" t="s">
        <v>22949</v>
      </c>
      <c r="B6267" t="s">
        <v>22950</v>
      </c>
      <c r="C6267" t="s">
        <v>22951</v>
      </c>
      <c r="D6267" t="s">
        <v>42</v>
      </c>
      <c r="E6267" t="s">
        <v>43</v>
      </c>
      <c r="F6267" t="s">
        <v>18</v>
      </c>
      <c r="G6267" t="s">
        <v>37</v>
      </c>
      <c r="H6267">
        <v>22</v>
      </c>
      <c r="I6267" t="s">
        <v>38</v>
      </c>
      <c r="J6267" t="s">
        <v>38</v>
      </c>
      <c r="K6267">
        <v>1</v>
      </c>
      <c r="M6267" s="1">
        <v>40940</v>
      </c>
      <c r="N6267" s="1">
        <v>40940</v>
      </c>
      <c r="O6267"/>
      <c r="P6267"/>
      <c r="Q6267"/>
      <c r="R6267"/>
    </row>
    <row r="6268" spans="1:18" hidden="1" x14ac:dyDescent="0.2">
      <c r="A6268" t="s">
        <v>22952</v>
      </c>
      <c r="B6268" t="s">
        <v>22953</v>
      </c>
      <c r="C6268" t="s">
        <v>22954</v>
      </c>
      <c r="D6268" t="s">
        <v>22955</v>
      </c>
      <c r="E6268">
        <v>162954</v>
      </c>
      <c r="F6268" t="s">
        <v>18</v>
      </c>
      <c r="K6268">
        <v>1</v>
      </c>
      <c r="M6268" s="1">
        <v>41699</v>
      </c>
      <c r="N6268" s="1">
        <v>41699</v>
      </c>
      <c r="O6268"/>
      <c r="P6268"/>
      <c r="Q6268"/>
      <c r="R6268"/>
    </row>
    <row r="6269" spans="1:18" hidden="1" x14ac:dyDescent="0.2">
      <c r="A6269" t="s">
        <v>22956</v>
      </c>
      <c r="B6269" t="s">
        <v>22957</v>
      </c>
      <c r="D6269" t="s">
        <v>81</v>
      </c>
      <c r="E6269">
        <v>15000000</v>
      </c>
      <c r="F6269" t="s">
        <v>18</v>
      </c>
      <c r="K6269">
        <v>1</v>
      </c>
      <c r="M6269" s="1">
        <v>39765</v>
      </c>
      <c r="N6269" s="1">
        <v>39765</v>
      </c>
      <c r="O6269"/>
      <c r="P6269"/>
      <c r="Q6269"/>
      <c r="R6269"/>
    </row>
    <row r="6270" spans="1:18" hidden="1" x14ac:dyDescent="0.2">
      <c r="A6270" t="s">
        <v>22958</v>
      </c>
      <c r="B6270" t="s">
        <v>22959</v>
      </c>
      <c r="C6270" t="s">
        <v>22960</v>
      </c>
      <c r="D6270" t="s">
        <v>50</v>
      </c>
      <c r="E6270">
        <v>17747691</v>
      </c>
      <c r="F6270" t="s">
        <v>18</v>
      </c>
      <c r="G6270" t="s">
        <v>37</v>
      </c>
      <c r="H6270">
        <v>22</v>
      </c>
      <c r="I6270" t="s">
        <v>38</v>
      </c>
      <c r="J6270" t="s">
        <v>38</v>
      </c>
      <c r="K6270">
        <v>4</v>
      </c>
      <c r="M6270" s="1">
        <v>39264</v>
      </c>
      <c r="N6270" s="1">
        <v>40756</v>
      </c>
      <c r="O6270"/>
      <c r="P6270"/>
      <c r="Q6270"/>
      <c r="R6270"/>
    </row>
    <row r="6271" spans="1:18" x14ac:dyDescent="0.2">
      <c r="A6271" t="s">
        <v>22961</v>
      </c>
      <c r="B6271" t="s">
        <v>22962</v>
      </c>
      <c r="C6271" t="s">
        <v>22963</v>
      </c>
      <c r="D6271" t="s">
        <v>933</v>
      </c>
      <c r="E6271">
        <v>86370000</v>
      </c>
      <c r="F6271" t="s">
        <v>18</v>
      </c>
      <c r="G6271" t="s">
        <v>37</v>
      </c>
      <c r="H6271">
        <v>22</v>
      </c>
      <c r="I6271" t="s">
        <v>38</v>
      </c>
      <c r="J6271" t="s">
        <v>38</v>
      </c>
      <c r="K6271">
        <v>5</v>
      </c>
      <c r="L6271" s="1">
        <v>36526</v>
      </c>
      <c r="M6271" s="1">
        <v>37135</v>
      </c>
      <c r="N6271" s="1">
        <v>40238</v>
      </c>
    </row>
    <row r="6272" spans="1:18" x14ac:dyDescent="0.2">
      <c r="A6272" t="s">
        <v>22964</v>
      </c>
      <c r="B6272" t="s">
        <v>22965</v>
      </c>
      <c r="C6272" t="s">
        <v>22966</v>
      </c>
      <c r="D6272" t="s">
        <v>357</v>
      </c>
      <c r="E6272">
        <v>4392386</v>
      </c>
      <c r="F6272" t="s">
        <v>18</v>
      </c>
      <c r="K6272">
        <v>1</v>
      </c>
      <c r="L6272" s="1">
        <v>39448</v>
      </c>
      <c r="M6272" s="1">
        <v>40269</v>
      </c>
      <c r="N6272" s="1">
        <v>40269</v>
      </c>
    </row>
    <row r="6273" spans="1:18" x14ac:dyDescent="0.2">
      <c r="A6273" t="s">
        <v>22967</v>
      </c>
      <c r="B6273" t="s">
        <v>22968</v>
      </c>
      <c r="C6273" t="s">
        <v>22969</v>
      </c>
      <c r="D6273" t="s">
        <v>70</v>
      </c>
      <c r="E6273">
        <v>3174603</v>
      </c>
      <c r="F6273" t="s">
        <v>18</v>
      </c>
      <c r="G6273" t="s">
        <v>37</v>
      </c>
      <c r="H6273">
        <v>22</v>
      </c>
      <c r="I6273" t="s">
        <v>38</v>
      </c>
      <c r="J6273" t="s">
        <v>38</v>
      </c>
      <c r="K6273">
        <v>1</v>
      </c>
      <c r="L6273" s="1">
        <v>40238</v>
      </c>
      <c r="M6273" s="1">
        <v>41000</v>
      </c>
      <c r="N6273" s="1">
        <v>41000</v>
      </c>
    </row>
    <row r="6274" spans="1:18" x14ac:dyDescent="0.2">
      <c r="A6274" t="s">
        <v>22970</v>
      </c>
      <c r="B6274" t="s">
        <v>22971</v>
      </c>
      <c r="C6274" t="s">
        <v>22972</v>
      </c>
      <c r="D6274" t="s">
        <v>42</v>
      </c>
      <c r="E6274">
        <v>30000000</v>
      </c>
      <c r="F6274" t="s">
        <v>18</v>
      </c>
      <c r="G6274" t="s">
        <v>37</v>
      </c>
      <c r="H6274">
        <v>22</v>
      </c>
      <c r="I6274" t="s">
        <v>38</v>
      </c>
      <c r="J6274" t="s">
        <v>38</v>
      </c>
      <c r="K6274">
        <v>1</v>
      </c>
      <c r="L6274" s="1">
        <v>36161</v>
      </c>
      <c r="M6274" s="1">
        <v>38860</v>
      </c>
      <c r="N6274" s="1">
        <v>38860</v>
      </c>
    </row>
    <row r="6275" spans="1:18" x14ac:dyDescent="0.2">
      <c r="A6275" t="s">
        <v>22973</v>
      </c>
      <c r="B6275" t="s">
        <v>22974</v>
      </c>
      <c r="C6275" t="s">
        <v>22975</v>
      </c>
      <c r="D6275" t="s">
        <v>42</v>
      </c>
      <c r="E6275">
        <v>8500000</v>
      </c>
      <c r="F6275" t="s">
        <v>18</v>
      </c>
      <c r="G6275" t="s">
        <v>37</v>
      </c>
      <c r="H6275">
        <v>22</v>
      </c>
      <c r="I6275" t="s">
        <v>38</v>
      </c>
      <c r="J6275" t="s">
        <v>38</v>
      </c>
      <c r="K6275">
        <v>2</v>
      </c>
      <c r="L6275" s="1">
        <v>37257</v>
      </c>
      <c r="M6275" s="1">
        <v>35855</v>
      </c>
      <c r="N6275" s="1">
        <v>37135</v>
      </c>
    </row>
    <row r="6276" spans="1:18" x14ac:dyDescent="0.2">
      <c r="A6276" t="s">
        <v>22976</v>
      </c>
      <c r="B6276" t="s">
        <v>22977</v>
      </c>
      <c r="C6276" t="s">
        <v>22978</v>
      </c>
      <c r="D6276" t="s">
        <v>1316</v>
      </c>
      <c r="E6276">
        <v>12000000</v>
      </c>
      <c r="F6276" t="s">
        <v>207</v>
      </c>
      <c r="G6276" t="s">
        <v>37</v>
      </c>
      <c r="H6276">
        <v>22</v>
      </c>
      <c r="I6276" t="s">
        <v>38</v>
      </c>
      <c r="J6276" t="s">
        <v>38</v>
      </c>
      <c r="K6276">
        <v>2</v>
      </c>
      <c r="L6276" s="1">
        <v>39083</v>
      </c>
      <c r="M6276" s="1">
        <v>40274</v>
      </c>
      <c r="N6276" s="1">
        <v>40695</v>
      </c>
    </row>
    <row r="6277" spans="1:18" x14ac:dyDescent="0.2">
      <c r="A6277" t="s">
        <v>22979</v>
      </c>
      <c r="B6277" t="s">
        <v>22980</v>
      </c>
      <c r="C6277" t="s">
        <v>22981</v>
      </c>
      <c r="D6277" t="s">
        <v>70</v>
      </c>
      <c r="E6277">
        <v>162364</v>
      </c>
      <c r="F6277" t="s">
        <v>18</v>
      </c>
      <c r="G6277" t="s">
        <v>37</v>
      </c>
      <c r="H6277">
        <v>22</v>
      </c>
      <c r="I6277" t="s">
        <v>38</v>
      </c>
      <c r="J6277" t="s">
        <v>38</v>
      </c>
      <c r="K6277">
        <v>1</v>
      </c>
      <c r="L6277" s="1">
        <v>40544</v>
      </c>
      <c r="M6277" s="1">
        <v>40575</v>
      </c>
      <c r="N6277" s="1">
        <v>40575</v>
      </c>
    </row>
    <row r="6278" spans="1:18" hidden="1" x14ac:dyDescent="0.2">
      <c r="A6278" t="s">
        <v>22982</v>
      </c>
      <c r="B6278" t="s">
        <v>22983</v>
      </c>
      <c r="C6278" t="s">
        <v>22984</v>
      </c>
      <c r="D6278" t="s">
        <v>2079</v>
      </c>
      <c r="E6278" t="s">
        <v>43</v>
      </c>
      <c r="F6278" t="s">
        <v>18</v>
      </c>
      <c r="G6278" t="s">
        <v>37</v>
      </c>
      <c r="H6278">
        <v>22</v>
      </c>
      <c r="I6278" t="s">
        <v>38</v>
      </c>
      <c r="J6278" t="s">
        <v>38</v>
      </c>
      <c r="K6278">
        <v>2</v>
      </c>
      <c r="M6278" s="1">
        <v>39845</v>
      </c>
      <c r="N6278" s="1">
        <v>40118</v>
      </c>
      <c r="O6278"/>
      <c r="P6278"/>
      <c r="Q6278"/>
      <c r="R6278"/>
    </row>
    <row r="6279" spans="1:18" x14ac:dyDescent="0.2">
      <c r="A6279" t="s">
        <v>22985</v>
      </c>
      <c r="B6279" t="s">
        <v>22986</v>
      </c>
      <c r="C6279" t="s">
        <v>22987</v>
      </c>
      <c r="D6279" t="s">
        <v>1503</v>
      </c>
      <c r="E6279">
        <v>3000000</v>
      </c>
      <c r="F6279" t="s">
        <v>18</v>
      </c>
      <c r="G6279" t="s">
        <v>37</v>
      </c>
      <c r="H6279">
        <v>22</v>
      </c>
      <c r="I6279" t="s">
        <v>1515</v>
      </c>
      <c r="J6279" t="s">
        <v>18997</v>
      </c>
      <c r="K6279">
        <v>2</v>
      </c>
      <c r="L6279" s="1">
        <v>37987</v>
      </c>
      <c r="M6279" s="1">
        <v>40039</v>
      </c>
      <c r="N6279" s="1">
        <v>40664</v>
      </c>
    </row>
    <row r="6280" spans="1:18" hidden="1" x14ac:dyDescent="0.2">
      <c r="A6280" t="s">
        <v>22988</v>
      </c>
      <c r="B6280" t="s">
        <v>22989</v>
      </c>
      <c r="C6280" t="s">
        <v>22990</v>
      </c>
      <c r="D6280" t="s">
        <v>1903</v>
      </c>
      <c r="E6280">
        <v>7540262</v>
      </c>
      <c r="F6280" t="s">
        <v>689</v>
      </c>
      <c r="G6280" t="s">
        <v>37</v>
      </c>
      <c r="H6280">
        <v>22</v>
      </c>
      <c r="I6280" t="s">
        <v>38</v>
      </c>
      <c r="J6280" t="s">
        <v>38</v>
      </c>
      <c r="K6280">
        <v>2</v>
      </c>
      <c r="M6280" s="1">
        <v>40148</v>
      </c>
      <c r="N6280" s="1">
        <v>40330</v>
      </c>
      <c r="O6280"/>
      <c r="P6280"/>
      <c r="Q6280"/>
      <c r="R6280"/>
    </row>
    <row r="6281" spans="1:18" x14ac:dyDescent="0.2">
      <c r="A6281" t="s">
        <v>22991</v>
      </c>
      <c r="B6281" t="s">
        <v>22992</v>
      </c>
      <c r="C6281" t="s">
        <v>22993</v>
      </c>
      <c r="D6281" t="s">
        <v>42</v>
      </c>
      <c r="E6281">
        <v>6000000</v>
      </c>
      <c r="F6281" t="s">
        <v>18</v>
      </c>
      <c r="G6281" t="s">
        <v>37</v>
      </c>
      <c r="H6281">
        <v>22</v>
      </c>
      <c r="I6281" t="s">
        <v>38</v>
      </c>
      <c r="J6281" t="s">
        <v>38</v>
      </c>
      <c r="K6281">
        <v>2</v>
      </c>
      <c r="L6281" s="1">
        <v>35796</v>
      </c>
      <c r="M6281" s="1">
        <v>38139</v>
      </c>
      <c r="N6281" s="1">
        <v>39052</v>
      </c>
    </row>
    <row r="6282" spans="1:18" hidden="1" x14ac:dyDescent="0.2">
      <c r="A6282" t="s">
        <v>22994</v>
      </c>
      <c r="B6282" t="s">
        <v>22995</v>
      </c>
      <c r="D6282" t="s">
        <v>70</v>
      </c>
      <c r="E6282" t="s">
        <v>43</v>
      </c>
      <c r="F6282" t="s">
        <v>18</v>
      </c>
      <c r="K6282">
        <v>2</v>
      </c>
      <c r="M6282" s="1">
        <v>38292</v>
      </c>
      <c r="N6282" s="1">
        <v>38565</v>
      </c>
      <c r="O6282"/>
      <c r="P6282"/>
      <c r="Q6282"/>
      <c r="R6282"/>
    </row>
    <row r="6283" spans="1:18" hidden="1" x14ac:dyDescent="0.2">
      <c r="A6283" t="s">
        <v>22996</v>
      </c>
      <c r="B6283" t="s">
        <v>22997</v>
      </c>
      <c r="C6283" t="s">
        <v>22998</v>
      </c>
      <c r="D6283" t="s">
        <v>70</v>
      </c>
      <c r="E6283">
        <v>6500000</v>
      </c>
      <c r="F6283" t="s">
        <v>18</v>
      </c>
      <c r="G6283" t="s">
        <v>37</v>
      </c>
      <c r="H6283">
        <v>22</v>
      </c>
      <c r="I6283" t="s">
        <v>38</v>
      </c>
      <c r="J6283" t="s">
        <v>38</v>
      </c>
      <c r="K6283">
        <v>2</v>
      </c>
      <c r="M6283" s="1">
        <v>38687</v>
      </c>
      <c r="N6283" s="1">
        <v>39203</v>
      </c>
      <c r="O6283"/>
      <c r="P6283"/>
      <c r="Q6283"/>
      <c r="R6283"/>
    </row>
    <row r="6284" spans="1:18" x14ac:dyDescent="0.2">
      <c r="A6284" t="s">
        <v>22999</v>
      </c>
      <c r="B6284" t="s">
        <v>23000</v>
      </c>
      <c r="C6284" t="s">
        <v>23001</v>
      </c>
      <c r="D6284" t="s">
        <v>75</v>
      </c>
      <c r="E6284">
        <v>70500000</v>
      </c>
      <c r="F6284" t="s">
        <v>18</v>
      </c>
      <c r="G6284" t="s">
        <v>37</v>
      </c>
      <c r="H6284">
        <v>22</v>
      </c>
      <c r="I6284" t="s">
        <v>38</v>
      </c>
      <c r="J6284" t="s">
        <v>38</v>
      </c>
      <c r="K6284">
        <v>5</v>
      </c>
      <c r="L6284" s="1">
        <v>37987</v>
      </c>
      <c r="M6284" s="1">
        <v>38657</v>
      </c>
      <c r="N6284" s="1">
        <v>41091</v>
      </c>
    </row>
    <row r="6285" spans="1:18" hidden="1" x14ac:dyDescent="0.2">
      <c r="A6285" t="s">
        <v>23002</v>
      </c>
      <c r="B6285" t="s">
        <v>23003</v>
      </c>
      <c r="D6285" t="s">
        <v>134</v>
      </c>
      <c r="E6285">
        <v>1000000</v>
      </c>
      <c r="F6285" t="s">
        <v>18</v>
      </c>
      <c r="G6285" t="s">
        <v>37</v>
      </c>
      <c r="H6285">
        <v>22</v>
      </c>
      <c r="I6285" t="s">
        <v>38</v>
      </c>
      <c r="J6285" t="s">
        <v>38</v>
      </c>
      <c r="K6285">
        <v>1</v>
      </c>
      <c r="M6285" s="1">
        <v>38870</v>
      </c>
      <c r="N6285" s="1">
        <v>38870</v>
      </c>
      <c r="O6285"/>
      <c r="P6285"/>
      <c r="Q6285"/>
      <c r="R6285"/>
    </row>
    <row r="6286" spans="1:18" hidden="1" x14ac:dyDescent="0.2">
      <c r="A6286" t="s">
        <v>23004</v>
      </c>
      <c r="B6286" t="s">
        <v>23005</v>
      </c>
      <c r="C6286" t="s">
        <v>23006</v>
      </c>
      <c r="D6286" t="s">
        <v>766</v>
      </c>
      <c r="E6286">
        <v>13146412</v>
      </c>
      <c r="F6286" t="s">
        <v>18</v>
      </c>
      <c r="K6286">
        <v>2</v>
      </c>
      <c r="M6286" s="1">
        <v>40026</v>
      </c>
      <c r="N6286" s="1">
        <v>40940</v>
      </c>
      <c r="O6286"/>
      <c r="P6286"/>
      <c r="Q6286"/>
      <c r="R6286"/>
    </row>
    <row r="6287" spans="1:18" hidden="1" x14ac:dyDescent="0.2">
      <c r="A6287" t="s">
        <v>23007</v>
      </c>
      <c r="B6287" t="s">
        <v>23008</v>
      </c>
      <c r="C6287" t="s">
        <v>23009</v>
      </c>
      <c r="D6287" t="s">
        <v>643</v>
      </c>
      <c r="E6287" t="s">
        <v>43</v>
      </c>
      <c r="F6287" t="s">
        <v>18</v>
      </c>
      <c r="G6287" t="s">
        <v>37</v>
      </c>
      <c r="H6287">
        <v>30</v>
      </c>
      <c r="I6287" t="s">
        <v>2714</v>
      </c>
      <c r="J6287" t="s">
        <v>2714</v>
      </c>
      <c r="K6287">
        <v>2</v>
      </c>
      <c r="M6287" s="1">
        <v>40603</v>
      </c>
      <c r="N6287" s="1">
        <v>41153</v>
      </c>
      <c r="O6287"/>
      <c r="P6287"/>
      <c r="Q6287"/>
      <c r="R6287"/>
    </row>
    <row r="6288" spans="1:18" x14ac:dyDescent="0.2">
      <c r="A6288" t="s">
        <v>23010</v>
      </c>
      <c r="B6288" t="s">
        <v>23011</v>
      </c>
      <c r="C6288" t="s">
        <v>23012</v>
      </c>
      <c r="D6288" t="s">
        <v>2479</v>
      </c>
      <c r="E6288">
        <v>50000000</v>
      </c>
      <c r="F6288" t="s">
        <v>18</v>
      </c>
      <c r="G6288" t="s">
        <v>37</v>
      </c>
      <c r="H6288">
        <v>22</v>
      </c>
      <c r="I6288" t="s">
        <v>38</v>
      </c>
      <c r="J6288" t="s">
        <v>38</v>
      </c>
      <c r="K6288">
        <v>5</v>
      </c>
      <c r="L6288" s="1">
        <v>38718</v>
      </c>
      <c r="M6288" s="1">
        <v>40360</v>
      </c>
      <c r="N6288" s="1">
        <v>41372</v>
      </c>
    </row>
    <row r="6289" spans="1:18" hidden="1" x14ac:dyDescent="0.2">
      <c r="A6289" t="s">
        <v>23013</v>
      </c>
      <c r="B6289" t="s">
        <v>23014</v>
      </c>
      <c r="C6289" t="s">
        <v>23015</v>
      </c>
      <c r="D6289" t="s">
        <v>3396</v>
      </c>
      <c r="E6289" t="s">
        <v>43</v>
      </c>
      <c r="F6289" t="s">
        <v>18</v>
      </c>
      <c r="G6289" t="s">
        <v>37</v>
      </c>
      <c r="H6289">
        <v>22</v>
      </c>
      <c r="I6289" t="s">
        <v>38</v>
      </c>
      <c r="J6289" t="s">
        <v>38</v>
      </c>
      <c r="K6289">
        <v>1</v>
      </c>
      <c r="L6289" s="1">
        <v>34700</v>
      </c>
      <c r="M6289" s="1">
        <v>41911</v>
      </c>
      <c r="N6289" s="1">
        <v>41911</v>
      </c>
      <c r="O6289"/>
      <c r="P6289"/>
      <c r="Q6289"/>
      <c r="R6289"/>
    </row>
    <row r="6290" spans="1:18" hidden="1" x14ac:dyDescent="0.2">
      <c r="A6290" t="s">
        <v>23016</v>
      </c>
      <c r="B6290" t="s">
        <v>23017</v>
      </c>
      <c r="C6290" t="s">
        <v>23018</v>
      </c>
      <c r="D6290" t="s">
        <v>256</v>
      </c>
      <c r="E6290">
        <v>10000000</v>
      </c>
      <c r="F6290" t="s">
        <v>18</v>
      </c>
      <c r="G6290" t="s">
        <v>37</v>
      </c>
      <c r="H6290">
        <v>22</v>
      </c>
      <c r="I6290" t="s">
        <v>38</v>
      </c>
      <c r="J6290" t="s">
        <v>38</v>
      </c>
      <c r="K6290">
        <v>1</v>
      </c>
      <c r="M6290" s="1">
        <v>40787</v>
      </c>
      <c r="N6290" s="1">
        <v>40787</v>
      </c>
      <c r="O6290"/>
      <c r="P6290"/>
      <c r="Q6290"/>
      <c r="R6290"/>
    </row>
    <row r="6291" spans="1:18" hidden="1" x14ac:dyDescent="0.2">
      <c r="A6291" t="s">
        <v>23019</v>
      </c>
      <c r="B6291" t="s">
        <v>23020</v>
      </c>
      <c r="D6291" t="s">
        <v>357</v>
      </c>
      <c r="E6291">
        <v>2635431</v>
      </c>
      <c r="F6291" t="s">
        <v>18</v>
      </c>
      <c r="K6291">
        <v>1</v>
      </c>
      <c r="M6291" s="1">
        <v>40269</v>
      </c>
      <c r="N6291" s="1">
        <v>40269</v>
      </c>
      <c r="O6291"/>
      <c r="P6291"/>
      <c r="Q6291"/>
      <c r="R6291"/>
    </row>
    <row r="6292" spans="1:18" hidden="1" x14ac:dyDescent="0.2">
      <c r="A6292" t="s">
        <v>23021</v>
      </c>
      <c r="B6292" t="s">
        <v>23022</v>
      </c>
      <c r="D6292" t="s">
        <v>56</v>
      </c>
      <c r="E6292">
        <v>30000000</v>
      </c>
      <c r="F6292" t="s">
        <v>18</v>
      </c>
      <c r="K6292">
        <v>1</v>
      </c>
      <c r="M6292" s="1">
        <v>39744</v>
      </c>
      <c r="N6292" s="1">
        <v>39744</v>
      </c>
      <c r="O6292"/>
      <c r="P6292"/>
      <c r="Q6292"/>
      <c r="R6292"/>
    </row>
    <row r="6293" spans="1:18" x14ac:dyDescent="0.2">
      <c r="A6293" t="s">
        <v>23023</v>
      </c>
      <c r="B6293" t="s">
        <v>23024</v>
      </c>
      <c r="C6293" t="s">
        <v>23025</v>
      </c>
      <c r="D6293" t="s">
        <v>50</v>
      </c>
      <c r="E6293">
        <v>2100000</v>
      </c>
      <c r="F6293" t="s">
        <v>18</v>
      </c>
      <c r="G6293" t="s">
        <v>37</v>
      </c>
      <c r="H6293">
        <v>22</v>
      </c>
      <c r="I6293" t="s">
        <v>38</v>
      </c>
      <c r="J6293" t="s">
        <v>38</v>
      </c>
      <c r="K6293">
        <v>3</v>
      </c>
      <c r="L6293" s="1">
        <v>40893</v>
      </c>
      <c r="M6293" s="1">
        <v>40878</v>
      </c>
      <c r="N6293" s="1">
        <v>41518</v>
      </c>
    </row>
    <row r="6294" spans="1:18" x14ac:dyDescent="0.2">
      <c r="A6294" t="s">
        <v>23026</v>
      </c>
      <c r="B6294" t="s">
        <v>23027</v>
      </c>
      <c r="C6294" t="s">
        <v>23028</v>
      </c>
      <c r="D6294" t="s">
        <v>70</v>
      </c>
      <c r="E6294">
        <v>1647446</v>
      </c>
      <c r="F6294" t="s">
        <v>18</v>
      </c>
      <c r="G6294" t="s">
        <v>37</v>
      </c>
      <c r="H6294">
        <v>22</v>
      </c>
      <c r="I6294" t="s">
        <v>38</v>
      </c>
      <c r="J6294" t="s">
        <v>38</v>
      </c>
      <c r="K6294">
        <v>1</v>
      </c>
      <c r="L6294" s="1">
        <v>37622</v>
      </c>
      <c r="M6294" s="1">
        <v>41640</v>
      </c>
      <c r="N6294" s="1">
        <v>41640</v>
      </c>
    </row>
    <row r="6295" spans="1:18" x14ac:dyDescent="0.2">
      <c r="A6295" t="s">
        <v>23029</v>
      </c>
      <c r="B6295" t="s">
        <v>23030</v>
      </c>
      <c r="C6295" t="s">
        <v>23031</v>
      </c>
      <c r="D6295" t="s">
        <v>50</v>
      </c>
      <c r="E6295">
        <v>1000000</v>
      </c>
      <c r="F6295" t="s">
        <v>18</v>
      </c>
      <c r="G6295" t="s">
        <v>37</v>
      </c>
      <c r="H6295">
        <v>22</v>
      </c>
      <c r="I6295" t="s">
        <v>38</v>
      </c>
      <c r="J6295" t="s">
        <v>38</v>
      </c>
      <c r="K6295">
        <v>2</v>
      </c>
      <c r="L6295" s="1">
        <v>40817</v>
      </c>
      <c r="M6295" s="1">
        <v>40969</v>
      </c>
      <c r="N6295" s="1">
        <v>41609</v>
      </c>
    </row>
    <row r="6296" spans="1:18" x14ac:dyDescent="0.2">
      <c r="A6296" t="s">
        <v>23032</v>
      </c>
      <c r="B6296" t="s">
        <v>23033</v>
      </c>
      <c r="C6296" t="s">
        <v>23034</v>
      </c>
      <c r="D6296" t="s">
        <v>411</v>
      </c>
      <c r="E6296">
        <v>11623640</v>
      </c>
      <c r="F6296" t="s">
        <v>18</v>
      </c>
      <c r="G6296" t="s">
        <v>37</v>
      </c>
      <c r="H6296">
        <v>22</v>
      </c>
      <c r="I6296" t="s">
        <v>38</v>
      </c>
      <c r="J6296" t="s">
        <v>38</v>
      </c>
      <c r="K6296">
        <v>2</v>
      </c>
      <c r="L6296" s="1">
        <v>36526</v>
      </c>
      <c r="M6296" s="1">
        <v>40210</v>
      </c>
      <c r="N6296" s="1">
        <v>40725</v>
      </c>
    </row>
    <row r="6297" spans="1:18" x14ac:dyDescent="0.2">
      <c r="A6297" t="s">
        <v>23035</v>
      </c>
      <c r="B6297" t="s">
        <v>23036</v>
      </c>
      <c r="C6297" t="s">
        <v>23037</v>
      </c>
      <c r="D6297" t="s">
        <v>134</v>
      </c>
      <c r="E6297">
        <v>3578158</v>
      </c>
      <c r="F6297" t="s">
        <v>18</v>
      </c>
      <c r="G6297" t="s">
        <v>37</v>
      </c>
      <c r="H6297">
        <v>22</v>
      </c>
      <c r="I6297" t="s">
        <v>38</v>
      </c>
      <c r="J6297" t="s">
        <v>38</v>
      </c>
      <c r="K6297">
        <v>2</v>
      </c>
      <c r="L6297" s="1">
        <v>33970</v>
      </c>
      <c r="M6297" s="1">
        <v>39264</v>
      </c>
      <c r="N6297" s="1">
        <v>39326</v>
      </c>
    </row>
    <row r="6298" spans="1:18" hidden="1" x14ac:dyDescent="0.2">
      <c r="A6298" t="s">
        <v>23038</v>
      </c>
      <c r="B6298" t="s">
        <v>23039</v>
      </c>
      <c r="C6298" t="s">
        <v>23040</v>
      </c>
      <c r="D6298" t="s">
        <v>264</v>
      </c>
      <c r="E6298" t="s">
        <v>43</v>
      </c>
      <c r="F6298" t="s">
        <v>18</v>
      </c>
      <c r="G6298" t="s">
        <v>37</v>
      </c>
      <c r="H6298">
        <v>22</v>
      </c>
      <c r="I6298" t="s">
        <v>38</v>
      </c>
      <c r="J6298" t="s">
        <v>38</v>
      </c>
      <c r="K6298">
        <v>2</v>
      </c>
      <c r="M6298" s="1">
        <v>39569</v>
      </c>
      <c r="N6298" s="1">
        <v>40756</v>
      </c>
      <c r="O6298"/>
      <c r="P6298"/>
      <c r="Q6298"/>
      <c r="R6298"/>
    </row>
    <row r="6299" spans="1:18" hidden="1" x14ac:dyDescent="0.2">
      <c r="A6299" t="s">
        <v>23041</v>
      </c>
      <c r="B6299" t="s">
        <v>23042</v>
      </c>
      <c r="C6299" t="s">
        <v>23043</v>
      </c>
      <c r="D6299" t="s">
        <v>1247</v>
      </c>
      <c r="E6299" t="s">
        <v>43</v>
      </c>
      <c r="F6299" t="s">
        <v>18</v>
      </c>
      <c r="G6299" t="s">
        <v>37</v>
      </c>
      <c r="H6299">
        <v>22</v>
      </c>
      <c r="I6299" t="s">
        <v>38</v>
      </c>
      <c r="J6299" t="s">
        <v>38</v>
      </c>
      <c r="K6299">
        <v>2</v>
      </c>
      <c r="M6299" s="1">
        <v>39417</v>
      </c>
      <c r="N6299" s="1">
        <v>39722</v>
      </c>
      <c r="O6299"/>
      <c r="P6299"/>
      <c r="Q6299"/>
      <c r="R6299"/>
    </row>
    <row r="6300" spans="1:18" x14ac:dyDescent="0.2">
      <c r="A6300" t="s">
        <v>23044</v>
      </c>
      <c r="B6300" t="s">
        <v>23045</v>
      </c>
      <c r="C6300" t="s">
        <v>23046</v>
      </c>
      <c r="D6300" t="s">
        <v>75</v>
      </c>
      <c r="E6300">
        <v>340000000</v>
      </c>
      <c r="F6300" t="s">
        <v>18</v>
      </c>
      <c r="G6300" t="s">
        <v>37</v>
      </c>
      <c r="H6300">
        <v>22</v>
      </c>
      <c r="I6300" t="s">
        <v>38</v>
      </c>
      <c r="J6300" t="s">
        <v>38</v>
      </c>
      <c r="K6300">
        <v>2</v>
      </c>
      <c r="L6300" s="1">
        <v>41640</v>
      </c>
      <c r="M6300" s="1">
        <v>42122</v>
      </c>
      <c r="N6300" s="1">
        <v>42326</v>
      </c>
    </row>
    <row r="6301" spans="1:18" hidden="1" x14ac:dyDescent="0.2">
      <c r="A6301" t="s">
        <v>23047</v>
      </c>
      <c r="B6301" t="s">
        <v>23048</v>
      </c>
      <c r="C6301" t="s">
        <v>23049</v>
      </c>
      <c r="D6301" t="s">
        <v>70</v>
      </c>
      <c r="E6301">
        <v>1629549</v>
      </c>
      <c r="F6301" t="s">
        <v>18</v>
      </c>
      <c r="G6301" t="s">
        <v>37</v>
      </c>
      <c r="H6301">
        <v>22</v>
      </c>
      <c r="I6301" t="s">
        <v>38</v>
      </c>
      <c r="J6301" t="s">
        <v>38</v>
      </c>
      <c r="K6301">
        <v>1</v>
      </c>
      <c r="M6301" s="1">
        <v>41699</v>
      </c>
      <c r="N6301" s="1">
        <v>41699</v>
      </c>
      <c r="O6301"/>
      <c r="P6301"/>
      <c r="Q6301"/>
      <c r="R6301"/>
    </row>
    <row r="6302" spans="1:18" x14ac:dyDescent="0.2">
      <c r="A6302" t="s">
        <v>23050</v>
      </c>
      <c r="B6302" t="s">
        <v>23051</v>
      </c>
      <c r="C6302" t="s">
        <v>23052</v>
      </c>
      <c r="D6302" t="s">
        <v>127</v>
      </c>
      <c r="E6302">
        <v>2435460</v>
      </c>
      <c r="F6302" t="s">
        <v>18</v>
      </c>
      <c r="G6302" t="s">
        <v>37</v>
      </c>
      <c r="H6302">
        <v>22</v>
      </c>
      <c r="I6302" t="s">
        <v>38</v>
      </c>
      <c r="J6302" t="s">
        <v>38</v>
      </c>
      <c r="K6302">
        <v>1</v>
      </c>
      <c r="L6302" s="1">
        <v>40179</v>
      </c>
      <c r="M6302" s="1">
        <v>40756</v>
      </c>
      <c r="N6302" s="1">
        <v>40756</v>
      </c>
    </row>
    <row r="6303" spans="1:18" hidden="1" x14ac:dyDescent="0.2">
      <c r="A6303" t="s">
        <v>23053</v>
      </c>
      <c r="B6303" t="s">
        <v>23054</v>
      </c>
      <c r="C6303" t="s">
        <v>23055</v>
      </c>
      <c r="D6303" t="s">
        <v>70</v>
      </c>
      <c r="E6303" t="s">
        <v>43</v>
      </c>
      <c r="F6303" t="s">
        <v>18</v>
      </c>
      <c r="G6303" t="s">
        <v>37</v>
      </c>
      <c r="K6303">
        <v>1</v>
      </c>
      <c r="L6303" s="1">
        <v>40452</v>
      </c>
      <c r="M6303" s="1">
        <v>41730</v>
      </c>
      <c r="N6303" s="1">
        <v>41730</v>
      </c>
      <c r="O6303"/>
      <c r="P6303"/>
      <c r="Q6303"/>
      <c r="R6303"/>
    </row>
    <row r="6304" spans="1:18" x14ac:dyDescent="0.2">
      <c r="A6304" t="s">
        <v>23056</v>
      </c>
      <c r="B6304" t="s">
        <v>23057</v>
      </c>
      <c r="D6304" t="s">
        <v>50</v>
      </c>
      <c r="E6304">
        <v>16820910</v>
      </c>
      <c r="F6304" t="s">
        <v>18</v>
      </c>
      <c r="G6304" t="s">
        <v>37</v>
      </c>
      <c r="H6304">
        <v>22</v>
      </c>
      <c r="I6304" t="s">
        <v>38</v>
      </c>
      <c r="J6304" t="s">
        <v>38</v>
      </c>
      <c r="K6304">
        <v>2</v>
      </c>
      <c r="L6304" s="1">
        <v>39083</v>
      </c>
      <c r="M6304" s="1">
        <v>39847</v>
      </c>
      <c r="N6304" s="1">
        <v>41487</v>
      </c>
    </row>
    <row r="6305" spans="1:18" hidden="1" x14ac:dyDescent="0.2">
      <c r="A6305" t="s">
        <v>23058</v>
      </c>
      <c r="B6305" t="s">
        <v>23059</v>
      </c>
      <c r="C6305" t="s">
        <v>23060</v>
      </c>
      <c r="D6305" t="s">
        <v>264</v>
      </c>
      <c r="E6305">
        <v>2435460</v>
      </c>
      <c r="F6305" t="s">
        <v>18</v>
      </c>
      <c r="G6305" t="s">
        <v>37</v>
      </c>
      <c r="H6305">
        <v>22</v>
      </c>
      <c r="I6305" t="s">
        <v>38</v>
      </c>
      <c r="J6305" t="s">
        <v>38</v>
      </c>
      <c r="K6305">
        <v>1</v>
      </c>
      <c r="M6305" s="1">
        <v>41456</v>
      </c>
      <c r="N6305" s="1">
        <v>41456</v>
      </c>
      <c r="O6305"/>
      <c r="P6305"/>
      <c r="Q6305"/>
      <c r="R6305"/>
    </row>
    <row r="6306" spans="1:18" x14ac:dyDescent="0.2">
      <c r="A6306" t="s">
        <v>23061</v>
      </c>
      <c r="B6306" t="s">
        <v>23062</v>
      </c>
      <c r="C6306" t="s">
        <v>23063</v>
      </c>
      <c r="D6306" t="s">
        <v>357</v>
      </c>
      <c r="E6306">
        <v>20000000</v>
      </c>
      <c r="F6306" t="s">
        <v>18</v>
      </c>
      <c r="G6306" t="s">
        <v>37</v>
      </c>
      <c r="H6306">
        <v>22</v>
      </c>
      <c r="I6306" t="s">
        <v>38</v>
      </c>
      <c r="J6306" t="s">
        <v>38</v>
      </c>
      <c r="K6306">
        <v>2</v>
      </c>
      <c r="L6306" s="1">
        <v>37712</v>
      </c>
      <c r="M6306" s="1">
        <v>39722</v>
      </c>
      <c r="N6306" s="1">
        <v>40603</v>
      </c>
    </row>
    <row r="6307" spans="1:18" x14ac:dyDescent="0.2">
      <c r="A6307" t="s">
        <v>23064</v>
      </c>
      <c r="B6307" t="s">
        <v>23065</v>
      </c>
      <c r="C6307" t="s">
        <v>23066</v>
      </c>
      <c r="D6307" t="s">
        <v>70</v>
      </c>
      <c r="E6307">
        <v>16236400</v>
      </c>
      <c r="F6307" t="s">
        <v>18</v>
      </c>
      <c r="G6307" t="s">
        <v>37</v>
      </c>
      <c r="H6307">
        <v>22</v>
      </c>
      <c r="I6307" t="s">
        <v>38</v>
      </c>
      <c r="J6307" t="s">
        <v>38</v>
      </c>
      <c r="K6307">
        <v>1</v>
      </c>
      <c r="L6307" s="1">
        <v>41061</v>
      </c>
      <c r="M6307" s="1">
        <v>41548</v>
      </c>
      <c r="N6307" s="1">
        <v>41548</v>
      </c>
    </row>
    <row r="6308" spans="1:18" hidden="1" x14ac:dyDescent="0.2">
      <c r="A6308" t="s">
        <v>23067</v>
      </c>
      <c r="B6308" t="s">
        <v>23068</v>
      </c>
      <c r="C6308" t="s">
        <v>23069</v>
      </c>
      <c r="D6308" t="s">
        <v>264</v>
      </c>
      <c r="E6308">
        <v>4390000</v>
      </c>
      <c r="F6308" t="s">
        <v>18</v>
      </c>
      <c r="G6308" t="s">
        <v>37</v>
      </c>
      <c r="H6308">
        <v>22</v>
      </c>
      <c r="I6308" t="s">
        <v>38</v>
      </c>
      <c r="J6308" t="s">
        <v>38</v>
      </c>
      <c r="K6308">
        <v>1</v>
      </c>
      <c r="M6308" s="1">
        <v>40247</v>
      </c>
      <c r="N6308" s="1">
        <v>40247</v>
      </c>
      <c r="O6308"/>
      <c r="P6308"/>
      <c r="Q6308"/>
      <c r="R6308"/>
    </row>
    <row r="6309" spans="1:18" hidden="1" x14ac:dyDescent="0.2">
      <c r="A6309" t="s">
        <v>23070</v>
      </c>
      <c r="B6309" t="s">
        <v>23071</v>
      </c>
      <c r="C6309" t="s">
        <v>23072</v>
      </c>
      <c r="D6309" t="s">
        <v>70</v>
      </c>
      <c r="E6309">
        <v>1160058</v>
      </c>
      <c r="F6309" t="s">
        <v>18</v>
      </c>
      <c r="G6309" t="s">
        <v>37</v>
      </c>
      <c r="H6309">
        <v>22</v>
      </c>
      <c r="I6309" t="s">
        <v>38</v>
      </c>
      <c r="J6309" t="s">
        <v>38</v>
      </c>
      <c r="K6309">
        <v>1</v>
      </c>
      <c r="M6309" s="1">
        <v>37622</v>
      </c>
      <c r="N6309" s="1">
        <v>37622</v>
      </c>
      <c r="O6309"/>
      <c r="P6309"/>
      <c r="Q6309"/>
      <c r="R6309"/>
    </row>
    <row r="6310" spans="1:18" hidden="1" x14ac:dyDescent="0.2">
      <c r="A6310" t="s">
        <v>23073</v>
      </c>
      <c r="B6310" t="s">
        <v>23074</v>
      </c>
      <c r="C6310" t="s">
        <v>23075</v>
      </c>
      <c r="D6310" t="s">
        <v>1196</v>
      </c>
      <c r="E6310" t="s">
        <v>43</v>
      </c>
      <c r="F6310" t="s">
        <v>18</v>
      </c>
      <c r="K6310">
        <v>1</v>
      </c>
      <c r="L6310" s="1">
        <v>38565</v>
      </c>
      <c r="M6310" s="1">
        <v>39203</v>
      </c>
      <c r="N6310" s="1">
        <v>39203</v>
      </c>
      <c r="O6310"/>
      <c r="P6310"/>
      <c r="Q6310"/>
      <c r="R6310"/>
    </row>
    <row r="6311" spans="1:18" x14ac:dyDescent="0.2">
      <c r="A6311" t="s">
        <v>23076</v>
      </c>
      <c r="B6311" t="s">
        <v>23077</v>
      </c>
      <c r="C6311" t="s">
        <v>23078</v>
      </c>
      <c r="D6311" t="s">
        <v>10855</v>
      </c>
      <c r="E6311">
        <v>10248901</v>
      </c>
      <c r="F6311" t="s">
        <v>18</v>
      </c>
      <c r="G6311" t="s">
        <v>37</v>
      </c>
      <c r="H6311">
        <v>22</v>
      </c>
      <c r="I6311" t="s">
        <v>38</v>
      </c>
      <c r="J6311" t="s">
        <v>38</v>
      </c>
      <c r="K6311">
        <v>1</v>
      </c>
      <c r="L6311" s="1">
        <v>33970</v>
      </c>
      <c r="M6311" s="1">
        <v>40269</v>
      </c>
      <c r="N6311" s="1">
        <v>40269</v>
      </c>
    </row>
    <row r="6312" spans="1:18" x14ac:dyDescent="0.2">
      <c r="A6312" t="s">
        <v>23079</v>
      </c>
      <c r="B6312" t="s">
        <v>23080</v>
      </c>
      <c r="C6312" t="s">
        <v>23081</v>
      </c>
      <c r="D6312" t="s">
        <v>1401</v>
      </c>
      <c r="E6312">
        <v>8000000</v>
      </c>
      <c r="F6312" t="s">
        <v>113</v>
      </c>
      <c r="G6312" t="s">
        <v>699</v>
      </c>
      <c r="H6312">
        <v>5</v>
      </c>
      <c r="I6312" t="s">
        <v>700</v>
      </c>
      <c r="J6312" t="s">
        <v>700</v>
      </c>
      <c r="K6312">
        <v>2</v>
      </c>
      <c r="L6312" s="1">
        <v>37987</v>
      </c>
      <c r="M6312" s="1">
        <v>38362</v>
      </c>
      <c r="N6312" s="1">
        <v>39062</v>
      </c>
    </row>
    <row r="6313" spans="1:18" x14ac:dyDescent="0.2">
      <c r="A6313" t="s">
        <v>23082</v>
      </c>
      <c r="B6313" t="s">
        <v>23083</v>
      </c>
      <c r="C6313" t="s">
        <v>23084</v>
      </c>
      <c r="D6313" t="s">
        <v>23085</v>
      </c>
      <c r="E6313">
        <v>7550000</v>
      </c>
      <c r="F6313" t="s">
        <v>18</v>
      </c>
      <c r="G6313" t="s">
        <v>25</v>
      </c>
      <c r="H6313" t="s">
        <v>106</v>
      </c>
      <c r="I6313" t="s">
        <v>107</v>
      </c>
      <c r="J6313" t="s">
        <v>108</v>
      </c>
      <c r="K6313">
        <v>3</v>
      </c>
      <c r="L6313" s="1">
        <v>40544</v>
      </c>
      <c r="M6313" s="1">
        <v>40897</v>
      </c>
      <c r="N6313" s="1">
        <v>41185</v>
      </c>
    </row>
    <row r="6314" spans="1:18" hidden="1" x14ac:dyDescent="0.2">
      <c r="A6314" t="s">
        <v>23086</v>
      </c>
      <c r="B6314" t="s">
        <v>23087</v>
      </c>
      <c r="C6314" t="s">
        <v>23088</v>
      </c>
      <c r="D6314" t="s">
        <v>2326</v>
      </c>
      <c r="E6314">
        <v>1603420</v>
      </c>
      <c r="F6314" t="s">
        <v>18</v>
      </c>
      <c r="G6314" t="s">
        <v>37</v>
      </c>
      <c r="H6314">
        <v>22</v>
      </c>
      <c r="I6314" t="s">
        <v>38</v>
      </c>
      <c r="J6314" t="s">
        <v>38</v>
      </c>
      <c r="K6314">
        <v>3</v>
      </c>
      <c r="M6314" s="1">
        <v>40299</v>
      </c>
      <c r="N6314" s="1">
        <v>42123</v>
      </c>
      <c r="O6314"/>
      <c r="P6314"/>
      <c r="Q6314"/>
      <c r="R6314"/>
    </row>
    <row r="6315" spans="1:18" x14ac:dyDescent="0.2">
      <c r="A6315" t="s">
        <v>23089</v>
      </c>
      <c r="B6315" t="s">
        <v>23090</v>
      </c>
      <c r="C6315" t="s">
        <v>23091</v>
      </c>
      <c r="D6315" t="s">
        <v>50</v>
      </c>
      <c r="E6315">
        <v>755700</v>
      </c>
      <c r="F6315" t="s">
        <v>18</v>
      </c>
      <c r="G6315" t="s">
        <v>37</v>
      </c>
      <c r="H6315">
        <v>22</v>
      </c>
      <c r="I6315" t="s">
        <v>38</v>
      </c>
      <c r="J6315" t="s">
        <v>38</v>
      </c>
      <c r="K6315">
        <v>1</v>
      </c>
      <c r="L6315" s="1">
        <v>40544</v>
      </c>
      <c r="M6315" s="1">
        <v>41067</v>
      </c>
      <c r="N6315" s="1">
        <v>41067</v>
      </c>
    </row>
    <row r="6316" spans="1:18" x14ac:dyDescent="0.2">
      <c r="A6316" t="s">
        <v>23092</v>
      </c>
      <c r="B6316" t="s">
        <v>23093</v>
      </c>
      <c r="C6316" t="s">
        <v>23094</v>
      </c>
      <c r="D6316" t="s">
        <v>75</v>
      </c>
      <c r="E6316">
        <v>6914294</v>
      </c>
      <c r="F6316" t="s">
        <v>18</v>
      </c>
      <c r="G6316" t="s">
        <v>37</v>
      </c>
      <c r="H6316">
        <v>22</v>
      </c>
      <c r="I6316" t="s">
        <v>38</v>
      </c>
      <c r="J6316" t="s">
        <v>38</v>
      </c>
      <c r="K6316">
        <v>2</v>
      </c>
      <c r="L6316" s="1">
        <v>40544</v>
      </c>
      <c r="M6316" s="1">
        <v>40544</v>
      </c>
      <c r="N6316" s="1">
        <v>40725</v>
      </c>
    </row>
    <row r="6317" spans="1:18" hidden="1" x14ac:dyDescent="0.2">
      <c r="A6317" t="s">
        <v>23095</v>
      </c>
      <c r="B6317" t="s">
        <v>23096</v>
      </c>
      <c r="C6317" t="s">
        <v>23097</v>
      </c>
      <c r="D6317" t="s">
        <v>23098</v>
      </c>
      <c r="E6317" t="s">
        <v>43</v>
      </c>
      <c r="F6317" t="s">
        <v>18</v>
      </c>
      <c r="G6317" t="s">
        <v>25</v>
      </c>
      <c r="H6317" t="s">
        <v>64</v>
      </c>
      <c r="I6317" t="s">
        <v>2539</v>
      </c>
      <c r="J6317" t="s">
        <v>20756</v>
      </c>
      <c r="K6317">
        <v>1</v>
      </c>
      <c r="L6317" s="1">
        <v>40837</v>
      </c>
      <c r="M6317" s="1">
        <v>41688</v>
      </c>
      <c r="N6317" s="1">
        <v>41688</v>
      </c>
      <c r="O6317"/>
      <c r="P6317"/>
      <c r="Q6317"/>
      <c r="R6317"/>
    </row>
    <row r="6318" spans="1:18" x14ac:dyDescent="0.2">
      <c r="A6318" t="s">
        <v>23099</v>
      </c>
      <c r="B6318" t="s">
        <v>23100</v>
      </c>
      <c r="C6318" t="s">
        <v>23101</v>
      </c>
      <c r="D6318" t="s">
        <v>1531</v>
      </c>
      <c r="E6318">
        <v>60900000</v>
      </c>
      <c r="F6318" t="s">
        <v>113</v>
      </c>
      <c r="G6318" t="s">
        <v>57</v>
      </c>
      <c r="H6318" t="s">
        <v>202</v>
      </c>
      <c r="I6318" t="s">
        <v>23102</v>
      </c>
      <c r="J6318" t="s">
        <v>23102</v>
      </c>
      <c r="K6318">
        <v>4</v>
      </c>
      <c r="L6318" s="1">
        <v>37257</v>
      </c>
      <c r="M6318" s="1">
        <v>38069</v>
      </c>
      <c r="N6318" s="1">
        <v>39446</v>
      </c>
    </row>
    <row r="6319" spans="1:18" x14ac:dyDescent="0.2">
      <c r="A6319" t="s">
        <v>23103</v>
      </c>
      <c r="B6319" t="s">
        <v>23104</v>
      </c>
      <c r="C6319" t="s">
        <v>23105</v>
      </c>
      <c r="D6319" t="s">
        <v>23106</v>
      </c>
      <c r="E6319">
        <v>40000</v>
      </c>
      <c r="F6319" t="s">
        <v>18</v>
      </c>
      <c r="G6319" t="s">
        <v>23107</v>
      </c>
      <c r="H6319">
        <v>81</v>
      </c>
      <c r="I6319" t="s">
        <v>23108</v>
      </c>
      <c r="J6319" t="s">
        <v>23108</v>
      </c>
      <c r="K6319">
        <v>2</v>
      </c>
      <c r="L6319" s="1">
        <v>42125</v>
      </c>
      <c r="M6319" s="1">
        <v>41609</v>
      </c>
      <c r="N6319" s="1">
        <v>42139</v>
      </c>
    </row>
    <row r="6320" spans="1:18" x14ac:dyDescent="0.2">
      <c r="A6320" t="s">
        <v>23109</v>
      </c>
      <c r="B6320" t="s">
        <v>23110</v>
      </c>
      <c r="C6320" t="s">
        <v>23111</v>
      </c>
      <c r="D6320" t="s">
        <v>23112</v>
      </c>
      <c r="E6320">
        <v>40000</v>
      </c>
      <c r="F6320" t="s">
        <v>18</v>
      </c>
      <c r="G6320" t="s">
        <v>76</v>
      </c>
      <c r="H6320">
        <v>12</v>
      </c>
      <c r="I6320" t="s">
        <v>77</v>
      </c>
      <c r="J6320" t="s">
        <v>78</v>
      </c>
      <c r="K6320">
        <v>1</v>
      </c>
      <c r="L6320" s="1">
        <v>41487</v>
      </c>
      <c r="M6320" s="1">
        <v>41487</v>
      </c>
      <c r="N6320" s="1">
        <v>41487</v>
      </c>
    </row>
    <row r="6321" spans="1:18" x14ac:dyDescent="0.2">
      <c r="A6321" t="s">
        <v>23113</v>
      </c>
      <c r="B6321" t="s">
        <v>23114</v>
      </c>
      <c r="C6321" t="s">
        <v>23115</v>
      </c>
      <c r="D6321" t="s">
        <v>8644</v>
      </c>
      <c r="E6321">
        <v>26499973</v>
      </c>
      <c r="F6321" t="s">
        <v>207</v>
      </c>
      <c r="G6321" t="s">
        <v>1138</v>
      </c>
      <c r="H6321">
        <v>2</v>
      </c>
      <c r="I6321" t="s">
        <v>1745</v>
      </c>
      <c r="J6321" t="s">
        <v>1746</v>
      </c>
      <c r="K6321">
        <v>1</v>
      </c>
      <c r="L6321" s="1">
        <v>40909</v>
      </c>
      <c r="M6321" s="1">
        <v>42166</v>
      </c>
      <c r="N6321" s="1">
        <v>42166</v>
      </c>
    </row>
    <row r="6322" spans="1:18" x14ac:dyDescent="0.2">
      <c r="A6322" t="s">
        <v>23116</v>
      </c>
      <c r="B6322" t="s">
        <v>23117</v>
      </c>
      <c r="C6322" t="s">
        <v>23118</v>
      </c>
      <c r="D6322" t="s">
        <v>23119</v>
      </c>
      <c r="E6322">
        <v>45000000</v>
      </c>
      <c r="F6322" t="s">
        <v>18</v>
      </c>
      <c r="G6322" t="s">
        <v>1138</v>
      </c>
      <c r="H6322">
        <v>2</v>
      </c>
      <c r="I6322" t="s">
        <v>1745</v>
      </c>
      <c r="J6322" t="s">
        <v>1746</v>
      </c>
      <c r="K6322">
        <v>3</v>
      </c>
      <c r="L6322" s="1">
        <v>39873</v>
      </c>
      <c r="M6322" s="1">
        <v>40544</v>
      </c>
      <c r="N6322" s="1">
        <v>42171</v>
      </c>
    </row>
    <row r="6323" spans="1:18" hidden="1" x14ac:dyDescent="0.2">
      <c r="A6323" t="s">
        <v>23120</v>
      </c>
      <c r="B6323" t="s">
        <v>23121</v>
      </c>
      <c r="C6323" t="s">
        <v>23122</v>
      </c>
      <c r="D6323" t="s">
        <v>75</v>
      </c>
      <c r="E6323">
        <v>176800</v>
      </c>
      <c r="F6323" t="s">
        <v>18</v>
      </c>
      <c r="G6323" t="s">
        <v>623</v>
      </c>
      <c r="H6323">
        <v>11</v>
      </c>
      <c r="I6323" t="s">
        <v>883</v>
      </c>
      <c r="J6323" t="s">
        <v>883</v>
      </c>
      <c r="K6323">
        <v>1</v>
      </c>
      <c r="M6323" s="1">
        <v>41719</v>
      </c>
      <c r="N6323" s="1">
        <v>41719</v>
      </c>
      <c r="O6323"/>
      <c r="P6323"/>
      <c r="Q6323"/>
      <c r="R6323"/>
    </row>
    <row r="6324" spans="1:18" x14ac:dyDescent="0.2">
      <c r="A6324" t="s">
        <v>23123</v>
      </c>
      <c r="B6324" t="s">
        <v>23124</v>
      </c>
      <c r="D6324" t="s">
        <v>23125</v>
      </c>
      <c r="E6324">
        <v>10198.022940000001</v>
      </c>
      <c r="F6324" t="s">
        <v>18</v>
      </c>
      <c r="G6324" t="s">
        <v>8907</v>
      </c>
      <c r="K6324">
        <v>1</v>
      </c>
      <c r="L6324" s="1">
        <v>41426</v>
      </c>
      <c r="M6324" s="1">
        <v>41827</v>
      </c>
      <c r="N6324" s="1">
        <v>41827</v>
      </c>
    </row>
    <row r="6325" spans="1:18" x14ac:dyDescent="0.2">
      <c r="A6325" t="s">
        <v>23126</v>
      </c>
      <c r="B6325" t="s">
        <v>23127</v>
      </c>
      <c r="C6325" t="s">
        <v>23128</v>
      </c>
      <c r="D6325" t="s">
        <v>23129</v>
      </c>
      <c r="E6325">
        <v>7000000</v>
      </c>
      <c r="F6325" t="s">
        <v>113</v>
      </c>
      <c r="G6325" t="s">
        <v>25</v>
      </c>
      <c r="H6325" t="s">
        <v>106</v>
      </c>
      <c r="I6325" t="s">
        <v>107</v>
      </c>
      <c r="J6325" t="s">
        <v>108</v>
      </c>
      <c r="K6325">
        <v>1</v>
      </c>
      <c r="L6325" s="1">
        <v>39448</v>
      </c>
      <c r="M6325" s="1">
        <v>38504</v>
      </c>
      <c r="N6325" s="1">
        <v>38504</v>
      </c>
    </row>
    <row r="6326" spans="1:18" x14ac:dyDescent="0.2">
      <c r="A6326" t="s">
        <v>23130</v>
      </c>
      <c r="B6326" t="s">
        <v>23131</v>
      </c>
      <c r="C6326" t="s">
        <v>23132</v>
      </c>
      <c r="D6326" t="s">
        <v>23133</v>
      </c>
      <c r="E6326">
        <v>3486023</v>
      </c>
      <c r="F6326" t="s">
        <v>18</v>
      </c>
      <c r="G6326" t="s">
        <v>25</v>
      </c>
      <c r="H6326" t="s">
        <v>1239</v>
      </c>
      <c r="I6326" t="s">
        <v>17852</v>
      </c>
      <c r="J6326" t="s">
        <v>8195</v>
      </c>
      <c r="K6326">
        <v>2</v>
      </c>
      <c r="L6326" s="1">
        <v>39083</v>
      </c>
      <c r="M6326" s="1">
        <v>39783</v>
      </c>
      <c r="N6326" s="1">
        <v>39955</v>
      </c>
    </row>
    <row r="6327" spans="1:18" hidden="1" x14ac:dyDescent="0.2">
      <c r="A6327" t="s">
        <v>23134</v>
      </c>
      <c r="B6327" t="s">
        <v>23135</v>
      </c>
      <c r="C6327" t="s">
        <v>23136</v>
      </c>
      <c r="D6327" t="s">
        <v>23137</v>
      </c>
      <c r="E6327" t="s">
        <v>43</v>
      </c>
      <c r="F6327" t="s">
        <v>18</v>
      </c>
      <c r="G6327" t="s">
        <v>128</v>
      </c>
      <c r="H6327" t="s">
        <v>129</v>
      </c>
      <c r="I6327" t="s">
        <v>130</v>
      </c>
      <c r="J6327" t="s">
        <v>130</v>
      </c>
      <c r="K6327">
        <v>2</v>
      </c>
      <c r="L6327" s="1">
        <v>40664</v>
      </c>
      <c r="M6327" s="1">
        <v>41014</v>
      </c>
      <c r="N6327" s="1">
        <v>41273</v>
      </c>
      <c r="O6327"/>
      <c r="P6327"/>
      <c r="Q6327"/>
      <c r="R6327"/>
    </row>
    <row r="6328" spans="1:18" x14ac:dyDescent="0.2">
      <c r="A6328" t="s">
        <v>23138</v>
      </c>
      <c r="B6328" t="s">
        <v>23139</v>
      </c>
      <c r="C6328" t="s">
        <v>23140</v>
      </c>
      <c r="D6328" t="s">
        <v>36</v>
      </c>
      <c r="E6328">
        <v>60000000</v>
      </c>
      <c r="F6328" t="s">
        <v>18</v>
      </c>
      <c r="G6328" t="s">
        <v>165</v>
      </c>
      <c r="H6328" t="s">
        <v>166</v>
      </c>
      <c r="I6328" t="s">
        <v>167</v>
      </c>
      <c r="J6328" t="s">
        <v>167</v>
      </c>
      <c r="K6328">
        <v>1</v>
      </c>
      <c r="L6328" s="1">
        <v>38322</v>
      </c>
      <c r="M6328" s="1">
        <v>42158</v>
      </c>
      <c r="N6328" s="1">
        <v>42158</v>
      </c>
    </row>
    <row r="6329" spans="1:18" x14ac:dyDescent="0.2">
      <c r="A6329" t="s">
        <v>23141</v>
      </c>
      <c r="B6329" t="s">
        <v>23142</v>
      </c>
      <c r="C6329" t="s">
        <v>23143</v>
      </c>
      <c r="D6329" t="s">
        <v>23144</v>
      </c>
      <c r="E6329">
        <v>50000</v>
      </c>
      <c r="F6329" t="s">
        <v>207</v>
      </c>
      <c r="G6329" t="s">
        <v>623</v>
      </c>
      <c r="H6329">
        <v>8</v>
      </c>
      <c r="I6329" t="s">
        <v>883</v>
      </c>
      <c r="J6329" t="s">
        <v>7928</v>
      </c>
      <c r="K6329">
        <v>1</v>
      </c>
      <c r="L6329" s="1">
        <v>40634</v>
      </c>
      <c r="M6329" s="1">
        <v>40634</v>
      </c>
      <c r="N6329" s="1">
        <v>40634</v>
      </c>
    </row>
    <row r="6330" spans="1:18" x14ac:dyDescent="0.2">
      <c r="A6330" t="s">
        <v>23145</v>
      </c>
      <c r="B6330" t="s">
        <v>23146</v>
      </c>
      <c r="C6330" t="s">
        <v>23147</v>
      </c>
      <c r="D6330" t="s">
        <v>248</v>
      </c>
      <c r="E6330">
        <v>375000</v>
      </c>
      <c r="F6330" t="s">
        <v>18</v>
      </c>
      <c r="G6330" t="s">
        <v>19</v>
      </c>
      <c r="H6330">
        <v>16</v>
      </c>
      <c r="I6330" t="s">
        <v>20</v>
      </c>
      <c r="J6330" t="s">
        <v>20</v>
      </c>
      <c r="K6330">
        <v>1</v>
      </c>
      <c r="L6330" s="1">
        <v>38718</v>
      </c>
      <c r="M6330" s="1">
        <v>42243</v>
      </c>
      <c r="N6330" s="1">
        <v>42243</v>
      </c>
    </row>
    <row r="6331" spans="1:18" hidden="1" x14ac:dyDescent="0.2">
      <c r="A6331" t="s">
        <v>23148</v>
      </c>
      <c r="B6331" t="s">
        <v>23149</v>
      </c>
      <c r="C6331" t="s">
        <v>23150</v>
      </c>
      <c r="D6331" t="s">
        <v>23151</v>
      </c>
      <c r="E6331" t="s">
        <v>43</v>
      </c>
      <c r="F6331" t="s">
        <v>18</v>
      </c>
      <c r="G6331" t="s">
        <v>25</v>
      </c>
      <c r="H6331" t="s">
        <v>64</v>
      </c>
      <c r="I6331" t="s">
        <v>4405</v>
      </c>
      <c r="J6331" t="s">
        <v>23152</v>
      </c>
      <c r="K6331">
        <v>1</v>
      </c>
      <c r="L6331" s="1">
        <v>30317</v>
      </c>
      <c r="M6331" s="1">
        <v>37428</v>
      </c>
      <c r="N6331" s="1">
        <v>37428</v>
      </c>
      <c r="O6331"/>
      <c r="P6331"/>
      <c r="Q6331"/>
      <c r="R6331"/>
    </row>
    <row r="6332" spans="1:18" x14ac:dyDescent="0.2">
      <c r="A6332" t="s">
        <v>23153</v>
      </c>
      <c r="B6332" t="s">
        <v>23154</v>
      </c>
      <c r="C6332" t="s">
        <v>23155</v>
      </c>
      <c r="D6332" t="s">
        <v>23156</v>
      </c>
      <c r="E6332">
        <v>25000000</v>
      </c>
      <c r="F6332" t="s">
        <v>18</v>
      </c>
      <c r="G6332" t="s">
        <v>25</v>
      </c>
      <c r="H6332" t="s">
        <v>44</v>
      </c>
      <c r="I6332" t="s">
        <v>282</v>
      </c>
      <c r="J6332" t="s">
        <v>23157</v>
      </c>
      <c r="K6332">
        <v>1</v>
      </c>
      <c r="L6332" s="1">
        <v>13150</v>
      </c>
      <c r="M6332" s="1">
        <v>42293</v>
      </c>
      <c r="N6332" s="1">
        <v>42293</v>
      </c>
    </row>
    <row r="6333" spans="1:18" x14ac:dyDescent="0.2">
      <c r="A6333" t="s">
        <v>23158</v>
      </c>
      <c r="B6333" t="s">
        <v>23159</v>
      </c>
      <c r="C6333" t="s">
        <v>23160</v>
      </c>
      <c r="D6333" t="s">
        <v>56</v>
      </c>
      <c r="E6333">
        <v>5310250</v>
      </c>
      <c r="F6333" t="s">
        <v>18</v>
      </c>
      <c r="G6333" t="s">
        <v>25</v>
      </c>
      <c r="H6333" t="s">
        <v>64</v>
      </c>
      <c r="I6333" t="s">
        <v>65</v>
      </c>
      <c r="J6333" t="s">
        <v>71</v>
      </c>
      <c r="K6333">
        <v>2</v>
      </c>
      <c r="L6333" s="1">
        <v>39814</v>
      </c>
      <c r="M6333" s="1">
        <v>41182</v>
      </c>
      <c r="N6333" s="1">
        <v>42107</v>
      </c>
    </row>
    <row r="6334" spans="1:18" hidden="1" x14ac:dyDescent="0.2">
      <c r="A6334" t="s">
        <v>23161</v>
      </c>
      <c r="B6334" t="s">
        <v>23162</v>
      </c>
      <c r="C6334" t="s">
        <v>23163</v>
      </c>
      <c r="D6334" t="s">
        <v>23164</v>
      </c>
      <c r="E6334" t="s">
        <v>43</v>
      </c>
      <c r="F6334" t="s">
        <v>18</v>
      </c>
      <c r="G6334" t="s">
        <v>25</v>
      </c>
      <c r="H6334" t="s">
        <v>106</v>
      </c>
      <c r="I6334" t="s">
        <v>107</v>
      </c>
      <c r="J6334" t="s">
        <v>108</v>
      </c>
      <c r="K6334">
        <v>1</v>
      </c>
      <c r="L6334" s="1">
        <v>41457</v>
      </c>
      <c r="M6334" s="1">
        <v>41623</v>
      </c>
      <c r="N6334" s="1">
        <v>41623</v>
      </c>
      <c r="O6334"/>
      <c r="P6334"/>
      <c r="Q6334"/>
      <c r="R6334"/>
    </row>
    <row r="6335" spans="1:18" x14ac:dyDescent="0.2">
      <c r="A6335" t="s">
        <v>23165</v>
      </c>
      <c r="B6335" t="s">
        <v>23166</v>
      </c>
      <c r="C6335" t="s">
        <v>23167</v>
      </c>
      <c r="D6335" t="s">
        <v>36</v>
      </c>
      <c r="E6335">
        <v>10300000</v>
      </c>
      <c r="F6335" t="s">
        <v>18</v>
      </c>
      <c r="G6335" t="s">
        <v>25</v>
      </c>
      <c r="H6335" t="s">
        <v>64</v>
      </c>
      <c r="I6335" t="s">
        <v>65</v>
      </c>
      <c r="J6335" t="s">
        <v>71</v>
      </c>
      <c r="K6335">
        <v>1</v>
      </c>
      <c r="L6335" s="1">
        <v>37622</v>
      </c>
      <c r="M6335" s="1">
        <v>40164</v>
      </c>
      <c r="N6335" s="1">
        <v>40164</v>
      </c>
    </row>
    <row r="6336" spans="1:18" x14ac:dyDescent="0.2">
      <c r="A6336" t="s">
        <v>23168</v>
      </c>
      <c r="B6336" t="s">
        <v>23169</v>
      </c>
      <c r="C6336" t="s">
        <v>23170</v>
      </c>
      <c r="D6336" t="s">
        <v>7825</v>
      </c>
      <c r="E6336">
        <v>500</v>
      </c>
      <c r="F6336" t="s">
        <v>18</v>
      </c>
      <c r="G6336" t="s">
        <v>25</v>
      </c>
      <c r="H6336" t="s">
        <v>64</v>
      </c>
      <c r="I6336" t="s">
        <v>919</v>
      </c>
      <c r="J6336" t="s">
        <v>919</v>
      </c>
      <c r="K6336">
        <v>1</v>
      </c>
      <c r="L6336" s="1">
        <v>41973</v>
      </c>
      <c r="M6336" s="1">
        <v>41976</v>
      </c>
      <c r="N6336" s="1">
        <v>41976</v>
      </c>
    </row>
    <row r="6337" spans="1:18" x14ac:dyDescent="0.2">
      <c r="A6337" t="s">
        <v>23171</v>
      </c>
      <c r="B6337" t="s">
        <v>23172</v>
      </c>
      <c r="C6337" t="s">
        <v>23173</v>
      </c>
      <c r="D6337" t="s">
        <v>23174</v>
      </c>
      <c r="E6337">
        <v>42000</v>
      </c>
      <c r="F6337" t="s">
        <v>18</v>
      </c>
      <c r="G6337" t="s">
        <v>25</v>
      </c>
      <c r="H6337" t="s">
        <v>64</v>
      </c>
      <c r="I6337" t="s">
        <v>1221</v>
      </c>
      <c r="J6337" t="s">
        <v>1221</v>
      </c>
      <c r="K6337">
        <v>1</v>
      </c>
      <c r="L6337" s="1">
        <v>41955</v>
      </c>
      <c r="M6337" s="1">
        <v>41955</v>
      </c>
      <c r="N6337" s="1">
        <v>41955</v>
      </c>
    </row>
    <row r="6338" spans="1:18" x14ac:dyDescent="0.2">
      <c r="A6338" t="s">
        <v>23175</v>
      </c>
      <c r="B6338" t="s">
        <v>23176</v>
      </c>
      <c r="C6338" t="s">
        <v>23177</v>
      </c>
      <c r="D6338" t="s">
        <v>23178</v>
      </c>
      <c r="E6338">
        <v>47000</v>
      </c>
      <c r="F6338" t="s">
        <v>18</v>
      </c>
      <c r="G6338" t="s">
        <v>552</v>
      </c>
      <c r="H6338">
        <v>53</v>
      </c>
      <c r="I6338" t="s">
        <v>20542</v>
      </c>
      <c r="J6338" t="s">
        <v>23179</v>
      </c>
      <c r="K6338">
        <v>1</v>
      </c>
      <c r="L6338" s="1">
        <v>41334</v>
      </c>
      <c r="M6338" s="1">
        <v>41953</v>
      </c>
      <c r="N6338" s="1">
        <v>41953</v>
      </c>
    </row>
    <row r="6339" spans="1:18" x14ac:dyDescent="0.2">
      <c r="A6339" t="s">
        <v>23180</v>
      </c>
      <c r="B6339" t="s">
        <v>23181</v>
      </c>
      <c r="C6339" t="s">
        <v>23182</v>
      </c>
      <c r="D6339" t="s">
        <v>9453</v>
      </c>
      <c r="E6339">
        <v>4500000</v>
      </c>
      <c r="F6339" t="s">
        <v>18</v>
      </c>
      <c r="G6339" t="s">
        <v>25</v>
      </c>
      <c r="H6339" t="s">
        <v>64</v>
      </c>
      <c r="I6339" t="s">
        <v>65</v>
      </c>
      <c r="J6339" t="s">
        <v>71</v>
      </c>
      <c r="K6339">
        <v>1</v>
      </c>
      <c r="L6339" s="1">
        <v>41640</v>
      </c>
      <c r="M6339" s="1">
        <v>41782</v>
      </c>
      <c r="N6339" s="1">
        <v>41782</v>
      </c>
    </row>
    <row r="6340" spans="1:18" x14ac:dyDescent="0.2">
      <c r="A6340" t="s">
        <v>23183</v>
      </c>
      <c r="B6340" t="s">
        <v>23184</v>
      </c>
      <c r="C6340" t="s">
        <v>23185</v>
      </c>
      <c r="D6340" t="s">
        <v>75</v>
      </c>
      <c r="E6340">
        <v>4070000</v>
      </c>
      <c r="F6340" t="s">
        <v>18</v>
      </c>
      <c r="G6340" t="s">
        <v>479</v>
      </c>
      <c r="I6340" t="s">
        <v>480</v>
      </c>
      <c r="J6340" t="s">
        <v>480</v>
      </c>
      <c r="K6340">
        <v>2</v>
      </c>
      <c r="L6340" s="1">
        <v>40544</v>
      </c>
      <c r="M6340" s="1">
        <v>41295</v>
      </c>
      <c r="N6340" s="1">
        <v>41897</v>
      </c>
    </row>
    <row r="6341" spans="1:18" x14ac:dyDescent="0.2">
      <c r="A6341" t="s">
        <v>23186</v>
      </c>
      <c r="B6341" t="s">
        <v>23187</v>
      </c>
      <c r="C6341" t="s">
        <v>23188</v>
      </c>
      <c r="D6341" t="s">
        <v>23189</v>
      </c>
      <c r="E6341">
        <v>3000000</v>
      </c>
      <c r="F6341" t="s">
        <v>18</v>
      </c>
      <c r="G6341" t="s">
        <v>479</v>
      </c>
      <c r="I6341" t="s">
        <v>480</v>
      </c>
      <c r="J6341" t="s">
        <v>480</v>
      </c>
      <c r="K6341">
        <v>1</v>
      </c>
      <c r="L6341" s="1">
        <v>41262</v>
      </c>
      <c r="M6341" s="1">
        <v>41258</v>
      </c>
      <c r="N6341" s="1">
        <v>41258</v>
      </c>
    </row>
    <row r="6342" spans="1:18" x14ac:dyDescent="0.2">
      <c r="A6342" t="s">
        <v>23190</v>
      </c>
      <c r="B6342" t="s">
        <v>23191</v>
      </c>
      <c r="C6342" t="s">
        <v>23192</v>
      </c>
      <c r="D6342" t="s">
        <v>56</v>
      </c>
      <c r="E6342">
        <v>187291</v>
      </c>
      <c r="F6342" t="s">
        <v>18</v>
      </c>
      <c r="G6342" t="s">
        <v>25</v>
      </c>
      <c r="H6342" t="s">
        <v>190</v>
      </c>
      <c r="I6342" t="s">
        <v>191</v>
      </c>
      <c r="J6342" t="s">
        <v>191</v>
      </c>
      <c r="K6342">
        <v>1</v>
      </c>
      <c r="L6342" s="1">
        <v>39083</v>
      </c>
      <c r="M6342" s="1">
        <v>41075</v>
      </c>
      <c r="N6342" s="1">
        <v>41075</v>
      </c>
    </row>
    <row r="6343" spans="1:18" hidden="1" x14ac:dyDescent="0.2">
      <c r="A6343" t="s">
        <v>23193</v>
      </c>
      <c r="B6343" t="s">
        <v>23194</v>
      </c>
      <c r="C6343" t="s">
        <v>23195</v>
      </c>
      <c r="D6343" t="s">
        <v>1247</v>
      </c>
      <c r="E6343" t="s">
        <v>43</v>
      </c>
      <c r="F6343" t="s">
        <v>18</v>
      </c>
      <c r="G6343" t="s">
        <v>650</v>
      </c>
      <c r="H6343">
        <v>5</v>
      </c>
      <c r="I6343" t="s">
        <v>8350</v>
      </c>
      <c r="J6343" t="s">
        <v>23196</v>
      </c>
      <c r="K6343">
        <v>1</v>
      </c>
      <c r="M6343" s="1">
        <v>41327</v>
      </c>
      <c r="N6343" s="1">
        <v>41327</v>
      </c>
      <c r="O6343"/>
      <c r="P6343"/>
      <c r="Q6343"/>
      <c r="R6343"/>
    </row>
    <row r="6344" spans="1:18" hidden="1" x14ac:dyDescent="0.2">
      <c r="A6344" t="s">
        <v>23197</v>
      </c>
      <c r="B6344" t="s">
        <v>23198</v>
      </c>
      <c r="C6344" t="s">
        <v>23199</v>
      </c>
      <c r="D6344" t="s">
        <v>2966</v>
      </c>
      <c r="E6344" t="s">
        <v>43</v>
      </c>
      <c r="F6344" t="s">
        <v>18</v>
      </c>
      <c r="G6344" t="s">
        <v>25</v>
      </c>
      <c r="H6344" t="s">
        <v>64</v>
      </c>
      <c r="I6344" t="s">
        <v>95</v>
      </c>
      <c r="J6344" t="s">
        <v>5201</v>
      </c>
      <c r="K6344">
        <v>1</v>
      </c>
      <c r="L6344" s="1">
        <v>41840</v>
      </c>
      <c r="M6344" s="1">
        <v>41840</v>
      </c>
      <c r="N6344" s="1">
        <v>41840</v>
      </c>
      <c r="O6344"/>
      <c r="P6344"/>
      <c r="Q6344"/>
      <c r="R6344"/>
    </row>
    <row r="6345" spans="1:18" x14ac:dyDescent="0.2">
      <c r="A6345" t="s">
        <v>23200</v>
      </c>
      <c r="B6345" t="s">
        <v>23201</v>
      </c>
      <c r="C6345" t="s">
        <v>23202</v>
      </c>
      <c r="D6345" t="s">
        <v>23203</v>
      </c>
      <c r="E6345">
        <v>100000</v>
      </c>
      <c r="F6345" t="s">
        <v>18</v>
      </c>
      <c r="G6345" t="s">
        <v>25</v>
      </c>
      <c r="H6345" t="s">
        <v>158</v>
      </c>
      <c r="I6345" t="s">
        <v>244</v>
      </c>
      <c r="J6345" t="s">
        <v>327</v>
      </c>
      <c r="K6345">
        <v>1</v>
      </c>
      <c r="L6345" s="1">
        <v>41640</v>
      </c>
      <c r="M6345" s="1">
        <v>41806</v>
      </c>
      <c r="N6345" s="1">
        <v>41806</v>
      </c>
    </row>
    <row r="6346" spans="1:18" hidden="1" x14ac:dyDescent="0.2">
      <c r="A6346" t="s">
        <v>23204</v>
      </c>
      <c r="B6346" t="s">
        <v>23205</v>
      </c>
      <c r="C6346" t="s">
        <v>23206</v>
      </c>
      <c r="D6346" t="s">
        <v>23207</v>
      </c>
      <c r="E6346">
        <v>450000</v>
      </c>
      <c r="F6346" t="s">
        <v>18</v>
      </c>
      <c r="K6346">
        <v>2</v>
      </c>
      <c r="M6346" s="1">
        <v>41744</v>
      </c>
      <c r="N6346" s="1">
        <v>42308</v>
      </c>
      <c r="O6346"/>
      <c r="P6346"/>
      <c r="Q6346"/>
      <c r="R6346"/>
    </row>
    <row r="6347" spans="1:18" x14ac:dyDescent="0.2">
      <c r="A6347" t="s">
        <v>23208</v>
      </c>
      <c r="B6347" t="s">
        <v>23209</v>
      </c>
      <c r="C6347" t="s">
        <v>23210</v>
      </c>
      <c r="D6347" t="s">
        <v>23211</v>
      </c>
      <c r="E6347">
        <v>7800000</v>
      </c>
      <c r="F6347" t="s">
        <v>18</v>
      </c>
      <c r="G6347" t="s">
        <v>25</v>
      </c>
      <c r="H6347" t="s">
        <v>380</v>
      </c>
      <c r="I6347" t="s">
        <v>1212</v>
      </c>
      <c r="J6347" t="s">
        <v>1212</v>
      </c>
      <c r="K6347">
        <v>4</v>
      </c>
      <c r="L6347" s="1">
        <v>41275</v>
      </c>
      <c r="M6347" s="1">
        <v>41214</v>
      </c>
      <c r="N6347" s="1">
        <v>41961</v>
      </c>
    </row>
    <row r="6348" spans="1:18" x14ac:dyDescent="0.2">
      <c r="A6348" t="s">
        <v>23212</v>
      </c>
      <c r="B6348" t="s">
        <v>23213</v>
      </c>
      <c r="C6348" t="s">
        <v>23214</v>
      </c>
      <c r="D6348" t="s">
        <v>56</v>
      </c>
      <c r="E6348">
        <v>145932588</v>
      </c>
      <c r="F6348" t="s">
        <v>689</v>
      </c>
      <c r="G6348" t="s">
        <v>25</v>
      </c>
      <c r="H6348" t="s">
        <v>286</v>
      </c>
      <c r="I6348" t="s">
        <v>578</v>
      </c>
      <c r="J6348" t="s">
        <v>578</v>
      </c>
      <c r="K6348">
        <v>10</v>
      </c>
      <c r="L6348" s="1">
        <v>38169</v>
      </c>
      <c r="M6348" s="1">
        <v>39364</v>
      </c>
      <c r="N6348" s="1">
        <v>41878</v>
      </c>
    </row>
    <row r="6349" spans="1:18" hidden="1" x14ac:dyDescent="0.2">
      <c r="A6349" t="s">
        <v>23215</v>
      </c>
      <c r="B6349" t="s">
        <v>23216</v>
      </c>
      <c r="C6349" t="s">
        <v>23217</v>
      </c>
      <c r="D6349" t="s">
        <v>42</v>
      </c>
      <c r="E6349" t="s">
        <v>43</v>
      </c>
      <c r="F6349" t="s">
        <v>18</v>
      </c>
      <c r="G6349" t="s">
        <v>276</v>
      </c>
      <c r="H6349">
        <v>17</v>
      </c>
      <c r="I6349" t="s">
        <v>464</v>
      </c>
      <c r="J6349" t="s">
        <v>464</v>
      </c>
      <c r="K6349">
        <v>1</v>
      </c>
      <c r="L6349" s="1">
        <v>41153</v>
      </c>
      <c r="M6349" s="1">
        <v>41607</v>
      </c>
      <c r="N6349" s="1">
        <v>41607</v>
      </c>
      <c r="O6349"/>
      <c r="P6349"/>
      <c r="Q6349"/>
      <c r="R6349"/>
    </row>
    <row r="6350" spans="1:18" hidden="1" x14ac:dyDescent="0.2">
      <c r="A6350" t="s">
        <v>23218</v>
      </c>
      <c r="B6350" t="s">
        <v>23219</v>
      </c>
      <c r="C6350" t="s">
        <v>23220</v>
      </c>
      <c r="D6350" t="s">
        <v>11528</v>
      </c>
      <c r="E6350" t="s">
        <v>43</v>
      </c>
      <c r="F6350" t="s">
        <v>18</v>
      </c>
      <c r="G6350" t="s">
        <v>25</v>
      </c>
      <c r="H6350" t="s">
        <v>1239</v>
      </c>
      <c r="I6350" t="s">
        <v>2107</v>
      </c>
      <c r="J6350" t="s">
        <v>4618</v>
      </c>
      <c r="K6350">
        <v>1</v>
      </c>
      <c r="L6350" s="1">
        <v>40785</v>
      </c>
      <c r="M6350" s="1">
        <v>40634</v>
      </c>
      <c r="N6350" s="1">
        <v>40634</v>
      </c>
      <c r="O6350"/>
      <c r="P6350"/>
      <c r="Q6350"/>
      <c r="R6350"/>
    </row>
    <row r="6351" spans="1:18" x14ac:dyDescent="0.2">
      <c r="A6351" t="s">
        <v>23221</v>
      </c>
      <c r="B6351" t="s">
        <v>23222</v>
      </c>
      <c r="C6351" t="s">
        <v>23223</v>
      </c>
      <c r="D6351" t="s">
        <v>23224</v>
      </c>
      <c r="E6351">
        <v>13000000</v>
      </c>
      <c r="F6351" t="s">
        <v>113</v>
      </c>
      <c r="G6351" t="s">
        <v>341</v>
      </c>
      <c r="H6351">
        <v>11</v>
      </c>
      <c r="I6351" t="s">
        <v>497</v>
      </c>
      <c r="J6351" t="s">
        <v>497</v>
      </c>
      <c r="K6351">
        <v>1</v>
      </c>
      <c r="L6351" s="1">
        <v>36404</v>
      </c>
      <c r="M6351" s="1">
        <v>41448</v>
      </c>
      <c r="N6351" s="1">
        <v>41448</v>
      </c>
    </row>
    <row r="6352" spans="1:18" hidden="1" x14ac:dyDescent="0.2">
      <c r="A6352" t="s">
        <v>23225</v>
      </c>
      <c r="B6352" t="s">
        <v>23226</v>
      </c>
      <c r="C6352" t="s">
        <v>23227</v>
      </c>
      <c r="D6352" t="s">
        <v>23228</v>
      </c>
      <c r="E6352" t="s">
        <v>43</v>
      </c>
      <c r="F6352" t="s">
        <v>18</v>
      </c>
      <c r="G6352" t="s">
        <v>25</v>
      </c>
      <c r="H6352" t="s">
        <v>644</v>
      </c>
      <c r="I6352" t="s">
        <v>645</v>
      </c>
      <c r="J6352" t="s">
        <v>645</v>
      </c>
      <c r="K6352">
        <v>2</v>
      </c>
      <c r="L6352" s="1">
        <v>38596</v>
      </c>
      <c r="M6352" s="1">
        <v>41609</v>
      </c>
      <c r="N6352" s="1">
        <v>41760</v>
      </c>
      <c r="O6352"/>
      <c r="P6352"/>
      <c r="Q6352"/>
      <c r="R6352"/>
    </row>
    <row r="6353" spans="1:18" x14ac:dyDescent="0.2">
      <c r="A6353" t="s">
        <v>23229</v>
      </c>
      <c r="B6353" t="s">
        <v>23230</v>
      </c>
      <c r="C6353" t="s">
        <v>23231</v>
      </c>
      <c r="D6353" t="s">
        <v>23232</v>
      </c>
      <c r="E6353">
        <v>24975000</v>
      </c>
      <c r="F6353" t="s">
        <v>18</v>
      </c>
      <c r="G6353" t="s">
        <v>25</v>
      </c>
      <c r="H6353" t="s">
        <v>44</v>
      </c>
      <c r="I6353" t="s">
        <v>282</v>
      </c>
      <c r="J6353" t="s">
        <v>282</v>
      </c>
      <c r="K6353">
        <v>4</v>
      </c>
      <c r="L6353" s="1">
        <v>40756</v>
      </c>
      <c r="M6353" s="1">
        <v>40756</v>
      </c>
      <c r="N6353" s="1">
        <v>41514</v>
      </c>
    </row>
    <row r="6354" spans="1:18" x14ac:dyDescent="0.2">
      <c r="A6354" t="s">
        <v>23233</v>
      </c>
      <c r="B6354" t="s">
        <v>23234</v>
      </c>
      <c r="C6354" t="s">
        <v>23235</v>
      </c>
      <c r="D6354" t="s">
        <v>23236</v>
      </c>
      <c r="E6354">
        <v>75000</v>
      </c>
      <c r="F6354" t="s">
        <v>18</v>
      </c>
      <c r="G6354" t="s">
        <v>25</v>
      </c>
      <c r="H6354" t="s">
        <v>286</v>
      </c>
      <c r="I6354" t="s">
        <v>23237</v>
      </c>
      <c r="J6354" t="s">
        <v>23237</v>
      </c>
      <c r="K6354">
        <v>1</v>
      </c>
      <c r="L6354" s="1">
        <v>40801</v>
      </c>
      <c r="M6354" s="1">
        <v>40833</v>
      </c>
      <c r="N6354" s="1">
        <v>40833</v>
      </c>
    </row>
    <row r="6355" spans="1:18" x14ac:dyDescent="0.2">
      <c r="A6355" t="s">
        <v>23238</v>
      </c>
      <c r="B6355" t="s">
        <v>23239</v>
      </c>
      <c r="C6355" t="s">
        <v>23240</v>
      </c>
      <c r="D6355" t="s">
        <v>23241</v>
      </c>
      <c r="E6355">
        <v>105000</v>
      </c>
      <c r="F6355" t="s">
        <v>18</v>
      </c>
      <c r="G6355" t="s">
        <v>25</v>
      </c>
      <c r="H6355" t="s">
        <v>158</v>
      </c>
      <c r="I6355" t="s">
        <v>244</v>
      </c>
      <c r="J6355" t="s">
        <v>244</v>
      </c>
      <c r="K6355">
        <v>1</v>
      </c>
      <c r="L6355" s="1">
        <v>40878</v>
      </c>
      <c r="M6355" s="1">
        <v>41424</v>
      </c>
      <c r="N6355" s="1">
        <v>41424</v>
      </c>
    </row>
    <row r="6356" spans="1:18" x14ac:dyDescent="0.2">
      <c r="A6356" t="s">
        <v>23242</v>
      </c>
      <c r="B6356" t="s">
        <v>23243</v>
      </c>
      <c r="C6356" t="s">
        <v>23244</v>
      </c>
      <c r="D6356" t="s">
        <v>23245</v>
      </c>
      <c r="E6356">
        <v>250000</v>
      </c>
      <c r="F6356" t="s">
        <v>207</v>
      </c>
      <c r="K6356">
        <v>1</v>
      </c>
      <c r="L6356" s="1">
        <v>41348</v>
      </c>
      <c r="M6356" s="1">
        <v>41347</v>
      </c>
      <c r="N6356" s="1">
        <v>41347</v>
      </c>
    </row>
    <row r="6357" spans="1:18" hidden="1" x14ac:dyDescent="0.2">
      <c r="A6357" t="s">
        <v>23246</v>
      </c>
      <c r="B6357" t="s">
        <v>19333</v>
      </c>
      <c r="C6357" t="s">
        <v>23247</v>
      </c>
      <c r="D6357" t="s">
        <v>766</v>
      </c>
      <c r="E6357">
        <v>40000</v>
      </c>
      <c r="F6357" t="s">
        <v>18</v>
      </c>
      <c r="G6357" t="s">
        <v>76</v>
      </c>
      <c r="H6357">
        <v>12</v>
      </c>
      <c r="I6357" t="s">
        <v>77</v>
      </c>
      <c r="J6357" t="s">
        <v>77</v>
      </c>
      <c r="K6357">
        <v>1</v>
      </c>
      <c r="M6357" s="1">
        <v>40973</v>
      </c>
      <c r="N6357" s="1">
        <v>40973</v>
      </c>
      <c r="O6357"/>
      <c r="P6357"/>
      <c r="Q6357"/>
      <c r="R6357"/>
    </row>
    <row r="6358" spans="1:18" hidden="1" x14ac:dyDescent="0.2">
      <c r="A6358" t="s">
        <v>23248</v>
      </c>
      <c r="B6358" t="s">
        <v>23249</v>
      </c>
      <c r="C6358" t="s">
        <v>23250</v>
      </c>
      <c r="D6358" t="s">
        <v>23251</v>
      </c>
      <c r="E6358" t="s">
        <v>43</v>
      </c>
      <c r="F6358" t="s">
        <v>18</v>
      </c>
      <c r="G6358" t="s">
        <v>128</v>
      </c>
      <c r="H6358" t="s">
        <v>1723</v>
      </c>
      <c r="I6358" t="s">
        <v>3220</v>
      </c>
      <c r="J6358" t="s">
        <v>23252</v>
      </c>
      <c r="K6358">
        <v>1</v>
      </c>
      <c r="L6358" s="1">
        <v>39448</v>
      </c>
      <c r="M6358" s="1">
        <v>39448</v>
      </c>
      <c r="N6358" s="1">
        <v>39448</v>
      </c>
      <c r="O6358"/>
      <c r="P6358"/>
      <c r="Q6358"/>
      <c r="R6358"/>
    </row>
    <row r="6359" spans="1:18" hidden="1" x14ac:dyDescent="0.2">
      <c r="A6359" t="s">
        <v>23253</v>
      </c>
      <c r="B6359" t="s">
        <v>23254</v>
      </c>
      <c r="E6359" t="s">
        <v>43</v>
      </c>
      <c r="F6359" t="s">
        <v>18</v>
      </c>
      <c r="K6359">
        <v>1</v>
      </c>
      <c r="M6359" s="1">
        <v>39187</v>
      </c>
      <c r="N6359" s="1">
        <v>39187</v>
      </c>
      <c r="O6359"/>
      <c r="P6359"/>
      <c r="Q6359"/>
      <c r="R6359"/>
    </row>
    <row r="6360" spans="1:18" x14ac:dyDescent="0.2">
      <c r="A6360" t="s">
        <v>23255</v>
      </c>
      <c r="B6360" t="s">
        <v>23256</v>
      </c>
      <c r="C6360" t="s">
        <v>23257</v>
      </c>
      <c r="D6360" t="s">
        <v>317</v>
      </c>
      <c r="E6360">
        <v>5000000</v>
      </c>
      <c r="F6360" t="s">
        <v>18</v>
      </c>
      <c r="G6360" t="s">
        <v>19</v>
      </c>
      <c r="H6360">
        <v>19</v>
      </c>
      <c r="I6360" t="s">
        <v>474</v>
      </c>
      <c r="J6360" t="s">
        <v>474</v>
      </c>
      <c r="K6360">
        <v>1</v>
      </c>
      <c r="L6360" s="1">
        <v>41640</v>
      </c>
      <c r="M6360" s="1">
        <v>42177</v>
      </c>
      <c r="N6360" s="1">
        <v>42177</v>
      </c>
    </row>
    <row r="6361" spans="1:18" x14ac:dyDescent="0.2">
      <c r="A6361" t="s">
        <v>23258</v>
      </c>
      <c r="B6361" t="s">
        <v>23259</v>
      </c>
      <c r="C6361" t="s">
        <v>23260</v>
      </c>
      <c r="D6361" t="s">
        <v>56</v>
      </c>
      <c r="E6361">
        <v>12400000</v>
      </c>
      <c r="F6361" t="s">
        <v>18</v>
      </c>
      <c r="K6361">
        <v>1</v>
      </c>
      <c r="L6361" s="1">
        <v>29587</v>
      </c>
      <c r="M6361" s="1">
        <v>41729</v>
      </c>
      <c r="N6361" s="1">
        <v>41729</v>
      </c>
    </row>
    <row r="6362" spans="1:18" hidden="1" x14ac:dyDescent="0.2">
      <c r="A6362" t="s">
        <v>23261</v>
      </c>
      <c r="B6362" t="s">
        <v>23262</v>
      </c>
      <c r="C6362" t="s">
        <v>23263</v>
      </c>
      <c r="D6362" t="s">
        <v>3932</v>
      </c>
      <c r="E6362">
        <v>928135</v>
      </c>
      <c r="F6362" t="s">
        <v>207</v>
      </c>
      <c r="G6362" t="s">
        <v>650</v>
      </c>
      <c r="H6362">
        <v>15</v>
      </c>
      <c r="I6362" t="s">
        <v>23264</v>
      </c>
      <c r="J6362" t="s">
        <v>23264</v>
      </c>
      <c r="K6362">
        <v>1</v>
      </c>
      <c r="M6362" s="1">
        <v>40197</v>
      </c>
      <c r="N6362" s="1">
        <v>40197</v>
      </c>
      <c r="O6362"/>
      <c r="P6362"/>
      <c r="Q6362"/>
      <c r="R6362"/>
    </row>
    <row r="6363" spans="1:18" hidden="1" x14ac:dyDescent="0.2">
      <c r="A6363" t="s">
        <v>23265</v>
      </c>
      <c r="B6363" t="s">
        <v>23266</v>
      </c>
      <c r="C6363" t="s">
        <v>23267</v>
      </c>
      <c r="D6363" t="s">
        <v>23268</v>
      </c>
      <c r="E6363" t="s">
        <v>43</v>
      </c>
      <c r="F6363" t="s">
        <v>207</v>
      </c>
      <c r="K6363">
        <v>1</v>
      </c>
      <c r="L6363" s="1">
        <v>39083</v>
      </c>
      <c r="M6363" s="1">
        <v>39083</v>
      </c>
      <c r="N6363" s="1">
        <v>39083</v>
      </c>
      <c r="O6363"/>
      <c r="P6363"/>
      <c r="Q6363"/>
      <c r="R6363"/>
    </row>
    <row r="6364" spans="1:18" hidden="1" x14ac:dyDescent="0.2">
      <c r="A6364" t="s">
        <v>23269</v>
      </c>
      <c r="B6364" t="s">
        <v>23270</v>
      </c>
      <c r="C6364" t="s">
        <v>23271</v>
      </c>
      <c r="D6364" t="s">
        <v>285</v>
      </c>
      <c r="E6364" t="s">
        <v>43</v>
      </c>
      <c r="F6364" t="s">
        <v>18</v>
      </c>
      <c r="G6364" t="s">
        <v>1138</v>
      </c>
      <c r="H6364">
        <v>21</v>
      </c>
      <c r="I6364" t="s">
        <v>4021</v>
      </c>
      <c r="J6364" t="s">
        <v>4022</v>
      </c>
      <c r="K6364">
        <v>2</v>
      </c>
      <c r="L6364" s="1">
        <v>40393</v>
      </c>
      <c r="M6364" s="1">
        <v>40949</v>
      </c>
      <c r="N6364" s="1">
        <v>41579</v>
      </c>
      <c r="O6364"/>
      <c r="P6364"/>
      <c r="Q6364"/>
      <c r="R6364"/>
    </row>
    <row r="6365" spans="1:18" x14ac:dyDescent="0.2">
      <c r="A6365" t="s">
        <v>23272</v>
      </c>
      <c r="B6365" t="s">
        <v>23273</v>
      </c>
      <c r="C6365" t="s">
        <v>23274</v>
      </c>
      <c r="D6365" t="s">
        <v>75</v>
      </c>
      <c r="E6365">
        <v>2619242</v>
      </c>
      <c r="F6365" t="s">
        <v>18</v>
      </c>
      <c r="G6365" t="s">
        <v>25</v>
      </c>
      <c r="H6365" t="s">
        <v>106</v>
      </c>
      <c r="I6365" t="s">
        <v>107</v>
      </c>
      <c r="J6365" t="s">
        <v>108</v>
      </c>
      <c r="K6365">
        <v>1</v>
      </c>
      <c r="L6365" s="1">
        <v>41275</v>
      </c>
      <c r="M6365" s="1">
        <v>42020</v>
      </c>
      <c r="N6365" s="1">
        <v>42020</v>
      </c>
    </row>
    <row r="6366" spans="1:18" hidden="1" x14ac:dyDescent="0.2">
      <c r="A6366" t="s">
        <v>23275</v>
      </c>
      <c r="B6366" t="s">
        <v>23276</v>
      </c>
      <c r="C6366" t="s">
        <v>23277</v>
      </c>
      <c r="D6366" t="s">
        <v>1919</v>
      </c>
      <c r="E6366">
        <v>2000000</v>
      </c>
      <c r="F6366" t="s">
        <v>18</v>
      </c>
      <c r="G6366" t="s">
        <v>25</v>
      </c>
      <c r="H6366" t="s">
        <v>106</v>
      </c>
      <c r="I6366" t="s">
        <v>107</v>
      </c>
      <c r="J6366" t="s">
        <v>108</v>
      </c>
      <c r="K6366">
        <v>1</v>
      </c>
      <c r="M6366" s="1">
        <v>42213</v>
      </c>
      <c r="N6366" s="1">
        <v>42213</v>
      </c>
      <c r="O6366"/>
      <c r="P6366"/>
      <c r="Q6366"/>
      <c r="R6366"/>
    </row>
    <row r="6367" spans="1:18" x14ac:dyDescent="0.2">
      <c r="A6367" t="s">
        <v>23278</v>
      </c>
      <c r="B6367" t="s">
        <v>23279</v>
      </c>
      <c r="C6367" t="s">
        <v>23280</v>
      </c>
      <c r="D6367" t="s">
        <v>75</v>
      </c>
      <c r="E6367">
        <v>575000</v>
      </c>
      <c r="F6367" t="s">
        <v>18</v>
      </c>
      <c r="G6367" t="s">
        <v>25</v>
      </c>
      <c r="H6367" t="s">
        <v>106</v>
      </c>
      <c r="I6367" t="s">
        <v>107</v>
      </c>
      <c r="J6367" t="s">
        <v>108</v>
      </c>
      <c r="K6367">
        <v>1</v>
      </c>
      <c r="L6367" s="1">
        <v>41275</v>
      </c>
      <c r="M6367" s="1">
        <v>41596</v>
      </c>
      <c r="N6367" s="1">
        <v>41596</v>
      </c>
    </row>
    <row r="6368" spans="1:18" x14ac:dyDescent="0.2">
      <c r="A6368" t="s">
        <v>23281</v>
      </c>
      <c r="B6368" t="s">
        <v>23282</v>
      </c>
      <c r="C6368" t="s">
        <v>23283</v>
      </c>
      <c r="D6368" t="s">
        <v>23284</v>
      </c>
      <c r="E6368">
        <v>100000</v>
      </c>
      <c r="F6368" t="s">
        <v>18</v>
      </c>
      <c r="G6368" t="s">
        <v>25</v>
      </c>
      <c r="H6368" t="s">
        <v>972</v>
      </c>
      <c r="I6368" t="s">
        <v>973</v>
      </c>
      <c r="J6368" t="s">
        <v>12878</v>
      </c>
      <c r="K6368">
        <v>1</v>
      </c>
      <c r="L6368" s="1">
        <v>40179</v>
      </c>
      <c r="M6368" s="1">
        <v>41250</v>
      </c>
      <c r="N6368" s="1">
        <v>41250</v>
      </c>
    </row>
    <row r="6369" spans="1:18" x14ac:dyDescent="0.2">
      <c r="A6369" t="s">
        <v>23285</v>
      </c>
      <c r="B6369" t="s">
        <v>23286</v>
      </c>
      <c r="C6369" t="s">
        <v>23287</v>
      </c>
      <c r="D6369" t="s">
        <v>23288</v>
      </c>
      <c r="E6369">
        <v>150000</v>
      </c>
      <c r="F6369" t="s">
        <v>18</v>
      </c>
      <c r="G6369" t="s">
        <v>25</v>
      </c>
      <c r="H6369" t="s">
        <v>808</v>
      </c>
      <c r="I6369" t="s">
        <v>809</v>
      </c>
      <c r="J6369" t="s">
        <v>809</v>
      </c>
      <c r="K6369">
        <v>4</v>
      </c>
      <c r="L6369" s="1">
        <v>39661</v>
      </c>
      <c r="M6369" s="1">
        <v>39661</v>
      </c>
      <c r="N6369" s="1">
        <v>40148</v>
      </c>
    </row>
    <row r="6370" spans="1:18" x14ac:dyDescent="0.2">
      <c r="A6370" t="s">
        <v>23289</v>
      </c>
      <c r="B6370" t="s">
        <v>23290</v>
      </c>
      <c r="C6370" t="s">
        <v>23291</v>
      </c>
      <c r="D6370" t="s">
        <v>21227</v>
      </c>
      <c r="E6370">
        <v>80000</v>
      </c>
      <c r="F6370" t="s">
        <v>18</v>
      </c>
      <c r="G6370" t="s">
        <v>128</v>
      </c>
      <c r="H6370" t="s">
        <v>129</v>
      </c>
      <c r="I6370" t="s">
        <v>130</v>
      </c>
      <c r="J6370" t="s">
        <v>130</v>
      </c>
      <c r="K6370">
        <v>1</v>
      </c>
      <c r="L6370" s="1">
        <v>41699</v>
      </c>
      <c r="M6370" s="1">
        <v>41869</v>
      </c>
      <c r="N6370" s="1">
        <v>41869</v>
      </c>
    </row>
    <row r="6371" spans="1:18" x14ac:dyDescent="0.2">
      <c r="A6371" t="s">
        <v>23292</v>
      </c>
      <c r="B6371" t="s">
        <v>23293</v>
      </c>
      <c r="C6371" t="s">
        <v>23294</v>
      </c>
      <c r="D6371" t="s">
        <v>23295</v>
      </c>
      <c r="E6371">
        <v>2767387</v>
      </c>
      <c r="F6371" t="s">
        <v>18</v>
      </c>
      <c r="G6371" t="s">
        <v>650</v>
      </c>
      <c r="K6371">
        <v>1</v>
      </c>
      <c r="L6371" s="1">
        <v>40544</v>
      </c>
      <c r="M6371" s="1">
        <v>41768</v>
      </c>
      <c r="N6371" s="1">
        <v>41768</v>
      </c>
    </row>
    <row r="6372" spans="1:18" x14ac:dyDescent="0.2">
      <c r="A6372" t="s">
        <v>23296</v>
      </c>
      <c r="B6372" t="s">
        <v>23297</v>
      </c>
      <c r="C6372" t="s">
        <v>23298</v>
      </c>
      <c r="D6372" t="s">
        <v>424</v>
      </c>
      <c r="E6372">
        <v>3540000</v>
      </c>
      <c r="F6372" t="s">
        <v>18</v>
      </c>
      <c r="G6372" t="s">
        <v>479</v>
      </c>
      <c r="I6372" t="s">
        <v>480</v>
      </c>
      <c r="J6372" t="s">
        <v>480</v>
      </c>
      <c r="K6372">
        <v>3</v>
      </c>
      <c r="L6372" s="1">
        <v>40969</v>
      </c>
      <c r="M6372" s="1">
        <v>41275</v>
      </c>
      <c r="N6372" s="1">
        <v>41640</v>
      </c>
    </row>
    <row r="6373" spans="1:18" x14ac:dyDescent="0.2">
      <c r="A6373" t="s">
        <v>23299</v>
      </c>
      <c r="B6373" t="s">
        <v>23300</v>
      </c>
      <c r="C6373" t="s">
        <v>23301</v>
      </c>
      <c r="D6373" t="s">
        <v>23302</v>
      </c>
      <c r="E6373">
        <v>100</v>
      </c>
      <c r="F6373" t="s">
        <v>207</v>
      </c>
      <c r="G6373" t="s">
        <v>128</v>
      </c>
      <c r="H6373" t="s">
        <v>129</v>
      </c>
      <c r="I6373" t="s">
        <v>130</v>
      </c>
      <c r="J6373" t="s">
        <v>130</v>
      </c>
      <c r="K6373">
        <v>1</v>
      </c>
      <c r="L6373" s="1">
        <v>41936</v>
      </c>
      <c r="M6373" s="1">
        <v>42195</v>
      </c>
      <c r="N6373" s="1">
        <v>42195</v>
      </c>
    </row>
    <row r="6374" spans="1:18" hidden="1" x14ac:dyDescent="0.2">
      <c r="A6374" t="s">
        <v>23303</v>
      </c>
      <c r="B6374" t="s">
        <v>23304</v>
      </c>
      <c r="C6374" t="s">
        <v>23305</v>
      </c>
      <c r="D6374" t="s">
        <v>23306</v>
      </c>
      <c r="E6374">
        <v>640000</v>
      </c>
      <c r="F6374" t="s">
        <v>18</v>
      </c>
      <c r="G6374" t="s">
        <v>19</v>
      </c>
      <c r="H6374">
        <v>2</v>
      </c>
      <c r="I6374" t="s">
        <v>23307</v>
      </c>
      <c r="J6374" t="s">
        <v>23307</v>
      </c>
      <c r="K6374">
        <v>1</v>
      </c>
      <c r="M6374" s="1">
        <v>42038</v>
      </c>
      <c r="N6374" s="1">
        <v>42038</v>
      </c>
      <c r="O6374"/>
      <c r="P6374"/>
      <c r="Q6374"/>
      <c r="R6374"/>
    </row>
    <row r="6375" spans="1:18" x14ac:dyDescent="0.2">
      <c r="A6375" t="s">
        <v>23308</v>
      </c>
      <c r="B6375" t="s">
        <v>23309</v>
      </c>
      <c r="C6375" t="s">
        <v>23310</v>
      </c>
      <c r="D6375" t="s">
        <v>23311</v>
      </c>
      <c r="E6375">
        <v>1700000</v>
      </c>
      <c r="F6375" t="s">
        <v>18</v>
      </c>
      <c r="G6375" t="s">
        <v>25</v>
      </c>
      <c r="H6375" t="s">
        <v>1011</v>
      </c>
      <c r="I6375" t="s">
        <v>8823</v>
      </c>
      <c r="J6375" t="s">
        <v>20383</v>
      </c>
      <c r="K6375">
        <v>1</v>
      </c>
      <c r="L6375" s="1">
        <v>30317</v>
      </c>
      <c r="M6375" s="1">
        <v>42276</v>
      </c>
      <c r="N6375" s="1">
        <v>42276</v>
      </c>
    </row>
    <row r="6376" spans="1:18" x14ac:dyDescent="0.2">
      <c r="A6376" t="s">
        <v>23312</v>
      </c>
      <c r="B6376" t="s">
        <v>23313</v>
      </c>
      <c r="C6376" t="s">
        <v>23314</v>
      </c>
      <c r="D6376" t="s">
        <v>23315</v>
      </c>
      <c r="E6376">
        <v>350000</v>
      </c>
      <c r="F6376" t="s">
        <v>18</v>
      </c>
      <c r="G6376" t="s">
        <v>25</v>
      </c>
      <c r="H6376" t="s">
        <v>99</v>
      </c>
      <c r="I6376" t="s">
        <v>100</v>
      </c>
      <c r="J6376" t="s">
        <v>6830</v>
      </c>
      <c r="K6376">
        <v>2</v>
      </c>
      <c r="L6376" s="1">
        <v>37895</v>
      </c>
      <c r="M6376" s="1">
        <v>39539</v>
      </c>
      <c r="N6376" s="1">
        <v>39904</v>
      </c>
    </row>
    <row r="6377" spans="1:18" x14ac:dyDescent="0.2">
      <c r="A6377" t="s">
        <v>23316</v>
      </c>
      <c r="B6377" t="s">
        <v>23317</v>
      </c>
      <c r="C6377" t="s">
        <v>23318</v>
      </c>
      <c r="D6377" t="s">
        <v>42</v>
      </c>
      <c r="E6377">
        <v>7000000</v>
      </c>
      <c r="F6377" t="s">
        <v>113</v>
      </c>
      <c r="G6377" t="s">
        <v>25</v>
      </c>
      <c r="H6377" t="s">
        <v>5815</v>
      </c>
      <c r="I6377" t="s">
        <v>5816</v>
      </c>
      <c r="J6377" t="s">
        <v>5816</v>
      </c>
      <c r="K6377">
        <v>1</v>
      </c>
      <c r="L6377" s="1">
        <v>36892</v>
      </c>
      <c r="M6377" s="1">
        <v>39448</v>
      </c>
      <c r="N6377" s="1">
        <v>39448</v>
      </c>
    </row>
    <row r="6378" spans="1:18" hidden="1" x14ac:dyDescent="0.2">
      <c r="A6378" t="s">
        <v>23319</v>
      </c>
      <c r="B6378" t="s">
        <v>23320</v>
      </c>
      <c r="C6378" t="s">
        <v>23321</v>
      </c>
      <c r="D6378" t="s">
        <v>23322</v>
      </c>
      <c r="E6378" t="s">
        <v>43</v>
      </c>
      <c r="F6378" t="s">
        <v>18</v>
      </c>
      <c r="G6378" t="s">
        <v>57</v>
      </c>
      <c r="H6378" t="s">
        <v>202</v>
      </c>
      <c r="I6378" t="s">
        <v>12005</v>
      </c>
      <c r="J6378" t="s">
        <v>12005</v>
      </c>
      <c r="K6378">
        <v>1</v>
      </c>
      <c r="M6378" s="1">
        <v>40359</v>
      </c>
      <c r="N6378" s="1">
        <v>40359</v>
      </c>
      <c r="O6378"/>
      <c r="P6378"/>
      <c r="Q6378"/>
      <c r="R6378"/>
    </row>
    <row r="6379" spans="1:18" x14ac:dyDescent="0.2">
      <c r="A6379" t="s">
        <v>23323</v>
      </c>
      <c r="B6379" t="s">
        <v>23324</v>
      </c>
      <c r="C6379" t="s">
        <v>23325</v>
      </c>
      <c r="D6379" t="s">
        <v>23326</v>
      </c>
      <c r="E6379">
        <v>10000000</v>
      </c>
      <c r="F6379" t="s">
        <v>18</v>
      </c>
      <c r="G6379" t="s">
        <v>57</v>
      </c>
      <c r="H6379" t="s">
        <v>58</v>
      </c>
      <c r="I6379" t="s">
        <v>59</v>
      </c>
      <c r="J6379" t="s">
        <v>59</v>
      </c>
      <c r="K6379">
        <v>4</v>
      </c>
      <c r="L6379" s="1">
        <v>40909</v>
      </c>
      <c r="M6379" s="1">
        <v>40969</v>
      </c>
      <c r="N6379" s="1">
        <v>42033</v>
      </c>
    </row>
    <row r="6380" spans="1:18" x14ac:dyDescent="0.2">
      <c r="A6380" t="s">
        <v>23327</v>
      </c>
      <c r="B6380" t="s">
        <v>23328</v>
      </c>
      <c r="C6380" t="s">
        <v>23329</v>
      </c>
      <c r="D6380" t="s">
        <v>2479</v>
      </c>
      <c r="E6380">
        <v>241903</v>
      </c>
      <c r="F6380" t="s">
        <v>18</v>
      </c>
      <c r="G6380" t="s">
        <v>76</v>
      </c>
      <c r="H6380">
        <v>12</v>
      </c>
      <c r="I6380" t="s">
        <v>77</v>
      </c>
      <c r="J6380" t="s">
        <v>77</v>
      </c>
      <c r="K6380">
        <v>5</v>
      </c>
      <c r="L6380" s="1">
        <v>40991</v>
      </c>
      <c r="M6380" s="1">
        <v>41091</v>
      </c>
      <c r="N6380" s="1">
        <v>41518</v>
      </c>
    </row>
    <row r="6381" spans="1:18" hidden="1" x14ac:dyDescent="0.2">
      <c r="A6381" t="s">
        <v>23330</v>
      </c>
      <c r="B6381" t="s">
        <v>23331</v>
      </c>
      <c r="C6381" t="s">
        <v>23332</v>
      </c>
      <c r="D6381" t="s">
        <v>2479</v>
      </c>
      <c r="E6381" t="s">
        <v>43</v>
      </c>
      <c r="F6381" t="s">
        <v>18</v>
      </c>
      <c r="K6381">
        <v>1</v>
      </c>
      <c r="L6381" s="1">
        <v>40452</v>
      </c>
      <c r="M6381" s="1">
        <v>40483</v>
      </c>
      <c r="N6381" s="1">
        <v>40483</v>
      </c>
      <c r="O6381"/>
      <c r="P6381"/>
      <c r="Q6381"/>
      <c r="R6381"/>
    </row>
    <row r="6382" spans="1:18" x14ac:dyDescent="0.2">
      <c r="A6382" t="s">
        <v>23333</v>
      </c>
      <c r="B6382" t="s">
        <v>23334</v>
      </c>
      <c r="C6382" t="s">
        <v>23335</v>
      </c>
      <c r="D6382" t="s">
        <v>56</v>
      </c>
      <c r="E6382">
        <v>5900000</v>
      </c>
      <c r="F6382" t="s">
        <v>18</v>
      </c>
      <c r="G6382" t="s">
        <v>25</v>
      </c>
      <c r="H6382" t="s">
        <v>64</v>
      </c>
      <c r="I6382" t="s">
        <v>65</v>
      </c>
      <c r="J6382" t="s">
        <v>71</v>
      </c>
      <c r="K6382">
        <v>3</v>
      </c>
      <c r="L6382" s="1">
        <v>40909</v>
      </c>
      <c r="M6382" s="1">
        <v>41690</v>
      </c>
      <c r="N6382" s="1">
        <v>42110</v>
      </c>
    </row>
    <row r="6383" spans="1:18" x14ac:dyDescent="0.2">
      <c r="A6383" t="s">
        <v>23336</v>
      </c>
      <c r="B6383" t="s">
        <v>23337</v>
      </c>
      <c r="C6383" t="s">
        <v>23338</v>
      </c>
      <c r="D6383" t="s">
        <v>23339</v>
      </c>
      <c r="E6383">
        <v>5200000</v>
      </c>
      <c r="F6383" t="s">
        <v>18</v>
      </c>
      <c r="G6383" t="s">
        <v>25</v>
      </c>
      <c r="H6383" t="s">
        <v>286</v>
      </c>
      <c r="I6383" t="s">
        <v>874</v>
      </c>
      <c r="J6383" t="s">
        <v>875</v>
      </c>
      <c r="K6383">
        <v>1</v>
      </c>
      <c r="L6383" s="1">
        <v>23377</v>
      </c>
      <c r="M6383" s="1">
        <v>42046</v>
      </c>
      <c r="N6383" s="1">
        <v>42046</v>
      </c>
    </row>
    <row r="6384" spans="1:18" x14ac:dyDescent="0.2">
      <c r="A6384" t="s">
        <v>23340</v>
      </c>
      <c r="B6384" t="s">
        <v>23341</v>
      </c>
      <c r="C6384" t="s">
        <v>23342</v>
      </c>
      <c r="D6384" t="s">
        <v>23343</v>
      </c>
      <c r="E6384">
        <v>70000</v>
      </c>
      <c r="F6384" t="s">
        <v>18</v>
      </c>
      <c r="K6384">
        <v>1</v>
      </c>
      <c r="L6384" s="1">
        <v>41852</v>
      </c>
      <c r="M6384" s="1">
        <v>42061</v>
      </c>
      <c r="N6384" s="1">
        <v>42061</v>
      </c>
    </row>
    <row r="6385" spans="1:18" x14ac:dyDescent="0.2">
      <c r="A6385" t="s">
        <v>23344</v>
      </c>
      <c r="B6385" t="s">
        <v>23345</v>
      </c>
      <c r="C6385" t="s">
        <v>23346</v>
      </c>
      <c r="D6385" t="s">
        <v>23347</v>
      </c>
      <c r="E6385">
        <v>8200000</v>
      </c>
      <c r="F6385" t="s">
        <v>18</v>
      </c>
      <c r="G6385" t="s">
        <v>25</v>
      </c>
      <c r="H6385" t="s">
        <v>44</v>
      </c>
      <c r="I6385" t="s">
        <v>282</v>
      </c>
      <c r="J6385" t="s">
        <v>282</v>
      </c>
      <c r="K6385">
        <v>2</v>
      </c>
      <c r="L6385" s="1">
        <v>40391</v>
      </c>
      <c r="M6385" s="1">
        <v>40513</v>
      </c>
      <c r="N6385" s="1">
        <v>41093</v>
      </c>
    </row>
    <row r="6386" spans="1:18" hidden="1" x14ac:dyDescent="0.2">
      <c r="A6386" t="s">
        <v>23348</v>
      </c>
      <c r="B6386" t="s">
        <v>23349</v>
      </c>
      <c r="C6386" t="s">
        <v>23350</v>
      </c>
      <c r="D6386" t="s">
        <v>23351</v>
      </c>
      <c r="E6386" t="s">
        <v>43</v>
      </c>
      <c r="F6386" t="s">
        <v>18</v>
      </c>
      <c r="G6386" t="s">
        <v>25</v>
      </c>
      <c r="H6386" t="s">
        <v>64</v>
      </c>
      <c r="I6386" t="s">
        <v>65</v>
      </c>
      <c r="J6386" t="s">
        <v>114</v>
      </c>
      <c r="K6386">
        <v>1</v>
      </c>
      <c r="M6386" s="1">
        <v>41640</v>
      </c>
      <c r="N6386" s="1">
        <v>41640</v>
      </c>
      <c r="O6386"/>
      <c r="P6386"/>
      <c r="Q6386"/>
      <c r="R6386"/>
    </row>
    <row r="6387" spans="1:18" hidden="1" x14ac:dyDescent="0.2">
      <c r="A6387" t="s">
        <v>23352</v>
      </c>
      <c r="B6387" t="s">
        <v>23353</v>
      </c>
      <c r="C6387" t="s">
        <v>23354</v>
      </c>
      <c r="D6387" t="s">
        <v>50</v>
      </c>
      <c r="E6387" t="s">
        <v>43</v>
      </c>
      <c r="F6387" t="s">
        <v>18</v>
      </c>
      <c r="G6387" t="s">
        <v>25</v>
      </c>
      <c r="H6387" t="s">
        <v>808</v>
      </c>
      <c r="I6387" t="s">
        <v>809</v>
      </c>
      <c r="J6387" t="s">
        <v>810</v>
      </c>
      <c r="K6387">
        <v>1</v>
      </c>
      <c r="L6387" s="1">
        <v>40884</v>
      </c>
      <c r="M6387" s="1">
        <v>41893</v>
      </c>
      <c r="N6387" s="1">
        <v>41893</v>
      </c>
      <c r="O6387"/>
      <c r="P6387"/>
      <c r="Q6387"/>
      <c r="R6387"/>
    </row>
    <row r="6388" spans="1:18" x14ac:dyDescent="0.2">
      <c r="A6388" t="s">
        <v>23355</v>
      </c>
      <c r="B6388" t="s">
        <v>23356</v>
      </c>
      <c r="C6388" t="s">
        <v>23357</v>
      </c>
      <c r="D6388" t="s">
        <v>1247</v>
      </c>
      <c r="E6388">
        <v>35513893</v>
      </c>
      <c r="F6388" t="s">
        <v>18</v>
      </c>
      <c r="G6388" t="s">
        <v>25</v>
      </c>
      <c r="H6388" t="s">
        <v>64</v>
      </c>
      <c r="I6388" t="s">
        <v>1221</v>
      </c>
      <c r="J6388" t="s">
        <v>1221</v>
      </c>
      <c r="K6388">
        <v>4</v>
      </c>
      <c r="L6388" s="1">
        <v>37987</v>
      </c>
      <c r="M6388" s="1">
        <v>40071</v>
      </c>
      <c r="N6388" s="1">
        <v>41325</v>
      </c>
    </row>
    <row r="6389" spans="1:18" x14ac:dyDescent="0.2">
      <c r="A6389" t="s">
        <v>23358</v>
      </c>
      <c r="B6389" t="s">
        <v>23359</v>
      </c>
      <c r="C6389" t="s">
        <v>23360</v>
      </c>
      <c r="D6389" t="s">
        <v>42</v>
      </c>
      <c r="E6389">
        <v>6524375</v>
      </c>
      <c r="F6389" t="s">
        <v>18</v>
      </c>
      <c r="G6389" t="s">
        <v>128</v>
      </c>
      <c r="H6389" t="s">
        <v>23361</v>
      </c>
      <c r="I6389" t="s">
        <v>130</v>
      </c>
      <c r="J6389" t="s">
        <v>23362</v>
      </c>
      <c r="K6389">
        <v>1</v>
      </c>
      <c r="L6389" s="1">
        <v>37759</v>
      </c>
      <c r="M6389" s="1">
        <v>40824</v>
      </c>
      <c r="N6389" s="1">
        <v>40824</v>
      </c>
    </row>
    <row r="6390" spans="1:18" hidden="1" x14ac:dyDescent="0.2">
      <c r="A6390" t="s">
        <v>23363</v>
      </c>
      <c r="B6390" t="s">
        <v>23364</v>
      </c>
      <c r="C6390" t="s">
        <v>23365</v>
      </c>
      <c r="D6390" t="s">
        <v>23366</v>
      </c>
      <c r="E6390" t="s">
        <v>43</v>
      </c>
      <c r="F6390" t="s">
        <v>18</v>
      </c>
      <c r="G6390" t="s">
        <v>25</v>
      </c>
      <c r="H6390" t="s">
        <v>44</v>
      </c>
      <c r="I6390" t="s">
        <v>45</v>
      </c>
      <c r="J6390" t="s">
        <v>12722</v>
      </c>
      <c r="K6390">
        <v>1</v>
      </c>
      <c r="L6390" s="1">
        <v>41409</v>
      </c>
      <c r="M6390" s="1">
        <v>41640</v>
      </c>
      <c r="N6390" s="1">
        <v>41640</v>
      </c>
      <c r="O6390"/>
      <c r="P6390"/>
      <c r="Q6390"/>
      <c r="R6390"/>
    </row>
    <row r="6391" spans="1:18" x14ac:dyDescent="0.2">
      <c r="A6391" t="s">
        <v>23367</v>
      </c>
      <c r="B6391" t="s">
        <v>23368</v>
      </c>
      <c r="C6391" t="s">
        <v>23369</v>
      </c>
      <c r="D6391" t="s">
        <v>23370</v>
      </c>
      <c r="E6391">
        <v>1200378</v>
      </c>
      <c r="F6391" t="s">
        <v>18</v>
      </c>
      <c r="G6391" t="s">
        <v>25</v>
      </c>
      <c r="H6391" t="s">
        <v>1080</v>
      </c>
      <c r="I6391" t="s">
        <v>4260</v>
      </c>
      <c r="J6391" t="s">
        <v>23371</v>
      </c>
      <c r="K6391">
        <v>2</v>
      </c>
      <c r="L6391" s="1">
        <v>41153</v>
      </c>
      <c r="M6391" s="1">
        <v>41548</v>
      </c>
      <c r="N6391" s="1">
        <v>42157</v>
      </c>
    </row>
    <row r="6392" spans="1:18" x14ac:dyDescent="0.2">
      <c r="A6392" t="s">
        <v>23372</v>
      </c>
      <c r="B6392" t="s">
        <v>23373</v>
      </c>
      <c r="C6392" t="s">
        <v>23374</v>
      </c>
      <c r="D6392" t="s">
        <v>94</v>
      </c>
      <c r="E6392">
        <v>250000</v>
      </c>
      <c r="F6392" t="s">
        <v>18</v>
      </c>
      <c r="G6392" t="s">
        <v>25</v>
      </c>
      <c r="H6392" t="s">
        <v>106</v>
      </c>
      <c r="I6392" t="s">
        <v>777</v>
      </c>
      <c r="J6392" t="s">
        <v>778</v>
      </c>
      <c r="K6392">
        <v>1</v>
      </c>
      <c r="L6392" s="1">
        <v>33970</v>
      </c>
      <c r="M6392" s="1">
        <v>42146</v>
      </c>
      <c r="N6392" s="1">
        <v>42146</v>
      </c>
    </row>
    <row r="6393" spans="1:18" x14ac:dyDescent="0.2">
      <c r="A6393" t="s">
        <v>23375</v>
      </c>
      <c r="B6393" t="s">
        <v>23376</v>
      </c>
      <c r="C6393" t="s">
        <v>23377</v>
      </c>
      <c r="D6393" t="s">
        <v>42</v>
      </c>
      <c r="E6393">
        <v>74664439</v>
      </c>
      <c r="F6393" t="s">
        <v>689</v>
      </c>
      <c r="G6393" t="s">
        <v>25</v>
      </c>
      <c r="H6393" t="s">
        <v>1239</v>
      </c>
      <c r="I6393" t="s">
        <v>17852</v>
      </c>
      <c r="J6393" t="s">
        <v>8195</v>
      </c>
      <c r="K6393">
        <v>1</v>
      </c>
      <c r="L6393" s="1">
        <v>36678</v>
      </c>
      <c r="M6393" s="1">
        <v>42073</v>
      </c>
      <c r="N6393" s="1">
        <v>42073</v>
      </c>
    </row>
    <row r="6394" spans="1:18" hidden="1" x14ac:dyDescent="0.2">
      <c r="A6394" t="s">
        <v>23378</v>
      </c>
      <c r="B6394" t="s">
        <v>23379</v>
      </c>
      <c r="C6394" t="s">
        <v>23380</v>
      </c>
      <c r="D6394" t="s">
        <v>264</v>
      </c>
      <c r="E6394">
        <v>40000000</v>
      </c>
      <c r="F6394" t="s">
        <v>18</v>
      </c>
      <c r="G6394" t="s">
        <v>25</v>
      </c>
      <c r="H6394" t="s">
        <v>286</v>
      </c>
      <c r="I6394" t="s">
        <v>874</v>
      </c>
      <c r="J6394" t="s">
        <v>874</v>
      </c>
      <c r="K6394">
        <v>1</v>
      </c>
      <c r="M6394" s="1">
        <v>36558</v>
      </c>
      <c r="N6394" s="1">
        <v>36558</v>
      </c>
      <c r="O6394"/>
      <c r="P6394"/>
      <c r="Q6394"/>
      <c r="R6394"/>
    </row>
    <row r="6395" spans="1:18" hidden="1" x14ac:dyDescent="0.2">
      <c r="A6395" t="s">
        <v>23381</v>
      </c>
      <c r="B6395" t="s">
        <v>23382</v>
      </c>
      <c r="C6395" t="s">
        <v>23383</v>
      </c>
      <c r="D6395" t="s">
        <v>3110</v>
      </c>
      <c r="E6395">
        <v>65000000</v>
      </c>
      <c r="F6395" t="s">
        <v>18</v>
      </c>
      <c r="K6395">
        <v>2</v>
      </c>
      <c r="M6395" s="1">
        <v>36689</v>
      </c>
      <c r="N6395" s="1">
        <v>37946</v>
      </c>
      <c r="O6395"/>
      <c r="P6395"/>
      <c r="Q6395"/>
      <c r="R6395"/>
    </row>
    <row r="6396" spans="1:18" x14ac:dyDescent="0.2">
      <c r="A6396" t="s">
        <v>23384</v>
      </c>
      <c r="B6396" t="s">
        <v>23385</v>
      </c>
      <c r="C6396" t="s">
        <v>23386</v>
      </c>
      <c r="D6396" t="s">
        <v>23387</v>
      </c>
      <c r="E6396">
        <v>7157090</v>
      </c>
      <c r="F6396" t="s">
        <v>113</v>
      </c>
      <c r="G6396" t="s">
        <v>25</v>
      </c>
      <c r="H6396" t="s">
        <v>64</v>
      </c>
      <c r="I6396" t="s">
        <v>65</v>
      </c>
      <c r="J6396" t="s">
        <v>71</v>
      </c>
      <c r="K6396">
        <v>3</v>
      </c>
      <c r="L6396" s="1">
        <v>40909</v>
      </c>
      <c r="M6396" s="1">
        <v>41183</v>
      </c>
      <c r="N6396" s="1">
        <v>41795</v>
      </c>
    </row>
    <row r="6397" spans="1:18" hidden="1" x14ac:dyDescent="0.2">
      <c r="A6397" t="s">
        <v>23388</v>
      </c>
      <c r="B6397" t="s">
        <v>23389</v>
      </c>
      <c r="C6397" t="s">
        <v>23390</v>
      </c>
      <c r="D6397" t="s">
        <v>23391</v>
      </c>
      <c r="E6397">
        <v>150000</v>
      </c>
      <c r="F6397" t="s">
        <v>18</v>
      </c>
      <c r="G6397" t="s">
        <v>25</v>
      </c>
      <c r="H6397" t="s">
        <v>64</v>
      </c>
      <c r="I6397" t="s">
        <v>1221</v>
      </c>
      <c r="J6397" t="s">
        <v>1221</v>
      </c>
      <c r="K6397">
        <v>1</v>
      </c>
      <c r="M6397" s="1">
        <v>41890</v>
      </c>
      <c r="N6397" s="1">
        <v>41890</v>
      </c>
      <c r="O6397"/>
      <c r="P6397"/>
      <c r="Q6397"/>
      <c r="R6397"/>
    </row>
    <row r="6398" spans="1:18" hidden="1" x14ac:dyDescent="0.2">
      <c r="A6398" t="s">
        <v>23392</v>
      </c>
      <c r="B6398" t="s">
        <v>23393</v>
      </c>
      <c r="C6398" t="s">
        <v>23394</v>
      </c>
      <c r="D6398" t="s">
        <v>357</v>
      </c>
      <c r="E6398">
        <v>15688169.74</v>
      </c>
      <c r="F6398" t="s">
        <v>18</v>
      </c>
      <c r="G6398" t="s">
        <v>2125</v>
      </c>
      <c r="H6398">
        <v>13</v>
      </c>
      <c r="I6398" t="s">
        <v>19850</v>
      </c>
      <c r="J6398" t="s">
        <v>19850</v>
      </c>
      <c r="K6398">
        <v>2</v>
      </c>
      <c r="M6398" s="1">
        <v>39311</v>
      </c>
      <c r="N6398" s="1">
        <v>40554</v>
      </c>
      <c r="O6398"/>
      <c r="P6398"/>
      <c r="Q6398"/>
      <c r="R6398"/>
    </row>
    <row r="6399" spans="1:18" hidden="1" x14ac:dyDescent="0.2">
      <c r="A6399" t="s">
        <v>23395</v>
      </c>
      <c r="B6399" t="s">
        <v>23396</v>
      </c>
      <c r="E6399" t="s">
        <v>43</v>
      </c>
      <c r="F6399" t="s">
        <v>113</v>
      </c>
      <c r="K6399">
        <v>1</v>
      </c>
      <c r="L6399" s="1">
        <v>35431</v>
      </c>
      <c r="M6399" s="1">
        <v>36131</v>
      </c>
      <c r="N6399" s="1">
        <v>36131</v>
      </c>
      <c r="O6399"/>
      <c r="P6399"/>
      <c r="Q6399"/>
      <c r="R6399"/>
    </row>
    <row r="6400" spans="1:18" x14ac:dyDescent="0.2">
      <c r="A6400" t="s">
        <v>23397</v>
      </c>
      <c r="B6400" t="s">
        <v>23398</v>
      </c>
      <c r="C6400" t="s">
        <v>23399</v>
      </c>
      <c r="D6400" t="s">
        <v>56</v>
      </c>
      <c r="E6400">
        <v>95000</v>
      </c>
      <c r="F6400" t="s">
        <v>18</v>
      </c>
      <c r="G6400" t="s">
        <v>25</v>
      </c>
      <c r="H6400" t="s">
        <v>142</v>
      </c>
      <c r="I6400" t="s">
        <v>143</v>
      </c>
      <c r="J6400" t="s">
        <v>19207</v>
      </c>
      <c r="K6400">
        <v>1</v>
      </c>
      <c r="L6400" s="1">
        <v>40544</v>
      </c>
      <c r="M6400" s="1">
        <v>40893</v>
      </c>
      <c r="N6400" s="1">
        <v>40893</v>
      </c>
    </row>
    <row r="6401" spans="1:18" x14ac:dyDescent="0.2">
      <c r="A6401" t="s">
        <v>23400</v>
      </c>
      <c r="B6401" t="s">
        <v>23401</v>
      </c>
      <c r="C6401" t="s">
        <v>23402</v>
      </c>
      <c r="D6401" t="s">
        <v>23403</v>
      </c>
      <c r="E6401">
        <v>9590000</v>
      </c>
      <c r="F6401" t="s">
        <v>18</v>
      </c>
      <c r="G6401" t="s">
        <v>25</v>
      </c>
      <c r="H6401" t="s">
        <v>106</v>
      </c>
      <c r="I6401" t="s">
        <v>107</v>
      </c>
      <c r="J6401" t="s">
        <v>108</v>
      </c>
      <c r="K6401">
        <v>5</v>
      </c>
      <c r="L6401" s="1">
        <v>40544</v>
      </c>
      <c r="M6401" s="1">
        <v>41451</v>
      </c>
      <c r="N6401" s="1">
        <v>42276</v>
      </c>
    </row>
    <row r="6402" spans="1:18" x14ac:dyDescent="0.2">
      <c r="A6402" t="s">
        <v>23404</v>
      </c>
      <c r="B6402" t="s">
        <v>23405</v>
      </c>
      <c r="C6402" t="s">
        <v>23406</v>
      </c>
      <c r="D6402" t="s">
        <v>23407</v>
      </c>
      <c r="E6402">
        <v>822997</v>
      </c>
      <c r="F6402" t="s">
        <v>18</v>
      </c>
      <c r="G6402" t="s">
        <v>638</v>
      </c>
      <c r="H6402">
        <v>7</v>
      </c>
      <c r="I6402" t="s">
        <v>929</v>
      </c>
      <c r="J6402" t="s">
        <v>929</v>
      </c>
      <c r="K6402">
        <v>1</v>
      </c>
      <c r="L6402" s="1">
        <v>36892</v>
      </c>
      <c r="M6402" s="1">
        <v>42219</v>
      </c>
      <c r="N6402" s="1">
        <v>42219</v>
      </c>
    </row>
    <row r="6403" spans="1:18" x14ac:dyDescent="0.2">
      <c r="A6403" t="s">
        <v>23408</v>
      </c>
      <c r="B6403" t="s">
        <v>23409</v>
      </c>
      <c r="C6403" t="s">
        <v>23410</v>
      </c>
      <c r="D6403" t="s">
        <v>56</v>
      </c>
      <c r="E6403">
        <v>2000000</v>
      </c>
      <c r="F6403" t="s">
        <v>18</v>
      </c>
      <c r="G6403" t="s">
        <v>25</v>
      </c>
      <c r="H6403" t="s">
        <v>121</v>
      </c>
      <c r="I6403" t="s">
        <v>528</v>
      </c>
      <c r="J6403" t="s">
        <v>634</v>
      </c>
      <c r="K6403">
        <v>1</v>
      </c>
      <c r="L6403" s="1">
        <v>40544</v>
      </c>
      <c r="M6403" s="1">
        <v>41969</v>
      </c>
      <c r="N6403" s="1">
        <v>41969</v>
      </c>
    </row>
    <row r="6404" spans="1:18" x14ac:dyDescent="0.2">
      <c r="A6404" t="s">
        <v>23411</v>
      </c>
      <c r="B6404" t="s">
        <v>23412</v>
      </c>
      <c r="C6404" t="s">
        <v>23413</v>
      </c>
      <c r="D6404" t="s">
        <v>23414</v>
      </c>
      <c r="E6404">
        <v>29264085</v>
      </c>
      <c r="F6404" t="s">
        <v>18</v>
      </c>
      <c r="G6404" t="s">
        <v>57</v>
      </c>
      <c r="H6404" t="s">
        <v>4487</v>
      </c>
      <c r="I6404" t="s">
        <v>6236</v>
      </c>
      <c r="J6404" t="s">
        <v>6236</v>
      </c>
      <c r="K6404">
        <v>1</v>
      </c>
      <c r="L6404" s="1">
        <v>39448</v>
      </c>
      <c r="M6404" s="1">
        <v>42207</v>
      </c>
      <c r="N6404" s="1">
        <v>42207</v>
      </c>
    </row>
    <row r="6405" spans="1:18" x14ac:dyDescent="0.2">
      <c r="A6405" t="s">
        <v>23415</v>
      </c>
      <c r="B6405" t="s">
        <v>23416</v>
      </c>
      <c r="C6405" t="s">
        <v>23417</v>
      </c>
      <c r="D6405" t="s">
        <v>23418</v>
      </c>
      <c r="E6405">
        <v>1700000</v>
      </c>
      <c r="F6405" t="s">
        <v>18</v>
      </c>
      <c r="G6405" t="s">
        <v>2906</v>
      </c>
      <c r="H6405">
        <v>77</v>
      </c>
      <c r="I6405" t="s">
        <v>9694</v>
      </c>
      <c r="J6405" t="s">
        <v>23419</v>
      </c>
      <c r="K6405">
        <v>2</v>
      </c>
      <c r="L6405" s="1">
        <v>40544</v>
      </c>
      <c r="M6405" s="1">
        <v>41702</v>
      </c>
      <c r="N6405" s="1">
        <v>42277</v>
      </c>
    </row>
    <row r="6406" spans="1:18" hidden="1" x14ac:dyDescent="0.2">
      <c r="A6406" t="s">
        <v>23420</v>
      </c>
      <c r="B6406" t="s">
        <v>23421</v>
      </c>
      <c r="C6406" t="s">
        <v>23422</v>
      </c>
      <c r="D6406" t="s">
        <v>23423</v>
      </c>
      <c r="E6406" t="s">
        <v>43</v>
      </c>
      <c r="F6406" t="s">
        <v>18</v>
      </c>
      <c r="G6406" t="s">
        <v>1138</v>
      </c>
      <c r="H6406">
        <v>21</v>
      </c>
      <c r="I6406" t="s">
        <v>4021</v>
      </c>
      <c r="J6406" t="s">
        <v>4022</v>
      </c>
      <c r="K6406">
        <v>1</v>
      </c>
      <c r="L6406" s="1">
        <v>41730</v>
      </c>
      <c r="M6406" s="1">
        <v>41761</v>
      </c>
      <c r="N6406" s="1">
        <v>41761</v>
      </c>
      <c r="O6406"/>
      <c r="P6406"/>
      <c r="Q6406"/>
      <c r="R6406"/>
    </row>
    <row r="6407" spans="1:18" hidden="1" x14ac:dyDescent="0.2">
      <c r="A6407" t="s">
        <v>23424</v>
      </c>
      <c r="B6407" t="s">
        <v>23425</v>
      </c>
      <c r="C6407" t="s">
        <v>23426</v>
      </c>
      <c r="D6407" t="s">
        <v>23427</v>
      </c>
      <c r="E6407" t="s">
        <v>43</v>
      </c>
      <c r="F6407" t="s">
        <v>18</v>
      </c>
      <c r="G6407" t="s">
        <v>25</v>
      </c>
      <c r="H6407" t="s">
        <v>64</v>
      </c>
      <c r="I6407" t="s">
        <v>65</v>
      </c>
      <c r="J6407" t="s">
        <v>71</v>
      </c>
      <c r="K6407">
        <v>1</v>
      </c>
      <c r="L6407" s="1">
        <v>40940</v>
      </c>
      <c r="M6407" s="1">
        <v>41672</v>
      </c>
      <c r="N6407" s="1">
        <v>41672</v>
      </c>
      <c r="O6407"/>
      <c r="P6407"/>
      <c r="Q6407"/>
      <c r="R6407"/>
    </row>
    <row r="6408" spans="1:18" x14ac:dyDescent="0.2">
      <c r="A6408" t="s">
        <v>23428</v>
      </c>
      <c r="B6408" t="s">
        <v>23429</v>
      </c>
      <c r="C6408" t="s">
        <v>23430</v>
      </c>
      <c r="D6408" t="s">
        <v>56</v>
      </c>
      <c r="E6408">
        <v>30826728</v>
      </c>
      <c r="F6408" t="s">
        <v>207</v>
      </c>
      <c r="G6408" t="s">
        <v>222</v>
      </c>
      <c r="H6408">
        <v>7</v>
      </c>
      <c r="I6408" t="s">
        <v>293</v>
      </c>
      <c r="J6408" t="s">
        <v>293</v>
      </c>
      <c r="K6408">
        <v>1</v>
      </c>
      <c r="L6408" s="1">
        <v>36892</v>
      </c>
      <c r="M6408" s="1">
        <v>41744</v>
      </c>
      <c r="N6408" s="1">
        <v>41744</v>
      </c>
    </row>
    <row r="6409" spans="1:18" hidden="1" x14ac:dyDescent="0.2">
      <c r="A6409" t="s">
        <v>23431</v>
      </c>
      <c r="B6409" t="s">
        <v>23432</v>
      </c>
      <c r="C6409" t="s">
        <v>23433</v>
      </c>
      <c r="D6409" t="s">
        <v>23434</v>
      </c>
      <c r="E6409">
        <v>525750</v>
      </c>
      <c r="F6409" t="s">
        <v>18</v>
      </c>
      <c r="G6409" t="s">
        <v>25</v>
      </c>
      <c r="H6409" t="s">
        <v>3993</v>
      </c>
      <c r="I6409" t="s">
        <v>3994</v>
      </c>
      <c r="J6409" t="s">
        <v>3995</v>
      </c>
      <c r="K6409">
        <v>6</v>
      </c>
      <c r="M6409" s="1">
        <v>41711</v>
      </c>
      <c r="N6409" s="1">
        <v>42069</v>
      </c>
      <c r="O6409"/>
      <c r="P6409"/>
      <c r="Q6409"/>
      <c r="R6409"/>
    </row>
    <row r="6410" spans="1:18" x14ac:dyDescent="0.2">
      <c r="A6410" t="s">
        <v>23435</v>
      </c>
      <c r="B6410" t="s">
        <v>23436</v>
      </c>
      <c r="C6410" t="s">
        <v>23437</v>
      </c>
      <c r="D6410" t="s">
        <v>23438</v>
      </c>
      <c r="E6410">
        <v>150000</v>
      </c>
      <c r="F6410" t="s">
        <v>18</v>
      </c>
      <c r="G6410" t="s">
        <v>25</v>
      </c>
      <c r="H6410" t="s">
        <v>1011</v>
      </c>
      <c r="I6410" t="s">
        <v>1012</v>
      </c>
      <c r="J6410" t="s">
        <v>1012</v>
      </c>
      <c r="K6410">
        <v>1</v>
      </c>
      <c r="L6410" s="1">
        <v>41122</v>
      </c>
      <c r="M6410" s="1">
        <v>41430</v>
      </c>
      <c r="N6410" s="1">
        <v>41430</v>
      </c>
    </row>
    <row r="6411" spans="1:18" hidden="1" x14ac:dyDescent="0.2">
      <c r="A6411" t="s">
        <v>23439</v>
      </c>
      <c r="B6411" t="s">
        <v>23440</v>
      </c>
      <c r="C6411" t="s">
        <v>23441</v>
      </c>
      <c r="D6411" t="s">
        <v>127</v>
      </c>
      <c r="E6411">
        <v>22818</v>
      </c>
      <c r="F6411" t="s">
        <v>18</v>
      </c>
      <c r="G6411" t="s">
        <v>128</v>
      </c>
      <c r="H6411" t="s">
        <v>129</v>
      </c>
      <c r="I6411" t="s">
        <v>130</v>
      </c>
      <c r="J6411" t="s">
        <v>130</v>
      </c>
      <c r="K6411">
        <v>1</v>
      </c>
      <c r="M6411" s="1">
        <v>41456</v>
      </c>
      <c r="N6411" s="1">
        <v>41456</v>
      </c>
      <c r="O6411"/>
      <c r="P6411"/>
      <c r="Q6411"/>
      <c r="R6411"/>
    </row>
    <row r="6412" spans="1:18" hidden="1" x14ac:dyDescent="0.2">
      <c r="A6412" t="s">
        <v>23442</v>
      </c>
      <c r="B6412" t="s">
        <v>23443</v>
      </c>
      <c r="C6412" t="s">
        <v>23444</v>
      </c>
      <c r="D6412" t="s">
        <v>23445</v>
      </c>
      <c r="E6412" t="s">
        <v>43</v>
      </c>
      <c r="F6412" t="s">
        <v>18</v>
      </c>
      <c r="G6412" t="s">
        <v>25</v>
      </c>
      <c r="H6412" t="s">
        <v>64</v>
      </c>
      <c r="I6412" t="s">
        <v>95</v>
      </c>
      <c r="J6412" t="s">
        <v>95</v>
      </c>
      <c r="K6412">
        <v>1</v>
      </c>
      <c r="M6412" s="1">
        <v>41640</v>
      </c>
      <c r="N6412" s="1">
        <v>41640</v>
      </c>
      <c r="O6412"/>
      <c r="P6412"/>
      <c r="Q6412"/>
      <c r="R6412"/>
    </row>
    <row r="6413" spans="1:18" hidden="1" x14ac:dyDescent="0.2">
      <c r="A6413" t="s">
        <v>23446</v>
      </c>
      <c r="B6413" t="s">
        <v>23447</v>
      </c>
      <c r="C6413" t="s">
        <v>23448</v>
      </c>
      <c r="D6413" t="s">
        <v>23449</v>
      </c>
      <c r="E6413" t="s">
        <v>43</v>
      </c>
      <c r="F6413" t="s">
        <v>18</v>
      </c>
      <c r="G6413" t="s">
        <v>25</v>
      </c>
      <c r="H6413" t="s">
        <v>106</v>
      </c>
      <c r="I6413" t="s">
        <v>107</v>
      </c>
      <c r="J6413" t="s">
        <v>108</v>
      </c>
      <c r="K6413">
        <v>1</v>
      </c>
      <c r="M6413" s="1">
        <v>41866</v>
      </c>
      <c r="N6413" s="1">
        <v>41866</v>
      </c>
      <c r="O6413"/>
      <c r="P6413"/>
      <c r="Q6413"/>
      <c r="R6413"/>
    </row>
    <row r="6414" spans="1:18" x14ac:dyDescent="0.2">
      <c r="A6414" t="s">
        <v>23450</v>
      </c>
      <c r="B6414" t="s">
        <v>23451</v>
      </c>
      <c r="C6414" t="s">
        <v>23452</v>
      </c>
      <c r="D6414" t="s">
        <v>23453</v>
      </c>
      <c r="E6414">
        <v>20000</v>
      </c>
      <c r="F6414" t="s">
        <v>18</v>
      </c>
      <c r="G6414" t="s">
        <v>25</v>
      </c>
      <c r="H6414" t="s">
        <v>208</v>
      </c>
      <c r="I6414" t="s">
        <v>6943</v>
      </c>
      <c r="J6414" t="s">
        <v>6943</v>
      </c>
      <c r="K6414">
        <v>1</v>
      </c>
      <c r="L6414" s="1">
        <v>41913</v>
      </c>
      <c r="M6414" s="1">
        <v>42005</v>
      </c>
      <c r="N6414" s="1">
        <v>42005</v>
      </c>
    </row>
    <row r="6415" spans="1:18" x14ac:dyDescent="0.2">
      <c r="A6415" t="s">
        <v>23454</v>
      </c>
      <c r="B6415" t="s">
        <v>23455</v>
      </c>
      <c r="C6415" t="s">
        <v>23456</v>
      </c>
      <c r="D6415" t="s">
        <v>23457</v>
      </c>
      <c r="E6415">
        <v>400000</v>
      </c>
      <c r="F6415" t="s">
        <v>18</v>
      </c>
      <c r="G6415" t="s">
        <v>25</v>
      </c>
      <c r="H6415" t="s">
        <v>64</v>
      </c>
      <c r="I6415" t="s">
        <v>65</v>
      </c>
      <c r="J6415" t="s">
        <v>66</v>
      </c>
      <c r="K6415">
        <v>1</v>
      </c>
      <c r="L6415" s="1">
        <v>40745</v>
      </c>
      <c r="M6415" s="1">
        <v>41572</v>
      </c>
      <c r="N6415" s="1">
        <v>41572</v>
      </c>
    </row>
    <row r="6416" spans="1:18" x14ac:dyDescent="0.2">
      <c r="A6416" t="s">
        <v>23458</v>
      </c>
      <c r="B6416" t="s">
        <v>23459</v>
      </c>
      <c r="C6416" t="s">
        <v>23460</v>
      </c>
      <c r="D6416" t="s">
        <v>544</v>
      </c>
      <c r="E6416">
        <v>225000</v>
      </c>
      <c r="F6416" t="s">
        <v>207</v>
      </c>
      <c r="G6416" t="s">
        <v>25</v>
      </c>
      <c r="H6416" t="s">
        <v>286</v>
      </c>
      <c r="I6416" t="s">
        <v>578</v>
      </c>
      <c r="J6416" t="s">
        <v>578</v>
      </c>
      <c r="K6416">
        <v>2</v>
      </c>
      <c r="L6416" s="1">
        <v>39083</v>
      </c>
      <c r="M6416" s="1">
        <v>40574</v>
      </c>
      <c r="N6416" s="1">
        <v>40602</v>
      </c>
    </row>
    <row r="6417" spans="1:18" hidden="1" x14ac:dyDescent="0.2">
      <c r="A6417" t="s">
        <v>23461</v>
      </c>
      <c r="B6417" t="s">
        <v>23462</v>
      </c>
      <c r="C6417" t="s">
        <v>23463</v>
      </c>
      <c r="D6417" t="s">
        <v>357</v>
      </c>
      <c r="E6417" t="s">
        <v>43</v>
      </c>
      <c r="F6417" t="s">
        <v>113</v>
      </c>
      <c r="G6417" t="s">
        <v>128</v>
      </c>
      <c r="H6417" t="s">
        <v>20091</v>
      </c>
      <c r="K6417">
        <v>1</v>
      </c>
      <c r="M6417" s="1">
        <v>40914</v>
      </c>
      <c r="N6417" s="1">
        <v>40914</v>
      </c>
      <c r="O6417"/>
      <c r="P6417"/>
      <c r="Q6417"/>
      <c r="R6417"/>
    </row>
    <row r="6418" spans="1:18" x14ac:dyDescent="0.2">
      <c r="A6418" t="s">
        <v>23464</v>
      </c>
      <c r="B6418" t="s">
        <v>23465</v>
      </c>
      <c r="C6418" t="s">
        <v>23466</v>
      </c>
      <c r="D6418" t="s">
        <v>56</v>
      </c>
      <c r="E6418">
        <v>8380971</v>
      </c>
      <c r="F6418" t="s">
        <v>18</v>
      </c>
      <c r="G6418" t="s">
        <v>25</v>
      </c>
      <c r="H6418" t="s">
        <v>82</v>
      </c>
      <c r="I6418" t="s">
        <v>1764</v>
      </c>
      <c r="J6418" t="s">
        <v>1764</v>
      </c>
      <c r="K6418">
        <v>7</v>
      </c>
      <c r="L6418" s="1">
        <v>40909</v>
      </c>
      <c r="M6418" s="1">
        <v>41278</v>
      </c>
      <c r="N6418" s="1">
        <v>42242</v>
      </c>
    </row>
    <row r="6419" spans="1:18" x14ac:dyDescent="0.2">
      <c r="A6419" t="s">
        <v>23467</v>
      </c>
      <c r="B6419" t="s">
        <v>23468</v>
      </c>
      <c r="C6419" t="s">
        <v>23469</v>
      </c>
      <c r="D6419" t="s">
        <v>23470</v>
      </c>
      <c r="E6419">
        <v>75000000</v>
      </c>
      <c r="F6419" t="s">
        <v>18</v>
      </c>
      <c r="G6419" t="s">
        <v>25</v>
      </c>
      <c r="H6419" t="s">
        <v>142</v>
      </c>
      <c r="I6419" t="s">
        <v>143</v>
      </c>
      <c r="J6419" t="s">
        <v>1573</v>
      </c>
      <c r="K6419">
        <v>1</v>
      </c>
      <c r="L6419" s="1">
        <v>30682</v>
      </c>
      <c r="M6419" s="1">
        <v>41908</v>
      </c>
      <c r="N6419" s="1">
        <v>41908</v>
      </c>
    </row>
    <row r="6420" spans="1:18" hidden="1" x14ac:dyDescent="0.2">
      <c r="A6420" t="s">
        <v>23471</v>
      </c>
      <c r="B6420" t="s">
        <v>23472</v>
      </c>
      <c r="C6420" t="s">
        <v>23473</v>
      </c>
      <c r="D6420" t="s">
        <v>56</v>
      </c>
      <c r="E6420">
        <v>4259323</v>
      </c>
      <c r="F6420" t="s">
        <v>113</v>
      </c>
      <c r="G6420" t="s">
        <v>25</v>
      </c>
      <c r="H6420" t="s">
        <v>26</v>
      </c>
      <c r="I6420" t="s">
        <v>7746</v>
      </c>
      <c r="J6420" t="s">
        <v>2729</v>
      </c>
      <c r="K6420">
        <v>2</v>
      </c>
      <c r="M6420" s="1">
        <v>41144</v>
      </c>
      <c r="N6420" s="1">
        <v>41306</v>
      </c>
      <c r="O6420"/>
      <c r="P6420"/>
      <c r="Q6420"/>
      <c r="R6420"/>
    </row>
    <row r="6421" spans="1:18" hidden="1" x14ac:dyDescent="0.2">
      <c r="A6421" t="s">
        <v>23474</v>
      </c>
      <c r="B6421" t="s">
        <v>23475</v>
      </c>
      <c r="C6421" t="s">
        <v>23476</v>
      </c>
      <c r="D6421" t="s">
        <v>56</v>
      </c>
      <c r="E6421" t="s">
        <v>43</v>
      </c>
      <c r="F6421" t="s">
        <v>18</v>
      </c>
      <c r="G6421" t="s">
        <v>25</v>
      </c>
      <c r="H6421" t="s">
        <v>64</v>
      </c>
      <c r="I6421" t="s">
        <v>1221</v>
      </c>
      <c r="J6421" t="s">
        <v>1221</v>
      </c>
      <c r="K6421">
        <v>1</v>
      </c>
      <c r="M6421" s="1">
        <v>41830</v>
      </c>
      <c r="N6421" s="1">
        <v>41830</v>
      </c>
      <c r="O6421"/>
      <c r="P6421"/>
      <c r="Q6421"/>
      <c r="R6421"/>
    </row>
    <row r="6422" spans="1:18" x14ac:dyDescent="0.2">
      <c r="A6422" t="s">
        <v>23477</v>
      </c>
      <c r="B6422" t="s">
        <v>23478</v>
      </c>
      <c r="C6422" t="s">
        <v>23479</v>
      </c>
      <c r="D6422" t="s">
        <v>23480</v>
      </c>
      <c r="E6422">
        <v>2500000</v>
      </c>
      <c r="F6422" t="s">
        <v>18</v>
      </c>
      <c r="G6422" t="s">
        <v>25</v>
      </c>
      <c r="H6422" t="s">
        <v>64</v>
      </c>
      <c r="I6422" t="s">
        <v>65</v>
      </c>
      <c r="J6422" t="s">
        <v>71</v>
      </c>
      <c r="K6422">
        <v>1</v>
      </c>
      <c r="L6422" s="1">
        <v>41275</v>
      </c>
      <c r="M6422" s="1">
        <v>42046</v>
      </c>
      <c r="N6422" s="1">
        <v>42046</v>
      </c>
    </row>
    <row r="6423" spans="1:18" x14ac:dyDescent="0.2">
      <c r="A6423" t="s">
        <v>23481</v>
      </c>
      <c r="B6423" t="s">
        <v>23482</v>
      </c>
      <c r="C6423" t="s">
        <v>23483</v>
      </c>
      <c r="D6423" t="s">
        <v>2199</v>
      </c>
      <c r="E6423">
        <v>2000000</v>
      </c>
      <c r="F6423" t="s">
        <v>18</v>
      </c>
      <c r="G6423" t="s">
        <v>25</v>
      </c>
      <c r="H6423" t="s">
        <v>64</v>
      </c>
      <c r="I6423" t="s">
        <v>65</v>
      </c>
      <c r="J6423" t="s">
        <v>71</v>
      </c>
      <c r="K6423">
        <v>1</v>
      </c>
      <c r="L6423" s="1">
        <v>41640</v>
      </c>
      <c r="M6423" s="1">
        <v>42074</v>
      </c>
      <c r="N6423" s="1">
        <v>42074</v>
      </c>
    </row>
    <row r="6424" spans="1:18" x14ac:dyDescent="0.2">
      <c r="A6424" t="s">
        <v>23484</v>
      </c>
      <c r="B6424" t="s">
        <v>23485</v>
      </c>
      <c r="C6424" t="s">
        <v>23486</v>
      </c>
      <c r="D6424" t="s">
        <v>23487</v>
      </c>
      <c r="E6424">
        <v>1200000</v>
      </c>
      <c r="F6424" t="s">
        <v>18</v>
      </c>
      <c r="G6424" t="s">
        <v>25</v>
      </c>
      <c r="H6424" t="s">
        <v>106</v>
      </c>
      <c r="I6424" t="s">
        <v>107</v>
      </c>
      <c r="J6424" t="s">
        <v>108</v>
      </c>
      <c r="K6424">
        <v>1</v>
      </c>
      <c r="L6424" s="1">
        <v>41487</v>
      </c>
      <c r="M6424" s="1">
        <v>42296</v>
      </c>
      <c r="N6424" s="1">
        <v>42296</v>
      </c>
    </row>
    <row r="6425" spans="1:18" x14ac:dyDescent="0.2">
      <c r="A6425" t="s">
        <v>23488</v>
      </c>
      <c r="B6425" t="s">
        <v>23478</v>
      </c>
      <c r="C6425" t="s">
        <v>23489</v>
      </c>
      <c r="D6425" t="s">
        <v>2199</v>
      </c>
      <c r="E6425">
        <v>1500000</v>
      </c>
      <c r="F6425" t="s">
        <v>18</v>
      </c>
      <c r="G6425" t="s">
        <v>25</v>
      </c>
      <c r="H6425" t="s">
        <v>64</v>
      </c>
      <c r="I6425" t="s">
        <v>65</v>
      </c>
      <c r="J6425" t="s">
        <v>71</v>
      </c>
      <c r="K6425">
        <v>1</v>
      </c>
      <c r="L6425" s="1">
        <v>42072</v>
      </c>
      <c r="M6425" s="1">
        <v>42180</v>
      </c>
      <c r="N6425" s="1">
        <v>42180</v>
      </c>
    </row>
    <row r="6426" spans="1:18" hidden="1" x14ac:dyDescent="0.2">
      <c r="A6426" t="s">
        <v>23490</v>
      </c>
      <c r="B6426" t="s">
        <v>23491</v>
      </c>
      <c r="C6426" t="s">
        <v>23492</v>
      </c>
      <c r="D6426" t="s">
        <v>1423</v>
      </c>
      <c r="E6426" t="s">
        <v>43</v>
      </c>
      <c r="F6426" t="s">
        <v>18</v>
      </c>
      <c r="G6426" t="s">
        <v>25</v>
      </c>
      <c r="H6426" t="s">
        <v>1396</v>
      </c>
      <c r="I6426" t="s">
        <v>1397</v>
      </c>
      <c r="J6426" t="s">
        <v>23493</v>
      </c>
      <c r="K6426">
        <v>1</v>
      </c>
      <c r="L6426" s="1">
        <v>39203</v>
      </c>
      <c r="M6426" s="1">
        <v>39659</v>
      </c>
      <c r="N6426" s="1">
        <v>39659</v>
      </c>
      <c r="O6426"/>
      <c r="P6426"/>
      <c r="Q6426"/>
      <c r="R6426"/>
    </row>
    <row r="6427" spans="1:18" x14ac:dyDescent="0.2">
      <c r="A6427" t="s">
        <v>23494</v>
      </c>
      <c r="B6427" t="s">
        <v>23495</v>
      </c>
      <c r="C6427" t="s">
        <v>23496</v>
      </c>
      <c r="D6427" t="s">
        <v>23497</v>
      </c>
      <c r="E6427">
        <v>63730248</v>
      </c>
      <c r="F6427" t="s">
        <v>18</v>
      </c>
      <c r="G6427" t="s">
        <v>25</v>
      </c>
      <c r="H6427" t="s">
        <v>158</v>
      </c>
      <c r="I6427" t="s">
        <v>244</v>
      </c>
      <c r="J6427" t="s">
        <v>11280</v>
      </c>
      <c r="K6427">
        <v>4</v>
      </c>
      <c r="L6427" s="1">
        <v>40179</v>
      </c>
      <c r="M6427" s="1">
        <v>41505</v>
      </c>
      <c r="N6427" s="1">
        <v>42304</v>
      </c>
    </row>
    <row r="6428" spans="1:18" x14ac:dyDescent="0.2">
      <c r="A6428" t="s">
        <v>23498</v>
      </c>
      <c r="B6428" t="s">
        <v>23499</v>
      </c>
      <c r="C6428" t="s">
        <v>23500</v>
      </c>
      <c r="D6428" t="s">
        <v>1247</v>
      </c>
      <c r="E6428">
        <v>149465921</v>
      </c>
      <c r="F6428" t="s">
        <v>18</v>
      </c>
      <c r="G6428" t="s">
        <v>25</v>
      </c>
      <c r="H6428" t="s">
        <v>64</v>
      </c>
      <c r="I6428" t="s">
        <v>65</v>
      </c>
      <c r="J6428" t="s">
        <v>1402</v>
      </c>
      <c r="K6428">
        <v>8</v>
      </c>
      <c r="L6428" s="1">
        <v>37987</v>
      </c>
      <c r="M6428" s="1">
        <v>39454</v>
      </c>
      <c r="N6428" s="1">
        <v>41808</v>
      </c>
    </row>
    <row r="6429" spans="1:18" x14ac:dyDescent="0.2">
      <c r="A6429" t="s">
        <v>23501</v>
      </c>
      <c r="B6429" t="s">
        <v>23502</v>
      </c>
      <c r="C6429" t="s">
        <v>23503</v>
      </c>
      <c r="D6429" t="s">
        <v>23504</v>
      </c>
      <c r="E6429">
        <v>1500000</v>
      </c>
      <c r="F6429" t="s">
        <v>18</v>
      </c>
      <c r="G6429" t="s">
        <v>25</v>
      </c>
      <c r="H6429" t="s">
        <v>1080</v>
      </c>
      <c r="I6429" t="s">
        <v>1081</v>
      </c>
      <c r="J6429" t="s">
        <v>23505</v>
      </c>
      <c r="K6429">
        <v>1</v>
      </c>
      <c r="L6429" s="1">
        <v>40544</v>
      </c>
      <c r="M6429" s="1">
        <v>40689</v>
      </c>
      <c r="N6429" s="1">
        <v>40689</v>
      </c>
    </row>
    <row r="6430" spans="1:18" x14ac:dyDescent="0.2">
      <c r="A6430" t="s">
        <v>23506</v>
      </c>
      <c r="B6430" t="s">
        <v>23507</v>
      </c>
      <c r="C6430" t="s">
        <v>23508</v>
      </c>
      <c r="D6430" t="s">
        <v>23509</v>
      </c>
      <c r="E6430">
        <v>70000</v>
      </c>
      <c r="F6430" t="s">
        <v>18</v>
      </c>
      <c r="K6430">
        <v>1</v>
      </c>
      <c r="L6430" s="1">
        <v>41187</v>
      </c>
      <c r="M6430" s="1">
        <v>41204</v>
      </c>
      <c r="N6430" s="1">
        <v>41204</v>
      </c>
    </row>
    <row r="6431" spans="1:18" hidden="1" x14ac:dyDescent="0.2">
      <c r="A6431" t="s">
        <v>23510</v>
      </c>
      <c r="B6431" t="s">
        <v>23511</v>
      </c>
      <c r="C6431" t="s">
        <v>23512</v>
      </c>
      <c r="D6431" t="s">
        <v>1671</v>
      </c>
      <c r="E6431" t="s">
        <v>43</v>
      </c>
      <c r="F6431" t="s">
        <v>18</v>
      </c>
      <c r="G6431" t="s">
        <v>165</v>
      </c>
      <c r="H6431" t="s">
        <v>166</v>
      </c>
      <c r="I6431" t="s">
        <v>167</v>
      </c>
      <c r="J6431" t="s">
        <v>167</v>
      </c>
      <c r="K6431">
        <v>1</v>
      </c>
      <c r="L6431" s="1">
        <v>41275</v>
      </c>
      <c r="M6431" s="1">
        <v>41521</v>
      </c>
      <c r="N6431" s="1">
        <v>41521</v>
      </c>
      <c r="O6431"/>
      <c r="P6431"/>
      <c r="Q6431"/>
      <c r="R6431"/>
    </row>
    <row r="6432" spans="1:18" hidden="1" x14ac:dyDescent="0.2">
      <c r="A6432" t="s">
        <v>23513</v>
      </c>
      <c r="B6432" t="s">
        <v>23514</v>
      </c>
      <c r="C6432" t="s">
        <v>23515</v>
      </c>
      <c r="D6432" t="s">
        <v>23516</v>
      </c>
      <c r="E6432">
        <v>240000</v>
      </c>
      <c r="F6432" t="s">
        <v>18</v>
      </c>
      <c r="G6432" t="s">
        <v>76</v>
      </c>
      <c r="H6432">
        <v>12</v>
      </c>
      <c r="I6432" t="s">
        <v>77</v>
      </c>
      <c r="J6432" t="s">
        <v>77</v>
      </c>
      <c r="K6432">
        <v>2</v>
      </c>
      <c r="M6432" s="1">
        <v>41875</v>
      </c>
      <c r="N6432" s="1">
        <v>42125</v>
      </c>
      <c r="O6432"/>
      <c r="P6432"/>
      <c r="Q6432"/>
      <c r="R6432"/>
    </row>
    <row r="6433" spans="1:18" x14ac:dyDescent="0.2">
      <c r="A6433" t="s">
        <v>23517</v>
      </c>
      <c r="B6433" t="s">
        <v>23518</v>
      </c>
      <c r="C6433" t="s">
        <v>23519</v>
      </c>
      <c r="D6433" t="s">
        <v>23520</v>
      </c>
      <c r="E6433">
        <v>200000</v>
      </c>
      <c r="F6433" t="s">
        <v>18</v>
      </c>
      <c r="G6433" t="s">
        <v>347</v>
      </c>
      <c r="H6433">
        <v>9</v>
      </c>
      <c r="I6433" t="s">
        <v>2418</v>
      </c>
      <c r="J6433" t="s">
        <v>23521</v>
      </c>
      <c r="K6433">
        <v>1</v>
      </c>
      <c r="L6433" s="1">
        <v>39995</v>
      </c>
      <c r="M6433" s="1">
        <v>41726</v>
      </c>
      <c r="N6433" s="1">
        <v>41726</v>
      </c>
    </row>
    <row r="6434" spans="1:18" x14ac:dyDescent="0.2">
      <c r="A6434" t="s">
        <v>23522</v>
      </c>
      <c r="B6434" t="s">
        <v>23523</v>
      </c>
      <c r="C6434" t="s">
        <v>23524</v>
      </c>
      <c r="D6434" t="s">
        <v>23525</v>
      </c>
      <c r="E6434">
        <v>12500000</v>
      </c>
      <c r="F6434" t="s">
        <v>207</v>
      </c>
      <c r="G6434" t="s">
        <v>25</v>
      </c>
      <c r="H6434" t="s">
        <v>286</v>
      </c>
      <c r="I6434" t="s">
        <v>1030</v>
      </c>
      <c r="J6434" t="s">
        <v>1030</v>
      </c>
      <c r="K6434">
        <v>3</v>
      </c>
      <c r="L6434" s="1">
        <v>40544</v>
      </c>
      <c r="M6434" s="1">
        <v>40555</v>
      </c>
      <c r="N6434" s="1">
        <v>41880</v>
      </c>
    </row>
    <row r="6435" spans="1:18" hidden="1" x14ac:dyDescent="0.2">
      <c r="A6435" t="s">
        <v>23526</v>
      </c>
      <c r="B6435" t="s">
        <v>23527</v>
      </c>
      <c r="C6435" t="s">
        <v>23528</v>
      </c>
      <c r="D6435" t="s">
        <v>357</v>
      </c>
      <c r="E6435" t="s">
        <v>43</v>
      </c>
      <c r="F6435" t="s">
        <v>18</v>
      </c>
      <c r="G6435" t="s">
        <v>3319</v>
      </c>
      <c r="H6435">
        <v>17</v>
      </c>
      <c r="I6435" t="s">
        <v>3320</v>
      </c>
      <c r="J6435" t="s">
        <v>23529</v>
      </c>
      <c r="K6435">
        <v>1</v>
      </c>
      <c r="L6435" s="1">
        <v>38718</v>
      </c>
      <c r="M6435" s="1">
        <v>40544</v>
      </c>
      <c r="N6435" s="1">
        <v>40544</v>
      </c>
      <c r="O6435"/>
      <c r="P6435"/>
      <c r="Q6435"/>
      <c r="R6435"/>
    </row>
    <row r="6436" spans="1:18" x14ac:dyDescent="0.2">
      <c r="A6436" t="s">
        <v>23530</v>
      </c>
      <c r="B6436" t="s">
        <v>23531</v>
      </c>
      <c r="C6436" t="s">
        <v>23532</v>
      </c>
      <c r="D6436" t="s">
        <v>23533</v>
      </c>
      <c r="E6436">
        <v>1200000</v>
      </c>
      <c r="F6436" t="s">
        <v>113</v>
      </c>
      <c r="G6436" t="s">
        <v>25</v>
      </c>
      <c r="H6436" t="s">
        <v>64</v>
      </c>
      <c r="I6436" t="s">
        <v>65</v>
      </c>
      <c r="J6436" t="s">
        <v>71</v>
      </c>
      <c r="K6436">
        <v>1</v>
      </c>
      <c r="L6436" s="1">
        <v>36526</v>
      </c>
      <c r="M6436" s="1">
        <v>39387</v>
      </c>
      <c r="N6436" s="1">
        <v>39387</v>
      </c>
    </row>
    <row r="6437" spans="1:18" x14ac:dyDescent="0.2">
      <c r="A6437" t="s">
        <v>23534</v>
      </c>
      <c r="B6437" t="s">
        <v>23535</v>
      </c>
      <c r="C6437" t="s">
        <v>23536</v>
      </c>
      <c r="D6437" t="s">
        <v>42</v>
      </c>
      <c r="E6437">
        <v>1300000</v>
      </c>
      <c r="F6437" t="s">
        <v>18</v>
      </c>
      <c r="G6437" t="s">
        <v>128</v>
      </c>
      <c r="H6437" t="s">
        <v>129</v>
      </c>
      <c r="I6437" t="s">
        <v>130</v>
      </c>
      <c r="J6437" t="s">
        <v>130</v>
      </c>
      <c r="K6437">
        <v>1</v>
      </c>
      <c r="L6437" s="1">
        <v>38353</v>
      </c>
      <c r="M6437" s="1">
        <v>41575</v>
      </c>
      <c r="N6437" s="1">
        <v>41575</v>
      </c>
    </row>
    <row r="6438" spans="1:18" hidden="1" x14ac:dyDescent="0.2">
      <c r="A6438" t="s">
        <v>23537</v>
      </c>
      <c r="B6438" t="s">
        <v>23538</v>
      </c>
      <c r="C6438" t="s">
        <v>23539</v>
      </c>
      <c r="D6438" t="s">
        <v>23540</v>
      </c>
      <c r="E6438">
        <v>1825000</v>
      </c>
      <c r="F6438" t="s">
        <v>18</v>
      </c>
      <c r="G6438" t="s">
        <v>25</v>
      </c>
      <c r="H6438" t="s">
        <v>99</v>
      </c>
      <c r="I6438" t="s">
        <v>3295</v>
      </c>
      <c r="J6438" t="s">
        <v>23541</v>
      </c>
      <c r="K6438">
        <v>1</v>
      </c>
      <c r="M6438" s="1">
        <v>41982</v>
      </c>
      <c r="N6438" s="1">
        <v>41982</v>
      </c>
      <c r="O6438"/>
      <c r="P6438"/>
      <c r="Q6438"/>
      <c r="R6438"/>
    </row>
    <row r="6439" spans="1:18" hidden="1" x14ac:dyDescent="0.2">
      <c r="A6439" t="s">
        <v>23542</v>
      </c>
      <c r="B6439" t="s">
        <v>23543</v>
      </c>
      <c r="C6439" t="s">
        <v>23544</v>
      </c>
      <c r="D6439" t="s">
        <v>56</v>
      </c>
      <c r="E6439">
        <v>28272646</v>
      </c>
      <c r="F6439" t="s">
        <v>18</v>
      </c>
      <c r="G6439" t="s">
        <v>25</v>
      </c>
      <c r="H6439" t="s">
        <v>99</v>
      </c>
      <c r="I6439" t="s">
        <v>100</v>
      </c>
      <c r="J6439" t="s">
        <v>23545</v>
      </c>
      <c r="K6439">
        <v>4</v>
      </c>
      <c r="M6439" s="1">
        <v>40604</v>
      </c>
      <c r="N6439" s="1">
        <v>41675</v>
      </c>
      <c r="O6439"/>
      <c r="P6439"/>
      <c r="Q6439"/>
      <c r="R6439"/>
    </row>
    <row r="6440" spans="1:18" x14ac:dyDescent="0.2">
      <c r="A6440" t="s">
        <v>23546</v>
      </c>
      <c r="B6440" t="s">
        <v>23547</v>
      </c>
      <c r="C6440" t="s">
        <v>23548</v>
      </c>
      <c r="D6440" t="s">
        <v>1289</v>
      </c>
      <c r="E6440">
        <v>7533014</v>
      </c>
      <c r="F6440" t="s">
        <v>18</v>
      </c>
      <c r="G6440" t="s">
        <v>25</v>
      </c>
      <c r="H6440" t="s">
        <v>1011</v>
      </c>
      <c r="I6440" t="s">
        <v>1012</v>
      </c>
      <c r="J6440" t="s">
        <v>23549</v>
      </c>
      <c r="K6440">
        <v>4</v>
      </c>
      <c r="L6440" s="1">
        <v>45292</v>
      </c>
      <c r="M6440" s="1">
        <v>40087</v>
      </c>
      <c r="N6440" s="1">
        <v>41646</v>
      </c>
    </row>
    <row r="6441" spans="1:18" x14ac:dyDescent="0.2">
      <c r="A6441" t="s">
        <v>23550</v>
      </c>
      <c r="B6441" t="s">
        <v>23551</v>
      </c>
      <c r="C6441" t="s">
        <v>23552</v>
      </c>
      <c r="D6441" t="s">
        <v>70</v>
      </c>
      <c r="E6441">
        <v>12000000</v>
      </c>
      <c r="F6441" t="s">
        <v>207</v>
      </c>
      <c r="G6441" t="s">
        <v>25</v>
      </c>
      <c r="H6441" t="s">
        <v>64</v>
      </c>
      <c r="I6441" t="s">
        <v>65</v>
      </c>
      <c r="J6441" t="s">
        <v>271</v>
      </c>
      <c r="K6441">
        <v>2</v>
      </c>
      <c r="L6441" s="1">
        <v>37987</v>
      </c>
      <c r="M6441" s="1">
        <v>38869</v>
      </c>
      <c r="N6441" s="1">
        <v>39295</v>
      </c>
    </row>
    <row r="6442" spans="1:18" hidden="1" x14ac:dyDescent="0.2">
      <c r="A6442" t="s">
        <v>23553</v>
      </c>
      <c r="B6442" t="s">
        <v>23554</v>
      </c>
      <c r="C6442" t="s">
        <v>23555</v>
      </c>
      <c r="E6442" t="s">
        <v>43</v>
      </c>
      <c r="F6442" t="s">
        <v>18</v>
      </c>
      <c r="G6442" t="s">
        <v>37</v>
      </c>
      <c r="H6442">
        <v>30</v>
      </c>
      <c r="I6442" t="s">
        <v>2714</v>
      </c>
      <c r="J6442" t="s">
        <v>2714</v>
      </c>
      <c r="K6442">
        <v>1</v>
      </c>
      <c r="L6442" s="1">
        <v>39448</v>
      </c>
      <c r="M6442" s="1">
        <v>40960</v>
      </c>
      <c r="N6442" s="1">
        <v>40960</v>
      </c>
      <c r="O6442"/>
      <c r="P6442"/>
      <c r="Q6442"/>
      <c r="R6442"/>
    </row>
    <row r="6443" spans="1:18" x14ac:dyDescent="0.2">
      <c r="A6443" t="s">
        <v>23556</v>
      </c>
      <c r="B6443" t="s">
        <v>23557</v>
      </c>
      <c r="C6443" t="s">
        <v>23558</v>
      </c>
      <c r="D6443" t="s">
        <v>23559</v>
      </c>
      <c r="E6443">
        <v>7500000</v>
      </c>
      <c r="F6443" t="s">
        <v>113</v>
      </c>
      <c r="G6443" t="s">
        <v>57</v>
      </c>
      <c r="H6443" t="s">
        <v>202</v>
      </c>
      <c r="I6443" t="s">
        <v>203</v>
      </c>
      <c r="J6443" t="s">
        <v>203</v>
      </c>
      <c r="K6443">
        <v>2</v>
      </c>
      <c r="L6443" s="1">
        <v>39448</v>
      </c>
      <c r="M6443" s="1">
        <v>40122</v>
      </c>
      <c r="N6443" s="1">
        <v>40785</v>
      </c>
    </row>
    <row r="6444" spans="1:18" x14ac:dyDescent="0.2">
      <c r="A6444" t="s">
        <v>23560</v>
      </c>
      <c r="B6444" t="s">
        <v>23561</v>
      </c>
      <c r="C6444" t="s">
        <v>23562</v>
      </c>
      <c r="D6444" t="s">
        <v>23563</v>
      </c>
      <c r="E6444">
        <v>36824722</v>
      </c>
      <c r="F6444" t="s">
        <v>689</v>
      </c>
      <c r="G6444" t="s">
        <v>25</v>
      </c>
      <c r="H6444" t="s">
        <v>64</v>
      </c>
      <c r="I6444" t="s">
        <v>65</v>
      </c>
      <c r="J6444" t="s">
        <v>7659</v>
      </c>
      <c r="K6444">
        <v>4</v>
      </c>
      <c r="L6444" s="1">
        <v>38353</v>
      </c>
      <c r="M6444" s="1">
        <v>40519</v>
      </c>
      <c r="N6444" s="1">
        <v>41977</v>
      </c>
    </row>
    <row r="6445" spans="1:18" x14ac:dyDescent="0.2">
      <c r="A6445" t="s">
        <v>23564</v>
      </c>
      <c r="B6445" t="s">
        <v>23565</v>
      </c>
      <c r="C6445" t="s">
        <v>23566</v>
      </c>
      <c r="D6445" t="s">
        <v>2079</v>
      </c>
      <c r="E6445">
        <v>20250000</v>
      </c>
      <c r="F6445" t="s">
        <v>113</v>
      </c>
      <c r="G6445" t="s">
        <v>25</v>
      </c>
      <c r="H6445" t="s">
        <v>64</v>
      </c>
      <c r="I6445" t="s">
        <v>65</v>
      </c>
      <c r="J6445" t="s">
        <v>1402</v>
      </c>
      <c r="K6445">
        <v>3</v>
      </c>
      <c r="L6445" s="1">
        <v>37165</v>
      </c>
      <c r="M6445" s="1">
        <v>37591</v>
      </c>
      <c r="N6445" s="1">
        <v>39173</v>
      </c>
    </row>
    <row r="6446" spans="1:18" hidden="1" x14ac:dyDescent="0.2">
      <c r="A6446" t="s">
        <v>23567</v>
      </c>
      <c r="B6446" t="s">
        <v>23568</v>
      </c>
      <c r="E6446" t="s">
        <v>43</v>
      </c>
      <c r="F6446" t="s">
        <v>207</v>
      </c>
      <c r="K6446">
        <v>1</v>
      </c>
      <c r="M6446" s="1">
        <v>42199</v>
      </c>
      <c r="N6446" s="1">
        <v>42199</v>
      </c>
      <c r="O6446"/>
      <c r="P6446"/>
      <c r="Q6446"/>
      <c r="R6446"/>
    </row>
    <row r="6447" spans="1:18" x14ac:dyDescent="0.2">
      <c r="A6447" t="s">
        <v>23569</v>
      </c>
      <c r="B6447" t="s">
        <v>23570</v>
      </c>
      <c r="C6447" t="s">
        <v>23571</v>
      </c>
      <c r="D6447" t="s">
        <v>75</v>
      </c>
      <c r="E6447">
        <v>1642500</v>
      </c>
      <c r="F6447" t="s">
        <v>18</v>
      </c>
      <c r="G6447" t="s">
        <v>25</v>
      </c>
      <c r="H6447" t="s">
        <v>106</v>
      </c>
      <c r="I6447" t="s">
        <v>107</v>
      </c>
      <c r="J6447" t="s">
        <v>108</v>
      </c>
      <c r="K6447">
        <v>4</v>
      </c>
      <c r="L6447" s="1">
        <v>38353</v>
      </c>
      <c r="M6447" s="1">
        <v>40550</v>
      </c>
      <c r="N6447" s="1">
        <v>41725</v>
      </c>
    </row>
    <row r="6448" spans="1:18" x14ac:dyDescent="0.2">
      <c r="A6448" t="s">
        <v>23572</v>
      </c>
      <c r="B6448" t="s">
        <v>23573</v>
      </c>
      <c r="C6448" t="s">
        <v>23574</v>
      </c>
      <c r="D6448" t="s">
        <v>70</v>
      </c>
      <c r="E6448">
        <v>26500000</v>
      </c>
      <c r="F6448" t="s">
        <v>113</v>
      </c>
      <c r="G6448" t="s">
        <v>25</v>
      </c>
      <c r="H6448" t="s">
        <v>64</v>
      </c>
      <c r="I6448" t="s">
        <v>65</v>
      </c>
      <c r="J6448" t="s">
        <v>723</v>
      </c>
      <c r="K6448">
        <v>4</v>
      </c>
      <c r="L6448" s="1">
        <v>36923</v>
      </c>
      <c r="M6448" s="1">
        <v>37179</v>
      </c>
      <c r="N6448" s="1">
        <v>38248</v>
      </c>
    </row>
    <row r="6449" spans="1:18" hidden="1" x14ac:dyDescent="0.2">
      <c r="A6449" t="s">
        <v>23575</v>
      </c>
      <c r="B6449" t="s">
        <v>23576</v>
      </c>
      <c r="D6449" t="s">
        <v>23577</v>
      </c>
      <c r="E6449" t="s">
        <v>43</v>
      </c>
      <c r="F6449" t="s">
        <v>18</v>
      </c>
      <c r="G6449" t="s">
        <v>25</v>
      </c>
      <c r="H6449" t="s">
        <v>1272</v>
      </c>
      <c r="I6449" t="s">
        <v>1273</v>
      </c>
      <c r="J6449" t="s">
        <v>23578</v>
      </c>
      <c r="K6449">
        <v>1</v>
      </c>
      <c r="L6449" s="1">
        <v>41866</v>
      </c>
      <c r="M6449" s="1">
        <v>41879</v>
      </c>
      <c r="N6449" s="1">
        <v>41879</v>
      </c>
      <c r="O6449"/>
      <c r="P6449"/>
      <c r="Q6449"/>
      <c r="R6449"/>
    </row>
    <row r="6450" spans="1:18" x14ac:dyDescent="0.2">
      <c r="A6450" t="s">
        <v>23579</v>
      </c>
      <c r="B6450" t="s">
        <v>23580</v>
      </c>
      <c r="C6450" t="s">
        <v>23581</v>
      </c>
      <c r="D6450" t="s">
        <v>23582</v>
      </c>
      <c r="E6450">
        <v>65000</v>
      </c>
      <c r="F6450" t="s">
        <v>18</v>
      </c>
      <c r="K6450">
        <v>1</v>
      </c>
      <c r="L6450" s="1">
        <v>41334</v>
      </c>
      <c r="M6450" s="1">
        <v>41334</v>
      </c>
      <c r="N6450" s="1">
        <v>41334</v>
      </c>
    </row>
    <row r="6451" spans="1:18" x14ac:dyDescent="0.2">
      <c r="A6451" t="s">
        <v>23583</v>
      </c>
      <c r="B6451" t="s">
        <v>23584</v>
      </c>
      <c r="D6451" t="s">
        <v>23585</v>
      </c>
      <c r="E6451">
        <v>12000000</v>
      </c>
      <c r="F6451" t="s">
        <v>113</v>
      </c>
      <c r="G6451" t="s">
        <v>25</v>
      </c>
      <c r="H6451" t="s">
        <v>64</v>
      </c>
      <c r="I6451" t="s">
        <v>65</v>
      </c>
      <c r="J6451" t="s">
        <v>271</v>
      </c>
      <c r="K6451">
        <v>1</v>
      </c>
      <c r="L6451" s="1">
        <v>36892</v>
      </c>
      <c r="M6451" s="1">
        <v>37230</v>
      </c>
      <c r="N6451" s="1">
        <v>37230</v>
      </c>
    </row>
    <row r="6452" spans="1:18" hidden="1" x14ac:dyDescent="0.2">
      <c r="A6452" t="s">
        <v>23586</v>
      </c>
      <c r="B6452" t="s">
        <v>23587</v>
      </c>
      <c r="C6452" t="s">
        <v>23588</v>
      </c>
      <c r="D6452" t="s">
        <v>23589</v>
      </c>
      <c r="E6452" t="s">
        <v>43</v>
      </c>
      <c r="F6452" t="s">
        <v>18</v>
      </c>
      <c r="G6452" t="s">
        <v>25</v>
      </c>
      <c r="H6452" t="s">
        <v>106</v>
      </c>
      <c r="I6452" t="s">
        <v>107</v>
      </c>
      <c r="J6452" t="s">
        <v>23590</v>
      </c>
      <c r="K6452">
        <v>1</v>
      </c>
      <c r="L6452" s="1">
        <v>41482</v>
      </c>
      <c r="M6452" s="1">
        <v>41574</v>
      </c>
      <c r="N6452" s="1">
        <v>41574</v>
      </c>
      <c r="O6452"/>
      <c r="P6452"/>
      <c r="Q6452"/>
      <c r="R6452"/>
    </row>
    <row r="6453" spans="1:18" x14ac:dyDescent="0.2">
      <c r="A6453" t="s">
        <v>23591</v>
      </c>
      <c r="B6453" t="s">
        <v>23592</v>
      </c>
      <c r="C6453" t="s">
        <v>23593</v>
      </c>
      <c r="D6453" t="s">
        <v>23594</v>
      </c>
      <c r="E6453">
        <v>4000000</v>
      </c>
      <c r="F6453" t="s">
        <v>18</v>
      </c>
      <c r="G6453" t="s">
        <v>25</v>
      </c>
      <c r="H6453" t="s">
        <v>380</v>
      </c>
      <c r="I6453" t="s">
        <v>381</v>
      </c>
      <c r="J6453" t="s">
        <v>381</v>
      </c>
      <c r="K6453">
        <v>2</v>
      </c>
      <c r="L6453" s="1">
        <v>38869</v>
      </c>
      <c r="M6453" s="1">
        <v>41337</v>
      </c>
      <c r="N6453" s="1">
        <v>41913</v>
      </c>
    </row>
    <row r="6454" spans="1:18" hidden="1" x14ac:dyDescent="0.2">
      <c r="A6454" t="s">
        <v>23595</v>
      </c>
      <c r="B6454" t="s">
        <v>23596</v>
      </c>
      <c r="C6454" t="s">
        <v>23597</v>
      </c>
      <c r="E6454" t="s">
        <v>43</v>
      </c>
      <c r="F6454" t="s">
        <v>207</v>
      </c>
      <c r="K6454">
        <v>1</v>
      </c>
      <c r="L6454" s="1">
        <v>42005</v>
      </c>
      <c r="M6454" s="1">
        <v>42073</v>
      </c>
      <c r="N6454" s="1">
        <v>42073</v>
      </c>
      <c r="O6454"/>
      <c r="P6454"/>
      <c r="Q6454"/>
      <c r="R6454"/>
    </row>
    <row r="6455" spans="1:18" x14ac:dyDescent="0.2">
      <c r="A6455" t="s">
        <v>23598</v>
      </c>
      <c r="B6455" t="s">
        <v>23599</v>
      </c>
      <c r="C6455" t="s">
        <v>23600</v>
      </c>
      <c r="D6455" t="s">
        <v>23601</v>
      </c>
      <c r="E6455">
        <v>278088</v>
      </c>
      <c r="F6455" t="s">
        <v>18</v>
      </c>
      <c r="G6455" t="s">
        <v>552</v>
      </c>
      <c r="H6455">
        <v>60</v>
      </c>
      <c r="I6455" t="s">
        <v>5648</v>
      </c>
      <c r="J6455" t="s">
        <v>5648</v>
      </c>
      <c r="K6455">
        <v>1</v>
      </c>
      <c r="L6455" s="1">
        <v>41518</v>
      </c>
      <c r="M6455" s="1">
        <v>41766</v>
      </c>
      <c r="N6455" s="1">
        <v>41766</v>
      </c>
    </row>
    <row r="6456" spans="1:18" hidden="1" x14ac:dyDescent="0.2">
      <c r="A6456" t="s">
        <v>23602</v>
      </c>
      <c r="B6456" t="s">
        <v>23603</v>
      </c>
      <c r="C6456" t="s">
        <v>23604</v>
      </c>
      <c r="D6456" t="s">
        <v>36</v>
      </c>
      <c r="E6456" t="s">
        <v>43</v>
      </c>
      <c r="F6456" t="s">
        <v>18</v>
      </c>
      <c r="G6456" t="s">
        <v>1062</v>
      </c>
      <c r="H6456">
        <v>7</v>
      </c>
      <c r="I6456" t="s">
        <v>10876</v>
      </c>
      <c r="J6456" t="s">
        <v>10876</v>
      </c>
      <c r="K6456">
        <v>1</v>
      </c>
      <c r="L6456" s="1">
        <v>41275</v>
      </c>
      <c r="M6456" s="1">
        <v>41589</v>
      </c>
      <c r="N6456" s="1">
        <v>41589</v>
      </c>
      <c r="O6456"/>
      <c r="P6456"/>
      <c r="Q6456"/>
      <c r="R6456"/>
    </row>
    <row r="6457" spans="1:18" x14ac:dyDescent="0.2">
      <c r="A6457" t="s">
        <v>23605</v>
      </c>
      <c r="B6457" t="s">
        <v>23606</v>
      </c>
      <c r="C6457" t="s">
        <v>23607</v>
      </c>
      <c r="D6457" t="s">
        <v>23608</v>
      </c>
      <c r="E6457">
        <v>1250000</v>
      </c>
      <c r="F6457" t="s">
        <v>18</v>
      </c>
      <c r="G6457" t="s">
        <v>2318</v>
      </c>
      <c r="H6457">
        <v>4</v>
      </c>
      <c r="I6457" t="s">
        <v>8863</v>
      </c>
      <c r="J6457" t="s">
        <v>8863</v>
      </c>
      <c r="K6457">
        <v>2</v>
      </c>
      <c r="L6457" s="1">
        <v>40909</v>
      </c>
      <c r="M6457" s="1">
        <v>41813</v>
      </c>
      <c r="N6457" s="1">
        <v>42198</v>
      </c>
    </row>
    <row r="6458" spans="1:18" x14ac:dyDescent="0.2">
      <c r="A6458" t="s">
        <v>23609</v>
      </c>
      <c r="B6458" t="s">
        <v>23610</v>
      </c>
      <c r="C6458" t="s">
        <v>23611</v>
      </c>
      <c r="D6458" t="s">
        <v>23612</v>
      </c>
      <c r="E6458">
        <v>499367</v>
      </c>
      <c r="F6458" t="s">
        <v>18</v>
      </c>
      <c r="G6458" t="s">
        <v>128</v>
      </c>
      <c r="H6458" t="s">
        <v>129</v>
      </c>
      <c r="I6458" t="s">
        <v>130</v>
      </c>
      <c r="J6458" t="s">
        <v>130</v>
      </c>
      <c r="K6458">
        <v>1</v>
      </c>
      <c r="L6458" s="1">
        <v>40805</v>
      </c>
      <c r="M6458" s="1">
        <v>41730</v>
      </c>
      <c r="N6458" s="1">
        <v>41730</v>
      </c>
    </row>
    <row r="6459" spans="1:18" x14ac:dyDescent="0.2">
      <c r="A6459" t="s">
        <v>23613</v>
      </c>
      <c r="B6459" t="s">
        <v>23614</v>
      </c>
      <c r="C6459" t="s">
        <v>23615</v>
      </c>
      <c r="D6459" t="s">
        <v>21836</v>
      </c>
      <c r="E6459">
        <v>5000000</v>
      </c>
      <c r="F6459" t="s">
        <v>18</v>
      </c>
      <c r="G6459" t="s">
        <v>2318</v>
      </c>
      <c r="H6459">
        <v>4</v>
      </c>
      <c r="I6459" t="s">
        <v>8863</v>
      </c>
      <c r="J6459" t="s">
        <v>8863</v>
      </c>
      <c r="K6459">
        <v>2</v>
      </c>
      <c r="L6459" s="1">
        <v>40544</v>
      </c>
      <c r="M6459" s="1">
        <v>41277</v>
      </c>
      <c r="N6459" s="1">
        <v>41598</v>
      </c>
    </row>
    <row r="6460" spans="1:18" hidden="1" x14ac:dyDescent="0.2">
      <c r="A6460" t="s">
        <v>23616</v>
      </c>
      <c r="B6460" t="s">
        <v>23617</v>
      </c>
      <c r="C6460" t="s">
        <v>23618</v>
      </c>
      <c r="D6460" t="s">
        <v>70</v>
      </c>
      <c r="E6460">
        <v>50000</v>
      </c>
      <c r="F6460" t="s">
        <v>207</v>
      </c>
      <c r="K6460">
        <v>1</v>
      </c>
      <c r="M6460" s="1">
        <v>40987</v>
      </c>
      <c r="N6460" s="1">
        <v>40987</v>
      </c>
      <c r="O6460"/>
      <c r="P6460"/>
      <c r="Q6460"/>
      <c r="R6460"/>
    </row>
    <row r="6461" spans="1:18" hidden="1" x14ac:dyDescent="0.2">
      <c r="A6461" t="s">
        <v>23619</v>
      </c>
      <c r="B6461" t="s">
        <v>23620</v>
      </c>
      <c r="D6461" t="s">
        <v>993</v>
      </c>
      <c r="E6461" t="s">
        <v>43</v>
      </c>
      <c r="F6461" t="s">
        <v>18</v>
      </c>
      <c r="G6461" t="s">
        <v>25</v>
      </c>
      <c r="H6461" t="s">
        <v>1330</v>
      </c>
      <c r="I6461" t="s">
        <v>1331</v>
      </c>
      <c r="J6461" t="s">
        <v>23621</v>
      </c>
      <c r="K6461">
        <v>1</v>
      </c>
      <c r="L6461" s="1">
        <v>41571</v>
      </c>
      <c r="M6461" s="1">
        <v>41791</v>
      </c>
      <c r="N6461" s="1">
        <v>41791</v>
      </c>
      <c r="O6461"/>
      <c r="P6461"/>
      <c r="Q6461"/>
      <c r="R6461"/>
    </row>
    <row r="6462" spans="1:18" x14ac:dyDescent="0.2">
      <c r="A6462" t="s">
        <v>23622</v>
      </c>
      <c r="B6462" t="s">
        <v>23623</v>
      </c>
      <c r="C6462" t="s">
        <v>23624</v>
      </c>
      <c r="D6462" t="s">
        <v>56</v>
      </c>
      <c r="E6462">
        <v>11500142</v>
      </c>
      <c r="F6462" t="s">
        <v>18</v>
      </c>
      <c r="G6462" t="s">
        <v>25</v>
      </c>
      <c r="H6462" t="s">
        <v>158</v>
      </c>
      <c r="I6462" t="s">
        <v>244</v>
      </c>
      <c r="J6462" t="s">
        <v>358</v>
      </c>
      <c r="K6462">
        <v>2</v>
      </c>
      <c r="L6462" s="1">
        <v>39814</v>
      </c>
      <c r="M6462" s="1">
        <v>40154</v>
      </c>
      <c r="N6462" s="1">
        <v>41695</v>
      </c>
    </row>
    <row r="6463" spans="1:18" x14ac:dyDescent="0.2">
      <c r="A6463" t="s">
        <v>23625</v>
      </c>
      <c r="B6463" t="s">
        <v>23626</v>
      </c>
      <c r="C6463" t="s">
        <v>23627</v>
      </c>
      <c r="D6463" t="s">
        <v>23628</v>
      </c>
      <c r="E6463">
        <v>291841</v>
      </c>
      <c r="F6463" t="s">
        <v>18</v>
      </c>
      <c r="G6463" t="s">
        <v>552</v>
      </c>
      <c r="H6463">
        <v>29</v>
      </c>
      <c r="I6463" t="s">
        <v>749</v>
      </c>
      <c r="J6463" t="s">
        <v>749</v>
      </c>
      <c r="K6463">
        <v>2</v>
      </c>
      <c r="L6463" s="1">
        <v>41929</v>
      </c>
      <c r="M6463" s="1">
        <v>41953</v>
      </c>
      <c r="N6463" s="1">
        <v>42261</v>
      </c>
    </row>
    <row r="6464" spans="1:18" hidden="1" x14ac:dyDescent="0.2">
      <c r="A6464" t="s">
        <v>23629</v>
      </c>
      <c r="B6464" t="s">
        <v>23630</v>
      </c>
      <c r="C6464" t="s">
        <v>23631</v>
      </c>
      <c r="D6464" t="s">
        <v>23632</v>
      </c>
      <c r="E6464">
        <v>4000000</v>
      </c>
      <c r="F6464" t="s">
        <v>18</v>
      </c>
      <c r="G6464" t="s">
        <v>458</v>
      </c>
      <c r="H6464">
        <v>90</v>
      </c>
      <c r="I6464" t="s">
        <v>1300</v>
      </c>
      <c r="J6464" t="s">
        <v>23633</v>
      </c>
      <c r="K6464">
        <v>1</v>
      </c>
      <c r="M6464" s="1">
        <v>41612</v>
      </c>
      <c r="N6464" s="1">
        <v>41612</v>
      </c>
      <c r="O6464"/>
      <c r="P6464"/>
      <c r="Q6464"/>
      <c r="R6464"/>
    </row>
    <row r="6465" spans="1:18" x14ac:dyDescent="0.2">
      <c r="A6465" t="s">
        <v>23634</v>
      </c>
      <c r="B6465" t="s">
        <v>23635</v>
      </c>
      <c r="C6465" t="s">
        <v>23636</v>
      </c>
      <c r="D6465" t="s">
        <v>23637</v>
      </c>
      <c r="E6465">
        <v>2000000</v>
      </c>
      <c r="F6465" t="s">
        <v>18</v>
      </c>
      <c r="G6465" t="s">
        <v>25</v>
      </c>
      <c r="H6465" t="s">
        <v>286</v>
      </c>
      <c r="I6465" t="s">
        <v>1030</v>
      </c>
      <c r="J6465" t="s">
        <v>1030</v>
      </c>
      <c r="K6465">
        <v>2</v>
      </c>
      <c r="L6465" s="1">
        <v>41791</v>
      </c>
      <c r="M6465" s="1">
        <v>41802</v>
      </c>
      <c r="N6465" s="1">
        <v>42205</v>
      </c>
    </row>
    <row r="6466" spans="1:18" x14ac:dyDescent="0.2">
      <c r="A6466" t="s">
        <v>23638</v>
      </c>
      <c r="B6466" t="s">
        <v>23639</v>
      </c>
      <c r="C6466" t="s">
        <v>23640</v>
      </c>
      <c r="D6466" t="s">
        <v>23641</v>
      </c>
      <c r="E6466">
        <v>144</v>
      </c>
      <c r="F6466" t="s">
        <v>18</v>
      </c>
      <c r="G6466" t="s">
        <v>25</v>
      </c>
      <c r="H6466" t="s">
        <v>790</v>
      </c>
      <c r="I6466" t="s">
        <v>18181</v>
      </c>
      <c r="J6466" t="s">
        <v>4175</v>
      </c>
      <c r="K6466">
        <v>1</v>
      </c>
      <c r="L6466" s="1">
        <v>41699</v>
      </c>
      <c r="M6466" s="1">
        <v>41805</v>
      </c>
      <c r="N6466" s="1">
        <v>41805</v>
      </c>
    </row>
    <row r="6467" spans="1:18" x14ac:dyDescent="0.2">
      <c r="A6467" t="s">
        <v>23642</v>
      </c>
      <c r="B6467" t="s">
        <v>23643</v>
      </c>
      <c r="C6467" t="s">
        <v>23644</v>
      </c>
      <c r="D6467" t="s">
        <v>23645</v>
      </c>
      <c r="E6467">
        <v>75000</v>
      </c>
      <c r="F6467" t="s">
        <v>18</v>
      </c>
      <c r="G6467" t="s">
        <v>25</v>
      </c>
      <c r="H6467" t="s">
        <v>99</v>
      </c>
      <c r="I6467" t="s">
        <v>100</v>
      </c>
      <c r="J6467" t="s">
        <v>18099</v>
      </c>
      <c r="K6467">
        <v>1</v>
      </c>
      <c r="L6467" s="1">
        <v>40909</v>
      </c>
      <c r="M6467" s="1">
        <v>41593</v>
      </c>
      <c r="N6467" s="1">
        <v>41593</v>
      </c>
    </row>
    <row r="6468" spans="1:18" x14ac:dyDescent="0.2">
      <c r="A6468" t="s">
        <v>23646</v>
      </c>
      <c r="B6468" t="s">
        <v>23647</v>
      </c>
      <c r="C6468" t="s">
        <v>23648</v>
      </c>
      <c r="D6468" t="s">
        <v>75</v>
      </c>
      <c r="E6468">
        <v>3911643</v>
      </c>
      <c r="F6468" t="s">
        <v>18</v>
      </c>
      <c r="G6468" t="s">
        <v>25</v>
      </c>
      <c r="H6468" t="s">
        <v>106</v>
      </c>
      <c r="I6468" t="s">
        <v>107</v>
      </c>
      <c r="J6468" t="s">
        <v>108</v>
      </c>
      <c r="K6468">
        <v>5</v>
      </c>
      <c r="L6468" s="1">
        <v>40544</v>
      </c>
      <c r="M6468" s="1">
        <v>40808</v>
      </c>
      <c r="N6468" s="1">
        <v>41793</v>
      </c>
    </row>
    <row r="6469" spans="1:18" x14ac:dyDescent="0.2">
      <c r="A6469" t="s">
        <v>23649</v>
      </c>
      <c r="B6469" t="s">
        <v>23650</v>
      </c>
      <c r="C6469" t="s">
        <v>23651</v>
      </c>
      <c r="D6469" t="s">
        <v>1247</v>
      </c>
      <c r="E6469">
        <v>2100000</v>
      </c>
      <c r="F6469" t="s">
        <v>18</v>
      </c>
      <c r="G6469" t="s">
        <v>25</v>
      </c>
      <c r="H6469" t="s">
        <v>64</v>
      </c>
      <c r="I6469" t="s">
        <v>65</v>
      </c>
      <c r="J6469" t="s">
        <v>71</v>
      </c>
      <c r="K6469">
        <v>2</v>
      </c>
      <c r="L6469" s="1">
        <v>39814</v>
      </c>
      <c r="M6469" s="1">
        <v>40395</v>
      </c>
      <c r="N6469" s="1">
        <v>40519</v>
      </c>
    </row>
    <row r="6470" spans="1:18" x14ac:dyDescent="0.2">
      <c r="A6470" t="s">
        <v>23652</v>
      </c>
      <c r="B6470" t="s">
        <v>23653</v>
      </c>
      <c r="C6470" t="s">
        <v>23654</v>
      </c>
      <c r="D6470" t="s">
        <v>36</v>
      </c>
      <c r="E6470">
        <v>875000</v>
      </c>
      <c r="F6470" t="s">
        <v>18</v>
      </c>
      <c r="G6470" t="s">
        <v>25</v>
      </c>
      <c r="H6470" t="s">
        <v>106</v>
      </c>
      <c r="I6470" t="s">
        <v>107</v>
      </c>
      <c r="J6470" t="s">
        <v>108</v>
      </c>
      <c r="K6470">
        <v>3</v>
      </c>
      <c r="L6470" s="1">
        <v>40544</v>
      </c>
      <c r="M6470" s="1">
        <v>40700</v>
      </c>
      <c r="N6470" s="1">
        <v>41362</v>
      </c>
    </row>
    <row r="6471" spans="1:18" x14ac:dyDescent="0.2">
      <c r="A6471" t="s">
        <v>23655</v>
      </c>
      <c r="B6471" t="s">
        <v>23656</v>
      </c>
      <c r="C6471" t="s">
        <v>23657</v>
      </c>
      <c r="D6471" t="s">
        <v>23658</v>
      </c>
      <c r="E6471">
        <v>30896</v>
      </c>
      <c r="F6471" t="s">
        <v>207</v>
      </c>
      <c r="K6471">
        <v>1</v>
      </c>
      <c r="L6471" s="1">
        <v>39814</v>
      </c>
      <c r="M6471" s="1">
        <v>42150</v>
      </c>
      <c r="N6471" s="1">
        <v>42150</v>
      </c>
    </row>
    <row r="6472" spans="1:18" hidden="1" x14ac:dyDescent="0.2">
      <c r="A6472" t="s">
        <v>23659</v>
      </c>
      <c r="B6472" t="s">
        <v>23660</v>
      </c>
      <c r="C6472" t="s">
        <v>23661</v>
      </c>
      <c r="D6472" t="s">
        <v>23662</v>
      </c>
      <c r="E6472" t="s">
        <v>43</v>
      </c>
      <c r="F6472" t="s">
        <v>207</v>
      </c>
      <c r="G6472" t="s">
        <v>51</v>
      </c>
      <c r="I6472" t="s">
        <v>23663</v>
      </c>
      <c r="J6472" t="s">
        <v>23663</v>
      </c>
      <c r="K6472">
        <v>1</v>
      </c>
      <c r="L6472" s="1">
        <v>42186</v>
      </c>
      <c r="M6472" s="1">
        <v>42156</v>
      </c>
      <c r="N6472" s="1">
        <v>42156</v>
      </c>
      <c r="O6472"/>
      <c r="P6472"/>
      <c r="Q6472"/>
      <c r="R6472"/>
    </row>
    <row r="6473" spans="1:18" hidden="1" x14ac:dyDescent="0.2">
      <c r="A6473" t="s">
        <v>23664</v>
      </c>
      <c r="B6473" t="s">
        <v>23665</v>
      </c>
      <c r="C6473" t="s">
        <v>23666</v>
      </c>
      <c r="D6473" t="s">
        <v>134</v>
      </c>
      <c r="E6473" t="s">
        <v>43</v>
      </c>
      <c r="F6473" t="s">
        <v>113</v>
      </c>
      <c r="K6473">
        <v>1</v>
      </c>
      <c r="L6473" s="1">
        <v>39083</v>
      </c>
      <c r="M6473" s="1">
        <v>40179</v>
      </c>
      <c r="N6473" s="1">
        <v>40179</v>
      </c>
      <c r="O6473"/>
      <c r="P6473"/>
      <c r="Q6473"/>
      <c r="R6473"/>
    </row>
    <row r="6474" spans="1:18" x14ac:dyDescent="0.2">
      <c r="A6474" t="s">
        <v>23667</v>
      </c>
      <c r="B6474" t="s">
        <v>23668</v>
      </c>
      <c r="C6474" t="s">
        <v>23669</v>
      </c>
      <c r="D6474" t="s">
        <v>23670</v>
      </c>
      <c r="E6474">
        <v>300000</v>
      </c>
      <c r="F6474" t="s">
        <v>18</v>
      </c>
      <c r="G6474" t="s">
        <v>25</v>
      </c>
      <c r="H6474" t="s">
        <v>106</v>
      </c>
      <c r="I6474" t="s">
        <v>15847</v>
      </c>
      <c r="J6474" t="s">
        <v>15848</v>
      </c>
      <c r="K6474">
        <v>1</v>
      </c>
      <c r="L6474" s="1">
        <v>40386</v>
      </c>
      <c r="M6474" s="1">
        <v>41761</v>
      </c>
      <c r="N6474" s="1">
        <v>41761</v>
      </c>
    </row>
    <row r="6475" spans="1:18" hidden="1" x14ac:dyDescent="0.2">
      <c r="A6475" t="s">
        <v>23671</v>
      </c>
      <c r="B6475" t="s">
        <v>23672</v>
      </c>
      <c r="C6475" t="s">
        <v>23673</v>
      </c>
      <c r="D6475" t="s">
        <v>23674</v>
      </c>
      <c r="E6475" t="s">
        <v>43</v>
      </c>
      <c r="F6475" t="s">
        <v>18</v>
      </c>
      <c r="G6475" t="s">
        <v>25</v>
      </c>
      <c r="H6475" t="s">
        <v>64</v>
      </c>
      <c r="I6475" t="s">
        <v>65</v>
      </c>
      <c r="J6475" t="s">
        <v>71</v>
      </c>
      <c r="K6475">
        <v>1</v>
      </c>
      <c r="L6475" s="1">
        <v>40492</v>
      </c>
      <c r="M6475" s="1">
        <v>40673</v>
      </c>
      <c r="N6475" s="1">
        <v>40673</v>
      </c>
      <c r="O6475"/>
      <c r="P6475"/>
      <c r="Q6475"/>
      <c r="R6475"/>
    </row>
    <row r="6476" spans="1:18" x14ac:dyDescent="0.2">
      <c r="A6476" t="s">
        <v>23675</v>
      </c>
      <c r="B6476" t="s">
        <v>23676</v>
      </c>
      <c r="D6476" t="s">
        <v>117</v>
      </c>
      <c r="E6476">
        <v>2000000</v>
      </c>
      <c r="F6476" t="s">
        <v>18</v>
      </c>
      <c r="G6476" t="s">
        <v>25</v>
      </c>
      <c r="H6476" t="s">
        <v>1352</v>
      </c>
      <c r="I6476" t="s">
        <v>1353</v>
      </c>
      <c r="J6476" t="s">
        <v>1354</v>
      </c>
      <c r="K6476">
        <v>1</v>
      </c>
      <c r="L6476" s="1">
        <v>41734</v>
      </c>
      <c r="M6476" s="1">
        <v>41780</v>
      </c>
      <c r="N6476" s="1">
        <v>41780</v>
      </c>
    </row>
    <row r="6477" spans="1:18" x14ac:dyDescent="0.2">
      <c r="A6477" t="s">
        <v>23677</v>
      </c>
      <c r="B6477" t="s">
        <v>23678</v>
      </c>
      <c r="C6477" t="s">
        <v>23679</v>
      </c>
      <c r="D6477" t="s">
        <v>23680</v>
      </c>
      <c r="E6477">
        <v>1470551</v>
      </c>
      <c r="F6477" t="s">
        <v>18</v>
      </c>
      <c r="G6477" t="s">
        <v>128</v>
      </c>
      <c r="H6477" t="s">
        <v>129</v>
      </c>
      <c r="I6477" t="s">
        <v>130</v>
      </c>
      <c r="J6477" t="s">
        <v>130</v>
      </c>
      <c r="K6477">
        <v>2</v>
      </c>
      <c r="L6477" s="1">
        <v>37257</v>
      </c>
      <c r="M6477" s="1">
        <v>38640</v>
      </c>
      <c r="N6477" s="1">
        <v>40112</v>
      </c>
    </row>
    <row r="6478" spans="1:18" hidden="1" x14ac:dyDescent="0.2">
      <c r="A6478" t="s">
        <v>23681</v>
      </c>
      <c r="B6478" t="s">
        <v>23682</v>
      </c>
      <c r="D6478" t="s">
        <v>23683</v>
      </c>
      <c r="E6478" t="s">
        <v>43</v>
      </c>
      <c r="F6478" t="s">
        <v>18</v>
      </c>
      <c r="K6478">
        <v>1</v>
      </c>
      <c r="L6478" s="1">
        <v>40360</v>
      </c>
      <c r="M6478" s="1">
        <v>40452</v>
      </c>
      <c r="N6478" s="1">
        <v>40452</v>
      </c>
      <c r="O6478"/>
      <c r="P6478"/>
      <c r="Q6478"/>
      <c r="R6478"/>
    </row>
    <row r="6479" spans="1:18" x14ac:dyDescent="0.2">
      <c r="A6479" t="s">
        <v>23684</v>
      </c>
      <c r="B6479" t="s">
        <v>23685</v>
      </c>
      <c r="C6479" t="s">
        <v>23686</v>
      </c>
      <c r="D6479" t="s">
        <v>1247</v>
      </c>
      <c r="E6479">
        <v>65500000</v>
      </c>
      <c r="F6479" t="s">
        <v>18</v>
      </c>
      <c r="G6479" t="s">
        <v>25</v>
      </c>
      <c r="H6479" t="s">
        <v>158</v>
      </c>
      <c r="I6479" t="s">
        <v>244</v>
      </c>
      <c r="J6479" t="s">
        <v>244</v>
      </c>
      <c r="K6479">
        <v>2</v>
      </c>
      <c r="L6479" s="1">
        <v>32509</v>
      </c>
      <c r="M6479" s="1">
        <v>40647</v>
      </c>
      <c r="N6479" s="1">
        <v>41141</v>
      </c>
    </row>
    <row r="6480" spans="1:18" x14ac:dyDescent="0.2">
      <c r="A6480" t="s">
        <v>23687</v>
      </c>
      <c r="B6480" t="s">
        <v>23688</v>
      </c>
      <c r="C6480" t="s">
        <v>23689</v>
      </c>
      <c r="D6480" t="s">
        <v>23690</v>
      </c>
      <c r="E6480">
        <v>6000</v>
      </c>
      <c r="F6480" t="s">
        <v>18</v>
      </c>
      <c r="G6480" t="s">
        <v>128</v>
      </c>
      <c r="H6480" t="s">
        <v>129</v>
      </c>
      <c r="I6480" t="s">
        <v>130</v>
      </c>
      <c r="J6480" t="s">
        <v>130</v>
      </c>
      <c r="K6480">
        <v>1</v>
      </c>
      <c r="L6480" s="1">
        <v>41000</v>
      </c>
      <c r="M6480" s="1">
        <v>41359</v>
      </c>
      <c r="N6480" s="1">
        <v>41359</v>
      </c>
    </row>
    <row r="6481" spans="1:18" x14ac:dyDescent="0.2">
      <c r="A6481" t="s">
        <v>23691</v>
      </c>
      <c r="B6481" t="s">
        <v>23692</v>
      </c>
      <c r="C6481" t="s">
        <v>23693</v>
      </c>
      <c r="D6481" t="s">
        <v>127</v>
      </c>
      <c r="E6481">
        <v>15906680</v>
      </c>
      <c r="F6481" t="s">
        <v>18</v>
      </c>
      <c r="G6481" t="s">
        <v>37</v>
      </c>
      <c r="H6481">
        <v>22</v>
      </c>
      <c r="I6481" t="s">
        <v>38</v>
      </c>
      <c r="J6481" t="s">
        <v>38</v>
      </c>
      <c r="K6481">
        <v>1</v>
      </c>
      <c r="L6481" s="1">
        <v>39448</v>
      </c>
      <c r="M6481" s="1">
        <v>41183</v>
      </c>
      <c r="N6481" s="1">
        <v>41183</v>
      </c>
    </row>
    <row r="6482" spans="1:18" x14ac:dyDescent="0.2">
      <c r="A6482" t="s">
        <v>23694</v>
      </c>
      <c r="B6482" t="s">
        <v>23695</v>
      </c>
      <c r="C6482" t="s">
        <v>23696</v>
      </c>
      <c r="D6482" t="s">
        <v>411</v>
      </c>
      <c r="E6482">
        <v>27804097</v>
      </c>
      <c r="F6482" t="s">
        <v>18</v>
      </c>
      <c r="G6482" t="s">
        <v>37</v>
      </c>
      <c r="H6482">
        <v>2</v>
      </c>
      <c r="I6482" t="s">
        <v>313</v>
      </c>
      <c r="J6482" t="s">
        <v>313</v>
      </c>
      <c r="K6482">
        <v>3</v>
      </c>
      <c r="L6482" s="1">
        <v>39083</v>
      </c>
      <c r="M6482" s="1">
        <v>39083</v>
      </c>
      <c r="N6482" s="1">
        <v>40575</v>
      </c>
    </row>
    <row r="6483" spans="1:18" x14ac:dyDescent="0.2">
      <c r="A6483" t="s">
        <v>23697</v>
      </c>
      <c r="B6483" t="s">
        <v>23698</v>
      </c>
      <c r="D6483" t="s">
        <v>379</v>
      </c>
      <c r="E6483">
        <v>1200000</v>
      </c>
      <c r="F6483" t="s">
        <v>18</v>
      </c>
      <c r="G6483" t="s">
        <v>25</v>
      </c>
      <c r="H6483" t="s">
        <v>1011</v>
      </c>
      <c r="I6483" t="s">
        <v>1012</v>
      </c>
      <c r="J6483" t="s">
        <v>23699</v>
      </c>
      <c r="K6483">
        <v>1</v>
      </c>
      <c r="L6483" s="1">
        <v>35034</v>
      </c>
      <c r="M6483" s="1">
        <v>41753</v>
      </c>
      <c r="N6483" s="1">
        <v>41753</v>
      </c>
    </row>
    <row r="6484" spans="1:18" hidden="1" x14ac:dyDescent="0.2">
      <c r="A6484" t="s">
        <v>23700</v>
      </c>
      <c r="B6484" t="s">
        <v>23701</v>
      </c>
      <c r="C6484" t="s">
        <v>23702</v>
      </c>
      <c r="D6484" t="s">
        <v>23703</v>
      </c>
      <c r="E6484">
        <v>700000</v>
      </c>
      <c r="F6484" t="s">
        <v>18</v>
      </c>
      <c r="G6484" t="s">
        <v>25</v>
      </c>
      <c r="H6484" t="s">
        <v>5815</v>
      </c>
      <c r="I6484" t="s">
        <v>5816</v>
      </c>
      <c r="J6484" t="s">
        <v>5817</v>
      </c>
      <c r="K6484">
        <v>1</v>
      </c>
      <c r="M6484" s="1">
        <v>41730</v>
      </c>
      <c r="N6484" s="1">
        <v>41730</v>
      </c>
      <c r="O6484"/>
      <c r="P6484"/>
      <c r="Q6484"/>
      <c r="R6484"/>
    </row>
    <row r="6485" spans="1:18" x14ac:dyDescent="0.2">
      <c r="A6485" t="s">
        <v>23704</v>
      </c>
      <c r="B6485" t="s">
        <v>23705</v>
      </c>
      <c r="D6485" t="s">
        <v>23706</v>
      </c>
      <c r="E6485">
        <v>3084000</v>
      </c>
      <c r="F6485" t="s">
        <v>18</v>
      </c>
      <c r="G6485" t="s">
        <v>25</v>
      </c>
      <c r="H6485" t="s">
        <v>430</v>
      </c>
      <c r="I6485" t="s">
        <v>7659</v>
      </c>
      <c r="J6485" t="s">
        <v>7660</v>
      </c>
      <c r="K6485">
        <v>3</v>
      </c>
      <c r="L6485" s="1">
        <v>40179</v>
      </c>
      <c r="M6485" s="1">
        <v>40469</v>
      </c>
      <c r="N6485" s="1">
        <v>41939</v>
      </c>
    </row>
    <row r="6486" spans="1:18" hidden="1" x14ac:dyDescent="0.2">
      <c r="A6486" t="s">
        <v>23707</v>
      </c>
      <c r="B6486" t="s">
        <v>23708</v>
      </c>
      <c r="C6486" t="s">
        <v>23709</v>
      </c>
      <c r="D6486" t="s">
        <v>766</v>
      </c>
      <c r="E6486">
        <v>21500000</v>
      </c>
      <c r="F6486" t="s">
        <v>18</v>
      </c>
      <c r="G6486" t="s">
        <v>37</v>
      </c>
      <c r="H6486">
        <v>4</v>
      </c>
      <c r="I6486" t="s">
        <v>182</v>
      </c>
      <c r="J6486" t="s">
        <v>425</v>
      </c>
      <c r="K6486">
        <v>1</v>
      </c>
      <c r="M6486" s="1">
        <v>40235</v>
      </c>
      <c r="N6486" s="1">
        <v>40235</v>
      </c>
      <c r="O6486"/>
      <c r="P6486"/>
      <c r="Q6486"/>
      <c r="R6486"/>
    </row>
    <row r="6487" spans="1:18" hidden="1" x14ac:dyDescent="0.2">
      <c r="A6487" t="s">
        <v>23710</v>
      </c>
      <c r="B6487" t="s">
        <v>23711</v>
      </c>
      <c r="C6487" t="s">
        <v>23712</v>
      </c>
      <c r="D6487" t="s">
        <v>127</v>
      </c>
      <c r="E6487" t="s">
        <v>43</v>
      </c>
      <c r="F6487" t="s">
        <v>18</v>
      </c>
      <c r="G6487" t="s">
        <v>406</v>
      </c>
      <c r="H6487">
        <v>40</v>
      </c>
      <c r="I6487" t="s">
        <v>980</v>
      </c>
      <c r="J6487" t="s">
        <v>980</v>
      </c>
      <c r="K6487">
        <v>1</v>
      </c>
      <c r="L6487" s="1">
        <v>40848</v>
      </c>
      <c r="M6487" s="1">
        <v>40933</v>
      </c>
      <c r="N6487" s="1">
        <v>40933</v>
      </c>
      <c r="O6487"/>
      <c r="P6487"/>
      <c r="Q6487"/>
      <c r="R6487"/>
    </row>
    <row r="6488" spans="1:18" hidden="1" x14ac:dyDescent="0.2">
      <c r="A6488" t="s">
        <v>23713</v>
      </c>
      <c r="B6488" t="s">
        <v>23714</v>
      </c>
      <c r="C6488" t="s">
        <v>23715</v>
      </c>
      <c r="E6488" t="s">
        <v>43</v>
      </c>
      <c r="F6488" t="s">
        <v>18</v>
      </c>
      <c r="K6488">
        <v>1</v>
      </c>
      <c r="M6488" s="1">
        <v>42232</v>
      </c>
      <c r="N6488" s="1">
        <v>42232</v>
      </c>
      <c r="O6488"/>
      <c r="P6488"/>
      <c r="Q6488"/>
      <c r="R6488"/>
    </row>
    <row r="6489" spans="1:18" x14ac:dyDescent="0.2">
      <c r="A6489" t="s">
        <v>23716</v>
      </c>
      <c r="B6489" t="s">
        <v>23717</v>
      </c>
      <c r="C6489" t="s">
        <v>23718</v>
      </c>
      <c r="D6489" t="s">
        <v>23719</v>
      </c>
      <c r="E6489">
        <v>215</v>
      </c>
      <c r="F6489" t="s">
        <v>207</v>
      </c>
      <c r="G6489" t="s">
        <v>366</v>
      </c>
      <c r="H6489">
        <v>27</v>
      </c>
      <c r="I6489" t="s">
        <v>5348</v>
      </c>
      <c r="J6489" t="s">
        <v>8300</v>
      </c>
      <c r="K6489">
        <v>1</v>
      </c>
      <c r="L6489" s="1">
        <v>41757</v>
      </c>
      <c r="M6489" s="1">
        <v>41757</v>
      </c>
      <c r="N6489" s="1">
        <v>41757</v>
      </c>
    </row>
    <row r="6490" spans="1:18" hidden="1" x14ac:dyDescent="0.2">
      <c r="A6490" t="s">
        <v>23720</v>
      </c>
      <c r="B6490" t="s">
        <v>23721</v>
      </c>
      <c r="C6490" t="s">
        <v>23722</v>
      </c>
      <c r="D6490" t="s">
        <v>75</v>
      </c>
      <c r="E6490" t="s">
        <v>43</v>
      </c>
      <c r="F6490" t="s">
        <v>18</v>
      </c>
      <c r="G6490" t="s">
        <v>37</v>
      </c>
      <c r="K6490">
        <v>1</v>
      </c>
      <c r="M6490" s="1">
        <v>41275</v>
      </c>
      <c r="N6490" s="1">
        <v>41275</v>
      </c>
      <c r="O6490"/>
      <c r="P6490"/>
      <c r="Q6490"/>
      <c r="R6490"/>
    </row>
    <row r="6491" spans="1:18" x14ac:dyDescent="0.2">
      <c r="A6491" t="s">
        <v>23723</v>
      </c>
      <c r="B6491" t="s">
        <v>23724</v>
      </c>
      <c r="C6491" t="s">
        <v>23725</v>
      </c>
      <c r="D6491" t="s">
        <v>36</v>
      </c>
      <c r="E6491">
        <v>3450000</v>
      </c>
      <c r="F6491" t="s">
        <v>113</v>
      </c>
      <c r="G6491" t="s">
        <v>25</v>
      </c>
      <c r="H6491" t="s">
        <v>808</v>
      </c>
      <c r="I6491" t="s">
        <v>809</v>
      </c>
      <c r="J6491" t="s">
        <v>809</v>
      </c>
      <c r="K6491">
        <v>1</v>
      </c>
      <c r="L6491" s="1">
        <v>38353</v>
      </c>
      <c r="M6491" s="1">
        <v>39301</v>
      </c>
      <c r="N6491" s="1">
        <v>39301</v>
      </c>
    </row>
    <row r="6492" spans="1:18" x14ac:dyDescent="0.2">
      <c r="A6492" t="s">
        <v>23726</v>
      </c>
      <c r="B6492" t="s">
        <v>23727</v>
      </c>
      <c r="C6492" t="s">
        <v>23728</v>
      </c>
      <c r="D6492" t="s">
        <v>3110</v>
      </c>
      <c r="E6492">
        <v>3000000</v>
      </c>
      <c r="F6492" t="s">
        <v>18</v>
      </c>
      <c r="G6492" t="s">
        <v>19</v>
      </c>
      <c r="H6492">
        <v>16</v>
      </c>
      <c r="I6492" t="s">
        <v>20</v>
      </c>
      <c r="J6492" t="s">
        <v>20</v>
      </c>
      <c r="K6492">
        <v>1</v>
      </c>
      <c r="L6492" s="1">
        <v>41934</v>
      </c>
      <c r="M6492" s="1">
        <v>42269</v>
      </c>
      <c r="N6492" s="1">
        <v>42269</v>
      </c>
    </row>
    <row r="6493" spans="1:18" hidden="1" x14ac:dyDescent="0.2">
      <c r="A6493" t="s">
        <v>23729</v>
      </c>
      <c r="B6493" t="s">
        <v>23730</v>
      </c>
      <c r="C6493" t="s">
        <v>23731</v>
      </c>
      <c r="D6493" t="s">
        <v>23732</v>
      </c>
      <c r="E6493" t="s">
        <v>43</v>
      </c>
      <c r="F6493" t="s">
        <v>18</v>
      </c>
      <c r="G6493" t="s">
        <v>25</v>
      </c>
      <c r="H6493" t="s">
        <v>1011</v>
      </c>
      <c r="I6493" t="s">
        <v>1012</v>
      </c>
      <c r="J6493" t="s">
        <v>1012</v>
      </c>
      <c r="K6493">
        <v>2</v>
      </c>
      <c r="L6493" s="1">
        <v>41601</v>
      </c>
      <c r="M6493" s="1">
        <v>41821</v>
      </c>
      <c r="N6493" s="1">
        <v>41924</v>
      </c>
      <c r="O6493"/>
      <c r="P6493"/>
      <c r="Q6493"/>
      <c r="R6493"/>
    </row>
    <row r="6494" spans="1:18" hidden="1" x14ac:dyDescent="0.2">
      <c r="A6494" t="s">
        <v>23733</v>
      </c>
      <c r="B6494" t="s">
        <v>23734</v>
      </c>
      <c r="C6494" t="s">
        <v>23735</v>
      </c>
      <c r="D6494" t="s">
        <v>23736</v>
      </c>
      <c r="E6494">
        <v>712980</v>
      </c>
      <c r="F6494" t="s">
        <v>18</v>
      </c>
      <c r="K6494">
        <v>1</v>
      </c>
      <c r="M6494" s="1">
        <v>41730</v>
      </c>
      <c r="N6494" s="1">
        <v>41730</v>
      </c>
      <c r="O6494"/>
      <c r="P6494"/>
      <c r="Q6494"/>
      <c r="R6494"/>
    </row>
    <row r="6495" spans="1:18" x14ac:dyDescent="0.2">
      <c r="A6495" t="s">
        <v>23737</v>
      </c>
      <c r="B6495" t="s">
        <v>23738</v>
      </c>
      <c r="C6495" t="s">
        <v>23739</v>
      </c>
      <c r="D6495" t="s">
        <v>643</v>
      </c>
      <c r="E6495">
        <v>38930000</v>
      </c>
      <c r="F6495" t="s">
        <v>113</v>
      </c>
      <c r="G6495" t="s">
        <v>25</v>
      </c>
      <c r="H6495" t="s">
        <v>64</v>
      </c>
      <c r="I6495" t="s">
        <v>95</v>
      </c>
      <c r="J6495" t="s">
        <v>8360</v>
      </c>
      <c r="K6495">
        <v>2</v>
      </c>
      <c r="L6495" s="1">
        <v>36526</v>
      </c>
      <c r="M6495" s="1">
        <v>39639</v>
      </c>
      <c r="N6495" s="1">
        <v>40437</v>
      </c>
    </row>
    <row r="6496" spans="1:18" x14ac:dyDescent="0.2">
      <c r="A6496" t="s">
        <v>23740</v>
      </c>
      <c r="B6496" t="s">
        <v>23741</v>
      </c>
      <c r="C6496" t="s">
        <v>23742</v>
      </c>
      <c r="D6496" t="s">
        <v>23743</v>
      </c>
      <c r="E6496">
        <v>75000</v>
      </c>
      <c r="F6496" t="s">
        <v>18</v>
      </c>
      <c r="G6496" t="s">
        <v>25</v>
      </c>
      <c r="H6496" t="s">
        <v>106</v>
      </c>
      <c r="I6496" t="s">
        <v>107</v>
      </c>
      <c r="J6496" t="s">
        <v>108</v>
      </c>
      <c r="K6496">
        <v>1</v>
      </c>
      <c r="L6496" s="1">
        <v>41061</v>
      </c>
      <c r="M6496" s="1">
        <v>41365</v>
      </c>
      <c r="N6496" s="1">
        <v>41365</v>
      </c>
    </row>
    <row r="6497" spans="1:18" x14ac:dyDescent="0.2">
      <c r="A6497" t="s">
        <v>23744</v>
      </c>
      <c r="B6497" t="s">
        <v>23745</v>
      </c>
      <c r="C6497" t="s">
        <v>23746</v>
      </c>
      <c r="D6497" t="s">
        <v>23747</v>
      </c>
      <c r="E6497">
        <v>248000000</v>
      </c>
      <c r="F6497" t="s">
        <v>18</v>
      </c>
      <c r="G6497" t="s">
        <v>1062</v>
      </c>
      <c r="H6497">
        <v>2</v>
      </c>
      <c r="I6497" t="s">
        <v>1698</v>
      </c>
      <c r="J6497" t="s">
        <v>23748</v>
      </c>
      <c r="K6497">
        <v>1</v>
      </c>
      <c r="L6497" s="1">
        <v>39083</v>
      </c>
      <c r="M6497" s="1">
        <v>41128</v>
      </c>
      <c r="N6497" s="1">
        <v>41128</v>
      </c>
    </row>
    <row r="6498" spans="1:18" x14ac:dyDescent="0.2">
      <c r="A6498" t="s">
        <v>23749</v>
      </c>
      <c r="B6498" t="s">
        <v>23750</v>
      </c>
      <c r="C6498" t="s">
        <v>23751</v>
      </c>
      <c r="D6498" t="s">
        <v>127</v>
      </c>
      <c r="E6498">
        <v>10000000</v>
      </c>
      <c r="F6498" t="s">
        <v>18</v>
      </c>
      <c r="G6498" t="s">
        <v>37</v>
      </c>
      <c r="H6498">
        <v>30</v>
      </c>
      <c r="I6498" t="s">
        <v>386</v>
      </c>
      <c r="J6498" t="s">
        <v>386</v>
      </c>
      <c r="K6498">
        <v>3</v>
      </c>
      <c r="L6498" s="1">
        <v>35431</v>
      </c>
      <c r="M6498" s="1">
        <v>39356</v>
      </c>
      <c r="N6498" s="1">
        <v>40544</v>
      </c>
    </row>
    <row r="6499" spans="1:18" x14ac:dyDescent="0.2">
      <c r="A6499" t="s">
        <v>23752</v>
      </c>
      <c r="B6499" t="s">
        <v>23753</v>
      </c>
      <c r="C6499" t="s">
        <v>23754</v>
      </c>
      <c r="D6499" t="s">
        <v>424</v>
      </c>
      <c r="E6499">
        <v>50000</v>
      </c>
      <c r="F6499" t="s">
        <v>18</v>
      </c>
      <c r="K6499">
        <v>1</v>
      </c>
      <c r="L6499" s="1">
        <v>39814</v>
      </c>
      <c r="M6499" s="1">
        <v>40179</v>
      </c>
      <c r="N6499" s="1">
        <v>40179</v>
      </c>
    </row>
    <row r="6500" spans="1:18" x14ac:dyDescent="0.2">
      <c r="A6500" t="s">
        <v>23755</v>
      </c>
      <c r="B6500" t="s">
        <v>23756</v>
      </c>
      <c r="C6500" t="s">
        <v>23757</v>
      </c>
      <c r="D6500" t="s">
        <v>23758</v>
      </c>
      <c r="E6500">
        <v>4225000</v>
      </c>
      <c r="F6500" t="s">
        <v>113</v>
      </c>
      <c r="G6500" t="s">
        <v>25</v>
      </c>
      <c r="H6500" t="s">
        <v>106</v>
      </c>
      <c r="I6500" t="s">
        <v>107</v>
      </c>
      <c r="J6500" t="s">
        <v>108</v>
      </c>
      <c r="K6500">
        <v>4</v>
      </c>
      <c r="L6500" s="1">
        <v>40544</v>
      </c>
      <c r="M6500" s="1">
        <v>40620</v>
      </c>
      <c r="N6500" s="1">
        <v>40940</v>
      </c>
    </row>
    <row r="6501" spans="1:18" x14ac:dyDescent="0.2">
      <c r="A6501" t="s">
        <v>23759</v>
      </c>
      <c r="B6501" t="s">
        <v>23760</v>
      </c>
      <c r="C6501" t="s">
        <v>23761</v>
      </c>
      <c r="D6501" t="s">
        <v>23762</v>
      </c>
      <c r="E6501">
        <v>10000000</v>
      </c>
      <c r="F6501" t="s">
        <v>207</v>
      </c>
      <c r="G6501" t="s">
        <v>19</v>
      </c>
      <c r="H6501">
        <v>10</v>
      </c>
      <c r="I6501" t="s">
        <v>672</v>
      </c>
      <c r="J6501" t="s">
        <v>673</v>
      </c>
      <c r="K6501">
        <v>1</v>
      </c>
      <c r="L6501" s="1">
        <v>40673</v>
      </c>
      <c r="M6501" s="1">
        <v>41061</v>
      </c>
      <c r="N6501" s="1">
        <v>41061</v>
      </c>
    </row>
    <row r="6502" spans="1:18" hidden="1" x14ac:dyDescent="0.2">
      <c r="A6502" t="s">
        <v>23763</v>
      </c>
      <c r="B6502" t="s">
        <v>23764</v>
      </c>
      <c r="C6502" t="s">
        <v>23765</v>
      </c>
      <c r="D6502" t="s">
        <v>643</v>
      </c>
      <c r="E6502" t="s">
        <v>43</v>
      </c>
      <c r="F6502" t="s">
        <v>18</v>
      </c>
      <c r="G6502" t="s">
        <v>341</v>
      </c>
      <c r="H6502">
        <v>11</v>
      </c>
      <c r="I6502" t="s">
        <v>497</v>
      </c>
      <c r="J6502" t="s">
        <v>497</v>
      </c>
      <c r="K6502">
        <v>1</v>
      </c>
      <c r="L6502" s="1">
        <v>40436</v>
      </c>
      <c r="M6502" s="1">
        <v>40917</v>
      </c>
      <c r="N6502" s="1">
        <v>40917</v>
      </c>
      <c r="O6502"/>
      <c r="P6502"/>
      <c r="Q6502"/>
      <c r="R6502"/>
    </row>
    <row r="6503" spans="1:18" hidden="1" x14ac:dyDescent="0.2">
      <c r="A6503" t="s">
        <v>23766</v>
      </c>
      <c r="B6503" t="s">
        <v>23767</v>
      </c>
      <c r="C6503" t="s">
        <v>23768</v>
      </c>
      <c r="D6503" t="s">
        <v>23769</v>
      </c>
      <c r="E6503" t="s">
        <v>43</v>
      </c>
      <c r="F6503" t="s">
        <v>689</v>
      </c>
      <c r="G6503" t="s">
        <v>37</v>
      </c>
      <c r="H6503">
        <v>30</v>
      </c>
      <c r="I6503" t="s">
        <v>1515</v>
      </c>
      <c r="J6503" t="s">
        <v>23770</v>
      </c>
      <c r="K6503">
        <v>1</v>
      </c>
      <c r="M6503" s="1">
        <v>40065</v>
      </c>
      <c r="N6503" s="1">
        <v>40065</v>
      </c>
      <c r="O6503"/>
      <c r="P6503"/>
      <c r="Q6503"/>
      <c r="R6503"/>
    </row>
    <row r="6504" spans="1:18" x14ac:dyDescent="0.2">
      <c r="A6504" t="s">
        <v>23771</v>
      </c>
      <c r="B6504" t="s">
        <v>23772</v>
      </c>
      <c r="D6504" t="s">
        <v>42</v>
      </c>
      <c r="E6504">
        <v>18400000</v>
      </c>
      <c r="F6504" t="s">
        <v>18</v>
      </c>
      <c r="G6504" t="s">
        <v>25</v>
      </c>
      <c r="H6504" t="s">
        <v>158</v>
      </c>
      <c r="I6504" t="s">
        <v>244</v>
      </c>
      <c r="J6504" t="s">
        <v>244</v>
      </c>
      <c r="K6504">
        <v>3</v>
      </c>
      <c r="L6504" s="1">
        <v>38718</v>
      </c>
      <c r="M6504" s="1">
        <v>41577</v>
      </c>
      <c r="N6504" s="1">
        <v>42212</v>
      </c>
    </row>
    <row r="6505" spans="1:18" x14ac:dyDescent="0.2">
      <c r="A6505" t="s">
        <v>23773</v>
      </c>
      <c r="B6505" t="s">
        <v>23774</v>
      </c>
      <c r="C6505" t="s">
        <v>23775</v>
      </c>
      <c r="D6505" t="s">
        <v>23776</v>
      </c>
      <c r="E6505">
        <v>77594.350229999996</v>
      </c>
      <c r="F6505" t="s">
        <v>18</v>
      </c>
      <c r="G6505" t="s">
        <v>552</v>
      </c>
      <c r="H6505">
        <v>56</v>
      </c>
      <c r="I6505" t="s">
        <v>2552</v>
      </c>
      <c r="J6505" t="s">
        <v>2552</v>
      </c>
      <c r="K6505">
        <v>1</v>
      </c>
      <c r="L6505" s="1">
        <v>41791</v>
      </c>
      <c r="M6505" s="1">
        <v>42237</v>
      </c>
      <c r="N6505" s="1">
        <v>42237</v>
      </c>
    </row>
    <row r="6506" spans="1:18" x14ac:dyDescent="0.2">
      <c r="A6506" t="s">
        <v>23777</v>
      </c>
      <c r="B6506" t="s">
        <v>23778</v>
      </c>
      <c r="D6506" t="s">
        <v>56</v>
      </c>
      <c r="E6506">
        <v>1814561</v>
      </c>
      <c r="F6506" t="s">
        <v>18</v>
      </c>
      <c r="G6506" t="s">
        <v>25</v>
      </c>
      <c r="H6506" t="s">
        <v>790</v>
      </c>
      <c r="I6506" t="s">
        <v>791</v>
      </c>
      <c r="J6506" t="s">
        <v>23779</v>
      </c>
      <c r="K6506">
        <v>3</v>
      </c>
      <c r="L6506" s="1">
        <v>40179</v>
      </c>
      <c r="M6506" s="1">
        <v>40550</v>
      </c>
      <c r="N6506" s="1">
        <v>42187</v>
      </c>
    </row>
    <row r="6507" spans="1:18" hidden="1" x14ac:dyDescent="0.2">
      <c r="A6507" t="s">
        <v>23780</v>
      </c>
      <c r="B6507" t="s">
        <v>23781</v>
      </c>
      <c r="C6507" t="s">
        <v>23782</v>
      </c>
      <c r="D6507" t="s">
        <v>50</v>
      </c>
      <c r="E6507" t="s">
        <v>43</v>
      </c>
      <c r="F6507" t="s">
        <v>18</v>
      </c>
      <c r="G6507" t="s">
        <v>638</v>
      </c>
      <c r="H6507">
        <v>7</v>
      </c>
      <c r="I6507" t="s">
        <v>929</v>
      </c>
      <c r="J6507" t="s">
        <v>929</v>
      </c>
      <c r="K6507">
        <v>1</v>
      </c>
      <c r="M6507" s="1">
        <v>40040</v>
      </c>
      <c r="N6507" s="1">
        <v>40040</v>
      </c>
      <c r="O6507"/>
      <c r="P6507"/>
      <c r="Q6507"/>
      <c r="R6507"/>
    </row>
    <row r="6508" spans="1:18" x14ac:dyDescent="0.2">
      <c r="A6508" t="s">
        <v>23783</v>
      </c>
      <c r="B6508" t="s">
        <v>23784</v>
      </c>
      <c r="C6508" t="s">
        <v>23785</v>
      </c>
      <c r="D6508" t="s">
        <v>3797</v>
      </c>
      <c r="E6508">
        <v>2000000</v>
      </c>
      <c r="F6508" t="s">
        <v>18</v>
      </c>
      <c r="G6508" t="s">
        <v>699</v>
      </c>
      <c r="H6508">
        <v>2</v>
      </c>
      <c r="I6508" t="s">
        <v>700</v>
      </c>
      <c r="J6508" t="s">
        <v>7470</v>
      </c>
      <c r="K6508">
        <v>2</v>
      </c>
      <c r="L6508" s="1">
        <v>37987</v>
      </c>
      <c r="M6508" s="1">
        <v>38054</v>
      </c>
      <c r="N6508" s="1">
        <v>42093</v>
      </c>
    </row>
    <row r="6509" spans="1:18" x14ac:dyDescent="0.2">
      <c r="A6509" t="s">
        <v>23786</v>
      </c>
      <c r="B6509" t="s">
        <v>23787</v>
      </c>
      <c r="C6509" t="s">
        <v>23788</v>
      </c>
      <c r="D6509" t="s">
        <v>50</v>
      </c>
      <c r="E6509">
        <v>18500000</v>
      </c>
      <c r="F6509" t="s">
        <v>18</v>
      </c>
      <c r="G6509" t="s">
        <v>128</v>
      </c>
      <c r="H6509" t="s">
        <v>129</v>
      </c>
      <c r="I6509" t="s">
        <v>130</v>
      </c>
      <c r="J6509" t="s">
        <v>130</v>
      </c>
      <c r="K6509">
        <v>2</v>
      </c>
      <c r="L6509" s="1">
        <v>39448</v>
      </c>
      <c r="M6509" s="1">
        <v>41099</v>
      </c>
      <c r="N6509" s="1">
        <v>41583</v>
      </c>
    </row>
    <row r="6510" spans="1:18" x14ac:dyDescent="0.2">
      <c r="A6510" t="s">
        <v>23789</v>
      </c>
      <c r="B6510" t="s">
        <v>23790</v>
      </c>
      <c r="C6510" t="s">
        <v>23791</v>
      </c>
      <c r="D6510" t="s">
        <v>21836</v>
      </c>
      <c r="E6510">
        <v>23204000</v>
      </c>
      <c r="F6510" t="s">
        <v>18</v>
      </c>
      <c r="G6510" t="s">
        <v>25</v>
      </c>
      <c r="H6510" t="s">
        <v>64</v>
      </c>
      <c r="I6510" t="s">
        <v>65</v>
      </c>
      <c r="J6510" t="s">
        <v>71</v>
      </c>
      <c r="K6510">
        <v>5</v>
      </c>
      <c r="L6510" s="1">
        <v>40148</v>
      </c>
      <c r="M6510" s="1">
        <v>40162</v>
      </c>
      <c r="N6510" s="1">
        <v>42298</v>
      </c>
    </row>
    <row r="6511" spans="1:18" x14ac:dyDescent="0.2">
      <c r="A6511" t="s">
        <v>23792</v>
      </c>
      <c r="B6511" t="s">
        <v>23793</v>
      </c>
      <c r="C6511" t="s">
        <v>23794</v>
      </c>
      <c r="D6511" t="s">
        <v>23795</v>
      </c>
      <c r="E6511">
        <v>1025000</v>
      </c>
      <c r="F6511" t="s">
        <v>113</v>
      </c>
      <c r="K6511">
        <v>2</v>
      </c>
      <c r="L6511" s="1">
        <v>41399</v>
      </c>
      <c r="M6511" s="1">
        <v>41647</v>
      </c>
      <c r="N6511" s="1">
        <v>41790</v>
      </c>
    </row>
    <row r="6512" spans="1:18" x14ac:dyDescent="0.2">
      <c r="A6512" t="s">
        <v>23796</v>
      </c>
      <c r="B6512" t="s">
        <v>23797</v>
      </c>
      <c r="C6512" t="s">
        <v>23798</v>
      </c>
      <c r="D6512" t="s">
        <v>23799</v>
      </c>
      <c r="E6512">
        <v>125000</v>
      </c>
      <c r="F6512" t="s">
        <v>18</v>
      </c>
      <c r="G6512" t="s">
        <v>1062</v>
      </c>
      <c r="H6512">
        <v>16</v>
      </c>
      <c r="I6512" t="s">
        <v>1698</v>
      </c>
      <c r="J6512" t="s">
        <v>23800</v>
      </c>
      <c r="K6512">
        <v>1</v>
      </c>
      <c r="L6512" s="1">
        <v>40405</v>
      </c>
      <c r="M6512" s="1">
        <v>41014</v>
      </c>
      <c r="N6512" s="1">
        <v>41014</v>
      </c>
    </row>
    <row r="6513" spans="1:18" x14ac:dyDescent="0.2">
      <c r="A6513" t="s">
        <v>23801</v>
      </c>
      <c r="B6513" t="s">
        <v>23802</v>
      </c>
      <c r="C6513" t="s">
        <v>23803</v>
      </c>
      <c r="D6513" t="s">
        <v>7149</v>
      </c>
      <c r="E6513">
        <v>618000</v>
      </c>
      <c r="F6513" t="s">
        <v>18</v>
      </c>
      <c r="G6513" t="s">
        <v>25</v>
      </c>
      <c r="H6513" t="s">
        <v>106</v>
      </c>
      <c r="I6513" t="s">
        <v>107</v>
      </c>
      <c r="J6513" t="s">
        <v>108</v>
      </c>
      <c r="K6513">
        <v>2</v>
      </c>
      <c r="L6513" s="1">
        <v>41307</v>
      </c>
      <c r="M6513" s="1">
        <v>42191</v>
      </c>
      <c r="N6513" s="1">
        <v>42229</v>
      </c>
    </row>
    <row r="6514" spans="1:18" x14ac:dyDescent="0.2">
      <c r="A6514" t="s">
        <v>23804</v>
      </c>
      <c r="B6514" t="s">
        <v>23805</v>
      </c>
      <c r="C6514" t="s">
        <v>23806</v>
      </c>
      <c r="D6514" t="s">
        <v>23807</v>
      </c>
      <c r="E6514">
        <v>4065607</v>
      </c>
      <c r="F6514" t="s">
        <v>18</v>
      </c>
      <c r="K6514">
        <v>2</v>
      </c>
      <c r="L6514" s="1">
        <v>40128</v>
      </c>
      <c r="M6514" s="1">
        <v>40928</v>
      </c>
      <c r="N6514" s="1">
        <v>41423</v>
      </c>
    </row>
    <row r="6515" spans="1:18" hidden="1" x14ac:dyDescent="0.2">
      <c r="A6515" t="s">
        <v>23808</v>
      </c>
      <c r="B6515" t="s">
        <v>23809</v>
      </c>
      <c r="C6515" t="s">
        <v>23810</v>
      </c>
      <c r="D6515" t="s">
        <v>23811</v>
      </c>
      <c r="E6515" t="s">
        <v>43</v>
      </c>
      <c r="F6515" t="s">
        <v>18</v>
      </c>
      <c r="G6515" t="s">
        <v>25</v>
      </c>
      <c r="H6515" t="s">
        <v>298</v>
      </c>
      <c r="I6515" t="s">
        <v>299</v>
      </c>
      <c r="J6515" t="s">
        <v>299</v>
      </c>
      <c r="K6515">
        <v>1</v>
      </c>
      <c r="L6515" s="1">
        <v>39814</v>
      </c>
      <c r="M6515" s="1">
        <v>41061</v>
      </c>
      <c r="N6515" s="1">
        <v>41061</v>
      </c>
      <c r="O6515"/>
      <c r="P6515"/>
      <c r="Q6515"/>
      <c r="R6515"/>
    </row>
    <row r="6516" spans="1:18" x14ac:dyDescent="0.2">
      <c r="A6516" t="s">
        <v>23812</v>
      </c>
      <c r="B6516" t="s">
        <v>23813</v>
      </c>
      <c r="C6516" t="s">
        <v>23814</v>
      </c>
      <c r="D6516" t="s">
        <v>75</v>
      </c>
      <c r="E6516">
        <v>59063</v>
      </c>
      <c r="F6516" t="s">
        <v>113</v>
      </c>
      <c r="G6516" t="s">
        <v>341</v>
      </c>
      <c r="H6516">
        <v>11</v>
      </c>
      <c r="I6516" t="s">
        <v>497</v>
      </c>
      <c r="J6516" t="s">
        <v>497</v>
      </c>
      <c r="K6516">
        <v>2</v>
      </c>
      <c r="L6516" s="1">
        <v>39387</v>
      </c>
      <c r="M6516" s="1">
        <v>39948</v>
      </c>
      <c r="N6516" s="1">
        <v>40026</v>
      </c>
    </row>
    <row r="6517" spans="1:18" x14ac:dyDescent="0.2">
      <c r="A6517" t="s">
        <v>23815</v>
      </c>
      <c r="B6517" t="s">
        <v>23816</v>
      </c>
      <c r="C6517" t="s">
        <v>23817</v>
      </c>
      <c r="D6517" t="s">
        <v>23818</v>
      </c>
      <c r="E6517">
        <v>10000</v>
      </c>
      <c r="F6517" t="s">
        <v>207</v>
      </c>
      <c r="G6517" t="s">
        <v>25</v>
      </c>
      <c r="H6517" t="s">
        <v>106</v>
      </c>
      <c r="I6517" t="s">
        <v>107</v>
      </c>
      <c r="J6517" t="s">
        <v>23590</v>
      </c>
      <c r="K6517">
        <v>1</v>
      </c>
      <c r="L6517" s="1">
        <v>40664</v>
      </c>
      <c r="M6517" s="1">
        <v>40558</v>
      </c>
      <c r="N6517" s="1">
        <v>40558</v>
      </c>
    </row>
    <row r="6518" spans="1:18" x14ac:dyDescent="0.2">
      <c r="A6518" t="s">
        <v>23819</v>
      </c>
      <c r="B6518" t="s">
        <v>23820</v>
      </c>
      <c r="C6518" t="s">
        <v>23821</v>
      </c>
      <c r="D6518" t="s">
        <v>23822</v>
      </c>
      <c r="E6518">
        <v>50000</v>
      </c>
      <c r="F6518" t="s">
        <v>18</v>
      </c>
      <c r="G6518" t="s">
        <v>25</v>
      </c>
      <c r="H6518" t="s">
        <v>3993</v>
      </c>
      <c r="I6518" t="s">
        <v>3994</v>
      </c>
      <c r="J6518" t="s">
        <v>3995</v>
      </c>
      <c r="K6518">
        <v>1</v>
      </c>
      <c r="L6518" s="1">
        <v>41365</v>
      </c>
      <c r="M6518" s="1">
        <v>41774</v>
      </c>
      <c r="N6518" s="1">
        <v>41774</v>
      </c>
    </row>
    <row r="6519" spans="1:18" x14ac:dyDescent="0.2">
      <c r="A6519" t="s">
        <v>23823</v>
      </c>
      <c r="B6519" t="s">
        <v>23824</v>
      </c>
      <c r="C6519" t="s">
        <v>23825</v>
      </c>
      <c r="D6519" t="s">
        <v>23826</v>
      </c>
      <c r="E6519">
        <v>47500000</v>
      </c>
      <c r="F6519" t="s">
        <v>18</v>
      </c>
      <c r="G6519" t="s">
        <v>25</v>
      </c>
      <c r="H6519" t="s">
        <v>106</v>
      </c>
      <c r="I6519" t="s">
        <v>107</v>
      </c>
      <c r="J6519" t="s">
        <v>108</v>
      </c>
      <c r="K6519">
        <v>3</v>
      </c>
      <c r="L6519" s="1">
        <v>39448</v>
      </c>
      <c r="M6519" s="1">
        <v>39448</v>
      </c>
      <c r="N6519" s="1">
        <v>41601</v>
      </c>
    </row>
    <row r="6520" spans="1:18" x14ac:dyDescent="0.2">
      <c r="A6520" t="s">
        <v>23827</v>
      </c>
      <c r="B6520" t="s">
        <v>23828</v>
      </c>
      <c r="C6520" t="s">
        <v>23829</v>
      </c>
      <c r="D6520" t="s">
        <v>23830</v>
      </c>
      <c r="E6520">
        <v>2500000</v>
      </c>
      <c r="F6520" t="s">
        <v>18</v>
      </c>
      <c r="K6520">
        <v>1</v>
      </c>
      <c r="L6520" s="1">
        <v>39668</v>
      </c>
      <c r="M6520" s="1">
        <v>40752</v>
      </c>
      <c r="N6520" s="1">
        <v>40752</v>
      </c>
    </row>
    <row r="6521" spans="1:18" x14ac:dyDescent="0.2">
      <c r="A6521" t="s">
        <v>23831</v>
      </c>
      <c r="B6521" t="s">
        <v>23832</v>
      </c>
      <c r="C6521" t="s">
        <v>23833</v>
      </c>
      <c r="D6521" t="s">
        <v>275</v>
      </c>
      <c r="E6521">
        <v>100000</v>
      </c>
      <c r="F6521" t="s">
        <v>18</v>
      </c>
      <c r="K6521">
        <v>1</v>
      </c>
      <c r="L6521" s="1">
        <v>41671</v>
      </c>
      <c r="M6521" s="1">
        <v>41685</v>
      </c>
      <c r="N6521" s="1">
        <v>41685</v>
      </c>
    </row>
    <row r="6522" spans="1:18" hidden="1" x14ac:dyDescent="0.2">
      <c r="A6522" t="s">
        <v>23834</v>
      </c>
      <c r="B6522" t="s">
        <v>23835</v>
      </c>
      <c r="C6522" t="s">
        <v>23836</v>
      </c>
      <c r="D6522" t="s">
        <v>36</v>
      </c>
      <c r="E6522" t="s">
        <v>43</v>
      </c>
      <c r="F6522" t="s">
        <v>18</v>
      </c>
      <c r="G6522" t="s">
        <v>128</v>
      </c>
      <c r="H6522" t="s">
        <v>129</v>
      </c>
      <c r="I6522" t="s">
        <v>130</v>
      </c>
      <c r="J6522" t="s">
        <v>130</v>
      </c>
      <c r="K6522">
        <v>1</v>
      </c>
      <c r="L6522" s="1">
        <v>36526</v>
      </c>
      <c r="M6522" s="1">
        <v>39083</v>
      </c>
      <c r="N6522" s="1">
        <v>39083</v>
      </c>
      <c r="O6522"/>
      <c r="P6522"/>
      <c r="Q6522"/>
      <c r="R6522"/>
    </row>
    <row r="6523" spans="1:18" hidden="1" x14ac:dyDescent="0.2">
      <c r="A6523" t="s">
        <v>23837</v>
      </c>
      <c r="B6523" t="s">
        <v>23838</v>
      </c>
      <c r="C6523" t="s">
        <v>23839</v>
      </c>
      <c r="D6523" t="s">
        <v>23840</v>
      </c>
      <c r="E6523">
        <v>5300000</v>
      </c>
      <c r="F6523" t="s">
        <v>18</v>
      </c>
      <c r="G6523" t="s">
        <v>25</v>
      </c>
      <c r="H6523" t="s">
        <v>158</v>
      </c>
      <c r="I6523" t="s">
        <v>244</v>
      </c>
      <c r="J6523" t="s">
        <v>244</v>
      </c>
      <c r="K6523">
        <v>1</v>
      </c>
      <c r="M6523" s="1">
        <v>41663</v>
      </c>
      <c r="N6523" s="1">
        <v>41663</v>
      </c>
      <c r="O6523"/>
      <c r="P6523"/>
      <c r="Q6523"/>
      <c r="R6523"/>
    </row>
    <row r="6524" spans="1:18" hidden="1" x14ac:dyDescent="0.2">
      <c r="A6524" t="s">
        <v>23841</v>
      </c>
      <c r="B6524" t="s">
        <v>23842</v>
      </c>
      <c r="C6524" t="s">
        <v>23843</v>
      </c>
      <c r="D6524" t="s">
        <v>94</v>
      </c>
      <c r="E6524">
        <v>7750000</v>
      </c>
      <c r="F6524" t="s">
        <v>18</v>
      </c>
      <c r="G6524" t="s">
        <v>25</v>
      </c>
      <c r="H6524" t="s">
        <v>9048</v>
      </c>
      <c r="I6524" t="s">
        <v>23844</v>
      </c>
      <c r="J6524" t="s">
        <v>23844</v>
      </c>
      <c r="K6524">
        <v>1</v>
      </c>
      <c r="M6524" s="1">
        <v>40682</v>
      </c>
      <c r="N6524" s="1">
        <v>40682</v>
      </c>
      <c r="O6524"/>
      <c r="P6524"/>
      <c r="Q6524"/>
      <c r="R6524"/>
    </row>
    <row r="6525" spans="1:18" x14ac:dyDescent="0.2">
      <c r="A6525" t="s">
        <v>23845</v>
      </c>
      <c r="B6525" t="s">
        <v>23846</v>
      </c>
      <c r="C6525" t="s">
        <v>23847</v>
      </c>
      <c r="D6525" t="s">
        <v>23848</v>
      </c>
      <c r="E6525">
        <v>55000</v>
      </c>
      <c r="F6525" t="s">
        <v>18</v>
      </c>
      <c r="G6525" t="s">
        <v>25</v>
      </c>
      <c r="H6525" t="s">
        <v>26</v>
      </c>
      <c r="I6525" t="s">
        <v>7746</v>
      </c>
      <c r="J6525" t="s">
        <v>2729</v>
      </c>
      <c r="K6525">
        <v>2</v>
      </c>
      <c r="L6525" s="1">
        <v>41395</v>
      </c>
      <c r="M6525" s="1">
        <v>41776</v>
      </c>
      <c r="N6525" s="1">
        <v>41883</v>
      </c>
    </row>
    <row r="6526" spans="1:18" x14ac:dyDescent="0.2">
      <c r="A6526" t="s">
        <v>23849</v>
      </c>
      <c r="B6526" t="s">
        <v>23850</v>
      </c>
      <c r="C6526" t="s">
        <v>23851</v>
      </c>
      <c r="D6526" t="s">
        <v>544</v>
      </c>
      <c r="E6526">
        <v>1650000</v>
      </c>
      <c r="F6526" t="s">
        <v>18</v>
      </c>
      <c r="G6526" t="s">
        <v>25</v>
      </c>
      <c r="H6526" t="s">
        <v>64</v>
      </c>
      <c r="I6526" t="s">
        <v>95</v>
      </c>
      <c r="J6526" t="s">
        <v>1428</v>
      </c>
      <c r="K6526">
        <v>2</v>
      </c>
      <c r="L6526" s="1">
        <v>40544</v>
      </c>
      <c r="M6526" s="1">
        <v>40756</v>
      </c>
      <c r="N6526" s="1">
        <v>41387</v>
      </c>
    </row>
    <row r="6527" spans="1:18" hidden="1" x14ac:dyDescent="0.2">
      <c r="A6527" t="s">
        <v>23852</v>
      </c>
      <c r="B6527" t="s">
        <v>23853</v>
      </c>
      <c r="C6527" t="s">
        <v>23854</v>
      </c>
      <c r="D6527" t="s">
        <v>23855</v>
      </c>
      <c r="E6527" t="s">
        <v>43</v>
      </c>
      <c r="F6527" t="s">
        <v>18</v>
      </c>
      <c r="G6527" t="s">
        <v>128</v>
      </c>
      <c r="H6527" t="s">
        <v>129</v>
      </c>
      <c r="I6527" t="s">
        <v>130</v>
      </c>
      <c r="J6527" t="s">
        <v>130</v>
      </c>
      <c r="K6527">
        <v>1</v>
      </c>
      <c r="L6527" s="1">
        <v>41857</v>
      </c>
      <c r="M6527" s="1">
        <v>41788</v>
      </c>
      <c r="N6527" s="1">
        <v>41788</v>
      </c>
      <c r="O6527"/>
      <c r="P6527"/>
      <c r="Q6527"/>
      <c r="R6527"/>
    </row>
    <row r="6528" spans="1:18" x14ac:dyDescent="0.2">
      <c r="A6528" t="s">
        <v>23856</v>
      </c>
      <c r="B6528" t="s">
        <v>23857</v>
      </c>
      <c r="C6528" t="s">
        <v>23858</v>
      </c>
      <c r="D6528" t="s">
        <v>23859</v>
      </c>
      <c r="E6528">
        <v>100000</v>
      </c>
      <c r="F6528" t="s">
        <v>18</v>
      </c>
      <c r="G6528" t="s">
        <v>25</v>
      </c>
      <c r="H6528" t="s">
        <v>430</v>
      </c>
      <c r="I6528" t="s">
        <v>7659</v>
      </c>
      <c r="J6528" t="s">
        <v>7659</v>
      </c>
      <c r="K6528">
        <v>1</v>
      </c>
      <c r="L6528" s="1">
        <v>39055</v>
      </c>
      <c r="M6528" s="1">
        <v>39052</v>
      </c>
      <c r="N6528" s="1">
        <v>39052</v>
      </c>
    </row>
    <row r="6529" spans="1:18" x14ac:dyDescent="0.2">
      <c r="A6529" t="s">
        <v>23860</v>
      </c>
      <c r="B6529" t="s">
        <v>23861</v>
      </c>
      <c r="C6529" t="s">
        <v>23862</v>
      </c>
      <c r="D6529" t="s">
        <v>23863</v>
      </c>
      <c r="E6529">
        <v>250000</v>
      </c>
      <c r="F6529" t="s">
        <v>18</v>
      </c>
      <c r="G6529" t="s">
        <v>128</v>
      </c>
      <c r="H6529" t="s">
        <v>129</v>
      </c>
      <c r="I6529" t="s">
        <v>130</v>
      </c>
      <c r="J6529" t="s">
        <v>130</v>
      </c>
      <c r="K6529">
        <v>1</v>
      </c>
      <c r="L6529" s="1">
        <v>41407</v>
      </c>
      <c r="M6529" s="1">
        <v>41629</v>
      </c>
      <c r="N6529" s="1">
        <v>41629</v>
      </c>
    </row>
    <row r="6530" spans="1:18" x14ac:dyDescent="0.2">
      <c r="A6530" t="s">
        <v>23864</v>
      </c>
      <c r="B6530" t="s">
        <v>23865</v>
      </c>
      <c r="C6530" t="s">
        <v>23866</v>
      </c>
      <c r="D6530" t="s">
        <v>23867</v>
      </c>
      <c r="E6530">
        <v>126180</v>
      </c>
      <c r="F6530" t="s">
        <v>18</v>
      </c>
      <c r="G6530" t="s">
        <v>165</v>
      </c>
      <c r="H6530" t="s">
        <v>166</v>
      </c>
      <c r="I6530" t="s">
        <v>167</v>
      </c>
      <c r="J6530" t="s">
        <v>167</v>
      </c>
      <c r="K6530">
        <v>1</v>
      </c>
      <c r="L6530" s="1">
        <v>39803</v>
      </c>
      <c r="M6530" s="1">
        <v>39972</v>
      </c>
      <c r="N6530" s="1">
        <v>39972</v>
      </c>
    </row>
    <row r="6531" spans="1:18" x14ac:dyDescent="0.2">
      <c r="A6531" t="s">
        <v>23868</v>
      </c>
      <c r="B6531" t="s">
        <v>23869</v>
      </c>
      <c r="C6531" t="s">
        <v>23870</v>
      </c>
      <c r="D6531" t="s">
        <v>23871</v>
      </c>
      <c r="E6531">
        <v>5000000</v>
      </c>
      <c r="F6531" t="s">
        <v>207</v>
      </c>
      <c r="G6531" t="s">
        <v>128</v>
      </c>
      <c r="H6531" t="s">
        <v>129</v>
      </c>
      <c r="I6531" t="s">
        <v>130</v>
      </c>
      <c r="J6531" t="s">
        <v>130</v>
      </c>
      <c r="K6531">
        <v>1</v>
      </c>
      <c r="L6531" s="1">
        <v>38353</v>
      </c>
      <c r="M6531" s="1">
        <v>39448</v>
      </c>
      <c r="N6531" s="1">
        <v>39448</v>
      </c>
    </row>
    <row r="6532" spans="1:18" hidden="1" x14ac:dyDescent="0.2">
      <c r="A6532" t="s">
        <v>23872</v>
      </c>
      <c r="B6532" t="s">
        <v>23873</v>
      </c>
      <c r="C6532" t="s">
        <v>23874</v>
      </c>
      <c r="D6532" t="s">
        <v>23875</v>
      </c>
      <c r="E6532" t="s">
        <v>43</v>
      </c>
      <c r="F6532" t="s">
        <v>18</v>
      </c>
      <c r="G6532" t="s">
        <v>25</v>
      </c>
      <c r="H6532" t="s">
        <v>82</v>
      </c>
      <c r="I6532" t="s">
        <v>83</v>
      </c>
      <c r="J6532" t="s">
        <v>23876</v>
      </c>
      <c r="K6532">
        <v>1</v>
      </c>
      <c r="L6532" s="1">
        <v>38353</v>
      </c>
      <c r="M6532" s="1">
        <v>42186</v>
      </c>
      <c r="N6532" s="1">
        <v>42186</v>
      </c>
      <c r="O6532"/>
      <c r="P6532"/>
      <c r="Q6532"/>
      <c r="R6532"/>
    </row>
    <row r="6533" spans="1:18" hidden="1" x14ac:dyDescent="0.2">
      <c r="A6533" t="s">
        <v>23877</v>
      </c>
      <c r="B6533" t="s">
        <v>23878</v>
      </c>
      <c r="C6533" t="s">
        <v>23879</v>
      </c>
      <c r="D6533" t="s">
        <v>23880</v>
      </c>
      <c r="E6533" t="s">
        <v>43</v>
      </c>
      <c r="F6533" t="s">
        <v>18</v>
      </c>
      <c r="K6533">
        <v>1</v>
      </c>
      <c r="L6533" s="1">
        <v>39814</v>
      </c>
      <c r="M6533" s="1">
        <v>39814</v>
      </c>
      <c r="N6533" s="1">
        <v>39814</v>
      </c>
      <c r="O6533"/>
      <c r="P6533"/>
      <c r="Q6533"/>
      <c r="R6533"/>
    </row>
    <row r="6534" spans="1:18" x14ac:dyDescent="0.2">
      <c r="A6534" t="s">
        <v>23881</v>
      </c>
      <c r="B6534" t="s">
        <v>23882</v>
      </c>
      <c r="C6534" t="s">
        <v>23883</v>
      </c>
      <c r="D6534" t="s">
        <v>23884</v>
      </c>
      <c r="E6534">
        <v>5000000</v>
      </c>
      <c r="F6534" t="s">
        <v>18</v>
      </c>
      <c r="G6534" t="s">
        <v>25</v>
      </c>
      <c r="H6534" t="s">
        <v>64</v>
      </c>
      <c r="I6534" t="s">
        <v>65</v>
      </c>
      <c r="J6534" t="s">
        <v>271</v>
      </c>
      <c r="K6534">
        <v>1</v>
      </c>
      <c r="L6534" s="1">
        <v>41275</v>
      </c>
      <c r="M6534" s="1">
        <v>41745</v>
      </c>
      <c r="N6534" s="1">
        <v>41745</v>
      </c>
    </row>
    <row r="6535" spans="1:18" x14ac:dyDescent="0.2">
      <c r="A6535" t="s">
        <v>23885</v>
      </c>
      <c r="B6535" t="s">
        <v>23886</v>
      </c>
      <c r="C6535" t="s">
        <v>23887</v>
      </c>
      <c r="D6535" t="s">
        <v>23888</v>
      </c>
      <c r="E6535">
        <v>10000000</v>
      </c>
      <c r="F6535" t="s">
        <v>18</v>
      </c>
      <c r="G6535" t="s">
        <v>25</v>
      </c>
      <c r="H6535" t="s">
        <v>106</v>
      </c>
      <c r="I6535" t="s">
        <v>107</v>
      </c>
      <c r="J6535" t="s">
        <v>108</v>
      </c>
      <c r="K6535">
        <v>1</v>
      </c>
      <c r="L6535" s="1">
        <v>40909</v>
      </c>
      <c r="M6535" s="1">
        <v>42064</v>
      </c>
      <c r="N6535" s="1">
        <v>42064</v>
      </c>
    </row>
    <row r="6536" spans="1:18" x14ac:dyDescent="0.2">
      <c r="A6536" t="s">
        <v>23889</v>
      </c>
      <c r="B6536" t="s">
        <v>23890</v>
      </c>
      <c r="C6536" t="s">
        <v>23891</v>
      </c>
      <c r="D6536" t="s">
        <v>445</v>
      </c>
      <c r="E6536">
        <v>1000000</v>
      </c>
      <c r="F6536" t="s">
        <v>18</v>
      </c>
      <c r="G6536" t="s">
        <v>25</v>
      </c>
      <c r="H6536" t="s">
        <v>2676</v>
      </c>
      <c r="I6536" t="s">
        <v>23892</v>
      </c>
      <c r="J6536" t="s">
        <v>16785</v>
      </c>
      <c r="K6536">
        <v>1</v>
      </c>
      <c r="L6536" s="1">
        <v>37987</v>
      </c>
      <c r="M6536" s="1">
        <v>41449</v>
      </c>
      <c r="N6536" s="1">
        <v>41449</v>
      </c>
    </row>
    <row r="6537" spans="1:18" x14ac:dyDescent="0.2">
      <c r="A6537" t="s">
        <v>23893</v>
      </c>
      <c r="B6537" t="s">
        <v>23894</v>
      </c>
      <c r="C6537" t="s">
        <v>23895</v>
      </c>
      <c r="D6537" t="s">
        <v>23896</v>
      </c>
      <c r="E6537">
        <v>1500000</v>
      </c>
      <c r="F6537" t="s">
        <v>18</v>
      </c>
      <c r="G6537" t="s">
        <v>25</v>
      </c>
      <c r="H6537" t="s">
        <v>135</v>
      </c>
      <c r="I6537" t="s">
        <v>136</v>
      </c>
      <c r="J6537" t="s">
        <v>1114</v>
      </c>
      <c r="K6537">
        <v>2</v>
      </c>
      <c r="L6537" s="1">
        <v>39814</v>
      </c>
      <c r="M6537" s="1">
        <v>41670</v>
      </c>
      <c r="N6537" s="1">
        <v>41934</v>
      </c>
    </row>
    <row r="6538" spans="1:18" x14ac:dyDescent="0.2">
      <c r="A6538" t="s">
        <v>23897</v>
      </c>
      <c r="B6538" t="s">
        <v>23898</v>
      </c>
      <c r="C6538" t="s">
        <v>23899</v>
      </c>
      <c r="D6538" t="s">
        <v>23900</v>
      </c>
      <c r="E6538">
        <v>3300000</v>
      </c>
      <c r="F6538" t="s">
        <v>18</v>
      </c>
      <c r="G6538" t="s">
        <v>25</v>
      </c>
      <c r="H6538" t="s">
        <v>582</v>
      </c>
      <c r="I6538" t="s">
        <v>23901</v>
      </c>
      <c r="J6538" t="s">
        <v>23901</v>
      </c>
      <c r="K6538">
        <v>1</v>
      </c>
      <c r="L6538" s="1">
        <v>40179</v>
      </c>
      <c r="M6538" s="1">
        <v>41942</v>
      </c>
      <c r="N6538" s="1">
        <v>41942</v>
      </c>
    </row>
    <row r="6539" spans="1:18" hidden="1" x14ac:dyDescent="0.2">
      <c r="A6539" t="s">
        <v>23902</v>
      </c>
      <c r="B6539" t="s">
        <v>23903</v>
      </c>
      <c r="C6539" t="s">
        <v>23904</v>
      </c>
      <c r="D6539" t="s">
        <v>23905</v>
      </c>
      <c r="E6539" t="s">
        <v>43</v>
      </c>
      <c r="F6539" t="s">
        <v>18</v>
      </c>
      <c r="G6539" t="s">
        <v>25</v>
      </c>
      <c r="H6539" t="s">
        <v>1080</v>
      </c>
      <c r="I6539" t="s">
        <v>4260</v>
      </c>
      <c r="J6539" t="s">
        <v>4260</v>
      </c>
      <c r="K6539">
        <v>1</v>
      </c>
      <c r="L6539" s="1">
        <v>40668</v>
      </c>
      <c r="M6539" s="1">
        <v>41255</v>
      </c>
      <c r="N6539" s="1">
        <v>41255</v>
      </c>
      <c r="O6539"/>
      <c r="P6539"/>
      <c r="Q6539"/>
      <c r="R6539"/>
    </row>
    <row r="6540" spans="1:18" hidden="1" x14ac:dyDescent="0.2">
      <c r="A6540" t="s">
        <v>23906</v>
      </c>
      <c r="B6540" t="s">
        <v>23907</v>
      </c>
      <c r="C6540" t="s">
        <v>23908</v>
      </c>
      <c r="D6540" t="s">
        <v>275</v>
      </c>
      <c r="E6540" t="s">
        <v>43</v>
      </c>
      <c r="F6540" t="s">
        <v>18</v>
      </c>
      <c r="G6540" t="s">
        <v>25</v>
      </c>
      <c r="H6540" t="s">
        <v>64</v>
      </c>
      <c r="I6540" t="s">
        <v>966</v>
      </c>
      <c r="J6540" t="s">
        <v>12622</v>
      </c>
      <c r="K6540">
        <v>1</v>
      </c>
      <c r="L6540" s="1">
        <v>41417</v>
      </c>
      <c r="M6540" s="1">
        <v>41844</v>
      </c>
      <c r="N6540" s="1">
        <v>41844</v>
      </c>
      <c r="O6540"/>
      <c r="P6540"/>
      <c r="Q6540"/>
      <c r="R6540"/>
    </row>
    <row r="6541" spans="1:18" x14ac:dyDescent="0.2">
      <c r="A6541" t="s">
        <v>23909</v>
      </c>
      <c r="B6541" t="s">
        <v>23910</v>
      </c>
      <c r="C6541" t="s">
        <v>23911</v>
      </c>
      <c r="D6541" t="s">
        <v>3396</v>
      </c>
      <c r="E6541">
        <v>2512245</v>
      </c>
      <c r="F6541" t="s">
        <v>18</v>
      </c>
      <c r="G6541" t="s">
        <v>25</v>
      </c>
      <c r="H6541" t="s">
        <v>106</v>
      </c>
      <c r="I6541" t="s">
        <v>107</v>
      </c>
      <c r="J6541" t="s">
        <v>108</v>
      </c>
      <c r="K6541">
        <v>2</v>
      </c>
      <c r="L6541" s="1">
        <v>40544</v>
      </c>
      <c r="M6541" s="1">
        <v>41904</v>
      </c>
      <c r="N6541" s="1">
        <v>41960</v>
      </c>
    </row>
    <row r="6542" spans="1:18" x14ac:dyDescent="0.2">
      <c r="A6542" t="s">
        <v>23912</v>
      </c>
      <c r="B6542" t="s">
        <v>23913</v>
      </c>
      <c r="C6542" t="s">
        <v>23914</v>
      </c>
      <c r="D6542" t="s">
        <v>766</v>
      </c>
      <c r="E6542">
        <v>925000000</v>
      </c>
      <c r="F6542" t="s">
        <v>113</v>
      </c>
      <c r="G6542" t="s">
        <v>25</v>
      </c>
      <c r="H6542" t="s">
        <v>64</v>
      </c>
      <c r="I6542" t="s">
        <v>65</v>
      </c>
      <c r="J6542" t="s">
        <v>271</v>
      </c>
      <c r="K6542">
        <v>6</v>
      </c>
      <c r="L6542" s="1">
        <v>39384</v>
      </c>
      <c r="M6542" s="1">
        <v>39387</v>
      </c>
      <c r="N6542" s="1">
        <v>41215</v>
      </c>
    </row>
    <row r="6543" spans="1:18" hidden="1" x14ac:dyDescent="0.2">
      <c r="A6543" t="s">
        <v>23915</v>
      </c>
      <c r="B6543" t="s">
        <v>23916</v>
      </c>
      <c r="D6543" t="s">
        <v>23917</v>
      </c>
      <c r="E6543">
        <v>235682</v>
      </c>
      <c r="F6543" t="s">
        <v>18</v>
      </c>
      <c r="K6543">
        <v>1</v>
      </c>
      <c r="M6543" s="1">
        <v>41855</v>
      </c>
      <c r="N6543" s="1">
        <v>41855</v>
      </c>
      <c r="O6543"/>
      <c r="P6543"/>
      <c r="Q6543"/>
      <c r="R6543"/>
    </row>
    <row r="6544" spans="1:18" hidden="1" x14ac:dyDescent="0.2">
      <c r="A6544" t="s">
        <v>23918</v>
      </c>
      <c r="B6544" t="s">
        <v>23919</v>
      </c>
      <c r="C6544" t="s">
        <v>23920</v>
      </c>
      <c r="D6544" t="s">
        <v>23921</v>
      </c>
      <c r="E6544">
        <v>600000</v>
      </c>
      <c r="F6544" t="s">
        <v>18</v>
      </c>
      <c r="G6544" t="s">
        <v>25</v>
      </c>
      <c r="H6544" t="s">
        <v>380</v>
      </c>
      <c r="I6544" t="s">
        <v>4559</v>
      </c>
      <c r="J6544" t="s">
        <v>4559</v>
      </c>
      <c r="K6544">
        <v>3</v>
      </c>
      <c r="M6544" s="1">
        <v>41407</v>
      </c>
      <c r="N6544" s="1">
        <v>42052</v>
      </c>
      <c r="O6544"/>
      <c r="P6544"/>
      <c r="Q6544"/>
      <c r="R6544"/>
    </row>
    <row r="6545" spans="1:18" x14ac:dyDescent="0.2">
      <c r="A6545" t="s">
        <v>23922</v>
      </c>
      <c r="B6545" t="s">
        <v>23923</v>
      </c>
      <c r="C6545" t="s">
        <v>23924</v>
      </c>
      <c r="D6545" t="s">
        <v>23925</v>
      </c>
      <c r="E6545">
        <v>1700000</v>
      </c>
      <c r="F6545" t="s">
        <v>18</v>
      </c>
      <c r="G6545" t="s">
        <v>25</v>
      </c>
      <c r="H6545" t="s">
        <v>3993</v>
      </c>
      <c r="I6545" t="s">
        <v>3994</v>
      </c>
      <c r="J6545" t="s">
        <v>3995</v>
      </c>
      <c r="K6545">
        <v>3</v>
      </c>
      <c r="L6545" s="1">
        <v>40544</v>
      </c>
      <c r="M6545" s="1">
        <v>41682</v>
      </c>
      <c r="N6545" s="1">
        <v>42297</v>
      </c>
    </row>
    <row r="6546" spans="1:18" hidden="1" x14ac:dyDescent="0.2">
      <c r="A6546" t="s">
        <v>23926</v>
      </c>
      <c r="B6546" t="s">
        <v>23927</v>
      </c>
      <c r="C6546" t="s">
        <v>23928</v>
      </c>
      <c r="D6546" t="s">
        <v>2361</v>
      </c>
      <c r="E6546" t="s">
        <v>43</v>
      </c>
      <c r="F6546" t="s">
        <v>18</v>
      </c>
      <c r="G6546" t="s">
        <v>19</v>
      </c>
      <c r="H6546">
        <v>7</v>
      </c>
      <c r="I6546" t="s">
        <v>14084</v>
      </c>
      <c r="J6546" t="s">
        <v>14084</v>
      </c>
      <c r="K6546">
        <v>1</v>
      </c>
      <c r="L6546" s="1">
        <v>42005</v>
      </c>
      <c r="M6546" s="1">
        <v>42244</v>
      </c>
      <c r="N6546" s="1">
        <v>42244</v>
      </c>
      <c r="O6546"/>
      <c r="P6546"/>
      <c r="Q6546"/>
      <c r="R6546"/>
    </row>
    <row r="6547" spans="1:18" x14ac:dyDescent="0.2">
      <c r="A6547" t="s">
        <v>23929</v>
      </c>
      <c r="B6547" t="s">
        <v>23930</v>
      </c>
      <c r="C6547" t="s">
        <v>23931</v>
      </c>
      <c r="D6547" t="s">
        <v>23932</v>
      </c>
      <c r="E6547">
        <v>46850000</v>
      </c>
      <c r="F6547" t="s">
        <v>18</v>
      </c>
      <c r="G6547" t="s">
        <v>25</v>
      </c>
      <c r="H6547" t="s">
        <v>106</v>
      </c>
      <c r="I6547" t="s">
        <v>107</v>
      </c>
      <c r="J6547" t="s">
        <v>108</v>
      </c>
      <c r="K6547">
        <v>5</v>
      </c>
      <c r="L6547" s="1">
        <v>40848</v>
      </c>
      <c r="M6547" s="1">
        <v>41039</v>
      </c>
      <c r="N6547" s="1">
        <v>42089</v>
      </c>
    </row>
    <row r="6548" spans="1:18" hidden="1" x14ac:dyDescent="0.2">
      <c r="A6548" t="s">
        <v>23933</v>
      </c>
      <c r="B6548" t="s">
        <v>23934</v>
      </c>
      <c r="C6548" t="s">
        <v>23935</v>
      </c>
      <c r="D6548" t="s">
        <v>23936</v>
      </c>
      <c r="E6548" t="s">
        <v>43</v>
      </c>
      <c r="F6548" t="s">
        <v>18</v>
      </c>
      <c r="G6548" t="s">
        <v>1062</v>
      </c>
      <c r="H6548">
        <v>4</v>
      </c>
      <c r="I6548" t="s">
        <v>1525</v>
      </c>
      <c r="J6548" t="s">
        <v>1525</v>
      </c>
      <c r="K6548">
        <v>1</v>
      </c>
      <c r="L6548" s="1">
        <v>40179</v>
      </c>
      <c r="M6548" s="1">
        <v>40057</v>
      </c>
      <c r="N6548" s="1">
        <v>40057</v>
      </c>
      <c r="O6548"/>
      <c r="P6548"/>
      <c r="Q6548"/>
      <c r="R6548"/>
    </row>
    <row r="6549" spans="1:18" x14ac:dyDescent="0.2">
      <c r="A6549" t="s">
        <v>23937</v>
      </c>
      <c r="B6549" t="s">
        <v>23938</v>
      </c>
      <c r="C6549" t="s">
        <v>23939</v>
      </c>
      <c r="D6549" t="s">
        <v>2084</v>
      </c>
      <c r="E6549">
        <v>7700000</v>
      </c>
      <c r="F6549" t="s">
        <v>18</v>
      </c>
      <c r="G6549" t="s">
        <v>25</v>
      </c>
      <c r="H6549" t="s">
        <v>64</v>
      </c>
      <c r="I6549" t="s">
        <v>65</v>
      </c>
      <c r="J6549" t="s">
        <v>71</v>
      </c>
      <c r="K6549">
        <v>2</v>
      </c>
      <c r="L6549" s="1">
        <v>40544</v>
      </c>
      <c r="M6549" s="1">
        <v>41739</v>
      </c>
      <c r="N6549" s="1">
        <v>42143</v>
      </c>
    </row>
    <row r="6550" spans="1:18" x14ac:dyDescent="0.2">
      <c r="A6550" t="s">
        <v>23940</v>
      </c>
      <c r="B6550" t="s">
        <v>23941</v>
      </c>
      <c r="C6550" t="s">
        <v>23942</v>
      </c>
      <c r="D6550" t="s">
        <v>23943</v>
      </c>
      <c r="E6550">
        <v>13125000</v>
      </c>
      <c r="F6550" t="s">
        <v>18</v>
      </c>
      <c r="G6550" t="s">
        <v>25</v>
      </c>
      <c r="H6550" t="s">
        <v>64</v>
      </c>
      <c r="I6550" t="s">
        <v>65</v>
      </c>
      <c r="J6550" t="s">
        <v>71</v>
      </c>
      <c r="K6550">
        <v>3</v>
      </c>
      <c r="L6550" s="1">
        <v>40756</v>
      </c>
      <c r="M6550" s="1">
        <v>41030</v>
      </c>
      <c r="N6550" s="1">
        <v>41821</v>
      </c>
    </row>
    <row r="6551" spans="1:18" x14ac:dyDescent="0.2">
      <c r="A6551" t="s">
        <v>23944</v>
      </c>
      <c r="B6551" t="s">
        <v>23945</v>
      </c>
      <c r="C6551" t="s">
        <v>23946</v>
      </c>
      <c r="D6551" t="s">
        <v>75</v>
      </c>
      <c r="E6551">
        <v>37000000</v>
      </c>
      <c r="F6551" t="s">
        <v>18</v>
      </c>
      <c r="G6551" t="s">
        <v>25</v>
      </c>
      <c r="H6551" t="s">
        <v>64</v>
      </c>
      <c r="I6551" t="s">
        <v>65</v>
      </c>
      <c r="J6551" t="s">
        <v>71</v>
      </c>
      <c r="K6551">
        <v>4</v>
      </c>
      <c r="L6551" s="1">
        <v>39814</v>
      </c>
      <c r="M6551" s="1">
        <v>39814</v>
      </c>
      <c r="N6551" s="1">
        <v>41291</v>
      </c>
    </row>
    <row r="6552" spans="1:18" x14ac:dyDescent="0.2">
      <c r="A6552" t="s">
        <v>23947</v>
      </c>
      <c r="B6552" t="s">
        <v>23948</v>
      </c>
      <c r="C6552" t="s">
        <v>23949</v>
      </c>
      <c r="D6552" t="s">
        <v>23950</v>
      </c>
      <c r="E6552">
        <v>443000</v>
      </c>
      <c r="F6552" t="s">
        <v>18</v>
      </c>
      <c r="G6552" t="s">
        <v>25</v>
      </c>
      <c r="H6552" t="s">
        <v>158</v>
      </c>
      <c r="I6552" t="s">
        <v>244</v>
      </c>
      <c r="J6552" t="s">
        <v>327</v>
      </c>
      <c r="K6552">
        <v>3</v>
      </c>
      <c r="L6552" s="1">
        <v>40863</v>
      </c>
      <c r="M6552" s="1">
        <v>41061</v>
      </c>
      <c r="N6552" s="1">
        <v>41367</v>
      </c>
    </row>
    <row r="6553" spans="1:18" x14ac:dyDescent="0.2">
      <c r="A6553" t="s">
        <v>23951</v>
      </c>
      <c r="B6553" t="s">
        <v>23952</v>
      </c>
      <c r="C6553" t="s">
        <v>23953</v>
      </c>
      <c r="D6553" t="s">
        <v>23954</v>
      </c>
      <c r="E6553">
        <v>2500000</v>
      </c>
      <c r="F6553" t="s">
        <v>18</v>
      </c>
      <c r="G6553" t="s">
        <v>25</v>
      </c>
      <c r="H6553" t="s">
        <v>106</v>
      </c>
      <c r="I6553" t="s">
        <v>107</v>
      </c>
      <c r="J6553" t="s">
        <v>108</v>
      </c>
      <c r="K6553">
        <v>3</v>
      </c>
      <c r="L6553" s="1">
        <v>40179</v>
      </c>
      <c r="M6553" s="1">
        <v>40441</v>
      </c>
      <c r="N6553" s="1">
        <v>41507</v>
      </c>
    </row>
    <row r="6554" spans="1:18" hidden="1" x14ac:dyDescent="0.2">
      <c r="A6554" t="s">
        <v>23955</v>
      </c>
      <c r="B6554" t="s">
        <v>23956</v>
      </c>
      <c r="C6554" t="s">
        <v>23957</v>
      </c>
      <c r="D6554" t="s">
        <v>36</v>
      </c>
      <c r="E6554" t="s">
        <v>43</v>
      </c>
      <c r="F6554" t="s">
        <v>18</v>
      </c>
      <c r="G6554" t="s">
        <v>25</v>
      </c>
      <c r="H6554" t="s">
        <v>527</v>
      </c>
      <c r="I6554" t="s">
        <v>528</v>
      </c>
      <c r="J6554" t="s">
        <v>529</v>
      </c>
      <c r="K6554">
        <v>1</v>
      </c>
      <c r="L6554" s="1">
        <v>41275</v>
      </c>
      <c r="M6554" s="1">
        <v>41248</v>
      </c>
      <c r="N6554" s="1">
        <v>41248</v>
      </c>
      <c r="O6554"/>
      <c r="P6554"/>
      <c r="Q6554"/>
      <c r="R6554"/>
    </row>
    <row r="6555" spans="1:18" hidden="1" x14ac:dyDescent="0.2">
      <c r="A6555" t="s">
        <v>23958</v>
      </c>
      <c r="B6555" t="s">
        <v>23959</v>
      </c>
      <c r="C6555" t="s">
        <v>23960</v>
      </c>
      <c r="D6555" t="s">
        <v>23961</v>
      </c>
      <c r="E6555" t="s">
        <v>43</v>
      </c>
      <c r="F6555" t="s">
        <v>18</v>
      </c>
      <c r="K6555">
        <v>1</v>
      </c>
      <c r="L6555" s="1">
        <v>41640</v>
      </c>
      <c r="M6555" s="1">
        <v>42005</v>
      </c>
      <c r="N6555" s="1">
        <v>42005</v>
      </c>
      <c r="O6555"/>
      <c r="P6555"/>
      <c r="Q6555"/>
      <c r="R6555"/>
    </row>
    <row r="6556" spans="1:18" x14ac:dyDescent="0.2">
      <c r="A6556" t="s">
        <v>23962</v>
      </c>
      <c r="B6556" t="s">
        <v>23963</v>
      </c>
      <c r="C6556" t="s">
        <v>23964</v>
      </c>
      <c r="D6556" t="s">
        <v>36</v>
      </c>
      <c r="E6556">
        <v>5358914</v>
      </c>
      <c r="F6556" t="s">
        <v>18</v>
      </c>
      <c r="G6556" t="s">
        <v>25</v>
      </c>
      <c r="H6556" t="s">
        <v>158</v>
      </c>
      <c r="I6556" t="s">
        <v>244</v>
      </c>
      <c r="J6556" t="s">
        <v>327</v>
      </c>
      <c r="K6556">
        <v>3</v>
      </c>
      <c r="L6556" s="1">
        <v>39448</v>
      </c>
      <c r="M6556" s="1">
        <v>39899</v>
      </c>
      <c r="N6556" s="1">
        <v>41232</v>
      </c>
    </row>
    <row r="6557" spans="1:18" x14ac:dyDescent="0.2">
      <c r="A6557" t="s">
        <v>23965</v>
      </c>
      <c r="B6557" t="s">
        <v>23966</v>
      </c>
      <c r="C6557" t="s">
        <v>23967</v>
      </c>
      <c r="D6557" t="s">
        <v>23968</v>
      </c>
      <c r="E6557">
        <v>29910691</v>
      </c>
      <c r="F6557" t="s">
        <v>18</v>
      </c>
      <c r="G6557" t="s">
        <v>1062</v>
      </c>
      <c r="H6557">
        <v>16</v>
      </c>
      <c r="K6557">
        <v>5</v>
      </c>
      <c r="L6557" s="1">
        <v>39448</v>
      </c>
      <c r="M6557" s="1">
        <v>39863</v>
      </c>
      <c r="N6557" s="1">
        <v>41327</v>
      </c>
    </row>
    <row r="6558" spans="1:18" x14ac:dyDescent="0.2">
      <c r="A6558" t="s">
        <v>23969</v>
      </c>
      <c r="B6558" t="s">
        <v>23970</v>
      </c>
      <c r="C6558" t="s">
        <v>23971</v>
      </c>
      <c r="D6558" t="s">
        <v>5720</v>
      </c>
      <c r="E6558">
        <v>105000000</v>
      </c>
      <c r="F6558" t="s">
        <v>18</v>
      </c>
      <c r="G6558" t="s">
        <v>25</v>
      </c>
      <c r="H6558" t="s">
        <v>106</v>
      </c>
      <c r="I6558" t="s">
        <v>107</v>
      </c>
      <c r="J6558" t="s">
        <v>108</v>
      </c>
      <c r="K6558">
        <v>5</v>
      </c>
      <c r="L6558" s="1">
        <v>39685</v>
      </c>
      <c r="M6558" s="1">
        <v>40483</v>
      </c>
      <c r="N6558" s="1">
        <v>42052</v>
      </c>
    </row>
    <row r="6559" spans="1:18" x14ac:dyDescent="0.2">
      <c r="A6559" t="s">
        <v>23972</v>
      </c>
      <c r="B6559" t="s">
        <v>23973</v>
      </c>
      <c r="C6559" t="s">
        <v>23974</v>
      </c>
      <c r="D6559" t="s">
        <v>23975</v>
      </c>
      <c r="E6559">
        <v>15000000</v>
      </c>
      <c r="F6559" t="s">
        <v>18</v>
      </c>
      <c r="G6559" t="s">
        <v>25</v>
      </c>
      <c r="H6559" t="s">
        <v>64</v>
      </c>
      <c r="I6559" t="s">
        <v>65</v>
      </c>
      <c r="J6559" t="s">
        <v>271</v>
      </c>
      <c r="K6559">
        <v>3</v>
      </c>
      <c r="L6559" s="1">
        <v>41548</v>
      </c>
      <c r="M6559" s="1">
        <v>40514</v>
      </c>
      <c r="N6559" s="1">
        <v>41905</v>
      </c>
    </row>
    <row r="6560" spans="1:18" x14ac:dyDescent="0.2">
      <c r="A6560" t="s">
        <v>23976</v>
      </c>
      <c r="B6560" t="s">
        <v>23977</v>
      </c>
      <c r="C6560" t="s">
        <v>23978</v>
      </c>
      <c r="D6560" t="s">
        <v>23979</v>
      </c>
      <c r="E6560">
        <v>4500000</v>
      </c>
      <c r="F6560" t="s">
        <v>18</v>
      </c>
      <c r="G6560" t="s">
        <v>25</v>
      </c>
      <c r="H6560" t="s">
        <v>790</v>
      </c>
      <c r="I6560" t="s">
        <v>18181</v>
      </c>
      <c r="J6560" t="s">
        <v>23980</v>
      </c>
      <c r="K6560">
        <v>1</v>
      </c>
      <c r="L6560" s="1">
        <v>37622</v>
      </c>
      <c r="M6560" s="1">
        <v>40931</v>
      </c>
      <c r="N6560" s="1">
        <v>40931</v>
      </c>
    </row>
    <row r="6561" spans="1:18" x14ac:dyDescent="0.2">
      <c r="A6561" t="s">
        <v>23981</v>
      </c>
      <c r="B6561" t="s">
        <v>23982</v>
      </c>
      <c r="C6561" t="s">
        <v>23983</v>
      </c>
      <c r="D6561" t="s">
        <v>75</v>
      </c>
      <c r="E6561">
        <v>357641</v>
      </c>
      <c r="F6561" t="s">
        <v>18</v>
      </c>
      <c r="G6561" t="s">
        <v>25</v>
      </c>
      <c r="H6561" t="s">
        <v>135</v>
      </c>
      <c r="I6561" t="s">
        <v>136</v>
      </c>
      <c r="J6561" t="s">
        <v>1114</v>
      </c>
      <c r="K6561">
        <v>1</v>
      </c>
      <c r="L6561" s="1">
        <v>40544</v>
      </c>
      <c r="M6561" s="1">
        <v>41171</v>
      </c>
      <c r="N6561" s="1">
        <v>41171</v>
      </c>
    </row>
    <row r="6562" spans="1:18" hidden="1" x14ac:dyDescent="0.2">
      <c r="A6562" t="s">
        <v>23984</v>
      </c>
      <c r="B6562" t="s">
        <v>23985</v>
      </c>
      <c r="C6562" t="s">
        <v>23986</v>
      </c>
      <c r="D6562" t="s">
        <v>23987</v>
      </c>
      <c r="E6562" t="s">
        <v>43</v>
      </c>
      <c r="F6562" t="s">
        <v>18</v>
      </c>
      <c r="G6562" t="s">
        <v>25</v>
      </c>
      <c r="H6562" t="s">
        <v>64</v>
      </c>
      <c r="I6562" t="s">
        <v>95</v>
      </c>
      <c r="J6562" t="s">
        <v>95</v>
      </c>
      <c r="K6562">
        <v>1</v>
      </c>
      <c r="L6562" s="1">
        <v>40483</v>
      </c>
      <c r="M6562" s="1">
        <v>41089</v>
      </c>
      <c r="N6562" s="1">
        <v>41089</v>
      </c>
      <c r="O6562"/>
      <c r="P6562"/>
      <c r="Q6562"/>
      <c r="R6562"/>
    </row>
    <row r="6563" spans="1:18" x14ac:dyDescent="0.2">
      <c r="A6563" t="s">
        <v>23988</v>
      </c>
      <c r="B6563" t="s">
        <v>23989</v>
      </c>
      <c r="C6563" t="s">
        <v>23990</v>
      </c>
      <c r="D6563" t="s">
        <v>23991</v>
      </c>
      <c r="E6563">
        <v>14168</v>
      </c>
      <c r="F6563" t="s">
        <v>18</v>
      </c>
      <c r="G6563" t="s">
        <v>23992</v>
      </c>
      <c r="H6563">
        <v>57</v>
      </c>
      <c r="I6563" t="s">
        <v>23993</v>
      </c>
      <c r="J6563" t="s">
        <v>23993</v>
      </c>
      <c r="K6563">
        <v>1</v>
      </c>
      <c r="L6563" s="1">
        <v>40026</v>
      </c>
      <c r="M6563" s="1">
        <v>40026</v>
      </c>
      <c r="N6563" s="1">
        <v>40026</v>
      </c>
    </row>
    <row r="6564" spans="1:18" x14ac:dyDescent="0.2">
      <c r="A6564" t="s">
        <v>23994</v>
      </c>
      <c r="B6564" t="s">
        <v>23995</v>
      </c>
      <c r="C6564" t="s">
        <v>23996</v>
      </c>
      <c r="D6564" t="s">
        <v>23997</v>
      </c>
      <c r="E6564">
        <v>550000</v>
      </c>
      <c r="F6564" t="s">
        <v>18</v>
      </c>
      <c r="G6564" t="s">
        <v>25</v>
      </c>
      <c r="H6564" t="s">
        <v>485</v>
      </c>
      <c r="I6564" t="s">
        <v>486</v>
      </c>
      <c r="J6564" t="s">
        <v>23998</v>
      </c>
      <c r="K6564">
        <v>2</v>
      </c>
      <c r="L6564" s="1">
        <v>40238</v>
      </c>
      <c r="M6564" s="1">
        <v>40942</v>
      </c>
      <c r="N6564" s="1">
        <v>41499</v>
      </c>
    </row>
    <row r="6565" spans="1:18" hidden="1" x14ac:dyDescent="0.2">
      <c r="A6565" t="s">
        <v>23999</v>
      </c>
      <c r="B6565" t="s">
        <v>24000</v>
      </c>
      <c r="D6565" t="s">
        <v>127</v>
      </c>
      <c r="E6565" t="s">
        <v>43</v>
      </c>
      <c r="F6565" t="s">
        <v>18</v>
      </c>
      <c r="K6565">
        <v>1</v>
      </c>
      <c r="L6565" s="1">
        <v>41122</v>
      </c>
      <c r="M6565" s="1">
        <v>41096</v>
      </c>
      <c r="N6565" s="1">
        <v>41096</v>
      </c>
      <c r="O6565"/>
      <c r="P6565"/>
      <c r="Q6565"/>
      <c r="R6565"/>
    </row>
    <row r="6566" spans="1:18" x14ac:dyDescent="0.2">
      <c r="A6566" t="s">
        <v>24001</v>
      </c>
      <c r="B6566" t="s">
        <v>24002</v>
      </c>
      <c r="C6566" t="s">
        <v>24003</v>
      </c>
      <c r="D6566" t="s">
        <v>50</v>
      </c>
      <c r="E6566">
        <v>2000000</v>
      </c>
      <c r="F6566" t="s">
        <v>207</v>
      </c>
      <c r="G6566" t="s">
        <v>552</v>
      </c>
      <c r="H6566">
        <v>56</v>
      </c>
      <c r="I6566" t="s">
        <v>2552</v>
      </c>
      <c r="J6566" t="s">
        <v>2552</v>
      </c>
      <c r="K6566">
        <v>1</v>
      </c>
      <c r="L6566" s="1">
        <v>40179</v>
      </c>
      <c r="M6566" s="1">
        <v>39800</v>
      </c>
      <c r="N6566" s="1">
        <v>39800</v>
      </c>
    </row>
    <row r="6567" spans="1:18" x14ac:dyDescent="0.2">
      <c r="A6567" t="s">
        <v>24004</v>
      </c>
      <c r="B6567" t="s">
        <v>24005</v>
      </c>
      <c r="C6567" t="s">
        <v>24006</v>
      </c>
      <c r="D6567" t="s">
        <v>24007</v>
      </c>
      <c r="E6567">
        <v>200000</v>
      </c>
      <c r="F6567" t="s">
        <v>18</v>
      </c>
      <c r="G6567" t="s">
        <v>25</v>
      </c>
      <c r="H6567" t="s">
        <v>64</v>
      </c>
      <c r="I6567" t="s">
        <v>95</v>
      </c>
      <c r="J6567" t="s">
        <v>376</v>
      </c>
      <c r="K6567">
        <v>2</v>
      </c>
      <c r="L6567" s="1">
        <v>40923</v>
      </c>
      <c r="M6567" s="1">
        <v>41153</v>
      </c>
      <c r="N6567" s="1">
        <v>41414</v>
      </c>
    </row>
    <row r="6568" spans="1:18" x14ac:dyDescent="0.2">
      <c r="A6568" t="s">
        <v>24008</v>
      </c>
      <c r="B6568" t="s">
        <v>24009</v>
      </c>
      <c r="C6568" t="s">
        <v>24010</v>
      </c>
      <c r="D6568" t="s">
        <v>24011</v>
      </c>
      <c r="E6568">
        <v>750000</v>
      </c>
      <c r="F6568" t="s">
        <v>207</v>
      </c>
      <c r="G6568" t="s">
        <v>699</v>
      </c>
      <c r="H6568">
        <v>5</v>
      </c>
      <c r="I6568" t="s">
        <v>700</v>
      </c>
      <c r="J6568" t="s">
        <v>700</v>
      </c>
      <c r="K6568">
        <v>1</v>
      </c>
      <c r="L6568" s="1">
        <v>39278</v>
      </c>
      <c r="M6568" s="1">
        <v>39264</v>
      </c>
      <c r="N6568" s="1">
        <v>39264</v>
      </c>
    </row>
    <row r="6569" spans="1:18" x14ac:dyDescent="0.2">
      <c r="A6569" t="s">
        <v>24012</v>
      </c>
      <c r="B6569" t="s">
        <v>24013</v>
      </c>
      <c r="C6569" t="s">
        <v>24014</v>
      </c>
      <c r="D6569" t="s">
        <v>24015</v>
      </c>
      <c r="E6569">
        <v>4000000</v>
      </c>
      <c r="F6569" t="s">
        <v>18</v>
      </c>
      <c r="G6569" t="s">
        <v>341</v>
      </c>
      <c r="H6569">
        <v>11</v>
      </c>
      <c r="I6569" t="s">
        <v>497</v>
      </c>
      <c r="J6569" t="s">
        <v>497</v>
      </c>
      <c r="K6569">
        <v>3</v>
      </c>
      <c r="L6569" s="1">
        <v>40584</v>
      </c>
      <c r="M6569" s="1">
        <v>40848</v>
      </c>
      <c r="N6569" s="1">
        <v>41680</v>
      </c>
    </row>
    <row r="6570" spans="1:18" hidden="1" x14ac:dyDescent="0.2">
      <c r="A6570" t="s">
        <v>24016</v>
      </c>
      <c r="B6570" t="s">
        <v>24017</v>
      </c>
      <c r="C6570" t="s">
        <v>24018</v>
      </c>
      <c r="D6570" t="s">
        <v>24019</v>
      </c>
      <c r="E6570" t="s">
        <v>43</v>
      </c>
      <c r="F6570" t="s">
        <v>18</v>
      </c>
      <c r="G6570" t="s">
        <v>458</v>
      </c>
      <c r="H6570">
        <v>48</v>
      </c>
      <c r="I6570" t="s">
        <v>459</v>
      </c>
      <c r="J6570" t="s">
        <v>459</v>
      </c>
      <c r="K6570">
        <v>1</v>
      </c>
      <c r="M6570" s="1">
        <v>41275</v>
      </c>
      <c r="N6570" s="1">
        <v>41275</v>
      </c>
      <c r="O6570"/>
      <c r="P6570"/>
      <c r="Q6570"/>
      <c r="R6570"/>
    </row>
    <row r="6571" spans="1:18" x14ac:dyDescent="0.2">
      <c r="A6571" t="s">
        <v>24020</v>
      </c>
      <c r="B6571" t="s">
        <v>24021</v>
      </c>
      <c r="C6571" t="s">
        <v>24022</v>
      </c>
      <c r="D6571" t="s">
        <v>2479</v>
      </c>
      <c r="E6571">
        <v>325000</v>
      </c>
      <c r="F6571" t="s">
        <v>18</v>
      </c>
      <c r="G6571" t="s">
        <v>25</v>
      </c>
      <c r="H6571" t="s">
        <v>64</v>
      </c>
      <c r="I6571" t="s">
        <v>65</v>
      </c>
      <c r="J6571" t="s">
        <v>4127</v>
      </c>
      <c r="K6571">
        <v>1</v>
      </c>
      <c r="L6571" s="1">
        <v>41128</v>
      </c>
      <c r="M6571" s="1">
        <v>41040</v>
      </c>
      <c r="N6571" s="1">
        <v>41040</v>
      </c>
    </row>
    <row r="6572" spans="1:18" x14ac:dyDescent="0.2">
      <c r="A6572" t="s">
        <v>24023</v>
      </c>
      <c r="B6572" t="s">
        <v>24024</v>
      </c>
      <c r="C6572" t="s">
        <v>23018</v>
      </c>
      <c r="E6572">
        <v>3129890.4539999999</v>
      </c>
      <c r="F6572" t="s">
        <v>207</v>
      </c>
      <c r="K6572">
        <v>4</v>
      </c>
      <c r="L6572" s="1">
        <v>40282</v>
      </c>
      <c r="M6572" s="1">
        <v>40282</v>
      </c>
      <c r="N6572" s="1">
        <v>42171</v>
      </c>
    </row>
    <row r="6573" spans="1:18" x14ac:dyDescent="0.2">
      <c r="A6573" t="s">
        <v>24025</v>
      </c>
      <c r="B6573" t="s">
        <v>24026</v>
      </c>
      <c r="C6573" t="s">
        <v>23018</v>
      </c>
      <c r="D6573" t="s">
        <v>24027</v>
      </c>
      <c r="E6573">
        <v>500000</v>
      </c>
      <c r="F6573" t="s">
        <v>207</v>
      </c>
      <c r="K6573">
        <v>1</v>
      </c>
      <c r="L6573" s="1">
        <v>40544</v>
      </c>
      <c r="M6573" s="1">
        <v>40550</v>
      </c>
      <c r="N6573" s="1">
        <v>40550</v>
      </c>
    </row>
    <row r="6574" spans="1:18" x14ac:dyDescent="0.2">
      <c r="A6574" t="s">
        <v>24028</v>
      </c>
      <c r="B6574" t="s">
        <v>24029</v>
      </c>
      <c r="C6574" t="s">
        <v>24030</v>
      </c>
      <c r="D6574" t="s">
        <v>24031</v>
      </c>
      <c r="E6574">
        <v>1700000</v>
      </c>
      <c r="F6574" t="s">
        <v>207</v>
      </c>
      <c r="G6574" t="s">
        <v>552</v>
      </c>
      <c r="H6574">
        <v>39</v>
      </c>
      <c r="I6574" t="s">
        <v>24032</v>
      </c>
      <c r="J6574" t="s">
        <v>24032</v>
      </c>
      <c r="K6574">
        <v>1</v>
      </c>
      <c r="L6574" s="1">
        <v>40238</v>
      </c>
      <c r="M6574" s="1">
        <v>40238</v>
      </c>
      <c r="N6574" s="1">
        <v>40238</v>
      </c>
    </row>
    <row r="6575" spans="1:18" x14ac:dyDescent="0.2">
      <c r="A6575" t="s">
        <v>24033</v>
      </c>
      <c r="B6575" t="s">
        <v>24034</v>
      </c>
      <c r="C6575" t="s">
        <v>24035</v>
      </c>
      <c r="D6575" t="s">
        <v>24036</v>
      </c>
      <c r="E6575">
        <v>275000</v>
      </c>
      <c r="F6575" t="s">
        <v>18</v>
      </c>
      <c r="G6575" t="s">
        <v>25</v>
      </c>
      <c r="H6575" t="s">
        <v>1272</v>
      </c>
      <c r="I6575" t="s">
        <v>1273</v>
      </c>
      <c r="J6575" t="s">
        <v>24037</v>
      </c>
      <c r="K6575">
        <v>1</v>
      </c>
      <c r="L6575" s="1">
        <v>41122</v>
      </c>
      <c r="M6575" s="1">
        <v>41426</v>
      </c>
      <c r="N6575" s="1">
        <v>41426</v>
      </c>
    </row>
    <row r="6576" spans="1:18" x14ac:dyDescent="0.2">
      <c r="A6576" t="s">
        <v>24038</v>
      </c>
      <c r="B6576" t="s">
        <v>24039</v>
      </c>
      <c r="C6576" t="s">
        <v>24040</v>
      </c>
      <c r="D6576" t="s">
        <v>24041</v>
      </c>
      <c r="E6576">
        <v>661260</v>
      </c>
      <c r="F6576" t="s">
        <v>18</v>
      </c>
      <c r="G6576" t="s">
        <v>552</v>
      </c>
      <c r="H6576">
        <v>56</v>
      </c>
      <c r="I6576" t="s">
        <v>2552</v>
      </c>
      <c r="J6576" t="s">
        <v>2552</v>
      </c>
      <c r="K6576">
        <v>6</v>
      </c>
      <c r="L6576" s="1">
        <v>40817</v>
      </c>
      <c r="M6576" s="1">
        <v>41244</v>
      </c>
      <c r="N6576" s="1">
        <v>41760</v>
      </c>
    </row>
    <row r="6577" spans="1:18" x14ac:dyDescent="0.2">
      <c r="A6577" t="s">
        <v>24042</v>
      </c>
      <c r="B6577" t="s">
        <v>24043</v>
      </c>
      <c r="C6577" t="s">
        <v>24044</v>
      </c>
      <c r="D6577" t="s">
        <v>12687</v>
      </c>
      <c r="E6577">
        <v>8000000</v>
      </c>
      <c r="F6577" t="s">
        <v>18</v>
      </c>
      <c r="G6577" t="s">
        <v>25</v>
      </c>
      <c r="H6577" t="s">
        <v>158</v>
      </c>
      <c r="I6577" t="s">
        <v>244</v>
      </c>
      <c r="J6577" t="s">
        <v>24045</v>
      </c>
      <c r="K6577">
        <v>3</v>
      </c>
      <c r="L6577" s="1">
        <v>41275</v>
      </c>
      <c r="M6577" s="1">
        <v>41913</v>
      </c>
      <c r="N6577" s="1">
        <v>42341</v>
      </c>
    </row>
    <row r="6578" spans="1:18" x14ac:dyDescent="0.2">
      <c r="A6578" t="s">
        <v>24046</v>
      </c>
      <c r="B6578" t="s">
        <v>24047</v>
      </c>
      <c r="C6578" t="s">
        <v>24048</v>
      </c>
      <c r="D6578" t="s">
        <v>24049</v>
      </c>
      <c r="E6578">
        <v>300000</v>
      </c>
      <c r="F6578" t="s">
        <v>18</v>
      </c>
      <c r="G6578" t="s">
        <v>25</v>
      </c>
      <c r="H6578" t="s">
        <v>82</v>
      </c>
      <c r="I6578" t="s">
        <v>1764</v>
      </c>
      <c r="J6578" t="s">
        <v>4041</v>
      </c>
      <c r="K6578">
        <v>1</v>
      </c>
      <c r="L6578" s="1">
        <v>41395</v>
      </c>
      <c r="M6578" s="1">
        <v>41561</v>
      </c>
      <c r="N6578" s="1">
        <v>41561</v>
      </c>
    </row>
    <row r="6579" spans="1:18" x14ac:dyDescent="0.2">
      <c r="A6579" t="s">
        <v>24050</v>
      </c>
      <c r="B6579" t="s">
        <v>24051</v>
      </c>
      <c r="C6579" t="s">
        <v>24052</v>
      </c>
      <c r="D6579" t="s">
        <v>5030</v>
      </c>
      <c r="E6579">
        <v>300000</v>
      </c>
      <c r="F6579" t="s">
        <v>113</v>
      </c>
      <c r="G6579" t="s">
        <v>25</v>
      </c>
      <c r="H6579" t="s">
        <v>64</v>
      </c>
      <c r="I6579" t="s">
        <v>1221</v>
      </c>
      <c r="J6579" t="s">
        <v>1221</v>
      </c>
      <c r="K6579">
        <v>1</v>
      </c>
      <c r="L6579" s="1">
        <v>39479</v>
      </c>
      <c r="M6579" s="1">
        <v>39448</v>
      </c>
      <c r="N6579" s="1">
        <v>39448</v>
      </c>
    </row>
    <row r="6580" spans="1:18" x14ac:dyDescent="0.2">
      <c r="A6580" t="s">
        <v>24053</v>
      </c>
      <c r="B6580" t="s">
        <v>24054</v>
      </c>
      <c r="C6580" t="s">
        <v>24055</v>
      </c>
      <c r="D6580" t="s">
        <v>1401</v>
      </c>
      <c r="E6580">
        <v>10000000</v>
      </c>
      <c r="F6580" t="s">
        <v>113</v>
      </c>
      <c r="G6580" t="s">
        <v>25</v>
      </c>
      <c r="H6580" t="s">
        <v>64</v>
      </c>
      <c r="I6580" t="s">
        <v>65</v>
      </c>
      <c r="J6580" t="s">
        <v>66</v>
      </c>
      <c r="K6580">
        <v>1</v>
      </c>
      <c r="L6580" s="1">
        <v>36161</v>
      </c>
      <c r="M6580" s="1">
        <v>38460</v>
      </c>
      <c r="N6580" s="1">
        <v>38460</v>
      </c>
    </row>
    <row r="6581" spans="1:18" x14ac:dyDescent="0.2">
      <c r="A6581" t="s">
        <v>24056</v>
      </c>
      <c r="B6581" t="s">
        <v>24057</v>
      </c>
      <c r="C6581" t="s">
        <v>24058</v>
      </c>
      <c r="D6581" t="s">
        <v>24059</v>
      </c>
      <c r="E6581">
        <v>41250</v>
      </c>
      <c r="F6581" t="s">
        <v>18</v>
      </c>
      <c r="K6581">
        <v>1</v>
      </c>
      <c r="L6581" s="1">
        <v>41640</v>
      </c>
      <c r="M6581" s="1">
        <v>42217</v>
      </c>
      <c r="N6581" s="1">
        <v>42217</v>
      </c>
    </row>
    <row r="6582" spans="1:18" x14ac:dyDescent="0.2">
      <c r="A6582" t="s">
        <v>24060</v>
      </c>
      <c r="B6582" t="s">
        <v>24061</v>
      </c>
      <c r="C6582" t="s">
        <v>24062</v>
      </c>
      <c r="D6582" t="s">
        <v>24063</v>
      </c>
      <c r="E6582">
        <v>6090000</v>
      </c>
      <c r="F6582" t="s">
        <v>18</v>
      </c>
      <c r="G6582" t="s">
        <v>25</v>
      </c>
      <c r="H6582" t="s">
        <v>158</v>
      </c>
      <c r="I6582" t="s">
        <v>244</v>
      </c>
      <c r="J6582" t="s">
        <v>244</v>
      </c>
      <c r="K6582">
        <v>3</v>
      </c>
      <c r="L6582" s="1">
        <v>41708</v>
      </c>
      <c r="M6582" s="1">
        <v>41726</v>
      </c>
      <c r="N6582" s="1">
        <v>42185</v>
      </c>
    </row>
    <row r="6583" spans="1:18" x14ac:dyDescent="0.2">
      <c r="A6583" t="s">
        <v>24064</v>
      </c>
      <c r="B6583" t="s">
        <v>24065</v>
      </c>
      <c r="C6583" t="s">
        <v>24066</v>
      </c>
      <c r="D6583" t="s">
        <v>24067</v>
      </c>
      <c r="E6583">
        <v>100000</v>
      </c>
      <c r="F6583" t="s">
        <v>207</v>
      </c>
      <c r="G6583" t="s">
        <v>25</v>
      </c>
      <c r="H6583" t="s">
        <v>64</v>
      </c>
      <c r="I6583" t="s">
        <v>95</v>
      </c>
      <c r="J6583" t="s">
        <v>95</v>
      </c>
      <c r="K6583">
        <v>1</v>
      </c>
      <c r="L6583" s="1">
        <v>40551</v>
      </c>
      <c r="M6583" s="1">
        <v>40683</v>
      </c>
      <c r="N6583" s="1">
        <v>40683</v>
      </c>
    </row>
    <row r="6584" spans="1:18" x14ac:dyDescent="0.2">
      <c r="A6584" t="s">
        <v>24068</v>
      </c>
      <c r="B6584" t="s">
        <v>24069</v>
      </c>
      <c r="C6584" t="s">
        <v>24070</v>
      </c>
      <c r="D6584" t="s">
        <v>544</v>
      </c>
      <c r="E6584">
        <v>1200000</v>
      </c>
      <c r="F6584" t="s">
        <v>207</v>
      </c>
      <c r="G6584" t="s">
        <v>25</v>
      </c>
      <c r="H6584" t="s">
        <v>142</v>
      </c>
      <c r="I6584" t="s">
        <v>143</v>
      </c>
      <c r="J6584" t="s">
        <v>143</v>
      </c>
      <c r="K6584">
        <v>1</v>
      </c>
      <c r="L6584" s="1">
        <v>39352</v>
      </c>
      <c r="M6584" s="1">
        <v>39356</v>
      </c>
      <c r="N6584" s="1">
        <v>39356</v>
      </c>
    </row>
    <row r="6585" spans="1:18" hidden="1" x14ac:dyDescent="0.2">
      <c r="A6585" t="s">
        <v>24071</v>
      </c>
      <c r="B6585" t="s">
        <v>24072</v>
      </c>
      <c r="C6585" t="s">
        <v>24073</v>
      </c>
      <c r="D6585" t="s">
        <v>24074</v>
      </c>
      <c r="E6585" t="s">
        <v>43</v>
      </c>
      <c r="F6585" t="s">
        <v>18</v>
      </c>
      <c r="G6585" t="s">
        <v>19</v>
      </c>
      <c r="H6585">
        <v>19</v>
      </c>
      <c r="I6585" t="s">
        <v>474</v>
      </c>
      <c r="J6585" t="s">
        <v>474</v>
      </c>
      <c r="K6585">
        <v>2</v>
      </c>
      <c r="L6585" s="1">
        <v>41749</v>
      </c>
      <c r="M6585" s="1">
        <v>41974</v>
      </c>
      <c r="N6585" s="1">
        <v>42212</v>
      </c>
      <c r="O6585"/>
      <c r="P6585"/>
      <c r="Q6585"/>
      <c r="R6585"/>
    </row>
    <row r="6586" spans="1:18" x14ac:dyDescent="0.2">
      <c r="A6586" t="s">
        <v>24075</v>
      </c>
      <c r="B6586" t="s">
        <v>24076</v>
      </c>
      <c r="C6586" t="s">
        <v>24077</v>
      </c>
      <c r="D6586" t="s">
        <v>24078</v>
      </c>
      <c r="E6586">
        <v>750000</v>
      </c>
      <c r="F6586" t="s">
        <v>18</v>
      </c>
      <c r="K6586">
        <v>1</v>
      </c>
      <c r="L6586" s="1">
        <v>40557</v>
      </c>
      <c r="M6586" s="1">
        <v>41029</v>
      </c>
      <c r="N6586" s="1">
        <v>41029</v>
      </c>
    </row>
    <row r="6587" spans="1:18" hidden="1" x14ac:dyDescent="0.2">
      <c r="A6587" t="s">
        <v>24079</v>
      </c>
      <c r="B6587" t="s">
        <v>24080</v>
      </c>
      <c r="C6587" t="s">
        <v>24081</v>
      </c>
      <c r="D6587" t="s">
        <v>24082</v>
      </c>
      <c r="E6587">
        <v>14000000</v>
      </c>
      <c r="F6587" t="s">
        <v>18</v>
      </c>
      <c r="G6587" t="s">
        <v>25</v>
      </c>
      <c r="H6587" t="s">
        <v>808</v>
      </c>
      <c r="I6587" t="s">
        <v>809</v>
      </c>
      <c r="J6587" t="s">
        <v>4282</v>
      </c>
      <c r="K6587">
        <v>1</v>
      </c>
      <c r="M6587" s="1">
        <v>41842</v>
      </c>
      <c r="N6587" s="1">
        <v>41842</v>
      </c>
      <c r="O6587"/>
      <c r="P6587"/>
      <c r="Q6587"/>
      <c r="R6587"/>
    </row>
    <row r="6588" spans="1:18" hidden="1" x14ac:dyDescent="0.2">
      <c r="A6588" t="s">
        <v>24083</v>
      </c>
      <c r="B6588" t="s">
        <v>24084</v>
      </c>
      <c r="C6588" t="s">
        <v>24085</v>
      </c>
      <c r="D6588" t="s">
        <v>24086</v>
      </c>
      <c r="E6588" t="s">
        <v>43</v>
      </c>
      <c r="F6588" t="s">
        <v>18</v>
      </c>
      <c r="G6588" t="s">
        <v>19</v>
      </c>
      <c r="H6588">
        <v>16</v>
      </c>
      <c r="I6588" t="s">
        <v>5642</v>
      </c>
      <c r="J6588" t="s">
        <v>24087</v>
      </c>
      <c r="K6588">
        <v>1</v>
      </c>
      <c r="L6588" s="1">
        <v>40269</v>
      </c>
      <c r="M6588" s="1">
        <v>42012</v>
      </c>
      <c r="N6588" s="1">
        <v>42012</v>
      </c>
      <c r="O6588"/>
      <c r="P6588"/>
      <c r="Q6588"/>
      <c r="R6588"/>
    </row>
    <row r="6589" spans="1:18" x14ac:dyDescent="0.2">
      <c r="A6589" t="s">
        <v>24088</v>
      </c>
      <c r="B6589" t="s">
        <v>24089</v>
      </c>
      <c r="C6589" t="s">
        <v>24090</v>
      </c>
      <c r="D6589" t="s">
        <v>24091</v>
      </c>
      <c r="E6589">
        <v>100000</v>
      </c>
      <c r="F6589" t="s">
        <v>18</v>
      </c>
      <c r="G6589" t="s">
        <v>3319</v>
      </c>
      <c r="H6589">
        <v>14</v>
      </c>
      <c r="I6589" t="s">
        <v>4456</v>
      </c>
      <c r="J6589" t="s">
        <v>4456</v>
      </c>
      <c r="K6589">
        <v>1</v>
      </c>
      <c r="L6589" s="1">
        <v>40938</v>
      </c>
      <c r="M6589" s="1">
        <v>41019</v>
      </c>
      <c r="N6589" s="1">
        <v>41019</v>
      </c>
    </row>
    <row r="6590" spans="1:18" x14ac:dyDescent="0.2">
      <c r="A6590" t="s">
        <v>24092</v>
      </c>
      <c r="B6590" t="s">
        <v>24093</v>
      </c>
      <c r="C6590" t="s">
        <v>24094</v>
      </c>
      <c r="D6590" t="s">
        <v>36</v>
      </c>
      <c r="E6590">
        <v>1050000</v>
      </c>
      <c r="F6590" t="s">
        <v>207</v>
      </c>
      <c r="G6590" t="s">
        <v>57</v>
      </c>
      <c r="H6590" t="s">
        <v>58</v>
      </c>
      <c r="I6590" t="s">
        <v>59</v>
      </c>
      <c r="J6590" t="s">
        <v>59</v>
      </c>
      <c r="K6590">
        <v>2</v>
      </c>
      <c r="L6590" s="1">
        <v>40544</v>
      </c>
      <c r="M6590" s="1">
        <v>41620</v>
      </c>
      <c r="N6590" s="1">
        <v>41715</v>
      </c>
    </row>
    <row r="6591" spans="1:18" hidden="1" x14ac:dyDescent="0.2">
      <c r="A6591" t="s">
        <v>24095</v>
      </c>
      <c r="B6591" t="s">
        <v>24096</v>
      </c>
      <c r="D6591" t="s">
        <v>2326</v>
      </c>
      <c r="E6591" t="s">
        <v>43</v>
      </c>
      <c r="F6591" t="s">
        <v>18</v>
      </c>
      <c r="G6591" t="s">
        <v>25</v>
      </c>
      <c r="H6591" t="s">
        <v>121</v>
      </c>
      <c r="I6591" t="s">
        <v>8803</v>
      </c>
      <c r="J6591" t="s">
        <v>24097</v>
      </c>
      <c r="K6591">
        <v>1</v>
      </c>
      <c r="L6591" s="1">
        <v>40014</v>
      </c>
      <c r="M6591" s="1">
        <v>40554</v>
      </c>
      <c r="N6591" s="1">
        <v>40554</v>
      </c>
      <c r="O6591"/>
      <c r="P6591"/>
      <c r="Q6591"/>
      <c r="R6591"/>
    </row>
    <row r="6592" spans="1:18" x14ac:dyDescent="0.2">
      <c r="A6592" t="s">
        <v>24098</v>
      </c>
      <c r="B6592" t="s">
        <v>24099</v>
      </c>
      <c r="C6592" t="s">
        <v>24100</v>
      </c>
      <c r="D6592" t="s">
        <v>24101</v>
      </c>
      <c r="E6592">
        <v>13500000</v>
      </c>
      <c r="F6592" t="s">
        <v>18</v>
      </c>
      <c r="G6592" t="s">
        <v>25</v>
      </c>
      <c r="H6592" t="s">
        <v>1011</v>
      </c>
      <c r="I6592" t="s">
        <v>1012</v>
      </c>
      <c r="J6592" t="s">
        <v>16821</v>
      </c>
      <c r="K6592">
        <v>2</v>
      </c>
      <c r="L6592" s="1">
        <v>35796</v>
      </c>
      <c r="M6592" s="1">
        <v>35703</v>
      </c>
      <c r="N6592" s="1">
        <v>39168</v>
      </c>
    </row>
    <row r="6593" spans="1:18" hidden="1" x14ac:dyDescent="0.2">
      <c r="A6593" t="s">
        <v>24102</v>
      </c>
      <c r="B6593" t="s">
        <v>24103</v>
      </c>
      <c r="C6593" t="s">
        <v>24104</v>
      </c>
      <c r="D6593" t="s">
        <v>2479</v>
      </c>
      <c r="E6593">
        <v>5320000</v>
      </c>
      <c r="F6593" t="s">
        <v>689</v>
      </c>
      <c r="G6593" t="s">
        <v>25</v>
      </c>
      <c r="H6593" t="s">
        <v>972</v>
      </c>
      <c r="I6593" t="s">
        <v>973</v>
      </c>
      <c r="J6593" t="s">
        <v>12878</v>
      </c>
      <c r="K6593">
        <v>3</v>
      </c>
      <c r="M6593" s="1">
        <v>40092</v>
      </c>
      <c r="N6593" s="1">
        <v>40158</v>
      </c>
      <c r="O6593"/>
      <c r="P6593"/>
      <c r="Q6593"/>
      <c r="R6593"/>
    </row>
    <row r="6594" spans="1:18" x14ac:dyDescent="0.2">
      <c r="A6594" t="s">
        <v>24105</v>
      </c>
      <c r="B6594" t="s">
        <v>24106</v>
      </c>
      <c r="C6594" t="s">
        <v>24107</v>
      </c>
      <c r="D6594" t="s">
        <v>42</v>
      </c>
      <c r="E6594">
        <v>7000000</v>
      </c>
      <c r="F6594" t="s">
        <v>18</v>
      </c>
      <c r="G6594" t="s">
        <v>57</v>
      </c>
      <c r="H6594" t="s">
        <v>4487</v>
      </c>
      <c r="I6594" t="s">
        <v>6236</v>
      </c>
      <c r="J6594" t="s">
        <v>6236</v>
      </c>
      <c r="K6594">
        <v>1</v>
      </c>
      <c r="L6594" s="1">
        <v>36526</v>
      </c>
      <c r="M6594" s="1">
        <v>39412</v>
      </c>
      <c r="N6594" s="1">
        <v>39412</v>
      </c>
    </row>
    <row r="6595" spans="1:18" x14ac:dyDescent="0.2">
      <c r="A6595" t="s">
        <v>24108</v>
      </c>
      <c r="B6595" t="s">
        <v>24109</v>
      </c>
      <c r="D6595" t="s">
        <v>9401</v>
      </c>
      <c r="E6595">
        <v>75000</v>
      </c>
      <c r="F6595" t="s">
        <v>18</v>
      </c>
      <c r="G6595" t="s">
        <v>25</v>
      </c>
      <c r="H6595" t="s">
        <v>44</v>
      </c>
      <c r="I6595" t="s">
        <v>282</v>
      </c>
      <c r="J6595" t="s">
        <v>282</v>
      </c>
      <c r="K6595">
        <v>2</v>
      </c>
      <c r="L6595" s="1">
        <v>35796</v>
      </c>
      <c r="M6595" s="1">
        <v>40633</v>
      </c>
      <c r="N6595" s="1">
        <v>40663</v>
      </c>
    </row>
    <row r="6596" spans="1:18" hidden="1" x14ac:dyDescent="0.2">
      <c r="A6596" t="s">
        <v>24110</v>
      </c>
      <c r="B6596" t="s">
        <v>24111</v>
      </c>
      <c r="C6596" t="s">
        <v>24112</v>
      </c>
      <c r="D6596" t="s">
        <v>42</v>
      </c>
      <c r="E6596">
        <v>1060000</v>
      </c>
      <c r="F6596" t="s">
        <v>207</v>
      </c>
      <c r="G6596" t="s">
        <v>638</v>
      </c>
      <c r="H6596">
        <v>7</v>
      </c>
      <c r="I6596" t="s">
        <v>929</v>
      </c>
      <c r="J6596" t="s">
        <v>929</v>
      </c>
      <c r="K6596">
        <v>1</v>
      </c>
      <c r="M6596" s="1">
        <v>40116</v>
      </c>
      <c r="N6596" s="1">
        <v>40116</v>
      </c>
      <c r="O6596"/>
      <c r="P6596"/>
      <c r="Q6596"/>
      <c r="R6596"/>
    </row>
    <row r="6597" spans="1:18" hidden="1" x14ac:dyDescent="0.2">
      <c r="A6597" t="s">
        <v>24113</v>
      </c>
      <c r="B6597" t="s">
        <v>24114</v>
      </c>
      <c r="C6597" t="s">
        <v>24115</v>
      </c>
      <c r="D6597" t="s">
        <v>24116</v>
      </c>
      <c r="E6597">
        <v>800000</v>
      </c>
      <c r="F6597" t="s">
        <v>18</v>
      </c>
      <c r="G6597" t="s">
        <v>25</v>
      </c>
      <c r="H6597" t="s">
        <v>380</v>
      </c>
      <c r="I6597" t="s">
        <v>17094</v>
      </c>
      <c r="J6597" t="s">
        <v>24117</v>
      </c>
      <c r="K6597">
        <v>2</v>
      </c>
      <c r="M6597" s="1">
        <v>41548</v>
      </c>
      <c r="N6597" s="1">
        <v>41983</v>
      </c>
      <c r="O6597"/>
      <c r="P6597"/>
      <c r="Q6597"/>
      <c r="R6597"/>
    </row>
    <row r="6598" spans="1:18" x14ac:dyDescent="0.2">
      <c r="A6598" t="s">
        <v>24118</v>
      </c>
      <c r="B6598" t="s">
        <v>24119</v>
      </c>
      <c r="C6598" t="s">
        <v>24120</v>
      </c>
      <c r="D6598" t="s">
        <v>50</v>
      </c>
      <c r="E6598">
        <v>190000</v>
      </c>
      <c r="F6598" t="s">
        <v>18</v>
      </c>
      <c r="G6598" t="s">
        <v>25</v>
      </c>
      <c r="H6598" t="s">
        <v>1080</v>
      </c>
      <c r="I6598" t="s">
        <v>1081</v>
      </c>
      <c r="J6598" t="s">
        <v>10919</v>
      </c>
      <c r="K6598">
        <v>2</v>
      </c>
      <c r="L6598" s="1">
        <v>38777</v>
      </c>
      <c r="M6598" s="1">
        <v>40179</v>
      </c>
      <c r="N6598" s="1">
        <v>40414</v>
      </c>
    </row>
    <row r="6599" spans="1:18" x14ac:dyDescent="0.2">
      <c r="A6599" t="s">
        <v>24121</v>
      </c>
      <c r="B6599" t="s">
        <v>24122</v>
      </c>
      <c r="C6599" t="s">
        <v>24123</v>
      </c>
      <c r="D6599" t="s">
        <v>24124</v>
      </c>
      <c r="E6599">
        <v>1159500</v>
      </c>
      <c r="F6599" t="s">
        <v>18</v>
      </c>
      <c r="G6599" t="s">
        <v>25</v>
      </c>
      <c r="H6599" t="s">
        <v>64</v>
      </c>
      <c r="I6599" t="s">
        <v>65</v>
      </c>
      <c r="J6599" t="s">
        <v>2951</v>
      </c>
      <c r="K6599">
        <v>5</v>
      </c>
      <c r="L6599" s="1">
        <v>39934</v>
      </c>
      <c r="M6599" s="1">
        <v>40482</v>
      </c>
      <c r="N6599" s="1">
        <v>41528</v>
      </c>
    </row>
    <row r="6600" spans="1:18" x14ac:dyDescent="0.2">
      <c r="A6600" t="s">
        <v>24125</v>
      </c>
      <c r="B6600" t="s">
        <v>24126</v>
      </c>
      <c r="C6600" t="s">
        <v>24127</v>
      </c>
      <c r="D6600" t="s">
        <v>24128</v>
      </c>
      <c r="E6600">
        <v>17000000</v>
      </c>
      <c r="F6600" t="s">
        <v>18</v>
      </c>
      <c r="G6600" t="s">
        <v>25</v>
      </c>
      <c r="H6600" t="s">
        <v>64</v>
      </c>
      <c r="I6600" t="s">
        <v>95</v>
      </c>
      <c r="J6600" t="s">
        <v>1428</v>
      </c>
      <c r="K6600">
        <v>2</v>
      </c>
      <c r="L6600" s="1">
        <v>39814</v>
      </c>
      <c r="M6600" s="1">
        <v>41849</v>
      </c>
      <c r="N6600" s="1">
        <v>42292</v>
      </c>
    </row>
    <row r="6601" spans="1:18" hidden="1" x14ac:dyDescent="0.2">
      <c r="A6601" t="s">
        <v>24129</v>
      </c>
      <c r="B6601" t="s">
        <v>24130</v>
      </c>
      <c r="C6601" t="s">
        <v>24131</v>
      </c>
      <c r="D6601" t="s">
        <v>24132</v>
      </c>
      <c r="E6601">
        <v>87000000</v>
      </c>
      <c r="F6601" t="s">
        <v>207</v>
      </c>
      <c r="G6601" t="s">
        <v>25</v>
      </c>
      <c r="H6601" t="s">
        <v>106</v>
      </c>
      <c r="I6601" t="s">
        <v>107</v>
      </c>
      <c r="J6601" t="s">
        <v>108</v>
      </c>
      <c r="K6601">
        <v>2</v>
      </c>
      <c r="M6601" s="1">
        <v>40290</v>
      </c>
      <c r="N6601" s="1">
        <v>40609</v>
      </c>
      <c r="O6601"/>
      <c r="P6601"/>
      <c r="Q6601"/>
      <c r="R6601"/>
    </row>
    <row r="6602" spans="1:18" x14ac:dyDescent="0.2">
      <c r="A6602" t="s">
        <v>24133</v>
      </c>
      <c r="B6602" t="s">
        <v>24134</v>
      </c>
      <c r="C6602" t="s">
        <v>24135</v>
      </c>
      <c r="D6602" t="s">
        <v>24136</v>
      </c>
      <c r="E6602">
        <v>1500000</v>
      </c>
      <c r="F6602" t="s">
        <v>18</v>
      </c>
      <c r="G6602" t="s">
        <v>25</v>
      </c>
      <c r="H6602" t="s">
        <v>64</v>
      </c>
      <c r="I6602" t="s">
        <v>65</v>
      </c>
      <c r="J6602" t="s">
        <v>71</v>
      </c>
      <c r="K6602">
        <v>1</v>
      </c>
      <c r="L6602" s="1">
        <v>41640</v>
      </c>
      <c r="M6602" s="1">
        <v>42089</v>
      </c>
      <c r="N6602" s="1">
        <v>42089</v>
      </c>
    </row>
    <row r="6603" spans="1:18" hidden="1" x14ac:dyDescent="0.2">
      <c r="A6603" t="s">
        <v>24137</v>
      </c>
      <c r="B6603" t="s">
        <v>24138</v>
      </c>
      <c r="C6603" t="s">
        <v>24139</v>
      </c>
      <c r="D6603" t="s">
        <v>42</v>
      </c>
      <c r="E6603" t="s">
        <v>43</v>
      </c>
      <c r="F6603" t="s">
        <v>18</v>
      </c>
      <c r="G6603" t="s">
        <v>25</v>
      </c>
      <c r="H6603" t="s">
        <v>208</v>
      </c>
      <c r="I6603" t="s">
        <v>15014</v>
      </c>
      <c r="J6603" t="s">
        <v>24140</v>
      </c>
      <c r="K6603">
        <v>2</v>
      </c>
      <c r="L6603" s="1">
        <v>39448</v>
      </c>
      <c r="M6603" s="1">
        <v>41649</v>
      </c>
      <c r="N6603" s="1">
        <v>41898</v>
      </c>
      <c r="O6603"/>
      <c r="P6603"/>
      <c r="Q6603"/>
      <c r="R6603"/>
    </row>
    <row r="6604" spans="1:18" hidden="1" x14ac:dyDescent="0.2">
      <c r="A6604" t="s">
        <v>24141</v>
      </c>
      <c r="B6604" t="s">
        <v>24142</v>
      </c>
      <c r="C6604" t="s">
        <v>24143</v>
      </c>
      <c r="D6604" t="s">
        <v>24144</v>
      </c>
      <c r="E6604" t="s">
        <v>43</v>
      </c>
      <c r="F6604" t="s">
        <v>18</v>
      </c>
      <c r="G6604" t="s">
        <v>25</v>
      </c>
      <c r="H6604" t="s">
        <v>64</v>
      </c>
      <c r="I6604" t="s">
        <v>65</v>
      </c>
      <c r="J6604" t="s">
        <v>271</v>
      </c>
      <c r="K6604">
        <v>1</v>
      </c>
      <c r="L6604" s="1">
        <v>41122</v>
      </c>
      <c r="M6604" s="1">
        <v>41431</v>
      </c>
      <c r="N6604" s="1">
        <v>41431</v>
      </c>
      <c r="O6604"/>
      <c r="P6604"/>
      <c r="Q6604"/>
      <c r="R6604"/>
    </row>
    <row r="6605" spans="1:18" x14ac:dyDescent="0.2">
      <c r="A6605" t="s">
        <v>24145</v>
      </c>
      <c r="B6605" t="s">
        <v>24146</v>
      </c>
      <c r="C6605" t="s">
        <v>24147</v>
      </c>
      <c r="D6605" t="s">
        <v>248</v>
      </c>
      <c r="E6605">
        <v>98600000</v>
      </c>
      <c r="F6605" t="s">
        <v>18</v>
      </c>
      <c r="G6605" t="s">
        <v>2271</v>
      </c>
      <c r="H6605">
        <v>17</v>
      </c>
      <c r="I6605" t="s">
        <v>22664</v>
      </c>
      <c r="J6605" t="s">
        <v>22665</v>
      </c>
      <c r="K6605">
        <v>7</v>
      </c>
      <c r="L6605" s="1">
        <v>39814</v>
      </c>
      <c r="M6605" s="1">
        <v>40206</v>
      </c>
      <c r="N6605" s="1">
        <v>41913</v>
      </c>
    </row>
    <row r="6606" spans="1:18" x14ac:dyDescent="0.2">
      <c r="A6606" t="s">
        <v>24148</v>
      </c>
      <c r="B6606" t="s">
        <v>24149</v>
      </c>
      <c r="C6606" t="s">
        <v>24150</v>
      </c>
      <c r="D6606" t="s">
        <v>24151</v>
      </c>
      <c r="E6606">
        <v>275000</v>
      </c>
      <c r="F6606" t="s">
        <v>18</v>
      </c>
      <c r="G6606" t="s">
        <v>25</v>
      </c>
      <c r="H6606" t="s">
        <v>44</v>
      </c>
      <c r="I6606" t="s">
        <v>282</v>
      </c>
      <c r="J6606" t="s">
        <v>3036</v>
      </c>
      <c r="K6606">
        <v>1</v>
      </c>
      <c r="L6606" s="1">
        <v>41897</v>
      </c>
      <c r="M6606" s="1">
        <v>42171</v>
      </c>
      <c r="N6606" s="1">
        <v>42171</v>
      </c>
    </row>
    <row r="6607" spans="1:18" x14ac:dyDescent="0.2">
      <c r="A6607" t="s">
        <v>24152</v>
      </c>
      <c r="B6607" t="s">
        <v>24153</v>
      </c>
      <c r="C6607" t="s">
        <v>24154</v>
      </c>
      <c r="D6607" t="s">
        <v>24155</v>
      </c>
      <c r="E6607">
        <v>7100000</v>
      </c>
      <c r="F6607" t="s">
        <v>18</v>
      </c>
      <c r="G6607" t="s">
        <v>699</v>
      </c>
      <c r="H6607">
        <v>5</v>
      </c>
      <c r="I6607" t="s">
        <v>700</v>
      </c>
      <c r="J6607" t="s">
        <v>700</v>
      </c>
      <c r="K6607">
        <v>3</v>
      </c>
      <c r="L6607" s="1">
        <v>41001</v>
      </c>
      <c r="M6607" s="1">
        <v>41402</v>
      </c>
      <c r="N6607" s="1">
        <v>41900</v>
      </c>
    </row>
    <row r="6608" spans="1:18" x14ac:dyDescent="0.2">
      <c r="A6608" t="s">
        <v>24156</v>
      </c>
      <c r="B6608" t="s">
        <v>24157</v>
      </c>
      <c r="C6608" t="s">
        <v>24158</v>
      </c>
      <c r="D6608" t="s">
        <v>8528</v>
      </c>
      <c r="E6608">
        <v>9000000</v>
      </c>
      <c r="F6608" t="s">
        <v>18</v>
      </c>
      <c r="G6608" t="s">
        <v>25</v>
      </c>
      <c r="H6608" t="s">
        <v>64</v>
      </c>
      <c r="I6608" t="s">
        <v>65</v>
      </c>
      <c r="J6608" t="s">
        <v>1160</v>
      </c>
      <c r="K6608">
        <v>1</v>
      </c>
      <c r="L6608" s="1">
        <v>37987</v>
      </c>
      <c r="M6608" s="1">
        <v>41688</v>
      </c>
      <c r="N6608" s="1">
        <v>41688</v>
      </c>
    </row>
    <row r="6609" spans="1:18" x14ac:dyDescent="0.2">
      <c r="A6609" t="s">
        <v>24159</v>
      </c>
      <c r="B6609" t="s">
        <v>24160</v>
      </c>
      <c r="C6609" t="s">
        <v>24161</v>
      </c>
      <c r="D6609" t="s">
        <v>36</v>
      </c>
      <c r="E6609">
        <v>549000</v>
      </c>
      <c r="F6609" t="s">
        <v>18</v>
      </c>
      <c r="G6609" t="s">
        <v>25</v>
      </c>
      <c r="H6609" t="s">
        <v>64</v>
      </c>
      <c r="I6609" t="s">
        <v>65</v>
      </c>
      <c r="J6609" t="s">
        <v>66</v>
      </c>
      <c r="K6609">
        <v>1</v>
      </c>
      <c r="L6609" s="1">
        <v>39873</v>
      </c>
      <c r="M6609" s="1">
        <v>40580</v>
      </c>
      <c r="N6609" s="1">
        <v>40580</v>
      </c>
    </row>
    <row r="6610" spans="1:18" hidden="1" x14ac:dyDescent="0.2">
      <c r="A6610" t="s">
        <v>24162</v>
      </c>
      <c r="B6610" t="s">
        <v>24163</v>
      </c>
      <c r="C6610" t="s">
        <v>24164</v>
      </c>
      <c r="D6610" t="s">
        <v>19527</v>
      </c>
      <c r="E6610" t="s">
        <v>43</v>
      </c>
      <c r="F6610" t="s">
        <v>113</v>
      </c>
      <c r="G6610" t="s">
        <v>25</v>
      </c>
      <c r="H6610" t="s">
        <v>64</v>
      </c>
      <c r="I6610" t="s">
        <v>1221</v>
      </c>
      <c r="J6610" t="s">
        <v>3048</v>
      </c>
      <c r="K6610">
        <v>1</v>
      </c>
      <c r="L6610" s="1">
        <v>31048</v>
      </c>
      <c r="M6610" s="1">
        <v>40909</v>
      </c>
      <c r="N6610" s="1">
        <v>40909</v>
      </c>
      <c r="O6610"/>
      <c r="P6610"/>
      <c r="Q6610"/>
      <c r="R6610"/>
    </row>
    <row r="6611" spans="1:18" x14ac:dyDescent="0.2">
      <c r="A6611" t="s">
        <v>24165</v>
      </c>
      <c r="B6611" t="s">
        <v>24166</v>
      </c>
      <c r="C6611" t="s">
        <v>24167</v>
      </c>
      <c r="D6611" t="s">
        <v>264</v>
      </c>
      <c r="E6611">
        <v>13100000</v>
      </c>
      <c r="F6611" t="s">
        <v>18</v>
      </c>
      <c r="G6611" t="s">
        <v>25</v>
      </c>
      <c r="H6611" t="s">
        <v>158</v>
      </c>
      <c r="I6611" t="s">
        <v>244</v>
      </c>
      <c r="J6611" t="s">
        <v>244</v>
      </c>
      <c r="K6611">
        <v>3</v>
      </c>
      <c r="L6611" s="1">
        <v>30317</v>
      </c>
      <c r="M6611" s="1">
        <v>38357</v>
      </c>
      <c r="N6611" s="1">
        <v>39477</v>
      </c>
    </row>
    <row r="6612" spans="1:18" x14ac:dyDescent="0.2">
      <c r="A6612" t="s">
        <v>24168</v>
      </c>
      <c r="B6612" t="s">
        <v>24169</v>
      </c>
      <c r="C6612" t="s">
        <v>24170</v>
      </c>
      <c r="D6612" t="s">
        <v>24171</v>
      </c>
      <c r="E6612">
        <v>1200000</v>
      </c>
      <c r="F6612" t="s">
        <v>18</v>
      </c>
      <c r="G6612" t="s">
        <v>25</v>
      </c>
      <c r="H6612" t="s">
        <v>64</v>
      </c>
      <c r="I6612" t="s">
        <v>95</v>
      </c>
      <c r="J6612" t="s">
        <v>95</v>
      </c>
      <c r="K6612">
        <v>1</v>
      </c>
      <c r="L6612" s="1">
        <v>41275</v>
      </c>
      <c r="M6612" s="1">
        <v>42217</v>
      </c>
      <c r="N6612" s="1">
        <v>42217</v>
      </c>
    </row>
    <row r="6613" spans="1:18" x14ac:dyDescent="0.2">
      <c r="A6613" t="s">
        <v>24172</v>
      </c>
      <c r="B6613" t="s">
        <v>24173</v>
      </c>
      <c r="C6613" t="s">
        <v>24174</v>
      </c>
      <c r="D6613" t="s">
        <v>24175</v>
      </c>
      <c r="E6613">
        <v>2250000</v>
      </c>
      <c r="F6613" t="s">
        <v>18</v>
      </c>
      <c r="G6613" t="s">
        <v>25</v>
      </c>
      <c r="H6613" t="s">
        <v>106</v>
      </c>
      <c r="I6613" t="s">
        <v>107</v>
      </c>
      <c r="J6613" t="s">
        <v>108</v>
      </c>
      <c r="K6613">
        <v>1</v>
      </c>
      <c r="L6613" s="1">
        <v>41852</v>
      </c>
      <c r="M6613" s="1">
        <v>41944</v>
      </c>
      <c r="N6613" s="1">
        <v>41944</v>
      </c>
    </row>
    <row r="6614" spans="1:18" x14ac:dyDescent="0.2">
      <c r="A6614" t="s">
        <v>24176</v>
      </c>
      <c r="B6614" t="s">
        <v>24177</v>
      </c>
      <c r="C6614" t="s">
        <v>24178</v>
      </c>
      <c r="D6614" t="s">
        <v>766</v>
      </c>
      <c r="E6614">
        <v>250000</v>
      </c>
      <c r="F6614" t="s">
        <v>18</v>
      </c>
      <c r="G6614" t="s">
        <v>1126</v>
      </c>
      <c r="H6614">
        <v>20</v>
      </c>
      <c r="I6614" t="s">
        <v>1294</v>
      </c>
      <c r="J6614" t="s">
        <v>24179</v>
      </c>
      <c r="K6614">
        <v>1</v>
      </c>
      <c r="L6614" s="1">
        <v>37773</v>
      </c>
      <c r="M6614" s="1">
        <v>41655</v>
      </c>
      <c r="N6614" s="1">
        <v>41655</v>
      </c>
    </row>
    <row r="6615" spans="1:18" x14ac:dyDescent="0.2">
      <c r="A6615" t="s">
        <v>24180</v>
      </c>
      <c r="B6615" t="s">
        <v>24181</v>
      </c>
      <c r="C6615" t="s">
        <v>24182</v>
      </c>
      <c r="D6615" t="s">
        <v>24183</v>
      </c>
      <c r="E6615">
        <v>525000</v>
      </c>
      <c r="F6615" t="s">
        <v>18</v>
      </c>
      <c r="G6615" t="s">
        <v>25</v>
      </c>
      <c r="H6615" t="s">
        <v>142</v>
      </c>
      <c r="I6615" t="s">
        <v>143</v>
      </c>
      <c r="J6615" t="s">
        <v>469</v>
      </c>
      <c r="K6615">
        <v>1</v>
      </c>
      <c r="L6615" s="1">
        <v>41914</v>
      </c>
      <c r="M6615" s="1">
        <v>41914</v>
      </c>
      <c r="N6615" s="1">
        <v>41914</v>
      </c>
    </row>
    <row r="6616" spans="1:18" x14ac:dyDescent="0.2">
      <c r="A6616" t="s">
        <v>24184</v>
      </c>
      <c r="B6616" t="s">
        <v>24185</v>
      </c>
      <c r="C6616" t="s">
        <v>24186</v>
      </c>
      <c r="E6616">
        <v>31100000</v>
      </c>
      <c r="F6616" t="s">
        <v>18</v>
      </c>
      <c r="G6616" t="s">
        <v>128</v>
      </c>
      <c r="H6616" t="s">
        <v>129</v>
      </c>
      <c r="I6616" t="s">
        <v>130</v>
      </c>
      <c r="J6616" t="s">
        <v>130</v>
      </c>
      <c r="K6616">
        <v>2</v>
      </c>
      <c r="L6616" s="1">
        <v>36161</v>
      </c>
      <c r="M6616" s="1">
        <v>36161</v>
      </c>
      <c r="N6616" s="1">
        <v>36941</v>
      </c>
    </row>
    <row r="6617" spans="1:18" x14ac:dyDescent="0.2">
      <c r="A6617" t="s">
        <v>24187</v>
      </c>
      <c r="B6617" t="s">
        <v>24188</v>
      </c>
      <c r="C6617" t="s">
        <v>24189</v>
      </c>
      <c r="D6617" t="s">
        <v>56</v>
      </c>
      <c r="E6617">
        <v>280000</v>
      </c>
      <c r="F6617" t="s">
        <v>18</v>
      </c>
      <c r="G6617" t="s">
        <v>25</v>
      </c>
      <c r="H6617" t="s">
        <v>1080</v>
      </c>
      <c r="I6617" t="s">
        <v>4260</v>
      </c>
      <c r="J6617" t="s">
        <v>4260</v>
      </c>
      <c r="K6617">
        <v>1</v>
      </c>
      <c r="L6617" s="1">
        <v>37987</v>
      </c>
      <c r="M6617" s="1">
        <v>41443</v>
      </c>
      <c r="N6617" s="1">
        <v>41443</v>
      </c>
    </row>
    <row r="6618" spans="1:18" hidden="1" x14ac:dyDescent="0.2">
      <c r="A6618" t="s">
        <v>24190</v>
      </c>
      <c r="B6618" t="s">
        <v>24191</v>
      </c>
      <c r="C6618" t="s">
        <v>24192</v>
      </c>
      <c r="D6618" t="s">
        <v>50</v>
      </c>
      <c r="E6618" t="s">
        <v>43</v>
      </c>
      <c r="F6618" t="s">
        <v>207</v>
      </c>
      <c r="K6618">
        <v>1</v>
      </c>
      <c r="M6618" s="1">
        <v>40997</v>
      </c>
      <c r="N6618" s="1">
        <v>40997</v>
      </c>
      <c r="O6618"/>
      <c r="P6618"/>
      <c r="Q6618"/>
      <c r="R6618"/>
    </row>
    <row r="6619" spans="1:18" x14ac:dyDescent="0.2">
      <c r="A6619" t="s">
        <v>24193</v>
      </c>
      <c r="B6619" t="s">
        <v>24194</v>
      </c>
      <c r="C6619" t="s">
        <v>24195</v>
      </c>
      <c r="D6619" t="s">
        <v>3372</v>
      </c>
      <c r="E6619">
        <v>96029290</v>
      </c>
      <c r="F6619" t="s">
        <v>689</v>
      </c>
      <c r="G6619" t="s">
        <v>25</v>
      </c>
      <c r="H6619" t="s">
        <v>158</v>
      </c>
      <c r="I6619" t="s">
        <v>244</v>
      </c>
      <c r="J6619" t="s">
        <v>1714</v>
      </c>
      <c r="K6619">
        <v>8</v>
      </c>
      <c r="L6619" s="1">
        <v>36526</v>
      </c>
      <c r="M6619" s="1">
        <v>36982</v>
      </c>
      <c r="N6619" s="1">
        <v>42145</v>
      </c>
    </row>
    <row r="6620" spans="1:18" hidden="1" x14ac:dyDescent="0.2">
      <c r="A6620" t="s">
        <v>24196</v>
      </c>
      <c r="B6620" t="s">
        <v>24197</v>
      </c>
      <c r="C6620" t="s">
        <v>24198</v>
      </c>
      <c r="D6620" t="s">
        <v>1541</v>
      </c>
      <c r="E6620" t="s">
        <v>43</v>
      </c>
      <c r="F6620" t="s">
        <v>18</v>
      </c>
      <c r="G6620" t="s">
        <v>25</v>
      </c>
      <c r="H6620" t="s">
        <v>1396</v>
      </c>
      <c r="I6620" t="s">
        <v>3865</v>
      </c>
      <c r="J6620" t="s">
        <v>381</v>
      </c>
      <c r="K6620">
        <v>1</v>
      </c>
      <c r="L6620" s="1">
        <v>38274</v>
      </c>
      <c r="M6620" s="1">
        <v>41277</v>
      </c>
      <c r="N6620" s="1">
        <v>41277</v>
      </c>
      <c r="O6620"/>
      <c r="P6620"/>
      <c r="Q6620"/>
      <c r="R6620"/>
    </row>
    <row r="6621" spans="1:18" x14ac:dyDescent="0.2">
      <c r="A6621" t="s">
        <v>24199</v>
      </c>
      <c r="B6621" t="s">
        <v>24200</v>
      </c>
      <c r="C6621" t="s">
        <v>24201</v>
      </c>
      <c r="D6621" t="s">
        <v>24202</v>
      </c>
      <c r="E6621">
        <v>40000</v>
      </c>
      <c r="F6621" t="s">
        <v>18</v>
      </c>
      <c r="K6621">
        <v>1</v>
      </c>
      <c r="L6621" s="1">
        <v>41395</v>
      </c>
      <c r="M6621" s="1">
        <v>41509</v>
      </c>
      <c r="N6621" s="1">
        <v>41509</v>
      </c>
    </row>
    <row r="6622" spans="1:18" hidden="1" x14ac:dyDescent="0.2">
      <c r="A6622" t="s">
        <v>24203</v>
      </c>
      <c r="B6622" t="s">
        <v>24204</v>
      </c>
      <c r="C6622" t="s">
        <v>24205</v>
      </c>
      <c r="D6622" t="s">
        <v>411</v>
      </c>
      <c r="E6622">
        <v>323351</v>
      </c>
      <c r="F6622" t="s">
        <v>18</v>
      </c>
      <c r="G6622" t="s">
        <v>128</v>
      </c>
      <c r="H6622" t="s">
        <v>3397</v>
      </c>
      <c r="I6622" t="s">
        <v>3398</v>
      </c>
      <c r="J6622" t="s">
        <v>3398</v>
      </c>
      <c r="K6622">
        <v>1</v>
      </c>
      <c r="M6622" s="1">
        <v>41199</v>
      </c>
      <c r="N6622" s="1">
        <v>41199</v>
      </c>
      <c r="O6622"/>
      <c r="P6622"/>
      <c r="Q6622"/>
      <c r="R6622"/>
    </row>
    <row r="6623" spans="1:18" x14ac:dyDescent="0.2">
      <c r="A6623" t="s">
        <v>24206</v>
      </c>
      <c r="B6623" t="s">
        <v>24207</v>
      </c>
      <c r="C6623" t="s">
        <v>24208</v>
      </c>
      <c r="D6623" t="s">
        <v>24209</v>
      </c>
      <c r="E6623">
        <v>3000000</v>
      </c>
      <c r="F6623" t="s">
        <v>18</v>
      </c>
      <c r="G6623" t="s">
        <v>25</v>
      </c>
      <c r="H6623" t="s">
        <v>808</v>
      </c>
      <c r="I6623" t="s">
        <v>809</v>
      </c>
      <c r="J6623" t="s">
        <v>810</v>
      </c>
      <c r="K6623">
        <v>2</v>
      </c>
      <c r="L6623" s="1">
        <v>39083</v>
      </c>
      <c r="M6623" s="1">
        <v>41275</v>
      </c>
      <c r="N6623" s="1">
        <v>42065</v>
      </c>
    </row>
    <row r="6624" spans="1:18" hidden="1" x14ac:dyDescent="0.2">
      <c r="A6624" t="s">
        <v>24210</v>
      </c>
      <c r="B6624" t="s">
        <v>24211</v>
      </c>
      <c r="C6624" t="s">
        <v>24212</v>
      </c>
      <c r="D6624" t="s">
        <v>181</v>
      </c>
      <c r="E6624">
        <v>39000000</v>
      </c>
      <c r="F6624" t="s">
        <v>18</v>
      </c>
      <c r="G6624" t="s">
        <v>25</v>
      </c>
      <c r="H6624" t="s">
        <v>64</v>
      </c>
      <c r="I6624" t="s">
        <v>65</v>
      </c>
      <c r="J6624" t="s">
        <v>240</v>
      </c>
      <c r="K6624">
        <v>1</v>
      </c>
      <c r="M6624" s="1">
        <v>41709</v>
      </c>
      <c r="N6624" s="1">
        <v>41709</v>
      </c>
      <c r="O6624"/>
      <c r="P6624"/>
      <c r="Q6624"/>
      <c r="R6624"/>
    </row>
    <row r="6625" spans="1:18" x14ac:dyDescent="0.2">
      <c r="A6625" t="s">
        <v>24213</v>
      </c>
      <c r="B6625" t="s">
        <v>24214</v>
      </c>
      <c r="C6625" t="s">
        <v>24215</v>
      </c>
      <c r="D6625" t="s">
        <v>766</v>
      </c>
      <c r="E6625">
        <v>15350000</v>
      </c>
      <c r="F6625" t="s">
        <v>18</v>
      </c>
      <c r="G6625" t="s">
        <v>19</v>
      </c>
      <c r="H6625">
        <v>10</v>
      </c>
      <c r="I6625" t="s">
        <v>672</v>
      </c>
      <c r="J6625" t="s">
        <v>673</v>
      </c>
      <c r="K6625">
        <v>2</v>
      </c>
      <c r="L6625" s="1">
        <v>40179</v>
      </c>
      <c r="M6625" s="1">
        <v>40729</v>
      </c>
      <c r="N6625" s="1">
        <v>41205</v>
      </c>
    </row>
    <row r="6626" spans="1:18" x14ac:dyDescent="0.2">
      <c r="A6626" t="s">
        <v>24216</v>
      </c>
      <c r="B6626" t="s">
        <v>24217</v>
      </c>
      <c r="C6626" t="s">
        <v>24218</v>
      </c>
      <c r="D6626" t="s">
        <v>24219</v>
      </c>
      <c r="E6626">
        <v>11750000</v>
      </c>
      <c r="F6626" t="s">
        <v>18</v>
      </c>
      <c r="G6626" t="s">
        <v>19</v>
      </c>
      <c r="H6626">
        <v>25</v>
      </c>
      <c r="I6626" t="s">
        <v>151</v>
      </c>
      <c r="J6626" t="s">
        <v>151</v>
      </c>
      <c r="K6626">
        <v>1</v>
      </c>
      <c r="L6626" s="1">
        <v>25274</v>
      </c>
      <c r="M6626" s="1">
        <v>39483</v>
      </c>
      <c r="N6626" s="1">
        <v>39483</v>
      </c>
    </row>
    <row r="6627" spans="1:18" x14ac:dyDescent="0.2">
      <c r="A6627" t="s">
        <v>24220</v>
      </c>
      <c r="B6627" t="s">
        <v>24221</v>
      </c>
      <c r="C6627" t="s">
        <v>24222</v>
      </c>
      <c r="D6627" t="s">
        <v>75</v>
      </c>
      <c r="E6627">
        <v>22000000</v>
      </c>
      <c r="F6627" t="s">
        <v>18</v>
      </c>
      <c r="G6627" t="s">
        <v>2318</v>
      </c>
      <c r="H6627">
        <v>4</v>
      </c>
      <c r="I6627" t="s">
        <v>8863</v>
      </c>
      <c r="J6627" t="s">
        <v>8863</v>
      </c>
      <c r="K6627">
        <v>1</v>
      </c>
      <c r="L6627" s="1">
        <v>33970</v>
      </c>
      <c r="M6627" s="1">
        <v>42319</v>
      </c>
      <c r="N6627" s="1">
        <v>42319</v>
      </c>
    </row>
    <row r="6628" spans="1:18" hidden="1" x14ac:dyDescent="0.2">
      <c r="A6628" t="s">
        <v>24223</v>
      </c>
      <c r="B6628" t="s">
        <v>24224</v>
      </c>
      <c r="C6628" t="s">
        <v>24225</v>
      </c>
      <c r="D6628" t="s">
        <v>3932</v>
      </c>
      <c r="E6628" t="s">
        <v>43</v>
      </c>
      <c r="F6628" t="s">
        <v>18</v>
      </c>
      <c r="G6628" t="s">
        <v>57</v>
      </c>
      <c r="H6628" t="s">
        <v>202</v>
      </c>
      <c r="I6628" t="s">
        <v>203</v>
      </c>
      <c r="J6628" t="s">
        <v>203</v>
      </c>
      <c r="K6628">
        <v>1</v>
      </c>
      <c r="L6628" s="1">
        <v>40858</v>
      </c>
      <c r="M6628" s="1">
        <v>41856</v>
      </c>
      <c r="N6628" s="1">
        <v>41856</v>
      </c>
      <c r="O6628"/>
      <c r="P6628"/>
      <c r="Q6628"/>
      <c r="R6628"/>
    </row>
    <row r="6629" spans="1:18" hidden="1" x14ac:dyDescent="0.2">
      <c r="A6629" t="s">
        <v>24226</v>
      </c>
      <c r="B6629" t="s">
        <v>24227</v>
      </c>
      <c r="C6629" t="s">
        <v>24228</v>
      </c>
      <c r="D6629" t="s">
        <v>24229</v>
      </c>
      <c r="E6629">
        <v>4438488</v>
      </c>
      <c r="F6629" t="s">
        <v>18</v>
      </c>
      <c r="G6629" t="s">
        <v>128</v>
      </c>
      <c r="H6629" t="s">
        <v>5405</v>
      </c>
      <c r="I6629" t="s">
        <v>3220</v>
      </c>
      <c r="J6629" t="s">
        <v>24230</v>
      </c>
      <c r="K6629">
        <v>1</v>
      </c>
      <c r="M6629" s="1">
        <v>41821</v>
      </c>
      <c r="N6629" s="1">
        <v>41821</v>
      </c>
      <c r="O6629"/>
      <c r="P6629"/>
      <c r="Q6629"/>
      <c r="R6629"/>
    </row>
    <row r="6630" spans="1:18" x14ac:dyDescent="0.2">
      <c r="A6630" t="s">
        <v>24231</v>
      </c>
      <c r="B6630" t="s">
        <v>24232</v>
      </c>
      <c r="C6630" t="s">
        <v>24233</v>
      </c>
      <c r="D6630" t="s">
        <v>63</v>
      </c>
      <c r="E6630">
        <v>6570000</v>
      </c>
      <c r="F6630" t="s">
        <v>18</v>
      </c>
      <c r="G6630" t="s">
        <v>165</v>
      </c>
      <c r="H6630" t="s">
        <v>166</v>
      </c>
      <c r="I6630" t="s">
        <v>167</v>
      </c>
      <c r="J6630" t="s">
        <v>167</v>
      </c>
      <c r="K6630">
        <v>1</v>
      </c>
      <c r="L6630" s="1">
        <v>36526</v>
      </c>
      <c r="M6630" s="1">
        <v>38839</v>
      </c>
      <c r="N6630" s="1">
        <v>38839</v>
      </c>
    </row>
    <row r="6631" spans="1:18" x14ac:dyDescent="0.2">
      <c r="A6631" t="s">
        <v>24234</v>
      </c>
      <c r="B6631" t="s">
        <v>24235</v>
      </c>
      <c r="C6631" t="s">
        <v>24236</v>
      </c>
      <c r="D6631" t="s">
        <v>24237</v>
      </c>
      <c r="E6631">
        <v>7000000</v>
      </c>
      <c r="F6631" t="s">
        <v>18</v>
      </c>
      <c r="G6631" t="s">
        <v>25</v>
      </c>
      <c r="H6631" t="s">
        <v>106</v>
      </c>
      <c r="I6631" t="s">
        <v>107</v>
      </c>
      <c r="J6631" t="s">
        <v>108</v>
      </c>
      <c r="K6631">
        <v>3</v>
      </c>
      <c r="L6631" s="1">
        <v>39904</v>
      </c>
      <c r="M6631" s="1">
        <v>41153</v>
      </c>
      <c r="N6631" s="1">
        <v>42005</v>
      </c>
    </row>
    <row r="6632" spans="1:18" x14ac:dyDescent="0.2">
      <c r="A6632" t="s">
        <v>24238</v>
      </c>
      <c r="B6632" t="s">
        <v>24239</v>
      </c>
      <c r="C6632" t="s">
        <v>24240</v>
      </c>
      <c r="D6632" t="s">
        <v>1247</v>
      </c>
      <c r="E6632">
        <v>44271141</v>
      </c>
      <c r="F6632" t="s">
        <v>18</v>
      </c>
      <c r="G6632" t="s">
        <v>25</v>
      </c>
      <c r="H6632" t="s">
        <v>286</v>
      </c>
      <c r="I6632" t="s">
        <v>3709</v>
      </c>
      <c r="J6632" t="s">
        <v>3709</v>
      </c>
      <c r="K6632">
        <v>7</v>
      </c>
      <c r="L6632" s="1">
        <v>39052</v>
      </c>
      <c r="M6632" s="1">
        <v>40281</v>
      </c>
      <c r="N6632" s="1">
        <v>42195</v>
      </c>
    </row>
    <row r="6633" spans="1:18" x14ac:dyDescent="0.2">
      <c r="A6633" t="s">
        <v>24241</v>
      </c>
      <c r="B6633" t="s">
        <v>24242</v>
      </c>
      <c r="C6633" t="s">
        <v>24243</v>
      </c>
      <c r="D6633" t="s">
        <v>3708</v>
      </c>
      <c r="E6633">
        <v>550000</v>
      </c>
      <c r="F6633" t="s">
        <v>18</v>
      </c>
      <c r="G6633" t="s">
        <v>25</v>
      </c>
      <c r="H6633" t="s">
        <v>158</v>
      </c>
      <c r="I6633" t="s">
        <v>159</v>
      </c>
      <c r="J6633" t="s">
        <v>3752</v>
      </c>
      <c r="K6633">
        <v>1</v>
      </c>
      <c r="L6633" s="1">
        <v>38718</v>
      </c>
      <c r="M6633" s="1">
        <v>40763</v>
      </c>
      <c r="N6633" s="1">
        <v>40763</v>
      </c>
    </row>
    <row r="6634" spans="1:18" x14ac:dyDescent="0.2">
      <c r="A6634" t="s">
        <v>24244</v>
      </c>
      <c r="B6634" t="s">
        <v>24245</v>
      </c>
      <c r="C6634" t="s">
        <v>24246</v>
      </c>
      <c r="D6634" t="s">
        <v>24247</v>
      </c>
      <c r="E6634">
        <v>3300000</v>
      </c>
      <c r="F6634" t="s">
        <v>18</v>
      </c>
      <c r="G6634" t="s">
        <v>25</v>
      </c>
      <c r="H6634" t="s">
        <v>64</v>
      </c>
      <c r="I6634" t="s">
        <v>95</v>
      </c>
      <c r="J6634" t="s">
        <v>1428</v>
      </c>
      <c r="K6634">
        <v>4</v>
      </c>
      <c r="L6634" s="1">
        <v>40909</v>
      </c>
      <c r="M6634" s="1">
        <v>41104</v>
      </c>
      <c r="N6634" s="1">
        <v>41759</v>
      </c>
    </row>
    <row r="6635" spans="1:18" x14ac:dyDescent="0.2">
      <c r="A6635" t="s">
        <v>24248</v>
      </c>
      <c r="B6635" t="s">
        <v>24249</v>
      </c>
      <c r="C6635" t="s">
        <v>24250</v>
      </c>
      <c r="D6635" t="s">
        <v>56</v>
      </c>
      <c r="E6635">
        <v>1694742</v>
      </c>
      <c r="F6635" t="s">
        <v>18</v>
      </c>
      <c r="G6635" t="s">
        <v>7344</v>
      </c>
      <c r="H6635">
        <v>51</v>
      </c>
      <c r="I6635" t="s">
        <v>7345</v>
      </c>
      <c r="J6635" t="s">
        <v>24251</v>
      </c>
      <c r="K6635">
        <v>1</v>
      </c>
      <c r="L6635" s="1">
        <v>35796</v>
      </c>
      <c r="M6635" s="1">
        <v>42268</v>
      </c>
      <c r="N6635" s="1">
        <v>42268</v>
      </c>
    </row>
    <row r="6636" spans="1:18" hidden="1" x14ac:dyDescent="0.2">
      <c r="A6636" t="s">
        <v>24252</v>
      </c>
      <c r="B6636" t="s">
        <v>24253</v>
      </c>
      <c r="C6636" t="s">
        <v>24254</v>
      </c>
      <c r="D6636" t="s">
        <v>75</v>
      </c>
      <c r="E6636" t="s">
        <v>43</v>
      </c>
      <c r="F6636" t="s">
        <v>18</v>
      </c>
      <c r="G6636" t="s">
        <v>2271</v>
      </c>
      <c r="H6636">
        <v>44</v>
      </c>
      <c r="I6636" t="s">
        <v>24255</v>
      </c>
      <c r="J6636" t="s">
        <v>24256</v>
      </c>
      <c r="K6636">
        <v>1</v>
      </c>
      <c r="L6636" s="1">
        <v>40544</v>
      </c>
      <c r="M6636" s="1">
        <v>40940</v>
      </c>
      <c r="N6636" s="1">
        <v>40940</v>
      </c>
      <c r="O6636"/>
      <c r="P6636"/>
      <c r="Q6636"/>
      <c r="R6636"/>
    </row>
    <row r="6637" spans="1:18" x14ac:dyDescent="0.2">
      <c r="A6637" t="s">
        <v>24257</v>
      </c>
      <c r="B6637" t="s">
        <v>24258</v>
      </c>
      <c r="C6637" t="s">
        <v>24259</v>
      </c>
      <c r="D6637" t="s">
        <v>24260</v>
      </c>
      <c r="E6637">
        <v>3572446</v>
      </c>
      <c r="F6637" t="s">
        <v>18</v>
      </c>
      <c r="G6637" t="s">
        <v>1062</v>
      </c>
      <c r="H6637">
        <v>1</v>
      </c>
      <c r="I6637" t="s">
        <v>2861</v>
      </c>
      <c r="J6637" t="s">
        <v>24261</v>
      </c>
      <c r="K6637">
        <v>2</v>
      </c>
      <c r="L6637" s="1">
        <v>39083</v>
      </c>
      <c r="M6637" s="1">
        <v>40451</v>
      </c>
      <c r="N6637" s="1">
        <v>42268</v>
      </c>
    </row>
    <row r="6638" spans="1:18" x14ac:dyDescent="0.2">
      <c r="A6638" t="s">
        <v>24262</v>
      </c>
      <c r="B6638" t="s">
        <v>24263</v>
      </c>
      <c r="C6638" t="s">
        <v>24264</v>
      </c>
      <c r="D6638" t="s">
        <v>24265</v>
      </c>
      <c r="E6638">
        <v>11988175.720000001</v>
      </c>
      <c r="F6638" t="s">
        <v>113</v>
      </c>
      <c r="G6638" t="s">
        <v>638</v>
      </c>
      <c r="H6638">
        <v>7</v>
      </c>
      <c r="I6638" t="s">
        <v>929</v>
      </c>
      <c r="J6638" t="s">
        <v>929</v>
      </c>
      <c r="K6638">
        <v>2</v>
      </c>
      <c r="L6638" s="1">
        <v>37622</v>
      </c>
      <c r="M6638" s="1">
        <v>39071</v>
      </c>
      <c r="N6638" s="1">
        <v>40071</v>
      </c>
    </row>
    <row r="6639" spans="1:18" x14ac:dyDescent="0.2">
      <c r="A6639" t="s">
        <v>24266</v>
      </c>
      <c r="B6639" t="s">
        <v>24267</v>
      </c>
      <c r="C6639" t="s">
        <v>24268</v>
      </c>
      <c r="D6639" t="s">
        <v>24269</v>
      </c>
      <c r="E6639">
        <v>25071584</v>
      </c>
      <c r="F6639" t="s">
        <v>18</v>
      </c>
      <c r="G6639" t="s">
        <v>25</v>
      </c>
      <c r="H6639" t="s">
        <v>286</v>
      </c>
      <c r="I6639" t="s">
        <v>874</v>
      </c>
      <c r="J6639" t="s">
        <v>875</v>
      </c>
      <c r="K6639">
        <v>2</v>
      </c>
      <c r="L6639" s="1">
        <v>36161</v>
      </c>
      <c r="M6639" s="1">
        <v>38932</v>
      </c>
      <c r="N6639" s="1">
        <v>41015</v>
      </c>
    </row>
    <row r="6640" spans="1:18" x14ac:dyDescent="0.2">
      <c r="A6640" t="s">
        <v>24270</v>
      </c>
      <c r="B6640" t="s">
        <v>24271</v>
      </c>
      <c r="C6640" t="s">
        <v>24272</v>
      </c>
      <c r="D6640" t="s">
        <v>24273</v>
      </c>
      <c r="E6640">
        <v>4750000</v>
      </c>
      <c r="F6640" t="s">
        <v>18</v>
      </c>
      <c r="G6640" t="s">
        <v>25</v>
      </c>
      <c r="H6640" t="s">
        <v>286</v>
      </c>
      <c r="I6640" t="s">
        <v>578</v>
      </c>
      <c r="J6640" t="s">
        <v>578</v>
      </c>
      <c r="K6640">
        <v>2</v>
      </c>
      <c r="L6640" s="1">
        <v>39115</v>
      </c>
      <c r="M6640" s="1">
        <v>38718</v>
      </c>
      <c r="N6640" s="1">
        <v>40909</v>
      </c>
    </row>
    <row r="6641" spans="1:18" x14ac:dyDescent="0.2">
      <c r="A6641" t="s">
        <v>24274</v>
      </c>
      <c r="B6641" t="s">
        <v>24275</v>
      </c>
      <c r="C6641" t="s">
        <v>24276</v>
      </c>
      <c r="D6641" t="s">
        <v>24277</v>
      </c>
      <c r="E6641">
        <v>600000</v>
      </c>
      <c r="F6641" t="s">
        <v>18</v>
      </c>
      <c r="G6641" t="s">
        <v>25</v>
      </c>
      <c r="H6641" t="s">
        <v>106</v>
      </c>
      <c r="I6641" t="s">
        <v>107</v>
      </c>
      <c r="J6641" t="s">
        <v>108</v>
      </c>
      <c r="K6641">
        <v>1</v>
      </c>
      <c r="L6641" s="1">
        <v>41091</v>
      </c>
      <c r="M6641" s="1">
        <v>41437</v>
      </c>
      <c r="N6641" s="1">
        <v>41437</v>
      </c>
    </row>
    <row r="6642" spans="1:18" x14ac:dyDescent="0.2">
      <c r="A6642" t="s">
        <v>24278</v>
      </c>
      <c r="B6642" t="s">
        <v>24279</v>
      </c>
      <c r="C6642" t="s">
        <v>24280</v>
      </c>
      <c r="D6642" t="s">
        <v>70</v>
      </c>
      <c r="E6642">
        <v>15515000</v>
      </c>
      <c r="F6642" t="s">
        <v>18</v>
      </c>
      <c r="G6642" t="s">
        <v>25</v>
      </c>
      <c r="H6642" t="s">
        <v>64</v>
      </c>
      <c r="I6642" t="s">
        <v>65</v>
      </c>
      <c r="J6642" t="s">
        <v>71</v>
      </c>
      <c r="K6642">
        <v>2</v>
      </c>
      <c r="L6642" s="1">
        <v>40909</v>
      </c>
      <c r="M6642" s="1">
        <v>41306</v>
      </c>
      <c r="N6642" s="1">
        <v>41450</v>
      </c>
    </row>
    <row r="6643" spans="1:18" x14ac:dyDescent="0.2">
      <c r="A6643" t="s">
        <v>24281</v>
      </c>
      <c r="B6643" t="s">
        <v>24282</v>
      </c>
      <c r="C6643" t="s">
        <v>24283</v>
      </c>
      <c r="D6643" t="s">
        <v>24284</v>
      </c>
      <c r="E6643">
        <v>48600000</v>
      </c>
      <c r="F6643" t="s">
        <v>18</v>
      </c>
      <c r="G6643" t="s">
        <v>19</v>
      </c>
      <c r="H6643">
        <v>7</v>
      </c>
      <c r="I6643" t="s">
        <v>672</v>
      </c>
      <c r="J6643" t="s">
        <v>672</v>
      </c>
      <c r="K6643">
        <v>1</v>
      </c>
      <c r="L6643" s="1">
        <v>32143</v>
      </c>
      <c r="M6643" s="1">
        <v>41613</v>
      </c>
      <c r="N6643" s="1">
        <v>41613</v>
      </c>
    </row>
    <row r="6644" spans="1:18" x14ac:dyDescent="0.2">
      <c r="A6644" t="s">
        <v>24285</v>
      </c>
      <c r="B6644" t="s">
        <v>24286</v>
      </c>
      <c r="C6644" t="s">
        <v>24287</v>
      </c>
      <c r="D6644" t="s">
        <v>24288</v>
      </c>
      <c r="E6644">
        <v>42183</v>
      </c>
      <c r="F6644" t="s">
        <v>18</v>
      </c>
      <c r="G6644" t="s">
        <v>128</v>
      </c>
      <c r="H6644" t="s">
        <v>129</v>
      </c>
      <c r="I6644" t="s">
        <v>130</v>
      </c>
      <c r="J6644" t="s">
        <v>130</v>
      </c>
      <c r="K6644">
        <v>2</v>
      </c>
      <c r="L6644" s="1">
        <v>41640</v>
      </c>
      <c r="M6644" s="1">
        <v>41852</v>
      </c>
      <c r="N6644" s="1">
        <v>42069</v>
      </c>
    </row>
    <row r="6645" spans="1:18" x14ac:dyDescent="0.2">
      <c r="A6645" t="s">
        <v>24289</v>
      </c>
      <c r="B6645" t="s">
        <v>24290</v>
      </c>
      <c r="C6645" t="s">
        <v>24291</v>
      </c>
      <c r="D6645" t="s">
        <v>42</v>
      </c>
      <c r="E6645">
        <v>240000</v>
      </c>
      <c r="F6645" t="s">
        <v>18</v>
      </c>
      <c r="G6645" t="s">
        <v>128</v>
      </c>
      <c r="H6645" t="s">
        <v>3243</v>
      </c>
      <c r="I6645" t="s">
        <v>3244</v>
      </c>
      <c r="J6645" t="s">
        <v>3244</v>
      </c>
      <c r="K6645">
        <v>1</v>
      </c>
      <c r="L6645" s="1">
        <v>38353</v>
      </c>
      <c r="M6645" s="1">
        <v>39261</v>
      </c>
      <c r="N6645" s="1">
        <v>39261</v>
      </c>
    </row>
    <row r="6646" spans="1:18" x14ac:dyDescent="0.2">
      <c r="A6646" t="s">
        <v>24292</v>
      </c>
      <c r="B6646" t="s">
        <v>24293</v>
      </c>
      <c r="C6646" t="s">
        <v>24294</v>
      </c>
      <c r="D6646" t="s">
        <v>42</v>
      </c>
      <c r="E6646">
        <v>2145715</v>
      </c>
      <c r="F6646" t="s">
        <v>18</v>
      </c>
      <c r="G6646" t="s">
        <v>165</v>
      </c>
      <c r="H6646" t="s">
        <v>5601</v>
      </c>
      <c r="I6646" t="s">
        <v>24295</v>
      </c>
      <c r="J6646" t="s">
        <v>24295</v>
      </c>
      <c r="K6646">
        <v>1</v>
      </c>
      <c r="L6646" s="1">
        <v>39448</v>
      </c>
      <c r="M6646" s="1">
        <v>42117</v>
      </c>
      <c r="N6646" s="1">
        <v>42117</v>
      </c>
    </row>
    <row r="6647" spans="1:18" x14ac:dyDescent="0.2">
      <c r="A6647" t="s">
        <v>24296</v>
      </c>
      <c r="B6647" t="s">
        <v>24297</v>
      </c>
      <c r="C6647" t="s">
        <v>24298</v>
      </c>
      <c r="E6647">
        <v>530000</v>
      </c>
      <c r="F6647" t="s">
        <v>18</v>
      </c>
      <c r="G6647" t="s">
        <v>19</v>
      </c>
      <c r="H6647">
        <v>19</v>
      </c>
      <c r="I6647" t="s">
        <v>474</v>
      </c>
      <c r="J6647" t="s">
        <v>474</v>
      </c>
      <c r="K6647">
        <v>1</v>
      </c>
      <c r="L6647" s="1">
        <v>40909</v>
      </c>
      <c r="M6647" s="1">
        <v>42325</v>
      </c>
      <c r="N6647" s="1">
        <v>42325</v>
      </c>
    </row>
    <row r="6648" spans="1:18" hidden="1" x14ac:dyDescent="0.2">
      <c r="A6648" t="s">
        <v>24299</v>
      </c>
      <c r="B6648" t="s">
        <v>24300</v>
      </c>
      <c r="C6648" t="s">
        <v>24301</v>
      </c>
      <c r="D6648" t="s">
        <v>24302</v>
      </c>
      <c r="E6648" t="s">
        <v>43</v>
      </c>
      <c r="F6648" t="s">
        <v>18</v>
      </c>
      <c r="G6648" t="s">
        <v>552</v>
      </c>
      <c r="H6648">
        <v>56</v>
      </c>
      <c r="I6648" t="s">
        <v>2552</v>
      </c>
      <c r="J6648" t="s">
        <v>2552</v>
      </c>
      <c r="K6648">
        <v>1</v>
      </c>
      <c r="L6648" s="1">
        <v>41306</v>
      </c>
      <c r="M6648" s="1">
        <v>41334</v>
      </c>
      <c r="N6648" s="1">
        <v>41334</v>
      </c>
      <c r="O6648"/>
      <c r="P6648"/>
      <c r="Q6648"/>
      <c r="R6648"/>
    </row>
    <row r="6649" spans="1:18" hidden="1" x14ac:dyDescent="0.2">
      <c r="A6649" t="s">
        <v>24303</v>
      </c>
      <c r="B6649" t="s">
        <v>24304</v>
      </c>
      <c r="C6649" t="s">
        <v>24305</v>
      </c>
      <c r="D6649" t="s">
        <v>70</v>
      </c>
      <c r="E6649" t="s">
        <v>43</v>
      </c>
      <c r="F6649" t="s">
        <v>18</v>
      </c>
      <c r="K6649">
        <v>2</v>
      </c>
      <c r="L6649" s="1">
        <v>40544</v>
      </c>
      <c r="M6649" s="1">
        <v>40787</v>
      </c>
      <c r="N6649" s="1">
        <v>40817</v>
      </c>
      <c r="O6649"/>
      <c r="P6649"/>
      <c r="Q6649"/>
      <c r="R6649"/>
    </row>
    <row r="6650" spans="1:18" hidden="1" x14ac:dyDescent="0.2">
      <c r="A6650" t="s">
        <v>24306</v>
      </c>
      <c r="B6650" t="s">
        <v>24307</v>
      </c>
      <c r="C6650" t="s">
        <v>24308</v>
      </c>
      <c r="D6650" t="s">
        <v>24309</v>
      </c>
      <c r="E6650" t="s">
        <v>43</v>
      </c>
      <c r="F6650" t="s">
        <v>18</v>
      </c>
      <c r="G6650" t="s">
        <v>3319</v>
      </c>
      <c r="H6650">
        <v>14</v>
      </c>
      <c r="I6650" t="s">
        <v>4456</v>
      </c>
      <c r="J6650" t="s">
        <v>4456</v>
      </c>
      <c r="K6650">
        <v>1</v>
      </c>
      <c r="L6650" s="1">
        <v>41275</v>
      </c>
      <c r="M6650" s="1">
        <v>42094</v>
      </c>
      <c r="N6650" s="1">
        <v>42094</v>
      </c>
      <c r="O6650"/>
      <c r="P6650"/>
      <c r="Q6650"/>
      <c r="R6650"/>
    </row>
    <row r="6651" spans="1:18" x14ac:dyDescent="0.2">
      <c r="A6651" t="s">
        <v>24310</v>
      </c>
      <c r="B6651" t="s">
        <v>24311</v>
      </c>
      <c r="C6651" t="s">
        <v>24312</v>
      </c>
      <c r="D6651" t="s">
        <v>7682</v>
      </c>
      <c r="E6651">
        <v>250000000</v>
      </c>
      <c r="F6651" t="s">
        <v>18</v>
      </c>
      <c r="G6651" t="s">
        <v>37</v>
      </c>
      <c r="H6651">
        <v>11</v>
      </c>
      <c r="I6651" t="s">
        <v>1515</v>
      </c>
      <c r="J6651" t="s">
        <v>24313</v>
      </c>
      <c r="K6651">
        <v>2</v>
      </c>
      <c r="L6651" s="1">
        <v>35431</v>
      </c>
      <c r="M6651" s="1">
        <v>40118</v>
      </c>
      <c r="N6651" s="1">
        <v>40969</v>
      </c>
    </row>
    <row r="6652" spans="1:18" hidden="1" x14ac:dyDescent="0.2">
      <c r="A6652" t="s">
        <v>24314</v>
      </c>
      <c r="B6652" t="s">
        <v>24315</v>
      </c>
      <c r="C6652" t="s">
        <v>24316</v>
      </c>
      <c r="D6652" t="s">
        <v>56</v>
      </c>
      <c r="E6652">
        <v>38027784</v>
      </c>
      <c r="F6652" t="s">
        <v>18</v>
      </c>
      <c r="G6652" t="s">
        <v>128</v>
      </c>
      <c r="H6652" t="s">
        <v>326</v>
      </c>
      <c r="I6652" t="s">
        <v>130</v>
      </c>
      <c r="J6652" t="s">
        <v>327</v>
      </c>
      <c r="K6652">
        <v>2</v>
      </c>
      <c r="M6652" s="1">
        <v>41253</v>
      </c>
      <c r="N6652" s="1">
        <v>41926</v>
      </c>
      <c r="O6652"/>
      <c r="P6652"/>
      <c r="Q6652"/>
      <c r="R6652"/>
    </row>
    <row r="6653" spans="1:18" x14ac:dyDescent="0.2">
      <c r="A6653" t="s">
        <v>24317</v>
      </c>
      <c r="B6653" t="s">
        <v>24318</v>
      </c>
      <c r="C6653" t="s">
        <v>24319</v>
      </c>
      <c r="D6653" t="s">
        <v>24320</v>
      </c>
      <c r="E6653">
        <v>250000</v>
      </c>
      <c r="F6653" t="s">
        <v>207</v>
      </c>
      <c r="G6653" t="s">
        <v>25</v>
      </c>
      <c r="H6653" t="s">
        <v>89</v>
      </c>
      <c r="I6653" t="s">
        <v>90</v>
      </c>
      <c r="J6653" t="s">
        <v>24321</v>
      </c>
      <c r="K6653">
        <v>1</v>
      </c>
      <c r="L6653" s="1">
        <v>39995</v>
      </c>
      <c r="M6653" s="1">
        <v>40210</v>
      </c>
      <c r="N6653" s="1">
        <v>40210</v>
      </c>
    </row>
    <row r="6654" spans="1:18" x14ac:dyDescent="0.2">
      <c r="A6654" t="s">
        <v>24322</v>
      </c>
      <c r="B6654" t="s">
        <v>24323</v>
      </c>
      <c r="C6654" t="s">
        <v>24324</v>
      </c>
      <c r="D6654" t="s">
        <v>11596</v>
      </c>
      <c r="E6654">
        <v>74000</v>
      </c>
      <c r="F6654" t="s">
        <v>18</v>
      </c>
      <c r="G6654" t="s">
        <v>25</v>
      </c>
      <c r="H6654" t="s">
        <v>26</v>
      </c>
      <c r="I6654" t="s">
        <v>15151</v>
      </c>
      <c r="J6654" t="s">
        <v>19982</v>
      </c>
      <c r="K6654">
        <v>1</v>
      </c>
      <c r="L6654" s="1">
        <v>41906</v>
      </c>
      <c r="M6654" s="1">
        <v>41996</v>
      </c>
      <c r="N6654" s="1">
        <v>41996</v>
      </c>
    </row>
    <row r="6655" spans="1:18" hidden="1" x14ac:dyDescent="0.2">
      <c r="A6655" t="s">
        <v>24325</v>
      </c>
      <c r="B6655" t="s">
        <v>24326</v>
      </c>
      <c r="E6655" t="s">
        <v>43</v>
      </c>
      <c r="F6655" t="s">
        <v>18</v>
      </c>
      <c r="K6655">
        <v>1</v>
      </c>
      <c r="M6655" s="1">
        <v>39448</v>
      </c>
      <c r="N6655" s="1">
        <v>39448</v>
      </c>
      <c r="O6655"/>
      <c r="P6655"/>
      <c r="Q6655"/>
      <c r="R6655"/>
    </row>
    <row r="6656" spans="1:18" x14ac:dyDescent="0.2">
      <c r="A6656" t="s">
        <v>24327</v>
      </c>
      <c r="B6656" t="s">
        <v>24328</v>
      </c>
      <c r="C6656" t="s">
        <v>24329</v>
      </c>
      <c r="D6656" t="s">
        <v>24330</v>
      </c>
      <c r="E6656">
        <v>1430000</v>
      </c>
      <c r="F6656" t="s">
        <v>18</v>
      </c>
      <c r="G6656" t="s">
        <v>552</v>
      </c>
      <c r="H6656">
        <v>56</v>
      </c>
      <c r="I6656" t="s">
        <v>2552</v>
      </c>
      <c r="J6656" t="s">
        <v>2552</v>
      </c>
      <c r="K6656">
        <v>3</v>
      </c>
      <c r="L6656" s="1">
        <v>41094</v>
      </c>
      <c r="M6656" s="1">
        <v>41345</v>
      </c>
      <c r="N6656" s="1">
        <v>41866</v>
      </c>
    </row>
    <row r="6657" spans="1:18" x14ac:dyDescent="0.2">
      <c r="A6657" t="s">
        <v>24331</v>
      </c>
      <c r="B6657" t="s">
        <v>24332</v>
      </c>
      <c r="C6657" t="s">
        <v>24333</v>
      </c>
      <c r="D6657" t="s">
        <v>24334</v>
      </c>
      <c r="E6657">
        <v>16700000</v>
      </c>
      <c r="F6657" t="s">
        <v>18</v>
      </c>
      <c r="G6657" t="s">
        <v>25</v>
      </c>
      <c r="H6657" t="s">
        <v>158</v>
      </c>
      <c r="I6657" t="s">
        <v>244</v>
      </c>
      <c r="J6657" t="s">
        <v>327</v>
      </c>
      <c r="K6657">
        <v>4</v>
      </c>
      <c r="L6657" s="1">
        <v>37622</v>
      </c>
      <c r="M6657" s="1">
        <v>38686</v>
      </c>
      <c r="N6657" s="1">
        <v>41547</v>
      </c>
    </row>
    <row r="6658" spans="1:18" x14ac:dyDescent="0.2">
      <c r="A6658" t="s">
        <v>24335</v>
      </c>
      <c r="B6658" t="s">
        <v>24336</v>
      </c>
      <c r="C6658" t="s">
        <v>24337</v>
      </c>
      <c r="D6658" t="s">
        <v>24338</v>
      </c>
      <c r="E6658">
        <v>95954</v>
      </c>
      <c r="F6658" t="s">
        <v>18</v>
      </c>
      <c r="G6658" t="s">
        <v>552</v>
      </c>
      <c r="H6658">
        <v>29</v>
      </c>
      <c r="I6658" t="s">
        <v>749</v>
      </c>
      <c r="J6658" t="s">
        <v>749</v>
      </c>
      <c r="K6658">
        <v>1</v>
      </c>
      <c r="L6658" s="1">
        <v>41275</v>
      </c>
      <c r="M6658" s="1">
        <v>41635</v>
      </c>
      <c r="N6658" s="1">
        <v>41635</v>
      </c>
    </row>
    <row r="6659" spans="1:18" x14ac:dyDescent="0.2">
      <c r="A6659" t="s">
        <v>24339</v>
      </c>
      <c r="B6659" t="s">
        <v>24340</v>
      </c>
      <c r="C6659" t="s">
        <v>24341</v>
      </c>
      <c r="D6659" t="s">
        <v>24342</v>
      </c>
      <c r="E6659">
        <v>500000</v>
      </c>
      <c r="F6659" t="s">
        <v>18</v>
      </c>
      <c r="G6659" t="s">
        <v>25</v>
      </c>
      <c r="H6659" t="s">
        <v>582</v>
      </c>
      <c r="I6659" t="s">
        <v>23901</v>
      </c>
      <c r="J6659" t="s">
        <v>23901</v>
      </c>
      <c r="K6659">
        <v>2</v>
      </c>
      <c r="L6659" s="1">
        <v>40217</v>
      </c>
      <c r="M6659" s="1">
        <v>39814</v>
      </c>
      <c r="N6659" s="1">
        <v>40544</v>
      </c>
    </row>
    <row r="6660" spans="1:18" hidden="1" x14ac:dyDescent="0.2">
      <c r="A6660" t="s">
        <v>24343</v>
      </c>
      <c r="B6660" t="s">
        <v>24344</v>
      </c>
      <c r="C6660" t="s">
        <v>24345</v>
      </c>
      <c r="E6660">
        <v>1200000</v>
      </c>
      <c r="F6660" t="s">
        <v>207</v>
      </c>
      <c r="K6660">
        <v>1</v>
      </c>
      <c r="M6660" s="1">
        <v>36517</v>
      </c>
      <c r="N6660" s="1">
        <v>36517</v>
      </c>
      <c r="O6660"/>
      <c r="P6660"/>
      <c r="Q6660"/>
      <c r="R6660"/>
    </row>
    <row r="6661" spans="1:18" x14ac:dyDescent="0.2">
      <c r="A6661" t="s">
        <v>24346</v>
      </c>
      <c r="B6661" t="s">
        <v>24347</v>
      </c>
      <c r="C6661" t="s">
        <v>24348</v>
      </c>
      <c r="D6661" t="s">
        <v>24349</v>
      </c>
      <c r="E6661">
        <v>1000000</v>
      </c>
      <c r="F6661" t="s">
        <v>18</v>
      </c>
      <c r="G6661" t="s">
        <v>699</v>
      </c>
      <c r="H6661">
        <v>5</v>
      </c>
      <c r="I6661" t="s">
        <v>700</v>
      </c>
      <c r="J6661" t="s">
        <v>700</v>
      </c>
      <c r="K6661">
        <v>1</v>
      </c>
      <c r="L6661" s="1">
        <v>41750</v>
      </c>
      <c r="M6661" s="1">
        <v>42268</v>
      </c>
      <c r="N6661" s="1">
        <v>42268</v>
      </c>
    </row>
    <row r="6662" spans="1:18" x14ac:dyDescent="0.2">
      <c r="A6662" t="s">
        <v>24350</v>
      </c>
      <c r="B6662" t="s">
        <v>24351</v>
      </c>
      <c r="C6662" t="s">
        <v>24352</v>
      </c>
      <c r="D6662" t="s">
        <v>63</v>
      </c>
      <c r="E6662">
        <v>24600000</v>
      </c>
      <c r="F6662" t="s">
        <v>18</v>
      </c>
      <c r="G6662" t="s">
        <v>25</v>
      </c>
      <c r="H6662" t="s">
        <v>64</v>
      </c>
      <c r="I6662" t="s">
        <v>65</v>
      </c>
      <c r="J6662" t="s">
        <v>1103</v>
      </c>
      <c r="K6662">
        <v>3</v>
      </c>
      <c r="L6662" s="1">
        <v>40179</v>
      </c>
      <c r="M6662" s="1">
        <v>41204</v>
      </c>
      <c r="N6662" s="1">
        <v>42310</v>
      </c>
    </row>
    <row r="6663" spans="1:18" x14ac:dyDescent="0.2">
      <c r="A6663" t="s">
        <v>24353</v>
      </c>
      <c r="B6663" t="s">
        <v>24354</v>
      </c>
      <c r="C6663" t="s">
        <v>24355</v>
      </c>
      <c r="D6663" t="s">
        <v>24356</v>
      </c>
      <c r="E6663">
        <v>3000000</v>
      </c>
      <c r="F6663" t="s">
        <v>207</v>
      </c>
      <c r="G6663" t="s">
        <v>25</v>
      </c>
      <c r="H6663" t="s">
        <v>106</v>
      </c>
      <c r="I6663" t="s">
        <v>107</v>
      </c>
      <c r="J6663" t="s">
        <v>108</v>
      </c>
      <c r="K6663">
        <v>1</v>
      </c>
      <c r="L6663" s="1">
        <v>41671</v>
      </c>
      <c r="M6663" s="1">
        <v>41671</v>
      </c>
      <c r="N6663" s="1">
        <v>41671</v>
      </c>
    </row>
    <row r="6664" spans="1:18" hidden="1" x14ac:dyDescent="0.2">
      <c r="A6664" t="s">
        <v>24357</v>
      </c>
      <c r="B6664" t="s">
        <v>24358</v>
      </c>
      <c r="C6664" t="s">
        <v>24359</v>
      </c>
      <c r="D6664" t="s">
        <v>24360</v>
      </c>
      <c r="E6664" t="s">
        <v>43</v>
      </c>
      <c r="F6664" t="s">
        <v>207</v>
      </c>
      <c r="G6664" t="s">
        <v>25</v>
      </c>
      <c r="H6664" t="s">
        <v>286</v>
      </c>
      <c r="I6664" t="s">
        <v>1030</v>
      </c>
      <c r="J6664" t="s">
        <v>1030</v>
      </c>
      <c r="K6664">
        <v>1</v>
      </c>
      <c r="L6664" s="1">
        <v>40021</v>
      </c>
      <c r="M6664" s="1">
        <v>40021</v>
      </c>
      <c r="N6664" s="1">
        <v>40021</v>
      </c>
      <c r="O6664"/>
      <c r="P6664"/>
      <c r="Q6664"/>
      <c r="R6664"/>
    </row>
    <row r="6665" spans="1:18" x14ac:dyDescent="0.2">
      <c r="A6665" t="s">
        <v>24361</v>
      </c>
      <c r="B6665" t="s">
        <v>24362</v>
      </c>
      <c r="C6665" t="s">
        <v>24363</v>
      </c>
      <c r="D6665" t="s">
        <v>24364</v>
      </c>
      <c r="E6665">
        <v>16579175</v>
      </c>
      <c r="F6665" t="s">
        <v>18</v>
      </c>
      <c r="G6665" t="s">
        <v>25</v>
      </c>
      <c r="H6665" t="s">
        <v>790</v>
      </c>
      <c r="I6665" t="s">
        <v>791</v>
      </c>
      <c r="J6665" t="s">
        <v>791</v>
      </c>
      <c r="K6665">
        <v>10</v>
      </c>
      <c r="L6665" s="1">
        <v>39448</v>
      </c>
      <c r="M6665" s="1">
        <v>39905</v>
      </c>
      <c r="N6665" s="1">
        <v>41884</v>
      </c>
    </row>
    <row r="6666" spans="1:18" hidden="1" x14ac:dyDescent="0.2">
      <c r="A6666" t="s">
        <v>24365</v>
      </c>
      <c r="B6666" t="s">
        <v>24366</v>
      </c>
      <c r="C6666" t="s">
        <v>24367</v>
      </c>
      <c r="D6666" t="s">
        <v>24368</v>
      </c>
      <c r="E6666" t="s">
        <v>43</v>
      </c>
      <c r="F6666" t="s">
        <v>18</v>
      </c>
      <c r="G6666" t="s">
        <v>25</v>
      </c>
      <c r="H6666" t="s">
        <v>3993</v>
      </c>
      <c r="I6666" t="s">
        <v>12495</v>
      </c>
      <c r="J6666" t="s">
        <v>24369</v>
      </c>
      <c r="K6666">
        <v>1</v>
      </c>
      <c r="L6666" s="1">
        <v>41169</v>
      </c>
      <c r="M6666" s="1">
        <v>41395</v>
      </c>
      <c r="N6666" s="1">
        <v>41395</v>
      </c>
      <c r="O6666"/>
      <c r="P6666"/>
      <c r="Q6666"/>
      <c r="R6666"/>
    </row>
    <row r="6667" spans="1:18" hidden="1" x14ac:dyDescent="0.2">
      <c r="A6667" t="s">
        <v>24370</v>
      </c>
      <c r="B6667" t="s">
        <v>24371</v>
      </c>
      <c r="C6667" t="s">
        <v>24372</v>
      </c>
      <c r="D6667" t="s">
        <v>3110</v>
      </c>
      <c r="E6667" t="s">
        <v>43</v>
      </c>
      <c r="F6667" t="s">
        <v>207</v>
      </c>
      <c r="G6667" t="s">
        <v>25</v>
      </c>
      <c r="H6667" t="s">
        <v>106</v>
      </c>
      <c r="I6667" t="s">
        <v>107</v>
      </c>
      <c r="J6667" t="s">
        <v>108</v>
      </c>
      <c r="K6667">
        <v>1</v>
      </c>
      <c r="M6667" s="1">
        <v>39142</v>
      </c>
      <c r="N6667" s="1">
        <v>39142</v>
      </c>
      <c r="O6667"/>
      <c r="P6667"/>
      <c r="Q6667"/>
      <c r="R6667"/>
    </row>
    <row r="6668" spans="1:18" x14ac:dyDescent="0.2">
      <c r="A6668" t="s">
        <v>24373</v>
      </c>
      <c r="B6668" t="s">
        <v>24374</v>
      </c>
      <c r="C6668" t="s">
        <v>24375</v>
      </c>
      <c r="D6668" t="s">
        <v>24376</v>
      </c>
      <c r="E6668">
        <v>500000</v>
      </c>
      <c r="F6668" t="s">
        <v>113</v>
      </c>
      <c r="G6668" t="s">
        <v>479</v>
      </c>
      <c r="I6668" t="s">
        <v>480</v>
      </c>
      <c r="J6668" t="s">
        <v>480</v>
      </c>
      <c r="K6668">
        <v>1</v>
      </c>
      <c r="L6668" s="1">
        <v>41609</v>
      </c>
      <c r="M6668" s="1">
        <v>41609</v>
      </c>
      <c r="N6668" s="1">
        <v>41609</v>
      </c>
    </row>
    <row r="6669" spans="1:18" x14ac:dyDescent="0.2">
      <c r="A6669" t="s">
        <v>24377</v>
      </c>
      <c r="B6669" t="s">
        <v>24378</v>
      </c>
      <c r="C6669" t="s">
        <v>24379</v>
      </c>
      <c r="D6669" t="s">
        <v>24380</v>
      </c>
      <c r="E6669">
        <v>26797834</v>
      </c>
      <c r="F6669" t="s">
        <v>18</v>
      </c>
      <c r="G6669" t="s">
        <v>25</v>
      </c>
      <c r="H6669" t="s">
        <v>89</v>
      </c>
      <c r="I6669" t="s">
        <v>1132</v>
      </c>
      <c r="J6669" t="s">
        <v>16885</v>
      </c>
      <c r="K6669">
        <v>2</v>
      </c>
      <c r="L6669" s="1">
        <v>41277</v>
      </c>
      <c r="M6669" s="1">
        <v>40909</v>
      </c>
      <c r="N6669" s="1">
        <v>42201</v>
      </c>
    </row>
    <row r="6670" spans="1:18" hidden="1" x14ac:dyDescent="0.2">
      <c r="A6670" t="s">
        <v>24381</v>
      </c>
      <c r="B6670" t="s">
        <v>24382</v>
      </c>
      <c r="C6670" t="s">
        <v>24383</v>
      </c>
      <c r="D6670" t="s">
        <v>42</v>
      </c>
      <c r="E6670" t="s">
        <v>43</v>
      </c>
      <c r="F6670" t="s">
        <v>18</v>
      </c>
      <c r="G6670" t="s">
        <v>25</v>
      </c>
      <c r="H6670" t="s">
        <v>89</v>
      </c>
      <c r="I6670" t="s">
        <v>589</v>
      </c>
      <c r="J6670" t="s">
        <v>589</v>
      </c>
      <c r="K6670">
        <v>1</v>
      </c>
      <c r="L6670" s="1">
        <v>40299</v>
      </c>
      <c r="M6670" s="1">
        <v>41081</v>
      </c>
      <c r="N6670" s="1">
        <v>41081</v>
      </c>
      <c r="O6670"/>
      <c r="P6670"/>
      <c r="Q6670"/>
      <c r="R6670"/>
    </row>
    <row r="6671" spans="1:18" hidden="1" x14ac:dyDescent="0.2">
      <c r="A6671" t="s">
        <v>24384</v>
      </c>
      <c r="B6671" t="s">
        <v>24385</v>
      </c>
      <c r="C6671" t="s">
        <v>24386</v>
      </c>
      <c r="D6671" t="s">
        <v>75</v>
      </c>
      <c r="E6671">
        <v>100000</v>
      </c>
      <c r="F6671" t="s">
        <v>18</v>
      </c>
      <c r="K6671">
        <v>1</v>
      </c>
      <c r="M6671" s="1">
        <v>41872</v>
      </c>
      <c r="N6671" s="1">
        <v>41872</v>
      </c>
      <c r="O6671"/>
      <c r="P6671"/>
      <c r="Q6671"/>
      <c r="R6671"/>
    </row>
    <row r="6672" spans="1:18" x14ac:dyDescent="0.2">
      <c r="A6672" t="s">
        <v>24387</v>
      </c>
      <c r="B6672" t="s">
        <v>24388</v>
      </c>
      <c r="C6672" t="s">
        <v>24389</v>
      </c>
      <c r="D6672" t="s">
        <v>24390</v>
      </c>
      <c r="E6672">
        <v>8900000</v>
      </c>
      <c r="F6672" t="s">
        <v>18</v>
      </c>
      <c r="G6672" t="s">
        <v>1138</v>
      </c>
      <c r="K6672">
        <v>1</v>
      </c>
      <c r="L6672" s="1">
        <v>41091</v>
      </c>
      <c r="M6672" s="1">
        <v>41757</v>
      </c>
      <c r="N6672" s="1">
        <v>41757</v>
      </c>
    </row>
    <row r="6673" spans="1:18" x14ac:dyDescent="0.2">
      <c r="A6673" t="s">
        <v>24391</v>
      </c>
      <c r="B6673" t="s">
        <v>24392</v>
      </c>
      <c r="C6673" t="s">
        <v>24393</v>
      </c>
      <c r="D6673" t="s">
        <v>24394</v>
      </c>
      <c r="E6673">
        <v>1640000</v>
      </c>
      <c r="F6673" t="s">
        <v>18</v>
      </c>
      <c r="G6673" t="s">
        <v>128</v>
      </c>
      <c r="H6673" t="s">
        <v>129</v>
      </c>
      <c r="I6673" t="s">
        <v>130</v>
      </c>
      <c r="J6673" t="s">
        <v>130</v>
      </c>
      <c r="K6673">
        <v>2</v>
      </c>
      <c r="L6673" s="1">
        <v>41866</v>
      </c>
      <c r="M6673" s="1">
        <v>41913</v>
      </c>
      <c r="N6673" s="1">
        <v>42036</v>
      </c>
    </row>
    <row r="6674" spans="1:18" hidden="1" x14ac:dyDescent="0.2">
      <c r="A6674" t="s">
        <v>24395</v>
      </c>
      <c r="B6674" t="s">
        <v>24396</v>
      </c>
      <c r="C6674" t="s">
        <v>24397</v>
      </c>
      <c r="D6674" t="s">
        <v>24398</v>
      </c>
      <c r="E6674">
        <v>400000</v>
      </c>
      <c r="F6674" t="s">
        <v>18</v>
      </c>
      <c r="G6674" t="s">
        <v>222</v>
      </c>
      <c r="H6674">
        <v>2</v>
      </c>
      <c r="I6674" t="s">
        <v>223</v>
      </c>
      <c r="J6674" t="s">
        <v>223</v>
      </c>
      <c r="K6674">
        <v>1</v>
      </c>
      <c r="M6674" s="1">
        <v>42181</v>
      </c>
      <c r="N6674" s="1">
        <v>42181</v>
      </c>
      <c r="O6674"/>
      <c r="P6674"/>
      <c r="Q6674"/>
      <c r="R6674"/>
    </row>
    <row r="6675" spans="1:18" hidden="1" x14ac:dyDescent="0.2">
      <c r="A6675" t="s">
        <v>24399</v>
      </c>
      <c r="B6675" t="s">
        <v>24400</v>
      </c>
      <c r="C6675" t="s">
        <v>24401</v>
      </c>
      <c r="D6675" t="s">
        <v>70</v>
      </c>
      <c r="E6675" t="s">
        <v>43</v>
      </c>
      <c r="F6675" t="s">
        <v>18</v>
      </c>
      <c r="K6675">
        <v>1</v>
      </c>
      <c r="M6675" s="1">
        <v>41609</v>
      </c>
      <c r="N6675" s="1">
        <v>41609</v>
      </c>
      <c r="O6675"/>
      <c r="P6675"/>
      <c r="Q6675"/>
      <c r="R6675"/>
    </row>
    <row r="6676" spans="1:18" hidden="1" x14ac:dyDescent="0.2">
      <c r="A6676" t="s">
        <v>24402</v>
      </c>
      <c r="B6676" t="s">
        <v>24403</v>
      </c>
      <c r="C6676" t="s">
        <v>24404</v>
      </c>
      <c r="D6676" t="s">
        <v>379</v>
      </c>
      <c r="E6676" t="s">
        <v>43</v>
      </c>
      <c r="F6676" t="s">
        <v>18</v>
      </c>
      <c r="G6676" t="s">
        <v>25</v>
      </c>
      <c r="H6676" t="s">
        <v>106</v>
      </c>
      <c r="I6676" t="s">
        <v>107</v>
      </c>
      <c r="J6676" t="s">
        <v>108</v>
      </c>
      <c r="K6676">
        <v>1</v>
      </c>
      <c r="L6676" s="1">
        <v>40940</v>
      </c>
      <c r="M6676" s="1">
        <v>41652</v>
      </c>
      <c r="N6676" s="1">
        <v>41652</v>
      </c>
      <c r="O6676"/>
      <c r="P6676"/>
      <c r="Q6676"/>
      <c r="R6676"/>
    </row>
    <row r="6677" spans="1:18" hidden="1" x14ac:dyDescent="0.2">
      <c r="A6677" t="s">
        <v>24405</v>
      </c>
      <c r="B6677" t="s">
        <v>24406</v>
      </c>
      <c r="C6677" t="s">
        <v>24407</v>
      </c>
      <c r="D6677" t="s">
        <v>24408</v>
      </c>
      <c r="E6677">
        <v>500000</v>
      </c>
      <c r="F6677" t="s">
        <v>207</v>
      </c>
      <c r="G6677" t="s">
        <v>25</v>
      </c>
      <c r="H6677" t="s">
        <v>64</v>
      </c>
      <c r="I6677" t="s">
        <v>65</v>
      </c>
      <c r="J6677" t="s">
        <v>24409</v>
      </c>
      <c r="K6677">
        <v>1</v>
      </c>
      <c r="M6677" s="1">
        <v>39387</v>
      </c>
      <c r="N6677" s="1">
        <v>39387</v>
      </c>
      <c r="O6677"/>
      <c r="P6677"/>
      <c r="Q6677"/>
      <c r="R6677"/>
    </row>
    <row r="6678" spans="1:18" hidden="1" x14ac:dyDescent="0.2">
      <c r="A6678" t="s">
        <v>24410</v>
      </c>
      <c r="B6678" t="s">
        <v>24411</v>
      </c>
      <c r="C6678" t="s">
        <v>24412</v>
      </c>
      <c r="D6678" t="s">
        <v>766</v>
      </c>
      <c r="E6678" t="s">
        <v>43</v>
      </c>
      <c r="F6678" t="s">
        <v>18</v>
      </c>
      <c r="G6678" t="s">
        <v>25</v>
      </c>
      <c r="H6678" t="s">
        <v>380</v>
      </c>
      <c r="I6678" t="s">
        <v>3248</v>
      </c>
      <c r="J6678" t="s">
        <v>3248</v>
      </c>
      <c r="K6678">
        <v>1</v>
      </c>
      <c r="L6678" s="1">
        <v>40098</v>
      </c>
      <c r="M6678" s="1">
        <v>41578</v>
      </c>
      <c r="N6678" s="1">
        <v>41578</v>
      </c>
      <c r="O6678"/>
      <c r="P6678"/>
      <c r="Q6678"/>
      <c r="R6678"/>
    </row>
    <row r="6679" spans="1:18" x14ac:dyDescent="0.2">
      <c r="A6679" t="s">
        <v>24413</v>
      </c>
      <c r="B6679" t="s">
        <v>24414</v>
      </c>
      <c r="C6679" t="s">
        <v>24415</v>
      </c>
      <c r="D6679" t="s">
        <v>42</v>
      </c>
      <c r="E6679">
        <v>40000</v>
      </c>
      <c r="F6679" t="s">
        <v>18</v>
      </c>
      <c r="G6679" t="s">
        <v>25</v>
      </c>
      <c r="H6679" t="s">
        <v>64</v>
      </c>
      <c r="I6679" t="s">
        <v>65</v>
      </c>
      <c r="J6679" t="s">
        <v>71</v>
      </c>
      <c r="K6679">
        <v>1</v>
      </c>
      <c r="L6679" s="1">
        <v>40909</v>
      </c>
      <c r="M6679" s="1">
        <v>41318</v>
      </c>
      <c r="N6679" s="1">
        <v>41318</v>
      </c>
    </row>
    <row r="6680" spans="1:18" hidden="1" x14ac:dyDescent="0.2">
      <c r="A6680" t="s">
        <v>24416</v>
      </c>
      <c r="B6680" t="s">
        <v>24417</v>
      </c>
      <c r="C6680" t="s">
        <v>24418</v>
      </c>
      <c r="D6680" t="s">
        <v>24419</v>
      </c>
      <c r="E6680">
        <v>552500</v>
      </c>
      <c r="F6680" t="s">
        <v>18</v>
      </c>
      <c r="G6680" t="s">
        <v>25</v>
      </c>
      <c r="H6680" t="s">
        <v>380</v>
      </c>
      <c r="I6680" t="s">
        <v>17094</v>
      </c>
      <c r="J6680" t="s">
        <v>24420</v>
      </c>
      <c r="K6680">
        <v>3</v>
      </c>
      <c r="M6680" s="1">
        <v>41061</v>
      </c>
      <c r="N6680" s="1">
        <v>41214</v>
      </c>
      <c r="O6680"/>
      <c r="P6680"/>
      <c r="Q6680"/>
      <c r="R6680"/>
    </row>
    <row r="6681" spans="1:18" hidden="1" x14ac:dyDescent="0.2">
      <c r="A6681" t="s">
        <v>24421</v>
      </c>
      <c r="B6681" t="s">
        <v>24422</v>
      </c>
      <c r="C6681" t="s">
        <v>24423</v>
      </c>
      <c r="D6681" t="s">
        <v>357</v>
      </c>
      <c r="E6681" t="s">
        <v>43</v>
      </c>
      <c r="F6681" t="s">
        <v>18</v>
      </c>
      <c r="G6681" t="s">
        <v>25</v>
      </c>
      <c r="H6681" t="s">
        <v>972</v>
      </c>
      <c r="I6681" t="s">
        <v>14042</v>
      </c>
      <c r="J6681" t="s">
        <v>24424</v>
      </c>
      <c r="K6681">
        <v>1</v>
      </c>
      <c r="L6681" s="1">
        <v>41548</v>
      </c>
      <c r="M6681" s="1">
        <v>41825</v>
      </c>
      <c r="N6681" s="1">
        <v>41825</v>
      </c>
      <c r="O6681"/>
      <c r="P6681"/>
      <c r="Q6681"/>
      <c r="R6681"/>
    </row>
    <row r="6682" spans="1:18" x14ac:dyDescent="0.2">
      <c r="A6682" t="s">
        <v>24425</v>
      </c>
      <c r="B6682" t="s">
        <v>24426</v>
      </c>
      <c r="C6682" t="s">
        <v>24427</v>
      </c>
      <c r="D6682" t="s">
        <v>24428</v>
      </c>
      <c r="E6682">
        <v>1500000</v>
      </c>
      <c r="F6682" t="s">
        <v>18</v>
      </c>
      <c r="G6682" t="s">
        <v>25</v>
      </c>
      <c r="H6682" t="s">
        <v>644</v>
      </c>
      <c r="I6682" t="s">
        <v>645</v>
      </c>
      <c r="J6682" t="s">
        <v>645</v>
      </c>
      <c r="K6682">
        <v>1</v>
      </c>
      <c r="L6682" s="1">
        <v>41521</v>
      </c>
      <c r="M6682" s="1">
        <v>41942</v>
      </c>
      <c r="N6682" s="1">
        <v>41942</v>
      </c>
    </row>
    <row r="6683" spans="1:18" x14ac:dyDescent="0.2">
      <c r="A6683" t="s">
        <v>24429</v>
      </c>
      <c r="B6683" t="s">
        <v>24430</v>
      </c>
      <c r="C6683" t="s">
        <v>24431</v>
      </c>
      <c r="D6683" t="s">
        <v>317</v>
      </c>
      <c r="E6683">
        <v>2325000</v>
      </c>
      <c r="F6683" t="s">
        <v>18</v>
      </c>
      <c r="G6683" t="s">
        <v>25</v>
      </c>
      <c r="H6683" t="s">
        <v>142</v>
      </c>
      <c r="I6683" t="s">
        <v>143</v>
      </c>
      <c r="J6683" t="s">
        <v>143</v>
      </c>
      <c r="K6683">
        <v>3</v>
      </c>
      <c r="L6683" s="1">
        <v>41640</v>
      </c>
      <c r="M6683" s="1">
        <v>42156</v>
      </c>
      <c r="N6683" s="1">
        <v>42156</v>
      </c>
    </row>
    <row r="6684" spans="1:18" x14ac:dyDescent="0.2">
      <c r="A6684" t="s">
        <v>24432</v>
      </c>
      <c r="B6684" t="s">
        <v>24433</v>
      </c>
      <c r="C6684" t="s">
        <v>24434</v>
      </c>
      <c r="D6684" t="s">
        <v>24435</v>
      </c>
      <c r="E6684">
        <v>2440000</v>
      </c>
      <c r="F6684" t="s">
        <v>18</v>
      </c>
      <c r="G6684" t="s">
        <v>128</v>
      </c>
      <c r="H6684" t="s">
        <v>129</v>
      </c>
      <c r="I6684" t="s">
        <v>130</v>
      </c>
      <c r="J6684" t="s">
        <v>130</v>
      </c>
      <c r="K6684">
        <v>2</v>
      </c>
      <c r="L6684" s="1">
        <v>41673</v>
      </c>
      <c r="M6684" s="1">
        <v>41913</v>
      </c>
      <c r="N6684" s="1">
        <v>42257</v>
      </c>
    </row>
    <row r="6685" spans="1:18" x14ac:dyDescent="0.2">
      <c r="A6685" t="s">
        <v>24436</v>
      </c>
      <c r="B6685" t="s">
        <v>24437</v>
      </c>
      <c r="C6685" t="s">
        <v>24438</v>
      </c>
      <c r="D6685" t="s">
        <v>24439</v>
      </c>
      <c r="E6685">
        <v>6807327</v>
      </c>
      <c r="F6685" t="s">
        <v>18</v>
      </c>
      <c r="G6685" t="s">
        <v>128</v>
      </c>
      <c r="H6685" t="s">
        <v>129</v>
      </c>
      <c r="I6685" t="s">
        <v>130</v>
      </c>
      <c r="J6685" t="s">
        <v>130</v>
      </c>
      <c r="K6685">
        <v>2</v>
      </c>
      <c r="L6685" s="1">
        <v>40909</v>
      </c>
      <c r="M6685" s="1">
        <v>41795</v>
      </c>
      <c r="N6685" s="1">
        <v>42131</v>
      </c>
    </row>
    <row r="6686" spans="1:18" x14ac:dyDescent="0.2">
      <c r="A6686" t="s">
        <v>24440</v>
      </c>
      <c r="B6686" t="s">
        <v>24441</v>
      </c>
      <c r="C6686" t="s">
        <v>24442</v>
      </c>
      <c r="D6686" t="s">
        <v>24443</v>
      </c>
      <c r="E6686">
        <v>650000</v>
      </c>
      <c r="F6686" t="s">
        <v>18</v>
      </c>
      <c r="G6686" t="s">
        <v>25</v>
      </c>
      <c r="H6686" t="s">
        <v>64</v>
      </c>
      <c r="I6686" t="s">
        <v>65</v>
      </c>
      <c r="J6686" t="s">
        <v>71</v>
      </c>
      <c r="K6686">
        <v>1</v>
      </c>
      <c r="L6686" s="1">
        <v>41738</v>
      </c>
      <c r="M6686" s="1">
        <v>41731</v>
      </c>
      <c r="N6686" s="1">
        <v>41731</v>
      </c>
    </row>
    <row r="6687" spans="1:18" x14ac:dyDescent="0.2">
      <c r="A6687" t="s">
        <v>24444</v>
      </c>
      <c r="B6687" t="s">
        <v>24445</v>
      </c>
      <c r="C6687" t="s">
        <v>24446</v>
      </c>
      <c r="D6687" t="s">
        <v>357</v>
      </c>
      <c r="E6687">
        <v>1150000</v>
      </c>
      <c r="F6687" t="s">
        <v>18</v>
      </c>
      <c r="G6687" t="s">
        <v>25</v>
      </c>
      <c r="H6687" t="s">
        <v>286</v>
      </c>
      <c r="I6687" t="s">
        <v>578</v>
      </c>
      <c r="J6687" t="s">
        <v>578</v>
      </c>
      <c r="K6687">
        <v>2</v>
      </c>
      <c r="L6687" s="1">
        <v>41640</v>
      </c>
      <c r="M6687" s="1">
        <v>42181</v>
      </c>
      <c r="N6687" s="1">
        <v>42300</v>
      </c>
    </row>
    <row r="6688" spans="1:18" hidden="1" x14ac:dyDescent="0.2">
      <c r="A6688" t="s">
        <v>24447</v>
      </c>
      <c r="B6688" t="s">
        <v>24448</v>
      </c>
      <c r="C6688" t="s">
        <v>24449</v>
      </c>
      <c r="D6688" t="s">
        <v>24450</v>
      </c>
      <c r="E6688">
        <v>41250</v>
      </c>
      <c r="F6688" t="s">
        <v>18</v>
      </c>
      <c r="G6688" t="s">
        <v>51</v>
      </c>
      <c r="I6688" t="s">
        <v>24451</v>
      </c>
      <c r="J6688" t="s">
        <v>24452</v>
      </c>
      <c r="K6688">
        <v>1</v>
      </c>
      <c r="M6688" s="1">
        <v>42217</v>
      </c>
      <c r="N6688" s="1">
        <v>42217</v>
      </c>
      <c r="O6688"/>
      <c r="P6688"/>
      <c r="Q6688"/>
      <c r="R6688"/>
    </row>
    <row r="6689" spans="1:18" hidden="1" x14ac:dyDescent="0.2">
      <c r="A6689" t="s">
        <v>24453</v>
      </c>
      <c r="B6689" t="s">
        <v>24454</v>
      </c>
      <c r="C6689" t="s">
        <v>24455</v>
      </c>
      <c r="D6689" t="s">
        <v>18867</v>
      </c>
      <c r="E6689">
        <v>6500000</v>
      </c>
      <c r="F6689" t="s">
        <v>18</v>
      </c>
      <c r="G6689" t="s">
        <v>25</v>
      </c>
      <c r="H6689" t="s">
        <v>64</v>
      </c>
      <c r="I6689" t="s">
        <v>95</v>
      </c>
      <c r="J6689" t="s">
        <v>6966</v>
      </c>
      <c r="K6689">
        <v>1</v>
      </c>
      <c r="M6689" s="1">
        <v>37614</v>
      </c>
      <c r="N6689" s="1">
        <v>37614</v>
      </c>
      <c r="O6689"/>
      <c r="P6689"/>
      <c r="Q6689"/>
      <c r="R6689"/>
    </row>
    <row r="6690" spans="1:18" x14ac:dyDescent="0.2">
      <c r="A6690" t="s">
        <v>24456</v>
      </c>
      <c r="B6690" t="s">
        <v>24457</v>
      </c>
      <c r="C6690" t="s">
        <v>24458</v>
      </c>
      <c r="D6690" t="s">
        <v>24459</v>
      </c>
      <c r="E6690">
        <v>95244796</v>
      </c>
      <c r="F6690" t="s">
        <v>113</v>
      </c>
      <c r="G6690" t="s">
        <v>25</v>
      </c>
      <c r="H6690" t="s">
        <v>142</v>
      </c>
      <c r="I6690" t="s">
        <v>143</v>
      </c>
      <c r="J6690" t="s">
        <v>143</v>
      </c>
      <c r="K6690">
        <v>2</v>
      </c>
      <c r="L6690" s="1">
        <v>37257</v>
      </c>
      <c r="M6690" s="1">
        <v>39703</v>
      </c>
      <c r="N6690" s="1">
        <v>41017</v>
      </c>
    </row>
    <row r="6691" spans="1:18" x14ac:dyDescent="0.2">
      <c r="A6691" t="s">
        <v>24460</v>
      </c>
      <c r="B6691" t="s">
        <v>24461</v>
      </c>
      <c r="C6691" t="s">
        <v>24462</v>
      </c>
      <c r="D6691" t="s">
        <v>24463</v>
      </c>
      <c r="E6691">
        <v>3425000</v>
      </c>
      <c r="F6691" t="s">
        <v>113</v>
      </c>
      <c r="G6691" t="s">
        <v>25</v>
      </c>
      <c r="H6691" t="s">
        <v>64</v>
      </c>
      <c r="I6691" t="s">
        <v>95</v>
      </c>
      <c r="J6691" t="s">
        <v>353</v>
      </c>
      <c r="K6691">
        <v>2</v>
      </c>
      <c r="L6691" s="1">
        <v>40731</v>
      </c>
      <c r="M6691" s="1">
        <v>40969</v>
      </c>
      <c r="N6691" s="1">
        <v>41087</v>
      </c>
    </row>
    <row r="6692" spans="1:18" hidden="1" x14ac:dyDescent="0.2">
      <c r="A6692" t="s">
        <v>24464</v>
      </c>
      <c r="B6692" t="s">
        <v>24465</v>
      </c>
      <c r="C6692" t="s">
        <v>24466</v>
      </c>
      <c r="D6692" t="s">
        <v>3932</v>
      </c>
      <c r="E6692">
        <v>450000</v>
      </c>
      <c r="F6692" t="s">
        <v>113</v>
      </c>
      <c r="G6692" t="s">
        <v>25</v>
      </c>
      <c r="H6692" t="s">
        <v>106</v>
      </c>
      <c r="I6692" t="s">
        <v>107</v>
      </c>
      <c r="J6692" t="s">
        <v>108</v>
      </c>
      <c r="K6692">
        <v>1</v>
      </c>
      <c r="M6692" s="1">
        <v>39391</v>
      </c>
      <c r="N6692" s="1">
        <v>39391</v>
      </c>
      <c r="O6692"/>
      <c r="P6692"/>
      <c r="Q6692"/>
      <c r="R6692"/>
    </row>
    <row r="6693" spans="1:18" x14ac:dyDescent="0.2">
      <c r="A6693" t="s">
        <v>24467</v>
      </c>
      <c r="B6693" t="s">
        <v>24468</v>
      </c>
      <c r="C6693" t="s">
        <v>24469</v>
      </c>
      <c r="D6693" t="s">
        <v>24470</v>
      </c>
      <c r="E6693">
        <v>835156</v>
      </c>
      <c r="F6693" t="s">
        <v>18</v>
      </c>
      <c r="G6693" t="s">
        <v>128</v>
      </c>
      <c r="H6693" t="s">
        <v>3010</v>
      </c>
      <c r="K6693">
        <v>2</v>
      </c>
      <c r="L6693" s="1">
        <v>35704</v>
      </c>
      <c r="M6693" s="1">
        <v>38108</v>
      </c>
      <c r="N6693" s="1">
        <v>39173</v>
      </c>
    </row>
    <row r="6694" spans="1:18" hidden="1" x14ac:dyDescent="0.2">
      <c r="A6694" t="s">
        <v>24471</v>
      </c>
      <c r="B6694" t="s">
        <v>24472</v>
      </c>
      <c r="C6694" t="s">
        <v>24473</v>
      </c>
      <c r="D6694" t="s">
        <v>24474</v>
      </c>
      <c r="E6694">
        <v>3300000</v>
      </c>
      <c r="F6694" t="s">
        <v>18</v>
      </c>
      <c r="G6694" t="s">
        <v>128</v>
      </c>
      <c r="H6694" t="s">
        <v>129</v>
      </c>
      <c r="I6694" t="s">
        <v>130</v>
      </c>
      <c r="J6694" t="s">
        <v>130</v>
      </c>
      <c r="K6694">
        <v>1</v>
      </c>
      <c r="M6694" s="1">
        <v>41757</v>
      </c>
      <c r="N6694" s="1">
        <v>41757</v>
      </c>
      <c r="O6694"/>
      <c r="P6694"/>
      <c r="Q6694"/>
      <c r="R6694"/>
    </row>
    <row r="6695" spans="1:18" x14ac:dyDescent="0.2">
      <c r="A6695" t="s">
        <v>24475</v>
      </c>
      <c r="B6695" t="s">
        <v>24476</v>
      </c>
      <c r="C6695" t="s">
        <v>24477</v>
      </c>
      <c r="D6695" t="s">
        <v>24478</v>
      </c>
      <c r="E6695">
        <v>700000</v>
      </c>
      <c r="F6695" t="s">
        <v>18</v>
      </c>
      <c r="G6695" t="s">
        <v>25</v>
      </c>
      <c r="H6695" t="s">
        <v>286</v>
      </c>
      <c r="I6695" t="s">
        <v>874</v>
      </c>
      <c r="J6695" t="s">
        <v>874</v>
      </c>
      <c r="K6695">
        <v>1</v>
      </c>
      <c r="L6695" s="1">
        <v>39630</v>
      </c>
      <c r="M6695" s="1">
        <v>39709</v>
      </c>
      <c r="N6695" s="1">
        <v>39709</v>
      </c>
    </row>
    <row r="6696" spans="1:18" x14ac:dyDescent="0.2">
      <c r="A6696" t="s">
        <v>24479</v>
      </c>
      <c r="B6696" t="s">
        <v>24480</v>
      </c>
      <c r="C6696" t="s">
        <v>24481</v>
      </c>
      <c r="D6696" t="s">
        <v>24482</v>
      </c>
      <c r="E6696">
        <v>122738</v>
      </c>
      <c r="F6696" t="s">
        <v>18</v>
      </c>
      <c r="G6696" t="s">
        <v>1025</v>
      </c>
      <c r="H6696">
        <v>86</v>
      </c>
      <c r="I6696" t="s">
        <v>24483</v>
      </c>
      <c r="J6696" t="s">
        <v>24484</v>
      </c>
      <c r="K6696">
        <v>2</v>
      </c>
      <c r="L6696" s="1">
        <v>40817</v>
      </c>
      <c r="M6696" s="1">
        <v>41579</v>
      </c>
      <c r="N6696" s="1">
        <v>41760</v>
      </c>
    </row>
    <row r="6697" spans="1:18" x14ac:dyDescent="0.2">
      <c r="A6697" t="s">
        <v>24485</v>
      </c>
      <c r="B6697" t="s">
        <v>24486</v>
      </c>
      <c r="C6697" t="s">
        <v>24487</v>
      </c>
      <c r="D6697" t="s">
        <v>24488</v>
      </c>
      <c r="E6697">
        <v>4715359</v>
      </c>
      <c r="F6697" t="s">
        <v>207</v>
      </c>
      <c r="G6697" t="s">
        <v>25</v>
      </c>
      <c r="H6697" t="s">
        <v>64</v>
      </c>
      <c r="I6697" t="s">
        <v>65</v>
      </c>
      <c r="J6697" t="s">
        <v>71</v>
      </c>
      <c r="K6697">
        <v>5</v>
      </c>
      <c r="L6697" s="1">
        <v>39448</v>
      </c>
      <c r="M6697" s="1">
        <v>40567</v>
      </c>
      <c r="N6697" s="1">
        <v>41414</v>
      </c>
    </row>
    <row r="6698" spans="1:18" hidden="1" x14ac:dyDescent="0.2">
      <c r="A6698" t="s">
        <v>24489</v>
      </c>
      <c r="B6698" t="s">
        <v>24490</v>
      </c>
      <c r="D6698" t="s">
        <v>993</v>
      </c>
      <c r="E6698" t="s">
        <v>43</v>
      </c>
      <c r="F6698" t="s">
        <v>18</v>
      </c>
      <c r="G6698" t="s">
        <v>25</v>
      </c>
      <c r="H6698" t="s">
        <v>5815</v>
      </c>
      <c r="I6698" t="s">
        <v>5816</v>
      </c>
      <c r="J6698" t="s">
        <v>5816</v>
      </c>
      <c r="K6698">
        <v>1</v>
      </c>
      <c r="M6698" s="1">
        <v>41384</v>
      </c>
      <c r="N6698" s="1">
        <v>41384</v>
      </c>
      <c r="O6698"/>
      <c r="P6698"/>
      <c r="Q6698"/>
      <c r="R6698"/>
    </row>
    <row r="6699" spans="1:18" x14ac:dyDescent="0.2">
      <c r="A6699" t="s">
        <v>24491</v>
      </c>
      <c r="B6699" t="s">
        <v>24492</v>
      </c>
      <c r="C6699" t="s">
        <v>24493</v>
      </c>
      <c r="D6699" t="s">
        <v>24494</v>
      </c>
      <c r="E6699">
        <v>1634615</v>
      </c>
      <c r="F6699" t="s">
        <v>18</v>
      </c>
      <c r="G6699" t="s">
        <v>222</v>
      </c>
      <c r="H6699">
        <v>2</v>
      </c>
      <c r="I6699" t="s">
        <v>223</v>
      </c>
      <c r="J6699" t="s">
        <v>223</v>
      </c>
      <c r="K6699">
        <v>1</v>
      </c>
      <c r="L6699" s="1">
        <v>42004</v>
      </c>
      <c r="M6699" s="1">
        <v>41424</v>
      </c>
      <c r="N6699" s="1">
        <v>41424</v>
      </c>
    </row>
    <row r="6700" spans="1:18" x14ac:dyDescent="0.2">
      <c r="A6700" t="s">
        <v>24495</v>
      </c>
      <c r="B6700" t="s">
        <v>24496</v>
      </c>
      <c r="C6700" t="s">
        <v>24497</v>
      </c>
      <c r="D6700" t="s">
        <v>42</v>
      </c>
      <c r="E6700">
        <v>250000</v>
      </c>
      <c r="F6700" t="s">
        <v>18</v>
      </c>
      <c r="G6700" t="s">
        <v>25</v>
      </c>
      <c r="H6700" t="s">
        <v>208</v>
      </c>
      <c r="I6700" t="s">
        <v>209</v>
      </c>
      <c r="J6700" t="s">
        <v>209</v>
      </c>
      <c r="K6700">
        <v>2</v>
      </c>
      <c r="L6700" s="1">
        <v>40603</v>
      </c>
      <c r="M6700" s="1">
        <v>40909</v>
      </c>
      <c r="N6700" s="1">
        <v>41227</v>
      </c>
    </row>
    <row r="6701" spans="1:18" hidden="1" x14ac:dyDescent="0.2">
      <c r="A6701" t="s">
        <v>24498</v>
      </c>
      <c r="B6701" t="s">
        <v>24499</v>
      </c>
      <c r="C6701" t="s">
        <v>24500</v>
      </c>
      <c r="D6701" t="s">
        <v>24501</v>
      </c>
      <c r="E6701" t="s">
        <v>43</v>
      </c>
      <c r="F6701" t="s">
        <v>18</v>
      </c>
      <c r="G6701" t="s">
        <v>322</v>
      </c>
      <c r="H6701">
        <v>9</v>
      </c>
      <c r="I6701" t="s">
        <v>323</v>
      </c>
      <c r="J6701" t="s">
        <v>323</v>
      </c>
      <c r="K6701">
        <v>1</v>
      </c>
      <c r="M6701" s="1">
        <v>41760</v>
      </c>
      <c r="N6701" s="1">
        <v>41760</v>
      </c>
      <c r="O6701"/>
      <c r="P6701"/>
      <c r="Q6701"/>
      <c r="R6701"/>
    </row>
    <row r="6702" spans="1:18" hidden="1" x14ac:dyDescent="0.2">
      <c r="A6702" t="s">
        <v>24502</v>
      </c>
      <c r="B6702" t="s">
        <v>24503</v>
      </c>
      <c r="D6702" t="s">
        <v>50</v>
      </c>
      <c r="E6702">
        <v>150023</v>
      </c>
      <c r="F6702" t="s">
        <v>113</v>
      </c>
      <c r="G6702" t="s">
        <v>25</v>
      </c>
      <c r="H6702" t="s">
        <v>286</v>
      </c>
      <c r="I6702" t="s">
        <v>1030</v>
      </c>
      <c r="J6702" t="s">
        <v>1030</v>
      </c>
      <c r="K6702">
        <v>1</v>
      </c>
      <c r="M6702" s="1">
        <v>40126</v>
      </c>
      <c r="N6702" s="1">
        <v>40126</v>
      </c>
      <c r="O6702"/>
      <c r="P6702"/>
      <c r="Q6702"/>
      <c r="R6702"/>
    </row>
    <row r="6703" spans="1:18" hidden="1" x14ac:dyDescent="0.2">
      <c r="A6703" t="s">
        <v>24504</v>
      </c>
      <c r="B6703" t="s">
        <v>24505</v>
      </c>
      <c r="C6703" t="s">
        <v>24506</v>
      </c>
      <c r="D6703" t="s">
        <v>24507</v>
      </c>
      <c r="E6703" t="s">
        <v>43</v>
      </c>
      <c r="F6703" t="s">
        <v>18</v>
      </c>
      <c r="G6703" t="s">
        <v>25</v>
      </c>
      <c r="H6703" t="s">
        <v>106</v>
      </c>
      <c r="I6703" t="s">
        <v>107</v>
      </c>
      <c r="J6703" t="s">
        <v>108</v>
      </c>
      <c r="K6703">
        <v>1</v>
      </c>
      <c r="L6703" s="1">
        <v>41487</v>
      </c>
      <c r="M6703" s="1">
        <v>41640</v>
      </c>
      <c r="N6703" s="1">
        <v>41640</v>
      </c>
      <c r="O6703"/>
      <c r="P6703"/>
      <c r="Q6703"/>
      <c r="R6703"/>
    </row>
    <row r="6704" spans="1:18" x14ac:dyDescent="0.2">
      <c r="A6704" t="s">
        <v>24508</v>
      </c>
      <c r="B6704" t="s">
        <v>24509</v>
      </c>
      <c r="C6704" t="s">
        <v>24510</v>
      </c>
      <c r="D6704" t="s">
        <v>117</v>
      </c>
      <c r="E6704">
        <v>10600000</v>
      </c>
      <c r="F6704" t="s">
        <v>113</v>
      </c>
      <c r="G6704" t="s">
        <v>25</v>
      </c>
      <c r="H6704" t="s">
        <v>64</v>
      </c>
      <c r="I6704" t="s">
        <v>95</v>
      </c>
      <c r="J6704" t="s">
        <v>24511</v>
      </c>
      <c r="K6704">
        <v>2</v>
      </c>
      <c r="L6704" s="1">
        <v>39600</v>
      </c>
      <c r="M6704" s="1">
        <v>39142</v>
      </c>
      <c r="N6704" s="1">
        <v>39917</v>
      </c>
    </row>
    <row r="6705" spans="1:18" x14ac:dyDescent="0.2">
      <c r="A6705" t="s">
        <v>24512</v>
      </c>
      <c r="B6705" t="s">
        <v>24513</v>
      </c>
      <c r="C6705" t="s">
        <v>24514</v>
      </c>
      <c r="D6705" t="s">
        <v>24515</v>
      </c>
      <c r="E6705">
        <v>518000</v>
      </c>
      <c r="F6705" t="s">
        <v>207</v>
      </c>
      <c r="G6705" t="s">
        <v>25</v>
      </c>
      <c r="H6705" t="s">
        <v>99</v>
      </c>
      <c r="I6705" t="s">
        <v>100</v>
      </c>
      <c r="J6705" t="s">
        <v>4299</v>
      </c>
      <c r="K6705">
        <v>2</v>
      </c>
      <c r="L6705" s="1">
        <v>37895</v>
      </c>
      <c r="M6705" s="1">
        <v>39983</v>
      </c>
      <c r="N6705" s="1">
        <v>40260</v>
      </c>
    </row>
    <row r="6706" spans="1:18" x14ac:dyDescent="0.2">
      <c r="A6706" t="s">
        <v>24516</v>
      </c>
      <c r="B6706" t="s">
        <v>24517</v>
      </c>
      <c r="C6706" t="s">
        <v>24518</v>
      </c>
      <c r="D6706" t="s">
        <v>36</v>
      </c>
      <c r="E6706">
        <v>3313907</v>
      </c>
      <c r="F6706" t="s">
        <v>18</v>
      </c>
      <c r="G6706" t="s">
        <v>25</v>
      </c>
      <c r="H6706" t="s">
        <v>64</v>
      </c>
      <c r="I6706" t="s">
        <v>95</v>
      </c>
      <c r="J6706" t="s">
        <v>24519</v>
      </c>
      <c r="K6706">
        <v>2</v>
      </c>
      <c r="L6706" s="1">
        <v>38353</v>
      </c>
      <c r="M6706" s="1">
        <v>40151</v>
      </c>
      <c r="N6706" s="1">
        <v>40200</v>
      </c>
    </row>
    <row r="6707" spans="1:18" x14ac:dyDescent="0.2">
      <c r="A6707" t="s">
        <v>24520</v>
      </c>
      <c r="B6707" t="s">
        <v>24521</v>
      </c>
      <c r="C6707" t="s">
        <v>24522</v>
      </c>
      <c r="D6707" t="s">
        <v>42</v>
      </c>
      <c r="E6707">
        <v>44300000</v>
      </c>
      <c r="F6707" t="s">
        <v>18</v>
      </c>
      <c r="G6707" t="s">
        <v>25</v>
      </c>
      <c r="H6707" t="s">
        <v>64</v>
      </c>
      <c r="I6707" t="s">
        <v>65</v>
      </c>
      <c r="J6707" t="s">
        <v>1402</v>
      </c>
      <c r="K6707">
        <v>3</v>
      </c>
      <c r="L6707" s="1">
        <v>40179</v>
      </c>
      <c r="M6707" s="1">
        <v>40360</v>
      </c>
      <c r="N6707" s="1">
        <v>40909</v>
      </c>
    </row>
    <row r="6708" spans="1:18" x14ac:dyDescent="0.2">
      <c r="A6708" t="s">
        <v>24523</v>
      </c>
      <c r="B6708" t="s">
        <v>24524</v>
      </c>
      <c r="C6708" t="s">
        <v>24525</v>
      </c>
      <c r="D6708" t="s">
        <v>411</v>
      </c>
      <c r="E6708">
        <v>5007614</v>
      </c>
      <c r="F6708" t="s">
        <v>18</v>
      </c>
      <c r="G6708" t="s">
        <v>25</v>
      </c>
      <c r="H6708" t="s">
        <v>135</v>
      </c>
      <c r="I6708" t="s">
        <v>12135</v>
      </c>
      <c r="J6708" t="s">
        <v>16955</v>
      </c>
      <c r="K6708">
        <v>2</v>
      </c>
      <c r="L6708" s="1">
        <v>37622</v>
      </c>
      <c r="M6708" s="1">
        <v>41121</v>
      </c>
      <c r="N6708" s="1">
        <v>42199</v>
      </c>
    </row>
    <row r="6709" spans="1:18" x14ac:dyDescent="0.2">
      <c r="A6709" t="s">
        <v>24526</v>
      </c>
      <c r="B6709" t="s">
        <v>24527</v>
      </c>
      <c r="C6709" t="s">
        <v>24528</v>
      </c>
      <c r="D6709" t="s">
        <v>2326</v>
      </c>
      <c r="E6709">
        <v>360000</v>
      </c>
      <c r="F6709" t="s">
        <v>207</v>
      </c>
      <c r="G6709" t="s">
        <v>25</v>
      </c>
      <c r="H6709" t="s">
        <v>158</v>
      </c>
      <c r="I6709" t="s">
        <v>244</v>
      </c>
      <c r="J6709" t="s">
        <v>244</v>
      </c>
      <c r="K6709">
        <v>1</v>
      </c>
      <c r="L6709" s="1">
        <v>33239</v>
      </c>
      <c r="M6709" s="1">
        <v>40042</v>
      </c>
      <c r="N6709" s="1">
        <v>40042</v>
      </c>
    </row>
    <row r="6710" spans="1:18" x14ac:dyDescent="0.2">
      <c r="A6710" t="s">
        <v>24529</v>
      </c>
      <c r="B6710" t="s">
        <v>24530</v>
      </c>
      <c r="C6710" t="s">
        <v>24531</v>
      </c>
      <c r="D6710" t="s">
        <v>24532</v>
      </c>
      <c r="E6710">
        <v>10731587.66</v>
      </c>
      <c r="F6710" t="s">
        <v>18</v>
      </c>
      <c r="G6710" t="s">
        <v>128</v>
      </c>
      <c r="H6710" t="s">
        <v>129</v>
      </c>
      <c r="I6710" t="s">
        <v>130</v>
      </c>
      <c r="J6710" t="s">
        <v>130</v>
      </c>
      <c r="K6710">
        <v>1</v>
      </c>
      <c r="L6710" s="1">
        <v>38718</v>
      </c>
      <c r="M6710" s="1">
        <v>42289</v>
      </c>
      <c r="N6710" s="1">
        <v>42289</v>
      </c>
    </row>
    <row r="6711" spans="1:18" x14ac:dyDescent="0.2">
      <c r="A6711" t="s">
        <v>24533</v>
      </c>
      <c r="B6711" t="s">
        <v>24534</v>
      </c>
      <c r="C6711" t="s">
        <v>24535</v>
      </c>
      <c r="D6711" t="s">
        <v>4142</v>
      </c>
      <c r="E6711">
        <v>42000000</v>
      </c>
      <c r="F6711" t="s">
        <v>113</v>
      </c>
      <c r="G6711" t="s">
        <v>25</v>
      </c>
      <c r="H6711" t="s">
        <v>64</v>
      </c>
      <c r="I6711" t="s">
        <v>65</v>
      </c>
      <c r="J6711" t="s">
        <v>1251</v>
      </c>
      <c r="K6711">
        <v>2</v>
      </c>
      <c r="L6711" s="1">
        <v>35796</v>
      </c>
      <c r="M6711" s="1">
        <v>37438</v>
      </c>
      <c r="N6711" s="1">
        <v>37795</v>
      </c>
    </row>
    <row r="6712" spans="1:18" hidden="1" x14ac:dyDescent="0.2">
      <c r="A6712" t="s">
        <v>24536</v>
      </c>
      <c r="B6712" t="s">
        <v>24537</v>
      </c>
      <c r="C6712" t="s">
        <v>24538</v>
      </c>
      <c r="D6712" t="s">
        <v>181</v>
      </c>
      <c r="E6712">
        <v>18783</v>
      </c>
      <c r="F6712" t="s">
        <v>18</v>
      </c>
      <c r="G6712" t="s">
        <v>128</v>
      </c>
      <c r="H6712" t="s">
        <v>5405</v>
      </c>
      <c r="K6712">
        <v>1</v>
      </c>
      <c r="M6712" s="1">
        <v>40889</v>
      </c>
      <c r="N6712" s="1">
        <v>40889</v>
      </c>
      <c r="O6712"/>
      <c r="P6712"/>
      <c r="Q6712"/>
      <c r="R6712"/>
    </row>
    <row r="6713" spans="1:18" x14ac:dyDescent="0.2">
      <c r="A6713" t="s">
        <v>24539</v>
      </c>
      <c r="B6713" t="s">
        <v>24540</v>
      </c>
      <c r="C6713" t="s">
        <v>24541</v>
      </c>
      <c r="D6713" t="s">
        <v>24542</v>
      </c>
      <c r="E6713">
        <v>85799999</v>
      </c>
      <c r="F6713" t="s">
        <v>18</v>
      </c>
      <c r="G6713" t="s">
        <v>19</v>
      </c>
      <c r="H6713">
        <v>19</v>
      </c>
      <c r="I6713" t="s">
        <v>474</v>
      </c>
      <c r="J6713" t="s">
        <v>474</v>
      </c>
      <c r="K6713">
        <v>3</v>
      </c>
      <c r="L6713" s="1">
        <v>40817</v>
      </c>
      <c r="M6713" s="1">
        <v>41744</v>
      </c>
      <c r="N6713" s="1">
        <v>42228</v>
      </c>
    </row>
    <row r="6714" spans="1:18" hidden="1" x14ac:dyDescent="0.2">
      <c r="A6714" t="s">
        <v>24543</v>
      </c>
      <c r="B6714" t="s">
        <v>24544</v>
      </c>
      <c r="E6714" t="s">
        <v>43</v>
      </c>
      <c r="F6714" t="s">
        <v>18</v>
      </c>
      <c r="K6714">
        <v>1</v>
      </c>
      <c r="M6714" s="1">
        <v>37490</v>
      </c>
      <c r="N6714" s="1">
        <v>37490</v>
      </c>
      <c r="O6714"/>
      <c r="P6714"/>
      <c r="Q6714"/>
      <c r="R6714"/>
    </row>
    <row r="6715" spans="1:18" x14ac:dyDescent="0.2">
      <c r="A6715" t="s">
        <v>24545</v>
      </c>
      <c r="B6715" t="s">
        <v>24546</v>
      </c>
      <c r="C6715" t="s">
        <v>24547</v>
      </c>
      <c r="D6715" t="s">
        <v>10627</v>
      </c>
      <c r="E6715">
        <v>480000</v>
      </c>
      <c r="F6715" t="s">
        <v>18</v>
      </c>
      <c r="G6715" t="s">
        <v>2923</v>
      </c>
      <c r="H6715">
        <v>1</v>
      </c>
      <c r="I6715" t="s">
        <v>4251</v>
      </c>
      <c r="J6715" t="s">
        <v>24548</v>
      </c>
      <c r="K6715">
        <v>1</v>
      </c>
      <c r="L6715" s="1">
        <v>40134</v>
      </c>
      <c r="M6715" s="1">
        <v>41515</v>
      </c>
      <c r="N6715" s="1">
        <v>41515</v>
      </c>
    </row>
    <row r="6716" spans="1:18" hidden="1" x14ac:dyDescent="0.2">
      <c r="A6716" t="s">
        <v>24549</v>
      </c>
      <c r="B6716" t="s">
        <v>24550</v>
      </c>
      <c r="E6716" t="s">
        <v>43</v>
      </c>
      <c r="F6716" t="s">
        <v>207</v>
      </c>
      <c r="K6716">
        <v>1</v>
      </c>
      <c r="M6716" s="1">
        <v>41640</v>
      </c>
      <c r="N6716" s="1">
        <v>41640</v>
      </c>
      <c r="O6716"/>
      <c r="P6716"/>
      <c r="Q6716"/>
      <c r="R6716"/>
    </row>
    <row r="6717" spans="1:18" hidden="1" x14ac:dyDescent="0.2">
      <c r="A6717" t="s">
        <v>24551</v>
      </c>
      <c r="B6717" t="s">
        <v>24552</v>
      </c>
      <c r="C6717" t="s">
        <v>24553</v>
      </c>
      <c r="D6717" t="s">
        <v>718</v>
      </c>
      <c r="E6717" t="s">
        <v>43</v>
      </c>
      <c r="F6717" t="s">
        <v>18</v>
      </c>
      <c r="G6717" t="s">
        <v>25</v>
      </c>
      <c r="H6717" t="s">
        <v>64</v>
      </c>
      <c r="I6717" t="s">
        <v>65</v>
      </c>
      <c r="J6717" t="s">
        <v>71</v>
      </c>
      <c r="K6717">
        <v>1</v>
      </c>
      <c r="M6717" s="1">
        <v>41122</v>
      </c>
      <c r="N6717" s="1">
        <v>41122</v>
      </c>
      <c r="O6717"/>
      <c r="P6717"/>
      <c r="Q6717"/>
      <c r="R6717"/>
    </row>
    <row r="6718" spans="1:18" hidden="1" x14ac:dyDescent="0.2">
      <c r="A6718" t="s">
        <v>24554</v>
      </c>
      <c r="B6718" t="s">
        <v>24555</v>
      </c>
      <c r="D6718" t="s">
        <v>3975</v>
      </c>
      <c r="E6718">
        <v>250000</v>
      </c>
      <c r="F6718" t="s">
        <v>18</v>
      </c>
      <c r="G6718" t="s">
        <v>25</v>
      </c>
      <c r="H6718" t="s">
        <v>644</v>
      </c>
      <c r="I6718" t="s">
        <v>645</v>
      </c>
      <c r="J6718" t="s">
        <v>645</v>
      </c>
      <c r="K6718">
        <v>1</v>
      </c>
      <c r="M6718" s="1">
        <v>36507</v>
      </c>
      <c r="N6718" s="1">
        <v>36507</v>
      </c>
      <c r="O6718"/>
      <c r="P6718"/>
      <c r="Q6718"/>
      <c r="R6718"/>
    </row>
    <row r="6719" spans="1:18" x14ac:dyDescent="0.2">
      <c r="A6719" t="s">
        <v>24556</v>
      </c>
      <c r="B6719" t="s">
        <v>24557</v>
      </c>
      <c r="C6719" t="s">
        <v>24558</v>
      </c>
      <c r="D6719" t="s">
        <v>24559</v>
      </c>
      <c r="E6719">
        <v>125204369</v>
      </c>
      <c r="F6719" t="s">
        <v>18</v>
      </c>
      <c r="G6719" t="s">
        <v>25</v>
      </c>
      <c r="H6719" t="s">
        <v>286</v>
      </c>
      <c r="I6719" t="s">
        <v>1030</v>
      </c>
      <c r="J6719" t="s">
        <v>1030</v>
      </c>
      <c r="K6719">
        <v>5</v>
      </c>
      <c r="L6719" s="1">
        <v>39814</v>
      </c>
      <c r="M6719" s="1">
        <v>40756</v>
      </c>
      <c r="N6719" s="1">
        <v>42137</v>
      </c>
    </row>
    <row r="6720" spans="1:18" x14ac:dyDescent="0.2">
      <c r="A6720" t="s">
        <v>24560</v>
      </c>
      <c r="B6720" t="s">
        <v>24561</v>
      </c>
      <c r="C6720" t="s">
        <v>24562</v>
      </c>
      <c r="D6720" t="s">
        <v>42</v>
      </c>
      <c r="E6720">
        <v>350000</v>
      </c>
      <c r="F6720" t="s">
        <v>18</v>
      </c>
      <c r="G6720" t="s">
        <v>25</v>
      </c>
      <c r="H6720" t="s">
        <v>644</v>
      </c>
      <c r="I6720" t="s">
        <v>645</v>
      </c>
      <c r="J6720" t="s">
        <v>16259</v>
      </c>
      <c r="K6720">
        <v>1</v>
      </c>
      <c r="L6720" s="1">
        <v>38596</v>
      </c>
      <c r="M6720" s="1">
        <v>38869</v>
      </c>
      <c r="N6720" s="1">
        <v>38869</v>
      </c>
    </row>
    <row r="6721" spans="1:18" hidden="1" x14ac:dyDescent="0.2">
      <c r="A6721" t="s">
        <v>24563</v>
      </c>
      <c r="B6721" t="s">
        <v>24564</v>
      </c>
      <c r="C6721" t="s">
        <v>24565</v>
      </c>
      <c r="D6721" t="s">
        <v>36</v>
      </c>
      <c r="E6721">
        <v>4500000</v>
      </c>
      <c r="F6721" t="s">
        <v>207</v>
      </c>
      <c r="G6721" t="s">
        <v>25</v>
      </c>
      <c r="H6721" t="s">
        <v>64</v>
      </c>
      <c r="I6721" t="s">
        <v>65</v>
      </c>
      <c r="J6721" t="s">
        <v>71</v>
      </c>
      <c r="K6721">
        <v>1</v>
      </c>
      <c r="M6721" s="1">
        <v>40017</v>
      </c>
      <c r="N6721" s="1">
        <v>40017</v>
      </c>
      <c r="O6721"/>
      <c r="P6721"/>
      <c r="Q6721"/>
      <c r="R6721"/>
    </row>
    <row r="6722" spans="1:18" hidden="1" x14ac:dyDescent="0.2">
      <c r="A6722" t="s">
        <v>24566</v>
      </c>
      <c r="B6722" t="s">
        <v>24567</v>
      </c>
      <c r="C6722" t="s">
        <v>24568</v>
      </c>
      <c r="D6722" t="s">
        <v>56</v>
      </c>
      <c r="E6722">
        <v>3027477</v>
      </c>
      <c r="F6722" t="s">
        <v>18</v>
      </c>
      <c r="G6722" t="s">
        <v>128</v>
      </c>
      <c r="H6722" t="s">
        <v>24569</v>
      </c>
      <c r="K6722">
        <v>2</v>
      </c>
      <c r="M6722" s="1">
        <v>39404</v>
      </c>
      <c r="N6722" s="1">
        <v>39755</v>
      </c>
      <c r="O6722"/>
      <c r="P6722"/>
      <c r="Q6722"/>
      <c r="R6722"/>
    </row>
    <row r="6723" spans="1:18" x14ac:dyDescent="0.2">
      <c r="A6723" t="s">
        <v>24570</v>
      </c>
      <c r="B6723" t="s">
        <v>24571</v>
      </c>
      <c r="C6723" t="s">
        <v>24572</v>
      </c>
      <c r="D6723" t="s">
        <v>24573</v>
      </c>
      <c r="E6723">
        <v>13065000</v>
      </c>
      <c r="F6723" t="s">
        <v>18</v>
      </c>
      <c r="G6723" t="s">
        <v>25</v>
      </c>
      <c r="H6723" t="s">
        <v>142</v>
      </c>
      <c r="I6723" t="s">
        <v>143</v>
      </c>
      <c r="J6723" t="s">
        <v>143</v>
      </c>
      <c r="K6723">
        <v>7</v>
      </c>
      <c r="L6723" s="1">
        <v>39965</v>
      </c>
      <c r="M6723" s="1">
        <v>40087</v>
      </c>
      <c r="N6723" s="1">
        <v>41002</v>
      </c>
    </row>
    <row r="6724" spans="1:18" hidden="1" x14ac:dyDescent="0.2">
      <c r="A6724" t="s">
        <v>24574</v>
      </c>
      <c r="B6724" t="s">
        <v>24575</v>
      </c>
      <c r="C6724" t="s">
        <v>24576</v>
      </c>
      <c r="D6724" t="s">
        <v>56</v>
      </c>
      <c r="E6724">
        <v>9000000</v>
      </c>
      <c r="F6724" t="s">
        <v>18</v>
      </c>
      <c r="G6724" t="s">
        <v>25</v>
      </c>
      <c r="H6724" t="s">
        <v>2791</v>
      </c>
      <c r="I6724" t="s">
        <v>8027</v>
      </c>
      <c r="J6724" t="s">
        <v>24577</v>
      </c>
      <c r="K6724">
        <v>1</v>
      </c>
      <c r="M6724" s="1">
        <v>40451</v>
      </c>
      <c r="N6724" s="1">
        <v>40451</v>
      </c>
      <c r="O6724"/>
      <c r="P6724"/>
      <c r="Q6724"/>
      <c r="R6724"/>
    </row>
    <row r="6725" spans="1:18" hidden="1" x14ac:dyDescent="0.2">
      <c r="A6725" t="s">
        <v>24578</v>
      </c>
      <c r="B6725" t="s">
        <v>24579</v>
      </c>
      <c r="C6725" t="s">
        <v>24580</v>
      </c>
      <c r="D6725" t="s">
        <v>24581</v>
      </c>
      <c r="E6725" t="s">
        <v>43</v>
      </c>
      <c r="F6725" t="s">
        <v>18</v>
      </c>
      <c r="K6725">
        <v>1</v>
      </c>
      <c r="M6725" s="1">
        <v>40664</v>
      </c>
      <c r="N6725" s="1">
        <v>40664</v>
      </c>
      <c r="O6725"/>
      <c r="P6725"/>
      <c r="Q6725"/>
      <c r="R6725"/>
    </row>
    <row r="6726" spans="1:18" x14ac:dyDescent="0.2">
      <c r="A6726" t="s">
        <v>24582</v>
      </c>
      <c r="B6726" t="s">
        <v>24583</v>
      </c>
      <c r="C6726" t="s">
        <v>24584</v>
      </c>
      <c r="D6726" t="s">
        <v>1503</v>
      </c>
      <c r="E6726">
        <v>26400000</v>
      </c>
      <c r="F6726" t="s">
        <v>113</v>
      </c>
      <c r="G6726" t="s">
        <v>25</v>
      </c>
      <c r="H6726" t="s">
        <v>64</v>
      </c>
      <c r="I6726" t="s">
        <v>65</v>
      </c>
      <c r="J6726" t="s">
        <v>1068</v>
      </c>
      <c r="K6726">
        <v>3</v>
      </c>
      <c r="L6726" s="1">
        <v>35431</v>
      </c>
      <c r="M6726" s="1">
        <v>37525</v>
      </c>
      <c r="N6726" s="1">
        <v>39339</v>
      </c>
    </row>
    <row r="6727" spans="1:18" x14ac:dyDescent="0.2">
      <c r="A6727" t="s">
        <v>24585</v>
      </c>
      <c r="B6727" t="s">
        <v>24586</v>
      </c>
      <c r="C6727" t="s">
        <v>24587</v>
      </c>
      <c r="D6727" t="s">
        <v>24588</v>
      </c>
      <c r="E6727">
        <v>12350000</v>
      </c>
      <c r="F6727" t="s">
        <v>18</v>
      </c>
      <c r="G6727" t="s">
        <v>25</v>
      </c>
      <c r="H6727" t="s">
        <v>64</v>
      </c>
      <c r="I6727" t="s">
        <v>65</v>
      </c>
      <c r="J6727" t="s">
        <v>2706</v>
      </c>
      <c r="K6727">
        <v>3</v>
      </c>
      <c r="L6727" s="1">
        <v>41961</v>
      </c>
      <c r="M6727" s="1">
        <v>41961</v>
      </c>
      <c r="N6727" s="1">
        <v>42237</v>
      </c>
    </row>
    <row r="6728" spans="1:18" x14ac:dyDescent="0.2">
      <c r="A6728" t="s">
        <v>24589</v>
      </c>
      <c r="B6728" t="s">
        <v>24590</v>
      </c>
      <c r="C6728" t="s">
        <v>24591</v>
      </c>
      <c r="D6728" t="s">
        <v>24592</v>
      </c>
      <c r="E6728">
        <v>6000000</v>
      </c>
      <c r="F6728" t="s">
        <v>113</v>
      </c>
      <c r="G6728" t="s">
        <v>25</v>
      </c>
      <c r="H6728" t="s">
        <v>106</v>
      </c>
      <c r="I6728" t="s">
        <v>107</v>
      </c>
      <c r="J6728" t="s">
        <v>108</v>
      </c>
      <c r="K6728">
        <v>1</v>
      </c>
      <c r="L6728" s="1">
        <v>35431</v>
      </c>
      <c r="M6728" s="1">
        <v>37279</v>
      </c>
      <c r="N6728" s="1">
        <v>37279</v>
      </c>
    </row>
    <row r="6729" spans="1:18" x14ac:dyDescent="0.2">
      <c r="A6729" t="s">
        <v>24593</v>
      </c>
      <c r="B6729" t="s">
        <v>24594</v>
      </c>
      <c r="C6729" t="s">
        <v>24595</v>
      </c>
      <c r="D6729" t="s">
        <v>24596</v>
      </c>
      <c r="E6729">
        <v>20750000</v>
      </c>
      <c r="F6729" t="s">
        <v>113</v>
      </c>
      <c r="G6729" t="s">
        <v>25</v>
      </c>
      <c r="H6729" t="s">
        <v>64</v>
      </c>
      <c r="I6729" t="s">
        <v>65</v>
      </c>
      <c r="J6729" t="s">
        <v>1251</v>
      </c>
      <c r="K6729">
        <v>3</v>
      </c>
      <c r="L6729" s="1">
        <v>38718</v>
      </c>
      <c r="M6729" s="1">
        <v>38782</v>
      </c>
      <c r="N6729" s="1">
        <v>40134</v>
      </c>
    </row>
    <row r="6730" spans="1:18" hidden="1" x14ac:dyDescent="0.2">
      <c r="A6730" t="s">
        <v>24597</v>
      </c>
      <c r="B6730" t="s">
        <v>24598</v>
      </c>
      <c r="C6730" t="s">
        <v>24599</v>
      </c>
      <c r="D6730" t="s">
        <v>2479</v>
      </c>
      <c r="E6730">
        <v>7000000</v>
      </c>
      <c r="F6730" t="s">
        <v>207</v>
      </c>
      <c r="K6730">
        <v>2</v>
      </c>
      <c r="M6730" s="1">
        <v>39050</v>
      </c>
      <c r="N6730" s="1">
        <v>39658</v>
      </c>
      <c r="O6730"/>
      <c r="P6730"/>
      <c r="Q6730"/>
      <c r="R6730"/>
    </row>
    <row r="6731" spans="1:18" hidden="1" x14ac:dyDescent="0.2">
      <c r="A6731" t="s">
        <v>24600</v>
      </c>
      <c r="B6731" t="s">
        <v>24601</v>
      </c>
      <c r="C6731" t="s">
        <v>24602</v>
      </c>
      <c r="D6731" t="s">
        <v>24603</v>
      </c>
      <c r="E6731" t="s">
        <v>43</v>
      </c>
      <c r="F6731" t="s">
        <v>18</v>
      </c>
      <c r="G6731" t="s">
        <v>25</v>
      </c>
      <c r="H6731" t="s">
        <v>64</v>
      </c>
      <c r="I6731" t="s">
        <v>966</v>
      </c>
      <c r="J6731" t="s">
        <v>967</v>
      </c>
      <c r="K6731">
        <v>1</v>
      </c>
      <c r="M6731" s="1">
        <v>41852</v>
      </c>
      <c r="N6731" s="1">
        <v>41852</v>
      </c>
      <c r="O6731"/>
      <c r="P6731"/>
      <c r="Q6731"/>
      <c r="R6731"/>
    </row>
    <row r="6732" spans="1:18" x14ac:dyDescent="0.2">
      <c r="A6732" t="s">
        <v>24604</v>
      </c>
      <c r="B6732" t="s">
        <v>24605</v>
      </c>
      <c r="C6732" t="s">
        <v>24606</v>
      </c>
      <c r="D6732" t="s">
        <v>317</v>
      </c>
      <c r="E6732">
        <v>1500000</v>
      </c>
      <c r="F6732" t="s">
        <v>18</v>
      </c>
      <c r="G6732" t="s">
        <v>25</v>
      </c>
      <c r="H6732" t="s">
        <v>135</v>
      </c>
      <c r="I6732" t="s">
        <v>136</v>
      </c>
      <c r="J6732" t="s">
        <v>4324</v>
      </c>
      <c r="K6732">
        <v>1</v>
      </c>
      <c r="L6732" s="1">
        <v>40909</v>
      </c>
      <c r="M6732" s="1">
        <v>42095</v>
      </c>
      <c r="N6732" s="1">
        <v>42095</v>
      </c>
    </row>
    <row r="6733" spans="1:18" hidden="1" x14ac:dyDescent="0.2">
      <c r="A6733" t="s">
        <v>24607</v>
      </c>
      <c r="B6733" t="s">
        <v>24608</v>
      </c>
      <c r="C6733" t="s">
        <v>24609</v>
      </c>
      <c r="D6733" t="s">
        <v>424</v>
      </c>
      <c r="E6733">
        <v>25000000</v>
      </c>
      <c r="F6733" t="s">
        <v>18</v>
      </c>
      <c r="G6733" t="s">
        <v>458</v>
      </c>
      <c r="H6733">
        <v>48</v>
      </c>
      <c r="I6733" t="s">
        <v>459</v>
      </c>
      <c r="J6733" t="s">
        <v>459</v>
      </c>
      <c r="K6733">
        <v>2</v>
      </c>
      <c r="M6733" s="1">
        <v>40909</v>
      </c>
      <c r="N6733" s="1">
        <v>41187</v>
      </c>
      <c r="O6733"/>
      <c r="P6733"/>
      <c r="Q6733"/>
      <c r="R6733"/>
    </row>
    <row r="6734" spans="1:18" hidden="1" x14ac:dyDescent="0.2">
      <c r="A6734" t="s">
        <v>24610</v>
      </c>
      <c r="B6734" t="s">
        <v>24611</v>
      </c>
      <c r="C6734" t="s">
        <v>24612</v>
      </c>
      <c r="D6734" t="s">
        <v>42</v>
      </c>
      <c r="E6734" t="s">
        <v>43</v>
      </c>
      <c r="F6734" t="s">
        <v>113</v>
      </c>
      <c r="G6734" t="s">
        <v>25</v>
      </c>
      <c r="H6734" t="s">
        <v>44</v>
      </c>
      <c r="I6734" t="s">
        <v>282</v>
      </c>
      <c r="J6734" t="s">
        <v>22354</v>
      </c>
      <c r="K6734">
        <v>1</v>
      </c>
      <c r="L6734" s="1">
        <v>36161</v>
      </c>
      <c r="M6734" s="1">
        <v>41170</v>
      </c>
      <c r="N6734" s="1">
        <v>41170</v>
      </c>
      <c r="O6734"/>
      <c r="P6734"/>
      <c r="Q6734"/>
      <c r="R6734"/>
    </row>
    <row r="6735" spans="1:18" x14ac:dyDescent="0.2">
      <c r="A6735" t="s">
        <v>24613</v>
      </c>
      <c r="B6735" t="s">
        <v>24614</v>
      </c>
      <c r="C6735" t="s">
        <v>24615</v>
      </c>
      <c r="D6735" t="s">
        <v>24616</v>
      </c>
      <c r="E6735">
        <v>1633000</v>
      </c>
      <c r="F6735" t="s">
        <v>18</v>
      </c>
      <c r="G6735" t="s">
        <v>25</v>
      </c>
      <c r="H6735" t="s">
        <v>135</v>
      </c>
      <c r="I6735" t="s">
        <v>4607</v>
      </c>
      <c r="J6735" t="s">
        <v>9342</v>
      </c>
      <c r="K6735">
        <v>3</v>
      </c>
      <c r="L6735" s="1">
        <v>40544</v>
      </c>
      <c r="M6735" s="1">
        <v>40786</v>
      </c>
      <c r="N6735" s="1">
        <v>41815</v>
      </c>
    </row>
    <row r="6736" spans="1:18" x14ac:dyDescent="0.2">
      <c r="A6736" t="s">
        <v>24617</v>
      </c>
      <c r="B6736" t="s">
        <v>24618</v>
      </c>
      <c r="C6736" t="s">
        <v>24619</v>
      </c>
      <c r="D6736" t="s">
        <v>24620</v>
      </c>
      <c r="E6736">
        <v>1000000</v>
      </c>
      <c r="F6736" t="s">
        <v>18</v>
      </c>
      <c r="G6736" t="s">
        <v>25</v>
      </c>
      <c r="H6736" t="s">
        <v>106</v>
      </c>
      <c r="I6736" t="s">
        <v>107</v>
      </c>
      <c r="J6736" t="s">
        <v>108</v>
      </c>
      <c r="K6736">
        <v>1</v>
      </c>
      <c r="L6736" s="1">
        <v>41699</v>
      </c>
      <c r="M6736" s="1">
        <v>41913</v>
      </c>
      <c r="N6736" s="1">
        <v>41913</v>
      </c>
    </row>
    <row r="6737" spans="1:18" x14ac:dyDescent="0.2">
      <c r="A6737" t="s">
        <v>24621</v>
      </c>
      <c r="B6737" t="s">
        <v>24622</v>
      </c>
      <c r="C6737" t="s">
        <v>24623</v>
      </c>
      <c r="D6737" t="s">
        <v>24624</v>
      </c>
      <c r="E6737">
        <v>23000000</v>
      </c>
      <c r="F6737" t="s">
        <v>18</v>
      </c>
      <c r="G6737" t="s">
        <v>25</v>
      </c>
      <c r="H6737" t="s">
        <v>64</v>
      </c>
      <c r="I6737" t="s">
        <v>65</v>
      </c>
      <c r="J6737" t="s">
        <v>66</v>
      </c>
      <c r="K6737">
        <v>2</v>
      </c>
      <c r="L6737" s="1">
        <v>40909</v>
      </c>
      <c r="M6737" s="1">
        <v>41940</v>
      </c>
      <c r="N6737" s="1">
        <v>42278</v>
      </c>
    </row>
    <row r="6738" spans="1:18" x14ac:dyDescent="0.2">
      <c r="A6738" t="s">
        <v>24625</v>
      </c>
      <c r="B6738" t="s">
        <v>24626</v>
      </c>
      <c r="C6738" t="s">
        <v>24627</v>
      </c>
      <c r="D6738" t="s">
        <v>24628</v>
      </c>
      <c r="E6738">
        <v>460488000</v>
      </c>
      <c r="F6738" t="s">
        <v>18</v>
      </c>
      <c r="G6738" t="s">
        <v>1062</v>
      </c>
      <c r="H6738">
        <v>4</v>
      </c>
      <c r="I6738" t="s">
        <v>1525</v>
      </c>
      <c r="J6738" t="s">
        <v>1525</v>
      </c>
      <c r="K6738">
        <v>2</v>
      </c>
      <c r="L6738" s="1">
        <v>37257</v>
      </c>
      <c r="M6738" s="1">
        <v>39608</v>
      </c>
      <c r="N6738" s="1">
        <v>40659</v>
      </c>
    </row>
    <row r="6739" spans="1:18" hidden="1" x14ac:dyDescent="0.2">
      <c r="A6739" t="s">
        <v>24629</v>
      </c>
      <c r="B6739" t="s">
        <v>24630</v>
      </c>
      <c r="C6739" t="s">
        <v>24631</v>
      </c>
      <c r="D6739" t="s">
        <v>24632</v>
      </c>
      <c r="E6739" t="s">
        <v>43</v>
      </c>
      <c r="F6739" t="s">
        <v>18</v>
      </c>
      <c r="G6739" t="s">
        <v>25</v>
      </c>
      <c r="H6739" t="s">
        <v>64</v>
      </c>
      <c r="I6739" t="s">
        <v>966</v>
      </c>
      <c r="J6739" t="s">
        <v>967</v>
      </c>
      <c r="K6739">
        <v>1</v>
      </c>
      <c r="L6739" s="1">
        <v>40969</v>
      </c>
      <c r="M6739" s="1">
        <v>42126</v>
      </c>
      <c r="N6739" s="1">
        <v>42126</v>
      </c>
      <c r="O6739"/>
      <c r="P6739"/>
      <c r="Q6739"/>
      <c r="R6739"/>
    </row>
    <row r="6740" spans="1:18" x14ac:dyDescent="0.2">
      <c r="A6740" t="s">
        <v>24633</v>
      </c>
      <c r="B6740" t="s">
        <v>24634</v>
      </c>
      <c r="C6740" t="s">
        <v>24635</v>
      </c>
      <c r="D6740" t="s">
        <v>357</v>
      </c>
      <c r="E6740">
        <v>9647963.8039999995</v>
      </c>
      <c r="F6740" t="s">
        <v>18</v>
      </c>
      <c r="K6740">
        <v>3</v>
      </c>
      <c r="L6740" s="1">
        <v>41640</v>
      </c>
      <c r="M6740" s="1">
        <v>41609</v>
      </c>
      <c r="N6740" s="1">
        <v>42319</v>
      </c>
    </row>
    <row r="6741" spans="1:18" x14ac:dyDescent="0.2">
      <c r="A6741" t="s">
        <v>24636</v>
      </c>
      <c r="B6741" t="s">
        <v>24637</v>
      </c>
      <c r="C6741" t="s">
        <v>24638</v>
      </c>
      <c r="D6741" t="s">
        <v>24639</v>
      </c>
      <c r="E6741">
        <v>2238677</v>
      </c>
      <c r="F6741" t="s">
        <v>18</v>
      </c>
      <c r="G6741" t="s">
        <v>57</v>
      </c>
      <c r="H6741" t="s">
        <v>202</v>
      </c>
      <c r="I6741" t="s">
        <v>203</v>
      </c>
      <c r="J6741" t="s">
        <v>15551</v>
      </c>
      <c r="K6741">
        <v>4</v>
      </c>
      <c r="L6741" s="1">
        <v>40634</v>
      </c>
      <c r="M6741" s="1">
        <v>40878</v>
      </c>
      <c r="N6741" s="1">
        <v>41289</v>
      </c>
    </row>
    <row r="6742" spans="1:18" hidden="1" x14ac:dyDescent="0.2">
      <c r="A6742" t="s">
        <v>24640</v>
      </c>
      <c r="B6742" t="s">
        <v>24641</v>
      </c>
      <c r="C6742" t="s">
        <v>24642</v>
      </c>
      <c r="D6742" t="s">
        <v>24643</v>
      </c>
      <c r="E6742" t="s">
        <v>43</v>
      </c>
      <c r="F6742" t="s">
        <v>18</v>
      </c>
      <c r="G6742" t="s">
        <v>650</v>
      </c>
      <c r="H6742">
        <v>20</v>
      </c>
      <c r="I6742" t="s">
        <v>651</v>
      </c>
      <c r="J6742" t="s">
        <v>651</v>
      </c>
      <c r="K6742">
        <v>1</v>
      </c>
      <c r="L6742" s="1">
        <v>38353</v>
      </c>
      <c r="M6742" s="1">
        <v>39173</v>
      </c>
      <c r="N6742" s="1">
        <v>39173</v>
      </c>
      <c r="O6742"/>
      <c r="P6742"/>
      <c r="Q6742"/>
      <c r="R6742"/>
    </row>
    <row r="6743" spans="1:18" hidden="1" x14ac:dyDescent="0.2">
      <c r="A6743" t="s">
        <v>24644</v>
      </c>
      <c r="B6743" t="s">
        <v>24645</v>
      </c>
      <c r="C6743" t="s">
        <v>24646</v>
      </c>
      <c r="D6743" t="s">
        <v>24647</v>
      </c>
      <c r="E6743" t="s">
        <v>43</v>
      </c>
      <c r="F6743" t="s">
        <v>18</v>
      </c>
      <c r="G6743" t="s">
        <v>19</v>
      </c>
      <c r="H6743">
        <v>9</v>
      </c>
      <c r="I6743" t="s">
        <v>24648</v>
      </c>
      <c r="J6743" t="s">
        <v>24648</v>
      </c>
      <c r="K6743">
        <v>1</v>
      </c>
      <c r="L6743" s="1">
        <v>40452</v>
      </c>
      <c r="M6743" s="1">
        <v>42079</v>
      </c>
      <c r="N6743" s="1">
        <v>42079</v>
      </c>
      <c r="O6743"/>
      <c r="P6743"/>
      <c r="Q6743"/>
      <c r="R6743"/>
    </row>
    <row r="6744" spans="1:18" x14ac:dyDescent="0.2">
      <c r="A6744" t="s">
        <v>24649</v>
      </c>
      <c r="B6744" t="s">
        <v>24650</v>
      </c>
      <c r="C6744" t="s">
        <v>24651</v>
      </c>
      <c r="D6744" t="s">
        <v>24652</v>
      </c>
      <c r="E6744">
        <v>6500000</v>
      </c>
      <c r="F6744" t="s">
        <v>18</v>
      </c>
      <c r="G6744" t="s">
        <v>128</v>
      </c>
      <c r="H6744" t="s">
        <v>129</v>
      </c>
      <c r="I6744" t="s">
        <v>130</v>
      </c>
      <c r="J6744" t="s">
        <v>130</v>
      </c>
      <c r="K6744">
        <v>1</v>
      </c>
      <c r="L6744" s="1">
        <v>41275</v>
      </c>
      <c r="M6744" s="1">
        <v>37159</v>
      </c>
      <c r="N6744" s="1">
        <v>37159</v>
      </c>
    </row>
    <row r="6745" spans="1:18" x14ac:dyDescent="0.2">
      <c r="A6745" t="s">
        <v>24653</v>
      </c>
      <c r="B6745" t="s">
        <v>24654</v>
      </c>
      <c r="C6745" t="s">
        <v>24655</v>
      </c>
      <c r="D6745" t="s">
        <v>150</v>
      </c>
      <c r="E6745">
        <v>1000000</v>
      </c>
      <c r="F6745" t="s">
        <v>18</v>
      </c>
      <c r="G6745" t="s">
        <v>19</v>
      </c>
      <c r="H6745">
        <v>16</v>
      </c>
      <c r="I6745" t="s">
        <v>20</v>
      </c>
      <c r="J6745" t="s">
        <v>20</v>
      </c>
      <c r="K6745">
        <v>1</v>
      </c>
      <c r="L6745" s="1">
        <v>42128</v>
      </c>
      <c r="M6745" s="1">
        <v>42316</v>
      </c>
      <c r="N6745" s="1">
        <v>42316</v>
      </c>
    </row>
    <row r="6746" spans="1:18" hidden="1" x14ac:dyDescent="0.2">
      <c r="A6746" t="s">
        <v>24656</v>
      </c>
      <c r="B6746" t="s">
        <v>24657</v>
      </c>
      <c r="C6746" t="s">
        <v>24658</v>
      </c>
      <c r="D6746" t="s">
        <v>24659</v>
      </c>
      <c r="E6746" t="s">
        <v>43</v>
      </c>
      <c r="F6746" t="s">
        <v>113</v>
      </c>
      <c r="G6746" t="s">
        <v>25</v>
      </c>
      <c r="H6746" t="s">
        <v>158</v>
      </c>
      <c r="I6746" t="s">
        <v>244</v>
      </c>
      <c r="J6746" t="s">
        <v>327</v>
      </c>
      <c r="K6746">
        <v>1</v>
      </c>
      <c r="L6746" s="1">
        <v>38961</v>
      </c>
      <c r="M6746" s="1">
        <v>39203</v>
      </c>
      <c r="N6746" s="1">
        <v>39203</v>
      </c>
      <c r="O6746"/>
      <c r="P6746"/>
      <c r="Q6746"/>
      <c r="R6746"/>
    </row>
    <row r="6747" spans="1:18" x14ac:dyDescent="0.2">
      <c r="A6747" t="s">
        <v>24660</v>
      </c>
      <c r="B6747" t="s">
        <v>24661</v>
      </c>
      <c r="C6747" t="s">
        <v>24662</v>
      </c>
      <c r="D6747" t="s">
        <v>24663</v>
      </c>
      <c r="E6747">
        <v>5000000</v>
      </c>
      <c r="F6747" t="s">
        <v>18</v>
      </c>
      <c r="G6747" t="s">
        <v>25</v>
      </c>
      <c r="H6747" t="s">
        <v>430</v>
      </c>
      <c r="I6747" t="s">
        <v>528</v>
      </c>
      <c r="J6747" t="s">
        <v>8304</v>
      </c>
      <c r="K6747">
        <v>2</v>
      </c>
      <c r="L6747" s="1">
        <v>36892</v>
      </c>
      <c r="M6747" s="1">
        <v>41751</v>
      </c>
      <c r="N6747" s="1">
        <v>42009</v>
      </c>
    </row>
    <row r="6748" spans="1:18" hidden="1" x14ac:dyDescent="0.2">
      <c r="A6748" t="s">
        <v>24664</v>
      </c>
      <c r="B6748" t="s">
        <v>24665</v>
      </c>
      <c r="C6748" t="s">
        <v>24666</v>
      </c>
      <c r="D6748" t="s">
        <v>24667</v>
      </c>
      <c r="E6748">
        <v>8000000</v>
      </c>
      <c r="F6748" t="s">
        <v>113</v>
      </c>
      <c r="G6748" t="s">
        <v>25</v>
      </c>
      <c r="H6748" t="s">
        <v>64</v>
      </c>
      <c r="I6748" t="s">
        <v>65</v>
      </c>
      <c r="J6748" t="s">
        <v>71</v>
      </c>
      <c r="K6748">
        <v>2</v>
      </c>
      <c r="M6748" s="1">
        <v>39448</v>
      </c>
      <c r="N6748" s="1">
        <v>40036</v>
      </c>
      <c r="O6748"/>
      <c r="P6748"/>
      <c r="Q6748"/>
      <c r="R6748"/>
    </row>
    <row r="6749" spans="1:18" hidden="1" x14ac:dyDescent="0.2">
      <c r="A6749" t="s">
        <v>24668</v>
      </c>
      <c r="B6749" t="s">
        <v>24669</v>
      </c>
      <c r="C6749" t="s">
        <v>24670</v>
      </c>
      <c r="D6749" t="s">
        <v>24671</v>
      </c>
      <c r="E6749" t="s">
        <v>43</v>
      </c>
      <c r="F6749" t="s">
        <v>18</v>
      </c>
      <c r="G6749" t="s">
        <v>25</v>
      </c>
      <c r="H6749" t="s">
        <v>106</v>
      </c>
      <c r="I6749" t="s">
        <v>107</v>
      </c>
      <c r="J6749" t="s">
        <v>108</v>
      </c>
      <c r="K6749">
        <v>1</v>
      </c>
      <c r="L6749" s="1">
        <v>39448</v>
      </c>
      <c r="M6749" s="1">
        <v>39234</v>
      </c>
      <c r="N6749" s="1">
        <v>39234</v>
      </c>
      <c r="O6749"/>
      <c r="P6749"/>
      <c r="Q6749"/>
      <c r="R6749"/>
    </row>
    <row r="6750" spans="1:18" x14ac:dyDescent="0.2">
      <c r="A6750" t="s">
        <v>24672</v>
      </c>
      <c r="B6750" t="s">
        <v>24673</v>
      </c>
      <c r="C6750" t="s">
        <v>24674</v>
      </c>
      <c r="D6750" t="s">
        <v>42</v>
      </c>
      <c r="E6750">
        <v>3113168</v>
      </c>
      <c r="F6750" t="s">
        <v>18</v>
      </c>
      <c r="G6750" t="s">
        <v>25</v>
      </c>
      <c r="H6750" t="s">
        <v>44</v>
      </c>
      <c r="I6750" t="s">
        <v>282</v>
      </c>
      <c r="J6750" t="s">
        <v>282</v>
      </c>
      <c r="K6750">
        <v>2</v>
      </c>
      <c r="L6750" s="1">
        <v>37257</v>
      </c>
      <c r="M6750" s="1">
        <v>40819</v>
      </c>
      <c r="N6750" s="1">
        <v>41795</v>
      </c>
    </row>
    <row r="6751" spans="1:18" x14ac:dyDescent="0.2">
      <c r="A6751" t="s">
        <v>24675</v>
      </c>
      <c r="B6751" t="s">
        <v>24676</v>
      </c>
      <c r="C6751" t="s">
        <v>24677</v>
      </c>
      <c r="D6751" t="s">
        <v>70</v>
      </c>
      <c r="E6751">
        <v>5000000</v>
      </c>
      <c r="F6751" t="s">
        <v>18</v>
      </c>
      <c r="G6751" t="s">
        <v>25</v>
      </c>
      <c r="H6751" t="s">
        <v>158</v>
      </c>
      <c r="I6751" t="s">
        <v>244</v>
      </c>
      <c r="J6751" t="s">
        <v>244</v>
      </c>
      <c r="K6751">
        <v>1</v>
      </c>
      <c r="L6751" s="1">
        <v>40544</v>
      </c>
      <c r="M6751" s="1">
        <v>41691</v>
      </c>
      <c r="N6751" s="1">
        <v>41691</v>
      </c>
    </row>
    <row r="6752" spans="1:18" x14ac:dyDescent="0.2">
      <c r="A6752" t="s">
        <v>24678</v>
      </c>
      <c r="B6752" t="s">
        <v>24679</v>
      </c>
      <c r="C6752" t="s">
        <v>24680</v>
      </c>
      <c r="D6752" t="s">
        <v>75</v>
      </c>
      <c r="E6752">
        <v>475000</v>
      </c>
      <c r="F6752" t="s">
        <v>18</v>
      </c>
      <c r="G6752" t="s">
        <v>25</v>
      </c>
      <c r="H6752" t="s">
        <v>142</v>
      </c>
      <c r="I6752" t="s">
        <v>143</v>
      </c>
      <c r="J6752" t="s">
        <v>143</v>
      </c>
      <c r="K6752">
        <v>1</v>
      </c>
      <c r="L6752" s="1">
        <v>40179</v>
      </c>
      <c r="M6752" s="1">
        <v>40602</v>
      </c>
      <c r="N6752" s="1">
        <v>40602</v>
      </c>
    </row>
    <row r="6753" spans="1:18" x14ac:dyDescent="0.2">
      <c r="A6753" t="s">
        <v>24681</v>
      </c>
      <c r="B6753" t="s">
        <v>24682</v>
      </c>
      <c r="C6753" t="s">
        <v>24683</v>
      </c>
      <c r="D6753" t="s">
        <v>11814</v>
      </c>
      <c r="E6753">
        <v>10000</v>
      </c>
      <c r="F6753" t="s">
        <v>18</v>
      </c>
      <c r="G6753" t="s">
        <v>25</v>
      </c>
      <c r="H6753" t="s">
        <v>89</v>
      </c>
      <c r="I6753" t="s">
        <v>3569</v>
      </c>
      <c r="J6753" t="s">
        <v>3569</v>
      </c>
      <c r="K6753">
        <v>1</v>
      </c>
      <c r="L6753" s="1">
        <v>39873</v>
      </c>
      <c r="M6753" s="1">
        <v>39873</v>
      </c>
      <c r="N6753" s="1">
        <v>39873</v>
      </c>
    </row>
    <row r="6754" spans="1:18" x14ac:dyDescent="0.2">
      <c r="A6754" t="s">
        <v>24684</v>
      </c>
      <c r="B6754" t="s">
        <v>24685</v>
      </c>
      <c r="C6754" t="s">
        <v>24686</v>
      </c>
      <c r="D6754" t="s">
        <v>248</v>
      </c>
      <c r="E6754">
        <v>300000</v>
      </c>
      <c r="F6754" t="s">
        <v>18</v>
      </c>
      <c r="G6754" t="s">
        <v>25</v>
      </c>
      <c r="H6754" t="s">
        <v>64</v>
      </c>
      <c r="I6754" t="s">
        <v>3608</v>
      </c>
      <c r="J6754" t="s">
        <v>3609</v>
      </c>
      <c r="K6754">
        <v>1</v>
      </c>
      <c r="L6754" s="1">
        <v>40179</v>
      </c>
      <c r="M6754" s="1">
        <v>42130</v>
      </c>
      <c r="N6754" s="1">
        <v>42130</v>
      </c>
    </row>
    <row r="6755" spans="1:18" x14ac:dyDescent="0.2">
      <c r="A6755" t="s">
        <v>24687</v>
      </c>
      <c r="B6755" t="s">
        <v>24688</v>
      </c>
      <c r="C6755" t="s">
        <v>24689</v>
      </c>
      <c r="D6755" t="s">
        <v>24690</v>
      </c>
      <c r="E6755">
        <v>620000</v>
      </c>
      <c r="F6755" t="s">
        <v>207</v>
      </c>
      <c r="G6755" t="s">
        <v>25</v>
      </c>
      <c r="H6755" t="s">
        <v>106</v>
      </c>
      <c r="I6755" t="s">
        <v>107</v>
      </c>
      <c r="J6755" t="s">
        <v>5335</v>
      </c>
      <c r="K6755">
        <v>1</v>
      </c>
      <c r="L6755" s="1">
        <v>40855</v>
      </c>
      <c r="M6755" s="1">
        <v>40927</v>
      </c>
      <c r="N6755" s="1">
        <v>40927</v>
      </c>
    </row>
    <row r="6756" spans="1:18" hidden="1" x14ac:dyDescent="0.2">
      <c r="A6756" t="s">
        <v>24691</v>
      </c>
      <c r="B6756" t="s">
        <v>24692</v>
      </c>
      <c r="C6756" t="s">
        <v>24693</v>
      </c>
      <c r="D6756" t="s">
        <v>181</v>
      </c>
      <c r="E6756" t="s">
        <v>43</v>
      </c>
      <c r="F6756" t="s">
        <v>18</v>
      </c>
      <c r="G6756" t="s">
        <v>4881</v>
      </c>
      <c r="I6756" t="s">
        <v>17159</v>
      </c>
      <c r="J6756" t="s">
        <v>17159</v>
      </c>
      <c r="K6756">
        <v>1</v>
      </c>
      <c r="L6756" s="1">
        <v>41641</v>
      </c>
      <c r="M6756" s="1">
        <v>41744</v>
      </c>
      <c r="N6756" s="1">
        <v>41744</v>
      </c>
      <c r="O6756"/>
      <c r="P6756"/>
      <c r="Q6756"/>
      <c r="R6756"/>
    </row>
    <row r="6757" spans="1:18" x14ac:dyDescent="0.2">
      <c r="A6757" t="s">
        <v>24694</v>
      </c>
      <c r="B6757" t="s">
        <v>24695</v>
      </c>
      <c r="C6757" t="s">
        <v>24696</v>
      </c>
      <c r="D6757" t="s">
        <v>36</v>
      </c>
      <c r="E6757">
        <v>80300000</v>
      </c>
      <c r="F6757" t="s">
        <v>18</v>
      </c>
      <c r="G6757" t="s">
        <v>25</v>
      </c>
      <c r="H6757" t="s">
        <v>121</v>
      </c>
      <c r="I6757" t="s">
        <v>122</v>
      </c>
      <c r="J6757" t="s">
        <v>17461</v>
      </c>
      <c r="K6757">
        <v>2</v>
      </c>
      <c r="L6757" s="1">
        <v>36892</v>
      </c>
      <c r="M6757" s="1">
        <v>36373</v>
      </c>
      <c r="N6757" s="1">
        <v>41851</v>
      </c>
    </row>
    <row r="6758" spans="1:18" hidden="1" x14ac:dyDescent="0.2">
      <c r="A6758" t="s">
        <v>24697</v>
      </c>
      <c r="B6758" t="s">
        <v>24698</v>
      </c>
      <c r="C6758" t="s">
        <v>24699</v>
      </c>
      <c r="D6758" t="s">
        <v>16583</v>
      </c>
      <c r="E6758">
        <v>25000</v>
      </c>
      <c r="F6758" t="s">
        <v>18</v>
      </c>
      <c r="G6758" t="s">
        <v>8006</v>
      </c>
      <c r="H6758">
        <v>1</v>
      </c>
      <c r="I6758" t="s">
        <v>8007</v>
      </c>
      <c r="J6758" t="s">
        <v>8007</v>
      </c>
      <c r="K6758">
        <v>1</v>
      </c>
      <c r="M6758" s="1">
        <v>41744</v>
      </c>
      <c r="N6758" s="1">
        <v>41744</v>
      </c>
      <c r="O6758"/>
      <c r="P6758"/>
      <c r="Q6758"/>
      <c r="R6758"/>
    </row>
    <row r="6759" spans="1:18" x14ac:dyDescent="0.2">
      <c r="A6759" t="s">
        <v>24700</v>
      </c>
      <c r="B6759" t="s">
        <v>24701</v>
      </c>
      <c r="C6759" t="s">
        <v>24702</v>
      </c>
      <c r="D6759" t="s">
        <v>24703</v>
      </c>
      <c r="E6759">
        <v>600000</v>
      </c>
      <c r="F6759" t="s">
        <v>113</v>
      </c>
      <c r="G6759" t="s">
        <v>19</v>
      </c>
      <c r="H6759">
        <v>10</v>
      </c>
      <c r="I6759" t="s">
        <v>672</v>
      </c>
      <c r="J6759" t="s">
        <v>673</v>
      </c>
      <c r="K6759">
        <v>1</v>
      </c>
      <c r="L6759" s="1">
        <v>42005</v>
      </c>
      <c r="M6759" s="1">
        <v>42231</v>
      </c>
      <c r="N6759" s="1">
        <v>42231</v>
      </c>
    </row>
    <row r="6760" spans="1:18" hidden="1" x14ac:dyDescent="0.2">
      <c r="A6760" t="s">
        <v>24704</v>
      </c>
      <c r="B6760" t="s">
        <v>24705</v>
      </c>
      <c r="C6760" t="s">
        <v>24706</v>
      </c>
      <c r="D6760" t="s">
        <v>2479</v>
      </c>
      <c r="E6760">
        <v>10000000</v>
      </c>
      <c r="F6760" t="s">
        <v>207</v>
      </c>
      <c r="G6760" t="s">
        <v>37</v>
      </c>
      <c r="H6760">
        <v>22</v>
      </c>
      <c r="I6760" t="s">
        <v>38</v>
      </c>
      <c r="J6760" t="s">
        <v>38</v>
      </c>
      <c r="K6760">
        <v>1</v>
      </c>
      <c r="M6760" s="1">
        <v>39608</v>
      </c>
      <c r="N6760" s="1">
        <v>39608</v>
      </c>
      <c r="O6760"/>
      <c r="P6760"/>
      <c r="Q6760"/>
      <c r="R6760"/>
    </row>
    <row r="6761" spans="1:18" x14ac:dyDescent="0.2">
      <c r="A6761" t="s">
        <v>24707</v>
      </c>
      <c r="B6761" t="s">
        <v>24708</v>
      </c>
      <c r="C6761" t="s">
        <v>24709</v>
      </c>
      <c r="D6761" t="s">
        <v>24710</v>
      </c>
      <c r="E6761">
        <v>384000</v>
      </c>
      <c r="F6761" t="s">
        <v>18</v>
      </c>
      <c r="G6761" t="s">
        <v>552</v>
      </c>
      <c r="H6761">
        <v>29</v>
      </c>
      <c r="I6761" t="s">
        <v>749</v>
      </c>
      <c r="J6761" t="s">
        <v>749</v>
      </c>
      <c r="K6761">
        <v>1</v>
      </c>
      <c r="L6761" s="1">
        <v>40922</v>
      </c>
      <c r="M6761" s="1">
        <v>41219</v>
      </c>
      <c r="N6761" s="1">
        <v>41219</v>
      </c>
    </row>
    <row r="6762" spans="1:18" hidden="1" x14ac:dyDescent="0.2">
      <c r="A6762" t="s">
        <v>24711</v>
      </c>
      <c r="B6762" t="s">
        <v>24712</v>
      </c>
      <c r="C6762" t="s">
        <v>24713</v>
      </c>
      <c r="D6762" t="s">
        <v>24714</v>
      </c>
      <c r="E6762" t="s">
        <v>43</v>
      </c>
      <c r="F6762" t="s">
        <v>18</v>
      </c>
      <c r="G6762" t="s">
        <v>25</v>
      </c>
      <c r="H6762" t="s">
        <v>64</v>
      </c>
      <c r="I6762" t="s">
        <v>966</v>
      </c>
      <c r="J6762" t="s">
        <v>7489</v>
      </c>
      <c r="K6762">
        <v>1</v>
      </c>
      <c r="L6762" s="1">
        <v>41664</v>
      </c>
      <c r="M6762" s="1">
        <v>41995</v>
      </c>
      <c r="N6762" s="1">
        <v>41995</v>
      </c>
      <c r="O6762"/>
      <c r="P6762"/>
      <c r="Q6762"/>
      <c r="R6762"/>
    </row>
    <row r="6763" spans="1:18" x14ac:dyDescent="0.2">
      <c r="A6763" t="s">
        <v>24715</v>
      </c>
      <c r="B6763" t="s">
        <v>24716</v>
      </c>
      <c r="C6763" t="s">
        <v>24717</v>
      </c>
      <c r="D6763" t="s">
        <v>1541</v>
      </c>
      <c r="E6763">
        <v>169020</v>
      </c>
      <c r="F6763" t="s">
        <v>18</v>
      </c>
      <c r="G6763" t="s">
        <v>1025</v>
      </c>
      <c r="H6763">
        <v>52</v>
      </c>
      <c r="I6763" t="s">
        <v>1026</v>
      </c>
      <c r="J6763" t="s">
        <v>1026</v>
      </c>
      <c r="K6763">
        <v>1</v>
      </c>
      <c r="L6763" s="1">
        <v>40179</v>
      </c>
      <c r="M6763" s="1">
        <v>40204</v>
      </c>
      <c r="N6763" s="1">
        <v>40204</v>
      </c>
    </row>
    <row r="6764" spans="1:18" x14ac:dyDescent="0.2">
      <c r="A6764" t="s">
        <v>24718</v>
      </c>
      <c r="B6764" t="s">
        <v>24719</v>
      </c>
      <c r="C6764" t="s">
        <v>24720</v>
      </c>
      <c r="D6764" t="s">
        <v>75</v>
      </c>
      <c r="E6764">
        <v>2000000</v>
      </c>
      <c r="F6764" t="s">
        <v>18</v>
      </c>
      <c r="G6764" t="s">
        <v>19</v>
      </c>
      <c r="H6764">
        <v>25</v>
      </c>
      <c r="I6764" t="s">
        <v>151</v>
      </c>
      <c r="J6764" t="s">
        <v>151</v>
      </c>
      <c r="K6764">
        <v>1</v>
      </c>
      <c r="L6764" s="1">
        <v>39083</v>
      </c>
      <c r="M6764" s="1">
        <v>41937</v>
      </c>
      <c r="N6764" s="1">
        <v>41937</v>
      </c>
    </row>
    <row r="6765" spans="1:18" hidden="1" x14ac:dyDescent="0.2">
      <c r="A6765" t="s">
        <v>24721</v>
      </c>
      <c r="B6765" t="s">
        <v>24722</v>
      </c>
      <c r="C6765" t="s">
        <v>24723</v>
      </c>
      <c r="D6765" t="s">
        <v>24724</v>
      </c>
      <c r="E6765" t="s">
        <v>43</v>
      </c>
      <c r="F6765" t="s">
        <v>18</v>
      </c>
      <c r="G6765" t="s">
        <v>25</v>
      </c>
      <c r="H6765" t="s">
        <v>430</v>
      </c>
      <c r="I6765" t="s">
        <v>528</v>
      </c>
      <c r="J6765" t="s">
        <v>1649</v>
      </c>
      <c r="K6765">
        <v>1</v>
      </c>
      <c r="L6765" s="1">
        <v>41791</v>
      </c>
      <c r="M6765" s="1">
        <v>41944</v>
      </c>
      <c r="N6765" s="1">
        <v>41944</v>
      </c>
      <c r="O6765"/>
      <c r="P6765"/>
      <c r="Q6765"/>
      <c r="R6765"/>
    </row>
    <row r="6766" spans="1:18" hidden="1" x14ac:dyDescent="0.2">
      <c r="A6766" t="s">
        <v>24725</v>
      </c>
      <c r="B6766" t="s">
        <v>24726</v>
      </c>
      <c r="D6766" t="s">
        <v>10443</v>
      </c>
      <c r="E6766">
        <v>11000000</v>
      </c>
      <c r="F6766" t="s">
        <v>18</v>
      </c>
      <c r="K6766">
        <v>1</v>
      </c>
      <c r="M6766" s="1">
        <v>39388</v>
      </c>
      <c r="N6766" s="1">
        <v>39388</v>
      </c>
      <c r="O6766"/>
      <c r="P6766"/>
      <c r="Q6766"/>
      <c r="R6766"/>
    </row>
    <row r="6767" spans="1:18" x14ac:dyDescent="0.2">
      <c r="A6767" t="s">
        <v>24727</v>
      </c>
      <c r="B6767" t="s">
        <v>24728</v>
      </c>
      <c r="C6767" t="s">
        <v>24729</v>
      </c>
      <c r="D6767" t="s">
        <v>24730</v>
      </c>
      <c r="E6767">
        <v>120000</v>
      </c>
      <c r="F6767" t="s">
        <v>18</v>
      </c>
      <c r="G6767" t="s">
        <v>25</v>
      </c>
      <c r="H6767" t="s">
        <v>64</v>
      </c>
      <c r="I6767" t="s">
        <v>65</v>
      </c>
      <c r="J6767" t="s">
        <v>100</v>
      </c>
      <c r="K6767">
        <v>1</v>
      </c>
      <c r="L6767" s="1">
        <v>41275</v>
      </c>
      <c r="M6767" s="1">
        <v>41836</v>
      </c>
      <c r="N6767" s="1">
        <v>41836</v>
      </c>
    </row>
    <row r="6768" spans="1:18" x14ac:dyDescent="0.2">
      <c r="A6768" t="s">
        <v>24731</v>
      </c>
      <c r="B6768" t="s">
        <v>24732</v>
      </c>
      <c r="C6768" t="s">
        <v>24733</v>
      </c>
      <c r="D6768" t="s">
        <v>24734</v>
      </c>
      <c r="E6768">
        <v>520833</v>
      </c>
      <c r="F6768" t="s">
        <v>18</v>
      </c>
      <c r="G6768" t="s">
        <v>276</v>
      </c>
      <c r="H6768">
        <v>21</v>
      </c>
      <c r="I6768" t="s">
        <v>277</v>
      </c>
      <c r="J6768" t="s">
        <v>24735</v>
      </c>
      <c r="K6768">
        <v>1</v>
      </c>
      <c r="L6768" s="1">
        <v>40544</v>
      </c>
      <c r="M6768" s="1">
        <v>41213</v>
      </c>
      <c r="N6768" s="1">
        <v>41213</v>
      </c>
    </row>
    <row r="6769" spans="1:18" x14ac:dyDescent="0.2">
      <c r="A6769" t="s">
        <v>24736</v>
      </c>
      <c r="B6769" t="s">
        <v>24737</v>
      </c>
      <c r="C6769" t="s">
        <v>24738</v>
      </c>
      <c r="D6769" t="s">
        <v>1289</v>
      </c>
      <c r="E6769">
        <v>195072</v>
      </c>
      <c r="F6769" t="s">
        <v>18</v>
      </c>
      <c r="G6769" t="s">
        <v>128</v>
      </c>
      <c r="H6769" t="s">
        <v>24739</v>
      </c>
      <c r="I6769" t="s">
        <v>24740</v>
      </c>
      <c r="J6769" t="s">
        <v>24740</v>
      </c>
      <c r="K6769">
        <v>2</v>
      </c>
      <c r="L6769" s="1">
        <v>40909</v>
      </c>
      <c r="M6769" s="1">
        <v>41275</v>
      </c>
      <c r="N6769" s="1">
        <v>41684</v>
      </c>
    </row>
    <row r="6770" spans="1:18" x14ac:dyDescent="0.2">
      <c r="A6770" t="s">
        <v>24741</v>
      </c>
      <c r="B6770" t="s">
        <v>24742</v>
      </c>
      <c r="C6770" t="s">
        <v>24743</v>
      </c>
      <c r="D6770" t="s">
        <v>24744</v>
      </c>
      <c r="E6770">
        <v>83457</v>
      </c>
      <c r="F6770" t="s">
        <v>18</v>
      </c>
      <c r="G6770" t="s">
        <v>1062</v>
      </c>
      <c r="H6770">
        <v>16</v>
      </c>
      <c r="I6770" t="s">
        <v>1704</v>
      </c>
      <c r="J6770" t="s">
        <v>1704</v>
      </c>
      <c r="K6770">
        <v>1</v>
      </c>
      <c r="L6770" s="1">
        <v>42272</v>
      </c>
      <c r="M6770" s="1">
        <v>42196</v>
      </c>
      <c r="N6770" s="1">
        <v>42196</v>
      </c>
    </row>
    <row r="6771" spans="1:18" hidden="1" x14ac:dyDescent="0.2">
      <c r="A6771" t="s">
        <v>24745</v>
      </c>
      <c r="B6771" t="s">
        <v>24746</v>
      </c>
      <c r="C6771" t="s">
        <v>24747</v>
      </c>
      <c r="D6771" t="s">
        <v>655</v>
      </c>
      <c r="E6771" t="s">
        <v>43</v>
      </c>
      <c r="F6771" t="s">
        <v>18</v>
      </c>
      <c r="G6771" t="s">
        <v>25</v>
      </c>
      <c r="H6771" t="s">
        <v>44</v>
      </c>
      <c r="I6771" t="s">
        <v>282</v>
      </c>
      <c r="J6771" t="s">
        <v>282</v>
      </c>
      <c r="K6771">
        <v>1</v>
      </c>
      <c r="M6771" s="1">
        <v>41789</v>
      </c>
      <c r="N6771" s="1">
        <v>41789</v>
      </c>
      <c r="O6771"/>
      <c r="P6771"/>
      <c r="Q6771"/>
      <c r="R6771"/>
    </row>
    <row r="6772" spans="1:18" x14ac:dyDescent="0.2">
      <c r="A6772" t="s">
        <v>24748</v>
      </c>
      <c r="B6772" t="s">
        <v>24749</v>
      </c>
      <c r="C6772" t="s">
        <v>24750</v>
      </c>
      <c r="D6772" t="s">
        <v>24751</v>
      </c>
      <c r="E6772">
        <v>151978</v>
      </c>
      <c r="F6772" t="s">
        <v>18</v>
      </c>
      <c r="G6772" t="s">
        <v>128</v>
      </c>
      <c r="H6772" t="s">
        <v>3391</v>
      </c>
      <c r="I6772" t="s">
        <v>24752</v>
      </c>
      <c r="J6772" t="s">
        <v>24752</v>
      </c>
      <c r="K6772">
        <v>1</v>
      </c>
      <c r="L6772" s="1">
        <v>40787</v>
      </c>
      <c r="M6772" s="1">
        <v>41487</v>
      </c>
      <c r="N6772" s="1">
        <v>41487</v>
      </c>
    </row>
    <row r="6773" spans="1:18" x14ac:dyDescent="0.2">
      <c r="A6773" t="s">
        <v>24753</v>
      </c>
      <c r="B6773" t="s">
        <v>24754</v>
      </c>
      <c r="C6773" t="s">
        <v>24755</v>
      </c>
      <c r="D6773" t="s">
        <v>718</v>
      </c>
      <c r="E6773">
        <v>72407</v>
      </c>
      <c r="F6773" t="s">
        <v>18</v>
      </c>
      <c r="G6773" t="s">
        <v>128</v>
      </c>
      <c r="H6773" t="s">
        <v>129</v>
      </c>
      <c r="I6773" t="s">
        <v>130</v>
      </c>
      <c r="J6773" t="s">
        <v>130</v>
      </c>
      <c r="K6773">
        <v>1</v>
      </c>
      <c r="L6773" s="1">
        <v>40179</v>
      </c>
      <c r="M6773" s="1">
        <v>40725</v>
      </c>
      <c r="N6773" s="1">
        <v>40725</v>
      </c>
    </row>
    <row r="6774" spans="1:18" x14ac:dyDescent="0.2">
      <c r="A6774" t="s">
        <v>24756</v>
      </c>
      <c r="B6774" t="s">
        <v>24757</v>
      </c>
      <c r="C6774" t="s">
        <v>24758</v>
      </c>
      <c r="D6774" t="s">
        <v>42</v>
      </c>
      <c r="E6774">
        <v>250000</v>
      </c>
      <c r="F6774" t="s">
        <v>18</v>
      </c>
      <c r="G6774" t="s">
        <v>128</v>
      </c>
      <c r="H6774" t="s">
        <v>129</v>
      </c>
      <c r="I6774" t="s">
        <v>130</v>
      </c>
      <c r="J6774" t="s">
        <v>130</v>
      </c>
      <c r="K6774">
        <v>1</v>
      </c>
      <c r="L6774" s="1">
        <v>40603</v>
      </c>
      <c r="M6774" s="1">
        <v>40634</v>
      </c>
      <c r="N6774" s="1">
        <v>40634</v>
      </c>
    </row>
    <row r="6775" spans="1:18" x14ac:dyDescent="0.2">
      <c r="A6775" t="s">
        <v>24759</v>
      </c>
      <c r="B6775" t="s">
        <v>24760</v>
      </c>
      <c r="C6775" t="s">
        <v>24761</v>
      </c>
      <c r="D6775" t="s">
        <v>24762</v>
      </c>
      <c r="E6775">
        <v>100000</v>
      </c>
      <c r="F6775" t="s">
        <v>18</v>
      </c>
      <c r="G6775" t="s">
        <v>2271</v>
      </c>
      <c r="H6775">
        <v>34</v>
      </c>
      <c r="I6775" t="s">
        <v>2272</v>
      </c>
      <c r="J6775" t="s">
        <v>2272</v>
      </c>
      <c r="K6775">
        <v>1</v>
      </c>
      <c r="L6775" s="1">
        <v>39508</v>
      </c>
      <c r="M6775" s="1">
        <v>39552</v>
      </c>
      <c r="N6775" s="1">
        <v>39552</v>
      </c>
    </row>
    <row r="6776" spans="1:18" hidden="1" x14ac:dyDescent="0.2">
      <c r="A6776" t="s">
        <v>24763</v>
      </c>
      <c r="B6776" t="s">
        <v>24764</v>
      </c>
      <c r="C6776" t="s">
        <v>24765</v>
      </c>
      <c r="D6776" t="s">
        <v>24766</v>
      </c>
      <c r="E6776" t="s">
        <v>43</v>
      </c>
      <c r="F6776" t="s">
        <v>18</v>
      </c>
      <c r="G6776" t="s">
        <v>1025</v>
      </c>
      <c r="H6776">
        <v>52</v>
      </c>
      <c r="I6776" t="s">
        <v>1026</v>
      </c>
      <c r="J6776" t="s">
        <v>1026</v>
      </c>
      <c r="K6776">
        <v>1</v>
      </c>
      <c r="L6776" s="1">
        <v>41487</v>
      </c>
      <c r="M6776" s="1">
        <v>41640</v>
      </c>
      <c r="N6776" s="1">
        <v>41640</v>
      </c>
      <c r="O6776"/>
      <c r="P6776"/>
      <c r="Q6776"/>
      <c r="R6776"/>
    </row>
    <row r="6777" spans="1:18" x14ac:dyDescent="0.2">
      <c r="A6777" t="s">
        <v>24767</v>
      </c>
      <c r="B6777" t="s">
        <v>24768</v>
      </c>
      <c r="C6777" t="s">
        <v>24769</v>
      </c>
      <c r="D6777" t="s">
        <v>24770</v>
      </c>
      <c r="E6777">
        <v>40000</v>
      </c>
      <c r="F6777" t="s">
        <v>18</v>
      </c>
      <c r="G6777" t="s">
        <v>76</v>
      </c>
      <c r="H6777">
        <v>12</v>
      </c>
      <c r="I6777" t="s">
        <v>77</v>
      </c>
      <c r="J6777" t="s">
        <v>24771</v>
      </c>
      <c r="K6777">
        <v>1</v>
      </c>
      <c r="L6777" s="1">
        <v>40848</v>
      </c>
      <c r="M6777" s="1">
        <v>40893</v>
      </c>
      <c r="N6777" s="1">
        <v>40893</v>
      </c>
    </row>
    <row r="6778" spans="1:18" hidden="1" x14ac:dyDescent="0.2">
      <c r="A6778" t="s">
        <v>24772</v>
      </c>
      <c r="B6778" t="s">
        <v>24773</v>
      </c>
      <c r="C6778" t="s">
        <v>24774</v>
      </c>
      <c r="D6778" t="s">
        <v>42</v>
      </c>
      <c r="E6778">
        <v>3750000</v>
      </c>
      <c r="F6778" t="s">
        <v>18</v>
      </c>
      <c r="G6778" t="s">
        <v>2271</v>
      </c>
      <c r="H6778">
        <v>68</v>
      </c>
      <c r="I6778" t="s">
        <v>24775</v>
      </c>
      <c r="J6778" t="s">
        <v>24775</v>
      </c>
      <c r="K6778">
        <v>1</v>
      </c>
      <c r="M6778" s="1">
        <v>41513</v>
      </c>
      <c r="N6778" s="1">
        <v>41513</v>
      </c>
      <c r="O6778"/>
      <c r="P6778"/>
      <c r="Q6778"/>
      <c r="R6778"/>
    </row>
    <row r="6779" spans="1:18" x14ac:dyDescent="0.2">
      <c r="A6779" t="s">
        <v>24776</v>
      </c>
      <c r="B6779" t="s">
        <v>24777</v>
      </c>
      <c r="C6779" t="s">
        <v>24778</v>
      </c>
      <c r="D6779" t="s">
        <v>24779</v>
      </c>
      <c r="E6779">
        <v>25000</v>
      </c>
      <c r="F6779" t="s">
        <v>18</v>
      </c>
      <c r="K6779">
        <v>1</v>
      </c>
      <c r="L6779" s="1">
        <v>40544</v>
      </c>
      <c r="M6779" s="1">
        <v>40960</v>
      </c>
      <c r="N6779" s="1">
        <v>40960</v>
      </c>
    </row>
    <row r="6780" spans="1:18" x14ac:dyDescent="0.2">
      <c r="A6780" t="s">
        <v>24780</v>
      </c>
      <c r="B6780" t="s">
        <v>24781</v>
      </c>
      <c r="C6780" t="s">
        <v>24782</v>
      </c>
      <c r="D6780" t="s">
        <v>24783</v>
      </c>
      <c r="E6780">
        <v>100000</v>
      </c>
      <c r="F6780" t="s">
        <v>18</v>
      </c>
      <c r="G6780" t="s">
        <v>2271</v>
      </c>
      <c r="H6780">
        <v>35</v>
      </c>
      <c r="I6780" t="s">
        <v>24784</v>
      </c>
      <c r="J6780" t="s">
        <v>24784</v>
      </c>
      <c r="K6780">
        <v>1</v>
      </c>
      <c r="L6780" s="1">
        <v>41354</v>
      </c>
      <c r="M6780" s="1">
        <v>41372</v>
      </c>
      <c r="N6780" s="1">
        <v>41372</v>
      </c>
    </row>
    <row r="6781" spans="1:18" x14ac:dyDescent="0.2">
      <c r="A6781" t="s">
        <v>24785</v>
      </c>
      <c r="B6781" t="s">
        <v>24786</v>
      </c>
      <c r="C6781" t="s">
        <v>24787</v>
      </c>
      <c r="D6781" t="s">
        <v>5232</v>
      </c>
      <c r="E6781">
        <v>129100000</v>
      </c>
      <c r="F6781" t="s">
        <v>18</v>
      </c>
      <c r="G6781" t="s">
        <v>25</v>
      </c>
      <c r="H6781" t="s">
        <v>64</v>
      </c>
      <c r="I6781" t="s">
        <v>65</v>
      </c>
      <c r="J6781" t="s">
        <v>271</v>
      </c>
      <c r="K6781">
        <v>8</v>
      </c>
      <c r="L6781" s="1">
        <v>38930</v>
      </c>
      <c r="M6781" s="1">
        <v>39083</v>
      </c>
      <c r="N6781" s="1">
        <v>42046</v>
      </c>
    </row>
    <row r="6782" spans="1:18" hidden="1" x14ac:dyDescent="0.2">
      <c r="A6782" t="s">
        <v>24788</v>
      </c>
      <c r="B6782" t="s">
        <v>24789</v>
      </c>
      <c r="C6782" t="s">
        <v>24790</v>
      </c>
      <c r="D6782" t="s">
        <v>24791</v>
      </c>
      <c r="E6782">
        <v>120000</v>
      </c>
      <c r="F6782" t="s">
        <v>18</v>
      </c>
      <c r="G6782" t="s">
        <v>25</v>
      </c>
      <c r="H6782" t="s">
        <v>64</v>
      </c>
      <c r="I6782" t="s">
        <v>65</v>
      </c>
      <c r="J6782" t="s">
        <v>71</v>
      </c>
      <c r="K6782">
        <v>1</v>
      </c>
      <c r="M6782" s="1">
        <v>41836</v>
      </c>
      <c r="N6782" s="1">
        <v>41836</v>
      </c>
      <c r="O6782"/>
      <c r="P6782"/>
      <c r="Q6782"/>
      <c r="R6782"/>
    </row>
    <row r="6783" spans="1:18" x14ac:dyDescent="0.2">
      <c r="A6783" t="s">
        <v>24792</v>
      </c>
      <c r="B6783" t="s">
        <v>24793</v>
      </c>
      <c r="C6783" t="s">
        <v>24794</v>
      </c>
      <c r="D6783" t="s">
        <v>3733</v>
      </c>
      <c r="E6783">
        <v>400000</v>
      </c>
      <c r="F6783" t="s">
        <v>18</v>
      </c>
      <c r="G6783" t="s">
        <v>25</v>
      </c>
      <c r="H6783" t="s">
        <v>190</v>
      </c>
      <c r="I6783" t="s">
        <v>20940</v>
      </c>
      <c r="J6783" t="s">
        <v>20941</v>
      </c>
      <c r="K6783">
        <v>2</v>
      </c>
      <c r="L6783" s="1">
        <v>40169</v>
      </c>
      <c r="M6783" s="1">
        <v>40343</v>
      </c>
      <c r="N6783" s="1">
        <v>41581</v>
      </c>
    </row>
    <row r="6784" spans="1:18" hidden="1" x14ac:dyDescent="0.2">
      <c r="A6784" t="s">
        <v>24795</v>
      </c>
      <c r="B6784" t="s">
        <v>24796</v>
      </c>
      <c r="D6784" t="s">
        <v>993</v>
      </c>
      <c r="E6784" t="s">
        <v>43</v>
      </c>
      <c r="F6784" t="s">
        <v>18</v>
      </c>
      <c r="G6784" t="s">
        <v>25</v>
      </c>
      <c r="H6784" t="s">
        <v>82</v>
      </c>
      <c r="I6784" t="s">
        <v>83</v>
      </c>
      <c r="J6784" t="s">
        <v>24797</v>
      </c>
      <c r="K6784">
        <v>1</v>
      </c>
      <c r="L6784" s="1">
        <v>41973</v>
      </c>
      <c r="M6784" s="1">
        <v>41973</v>
      </c>
      <c r="N6784" s="1">
        <v>41973</v>
      </c>
      <c r="O6784"/>
      <c r="P6784"/>
      <c r="Q6784"/>
      <c r="R6784"/>
    </row>
    <row r="6785" spans="1:18" hidden="1" x14ac:dyDescent="0.2">
      <c r="A6785" t="s">
        <v>24798</v>
      </c>
      <c r="B6785" t="s">
        <v>24799</v>
      </c>
      <c r="C6785" t="s">
        <v>24800</v>
      </c>
      <c r="D6785" t="s">
        <v>75</v>
      </c>
      <c r="E6785">
        <v>2428201</v>
      </c>
      <c r="F6785" t="s">
        <v>207</v>
      </c>
      <c r="G6785" t="s">
        <v>25</v>
      </c>
      <c r="H6785" t="s">
        <v>142</v>
      </c>
      <c r="I6785" t="s">
        <v>143</v>
      </c>
      <c r="J6785" t="s">
        <v>143</v>
      </c>
      <c r="K6785">
        <v>3</v>
      </c>
      <c r="M6785" s="1">
        <v>40605</v>
      </c>
      <c r="N6785" s="1">
        <v>41701</v>
      </c>
      <c r="O6785"/>
      <c r="P6785"/>
      <c r="Q6785"/>
      <c r="R6785"/>
    </row>
    <row r="6786" spans="1:18" x14ac:dyDescent="0.2">
      <c r="A6786" t="s">
        <v>24801</v>
      </c>
      <c r="B6786" t="s">
        <v>24802</v>
      </c>
      <c r="C6786" t="s">
        <v>24803</v>
      </c>
      <c r="D6786" t="s">
        <v>248</v>
      </c>
      <c r="E6786">
        <v>382106890</v>
      </c>
      <c r="F6786" t="s">
        <v>18</v>
      </c>
      <c r="G6786" t="s">
        <v>222</v>
      </c>
      <c r="H6786">
        <v>4</v>
      </c>
      <c r="I6786" t="s">
        <v>24804</v>
      </c>
      <c r="J6786" t="s">
        <v>24804</v>
      </c>
      <c r="K6786">
        <v>2</v>
      </c>
      <c r="L6786" s="1">
        <v>26665</v>
      </c>
      <c r="M6786" s="1">
        <v>41110</v>
      </c>
      <c r="N6786" s="1">
        <v>41471</v>
      </c>
    </row>
    <row r="6787" spans="1:18" x14ac:dyDescent="0.2">
      <c r="A6787" t="s">
        <v>24805</v>
      </c>
      <c r="B6787" t="s">
        <v>24806</v>
      </c>
      <c r="C6787" t="s">
        <v>24807</v>
      </c>
      <c r="D6787" t="s">
        <v>24808</v>
      </c>
      <c r="E6787">
        <v>196079</v>
      </c>
      <c r="F6787" t="s">
        <v>18</v>
      </c>
      <c r="G6787" t="s">
        <v>552</v>
      </c>
      <c r="H6787">
        <v>56</v>
      </c>
      <c r="I6787" t="s">
        <v>2552</v>
      </c>
      <c r="J6787" t="s">
        <v>2552</v>
      </c>
      <c r="K6787">
        <v>1</v>
      </c>
      <c r="L6787" s="1">
        <v>41419</v>
      </c>
      <c r="M6787" s="1">
        <v>41886</v>
      </c>
      <c r="N6787" s="1">
        <v>41886</v>
      </c>
    </row>
    <row r="6788" spans="1:18" x14ac:dyDescent="0.2">
      <c r="A6788" t="s">
        <v>24809</v>
      </c>
      <c r="B6788" t="s">
        <v>24810</v>
      </c>
      <c r="C6788" t="s">
        <v>24811</v>
      </c>
      <c r="D6788" t="s">
        <v>264</v>
      </c>
      <c r="E6788">
        <v>1100000</v>
      </c>
      <c r="F6788" t="s">
        <v>207</v>
      </c>
      <c r="G6788" t="s">
        <v>25</v>
      </c>
      <c r="H6788" t="s">
        <v>158</v>
      </c>
      <c r="I6788" t="s">
        <v>244</v>
      </c>
      <c r="J6788" t="s">
        <v>244</v>
      </c>
      <c r="K6788">
        <v>1</v>
      </c>
      <c r="L6788" s="1">
        <v>40909</v>
      </c>
      <c r="M6788" s="1">
        <v>41352</v>
      </c>
      <c r="N6788" s="1">
        <v>41352</v>
      </c>
    </row>
    <row r="6789" spans="1:18" hidden="1" x14ac:dyDescent="0.2">
      <c r="A6789" t="s">
        <v>24812</v>
      </c>
      <c r="B6789" t="s">
        <v>24813</v>
      </c>
      <c r="D6789" t="s">
        <v>24814</v>
      </c>
      <c r="E6789">
        <v>195000</v>
      </c>
      <c r="F6789" t="s">
        <v>18</v>
      </c>
      <c r="G6789" t="s">
        <v>25</v>
      </c>
      <c r="H6789" t="s">
        <v>89</v>
      </c>
      <c r="I6789" t="s">
        <v>90</v>
      </c>
      <c r="J6789" t="s">
        <v>24815</v>
      </c>
      <c r="K6789">
        <v>1</v>
      </c>
      <c r="M6789" s="1">
        <v>40029</v>
      </c>
      <c r="N6789" s="1">
        <v>40029</v>
      </c>
      <c r="O6789"/>
      <c r="P6789"/>
      <c r="Q6789"/>
      <c r="R6789"/>
    </row>
    <row r="6790" spans="1:18" hidden="1" x14ac:dyDescent="0.2">
      <c r="A6790" t="s">
        <v>24816</v>
      </c>
      <c r="B6790" t="s">
        <v>24817</v>
      </c>
      <c r="C6790" t="s">
        <v>24818</v>
      </c>
      <c r="D6790" t="s">
        <v>36</v>
      </c>
      <c r="E6790" t="s">
        <v>43</v>
      </c>
      <c r="F6790" t="s">
        <v>18</v>
      </c>
      <c r="G6790" t="s">
        <v>19</v>
      </c>
      <c r="H6790">
        <v>9</v>
      </c>
      <c r="I6790" t="s">
        <v>7996</v>
      </c>
      <c r="J6790" t="s">
        <v>7996</v>
      </c>
      <c r="K6790">
        <v>1</v>
      </c>
      <c r="L6790" s="1">
        <v>36526</v>
      </c>
      <c r="M6790" s="1">
        <v>41003</v>
      </c>
      <c r="N6790" s="1">
        <v>41003</v>
      </c>
      <c r="O6790"/>
      <c r="P6790"/>
      <c r="Q6790"/>
      <c r="R6790"/>
    </row>
    <row r="6791" spans="1:18" x14ac:dyDescent="0.2">
      <c r="A6791" t="s">
        <v>24819</v>
      </c>
      <c r="B6791" t="s">
        <v>24820</v>
      </c>
      <c r="C6791" t="s">
        <v>24821</v>
      </c>
      <c r="D6791" t="s">
        <v>24822</v>
      </c>
      <c r="E6791">
        <v>15260000</v>
      </c>
      <c r="F6791" t="s">
        <v>207</v>
      </c>
      <c r="G6791" t="s">
        <v>25</v>
      </c>
      <c r="H6791" t="s">
        <v>64</v>
      </c>
      <c r="I6791" t="s">
        <v>65</v>
      </c>
      <c r="J6791" t="s">
        <v>1402</v>
      </c>
      <c r="K6791">
        <v>3</v>
      </c>
      <c r="L6791" s="1">
        <v>38718</v>
      </c>
      <c r="M6791" s="1">
        <v>38808</v>
      </c>
      <c r="N6791" s="1">
        <v>41091</v>
      </c>
    </row>
    <row r="6792" spans="1:18" x14ac:dyDescent="0.2">
      <c r="A6792" t="s">
        <v>24823</v>
      </c>
      <c r="B6792" t="s">
        <v>24824</v>
      </c>
      <c r="C6792" t="s">
        <v>24825</v>
      </c>
      <c r="D6792" t="s">
        <v>24826</v>
      </c>
      <c r="E6792">
        <v>2877820</v>
      </c>
      <c r="F6792" t="s">
        <v>18</v>
      </c>
      <c r="G6792" t="s">
        <v>128</v>
      </c>
      <c r="H6792" t="s">
        <v>129</v>
      </c>
      <c r="I6792" t="s">
        <v>130</v>
      </c>
      <c r="J6792" t="s">
        <v>130</v>
      </c>
      <c r="K6792">
        <v>1</v>
      </c>
      <c r="L6792" s="1">
        <v>40422</v>
      </c>
      <c r="M6792" s="1">
        <v>41258</v>
      </c>
      <c r="N6792" s="1">
        <v>41258</v>
      </c>
    </row>
    <row r="6793" spans="1:18" x14ac:dyDescent="0.2">
      <c r="A6793" t="s">
        <v>24827</v>
      </c>
      <c r="B6793" t="s">
        <v>24828</v>
      </c>
      <c r="C6793" t="s">
        <v>24829</v>
      </c>
      <c r="D6793" t="s">
        <v>24830</v>
      </c>
      <c r="E6793">
        <v>483410</v>
      </c>
      <c r="F6793" t="s">
        <v>18</v>
      </c>
      <c r="G6793" t="s">
        <v>638</v>
      </c>
      <c r="H6793">
        <v>7</v>
      </c>
      <c r="I6793" t="s">
        <v>24831</v>
      </c>
      <c r="J6793" t="s">
        <v>24832</v>
      </c>
      <c r="K6793">
        <v>2</v>
      </c>
      <c r="L6793" s="1">
        <v>39783</v>
      </c>
      <c r="M6793" s="1">
        <v>40884</v>
      </c>
      <c r="N6793" s="1">
        <v>41614</v>
      </c>
    </row>
    <row r="6794" spans="1:18" x14ac:dyDescent="0.2">
      <c r="A6794" t="s">
        <v>24833</v>
      </c>
      <c r="B6794" t="s">
        <v>24834</v>
      </c>
      <c r="C6794" t="s">
        <v>24835</v>
      </c>
      <c r="D6794" t="s">
        <v>24836</v>
      </c>
      <c r="E6794">
        <v>500000</v>
      </c>
      <c r="F6794" t="s">
        <v>207</v>
      </c>
      <c r="G6794" t="s">
        <v>25</v>
      </c>
      <c r="H6794" t="s">
        <v>89</v>
      </c>
      <c r="I6794" t="s">
        <v>589</v>
      </c>
      <c r="J6794" t="s">
        <v>24837</v>
      </c>
      <c r="K6794">
        <v>1</v>
      </c>
      <c r="L6794" s="1">
        <v>39370</v>
      </c>
      <c r="M6794" s="1">
        <v>40466</v>
      </c>
      <c r="N6794" s="1">
        <v>40466</v>
      </c>
    </row>
    <row r="6795" spans="1:18" x14ac:dyDescent="0.2">
      <c r="A6795" t="s">
        <v>24838</v>
      </c>
      <c r="B6795" t="s">
        <v>24839</v>
      </c>
      <c r="C6795" t="s">
        <v>24840</v>
      </c>
      <c r="D6795" t="s">
        <v>24841</v>
      </c>
      <c r="E6795">
        <v>16500000</v>
      </c>
      <c r="F6795" t="s">
        <v>113</v>
      </c>
      <c r="G6795" t="s">
        <v>25</v>
      </c>
      <c r="H6795" t="s">
        <v>106</v>
      </c>
      <c r="I6795" t="s">
        <v>107</v>
      </c>
      <c r="J6795" t="s">
        <v>108</v>
      </c>
      <c r="K6795">
        <v>3</v>
      </c>
      <c r="L6795" s="1">
        <v>40279</v>
      </c>
      <c r="M6795" s="1">
        <v>40326</v>
      </c>
      <c r="N6795" s="1">
        <v>41911</v>
      </c>
    </row>
    <row r="6796" spans="1:18" hidden="1" x14ac:dyDescent="0.2">
      <c r="A6796" t="s">
        <v>24842</v>
      </c>
      <c r="B6796" t="s">
        <v>24843</v>
      </c>
      <c r="C6796" t="s">
        <v>24844</v>
      </c>
      <c r="D6796" t="s">
        <v>42</v>
      </c>
      <c r="E6796" t="s">
        <v>43</v>
      </c>
      <c r="F6796" t="s">
        <v>18</v>
      </c>
      <c r="G6796" t="s">
        <v>458</v>
      </c>
      <c r="H6796">
        <v>48</v>
      </c>
      <c r="I6796" t="s">
        <v>459</v>
      </c>
      <c r="J6796" t="s">
        <v>459</v>
      </c>
      <c r="K6796">
        <v>1</v>
      </c>
      <c r="L6796" s="1">
        <v>40544</v>
      </c>
      <c r="M6796" s="1">
        <v>41275</v>
      </c>
      <c r="N6796" s="1">
        <v>41275</v>
      </c>
      <c r="O6796"/>
      <c r="P6796"/>
      <c r="Q6796"/>
      <c r="R6796"/>
    </row>
    <row r="6797" spans="1:18" x14ac:dyDescent="0.2">
      <c r="A6797" t="s">
        <v>24845</v>
      </c>
      <c r="B6797" t="s">
        <v>24846</v>
      </c>
      <c r="C6797" t="s">
        <v>24847</v>
      </c>
      <c r="D6797" t="s">
        <v>70</v>
      </c>
      <c r="E6797">
        <v>7240000</v>
      </c>
      <c r="F6797" t="s">
        <v>207</v>
      </c>
      <c r="G6797" t="s">
        <v>25</v>
      </c>
      <c r="H6797" t="s">
        <v>142</v>
      </c>
      <c r="I6797" t="s">
        <v>143</v>
      </c>
      <c r="J6797" t="s">
        <v>143</v>
      </c>
      <c r="K6797">
        <v>4</v>
      </c>
      <c r="L6797" s="1">
        <v>39083</v>
      </c>
      <c r="M6797" s="1">
        <v>40493</v>
      </c>
      <c r="N6797" s="1">
        <v>40715</v>
      </c>
    </row>
    <row r="6798" spans="1:18" x14ac:dyDescent="0.2">
      <c r="A6798" t="s">
        <v>24848</v>
      </c>
      <c r="B6798" t="s">
        <v>24849</v>
      </c>
      <c r="C6798" t="s">
        <v>24850</v>
      </c>
      <c r="D6798" t="s">
        <v>24851</v>
      </c>
      <c r="E6798">
        <v>18584</v>
      </c>
      <c r="F6798" t="s">
        <v>18</v>
      </c>
      <c r="G6798" t="s">
        <v>347</v>
      </c>
      <c r="H6798">
        <v>7</v>
      </c>
      <c r="I6798" t="s">
        <v>762</v>
      </c>
      <c r="J6798" t="s">
        <v>7261</v>
      </c>
      <c r="K6798">
        <v>1</v>
      </c>
      <c r="L6798" s="1">
        <v>41053</v>
      </c>
      <c r="M6798" s="1">
        <v>41061</v>
      </c>
      <c r="N6798" s="1">
        <v>41061</v>
      </c>
    </row>
    <row r="6799" spans="1:18" x14ac:dyDescent="0.2">
      <c r="A6799" t="s">
        <v>24852</v>
      </c>
      <c r="B6799" t="s">
        <v>24853</v>
      </c>
      <c r="C6799" t="s">
        <v>24854</v>
      </c>
      <c r="D6799" t="s">
        <v>24855</v>
      </c>
      <c r="E6799">
        <v>396497</v>
      </c>
      <c r="F6799" t="s">
        <v>18</v>
      </c>
      <c r="G6799" t="s">
        <v>19</v>
      </c>
      <c r="H6799">
        <v>2</v>
      </c>
      <c r="I6799" t="s">
        <v>3554</v>
      </c>
      <c r="J6799" t="s">
        <v>3554</v>
      </c>
      <c r="K6799">
        <v>2</v>
      </c>
      <c r="L6799" s="1">
        <v>41647</v>
      </c>
      <c r="M6799" s="1">
        <v>42034</v>
      </c>
      <c r="N6799" s="1">
        <v>42035</v>
      </c>
    </row>
    <row r="6800" spans="1:18" x14ac:dyDescent="0.2">
      <c r="A6800" t="s">
        <v>24856</v>
      </c>
      <c r="B6800" t="s">
        <v>24857</v>
      </c>
      <c r="C6800" t="s">
        <v>24858</v>
      </c>
      <c r="D6800" t="s">
        <v>24859</v>
      </c>
      <c r="E6800">
        <v>100000000</v>
      </c>
      <c r="F6800" t="s">
        <v>113</v>
      </c>
      <c r="G6800" t="s">
        <v>25</v>
      </c>
      <c r="H6800" t="s">
        <v>121</v>
      </c>
      <c r="I6800" t="s">
        <v>122</v>
      </c>
      <c r="J6800" t="s">
        <v>24860</v>
      </c>
      <c r="K6800">
        <v>3</v>
      </c>
      <c r="L6800" s="1">
        <v>36526</v>
      </c>
      <c r="M6800" s="1">
        <v>38777</v>
      </c>
      <c r="N6800" s="1">
        <v>39417</v>
      </c>
    </row>
    <row r="6801" spans="1:18" hidden="1" x14ac:dyDescent="0.2">
      <c r="A6801" t="s">
        <v>24861</v>
      </c>
      <c r="B6801" t="s">
        <v>24862</v>
      </c>
      <c r="C6801" t="s">
        <v>24863</v>
      </c>
      <c r="D6801" t="s">
        <v>24864</v>
      </c>
      <c r="E6801">
        <v>3400000</v>
      </c>
      <c r="F6801" t="s">
        <v>18</v>
      </c>
      <c r="G6801" t="s">
        <v>25</v>
      </c>
      <c r="H6801" t="s">
        <v>64</v>
      </c>
      <c r="I6801" t="s">
        <v>1221</v>
      </c>
      <c r="J6801" t="s">
        <v>1221</v>
      </c>
      <c r="K6801">
        <v>1</v>
      </c>
      <c r="M6801" s="1">
        <v>40506</v>
      </c>
      <c r="N6801" s="1">
        <v>40506</v>
      </c>
      <c r="O6801"/>
      <c r="P6801"/>
      <c r="Q6801"/>
      <c r="R6801"/>
    </row>
    <row r="6802" spans="1:18" x14ac:dyDescent="0.2">
      <c r="A6802" t="s">
        <v>24865</v>
      </c>
      <c r="B6802" t="s">
        <v>24866</v>
      </c>
      <c r="C6802" t="s">
        <v>24863</v>
      </c>
      <c r="D6802" t="s">
        <v>75</v>
      </c>
      <c r="E6802">
        <v>3400000</v>
      </c>
      <c r="F6802" t="s">
        <v>18</v>
      </c>
      <c r="G6802" t="s">
        <v>25</v>
      </c>
      <c r="H6802" t="s">
        <v>64</v>
      </c>
      <c r="I6802" t="s">
        <v>1221</v>
      </c>
      <c r="J6802" t="s">
        <v>1221</v>
      </c>
      <c r="K6802">
        <v>1</v>
      </c>
      <c r="L6802" s="1">
        <v>39083</v>
      </c>
      <c r="M6802" s="1">
        <v>40506</v>
      </c>
      <c r="N6802" s="1">
        <v>40506</v>
      </c>
    </row>
    <row r="6803" spans="1:18" x14ac:dyDescent="0.2">
      <c r="A6803" t="s">
        <v>24867</v>
      </c>
      <c r="B6803" t="s">
        <v>24868</v>
      </c>
      <c r="C6803" t="s">
        <v>24869</v>
      </c>
      <c r="D6803" t="s">
        <v>24870</v>
      </c>
      <c r="E6803">
        <v>3255000</v>
      </c>
      <c r="F6803" t="s">
        <v>18</v>
      </c>
      <c r="G6803" t="s">
        <v>366</v>
      </c>
      <c r="H6803">
        <v>26</v>
      </c>
      <c r="I6803" t="s">
        <v>367</v>
      </c>
      <c r="J6803" t="s">
        <v>367</v>
      </c>
      <c r="K6803">
        <v>3</v>
      </c>
      <c r="L6803" s="1">
        <v>40545</v>
      </c>
      <c r="M6803" s="1">
        <v>40431</v>
      </c>
      <c r="N6803" s="1">
        <v>41879</v>
      </c>
    </row>
    <row r="6804" spans="1:18" hidden="1" x14ac:dyDescent="0.2">
      <c r="A6804" t="s">
        <v>24871</v>
      </c>
      <c r="B6804" t="s">
        <v>24872</v>
      </c>
      <c r="C6804" t="s">
        <v>24873</v>
      </c>
      <c r="E6804" t="s">
        <v>43</v>
      </c>
      <c r="F6804" t="s">
        <v>207</v>
      </c>
      <c r="K6804">
        <v>1</v>
      </c>
      <c r="L6804" s="1">
        <v>41852</v>
      </c>
      <c r="M6804" s="1">
        <v>41852</v>
      </c>
      <c r="N6804" s="1">
        <v>41852</v>
      </c>
      <c r="O6804"/>
      <c r="P6804"/>
      <c r="Q6804"/>
      <c r="R6804"/>
    </row>
    <row r="6805" spans="1:18" x14ac:dyDescent="0.2">
      <c r="A6805" t="s">
        <v>24874</v>
      </c>
      <c r="B6805" t="s">
        <v>24875</v>
      </c>
      <c r="C6805" t="s">
        <v>24876</v>
      </c>
      <c r="D6805" t="s">
        <v>24877</v>
      </c>
      <c r="E6805">
        <v>250000</v>
      </c>
      <c r="F6805" t="s">
        <v>18</v>
      </c>
      <c r="G6805" t="s">
        <v>25</v>
      </c>
      <c r="H6805" t="s">
        <v>64</v>
      </c>
      <c r="I6805" t="s">
        <v>65</v>
      </c>
      <c r="J6805" t="s">
        <v>71</v>
      </c>
      <c r="K6805">
        <v>1</v>
      </c>
      <c r="L6805" s="1">
        <v>41699</v>
      </c>
      <c r="M6805" s="1">
        <v>41760</v>
      </c>
      <c r="N6805" s="1">
        <v>41760</v>
      </c>
    </row>
    <row r="6806" spans="1:18" x14ac:dyDescent="0.2">
      <c r="A6806" t="s">
        <v>24878</v>
      </c>
      <c r="B6806" t="s">
        <v>24879</v>
      </c>
      <c r="C6806" t="s">
        <v>24880</v>
      </c>
      <c r="D6806" t="s">
        <v>75</v>
      </c>
      <c r="E6806">
        <v>3100000</v>
      </c>
      <c r="F6806" t="s">
        <v>18</v>
      </c>
      <c r="G6806" t="s">
        <v>25</v>
      </c>
      <c r="H6806" t="s">
        <v>644</v>
      </c>
      <c r="I6806" t="s">
        <v>645</v>
      </c>
      <c r="J6806" t="s">
        <v>7484</v>
      </c>
      <c r="K6806">
        <v>2</v>
      </c>
      <c r="L6806" s="1">
        <v>32874</v>
      </c>
      <c r="M6806" s="1">
        <v>41242</v>
      </c>
      <c r="N6806" s="1">
        <v>41408</v>
      </c>
    </row>
    <row r="6807" spans="1:18" x14ac:dyDescent="0.2">
      <c r="A6807" t="s">
        <v>24881</v>
      </c>
      <c r="B6807" t="s">
        <v>24882</v>
      </c>
      <c r="C6807" t="s">
        <v>24883</v>
      </c>
      <c r="D6807" t="s">
        <v>36</v>
      </c>
      <c r="E6807">
        <v>9000000</v>
      </c>
      <c r="F6807" t="s">
        <v>207</v>
      </c>
      <c r="G6807" t="s">
        <v>25</v>
      </c>
      <c r="H6807" t="s">
        <v>64</v>
      </c>
      <c r="I6807" t="s">
        <v>65</v>
      </c>
      <c r="J6807" t="s">
        <v>1251</v>
      </c>
      <c r="K6807">
        <v>2</v>
      </c>
      <c r="L6807" s="1">
        <v>39448</v>
      </c>
      <c r="M6807" s="1">
        <v>39293</v>
      </c>
      <c r="N6807" s="1">
        <v>39735</v>
      </c>
    </row>
    <row r="6808" spans="1:18" x14ac:dyDescent="0.2">
      <c r="A6808" t="s">
        <v>24884</v>
      </c>
      <c r="B6808" t="s">
        <v>24885</v>
      </c>
      <c r="C6808" t="s">
        <v>24886</v>
      </c>
      <c r="D6808" t="s">
        <v>24887</v>
      </c>
      <c r="E6808">
        <v>54000000</v>
      </c>
      <c r="F6808" t="s">
        <v>18</v>
      </c>
      <c r="G6808" t="s">
        <v>25</v>
      </c>
      <c r="H6808" t="s">
        <v>99</v>
      </c>
      <c r="I6808" t="s">
        <v>21526</v>
      </c>
      <c r="J6808" t="s">
        <v>21526</v>
      </c>
      <c r="K6808">
        <v>3</v>
      </c>
      <c r="L6808" s="1">
        <v>36892</v>
      </c>
      <c r="M6808" s="1">
        <v>39007</v>
      </c>
      <c r="N6808" s="1">
        <v>42109</v>
      </c>
    </row>
    <row r="6809" spans="1:18" x14ac:dyDescent="0.2">
      <c r="A6809" t="s">
        <v>24888</v>
      </c>
      <c r="B6809" t="s">
        <v>24889</v>
      </c>
      <c r="D6809" t="s">
        <v>3043</v>
      </c>
      <c r="E6809">
        <v>1000</v>
      </c>
      <c r="F6809" t="s">
        <v>18</v>
      </c>
      <c r="G6809" t="s">
        <v>25</v>
      </c>
      <c r="H6809" t="s">
        <v>4968</v>
      </c>
      <c r="I6809" t="s">
        <v>24890</v>
      </c>
      <c r="J6809" t="s">
        <v>24891</v>
      </c>
      <c r="K6809">
        <v>1</v>
      </c>
      <c r="L6809" s="1">
        <v>40544</v>
      </c>
      <c r="M6809" s="1">
        <v>41626</v>
      </c>
      <c r="N6809" s="1">
        <v>41626</v>
      </c>
    </row>
    <row r="6810" spans="1:18" hidden="1" x14ac:dyDescent="0.2">
      <c r="A6810" t="s">
        <v>24892</v>
      </c>
      <c r="B6810" t="s">
        <v>24893</v>
      </c>
      <c r="C6810" t="s">
        <v>24894</v>
      </c>
      <c r="D6810" t="s">
        <v>75</v>
      </c>
      <c r="E6810" t="s">
        <v>43</v>
      </c>
      <c r="F6810" t="s">
        <v>18</v>
      </c>
      <c r="G6810" t="s">
        <v>2318</v>
      </c>
      <c r="H6810">
        <v>4</v>
      </c>
      <c r="I6810" t="s">
        <v>8863</v>
      </c>
      <c r="J6810" t="s">
        <v>8863</v>
      </c>
      <c r="K6810">
        <v>2</v>
      </c>
      <c r="L6810" s="1">
        <v>41091</v>
      </c>
      <c r="M6810" s="1">
        <v>41242</v>
      </c>
      <c r="N6810" s="1">
        <v>41645</v>
      </c>
      <c r="O6810"/>
      <c r="P6810"/>
      <c r="Q6810"/>
      <c r="R6810"/>
    </row>
    <row r="6811" spans="1:18" hidden="1" x14ac:dyDescent="0.2">
      <c r="A6811" t="s">
        <v>24895</v>
      </c>
      <c r="B6811" t="s">
        <v>24896</v>
      </c>
      <c r="E6811" t="s">
        <v>43</v>
      </c>
      <c r="F6811" t="s">
        <v>207</v>
      </c>
      <c r="K6811">
        <v>1</v>
      </c>
      <c r="M6811" s="1">
        <v>42036</v>
      </c>
      <c r="N6811" s="1">
        <v>42036</v>
      </c>
      <c r="O6811"/>
      <c r="P6811"/>
      <c r="Q6811"/>
      <c r="R6811"/>
    </row>
    <row r="6812" spans="1:18" hidden="1" x14ac:dyDescent="0.2">
      <c r="A6812" t="s">
        <v>24897</v>
      </c>
      <c r="B6812" t="s">
        <v>24898</v>
      </c>
      <c r="C6812" t="s">
        <v>24899</v>
      </c>
      <c r="D6812" t="s">
        <v>24900</v>
      </c>
      <c r="E6812" t="s">
        <v>43</v>
      </c>
      <c r="F6812" t="s">
        <v>207</v>
      </c>
      <c r="G6812" t="s">
        <v>25</v>
      </c>
      <c r="H6812" t="s">
        <v>64</v>
      </c>
      <c r="I6812" t="s">
        <v>65</v>
      </c>
      <c r="J6812" t="s">
        <v>1103</v>
      </c>
      <c r="K6812">
        <v>1</v>
      </c>
      <c r="L6812" s="1">
        <v>40721</v>
      </c>
      <c r="M6812" s="1">
        <v>40721</v>
      </c>
      <c r="N6812" s="1">
        <v>40721</v>
      </c>
      <c r="O6812"/>
      <c r="P6812"/>
      <c r="Q6812"/>
      <c r="R6812"/>
    </row>
    <row r="6813" spans="1:18" hidden="1" x14ac:dyDescent="0.2">
      <c r="A6813" t="s">
        <v>24901</v>
      </c>
      <c r="B6813" t="s">
        <v>24902</v>
      </c>
      <c r="C6813" t="s">
        <v>24903</v>
      </c>
      <c r="D6813" t="s">
        <v>1289</v>
      </c>
      <c r="E6813" t="s">
        <v>43</v>
      </c>
      <c r="F6813" t="s">
        <v>18</v>
      </c>
      <c r="G6813" t="s">
        <v>366</v>
      </c>
      <c r="H6813">
        <v>27</v>
      </c>
      <c r="I6813" t="s">
        <v>5348</v>
      </c>
      <c r="J6813" t="s">
        <v>5349</v>
      </c>
      <c r="K6813">
        <v>1</v>
      </c>
      <c r="L6813" s="1">
        <v>41030</v>
      </c>
      <c r="M6813" s="1">
        <v>41306</v>
      </c>
      <c r="N6813" s="1">
        <v>41306</v>
      </c>
      <c r="O6813"/>
      <c r="P6813"/>
      <c r="Q6813"/>
      <c r="R6813"/>
    </row>
    <row r="6814" spans="1:18" x14ac:dyDescent="0.2">
      <c r="A6814" t="s">
        <v>24904</v>
      </c>
      <c r="B6814" t="s">
        <v>24905</v>
      </c>
      <c r="C6814" t="s">
        <v>24906</v>
      </c>
      <c r="D6814" t="s">
        <v>70</v>
      </c>
      <c r="E6814">
        <v>60400000</v>
      </c>
      <c r="F6814" t="s">
        <v>18</v>
      </c>
      <c r="G6814" t="s">
        <v>366</v>
      </c>
      <c r="K6814">
        <v>2</v>
      </c>
      <c r="L6814" s="1">
        <v>40179</v>
      </c>
      <c r="M6814" s="1">
        <v>41731</v>
      </c>
      <c r="N6814" s="1">
        <v>42206</v>
      </c>
    </row>
    <row r="6815" spans="1:18" hidden="1" x14ac:dyDescent="0.2">
      <c r="A6815" t="s">
        <v>24907</v>
      </c>
      <c r="B6815" t="s">
        <v>24908</v>
      </c>
      <c r="C6815" t="s">
        <v>24909</v>
      </c>
      <c r="D6815" t="s">
        <v>24910</v>
      </c>
      <c r="E6815">
        <v>500000</v>
      </c>
      <c r="F6815" t="s">
        <v>18</v>
      </c>
      <c r="G6815" t="s">
        <v>458</v>
      </c>
      <c r="K6815">
        <v>2</v>
      </c>
      <c r="M6815" s="1">
        <v>41317</v>
      </c>
      <c r="N6815" s="1">
        <v>41920</v>
      </c>
      <c r="O6815"/>
      <c r="P6815"/>
      <c r="Q6815"/>
      <c r="R6815"/>
    </row>
    <row r="6816" spans="1:18" hidden="1" x14ac:dyDescent="0.2">
      <c r="A6816" t="s">
        <v>24911</v>
      </c>
      <c r="B6816" t="s">
        <v>24912</v>
      </c>
      <c r="D6816" t="s">
        <v>24913</v>
      </c>
      <c r="E6816" t="s">
        <v>43</v>
      </c>
      <c r="F6816" t="s">
        <v>18</v>
      </c>
      <c r="G6816" t="s">
        <v>25</v>
      </c>
      <c r="H6816" t="s">
        <v>82</v>
      </c>
      <c r="I6816" t="s">
        <v>83</v>
      </c>
      <c r="J6816" t="s">
        <v>24914</v>
      </c>
      <c r="K6816">
        <v>2</v>
      </c>
      <c r="L6816" s="1">
        <v>41425</v>
      </c>
      <c r="M6816" s="1">
        <v>41424</v>
      </c>
      <c r="N6816" s="1">
        <v>41986</v>
      </c>
      <c r="O6816"/>
      <c r="P6816"/>
      <c r="Q6816"/>
      <c r="R6816"/>
    </row>
    <row r="6817" spans="1:18" x14ac:dyDescent="0.2">
      <c r="A6817" t="s">
        <v>24915</v>
      </c>
      <c r="B6817" t="s">
        <v>24916</v>
      </c>
      <c r="D6817" t="s">
        <v>24917</v>
      </c>
      <c r="E6817">
        <v>175000</v>
      </c>
      <c r="F6817" t="s">
        <v>18</v>
      </c>
      <c r="G6817" t="s">
        <v>25</v>
      </c>
      <c r="H6817" t="s">
        <v>158</v>
      </c>
      <c r="I6817" t="s">
        <v>2686</v>
      </c>
      <c r="J6817" t="s">
        <v>17148</v>
      </c>
      <c r="K6817">
        <v>1</v>
      </c>
      <c r="L6817" s="1">
        <v>40179</v>
      </c>
      <c r="M6817" s="1">
        <v>40737</v>
      </c>
      <c r="N6817" s="1">
        <v>40737</v>
      </c>
    </row>
    <row r="6818" spans="1:18" x14ac:dyDescent="0.2">
      <c r="A6818" t="s">
        <v>24918</v>
      </c>
      <c r="B6818" t="s">
        <v>24919</v>
      </c>
      <c r="C6818" t="s">
        <v>24920</v>
      </c>
      <c r="D6818" t="s">
        <v>63</v>
      </c>
      <c r="E6818">
        <v>10304545</v>
      </c>
      <c r="F6818" t="s">
        <v>113</v>
      </c>
      <c r="G6818" t="s">
        <v>25</v>
      </c>
      <c r="H6818" t="s">
        <v>64</v>
      </c>
      <c r="I6818" t="s">
        <v>65</v>
      </c>
      <c r="J6818" t="s">
        <v>1251</v>
      </c>
      <c r="K6818">
        <v>4</v>
      </c>
      <c r="L6818" s="1">
        <v>40179</v>
      </c>
      <c r="M6818" s="1">
        <v>40654</v>
      </c>
      <c r="N6818" s="1">
        <v>41485</v>
      </c>
    </row>
    <row r="6819" spans="1:18" hidden="1" x14ac:dyDescent="0.2">
      <c r="A6819" t="s">
        <v>24921</v>
      </c>
      <c r="B6819" t="s">
        <v>24922</v>
      </c>
      <c r="C6819" t="s">
        <v>24923</v>
      </c>
      <c r="D6819" t="s">
        <v>24924</v>
      </c>
      <c r="E6819">
        <v>1800000</v>
      </c>
      <c r="F6819" t="s">
        <v>18</v>
      </c>
      <c r="G6819" t="s">
        <v>341</v>
      </c>
      <c r="H6819">
        <v>11</v>
      </c>
      <c r="I6819" t="s">
        <v>497</v>
      </c>
      <c r="J6819" t="s">
        <v>497</v>
      </c>
      <c r="K6819">
        <v>1</v>
      </c>
      <c r="M6819" s="1">
        <v>42066</v>
      </c>
      <c r="N6819" s="1">
        <v>42066</v>
      </c>
      <c r="O6819"/>
      <c r="P6819"/>
      <c r="Q6819"/>
      <c r="R6819"/>
    </row>
    <row r="6820" spans="1:18" hidden="1" x14ac:dyDescent="0.2">
      <c r="A6820" t="s">
        <v>24925</v>
      </c>
      <c r="B6820" t="s">
        <v>24926</v>
      </c>
      <c r="C6820" t="s">
        <v>24927</v>
      </c>
      <c r="D6820" t="s">
        <v>12687</v>
      </c>
      <c r="E6820" t="s">
        <v>43</v>
      </c>
      <c r="F6820" t="s">
        <v>18</v>
      </c>
      <c r="G6820" t="s">
        <v>25</v>
      </c>
      <c r="H6820" t="s">
        <v>616</v>
      </c>
      <c r="I6820" t="s">
        <v>617</v>
      </c>
      <c r="J6820" t="s">
        <v>24928</v>
      </c>
      <c r="K6820">
        <v>1</v>
      </c>
      <c r="L6820" s="1">
        <v>40521</v>
      </c>
      <c r="M6820" s="1">
        <v>41221</v>
      </c>
      <c r="N6820" s="1">
        <v>41221</v>
      </c>
      <c r="O6820"/>
      <c r="P6820"/>
      <c r="Q6820"/>
      <c r="R6820"/>
    </row>
    <row r="6821" spans="1:18" hidden="1" x14ac:dyDescent="0.2">
      <c r="A6821" t="s">
        <v>24929</v>
      </c>
      <c r="B6821" t="s">
        <v>24930</v>
      </c>
      <c r="C6821" t="s">
        <v>24931</v>
      </c>
      <c r="D6821" t="s">
        <v>24932</v>
      </c>
      <c r="E6821" t="s">
        <v>43</v>
      </c>
      <c r="F6821" t="s">
        <v>18</v>
      </c>
      <c r="G6821" t="s">
        <v>25</v>
      </c>
      <c r="H6821" t="s">
        <v>106</v>
      </c>
      <c r="I6821" t="s">
        <v>107</v>
      </c>
      <c r="J6821" t="s">
        <v>108</v>
      </c>
      <c r="K6821">
        <v>3</v>
      </c>
      <c r="L6821" s="1">
        <v>40544</v>
      </c>
      <c r="M6821" s="1">
        <v>40875</v>
      </c>
      <c r="N6821" s="1">
        <v>41913</v>
      </c>
      <c r="O6821"/>
      <c r="P6821"/>
      <c r="Q6821"/>
      <c r="R6821"/>
    </row>
    <row r="6822" spans="1:18" x14ac:dyDescent="0.2">
      <c r="A6822" t="s">
        <v>24933</v>
      </c>
      <c r="B6822" t="s">
        <v>24934</v>
      </c>
      <c r="C6822" t="s">
        <v>24935</v>
      </c>
      <c r="D6822" t="s">
        <v>24936</v>
      </c>
      <c r="E6822">
        <v>21700000</v>
      </c>
      <c r="F6822" t="s">
        <v>18</v>
      </c>
      <c r="G6822" t="s">
        <v>25</v>
      </c>
      <c r="H6822" t="s">
        <v>430</v>
      </c>
      <c r="I6822" t="s">
        <v>528</v>
      </c>
      <c r="J6822" t="s">
        <v>8304</v>
      </c>
      <c r="K6822">
        <v>2</v>
      </c>
      <c r="L6822" s="1">
        <v>37987</v>
      </c>
      <c r="M6822" s="1">
        <v>41661</v>
      </c>
      <c r="N6822" s="1">
        <v>42275</v>
      </c>
    </row>
    <row r="6823" spans="1:18" hidden="1" x14ac:dyDescent="0.2">
      <c r="A6823" t="s">
        <v>24937</v>
      </c>
      <c r="B6823" t="s">
        <v>24938</v>
      </c>
      <c r="C6823" t="s">
        <v>24939</v>
      </c>
      <c r="D6823" t="s">
        <v>6074</v>
      </c>
      <c r="E6823" t="s">
        <v>43</v>
      </c>
      <c r="F6823" t="s">
        <v>18</v>
      </c>
      <c r="G6823" t="s">
        <v>25</v>
      </c>
      <c r="H6823" t="s">
        <v>142</v>
      </c>
      <c r="I6823" t="s">
        <v>143</v>
      </c>
      <c r="J6823" t="s">
        <v>143</v>
      </c>
      <c r="K6823">
        <v>2</v>
      </c>
      <c r="L6823" s="1">
        <v>41030</v>
      </c>
      <c r="M6823" s="1">
        <v>41122</v>
      </c>
      <c r="N6823" s="1">
        <v>41485</v>
      </c>
      <c r="O6823"/>
      <c r="P6823"/>
      <c r="Q6823"/>
      <c r="R6823"/>
    </row>
    <row r="6824" spans="1:18" hidden="1" x14ac:dyDescent="0.2">
      <c r="A6824" t="s">
        <v>24940</v>
      </c>
      <c r="B6824" t="s">
        <v>24941</v>
      </c>
      <c r="C6824" t="s">
        <v>24942</v>
      </c>
      <c r="D6824" t="s">
        <v>655</v>
      </c>
      <c r="E6824">
        <v>400000</v>
      </c>
      <c r="F6824" t="s">
        <v>18</v>
      </c>
      <c r="G6824" t="s">
        <v>25</v>
      </c>
      <c r="H6824" t="s">
        <v>64</v>
      </c>
      <c r="I6824" t="s">
        <v>65</v>
      </c>
      <c r="J6824" t="s">
        <v>606</v>
      </c>
      <c r="K6824">
        <v>1</v>
      </c>
      <c r="M6824" s="1">
        <v>42269</v>
      </c>
      <c r="N6824" s="1">
        <v>42269</v>
      </c>
      <c r="O6824"/>
      <c r="P6824"/>
      <c r="Q6824"/>
      <c r="R6824"/>
    </row>
    <row r="6825" spans="1:18" hidden="1" x14ac:dyDescent="0.2">
      <c r="A6825" t="s">
        <v>24943</v>
      </c>
      <c r="B6825" t="s">
        <v>24944</v>
      </c>
      <c r="C6825" t="s">
        <v>24945</v>
      </c>
      <c r="E6825">
        <v>56032.120569999999</v>
      </c>
      <c r="F6825" t="s">
        <v>18</v>
      </c>
      <c r="G6825" t="s">
        <v>24946</v>
      </c>
      <c r="H6825">
        <v>2</v>
      </c>
      <c r="I6825" t="s">
        <v>20900</v>
      </c>
      <c r="J6825" t="s">
        <v>20900</v>
      </c>
      <c r="K6825">
        <v>2</v>
      </c>
      <c r="M6825" s="1">
        <v>42125</v>
      </c>
      <c r="N6825" s="1">
        <v>42248</v>
      </c>
      <c r="O6825"/>
      <c r="P6825"/>
      <c r="Q6825"/>
      <c r="R6825"/>
    </row>
    <row r="6826" spans="1:18" hidden="1" x14ac:dyDescent="0.2">
      <c r="A6826" t="s">
        <v>24947</v>
      </c>
      <c r="B6826" t="s">
        <v>24948</v>
      </c>
      <c r="C6826" t="s">
        <v>24945</v>
      </c>
      <c r="E6826" t="s">
        <v>43</v>
      </c>
      <c r="F6826" t="s">
        <v>207</v>
      </c>
      <c r="G6826" t="s">
        <v>1255</v>
      </c>
      <c r="H6826">
        <v>42</v>
      </c>
      <c r="I6826" t="s">
        <v>1256</v>
      </c>
      <c r="J6826" t="s">
        <v>1256</v>
      </c>
      <c r="K6826">
        <v>1</v>
      </c>
      <c r="L6826" s="1">
        <v>42005</v>
      </c>
      <c r="M6826" s="1">
        <v>42125</v>
      </c>
      <c r="N6826" s="1">
        <v>42125</v>
      </c>
      <c r="O6826"/>
      <c r="P6826"/>
      <c r="Q6826"/>
      <c r="R6826"/>
    </row>
    <row r="6827" spans="1:18" hidden="1" x14ac:dyDescent="0.2">
      <c r="A6827" t="s">
        <v>24949</v>
      </c>
      <c r="B6827" t="s">
        <v>24950</v>
      </c>
      <c r="C6827" t="s">
        <v>24951</v>
      </c>
      <c r="E6827">
        <v>2500000</v>
      </c>
      <c r="F6827" t="s">
        <v>18</v>
      </c>
      <c r="G6827" t="s">
        <v>25</v>
      </c>
      <c r="H6827" t="s">
        <v>158</v>
      </c>
      <c r="I6827" t="s">
        <v>244</v>
      </c>
      <c r="J6827" t="s">
        <v>327</v>
      </c>
      <c r="K6827">
        <v>1</v>
      </c>
      <c r="M6827" s="1">
        <v>39120</v>
      </c>
      <c r="N6827" s="1">
        <v>39120</v>
      </c>
      <c r="O6827"/>
      <c r="P6827"/>
      <c r="Q6827"/>
      <c r="R6827"/>
    </row>
    <row r="6828" spans="1:18" x14ac:dyDescent="0.2">
      <c r="A6828" t="s">
        <v>24952</v>
      </c>
      <c r="B6828" t="s">
        <v>24953</v>
      </c>
      <c r="C6828" t="s">
        <v>24954</v>
      </c>
      <c r="D6828" t="s">
        <v>24955</v>
      </c>
      <c r="E6828">
        <v>20000</v>
      </c>
      <c r="F6828" t="s">
        <v>18</v>
      </c>
      <c r="G6828" t="s">
        <v>25</v>
      </c>
      <c r="H6828" t="s">
        <v>106</v>
      </c>
      <c r="I6828" t="s">
        <v>107</v>
      </c>
      <c r="J6828" t="s">
        <v>108</v>
      </c>
      <c r="K6828">
        <v>1</v>
      </c>
      <c r="L6828" s="1">
        <v>41952</v>
      </c>
      <c r="M6828" s="1">
        <v>42198</v>
      </c>
      <c r="N6828" s="1">
        <v>42198</v>
      </c>
    </row>
    <row r="6829" spans="1:18" x14ac:dyDescent="0.2">
      <c r="A6829" t="s">
        <v>24956</v>
      </c>
      <c r="B6829" t="s">
        <v>24957</v>
      </c>
      <c r="C6829" t="s">
        <v>24958</v>
      </c>
      <c r="D6829" t="s">
        <v>3372</v>
      </c>
      <c r="E6829">
        <v>137847684</v>
      </c>
      <c r="F6829" t="s">
        <v>689</v>
      </c>
      <c r="G6829" t="s">
        <v>25</v>
      </c>
      <c r="H6829" t="s">
        <v>158</v>
      </c>
      <c r="I6829" t="s">
        <v>244</v>
      </c>
      <c r="J6829" t="s">
        <v>327</v>
      </c>
      <c r="K6829">
        <v>6</v>
      </c>
      <c r="L6829" s="1">
        <v>38718</v>
      </c>
      <c r="M6829" s="1">
        <v>39413</v>
      </c>
      <c r="N6829" s="1">
        <v>41537</v>
      </c>
    </row>
    <row r="6830" spans="1:18" hidden="1" x14ac:dyDescent="0.2">
      <c r="A6830" t="s">
        <v>24959</v>
      </c>
      <c r="B6830" t="s">
        <v>24960</v>
      </c>
      <c r="C6830" t="s">
        <v>24961</v>
      </c>
      <c r="D6830" t="s">
        <v>24962</v>
      </c>
      <c r="E6830">
        <v>43889</v>
      </c>
      <c r="F6830" t="s">
        <v>18</v>
      </c>
      <c r="G6830" t="s">
        <v>25</v>
      </c>
      <c r="H6830" t="s">
        <v>106</v>
      </c>
      <c r="I6830" t="s">
        <v>107</v>
      </c>
      <c r="J6830" t="s">
        <v>108</v>
      </c>
      <c r="K6830">
        <v>1</v>
      </c>
      <c r="M6830" s="1">
        <v>41974</v>
      </c>
      <c r="N6830" s="1">
        <v>41974</v>
      </c>
      <c r="O6830"/>
      <c r="P6830"/>
      <c r="Q6830"/>
      <c r="R6830"/>
    </row>
    <row r="6831" spans="1:18" x14ac:dyDescent="0.2">
      <c r="A6831" t="s">
        <v>24963</v>
      </c>
      <c r="B6831" t="s">
        <v>24964</v>
      </c>
      <c r="C6831" t="s">
        <v>24965</v>
      </c>
      <c r="D6831" t="s">
        <v>1247</v>
      </c>
      <c r="E6831">
        <v>685000</v>
      </c>
      <c r="F6831" t="s">
        <v>18</v>
      </c>
      <c r="G6831" t="s">
        <v>25</v>
      </c>
      <c r="H6831" t="s">
        <v>89</v>
      </c>
      <c r="I6831" t="s">
        <v>589</v>
      </c>
      <c r="J6831" t="s">
        <v>589</v>
      </c>
      <c r="K6831">
        <v>1</v>
      </c>
      <c r="L6831" s="1">
        <v>39814</v>
      </c>
      <c r="M6831" s="1">
        <v>41025</v>
      </c>
      <c r="N6831" s="1">
        <v>41025</v>
      </c>
    </row>
    <row r="6832" spans="1:18" x14ac:dyDescent="0.2">
      <c r="A6832" t="s">
        <v>24966</v>
      </c>
      <c r="B6832" t="s">
        <v>24967</v>
      </c>
      <c r="C6832" t="s">
        <v>24968</v>
      </c>
      <c r="D6832" t="s">
        <v>24969</v>
      </c>
      <c r="E6832">
        <v>500000</v>
      </c>
      <c r="F6832" t="s">
        <v>18</v>
      </c>
      <c r="G6832" t="s">
        <v>25</v>
      </c>
      <c r="H6832" t="s">
        <v>64</v>
      </c>
      <c r="I6832" t="s">
        <v>507</v>
      </c>
      <c r="J6832" t="s">
        <v>11039</v>
      </c>
      <c r="K6832">
        <v>1</v>
      </c>
      <c r="L6832" s="1">
        <v>41105</v>
      </c>
      <c r="M6832" s="1">
        <v>40909</v>
      </c>
      <c r="N6832" s="1">
        <v>40909</v>
      </c>
    </row>
    <row r="6833" spans="1:18" x14ac:dyDescent="0.2">
      <c r="A6833" t="s">
        <v>24970</v>
      </c>
      <c r="B6833" t="s">
        <v>24971</v>
      </c>
      <c r="C6833" t="s">
        <v>24972</v>
      </c>
      <c r="D6833" t="s">
        <v>20814</v>
      </c>
      <c r="E6833">
        <v>2500000</v>
      </c>
      <c r="F6833" t="s">
        <v>18</v>
      </c>
      <c r="G6833" t="s">
        <v>25</v>
      </c>
      <c r="H6833" t="s">
        <v>64</v>
      </c>
      <c r="I6833" t="s">
        <v>65</v>
      </c>
      <c r="J6833" t="s">
        <v>71</v>
      </c>
      <c r="K6833">
        <v>1</v>
      </c>
      <c r="L6833" s="1">
        <v>41730</v>
      </c>
      <c r="M6833" s="1">
        <v>42254</v>
      </c>
      <c r="N6833" s="1">
        <v>42254</v>
      </c>
    </row>
    <row r="6834" spans="1:18" x14ac:dyDescent="0.2">
      <c r="A6834" t="s">
        <v>24973</v>
      </c>
      <c r="B6834" t="s">
        <v>24974</v>
      </c>
      <c r="C6834" t="s">
        <v>24975</v>
      </c>
      <c r="D6834" t="s">
        <v>75</v>
      </c>
      <c r="E6834">
        <v>1800000</v>
      </c>
      <c r="F6834" t="s">
        <v>18</v>
      </c>
      <c r="G6834" t="s">
        <v>25</v>
      </c>
      <c r="H6834" t="s">
        <v>106</v>
      </c>
      <c r="I6834" t="s">
        <v>107</v>
      </c>
      <c r="J6834" t="s">
        <v>108</v>
      </c>
      <c r="K6834">
        <v>1</v>
      </c>
      <c r="L6834" s="1">
        <v>41635</v>
      </c>
      <c r="M6834" s="1">
        <v>41787</v>
      </c>
      <c r="N6834" s="1">
        <v>41787</v>
      </c>
    </row>
    <row r="6835" spans="1:18" x14ac:dyDescent="0.2">
      <c r="A6835" t="s">
        <v>24976</v>
      </c>
      <c r="B6835" t="s">
        <v>24977</v>
      </c>
      <c r="C6835" t="s">
        <v>24978</v>
      </c>
      <c r="D6835" t="s">
        <v>24979</v>
      </c>
      <c r="E6835">
        <v>1250000</v>
      </c>
      <c r="F6835" t="s">
        <v>18</v>
      </c>
      <c r="G6835" t="s">
        <v>25</v>
      </c>
      <c r="H6835" t="s">
        <v>89</v>
      </c>
      <c r="I6835" t="s">
        <v>1132</v>
      </c>
      <c r="J6835" t="s">
        <v>1133</v>
      </c>
      <c r="K6835">
        <v>2</v>
      </c>
      <c r="L6835" s="1">
        <v>39448</v>
      </c>
      <c r="M6835" s="1">
        <v>39556</v>
      </c>
      <c r="N6835" s="1">
        <v>40179</v>
      </c>
    </row>
    <row r="6836" spans="1:18" hidden="1" x14ac:dyDescent="0.2">
      <c r="A6836" t="s">
        <v>24980</v>
      </c>
      <c r="B6836" t="s">
        <v>24981</v>
      </c>
      <c r="C6836" t="s">
        <v>24982</v>
      </c>
      <c r="D6836" t="s">
        <v>75</v>
      </c>
      <c r="E6836">
        <v>1200000</v>
      </c>
      <c r="F6836" t="s">
        <v>689</v>
      </c>
      <c r="K6836">
        <v>2</v>
      </c>
      <c r="M6836" s="1">
        <v>41729</v>
      </c>
      <c r="N6836" s="1">
        <v>41911</v>
      </c>
      <c r="O6836"/>
      <c r="P6836"/>
      <c r="Q6836"/>
      <c r="R6836"/>
    </row>
    <row r="6837" spans="1:18" x14ac:dyDescent="0.2">
      <c r="A6837" t="s">
        <v>24983</v>
      </c>
      <c r="B6837" t="s">
        <v>24984</v>
      </c>
      <c r="C6837" t="s">
        <v>24985</v>
      </c>
      <c r="D6837" t="s">
        <v>24986</v>
      </c>
      <c r="E6837">
        <v>105000</v>
      </c>
      <c r="F6837" t="s">
        <v>18</v>
      </c>
      <c r="G6837" t="s">
        <v>25</v>
      </c>
      <c r="H6837" t="s">
        <v>64</v>
      </c>
      <c r="I6837" t="s">
        <v>65</v>
      </c>
      <c r="J6837" t="s">
        <v>71</v>
      </c>
      <c r="K6837">
        <v>1</v>
      </c>
      <c r="L6837" s="1">
        <v>41957</v>
      </c>
      <c r="M6837" s="1">
        <v>42072</v>
      </c>
      <c r="N6837" s="1">
        <v>42072</v>
      </c>
    </row>
    <row r="6838" spans="1:18" x14ac:dyDescent="0.2">
      <c r="A6838" t="s">
        <v>24987</v>
      </c>
      <c r="B6838" t="s">
        <v>24988</v>
      </c>
      <c r="C6838" t="s">
        <v>24989</v>
      </c>
      <c r="D6838" t="s">
        <v>24990</v>
      </c>
      <c r="E6838">
        <v>59000</v>
      </c>
      <c r="F6838" t="s">
        <v>18</v>
      </c>
      <c r="G6838" t="s">
        <v>25</v>
      </c>
      <c r="H6838" t="s">
        <v>121</v>
      </c>
      <c r="I6838" t="s">
        <v>946</v>
      </c>
      <c r="J6838" t="s">
        <v>24991</v>
      </c>
      <c r="K6838">
        <v>1</v>
      </c>
      <c r="L6838" s="1">
        <v>41918</v>
      </c>
      <c r="M6838" s="1">
        <v>41987</v>
      </c>
      <c r="N6838" s="1">
        <v>41987</v>
      </c>
    </row>
    <row r="6839" spans="1:18" x14ac:dyDescent="0.2">
      <c r="A6839" t="s">
        <v>24992</v>
      </c>
      <c r="B6839" t="s">
        <v>24993</v>
      </c>
      <c r="C6839" t="s">
        <v>24994</v>
      </c>
      <c r="D6839" t="s">
        <v>24995</v>
      </c>
      <c r="E6839">
        <v>38805883</v>
      </c>
      <c r="F6839" t="s">
        <v>113</v>
      </c>
      <c r="G6839" t="s">
        <v>25</v>
      </c>
      <c r="H6839" t="s">
        <v>106</v>
      </c>
      <c r="I6839" t="s">
        <v>5339</v>
      </c>
      <c r="J6839" t="s">
        <v>5340</v>
      </c>
      <c r="K6839">
        <v>6</v>
      </c>
      <c r="L6839" s="1">
        <v>36526</v>
      </c>
      <c r="M6839" s="1">
        <v>38393</v>
      </c>
      <c r="N6839" s="1">
        <v>41962</v>
      </c>
    </row>
    <row r="6840" spans="1:18" x14ac:dyDescent="0.2">
      <c r="A6840" t="s">
        <v>24996</v>
      </c>
      <c r="B6840" t="s">
        <v>24997</v>
      </c>
      <c r="C6840" t="s">
        <v>24998</v>
      </c>
      <c r="D6840" t="s">
        <v>24999</v>
      </c>
      <c r="E6840">
        <v>1000000</v>
      </c>
      <c r="F6840" t="s">
        <v>18</v>
      </c>
      <c r="G6840" t="s">
        <v>25</v>
      </c>
      <c r="H6840" t="s">
        <v>64</v>
      </c>
      <c r="I6840" t="s">
        <v>65</v>
      </c>
      <c r="J6840" t="s">
        <v>66</v>
      </c>
      <c r="K6840">
        <v>1</v>
      </c>
      <c r="L6840" s="1">
        <v>40397</v>
      </c>
      <c r="M6840" s="1">
        <v>41547</v>
      </c>
      <c r="N6840" s="1">
        <v>41547</v>
      </c>
    </row>
    <row r="6841" spans="1:18" hidden="1" x14ac:dyDescent="0.2">
      <c r="A6841" t="s">
        <v>25000</v>
      </c>
      <c r="B6841" t="s">
        <v>25001</v>
      </c>
      <c r="C6841" t="s">
        <v>25002</v>
      </c>
      <c r="D6841" t="s">
        <v>25003</v>
      </c>
      <c r="E6841" t="s">
        <v>43</v>
      </c>
      <c r="F6841" t="s">
        <v>18</v>
      </c>
      <c r="G6841" t="s">
        <v>25</v>
      </c>
      <c r="H6841" t="s">
        <v>64</v>
      </c>
      <c r="I6841" t="s">
        <v>65</v>
      </c>
      <c r="J6841" t="s">
        <v>71</v>
      </c>
      <c r="K6841">
        <v>1</v>
      </c>
      <c r="L6841" s="1">
        <v>41640</v>
      </c>
      <c r="M6841" s="1">
        <v>42083</v>
      </c>
      <c r="N6841" s="1">
        <v>42083</v>
      </c>
      <c r="O6841"/>
      <c r="P6841"/>
      <c r="Q6841"/>
      <c r="R6841"/>
    </row>
    <row r="6842" spans="1:18" x14ac:dyDescent="0.2">
      <c r="A6842" t="s">
        <v>25004</v>
      </c>
      <c r="B6842" t="s">
        <v>25005</v>
      </c>
      <c r="C6842" t="s">
        <v>25006</v>
      </c>
      <c r="D6842" t="s">
        <v>25007</v>
      </c>
      <c r="E6842">
        <v>7620000</v>
      </c>
      <c r="F6842" t="s">
        <v>18</v>
      </c>
      <c r="K6842">
        <v>5</v>
      </c>
      <c r="L6842" s="1">
        <v>39692</v>
      </c>
      <c r="M6842" s="1">
        <v>39692</v>
      </c>
      <c r="N6842" s="1">
        <v>41234</v>
      </c>
    </row>
    <row r="6843" spans="1:18" hidden="1" x14ac:dyDescent="0.2">
      <c r="A6843" t="s">
        <v>25008</v>
      </c>
      <c r="B6843" t="s">
        <v>25009</v>
      </c>
      <c r="C6843" t="s">
        <v>25010</v>
      </c>
      <c r="D6843" t="s">
        <v>42</v>
      </c>
      <c r="E6843" t="s">
        <v>43</v>
      </c>
      <c r="F6843" t="s">
        <v>18</v>
      </c>
      <c r="G6843" t="s">
        <v>25</v>
      </c>
      <c r="H6843" t="s">
        <v>64</v>
      </c>
      <c r="I6843" t="s">
        <v>65</v>
      </c>
      <c r="J6843" t="s">
        <v>71</v>
      </c>
      <c r="K6843">
        <v>1</v>
      </c>
      <c r="L6843" s="1">
        <v>39083</v>
      </c>
      <c r="M6843" s="1">
        <v>41044</v>
      </c>
      <c r="N6843" s="1">
        <v>41044</v>
      </c>
      <c r="O6843"/>
      <c r="P6843"/>
      <c r="Q6843"/>
      <c r="R6843"/>
    </row>
    <row r="6844" spans="1:18" hidden="1" x14ac:dyDescent="0.2">
      <c r="A6844" t="s">
        <v>25011</v>
      </c>
      <c r="B6844" t="s">
        <v>25012</v>
      </c>
      <c r="C6844" t="s">
        <v>25013</v>
      </c>
      <c r="D6844" t="s">
        <v>56</v>
      </c>
      <c r="E6844" t="s">
        <v>43</v>
      </c>
      <c r="F6844" t="s">
        <v>18</v>
      </c>
      <c r="G6844" t="s">
        <v>25</v>
      </c>
      <c r="H6844" t="s">
        <v>64</v>
      </c>
      <c r="I6844" t="s">
        <v>95</v>
      </c>
      <c r="J6844" t="s">
        <v>19075</v>
      </c>
      <c r="K6844">
        <v>1</v>
      </c>
      <c r="L6844" s="1">
        <v>39247</v>
      </c>
      <c r="M6844" s="1">
        <v>40894</v>
      </c>
      <c r="N6844" s="1">
        <v>40894</v>
      </c>
      <c r="O6844"/>
      <c r="P6844"/>
      <c r="Q6844"/>
      <c r="R6844"/>
    </row>
    <row r="6845" spans="1:18" hidden="1" x14ac:dyDescent="0.2">
      <c r="A6845" t="s">
        <v>25014</v>
      </c>
      <c r="B6845" t="s">
        <v>25015</v>
      </c>
      <c r="C6845" t="s">
        <v>25016</v>
      </c>
      <c r="D6845" t="s">
        <v>25017</v>
      </c>
      <c r="E6845">
        <v>50000</v>
      </c>
      <c r="F6845" t="s">
        <v>18</v>
      </c>
      <c r="K6845">
        <v>1</v>
      </c>
      <c r="M6845" s="1">
        <v>41577</v>
      </c>
      <c r="N6845" s="1">
        <v>41577</v>
      </c>
      <c r="O6845"/>
      <c r="P6845"/>
      <c r="Q6845"/>
      <c r="R6845"/>
    </row>
    <row r="6846" spans="1:18" hidden="1" x14ac:dyDescent="0.2">
      <c r="A6846" t="s">
        <v>25018</v>
      </c>
      <c r="B6846" t="s">
        <v>25019</v>
      </c>
      <c r="C6846" t="s">
        <v>25020</v>
      </c>
      <c r="D6846" t="s">
        <v>766</v>
      </c>
      <c r="E6846">
        <v>33500000</v>
      </c>
      <c r="F6846" t="s">
        <v>18</v>
      </c>
      <c r="G6846" t="s">
        <v>25</v>
      </c>
      <c r="H6846" t="s">
        <v>64</v>
      </c>
      <c r="I6846" t="s">
        <v>65</v>
      </c>
      <c r="J6846" t="s">
        <v>5485</v>
      </c>
      <c r="K6846">
        <v>5</v>
      </c>
      <c r="M6846" s="1">
        <v>39538</v>
      </c>
      <c r="N6846" s="1">
        <v>40431</v>
      </c>
      <c r="O6846"/>
      <c r="P6846"/>
      <c r="Q6846"/>
      <c r="R6846"/>
    </row>
    <row r="6847" spans="1:18" x14ac:dyDescent="0.2">
      <c r="A6847" t="s">
        <v>25021</v>
      </c>
      <c r="B6847" t="s">
        <v>25022</v>
      </c>
      <c r="C6847" t="s">
        <v>25023</v>
      </c>
      <c r="D6847" t="s">
        <v>25024</v>
      </c>
      <c r="E6847">
        <v>449775</v>
      </c>
      <c r="F6847" t="s">
        <v>18</v>
      </c>
      <c r="G6847" t="s">
        <v>1138</v>
      </c>
      <c r="H6847">
        <v>21</v>
      </c>
      <c r="I6847" t="s">
        <v>4021</v>
      </c>
      <c r="J6847" t="s">
        <v>4022</v>
      </c>
      <c r="K6847">
        <v>1</v>
      </c>
      <c r="L6847" s="1">
        <v>39914</v>
      </c>
      <c r="M6847" s="1">
        <v>41767</v>
      </c>
      <c r="N6847" s="1">
        <v>41767</v>
      </c>
    </row>
    <row r="6848" spans="1:18" hidden="1" x14ac:dyDescent="0.2">
      <c r="A6848" t="s">
        <v>25025</v>
      </c>
      <c r="B6848" t="s">
        <v>25026</v>
      </c>
      <c r="C6848" t="s">
        <v>25027</v>
      </c>
      <c r="D6848" t="s">
        <v>56</v>
      </c>
      <c r="E6848">
        <v>1047500</v>
      </c>
      <c r="F6848" t="s">
        <v>18</v>
      </c>
      <c r="G6848" t="s">
        <v>25</v>
      </c>
      <c r="H6848" t="s">
        <v>808</v>
      </c>
      <c r="I6848" t="s">
        <v>809</v>
      </c>
      <c r="J6848" t="s">
        <v>4960</v>
      </c>
      <c r="K6848">
        <v>2</v>
      </c>
      <c r="M6848" s="1">
        <v>40406</v>
      </c>
      <c r="N6848" s="1">
        <v>40569</v>
      </c>
      <c r="O6848"/>
      <c r="P6848"/>
      <c r="Q6848"/>
      <c r="R6848"/>
    </row>
    <row r="6849" spans="1:18" hidden="1" x14ac:dyDescent="0.2">
      <c r="A6849" t="s">
        <v>25028</v>
      </c>
      <c r="B6849" t="s">
        <v>25029</v>
      </c>
      <c r="D6849" t="s">
        <v>19603</v>
      </c>
      <c r="E6849">
        <v>45000000</v>
      </c>
      <c r="F6849" t="s">
        <v>18</v>
      </c>
      <c r="K6849">
        <v>1</v>
      </c>
      <c r="M6849" s="1">
        <v>41471</v>
      </c>
      <c r="N6849" s="1">
        <v>41471</v>
      </c>
      <c r="O6849"/>
      <c r="P6849"/>
      <c r="Q6849"/>
      <c r="R6849"/>
    </row>
    <row r="6850" spans="1:18" x14ac:dyDescent="0.2">
      <c r="A6850" t="s">
        <v>25030</v>
      </c>
      <c r="B6850" t="s">
        <v>25031</v>
      </c>
      <c r="C6850" t="s">
        <v>25032</v>
      </c>
      <c r="D6850" t="s">
        <v>56</v>
      </c>
      <c r="E6850">
        <v>3697100</v>
      </c>
      <c r="F6850" t="s">
        <v>18</v>
      </c>
      <c r="K6850">
        <v>1</v>
      </c>
      <c r="L6850" s="1">
        <v>33970</v>
      </c>
      <c r="M6850" s="1">
        <v>41589</v>
      </c>
      <c r="N6850" s="1">
        <v>41589</v>
      </c>
    </row>
    <row r="6851" spans="1:18" hidden="1" x14ac:dyDescent="0.2">
      <c r="A6851" t="s">
        <v>25033</v>
      </c>
      <c r="B6851" t="s">
        <v>25034</v>
      </c>
      <c r="D6851" t="s">
        <v>15284</v>
      </c>
      <c r="E6851">
        <v>25000</v>
      </c>
      <c r="F6851" t="s">
        <v>18</v>
      </c>
      <c r="K6851">
        <v>1</v>
      </c>
      <c r="M6851" s="1">
        <v>42048</v>
      </c>
      <c r="N6851" s="1">
        <v>42048</v>
      </c>
      <c r="O6851"/>
      <c r="P6851"/>
      <c r="Q6851"/>
      <c r="R6851"/>
    </row>
    <row r="6852" spans="1:18" hidden="1" x14ac:dyDescent="0.2">
      <c r="A6852" t="s">
        <v>25035</v>
      </c>
      <c r="B6852" t="s">
        <v>25036</v>
      </c>
      <c r="C6852" t="s">
        <v>25037</v>
      </c>
      <c r="D6852" t="s">
        <v>56</v>
      </c>
      <c r="E6852">
        <v>50000</v>
      </c>
      <c r="F6852" t="s">
        <v>18</v>
      </c>
      <c r="G6852" t="s">
        <v>25</v>
      </c>
      <c r="H6852" t="s">
        <v>64</v>
      </c>
      <c r="I6852" t="s">
        <v>1221</v>
      </c>
      <c r="J6852" t="s">
        <v>25038</v>
      </c>
      <c r="K6852">
        <v>1</v>
      </c>
      <c r="M6852" s="1">
        <v>40892</v>
      </c>
      <c r="N6852" s="1">
        <v>40892</v>
      </c>
      <c r="O6852"/>
      <c r="P6852"/>
      <c r="Q6852"/>
      <c r="R6852"/>
    </row>
    <row r="6853" spans="1:18" hidden="1" x14ac:dyDescent="0.2">
      <c r="A6853" t="s">
        <v>25039</v>
      </c>
      <c r="B6853" t="s">
        <v>25040</v>
      </c>
      <c r="C6853" t="s">
        <v>25041</v>
      </c>
      <c r="D6853" t="s">
        <v>17720</v>
      </c>
      <c r="E6853">
        <v>15189281</v>
      </c>
      <c r="F6853" t="s">
        <v>207</v>
      </c>
      <c r="K6853">
        <v>1</v>
      </c>
      <c r="M6853" s="1">
        <v>37896</v>
      </c>
      <c r="N6853" s="1">
        <v>37896</v>
      </c>
      <c r="O6853"/>
      <c r="P6853"/>
      <c r="Q6853"/>
      <c r="R6853"/>
    </row>
    <row r="6854" spans="1:18" x14ac:dyDescent="0.2">
      <c r="A6854" t="s">
        <v>25042</v>
      </c>
      <c r="B6854" t="s">
        <v>25043</v>
      </c>
      <c r="C6854" t="s">
        <v>25044</v>
      </c>
      <c r="D6854" t="s">
        <v>25045</v>
      </c>
      <c r="E6854">
        <v>925000</v>
      </c>
      <c r="F6854" t="s">
        <v>18</v>
      </c>
      <c r="G6854" t="s">
        <v>25</v>
      </c>
      <c r="H6854" t="s">
        <v>64</v>
      </c>
      <c r="I6854" t="s">
        <v>65</v>
      </c>
      <c r="J6854" t="s">
        <v>984</v>
      </c>
      <c r="K6854">
        <v>2</v>
      </c>
      <c r="L6854" s="1">
        <v>40544</v>
      </c>
      <c r="M6854" s="1">
        <v>41224</v>
      </c>
      <c r="N6854" s="1">
        <v>41736</v>
      </c>
    </row>
    <row r="6855" spans="1:18" x14ac:dyDescent="0.2">
      <c r="A6855" t="s">
        <v>25046</v>
      </c>
      <c r="B6855" t="s">
        <v>25047</v>
      </c>
      <c r="C6855" t="s">
        <v>25048</v>
      </c>
      <c r="D6855" t="s">
        <v>56</v>
      </c>
      <c r="E6855">
        <v>2317000</v>
      </c>
      <c r="F6855" t="s">
        <v>689</v>
      </c>
      <c r="G6855" t="s">
        <v>25</v>
      </c>
      <c r="H6855" t="s">
        <v>286</v>
      </c>
      <c r="I6855" t="s">
        <v>578</v>
      </c>
      <c r="J6855" t="s">
        <v>578</v>
      </c>
      <c r="K6855">
        <v>4</v>
      </c>
      <c r="L6855" s="1">
        <v>40544</v>
      </c>
      <c r="M6855" s="1">
        <v>40331</v>
      </c>
      <c r="N6855" s="1">
        <v>41397</v>
      </c>
    </row>
    <row r="6856" spans="1:18" x14ac:dyDescent="0.2">
      <c r="A6856" t="s">
        <v>25049</v>
      </c>
      <c r="B6856" t="s">
        <v>25050</v>
      </c>
      <c r="C6856" t="s">
        <v>25051</v>
      </c>
      <c r="D6856" t="s">
        <v>42</v>
      </c>
      <c r="E6856">
        <v>950000</v>
      </c>
      <c r="F6856" t="s">
        <v>18</v>
      </c>
      <c r="G6856" t="s">
        <v>25</v>
      </c>
      <c r="H6856" t="s">
        <v>158</v>
      </c>
      <c r="I6856" t="s">
        <v>244</v>
      </c>
      <c r="J6856" t="s">
        <v>14023</v>
      </c>
      <c r="K6856">
        <v>1</v>
      </c>
      <c r="L6856" s="1">
        <v>37622</v>
      </c>
      <c r="M6856" s="1">
        <v>39975</v>
      </c>
      <c r="N6856" s="1">
        <v>39975</v>
      </c>
    </row>
    <row r="6857" spans="1:18" x14ac:dyDescent="0.2">
      <c r="A6857" t="s">
        <v>25052</v>
      </c>
      <c r="B6857" t="s">
        <v>25053</v>
      </c>
      <c r="C6857" t="s">
        <v>25054</v>
      </c>
      <c r="D6857" t="s">
        <v>56</v>
      </c>
      <c r="E6857">
        <v>1001000</v>
      </c>
      <c r="F6857" t="s">
        <v>18</v>
      </c>
      <c r="G6857" t="s">
        <v>25</v>
      </c>
      <c r="H6857" t="s">
        <v>208</v>
      </c>
      <c r="I6857" t="s">
        <v>2182</v>
      </c>
      <c r="J6857" t="s">
        <v>2183</v>
      </c>
      <c r="K6857">
        <v>7</v>
      </c>
      <c r="L6857" s="1">
        <v>40544</v>
      </c>
      <c r="M6857" s="1">
        <v>40569</v>
      </c>
      <c r="N6857" s="1">
        <v>42114</v>
      </c>
    </row>
    <row r="6858" spans="1:18" x14ac:dyDescent="0.2">
      <c r="A6858" t="s">
        <v>25055</v>
      </c>
      <c r="B6858" t="s">
        <v>25056</v>
      </c>
      <c r="C6858" t="s">
        <v>25057</v>
      </c>
      <c r="D6858" t="s">
        <v>56</v>
      </c>
      <c r="E6858">
        <v>1100064</v>
      </c>
      <c r="F6858" t="s">
        <v>18</v>
      </c>
      <c r="G6858" t="s">
        <v>25</v>
      </c>
      <c r="H6858" t="s">
        <v>158</v>
      </c>
      <c r="I6858" t="s">
        <v>244</v>
      </c>
      <c r="J6858" t="s">
        <v>2277</v>
      </c>
      <c r="K6858">
        <v>1</v>
      </c>
      <c r="L6858" s="1">
        <v>39814</v>
      </c>
      <c r="M6858" s="1">
        <v>40366</v>
      </c>
      <c r="N6858" s="1">
        <v>40366</v>
      </c>
    </row>
    <row r="6859" spans="1:18" hidden="1" x14ac:dyDescent="0.2">
      <c r="A6859" t="s">
        <v>25058</v>
      </c>
      <c r="B6859" t="s">
        <v>25059</v>
      </c>
      <c r="C6859" t="s">
        <v>25060</v>
      </c>
      <c r="D6859" t="s">
        <v>7593</v>
      </c>
      <c r="E6859" t="s">
        <v>43</v>
      </c>
      <c r="F6859" t="s">
        <v>18</v>
      </c>
      <c r="G6859" t="s">
        <v>12817</v>
      </c>
      <c r="H6859">
        <v>13</v>
      </c>
      <c r="I6859" t="s">
        <v>25061</v>
      </c>
      <c r="J6859" t="s">
        <v>25062</v>
      </c>
      <c r="K6859">
        <v>1</v>
      </c>
      <c r="M6859" s="1">
        <v>41810</v>
      </c>
      <c r="N6859" s="1">
        <v>41810</v>
      </c>
      <c r="O6859"/>
      <c r="P6859"/>
      <c r="Q6859"/>
      <c r="R6859"/>
    </row>
    <row r="6860" spans="1:18" x14ac:dyDescent="0.2">
      <c r="A6860" t="s">
        <v>25063</v>
      </c>
      <c r="B6860" t="s">
        <v>25064</v>
      </c>
      <c r="D6860" t="s">
        <v>56</v>
      </c>
      <c r="E6860">
        <v>359705</v>
      </c>
      <c r="F6860" t="s">
        <v>18</v>
      </c>
      <c r="G6860" t="s">
        <v>25</v>
      </c>
      <c r="H6860" t="s">
        <v>64</v>
      </c>
      <c r="I6860" t="s">
        <v>65</v>
      </c>
      <c r="J6860" t="s">
        <v>984</v>
      </c>
      <c r="K6860">
        <v>1</v>
      </c>
      <c r="L6860" s="1">
        <v>37987</v>
      </c>
      <c r="M6860" s="1">
        <v>39885</v>
      </c>
      <c r="N6860" s="1">
        <v>39885</v>
      </c>
    </row>
    <row r="6861" spans="1:18" hidden="1" x14ac:dyDescent="0.2">
      <c r="A6861" t="s">
        <v>25065</v>
      </c>
      <c r="B6861" t="s">
        <v>25066</v>
      </c>
      <c r="C6861" t="s">
        <v>25067</v>
      </c>
      <c r="D6861" t="s">
        <v>56</v>
      </c>
      <c r="E6861">
        <v>2882799</v>
      </c>
      <c r="F6861" t="s">
        <v>18</v>
      </c>
      <c r="K6861">
        <v>1</v>
      </c>
      <c r="M6861" s="1">
        <v>40750</v>
      </c>
      <c r="N6861" s="1">
        <v>40750</v>
      </c>
      <c r="O6861"/>
      <c r="P6861"/>
      <c r="Q6861"/>
      <c r="R6861"/>
    </row>
    <row r="6862" spans="1:18" x14ac:dyDescent="0.2">
      <c r="A6862" t="s">
        <v>25068</v>
      </c>
      <c r="B6862" t="s">
        <v>25069</v>
      </c>
      <c r="C6862" t="s">
        <v>25070</v>
      </c>
      <c r="D6862" t="s">
        <v>56</v>
      </c>
      <c r="E6862">
        <v>14732412</v>
      </c>
      <c r="F6862" t="s">
        <v>18</v>
      </c>
      <c r="G6862" t="s">
        <v>25</v>
      </c>
      <c r="H6862" t="s">
        <v>99</v>
      </c>
      <c r="I6862" t="s">
        <v>100</v>
      </c>
      <c r="J6862" t="s">
        <v>25071</v>
      </c>
      <c r="K6862">
        <v>3</v>
      </c>
      <c r="L6862" s="1">
        <v>40544</v>
      </c>
      <c r="M6862" s="1">
        <v>41313</v>
      </c>
      <c r="N6862" s="1">
        <v>42109</v>
      </c>
    </row>
    <row r="6863" spans="1:18" x14ac:dyDescent="0.2">
      <c r="A6863" t="s">
        <v>25072</v>
      </c>
      <c r="B6863" t="s">
        <v>25073</v>
      </c>
      <c r="C6863" t="s">
        <v>25074</v>
      </c>
      <c r="D6863" t="s">
        <v>56</v>
      </c>
      <c r="E6863">
        <v>135585460</v>
      </c>
      <c r="F6863" t="s">
        <v>689</v>
      </c>
      <c r="G6863" t="s">
        <v>25</v>
      </c>
      <c r="H6863" t="s">
        <v>1234</v>
      </c>
      <c r="I6863" t="s">
        <v>1235</v>
      </c>
      <c r="J6863" t="s">
        <v>1442</v>
      </c>
      <c r="K6863">
        <v>6</v>
      </c>
      <c r="L6863" s="1">
        <v>35431</v>
      </c>
      <c r="M6863" s="1">
        <v>40667</v>
      </c>
      <c r="N6863" s="1">
        <v>41822</v>
      </c>
    </row>
    <row r="6864" spans="1:18" x14ac:dyDescent="0.2">
      <c r="A6864" t="s">
        <v>25075</v>
      </c>
      <c r="B6864" t="s">
        <v>25076</v>
      </c>
      <c r="C6864" t="s">
        <v>25077</v>
      </c>
      <c r="D6864" t="s">
        <v>56</v>
      </c>
      <c r="E6864">
        <v>127890</v>
      </c>
      <c r="F6864" t="s">
        <v>689</v>
      </c>
      <c r="G6864" t="s">
        <v>25</v>
      </c>
      <c r="H6864" t="s">
        <v>790</v>
      </c>
      <c r="I6864" t="s">
        <v>791</v>
      </c>
      <c r="J6864" t="s">
        <v>6168</v>
      </c>
      <c r="K6864">
        <v>1</v>
      </c>
      <c r="L6864" s="1">
        <v>27030</v>
      </c>
      <c r="M6864" s="1">
        <v>41152</v>
      </c>
      <c r="N6864" s="1">
        <v>41152</v>
      </c>
    </row>
    <row r="6865" spans="1:18" x14ac:dyDescent="0.2">
      <c r="A6865" t="s">
        <v>25078</v>
      </c>
      <c r="B6865" t="s">
        <v>25079</v>
      </c>
      <c r="C6865" t="s">
        <v>25080</v>
      </c>
      <c r="D6865" t="s">
        <v>56</v>
      </c>
      <c r="E6865">
        <v>4608000</v>
      </c>
      <c r="F6865" t="s">
        <v>18</v>
      </c>
      <c r="G6865" t="s">
        <v>25</v>
      </c>
      <c r="H6865" t="s">
        <v>158</v>
      </c>
      <c r="I6865" t="s">
        <v>244</v>
      </c>
      <c r="J6865" t="s">
        <v>244</v>
      </c>
      <c r="K6865">
        <v>2</v>
      </c>
      <c r="L6865" s="1">
        <v>40909</v>
      </c>
      <c r="M6865" s="1">
        <v>41138</v>
      </c>
      <c r="N6865" s="1">
        <v>41571</v>
      </c>
    </row>
    <row r="6866" spans="1:18" hidden="1" x14ac:dyDescent="0.2">
      <c r="A6866" t="s">
        <v>25081</v>
      </c>
      <c r="B6866" t="s">
        <v>25082</v>
      </c>
      <c r="D6866" t="s">
        <v>56</v>
      </c>
      <c r="E6866">
        <v>2033700</v>
      </c>
      <c r="F6866" t="s">
        <v>18</v>
      </c>
      <c r="G6866" t="s">
        <v>552</v>
      </c>
      <c r="H6866">
        <v>58</v>
      </c>
      <c r="I6866" t="s">
        <v>21625</v>
      </c>
      <c r="J6866" t="s">
        <v>21626</v>
      </c>
      <c r="K6866">
        <v>1</v>
      </c>
      <c r="M6866" s="1">
        <v>39210</v>
      </c>
      <c r="N6866" s="1">
        <v>39210</v>
      </c>
      <c r="O6866"/>
      <c r="P6866"/>
      <c r="Q6866"/>
      <c r="R6866"/>
    </row>
    <row r="6867" spans="1:18" hidden="1" x14ac:dyDescent="0.2">
      <c r="A6867" t="s">
        <v>25083</v>
      </c>
      <c r="B6867" t="s">
        <v>25084</v>
      </c>
      <c r="C6867" t="s">
        <v>25085</v>
      </c>
      <c r="D6867" t="s">
        <v>25086</v>
      </c>
      <c r="E6867" t="s">
        <v>43</v>
      </c>
      <c r="F6867" t="s">
        <v>18</v>
      </c>
      <c r="G6867" t="s">
        <v>25</v>
      </c>
      <c r="H6867" t="s">
        <v>106</v>
      </c>
      <c r="I6867" t="s">
        <v>107</v>
      </c>
      <c r="J6867" t="s">
        <v>108</v>
      </c>
      <c r="K6867">
        <v>1</v>
      </c>
      <c r="M6867" s="1">
        <v>41640</v>
      </c>
      <c r="N6867" s="1">
        <v>41640</v>
      </c>
      <c r="O6867"/>
      <c r="P6867"/>
      <c r="Q6867"/>
      <c r="R6867"/>
    </row>
    <row r="6868" spans="1:18" x14ac:dyDescent="0.2">
      <c r="A6868" t="s">
        <v>25087</v>
      </c>
      <c r="B6868" t="s">
        <v>25088</v>
      </c>
      <c r="C6868" t="s">
        <v>25089</v>
      </c>
      <c r="D6868" t="s">
        <v>56</v>
      </c>
      <c r="E6868">
        <v>1468163</v>
      </c>
      <c r="F6868" t="s">
        <v>18</v>
      </c>
      <c r="G6868" t="s">
        <v>25</v>
      </c>
      <c r="H6868" t="s">
        <v>158</v>
      </c>
      <c r="I6868" t="s">
        <v>244</v>
      </c>
      <c r="J6868" t="s">
        <v>244</v>
      </c>
      <c r="K6868">
        <v>1</v>
      </c>
      <c r="L6868" s="1">
        <v>39814</v>
      </c>
      <c r="M6868" s="1">
        <v>42125</v>
      </c>
      <c r="N6868" s="1">
        <v>42125</v>
      </c>
    </row>
    <row r="6869" spans="1:18" x14ac:dyDescent="0.2">
      <c r="A6869" t="s">
        <v>25090</v>
      </c>
      <c r="B6869" t="s">
        <v>25091</v>
      </c>
      <c r="C6869" t="s">
        <v>25092</v>
      </c>
      <c r="D6869" t="s">
        <v>56</v>
      </c>
      <c r="E6869">
        <v>3911759</v>
      </c>
      <c r="F6869" t="s">
        <v>18</v>
      </c>
      <c r="G6869" t="s">
        <v>25</v>
      </c>
      <c r="H6869" t="s">
        <v>158</v>
      </c>
      <c r="I6869" t="s">
        <v>244</v>
      </c>
      <c r="J6869" t="s">
        <v>10073</v>
      </c>
      <c r="K6869">
        <v>1</v>
      </c>
      <c r="L6869" s="1">
        <v>38353</v>
      </c>
      <c r="M6869" s="1">
        <v>40060</v>
      </c>
      <c r="N6869" s="1">
        <v>40060</v>
      </c>
    </row>
    <row r="6870" spans="1:18" x14ac:dyDescent="0.2">
      <c r="A6870" t="s">
        <v>25093</v>
      </c>
      <c r="B6870" t="s">
        <v>25094</v>
      </c>
      <c r="C6870" t="s">
        <v>25095</v>
      </c>
      <c r="D6870" t="s">
        <v>25096</v>
      </c>
      <c r="E6870">
        <v>69000001</v>
      </c>
      <c r="F6870" t="s">
        <v>18</v>
      </c>
      <c r="G6870" t="s">
        <v>25</v>
      </c>
      <c r="H6870" t="s">
        <v>64</v>
      </c>
      <c r="I6870" t="s">
        <v>1221</v>
      </c>
      <c r="J6870" t="s">
        <v>1221</v>
      </c>
      <c r="K6870">
        <v>2</v>
      </c>
      <c r="L6870" s="1">
        <v>39083</v>
      </c>
      <c r="M6870" s="1">
        <v>42166</v>
      </c>
      <c r="N6870" s="1">
        <v>42206</v>
      </c>
    </row>
    <row r="6871" spans="1:18" x14ac:dyDescent="0.2">
      <c r="A6871" t="s">
        <v>25097</v>
      </c>
      <c r="B6871" t="s">
        <v>25098</v>
      </c>
      <c r="C6871" t="s">
        <v>25099</v>
      </c>
      <c r="D6871" t="s">
        <v>56</v>
      </c>
      <c r="E6871">
        <v>896000</v>
      </c>
      <c r="F6871" t="s">
        <v>18</v>
      </c>
      <c r="G6871" t="s">
        <v>638</v>
      </c>
      <c r="H6871">
        <v>11</v>
      </c>
      <c r="I6871" t="s">
        <v>10613</v>
      </c>
      <c r="J6871" t="s">
        <v>10613</v>
      </c>
      <c r="K6871">
        <v>1</v>
      </c>
      <c r="L6871" s="1">
        <v>37622</v>
      </c>
      <c r="M6871" s="1">
        <v>40336</v>
      </c>
      <c r="N6871" s="1">
        <v>40336</v>
      </c>
    </row>
    <row r="6872" spans="1:18" x14ac:dyDescent="0.2">
      <c r="A6872" t="s">
        <v>25100</v>
      </c>
      <c r="B6872" t="s">
        <v>25101</v>
      </c>
      <c r="C6872" t="s">
        <v>25102</v>
      </c>
      <c r="D6872" t="s">
        <v>56</v>
      </c>
      <c r="E6872">
        <v>2700000</v>
      </c>
      <c r="F6872" t="s">
        <v>18</v>
      </c>
      <c r="G6872" t="s">
        <v>165</v>
      </c>
      <c r="H6872" t="s">
        <v>166</v>
      </c>
      <c r="I6872" t="s">
        <v>167</v>
      </c>
      <c r="J6872" t="s">
        <v>167</v>
      </c>
      <c r="K6872">
        <v>1</v>
      </c>
      <c r="L6872" s="1">
        <v>40179</v>
      </c>
      <c r="M6872" s="1">
        <v>41605</v>
      </c>
      <c r="N6872" s="1">
        <v>41605</v>
      </c>
    </row>
    <row r="6873" spans="1:18" x14ac:dyDescent="0.2">
      <c r="A6873" t="s">
        <v>25103</v>
      </c>
      <c r="B6873" t="s">
        <v>25104</v>
      </c>
      <c r="D6873" t="s">
        <v>56</v>
      </c>
      <c r="E6873">
        <v>12150000</v>
      </c>
      <c r="F6873" t="s">
        <v>18</v>
      </c>
      <c r="G6873" t="s">
        <v>57</v>
      </c>
      <c r="H6873" t="s">
        <v>16568</v>
      </c>
      <c r="I6873" t="s">
        <v>25105</v>
      </c>
      <c r="J6873" t="s">
        <v>25105</v>
      </c>
      <c r="K6873">
        <v>1</v>
      </c>
      <c r="L6873" s="1">
        <v>36526</v>
      </c>
      <c r="M6873" s="1">
        <v>38492</v>
      </c>
      <c r="N6873" s="1">
        <v>38492</v>
      </c>
    </row>
    <row r="6874" spans="1:18" x14ac:dyDescent="0.2">
      <c r="A6874" t="s">
        <v>25106</v>
      </c>
      <c r="B6874" t="s">
        <v>25107</v>
      </c>
      <c r="C6874" t="s">
        <v>25108</v>
      </c>
      <c r="D6874" t="s">
        <v>25109</v>
      </c>
      <c r="E6874">
        <v>650000</v>
      </c>
      <c r="F6874" t="s">
        <v>18</v>
      </c>
      <c r="G6874" t="s">
        <v>25</v>
      </c>
      <c r="H6874" t="s">
        <v>64</v>
      </c>
      <c r="I6874" t="s">
        <v>65</v>
      </c>
      <c r="J6874" t="s">
        <v>5485</v>
      </c>
      <c r="K6874">
        <v>1</v>
      </c>
      <c r="L6874" s="1">
        <v>40909</v>
      </c>
      <c r="M6874" s="1">
        <v>41487</v>
      </c>
      <c r="N6874" s="1">
        <v>41487</v>
      </c>
    </row>
    <row r="6875" spans="1:18" x14ac:dyDescent="0.2">
      <c r="A6875" t="s">
        <v>25110</v>
      </c>
      <c r="B6875" t="s">
        <v>25111</v>
      </c>
      <c r="C6875" t="s">
        <v>25112</v>
      </c>
      <c r="D6875" t="s">
        <v>633</v>
      </c>
      <c r="E6875">
        <v>33213808</v>
      </c>
      <c r="F6875" t="s">
        <v>18</v>
      </c>
      <c r="G6875" t="s">
        <v>25</v>
      </c>
      <c r="H6875" t="s">
        <v>158</v>
      </c>
      <c r="I6875" t="s">
        <v>244</v>
      </c>
      <c r="J6875" t="s">
        <v>16432</v>
      </c>
      <c r="K6875">
        <v>11</v>
      </c>
      <c r="L6875" s="1">
        <v>37987</v>
      </c>
      <c r="M6875" s="1">
        <v>39115</v>
      </c>
      <c r="N6875" s="1">
        <v>41333</v>
      </c>
    </row>
    <row r="6876" spans="1:18" x14ac:dyDescent="0.2">
      <c r="A6876" t="s">
        <v>25113</v>
      </c>
      <c r="B6876" t="s">
        <v>25114</v>
      </c>
      <c r="C6876" t="s">
        <v>25115</v>
      </c>
      <c r="D6876" t="s">
        <v>56</v>
      </c>
      <c r="E6876">
        <v>4750000</v>
      </c>
      <c r="F6876" t="s">
        <v>689</v>
      </c>
      <c r="G6876" t="s">
        <v>699</v>
      </c>
      <c r="H6876">
        <v>5</v>
      </c>
      <c r="I6876" t="s">
        <v>700</v>
      </c>
      <c r="J6876" t="s">
        <v>700</v>
      </c>
      <c r="K6876">
        <v>1</v>
      </c>
      <c r="L6876" s="1">
        <v>40909</v>
      </c>
      <c r="M6876" s="1">
        <v>41683</v>
      </c>
      <c r="N6876" s="1">
        <v>41683</v>
      </c>
    </row>
    <row r="6877" spans="1:18" x14ac:dyDescent="0.2">
      <c r="A6877" t="s">
        <v>25116</v>
      </c>
      <c r="B6877" t="s">
        <v>25117</v>
      </c>
      <c r="C6877" t="s">
        <v>25118</v>
      </c>
      <c r="D6877" t="s">
        <v>25119</v>
      </c>
      <c r="E6877">
        <v>1550000</v>
      </c>
      <c r="F6877" t="s">
        <v>18</v>
      </c>
      <c r="G6877" t="s">
        <v>25</v>
      </c>
      <c r="H6877" t="s">
        <v>1011</v>
      </c>
      <c r="I6877" t="s">
        <v>1012</v>
      </c>
      <c r="J6877" t="s">
        <v>1012</v>
      </c>
      <c r="K6877">
        <v>3</v>
      </c>
      <c r="L6877" s="1">
        <v>41859</v>
      </c>
      <c r="M6877" s="1">
        <v>41948</v>
      </c>
      <c r="N6877" s="1">
        <v>42250</v>
      </c>
    </row>
    <row r="6878" spans="1:18" x14ac:dyDescent="0.2">
      <c r="A6878" t="s">
        <v>25120</v>
      </c>
      <c r="B6878" t="s">
        <v>25121</v>
      </c>
      <c r="C6878" t="s">
        <v>25122</v>
      </c>
      <c r="D6878" t="s">
        <v>633</v>
      </c>
      <c r="E6878">
        <v>321184551</v>
      </c>
      <c r="F6878" t="s">
        <v>689</v>
      </c>
      <c r="G6878" t="s">
        <v>1126</v>
      </c>
      <c r="H6878">
        <v>23</v>
      </c>
      <c r="I6878" t="s">
        <v>3024</v>
      </c>
      <c r="J6878" t="s">
        <v>3024</v>
      </c>
      <c r="K6878">
        <v>8</v>
      </c>
      <c r="L6878" s="1">
        <v>39083</v>
      </c>
      <c r="M6878" s="1">
        <v>40101</v>
      </c>
      <c r="N6878" s="1">
        <v>41886</v>
      </c>
    </row>
    <row r="6879" spans="1:18" x14ac:dyDescent="0.2">
      <c r="A6879" t="s">
        <v>25123</v>
      </c>
      <c r="B6879" t="s">
        <v>25124</v>
      </c>
      <c r="C6879" t="s">
        <v>25125</v>
      </c>
      <c r="D6879" t="s">
        <v>25126</v>
      </c>
      <c r="E6879">
        <v>11600000</v>
      </c>
      <c r="F6879" t="s">
        <v>18</v>
      </c>
      <c r="G6879" t="s">
        <v>25</v>
      </c>
      <c r="H6879" t="s">
        <v>158</v>
      </c>
      <c r="I6879" t="s">
        <v>244</v>
      </c>
      <c r="J6879" t="s">
        <v>244</v>
      </c>
      <c r="K6879">
        <v>3</v>
      </c>
      <c r="L6879" s="1">
        <v>40544</v>
      </c>
      <c r="M6879" s="1">
        <v>40969</v>
      </c>
      <c r="N6879" s="1">
        <v>41807</v>
      </c>
    </row>
    <row r="6880" spans="1:18" hidden="1" x14ac:dyDescent="0.2">
      <c r="A6880" t="s">
        <v>25127</v>
      </c>
      <c r="B6880" t="s">
        <v>25128</v>
      </c>
      <c r="C6880" t="s">
        <v>25129</v>
      </c>
      <c r="D6880" t="s">
        <v>56</v>
      </c>
      <c r="E6880">
        <v>557070</v>
      </c>
      <c r="F6880" t="s">
        <v>18</v>
      </c>
      <c r="G6880" t="s">
        <v>25</v>
      </c>
      <c r="H6880" t="s">
        <v>1234</v>
      </c>
      <c r="I6880" t="s">
        <v>1235</v>
      </c>
      <c r="J6880" t="s">
        <v>1235</v>
      </c>
      <c r="K6880">
        <v>2</v>
      </c>
      <c r="M6880" s="1">
        <v>40373</v>
      </c>
      <c r="N6880" s="1">
        <v>40644</v>
      </c>
      <c r="O6880"/>
      <c r="P6880"/>
      <c r="Q6880"/>
      <c r="R6880"/>
    </row>
    <row r="6881" spans="1:18" hidden="1" x14ac:dyDescent="0.2">
      <c r="A6881" t="s">
        <v>25130</v>
      </c>
      <c r="B6881" t="s">
        <v>25131</v>
      </c>
      <c r="C6881" t="s">
        <v>25132</v>
      </c>
      <c r="E6881" t="s">
        <v>43</v>
      </c>
      <c r="F6881" t="s">
        <v>18</v>
      </c>
      <c r="G6881" t="s">
        <v>1062</v>
      </c>
      <c r="H6881">
        <v>7</v>
      </c>
      <c r="I6881" t="s">
        <v>1698</v>
      </c>
      <c r="J6881" t="s">
        <v>25133</v>
      </c>
      <c r="K6881">
        <v>1</v>
      </c>
      <c r="M6881" s="1">
        <v>38718</v>
      </c>
      <c r="N6881" s="1">
        <v>38718</v>
      </c>
      <c r="O6881"/>
      <c r="P6881"/>
      <c r="Q6881"/>
      <c r="R6881"/>
    </row>
    <row r="6882" spans="1:18" hidden="1" x14ac:dyDescent="0.2">
      <c r="A6882" t="s">
        <v>25134</v>
      </c>
      <c r="B6882" t="s">
        <v>25135</v>
      </c>
      <c r="C6882" t="s">
        <v>25136</v>
      </c>
      <c r="D6882" t="s">
        <v>56</v>
      </c>
      <c r="E6882" t="s">
        <v>43</v>
      </c>
      <c r="F6882" t="s">
        <v>207</v>
      </c>
      <c r="K6882">
        <v>1</v>
      </c>
      <c r="M6882" s="1">
        <v>42124</v>
      </c>
      <c r="N6882" s="1">
        <v>42124</v>
      </c>
      <c r="O6882"/>
      <c r="P6882"/>
      <c r="Q6882"/>
      <c r="R6882"/>
    </row>
    <row r="6883" spans="1:18" hidden="1" x14ac:dyDescent="0.2">
      <c r="A6883" t="s">
        <v>25137</v>
      </c>
      <c r="B6883" t="s">
        <v>25138</v>
      </c>
      <c r="C6883" t="s">
        <v>25139</v>
      </c>
      <c r="D6883" t="s">
        <v>3372</v>
      </c>
      <c r="E6883">
        <v>17102999</v>
      </c>
      <c r="F6883" t="s">
        <v>689</v>
      </c>
      <c r="G6883" t="s">
        <v>25</v>
      </c>
      <c r="H6883" t="s">
        <v>64</v>
      </c>
      <c r="I6883" t="s">
        <v>1221</v>
      </c>
      <c r="J6883" t="s">
        <v>1221</v>
      </c>
      <c r="K6883">
        <v>5</v>
      </c>
      <c r="M6883" s="1">
        <v>38891</v>
      </c>
      <c r="N6883" s="1">
        <v>40590</v>
      </c>
      <c r="O6883"/>
      <c r="P6883"/>
      <c r="Q6883"/>
      <c r="R6883"/>
    </row>
    <row r="6884" spans="1:18" x14ac:dyDescent="0.2">
      <c r="A6884" t="s">
        <v>25140</v>
      </c>
      <c r="B6884" t="s">
        <v>25141</v>
      </c>
      <c r="C6884" t="s">
        <v>25142</v>
      </c>
      <c r="D6884" t="s">
        <v>56</v>
      </c>
      <c r="E6884">
        <v>2485000</v>
      </c>
      <c r="F6884" t="s">
        <v>18</v>
      </c>
      <c r="G6884" t="s">
        <v>25</v>
      </c>
      <c r="H6884" t="s">
        <v>582</v>
      </c>
      <c r="I6884" t="s">
        <v>23901</v>
      </c>
      <c r="J6884" t="s">
        <v>23901</v>
      </c>
      <c r="K6884">
        <v>3</v>
      </c>
      <c r="L6884" s="1">
        <v>40422</v>
      </c>
      <c r="M6884" s="1">
        <v>40770</v>
      </c>
      <c r="N6884" s="1">
        <v>41638</v>
      </c>
    </row>
    <row r="6885" spans="1:18" x14ac:dyDescent="0.2">
      <c r="A6885" t="s">
        <v>25143</v>
      </c>
      <c r="B6885" t="s">
        <v>25144</v>
      </c>
      <c r="C6885" t="s">
        <v>25145</v>
      </c>
      <c r="D6885" t="s">
        <v>56</v>
      </c>
      <c r="E6885">
        <v>1900000</v>
      </c>
      <c r="F6885" t="s">
        <v>18</v>
      </c>
      <c r="G6885" t="s">
        <v>128</v>
      </c>
      <c r="H6885" t="s">
        <v>129</v>
      </c>
      <c r="I6885" t="s">
        <v>130</v>
      </c>
      <c r="J6885" t="s">
        <v>130</v>
      </c>
      <c r="K6885">
        <v>1</v>
      </c>
      <c r="L6885" s="1">
        <v>38718</v>
      </c>
      <c r="M6885" s="1">
        <v>40195</v>
      </c>
      <c r="N6885" s="1">
        <v>40195</v>
      </c>
    </row>
    <row r="6886" spans="1:18" hidden="1" x14ac:dyDescent="0.2">
      <c r="A6886" t="s">
        <v>25146</v>
      </c>
      <c r="B6886" t="s">
        <v>25147</v>
      </c>
      <c r="C6886" t="s">
        <v>25148</v>
      </c>
      <c r="D6886" t="s">
        <v>56</v>
      </c>
      <c r="E6886">
        <v>2300000</v>
      </c>
      <c r="F6886" t="s">
        <v>113</v>
      </c>
      <c r="K6886">
        <v>1</v>
      </c>
      <c r="M6886" s="1">
        <v>40564</v>
      </c>
      <c r="N6886" s="1">
        <v>40564</v>
      </c>
      <c r="O6886"/>
      <c r="P6886"/>
      <c r="Q6886"/>
      <c r="R6886"/>
    </row>
    <row r="6887" spans="1:18" hidden="1" x14ac:dyDescent="0.2">
      <c r="A6887" t="s">
        <v>25149</v>
      </c>
      <c r="B6887" t="s">
        <v>25150</v>
      </c>
      <c r="C6887" t="s">
        <v>25151</v>
      </c>
      <c r="D6887" t="s">
        <v>56</v>
      </c>
      <c r="E6887">
        <v>8347600</v>
      </c>
      <c r="F6887" t="s">
        <v>18</v>
      </c>
      <c r="G6887" t="s">
        <v>25</v>
      </c>
      <c r="H6887" t="s">
        <v>64</v>
      </c>
      <c r="I6887" t="s">
        <v>65</v>
      </c>
      <c r="J6887" t="s">
        <v>3756</v>
      </c>
      <c r="K6887">
        <v>2</v>
      </c>
      <c r="M6887" s="1">
        <v>41247</v>
      </c>
      <c r="N6887" s="1">
        <v>41710</v>
      </c>
      <c r="O6887"/>
      <c r="P6887"/>
      <c r="Q6887"/>
      <c r="R6887"/>
    </row>
    <row r="6888" spans="1:18" hidden="1" x14ac:dyDescent="0.2">
      <c r="A6888" t="s">
        <v>25152</v>
      </c>
      <c r="B6888" t="s">
        <v>25153</v>
      </c>
      <c r="C6888" t="s">
        <v>25154</v>
      </c>
      <c r="D6888" t="s">
        <v>56</v>
      </c>
      <c r="E6888">
        <v>26000000</v>
      </c>
      <c r="F6888" t="s">
        <v>18</v>
      </c>
      <c r="G6888" t="s">
        <v>25</v>
      </c>
      <c r="H6888" t="s">
        <v>64</v>
      </c>
      <c r="I6888" t="s">
        <v>65</v>
      </c>
      <c r="J6888" t="s">
        <v>2604</v>
      </c>
      <c r="K6888">
        <v>2</v>
      </c>
      <c r="M6888" s="1">
        <v>41271</v>
      </c>
      <c r="N6888" s="1">
        <v>41731</v>
      </c>
      <c r="O6888"/>
      <c r="P6888"/>
      <c r="Q6888"/>
      <c r="R6888"/>
    </row>
    <row r="6889" spans="1:18" x14ac:dyDescent="0.2">
      <c r="A6889" t="s">
        <v>25155</v>
      </c>
      <c r="B6889" t="s">
        <v>25156</v>
      </c>
      <c r="C6889" t="s">
        <v>25157</v>
      </c>
      <c r="D6889" t="s">
        <v>25158</v>
      </c>
      <c r="E6889">
        <v>13714382</v>
      </c>
      <c r="F6889" t="s">
        <v>18</v>
      </c>
      <c r="G6889" t="s">
        <v>25</v>
      </c>
      <c r="H6889" t="s">
        <v>1011</v>
      </c>
      <c r="I6889" t="s">
        <v>1012</v>
      </c>
      <c r="J6889" t="s">
        <v>25159</v>
      </c>
      <c r="K6889">
        <v>2</v>
      </c>
      <c r="L6889" s="1">
        <v>35796</v>
      </c>
      <c r="M6889" s="1">
        <v>39981</v>
      </c>
      <c r="N6889" s="1">
        <v>40735</v>
      </c>
    </row>
    <row r="6890" spans="1:18" x14ac:dyDescent="0.2">
      <c r="A6890" t="s">
        <v>25160</v>
      </c>
      <c r="B6890" t="s">
        <v>25161</v>
      </c>
      <c r="C6890" t="s">
        <v>25162</v>
      </c>
      <c r="D6890" t="s">
        <v>56</v>
      </c>
      <c r="E6890">
        <v>2850000</v>
      </c>
      <c r="F6890" t="s">
        <v>18</v>
      </c>
      <c r="G6890" t="s">
        <v>4881</v>
      </c>
      <c r="I6890" t="s">
        <v>4882</v>
      </c>
      <c r="J6890" t="s">
        <v>25163</v>
      </c>
      <c r="K6890">
        <v>1</v>
      </c>
      <c r="L6890" s="1">
        <v>29952</v>
      </c>
      <c r="M6890" s="1">
        <v>38531</v>
      </c>
      <c r="N6890" s="1">
        <v>38531</v>
      </c>
    </row>
    <row r="6891" spans="1:18" x14ac:dyDescent="0.2">
      <c r="A6891" t="s">
        <v>25164</v>
      </c>
      <c r="B6891" t="s">
        <v>25165</v>
      </c>
      <c r="C6891" t="s">
        <v>25166</v>
      </c>
      <c r="D6891" t="s">
        <v>56</v>
      </c>
      <c r="E6891">
        <v>19024912</v>
      </c>
      <c r="F6891" t="s">
        <v>207</v>
      </c>
      <c r="G6891" t="s">
        <v>25</v>
      </c>
      <c r="H6891" t="s">
        <v>1011</v>
      </c>
      <c r="I6891" t="s">
        <v>1012</v>
      </c>
      <c r="J6891" t="s">
        <v>25167</v>
      </c>
      <c r="K6891">
        <v>5</v>
      </c>
      <c r="L6891" s="1">
        <v>38718</v>
      </c>
      <c r="M6891" s="1">
        <v>38922</v>
      </c>
      <c r="N6891" s="1">
        <v>41542</v>
      </c>
    </row>
    <row r="6892" spans="1:18" x14ac:dyDescent="0.2">
      <c r="A6892" t="s">
        <v>25168</v>
      </c>
      <c r="B6892" t="s">
        <v>25169</v>
      </c>
      <c r="C6892" t="s">
        <v>25170</v>
      </c>
      <c r="D6892" t="s">
        <v>56</v>
      </c>
      <c r="E6892">
        <v>15000000</v>
      </c>
      <c r="F6892" t="s">
        <v>18</v>
      </c>
      <c r="G6892" t="s">
        <v>25</v>
      </c>
      <c r="H6892" t="s">
        <v>64</v>
      </c>
      <c r="I6892" t="s">
        <v>919</v>
      </c>
      <c r="J6892" t="s">
        <v>5810</v>
      </c>
      <c r="K6892">
        <v>1</v>
      </c>
      <c r="L6892" s="1">
        <v>41640</v>
      </c>
      <c r="M6892" s="1">
        <v>41736</v>
      </c>
      <c r="N6892" s="1">
        <v>41736</v>
      </c>
    </row>
    <row r="6893" spans="1:18" hidden="1" x14ac:dyDescent="0.2">
      <c r="A6893" t="s">
        <v>25171</v>
      </c>
      <c r="B6893" t="s">
        <v>25172</v>
      </c>
      <c r="C6893" t="s">
        <v>25173</v>
      </c>
      <c r="D6893" t="s">
        <v>56</v>
      </c>
      <c r="E6893">
        <v>1018959.439</v>
      </c>
      <c r="F6893" t="s">
        <v>113</v>
      </c>
      <c r="G6893" t="s">
        <v>128</v>
      </c>
      <c r="H6893" t="s">
        <v>3397</v>
      </c>
      <c r="I6893" t="s">
        <v>3398</v>
      </c>
      <c r="J6893" t="s">
        <v>3398</v>
      </c>
      <c r="K6893">
        <v>1</v>
      </c>
      <c r="M6893" s="1">
        <v>39360</v>
      </c>
      <c r="N6893" s="1">
        <v>39360</v>
      </c>
      <c r="O6893"/>
      <c r="P6893"/>
      <c r="Q6893"/>
      <c r="R6893"/>
    </row>
    <row r="6894" spans="1:18" x14ac:dyDescent="0.2">
      <c r="A6894" t="s">
        <v>25174</v>
      </c>
      <c r="B6894" t="s">
        <v>25175</v>
      </c>
      <c r="C6894" t="s">
        <v>25176</v>
      </c>
      <c r="D6894" t="s">
        <v>56</v>
      </c>
      <c r="E6894">
        <v>7870000</v>
      </c>
      <c r="F6894" t="s">
        <v>18</v>
      </c>
      <c r="K6894">
        <v>2</v>
      </c>
      <c r="L6894" s="1">
        <v>37257</v>
      </c>
      <c r="M6894" s="1">
        <v>38891</v>
      </c>
      <c r="N6894" s="1">
        <v>40262</v>
      </c>
    </row>
    <row r="6895" spans="1:18" hidden="1" x14ac:dyDescent="0.2">
      <c r="A6895" t="s">
        <v>25177</v>
      </c>
      <c r="B6895" t="s">
        <v>25178</v>
      </c>
      <c r="C6895" t="s">
        <v>25179</v>
      </c>
      <c r="D6895" t="s">
        <v>56</v>
      </c>
      <c r="E6895">
        <v>25000000</v>
      </c>
      <c r="F6895" t="s">
        <v>207</v>
      </c>
      <c r="G6895" t="s">
        <v>25</v>
      </c>
      <c r="H6895" t="s">
        <v>790</v>
      </c>
      <c r="I6895" t="s">
        <v>791</v>
      </c>
      <c r="J6895" t="s">
        <v>791</v>
      </c>
      <c r="K6895">
        <v>1</v>
      </c>
      <c r="M6895" s="1">
        <v>40688</v>
      </c>
      <c r="N6895" s="1">
        <v>40688</v>
      </c>
      <c r="O6895"/>
      <c r="P6895"/>
      <c r="Q6895"/>
      <c r="R6895"/>
    </row>
    <row r="6896" spans="1:18" hidden="1" x14ac:dyDescent="0.2">
      <c r="A6896" t="s">
        <v>25180</v>
      </c>
      <c r="B6896" t="s">
        <v>25181</v>
      </c>
      <c r="D6896" t="s">
        <v>766</v>
      </c>
      <c r="E6896">
        <v>1182192</v>
      </c>
      <c r="F6896" t="s">
        <v>18</v>
      </c>
      <c r="K6896">
        <v>1</v>
      </c>
      <c r="M6896" s="1">
        <v>40823</v>
      </c>
      <c r="N6896" s="1">
        <v>40823</v>
      </c>
      <c r="O6896"/>
      <c r="P6896"/>
      <c r="Q6896"/>
      <c r="R6896"/>
    </row>
    <row r="6897" spans="1:18" hidden="1" x14ac:dyDescent="0.2">
      <c r="A6897" t="s">
        <v>25182</v>
      </c>
      <c r="B6897" t="s">
        <v>25183</v>
      </c>
      <c r="C6897" t="s">
        <v>25184</v>
      </c>
      <c r="D6897" t="s">
        <v>56</v>
      </c>
      <c r="E6897">
        <v>8399999</v>
      </c>
      <c r="F6897" t="s">
        <v>689</v>
      </c>
      <c r="G6897" t="s">
        <v>25</v>
      </c>
      <c r="H6897" t="s">
        <v>265</v>
      </c>
      <c r="I6897" t="s">
        <v>5428</v>
      </c>
      <c r="J6897" t="s">
        <v>5428</v>
      </c>
      <c r="K6897">
        <v>3</v>
      </c>
      <c r="M6897" s="1">
        <v>41813</v>
      </c>
      <c r="N6897" s="1">
        <v>41880</v>
      </c>
      <c r="O6897"/>
      <c r="P6897"/>
      <c r="Q6897"/>
      <c r="R6897"/>
    </row>
    <row r="6898" spans="1:18" hidden="1" x14ac:dyDescent="0.2">
      <c r="A6898" t="s">
        <v>25185</v>
      </c>
      <c r="B6898" t="s">
        <v>25186</v>
      </c>
      <c r="D6898" t="s">
        <v>56</v>
      </c>
      <c r="E6898">
        <v>2150000</v>
      </c>
      <c r="F6898" t="s">
        <v>18</v>
      </c>
      <c r="G6898" t="s">
        <v>57</v>
      </c>
      <c r="H6898" t="s">
        <v>202</v>
      </c>
      <c r="I6898" t="s">
        <v>203</v>
      </c>
      <c r="J6898" t="s">
        <v>25187</v>
      </c>
      <c r="K6898">
        <v>1</v>
      </c>
      <c r="M6898" s="1">
        <v>40056</v>
      </c>
      <c r="N6898" s="1">
        <v>40056</v>
      </c>
      <c r="O6898"/>
      <c r="P6898"/>
      <c r="Q6898"/>
      <c r="R6898"/>
    </row>
    <row r="6899" spans="1:18" x14ac:dyDescent="0.2">
      <c r="A6899" t="s">
        <v>25188</v>
      </c>
      <c r="B6899" t="s">
        <v>25189</v>
      </c>
      <c r="C6899" t="s">
        <v>25190</v>
      </c>
      <c r="D6899" t="s">
        <v>56</v>
      </c>
      <c r="E6899">
        <v>135000</v>
      </c>
      <c r="F6899" t="s">
        <v>18</v>
      </c>
      <c r="K6899">
        <v>1</v>
      </c>
      <c r="L6899" s="1">
        <v>40179</v>
      </c>
      <c r="M6899" s="1">
        <v>40618</v>
      </c>
      <c r="N6899" s="1">
        <v>40618</v>
      </c>
    </row>
    <row r="6900" spans="1:18" x14ac:dyDescent="0.2">
      <c r="A6900" t="s">
        <v>25191</v>
      </c>
      <c r="B6900" t="s">
        <v>25192</v>
      </c>
      <c r="C6900" t="s">
        <v>25193</v>
      </c>
      <c r="D6900" t="s">
        <v>56</v>
      </c>
      <c r="E6900">
        <v>3900000</v>
      </c>
      <c r="F6900" t="s">
        <v>18</v>
      </c>
      <c r="G6900" t="s">
        <v>25</v>
      </c>
      <c r="H6900" t="s">
        <v>286</v>
      </c>
      <c r="I6900" t="s">
        <v>287</v>
      </c>
      <c r="J6900" t="s">
        <v>288</v>
      </c>
      <c r="K6900">
        <v>3</v>
      </c>
      <c r="L6900" s="1">
        <v>40544</v>
      </c>
      <c r="M6900" s="1">
        <v>41211</v>
      </c>
      <c r="N6900" s="1">
        <v>41739</v>
      </c>
    </row>
    <row r="6901" spans="1:18" hidden="1" x14ac:dyDescent="0.2">
      <c r="A6901" t="s">
        <v>25194</v>
      </c>
      <c r="B6901" t="s">
        <v>25195</v>
      </c>
      <c r="C6901" t="s">
        <v>25196</v>
      </c>
      <c r="D6901" t="s">
        <v>25197</v>
      </c>
      <c r="E6901" t="s">
        <v>43</v>
      </c>
      <c r="F6901" t="s">
        <v>18</v>
      </c>
      <c r="G6901" t="s">
        <v>25</v>
      </c>
      <c r="H6901" t="s">
        <v>158</v>
      </c>
      <c r="I6901" t="s">
        <v>244</v>
      </c>
      <c r="J6901" t="s">
        <v>327</v>
      </c>
      <c r="K6901">
        <v>1</v>
      </c>
      <c r="L6901" s="1">
        <v>39264</v>
      </c>
      <c r="M6901" s="1">
        <v>41107</v>
      </c>
      <c r="N6901" s="1">
        <v>41107</v>
      </c>
      <c r="O6901"/>
      <c r="P6901"/>
      <c r="Q6901"/>
      <c r="R6901"/>
    </row>
    <row r="6902" spans="1:18" x14ac:dyDescent="0.2">
      <c r="A6902" t="s">
        <v>25198</v>
      </c>
      <c r="B6902" t="s">
        <v>25199</v>
      </c>
      <c r="C6902" t="s">
        <v>25200</v>
      </c>
      <c r="D6902" t="s">
        <v>42</v>
      </c>
      <c r="E6902">
        <v>1010000</v>
      </c>
      <c r="F6902" t="s">
        <v>18</v>
      </c>
      <c r="G6902" t="s">
        <v>25</v>
      </c>
      <c r="H6902" t="s">
        <v>121</v>
      </c>
      <c r="I6902" t="s">
        <v>528</v>
      </c>
      <c r="J6902" t="s">
        <v>4694</v>
      </c>
      <c r="K6902">
        <v>5</v>
      </c>
      <c r="L6902" s="1">
        <v>40179</v>
      </c>
      <c r="M6902" s="1">
        <v>41465</v>
      </c>
      <c r="N6902" s="1">
        <v>41920</v>
      </c>
    </row>
    <row r="6903" spans="1:18" hidden="1" x14ac:dyDescent="0.2">
      <c r="A6903" t="s">
        <v>25201</v>
      </c>
      <c r="B6903" t="s">
        <v>25202</v>
      </c>
      <c r="C6903" t="s">
        <v>25203</v>
      </c>
      <c r="D6903" t="s">
        <v>3372</v>
      </c>
      <c r="E6903">
        <v>48500002</v>
      </c>
      <c r="F6903" t="s">
        <v>689</v>
      </c>
      <c r="G6903" t="s">
        <v>25</v>
      </c>
      <c r="H6903" t="s">
        <v>1272</v>
      </c>
      <c r="I6903" t="s">
        <v>1273</v>
      </c>
      <c r="J6903" t="s">
        <v>25204</v>
      </c>
      <c r="K6903">
        <v>2</v>
      </c>
      <c r="M6903" s="1">
        <v>40676</v>
      </c>
      <c r="N6903" s="1">
        <v>41089</v>
      </c>
      <c r="O6903"/>
      <c r="P6903"/>
      <c r="Q6903"/>
      <c r="R6903"/>
    </row>
    <row r="6904" spans="1:18" x14ac:dyDescent="0.2">
      <c r="A6904" t="s">
        <v>25205</v>
      </c>
      <c r="B6904" t="s">
        <v>25206</v>
      </c>
      <c r="C6904" t="s">
        <v>25207</v>
      </c>
      <c r="D6904" t="s">
        <v>56</v>
      </c>
      <c r="E6904">
        <v>80700000</v>
      </c>
      <c r="F6904" t="s">
        <v>689</v>
      </c>
      <c r="K6904">
        <v>3</v>
      </c>
      <c r="L6904" s="1">
        <v>35431</v>
      </c>
      <c r="M6904" s="1">
        <v>41241</v>
      </c>
      <c r="N6904" s="1">
        <v>42156</v>
      </c>
    </row>
    <row r="6905" spans="1:18" hidden="1" x14ac:dyDescent="0.2">
      <c r="A6905" t="s">
        <v>25208</v>
      </c>
      <c r="B6905" t="s">
        <v>25209</v>
      </c>
      <c r="C6905" t="s">
        <v>25210</v>
      </c>
      <c r="D6905" t="s">
        <v>56</v>
      </c>
      <c r="E6905">
        <v>603850</v>
      </c>
      <c r="F6905" t="s">
        <v>18</v>
      </c>
      <c r="G6905" t="s">
        <v>25</v>
      </c>
      <c r="H6905" t="s">
        <v>89</v>
      </c>
      <c r="I6905" t="s">
        <v>3569</v>
      </c>
      <c r="J6905" t="s">
        <v>25211</v>
      </c>
      <c r="K6905">
        <v>1</v>
      </c>
      <c r="M6905" s="1">
        <v>40716</v>
      </c>
      <c r="N6905" s="1">
        <v>40716</v>
      </c>
      <c r="O6905"/>
      <c r="P6905"/>
      <c r="Q6905"/>
      <c r="R6905"/>
    </row>
    <row r="6906" spans="1:18" x14ac:dyDescent="0.2">
      <c r="A6906" t="s">
        <v>25212</v>
      </c>
      <c r="B6906" t="s">
        <v>25213</v>
      </c>
      <c r="C6906" t="s">
        <v>25214</v>
      </c>
      <c r="D6906" t="s">
        <v>633</v>
      </c>
      <c r="E6906">
        <v>96700000</v>
      </c>
      <c r="F6906" t="s">
        <v>18</v>
      </c>
      <c r="G6906" t="s">
        <v>25</v>
      </c>
      <c r="H6906" t="s">
        <v>808</v>
      </c>
      <c r="I6906" t="s">
        <v>809</v>
      </c>
      <c r="J6906" t="s">
        <v>3599</v>
      </c>
      <c r="K6906">
        <v>10</v>
      </c>
      <c r="L6906" s="1">
        <v>38353</v>
      </c>
      <c r="M6906" s="1">
        <v>40084</v>
      </c>
      <c r="N6906" s="1">
        <v>42178</v>
      </c>
    </row>
    <row r="6907" spans="1:18" x14ac:dyDescent="0.2">
      <c r="A6907" t="s">
        <v>25215</v>
      </c>
      <c r="B6907" t="s">
        <v>25216</v>
      </c>
      <c r="C6907" t="s">
        <v>25217</v>
      </c>
      <c r="D6907" t="s">
        <v>56</v>
      </c>
      <c r="E6907">
        <v>15350009</v>
      </c>
      <c r="F6907" t="s">
        <v>18</v>
      </c>
      <c r="G6907" t="s">
        <v>25</v>
      </c>
      <c r="H6907" t="s">
        <v>64</v>
      </c>
      <c r="I6907" t="s">
        <v>65</v>
      </c>
      <c r="J6907" t="s">
        <v>13284</v>
      </c>
      <c r="K6907">
        <v>2</v>
      </c>
      <c r="L6907" s="1">
        <v>41275</v>
      </c>
      <c r="M6907" s="1">
        <v>40164</v>
      </c>
      <c r="N6907" s="1">
        <v>41564</v>
      </c>
    </row>
    <row r="6908" spans="1:18" x14ac:dyDescent="0.2">
      <c r="A6908" t="s">
        <v>25218</v>
      </c>
      <c r="B6908" t="s">
        <v>25219</v>
      </c>
      <c r="C6908" t="s">
        <v>25220</v>
      </c>
      <c r="D6908" t="s">
        <v>56</v>
      </c>
      <c r="E6908">
        <v>50000</v>
      </c>
      <c r="F6908" t="s">
        <v>18</v>
      </c>
      <c r="G6908" t="s">
        <v>25</v>
      </c>
      <c r="H6908" t="s">
        <v>1011</v>
      </c>
      <c r="I6908" t="s">
        <v>1012</v>
      </c>
      <c r="J6908" t="s">
        <v>1012</v>
      </c>
      <c r="K6908">
        <v>1</v>
      </c>
      <c r="L6908" s="1">
        <v>40909</v>
      </c>
      <c r="M6908" s="1">
        <v>41724</v>
      </c>
      <c r="N6908" s="1">
        <v>41724</v>
      </c>
    </row>
    <row r="6909" spans="1:18" x14ac:dyDescent="0.2">
      <c r="A6909" t="s">
        <v>25221</v>
      </c>
      <c r="B6909" t="s">
        <v>25222</v>
      </c>
      <c r="C6909" t="s">
        <v>25223</v>
      </c>
      <c r="D6909" t="s">
        <v>25224</v>
      </c>
      <c r="E6909">
        <v>1000000</v>
      </c>
      <c r="F6909" t="s">
        <v>18</v>
      </c>
      <c r="G6909" t="s">
        <v>25</v>
      </c>
      <c r="H6909" t="s">
        <v>64</v>
      </c>
      <c r="I6909" t="s">
        <v>4639</v>
      </c>
      <c r="J6909" t="s">
        <v>25225</v>
      </c>
      <c r="K6909">
        <v>1</v>
      </c>
      <c r="L6909" s="1">
        <v>38159</v>
      </c>
      <c r="M6909" s="1">
        <v>42141</v>
      </c>
      <c r="N6909" s="1">
        <v>42141</v>
      </c>
    </row>
    <row r="6910" spans="1:18" x14ac:dyDescent="0.2">
      <c r="A6910" t="s">
        <v>25226</v>
      </c>
      <c r="B6910" t="s">
        <v>25227</v>
      </c>
      <c r="C6910" t="s">
        <v>25228</v>
      </c>
      <c r="D6910" t="s">
        <v>56</v>
      </c>
      <c r="E6910">
        <v>4450000</v>
      </c>
      <c r="F6910" t="s">
        <v>18</v>
      </c>
      <c r="G6910" t="s">
        <v>25</v>
      </c>
      <c r="H6910" t="s">
        <v>106</v>
      </c>
      <c r="I6910" t="s">
        <v>107</v>
      </c>
      <c r="J6910" t="s">
        <v>108</v>
      </c>
      <c r="K6910">
        <v>2</v>
      </c>
      <c r="L6910" s="1">
        <v>37257</v>
      </c>
      <c r="M6910" s="1">
        <v>40396</v>
      </c>
      <c r="N6910" s="1">
        <v>41541</v>
      </c>
    </row>
    <row r="6911" spans="1:18" x14ac:dyDescent="0.2">
      <c r="A6911" t="s">
        <v>25229</v>
      </c>
      <c r="B6911" t="s">
        <v>25230</v>
      </c>
      <c r="C6911" t="s">
        <v>25231</v>
      </c>
      <c r="D6911" t="s">
        <v>56</v>
      </c>
      <c r="E6911">
        <v>5637500</v>
      </c>
      <c r="F6911" t="s">
        <v>18</v>
      </c>
      <c r="G6911" t="s">
        <v>25</v>
      </c>
      <c r="H6911" t="s">
        <v>1352</v>
      </c>
      <c r="I6911" t="s">
        <v>3469</v>
      </c>
      <c r="J6911" t="s">
        <v>3469</v>
      </c>
      <c r="K6911">
        <v>2</v>
      </c>
      <c r="L6911" s="1">
        <v>40179</v>
      </c>
      <c r="M6911" s="1">
        <v>41505</v>
      </c>
      <c r="N6911" s="1">
        <v>42004</v>
      </c>
    </row>
    <row r="6912" spans="1:18" x14ac:dyDescent="0.2">
      <c r="A6912" t="s">
        <v>25232</v>
      </c>
      <c r="B6912" t="s">
        <v>25233</v>
      </c>
      <c r="C6912" t="s">
        <v>25234</v>
      </c>
      <c r="D6912" t="s">
        <v>25235</v>
      </c>
      <c r="E6912">
        <v>575000</v>
      </c>
      <c r="F6912" t="s">
        <v>18</v>
      </c>
      <c r="G6912" t="s">
        <v>25</v>
      </c>
      <c r="H6912" t="s">
        <v>265</v>
      </c>
      <c r="I6912" t="s">
        <v>5428</v>
      </c>
      <c r="J6912" t="s">
        <v>5428</v>
      </c>
      <c r="K6912">
        <v>1</v>
      </c>
      <c r="L6912" s="1">
        <v>37622</v>
      </c>
      <c r="M6912" s="1">
        <v>40415</v>
      </c>
      <c r="N6912" s="1">
        <v>40415</v>
      </c>
    </row>
    <row r="6913" spans="1:18" hidden="1" x14ac:dyDescent="0.2">
      <c r="A6913" t="s">
        <v>25236</v>
      </c>
      <c r="B6913" t="s">
        <v>25237</v>
      </c>
      <c r="C6913" t="s">
        <v>25238</v>
      </c>
      <c r="D6913" t="s">
        <v>56</v>
      </c>
      <c r="E6913">
        <v>1447000</v>
      </c>
      <c r="F6913" t="s">
        <v>18</v>
      </c>
      <c r="G6913" t="s">
        <v>347</v>
      </c>
      <c r="H6913">
        <v>3</v>
      </c>
      <c r="I6913" t="s">
        <v>348</v>
      </c>
      <c r="J6913" t="s">
        <v>25239</v>
      </c>
      <c r="K6913">
        <v>1</v>
      </c>
      <c r="M6913" s="1">
        <v>40645</v>
      </c>
      <c r="N6913" s="1">
        <v>40645</v>
      </c>
      <c r="O6913"/>
      <c r="P6913"/>
      <c r="Q6913"/>
      <c r="R6913"/>
    </row>
    <row r="6914" spans="1:18" hidden="1" x14ac:dyDescent="0.2">
      <c r="A6914" t="s">
        <v>25240</v>
      </c>
      <c r="B6914" t="s">
        <v>25241</v>
      </c>
      <c r="C6914" t="s">
        <v>25242</v>
      </c>
      <c r="D6914" t="s">
        <v>56</v>
      </c>
      <c r="E6914">
        <v>50000</v>
      </c>
      <c r="F6914" t="s">
        <v>18</v>
      </c>
      <c r="G6914" t="s">
        <v>25</v>
      </c>
      <c r="H6914" t="s">
        <v>121</v>
      </c>
      <c r="I6914" t="s">
        <v>8803</v>
      </c>
      <c r="J6914" t="s">
        <v>8804</v>
      </c>
      <c r="K6914">
        <v>1</v>
      </c>
      <c r="M6914" s="1">
        <v>41222</v>
      </c>
      <c r="N6914" s="1">
        <v>41222</v>
      </c>
      <c r="O6914"/>
      <c r="P6914"/>
      <c r="Q6914"/>
      <c r="R6914"/>
    </row>
    <row r="6915" spans="1:18" x14ac:dyDescent="0.2">
      <c r="A6915" t="s">
        <v>25243</v>
      </c>
      <c r="B6915" t="s">
        <v>25244</v>
      </c>
      <c r="C6915" t="s">
        <v>25245</v>
      </c>
      <c r="D6915" t="s">
        <v>56</v>
      </c>
      <c r="E6915">
        <v>7410000</v>
      </c>
      <c r="F6915" t="s">
        <v>207</v>
      </c>
      <c r="G6915" t="s">
        <v>25</v>
      </c>
      <c r="H6915" t="s">
        <v>106</v>
      </c>
      <c r="I6915" t="s">
        <v>107</v>
      </c>
      <c r="J6915" t="s">
        <v>108</v>
      </c>
      <c r="K6915">
        <v>1</v>
      </c>
      <c r="L6915" s="1">
        <v>35065</v>
      </c>
      <c r="M6915" s="1">
        <v>39202</v>
      </c>
      <c r="N6915" s="1">
        <v>39202</v>
      </c>
    </row>
    <row r="6916" spans="1:18" x14ac:dyDescent="0.2">
      <c r="A6916" t="s">
        <v>25246</v>
      </c>
      <c r="B6916" t="s">
        <v>25247</v>
      </c>
      <c r="D6916" t="s">
        <v>56</v>
      </c>
      <c r="E6916">
        <v>9721294</v>
      </c>
      <c r="F6916" t="s">
        <v>18</v>
      </c>
      <c r="G6916" t="s">
        <v>57</v>
      </c>
      <c r="H6916" t="s">
        <v>202</v>
      </c>
      <c r="I6916" t="s">
        <v>203</v>
      </c>
      <c r="J6916" t="s">
        <v>203</v>
      </c>
      <c r="K6916">
        <v>5</v>
      </c>
      <c r="L6916" s="1">
        <v>37622</v>
      </c>
      <c r="M6916" s="1">
        <v>39974</v>
      </c>
      <c r="N6916" s="1">
        <v>40739</v>
      </c>
    </row>
    <row r="6917" spans="1:18" hidden="1" x14ac:dyDescent="0.2">
      <c r="A6917" t="s">
        <v>25248</v>
      </c>
      <c r="B6917" t="s">
        <v>25249</v>
      </c>
      <c r="C6917" t="s">
        <v>25250</v>
      </c>
      <c r="D6917" t="s">
        <v>25251</v>
      </c>
      <c r="E6917">
        <v>100000</v>
      </c>
      <c r="F6917" t="s">
        <v>18</v>
      </c>
      <c r="G6917" t="s">
        <v>8713</v>
      </c>
      <c r="H6917">
        <v>15</v>
      </c>
      <c r="I6917" t="s">
        <v>8714</v>
      </c>
      <c r="J6917" t="s">
        <v>8714</v>
      </c>
      <c r="K6917">
        <v>2</v>
      </c>
      <c r="M6917" s="1">
        <v>41953</v>
      </c>
      <c r="N6917" s="1">
        <v>42037</v>
      </c>
      <c r="O6917"/>
      <c r="P6917"/>
      <c r="Q6917"/>
      <c r="R6917"/>
    </row>
    <row r="6918" spans="1:18" x14ac:dyDescent="0.2">
      <c r="A6918" t="s">
        <v>25252</v>
      </c>
      <c r="B6918" t="s">
        <v>25253</v>
      </c>
      <c r="C6918" t="s">
        <v>25254</v>
      </c>
      <c r="D6918" t="s">
        <v>633</v>
      </c>
      <c r="E6918">
        <v>70000000</v>
      </c>
      <c r="F6918" t="s">
        <v>113</v>
      </c>
      <c r="G6918" t="s">
        <v>25</v>
      </c>
      <c r="H6918" t="s">
        <v>1330</v>
      </c>
      <c r="I6918" t="s">
        <v>1331</v>
      </c>
      <c r="J6918" t="s">
        <v>1331</v>
      </c>
      <c r="K6918">
        <v>2</v>
      </c>
      <c r="L6918" s="1">
        <v>32874</v>
      </c>
      <c r="M6918" s="1">
        <v>41171</v>
      </c>
      <c r="N6918" s="1">
        <v>41396</v>
      </c>
    </row>
    <row r="6919" spans="1:18" x14ac:dyDescent="0.2">
      <c r="A6919" t="s">
        <v>25255</v>
      </c>
      <c r="B6919" t="s">
        <v>25256</v>
      </c>
      <c r="C6919" t="s">
        <v>25257</v>
      </c>
      <c r="D6919" t="s">
        <v>56</v>
      </c>
      <c r="E6919">
        <v>7415000</v>
      </c>
      <c r="F6919" t="s">
        <v>207</v>
      </c>
      <c r="G6919" t="s">
        <v>25</v>
      </c>
      <c r="H6919" t="s">
        <v>644</v>
      </c>
      <c r="I6919" t="s">
        <v>645</v>
      </c>
      <c r="J6919" t="s">
        <v>25258</v>
      </c>
      <c r="K6919">
        <v>6</v>
      </c>
      <c r="L6919" s="1">
        <v>36526</v>
      </c>
      <c r="M6919" s="1">
        <v>39021</v>
      </c>
      <c r="N6919" s="1">
        <v>41648</v>
      </c>
    </row>
    <row r="6920" spans="1:18" hidden="1" x14ac:dyDescent="0.2">
      <c r="A6920" t="s">
        <v>25259</v>
      </c>
      <c r="B6920" t="s">
        <v>25260</v>
      </c>
      <c r="C6920" t="s">
        <v>25261</v>
      </c>
      <c r="D6920" t="s">
        <v>25262</v>
      </c>
      <c r="E6920">
        <v>2000000</v>
      </c>
      <c r="F6920" t="s">
        <v>207</v>
      </c>
      <c r="K6920">
        <v>1</v>
      </c>
      <c r="M6920" s="1">
        <v>37575</v>
      </c>
      <c r="N6920" s="1">
        <v>37575</v>
      </c>
      <c r="O6920"/>
      <c r="P6920"/>
      <c r="Q6920"/>
      <c r="R6920"/>
    </row>
    <row r="6921" spans="1:18" x14ac:dyDescent="0.2">
      <c r="A6921" t="s">
        <v>25263</v>
      </c>
      <c r="B6921" t="s">
        <v>25264</v>
      </c>
      <c r="C6921" t="s">
        <v>25265</v>
      </c>
      <c r="D6921" t="s">
        <v>25266</v>
      </c>
      <c r="E6921">
        <v>13600000</v>
      </c>
      <c r="F6921" t="s">
        <v>18</v>
      </c>
      <c r="G6921" t="s">
        <v>25</v>
      </c>
      <c r="H6921" t="s">
        <v>208</v>
      </c>
      <c r="I6921" t="s">
        <v>6943</v>
      </c>
      <c r="J6921" t="s">
        <v>6943</v>
      </c>
      <c r="K6921">
        <v>3</v>
      </c>
      <c r="L6921" s="1">
        <v>39814</v>
      </c>
      <c r="M6921" s="1">
        <v>40981</v>
      </c>
      <c r="N6921" s="1">
        <v>42124</v>
      </c>
    </row>
    <row r="6922" spans="1:18" x14ac:dyDescent="0.2">
      <c r="A6922" t="s">
        <v>25267</v>
      </c>
      <c r="B6922" t="s">
        <v>25268</v>
      </c>
      <c r="C6922" t="s">
        <v>25269</v>
      </c>
      <c r="D6922" t="s">
        <v>633</v>
      </c>
      <c r="E6922">
        <v>6945919</v>
      </c>
      <c r="F6922" t="s">
        <v>18</v>
      </c>
      <c r="G6922" t="s">
        <v>128</v>
      </c>
      <c r="H6922" t="s">
        <v>5025</v>
      </c>
      <c r="I6922" t="s">
        <v>5026</v>
      </c>
      <c r="J6922" t="s">
        <v>5026</v>
      </c>
      <c r="K6922">
        <v>3</v>
      </c>
      <c r="L6922" s="1">
        <v>39448</v>
      </c>
      <c r="M6922" s="1">
        <v>40322</v>
      </c>
      <c r="N6922" s="1">
        <v>41010</v>
      </c>
    </row>
    <row r="6923" spans="1:18" x14ac:dyDescent="0.2">
      <c r="A6923" t="s">
        <v>25270</v>
      </c>
      <c r="B6923" t="s">
        <v>25271</v>
      </c>
      <c r="C6923" t="s">
        <v>25272</v>
      </c>
      <c r="D6923" t="s">
        <v>766</v>
      </c>
      <c r="E6923">
        <v>14660000</v>
      </c>
      <c r="F6923" t="s">
        <v>18</v>
      </c>
      <c r="G6923" t="s">
        <v>25</v>
      </c>
      <c r="H6923" t="s">
        <v>64</v>
      </c>
      <c r="I6923" t="s">
        <v>65</v>
      </c>
      <c r="J6923" t="s">
        <v>606</v>
      </c>
      <c r="K6923">
        <v>2</v>
      </c>
      <c r="L6923" s="1">
        <v>38718</v>
      </c>
      <c r="M6923" s="1">
        <v>39374</v>
      </c>
      <c r="N6923" s="1">
        <v>40153</v>
      </c>
    </row>
    <row r="6924" spans="1:18" x14ac:dyDescent="0.2">
      <c r="A6924" t="s">
        <v>25273</v>
      </c>
      <c r="B6924" t="s">
        <v>25274</v>
      </c>
      <c r="C6924" t="s">
        <v>25275</v>
      </c>
      <c r="D6924" t="s">
        <v>3040</v>
      </c>
      <c r="E6924">
        <v>3800000</v>
      </c>
      <c r="F6924" t="s">
        <v>18</v>
      </c>
      <c r="G6924" t="s">
        <v>699</v>
      </c>
      <c r="H6924">
        <v>5</v>
      </c>
      <c r="I6924" t="s">
        <v>700</v>
      </c>
      <c r="J6924" t="s">
        <v>700</v>
      </c>
      <c r="K6924">
        <v>2</v>
      </c>
      <c r="L6924" s="1">
        <v>40544</v>
      </c>
      <c r="M6924" s="1">
        <v>40664</v>
      </c>
      <c r="N6924" s="1">
        <v>41944</v>
      </c>
    </row>
    <row r="6925" spans="1:18" x14ac:dyDescent="0.2">
      <c r="A6925" t="s">
        <v>25276</v>
      </c>
      <c r="B6925" t="s">
        <v>25277</v>
      </c>
      <c r="C6925" t="s">
        <v>25278</v>
      </c>
      <c r="D6925" t="s">
        <v>766</v>
      </c>
      <c r="E6925">
        <v>19102500</v>
      </c>
      <c r="F6925" t="s">
        <v>18</v>
      </c>
      <c r="G6925" t="s">
        <v>276</v>
      </c>
      <c r="K6925">
        <v>1</v>
      </c>
      <c r="L6925" s="1">
        <v>38718</v>
      </c>
      <c r="M6925" s="1">
        <v>41225</v>
      </c>
      <c r="N6925" s="1">
        <v>41225</v>
      </c>
    </row>
    <row r="6926" spans="1:18" x14ac:dyDescent="0.2">
      <c r="A6926" t="s">
        <v>25279</v>
      </c>
      <c r="B6926" t="s">
        <v>25280</v>
      </c>
      <c r="C6926" t="s">
        <v>25281</v>
      </c>
      <c r="D6926" t="s">
        <v>56</v>
      </c>
      <c r="E6926">
        <v>2500000</v>
      </c>
      <c r="F6926" t="s">
        <v>18</v>
      </c>
      <c r="G6926" t="s">
        <v>623</v>
      </c>
      <c r="H6926">
        <v>8</v>
      </c>
      <c r="I6926" t="s">
        <v>624</v>
      </c>
      <c r="J6926" t="s">
        <v>3090</v>
      </c>
      <c r="K6926">
        <v>1</v>
      </c>
      <c r="L6926" s="1">
        <v>39288</v>
      </c>
      <c r="M6926" s="1">
        <v>41918</v>
      </c>
      <c r="N6926" s="1">
        <v>41918</v>
      </c>
    </row>
    <row r="6927" spans="1:18" hidden="1" x14ac:dyDescent="0.2">
      <c r="A6927" t="s">
        <v>25282</v>
      </c>
      <c r="B6927" t="s">
        <v>25283</v>
      </c>
      <c r="C6927" t="s">
        <v>25284</v>
      </c>
      <c r="D6927" t="s">
        <v>25285</v>
      </c>
      <c r="E6927">
        <v>9329083</v>
      </c>
      <c r="F6927" t="s">
        <v>18</v>
      </c>
      <c r="K6927">
        <v>1</v>
      </c>
      <c r="M6927" s="1">
        <v>41114</v>
      </c>
      <c r="N6927" s="1">
        <v>41114</v>
      </c>
      <c r="O6927"/>
      <c r="P6927"/>
      <c r="Q6927"/>
      <c r="R6927"/>
    </row>
    <row r="6928" spans="1:18" hidden="1" x14ac:dyDescent="0.2">
      <c r="A6928" t="s">
        <v>25286</v>
      </c>
      <c r="B6928" t="s">
        <v>25287</v>
      </c>
      <c r="C6928" t="s">
        <v>25288</v>
      </c>
      <c r="D6928" t="s">
        <v>25289</v>
      </c>
      <c r="E6928">
        <v>11247268</v>
      </c>
      <c r="F6928" t="s">
        <v>18</v>
      </c>
      <c r="K6928">
        <v>1</v>
      </c>
      <c r="M6928" s="1">
        <v>41213</v>
      </c>
      <c r="N6928" s="1">
        <v>41213</v>
      </c>
      <c r="O6928"/>
      <c r="P6928"/>
      <c r="Q6928"/>
      <c r="R6928"/>
    </row>
    <row r="6929" spans="1:18" x14ac:dyDescent="0.2">
      <c r="A6929" t="s">
        <v>25290</v>
      </c>
      <c r="B6929" t="s">
        <v>25291</v>
      </c>
      <c r="D6929" t="s">
        <v>56</v>
      </c>
      <c r="E6929">
        <v>4660625</v>
      </c>
      <c r="F6929" t="s">
        <v>18</v>
      </c>
      <c r="G6929" t="s">
        <v>25</v>
      </c>
      <c r="H6929" t="s">
        <v>64</v>
      </c>
      <c r="I6929" t="s">
        <v>65</v>
      </c>
      <c r="J6929" t="s">
        <v>1251</v>
      </c>
      <c r="K6929">
        <v>2</v>
      </c>
      <c r="L6929" s="1">
        <v>40179</v>
      </c>
      <c r="M6929" s="1">
        <v>40612</v>
      </c>
      <c r="N6929" s="1">
        <v>40749</v>
      </c>
    </row>
    <row r="6930" spans="1:18" x14ac:dyDescent="0.2">
      <c r="A6930" t="s">
        <v>25292</v>
      </c>
      <c r="B6930" t="s">
        <v>25293</v>
      </c>
      <c r="C6930" t="s">
        <v>25294</v>
      </c>
      <c r="D6930" t="s">
        <v>264</v>
      </c>
      <c r="E6930">
        <v>13023790</v>
      </c>
      <c r="F6930" t="s">
        <v>18</v>
      </c>
      <c r="G6930" t="s">
        <v>25</v>
      </c>
      <c r="H6930" t="s">
        <v>1234</v>
      </c>
      <c r="I6930" t="s">
        <v>1235</v>
      </c>
      <c r="J6930" t="s">
        <v>1235</v>
      </c>
      <c r="K6930">
        <v>2</v>
      </c>
      <c r="L6930" s="1">
        <v>40544</v>
      </c>
      <c r="M6930" s="1">
        <v>41487</v>
      </c>
      <c r="N6930" s="1">
        <v>42027</v>
      </c>
    </row>
    <row r="6931" spans="1:18" x14ac:dyDescent="0.2">
      <c r="A6931" t="s">
        <v>25295</v>
      </c>
      <c r="B6931" t="s">
        <v>25296</v>
      </c>
      <c r="C6931" t="s">
        <v>25297</v>
      </c>
      <c r="D6931" t="s">
        <v>25298</v>
      </c>
      <c r="E6931">
        <v>980000</v>
      </c>
      <c r="F6931" t="s">
        <v>18</v>
      </c>
      <c r="G6931" t="s">
        <v>57</v>
      </c>
      <c r="H6931" t="s">
        <v>3339</v>
      </c>
      <c r="I6931" t="s">
        <v>3340</v>
      </c>
      <c r="J6931" t="s">
        <v>3341</v>
      </c>
      <c r="K6931">
        <v>2</v>
      </c>
      <c r="L6931" s="1">
        <v>41512</v>
      </c>
      <c r="M6931" s="1">
        <v>41942</v>
      </c>
      <c r="N6931" s="1">
        <v>42064</v>
      </c>
    </row>
    <row r="6932" spans="1:18" hidden="1" x14ac:dyDescent="0.2">
      <c r="A6932" t="s">
        <v>25299</v>
      </c>
      <c r="B6932" t="s">
        <v>25300</v>
      </c>
      <c r="C6932" t="s">
        <v>25301</v>
      </c>
      <c r="D6932" t="s">
        <v>36</v>
      </c>
      <c r="E6932" t="s">
        <v>43</v>
      </c>
      <c r="F6932" t="s">
        <v>207</v>
      </c>
      <c r="K6932">
        <v>1</v>
      </c>
      <c r="L6932" s="1">
        <v>39479</v>
      </c>
      <c r="M6932" s="1">
        <v>39234</v>
      </c>
      <c r="N6932" s="1">
        <v>39234</v>
      </c>
      <c r="O6932"/>
      <c r="P6932"/>
      <c r="Q6932"/>
      <c r="R6932"/>
    </row>
    <row r="6933" spans="1:18" hidden="1" x14ac:dyDescent="0.2">
      <c r="A6933" t="s">
        <v>25302</v>
      </c>
      <c r="B6933" t="s">
        <v>25303</v>
      </c>
      <c r="D6933" t="s">
        <v>766</v>
      </c>
      <c r="E6933" t="s">
        <v>43</v>
      </c>
      <c r="F6933" t="s">
        <v>18</v>
      </c>
      <c r="G6933" t="s">
        <v>25</v>
      </c>
      <c r="H6933" t="s">
        <v>972</v>
      </c>
      <c r="I6933" t="s">
        <v>973</v>
      </c>
      <c r="J6933" t="s">
        <v>973</v>
      </c>
      <c r="K6933">
        <v>1</v>
      </c>
      <c r="L6933" s="1">
        <v>41828</v>
      </c>
      <c r="M6933" s="1">
        <v>41828</v>
      </c>
      <c r="N6933" s="1">
        <v>41828</v>
      </c>
      <c r="O6933"/>
      <c r="P6933"/>
      <c r="Q6933"/>
      <c r="R6933"/>
    </row>
    <row r="6934" spans="1:18" hidden="1" x14ac:dyDescent="0.2">
      <c r="A6934" t="s">
        <v>25304</v>
      </c>
      <c r="B6934" t="s">
        <v>25305</v>
      </c>
      <c r="C6934" t="s">
        <v>25306</v>
      </c>
      <c r="D6934" t="s">
        <v>9509</v>
      </c>
      <c r="E6934" t="s">
        <v>43</v>
      </c>
      <c r="F6934" t="s">
        <v>18</v>
      </c>
      <c r="G6934" t="s">
        <v>25</v>
      </c>
      <c r="H6934" t="s">
        <v>64</v>
      </c>
      <c r="I6934" t="s">
        <v>95</v>
      </c>
      <c r="J6934" t="s">
        <v>376</v>
      </c>
      <c r="K6934">
        <v>1</v>
      </c>
      <c r="L6934" s="1">
        <v>40749</v>
      </c>
      <c r="M6934" s="1">
        <v>41576</v>
      </c>
      <c r="N6934" s="1">
        <v>41576</v>
      </c>
      <c r="O6934"/>
      <c r="P6934"/>
      <c r="Q6934"/>
      <c r="R6934"/>
    </row>
    <row r="6935" spans="1:18" x14ac:dyDescent="0.2">
      <c r="A6935" t="s">
        <v>25307</v>
      </c>
      <c r="B6935" t="s">
        <v>25308</v>
      </c>
      <c r="C6935" t="s">
        <v>25309</v>
      </c>
      <c r="D6935" t="s">
        <v>56</v>
      </c>
      <c r="E6935">
        <v>946520</v>
      </c>
      <c r="F6935" t="s">
        <v>689</v>
      </c>
      <c r="G6935" t="s">
        <v>25</v>
      </c>
      <c r="H6935" t="s">
        <v>89</v>
      </c>
      <c r="I6935" t="s">
        <v>1260</v>
      </c>
      <c r="J6935" t="s">
        <v>9856</v>
      </c>
      <c r="K6935">
        <v>5</v>
      </c>
      <c r="L6935" s="1">
        <v>36161</v>
      </c>
      <c r="M6935" s="1">
        <v>37054</v>
      </c>
      <c r="N6935" s="1">
        <v>41430</v>
      </c>
    </row>
    <row r="6936" spans="1:18" x14ac:dyDescent="0.2">
      <c r="A6936" t="s">
        <v>25310</v>
      </c>
      <c r="B6936" t="s">
        <v>25311</v>
      </c>
      <c r="C6936" t="s">
        <v>25312</v>
      </c>
      <c r="D6936" t="s">
        <v>1043</v>
      </c>
      <c r="E6936">
        <v>64058512</v>
      </c>
      <c r="F6936" t="s">
        <v>18</v>
      </c>
      <c r="G6936" t="s">
        <v>25</v>
      </c>
      <c r="H6936" t="s">
        <v>265</v>
      </c>
      <c r="I6936" t="s">
        <v>5428</v>
      </c>
      <c r="J6936" t="s">
        <v>5428</v>
      </c>
      <c r="K6936">
        <v>3</v>
      </c>
      <c r="L6936" s="1">
        <v>34335</v>
      </c>
      <c r="M6936" s="1">
        <v>40724</v>
      </c>
      <c r="N6936" s="1">
        <v>41262</v>
      </c>
    </row>
    <row r="6937" spans="1:18" x14ac:dyDescent="0.2">
      <c r="A6937" t="s">
        <v>25313</v>
      </c>
      <c r="B6937" t="s">
        <v>25314</v>
      </c>
      <c r="C6937" t="s">
        <v>25315</v>
      </c>
      <c r="D6937" t="s">
        <v>633</v>
      </c>
      <c r="E6937">
        <v>26000000</v>
      </c>
      <c r="F6937" t="s">
        <v>113</v>
      </c>
      <c r="G6937" t="s">
        <v>25</v>
      </c>
      <c r="H6937" t="s">
        <v>64</v>
      </c>
      <c r="I6937" t="s">
        <v>65</v>
      </c>
      <c r="J6937" t="s">
        <v>1103</v>
      </c>
      <c r="K6937">
        <v>1</v>
      </c>
      <c r="L6937" s="1">
        <v>37622</v>
      </c>
      <c r="M6937" s="1">
        <v>39679</v>
      </c>
      <c r="N6937" s="1">
        <v>39679</v>
      </c>
    </row>
    <row r="6938" spans="1:18" hidden="1" x14ac:dyDescent="0.2">
      <c r="A6938" t="s">
        <v>25316</v>
      </c>
      <c r="B6938" t="s">
        <v>25317</v>
      </c>
      <c r="D6938" t="s">
        <v>56</v>
      </c>
      <c r="E6938">
        <v>3185000</v>
      </c>
      <c r="F6938" t="s">
        <v>207</v>
      </c>
      <c r="G6938" t="s">
        <v>25</v>
      </c>
      <c r="H6938" t="s">
        <v>99</v>
      </c>
      <c r="I6938" t="s">
        <v>1012</v>
      </c>
      <c r="J6938" t="s">
        <v>3064</v>
      </c>
      <c r="K6938">
        <v>1</v>
      </c>
      <c r="M6938" s="1">
        <v>41757</v>
      </c>
      <c r="N6938" s="1">
        <v>41757</v>
      </c>
      <c r="O6938"/>
      <c r="P6938"/>
      <c r="Q6938"/>
      <c r="R6938"/>
    </row>
    <row r="6939" spans="1:18" x14ac:dyDescent="0.2">
      <c r="A6939" t="s">
        <v>25318</v>
      </c>
      <c r="B6939" t="s">
        <v>25319</v>
      </c>
      <c r="C6939" t="s">
        <v>25320</v>
      </c>
      <c r="D6939" t="s">
        <v>56</v>
      </c>
      <c r="E6939">
        <v>3124082</v>
      </c>
      <c r="F6939" t="s">
        <v>18</v>
      </c>
      <c r="G6939" t="s">
        <v>25</v>
      </c>
      <c r="H6939" t="s">
        <v>64</v>
      </c>
      <c r="I6939" t="s">
        <v>65</v>
      </c>
      <c r="J6939" t="s">
        <v>271</v>
      </c>
      <c r="K6939">
        <v>1</v>
      </c>
      <c r="L6939" s="1">
        <v>39814</v>
      </c>
      <c r="M6939" s="1">
        <v>40821</v>
      </c>
      <c r="N6939" s="1">
        <v>40821</v>
      </c>
    </row>
    <row r="6940" spans="1:18" x14ac:dyDescent="0.2">
      <c r="A6940" t="s">
        <v>25321</v>
      </c>
      <c r="B6940" t="s">
        <v>25322</v>
      </c>
      <c r="C6940" t="s">
        <v>25323</v>
      </c>
      <c r="D6940" t="s">
        <v>25324</v>
      </c>
      <c r="E6940">
        <v>928942</v>
      </c>
      <c r="F6940" t="s">
        <v>18</v>
      </c>
      <c r="G6940" t="s">
        <v>25</v>
      </c>
      <c r="H6940" t="s">
        <v>64</v>
      </c>
      <c r="I6940" t="s">
        <v>4639</v>
      </c>
      <c r="J6940" t="s">
        <v>4639</v>
      </c>
      <c r="K6940">
        <v>2</v>
      </c>
      <c r="L6940" s="1">
        <v>38353</v>
      </c>
      <c r="M6940" s="1">
        <v>40065</v>
      </c>
      <c r="N6940" s="1">
        <v>40206</v>
      </c>
    </row>
    <row r="6941" spans="1:18" x14ac:dyDescent="0.2">
      <c r="A6941" t="s">
        <v>25325</v>
      </c>
      <c r="B6941" t="s">
        <v>25326</v>
      </c>
      <c r="C6941" t="s">
        <v>25327</v>
      </c>
      <c r="D6941" t="s">
        <v>56</v>
      </c>
      <c r="E6941">
        <v>2876384</v>
      </c>
      <c r="F6941" t="s">
        <v>18</v>
      </c>
      <c r="G6941" t="s">
        <v>25</v>
      </c>
      <c r="H6941" t="s">
        <v>135</v>
      </c>
      <c r="I6941" t="s">
        <v>136</v>
      </c>
      <c r="J6941" t="s">
        <v>25328</v>
      </c>
      <c r="K6941">
        <v>3</v>
      </c>
      <c r="L6941" s="1">
        <v>31048</v>
      </c>
      <c r="M6941" s="1">
        <v>40169</v>
      </c>
      <c r="N6941" s="1">
        <v>41576</v>
      </c>
    </row>
    <row r="6942" spans="1:18" x14ac:dyDescent="0.2">
      <c r="A6942" t="s">
        <v>25329</v>
      </c>
      <c r="B6942" t="s">
        <v>25330</v>
      </c>
      <c r="C6942" t="s">
        <v>25331</v>
      </c>
      <c r="D6942" t="s">
        <v>56</v>
      </c>
      <c r="E6942">
        <v>2389999</v>
      </c>
      <c r="F6942" t="s">
        <v>18</v>
      </c>
      <c r="G6942" t="s">
        <v>25</v>
      </c>
      <c r="H6942" t="s">
        <v>82</v>
      </c>
      <c r="I6942" t="s">
        <v>1764</v>
      </c>
      <c r="J6942" t="s">
        <v>4041</v>
      </c>
      <c r="K6942">
        <v>4</v>
      </c>
      <c r="L6942" s="1">
        <v>39448</v>
      </c>
      <c r="M6942" s="1">
        <v>40032</v>
      </c>
      <c r="N6942" s="1">
        <v>41855</v>
      </c>
    </row>
    <row r="6943" spans="1:18" x14ac:dyDescent="0.2">
      <c r="A6943" t="s">
        <v>25332</v>
      </c>
      <c r="B6943" t="s">
        <v>25333</v>
      </c>
      <c r="C6943" t="s">
        <v>25334</v>
      </c>
      <c r="D6943" t="s">
        <v>56</v>
      </c>
      <c r="E6943">
        <v>49024004</v>
      </c>
      <c r="F6943" t="s">
        <v>689</v>
      </c>
      <c r="G6943" t="s">
        <v>25</v>
      </c>
      <c r="H6943" t="s">
        <v>64</v>
      </c>
      <c r="I6943" t="s">
        <v>966</v>
      </c>
      <c r="J6943" t="s">
        <v>967</v>
      </c>
      <c r="K6943">
        <v>3</v>
      </c>
      <c r="L6943" s="1">
        <v>31778</v>
      </c>
      <c r="M6943" s="1">
        <v>40735</v>
      </c>
      <c r="N6943" s="1">
        <v>41948</v>
      </c>
    </row>
    <row r="6944" spans="1:18" hidden="1" x14ac:dyDescent="0.2">
      <c r="A6944" t="s">
        <v>25335</v>
      </c>
      <c r="B6944" t="s">
        <v>25336</v>
      </c>
      <c r="C6944" t="s">
        <v>25337</v>
      </c>
      <c r="D6944" t="s">
        <v>56</v>
      </c>
      <c r="E6944">
        <v>5000000</v>
      </c>
      <c r="F6944" t="s">
        <v>18</v>
      </c>
      <c r="G6944" t="s">
        <v>25</v>
      </c>
      <c r="H6944" t="s">
        <v>1011</v>
      </c>
      <c r="I6944" t="s">
        <v>1012</v>
      </c>
      <c r="J6944" t="s">
        <v>25338</v>
      </c>
      <c r="K6944">
        <v>1</v>
      </c>
      <c r="M6944" s="1">
        <v>40190</v>
      </c>
      <c r="N6944" s="1">
        <v>40190</v>
      </c>
      <c r="O6944"/>
      <c r="P6944"/>
      <c r="Q6944"/>
      <c r="R6944"/>
    </row>
    <row r="6945" spans="1:18" x14ac:dyDescent="0.2">
      <c r="A6945" t="s">
        <v>25339</v>
      </c>
      <c r="B6945" t="s">
        <v>25340</v>
      </c>
      <c r="C6945" t="s">
        <v>25341</v>
      </c>
      <c r="D6945" t="s">
        <v>3797</v>
      </c>
      <c r="E6945">
        <v>1000000</v>
      </c>
      <c r="F6945" t="s">
        <v>18</v>
      </c>
      <c r="G6945" t="s">
        <v>25</v>
      </c>
      <c r="H6945" t="s">
        <v>208</v>
      </c>
      <c r="I6945" t="s">
        <v>209</v>
      </c>
      <c r="J6945" t="s">
        <v>209</v>
      </c>
      <c r="K6945">
        <v>1</v>
      </c>
      <c r="L6945" s="1">
        <v>39448</v>
      </c>
      <c r="M6945" s="1">
        <v>42292</v>
      </c>
      <c r="N6945" s="1">
        <v>42292</v>
      </c>
    </row>
    <row r="6946" spans="1:18" x14ac:dyDescent="0.2">
      <c r="A6946" t="s">
        <v>25342</v>
      </c>
      <c r="B6946" t="s">
        <v>25343</v>
      </c>
      <c r="C6946" t="s">
        <v>25344</v>
      </c>
      <c r="D6946" t="s">
        <v>56</v>
      </c>
      <c r="E6946">
        <v>196664126</v>
      </c>
      <c r="F6946" t="s">
        <v>207</v>
      </c>
      <c r="G6946" t="s">
        <v>25</v>
      </c>
      <c r="H6946" t="s">
        <v>82</v>
      </c>
      <c r="I6946" t="s">
        <v>1764</v>
      </c>
      <c r="J6946" t="s">
        <v>25345</v>
      </c>
      <c r="K6946">
        <v>9</v>
      </c>
      <c r="L6946" s="1">
        <v>35431</v>
      </c>
      <c r="M6946" s="1">
        <v>37854</v>
      </c>
      <c r="N6946" s="1">
        <v>40896</v>
      </c>
    </row>
    <row r="6947" spans="1:18" hidden="1" x14ac:dyDescent="0.2">
      <c r="A6947" t="s">
        <v>25346</v>
      </c>
      <c r="B6947" t="s">
        <v>25347</v>
      </c>
      <c r="C6947" t="s">
        <v>25348</v>
      </c>
      <c r="D6947" t="s">
        <v>633</v>
      </c>
      <c r="E6947">
        <v>10200000</v>
      </c>
      <c r="F6947" t="s">
        <v>689</v>
      </c>
      <c r="G6947" t="s">
        <v>699</v>
      </c>
      <c r="H6947">
        <v>5</v>
      </c>
      <c r="I6947" t="s">
        <v>700</v>
      </c>
      <c r="J6947" t="s">
        <v>700</v>
      </c>
      <c r="K6947">
        <v>2</v>
      </c>
      <c r="M6947" s="1">
        <v>41717</v>
      </c>
      <c r="N6947" s="1">
        <v>42096</v>
      </c>
      <c r="O6947"/>
      <c r="P6947"/>
      <c r="Q6947"/>
      <c r="R6947"/>
    </row>
    <row r="6948" spans="1:18" x14ac:dyDescent="0.2">
      <c r="A6948" t="s">
        <v>25349</v>
      </c>
      <c r="B6948" t="s">
        <v>25350</v>
      </c>
      <c r="C6948" t="s">
        <v>25351</v>
      </c>
      <c r="D6948" t="s">
        <v>56</v>
      </c>
      <c r="E6948">
        <v>63100000</v>
      </c>
      <c r="F6948" t="s">
        <v>689</v>
      </c>
      <c r="G6948" t="s">
        <v>699</v>
      </c>
      <c r="H6948">
        <v>6</v>
      </c>
      <c r="I6948" t="s">
        <v>700</v>
      </c>
      <c r="J6948" t="s">
        <v>13643</v>
      </c>
      <c r="K6948">
        <v>4</v>
      </c>
      <c r="L6948" s="1">
        <v>37622</v>
      </c>
      <c r="M6948" s="1">
        <v>38111</v>
      </c>
      <c r="N6948" s="1">
        <v>42071</v>
      </c>
    </row>
    <row r="6949" spans="1:18" hidden="1" x14ac:dyDescent="0.2">
      <c r="A6949" t="s">
        <v>25352</v>
      </c>
      <c r="B6949" t="s">
        <v>25353</v>
      </c>
      <c r="D6949" t="s">
        <v>17924</v>
      </c>
      <c r="E6949">
        <v>41000000</v>
      </c>
      <c r="F6949" t="s">
        <v>113</v>
      </c>
      <c r="K6949">
        <v>1</v>
      </c>
      <c r="M6949" s="1">
        <v>38364</v>
      </c>
      <c r="N6949" s="1">
        <v>38364</v>
      </c>
      <c r="O6949"/>
      <c r="P6949"/>
      <c r="Q6949"/>
      <c r="R6949"/>
    </row>
    <row r="6950" spans="1:18" x14ac:dyDescent="0.2">
      <c r="A6950" t="s">
        <v>25354</v>
      </c>
      <c r="B6950" t="s">
        <v>25355</v>
      </c>
      <c r="C6950" t="s">
        <v>25356</v>
      </c>
      <c r="D6950" t="s">
        <v>25357</v>
      </c>
      <c r="E6950">
        <v>5000000</v>
      </c>
      <c r="F6950" t="s">
        <v>18</v>
      </c>
      <c r="G6950" t="s">
        <v>25</v>
      </c>
      <c r="H6950" t="s">
        <v>106</v>
      </c>
      <c r="I6950" t="s">
        <v>107</v>
      </c>
      <c r="J6950" t="s">
        <v>5335</v>
      </c>
      <c r="K6950">
        <v>1</v>
      </c>
      <c r="L6950" s="1">
        <v>39814</v>
      </c>
      <c r="M6950" s="1">
        <v>42213</v>
      </c>
      <c r="N6950" s="1">
        <v>42213</v>
      </c>
    </row>
    <row r="6951" spans="1:18" x14ac:dyDescent="0.2">
      <c r="A6951" t="s">
        <v>25358</v>
      </c>
      <c r="B6951" t="s">
        <v>25359</v>
      </c>
      <c r="C6951" t="s">
        <v>25360</v>
      </c>
      <c r="D6951" t="s">
        <v>56</v>
      </c>
      <c r="E6951">
        <v>26800000</v>
      </c>
      <c r="F6951" t="s">
        <v>18</v>
      </c>
      <c r="G6951" t="s">
        <v>25</v>
      </c>
      <c r="H6951" t="s">
        <v>64</v>
      </c>
      <c r="I6951" t="s">
        <v>1221</v>
      </c>
      <c r="J6951" t="s">
        <v>1221</v>
      </c>
      <c r="K6951">
        <v>1</v>
      </c>
      <c r="L6951" s="1">
        <v>39448</v>
      </c>
      <c r="M6951" s="1">
        <v>42313</v>
      </c>
      <c r="N6951" s="1">
        <v>42313</v>
      </c>
    </row>
    <row r="6952" spans="1:18" x14ac:dyDescent="0.2">
      <c r="A6952" t="s">
        <v>25361</v>
      </c>
      <c r="B6952" t="s">
        <v>25362</v>
      </c>
      <c r="C6952" t="s">
        <v>25363</v>
      </c>
      <c r="D6952" t="s">
        <v>56</v>
      </c>
      <c r="E6952">
        <v>750000</v>
      </c>
      <c r="F6952" t="s">
        <v>18</v>
      </c>
      <c r="G6952" t="s">
        <v>25</v>
      </c>
      <c r="H6952" t="s">
        <v>790</v>
      </c>
      <c r="I6952" t="s">
        <v>791</v>
      </c>
      <c r="J6952" t="s">
        <v>25364</v>
      </c>
      <c r="K6952">
        <v>1</v>
      </c>
      <c r="L6952" s="1">
        <v>39814</v>
      </c>
      <c r="M6952" s="1">
        <v>40739</v>
      </c>
      <c r="N6952" s="1">
        <v>40739</v>
      </c>
    </row>
    <row r="6953" spans="1:18" x14ac:dyDescent="0.2">
      <c r="A6953" t="s">
        <v>25365</v>
      </c>
      <c r="B6953" t="s">
        <v>25366</v>
      </c>
      <c r="C6953" t="s">
        <v>25367</v>
      </c>
      <c r="D6953" t="s">
        <v>56</v>
      </c>
      <c r="E6953">
        <v>29821889</v>
      </c>
      <c r="F6953" t="s">
        <v>18</v>
      </c>
      <c r="G6953" t="s">
        <v>25</v>
      </c>
      <c r="H6953" t="s">
        <v>82</v>
      </c>
      <c r="I6953" t="s">
        <v>1764</v>
      </c>
      <c r="J6953" t="s">
        <v>16327</v>
      </c>
      <c r="K6953">
        <v>2</v>
      </c>
      <c r="L6953" s="1">
        <v>34335</v>
      </c>
      <c r="M6953" s="1">
        <v>40318</v>
      </c>
      <c r="N6953" s="1">
        <v>42109</v>
      </c>
    </row>
    <row r="6954" spans="1:18" hidden="1" x14ac:dyDescent="0.2">
      <c r="A6954" t="s">
        <v>25368</v>
      </c>
      <c r="B6954" t="s">
        <v>25369</v>
      </c>
      <c r="C6954" t="s">
        <v>25370</v>
      </c>
      <c r="D6954" t="s">
        <v>25371</v>
      </c>
      <c r="E6954">
        <v>50000</v>
      </c>
      <c r="F6954" t="s">
        <v>207</v>
      </c>
      <c r="G6954" t="s">
        <v>25</v>
      </c>
      <c r="H6954" t="s">
        <v>64</v>
      </c>
      <c r="I6954" t="s">
        <v>65</v>
      </c>
      <c r="J6954" t="s">
        <v>71</v>
      </c>
      <c r="K6954">
        <v>1</v>
      </c>
      <c r="M6954" s="1">
        <v>42047</v>
      </c>
      <c r="N6954" s="1">
        <v>42047</v>
      </c>
      <c r="O6954"/>
      <c r="P6954"/>
      <c r="Q6954"/>
      <c r="R6954"/>
    </row>
    <row r="6955" spans="1:18" hidden="1" x14ac:dyDescent="0.2">
      <c r="A6955" t="s">
        <v>25372</v>
      </c>
      <c r="B6955" t="s">
        <v>25373</v>
      </c>
      <c r="C6955" t="s">
        <v>25374</v>
      </c>
      <c r="E6955">
        <v>1100000</v>
      </c>
      <c r="F6955" t="s">
        <v>18</v>
      </c>
      <c r="G6955" t="s">
        <v>25</v>
      </c>
      <c r="H6955" t="s">
        <v>3477</v>
      </c>
      <c r="I6955" t="s">
        <v>8022</v>
      </c>
      <c r="J6955" t="s">
        <v>8022</v>
      </c>
      <c r="K6955">
        <v>1</v>
      </c>
      <c r="M6955" s="1">
        <v>42314</v>
      </c>
      <c r="N6955" s="1">
        <v>42314</v>
      </c>
      <c r="O6955"/>
      <c r="P6955"/>
      <c r="Q6955"/>
      <c r="R6955"/>
    </row>
    <row r="6956" spans="1:18" x14ac:dyDescent="0.2">
      <c r="A6956" t="s">
        <v>25375</v>
      </c>
      <c r="B6956" t="s">
        <v>25376</v>
      </c>
      <c r="C6956" t="s">
        <v>25377</v>
      </c>
      <c r="D6956" t="s">
        <v>56</v>
      </c>
      <c r="E6956">
        <v>61100000</v>
      </c>
      <c r="F6956" t="s">
        <v>18</v>
      </c>
      <c r="G6956" t="s">
        <v>25</v>
      </c>
      <c r="H6956" t="s">
        <v>158</v>
      </c>
      <c r="I6956" t="s">
        <v>244</v>
      </c>
      <c r="J6956" t="s">
        <v>358</v>
      </c>
      <c r="K6956">
        <v>5</v>
      </c>
      <c r="L6956" s="1">
        <v>39083</v>
      </c>
      <c r="M6956" s="1">
        <v>40107</v>
      </c>
      <c r="N6956" s="1">
        <v>41997</v>
      </c>
    </row>
    <row r="6957" spans="1:18" x14ac:dyDescent="0.2">
      <c r="A6957" t="s">
        <v>25378</v>
      </c>
      <c r="B6957" t="s">
        <v>25379</v>
      </c>
      <c r="C6957" t="s">
        <v>25380</v>
      </c>
      <c r="D6957" t="s">
        <v>134</v>
      </c>
      <c r="E6957">
        <v>2000000</v>
      </c>
      <c r="F6957" t="s">
        <v>18</v>
      </c>
      <c r="G6957" t="s">
        <v>25</v>
      </c>
      <c r="H6957" t="s">
        <v>808</v>
      </c>
      <c r="I6957" t="s">
        <v>11745</v>
      </c>
      <c r="J6957" t="s">
        <v>11745</v>
      </c>
      <c r="K6957">
        <v>1</v>
      </c>
      <c r="L6957" s="1">
        <v>41640</v>
      </c>
      <c r="M6957" s="1">
        <v>41939</v>
      </c>
      <c r="N6957" s="1">
        <v>41939</v>
      </c>
    </row>
    <row r="6958" spans="1:18" hidden="1" x14ac:dyDescent="0.2">
      <c r="A6958" t="s">
        <v>25381</v>
      </c>
      <c r="B6958" t="s">
        <v>25382</v>
      </c>
      <c r="C6958" t="s">
        <v>25383</v>
      </c>
      <c r="D6958" t="s">
        <v>633</v>
      </c>
      <c r="E6958">
        <v>1000000</v>
      </c>
      <c r="F6958" t="s">
        <v>18</v>
      </c>
      <c r="G6958" t="s">
        <v>699</v>
      </c>
      <c r="H6958">
        <v>6</v>
      </c>
      <c r="I6958" t="s">
        <v>700</v>
      </c>
      <c r="J6958" t="s">
        <v>13643</v>
      </c>
      <c r="K6958">
        <v>1</v>
      </c>
      <c r="M6958" s="1">
        <v>40997</v>
      </c>
      <c r="N6958" s="1">
        <v>40997</v>
      </c>
      <c r="O6958"/>
      <c r="P6958"/>
      <c r="Q6958"/>
      <c r="R6958"/>
    </row>
    <row r="6959" spans="1:18" hidden="1" x14ac:dyDescent="0.2">
      <c r="A6959" t="s">
        <v>25384</v>
      </c>
      <c r="B6959" t="s">
        <v>25385</v>
      </c>
      <c r="C6959" t="s">
        <v>25386</v>
      </c>
      <c r="D6959" t="s">
        <v>56</v>
      </c>
      <c r="E6959">
        <v>7766446</v>
      </c>
      <c r="F6959" t="s">
        <v>18</v>
      </c>
      <c r="G6959" t="s">
        <v>25</v>
      </c>
      <c r="H6959" t="s">
        <v>82</v>
      </c>
      <c r="I6959" t="s">
        <v>1764</v>
      </c>
      <c r="J6959" t="s">
        <v>2524</v>
      </c>
      <c r="K6959">
        <v>2</v>
      </c>
      <c r="M6959" s="1">
        <v>40053</v>
      </c>
      <c r="N6959" s="1">
        <v>41130</v>
      </c>
      <c r="O6959"/>
      <c r="P6959"/>
      <c r="Q6959"/>
      <c r="R6959"/>
    </row>
    <row r="6960" spans="1:18" hidden="1" x14ac:dyDescent="0.2">
      <c r="A6960" t="s">
        <v>25387</v>
      </c>
      <c r="B6960" t="s">
        <v>25388</v>
      </c>
      <c r="C6960" t="s">
        <v>25389</v>
      </c>
      <c r="D6960" t="s">
        <v>633</v>
      </c>
      <c r="E6960">
        <v>5177199</v>
      </c>
      <c r="F6960" t="s">
        <v>18</v>
      </c>
      <c r="G6960" t="s">
        <v>25</v>
      </c>
      <c r="H6960" t="s">
        <v>121</v>
      </c>
      <c r="I6960" t="s">
        <v>122</v>
      </c>
      <c r="J6960" t="s">
        <v>122</v>
      </c>
      <c r="K6960">
        <v>5</v>
      </c>
      <c r="M6960" s="1">
        <v>40038</v>
      </c>
      <c r="N6960" s="1">
        <v>41611</v>
      </c>
      <c r="O6960"/>
      <c r="P6960"/>
      <c r="Q6960"/>
      <c r="R6960"/>
    </row>
    <row r="6961" spans="1:18" hidden="1" x14ac:dyDescent="0.2">
      <c r="A6961" t="s">
        <v>25390</v>
      </c>
      <c r="B6961" t="s">
        <v>25391</v>
      </c>
      <c r="C6961" t="s">
        <v>25392</v>
      </c>
      <c r="D6961" t="s">
        <v>766</v>
      </c>
      <c r="E6961">
        <v>161123</v>
      </c>
      <c r="F6961" t="s">
        <v>18</v>
      </c>
      <c r="K6961">
        <v>1</v>
      </c>
      <c r="M6961" s="1">
        <v>41019</v>
      </c>
      <c r="N6961" s="1">
        <v>41019</v>
      </c>
      <c r="O6961"/>
      <c r="P6961"/>
      <c r="Q6961"/>
      <c r="R6961"/>
    </row>
    <row r="6962" spans="1:18" hidden="1" x14ac:dyDescent="0.2">
      <c r="A6962" t="s">
        <v>25393</v>
      </c>
      <c r="B6962" t="s">
        <v>25394</v>
      </c>
      <c r="C6962" t="s">
        <v>25395</v>
      </c>
      <c r="D6962" t="s">
        <v>25045</v>
      </c>
      <c r="E6962">
        <v>9216231</v>
      </c>
      <c r="F6962" t="s">
        <v>18</v>
      </c>
      <c r="G6962" t="s">
        <v>25</v>
      </c>
      <c r="H6962" t="s">
        <v>64</v>
      </c>
      <c r="I6962" t="s">
        <v>1221</v>
      </c>
      <c r="J6962" t="s">
        <v>1221</v>
      </c>
      <c r="K6962">
        <v>3</v>
      </c>
      <c r="M6962" s="1">
        <v>40589</v>
      </c>
      <c r="N6962" s="1">
        <v>41249</v>
      </c>
      <c r="O6962"/>
      <c r="P6962"/>
      <c r="Q6962"/>
      <c r="R6962"/>
    </row>
    <row r="6963" spans="1:18" x14ac:dyDescent="0.2">
      <c r="A6963" t="s">
        <v>25396</v>
      </c>
      <c r="B6963" t="s">
        <v>25397</v>
      </c>
      <c r="C6963" t="s">
        <v>25398</v>
      </c>
      <c r="D6963" t="s">
        <v>25399</v>
      </c>
      <c r="E6963">
        <v>1580000</v>
      </c>
      <c r="F6963" t="s">
        <v>18</v>
      </c>
      <c r="G6963" t="s">
        <v>479</v>
      </c>
      <c r="I6963" t="s">
        <v>480</v>
      </c>
      <c r="J6963" t="s">
        <v>480</v>
      </c>
      <c r="K6963">
        <v>1</v>
      </c>
      <c r="L6963" s="1">
        <v>40026</v>
      </c>
      <c r="M6963" s="1">
        <v>41327</v>
      </c>
      <c r="N6963" s="1">
        <v>41327</v>
      </c>
    </row>
    <row r="6964" spans="1:18" hidden="1" x14ac:dyDescent="0.2">
      <c r="A6964" t="s">
        <v>25400</v>
      </c>
      <c r="B6964" t="s">
        <v>25401</v>
      </c>
      <c r="C6964" t="s">
        <v>25402</v>
      </c>
      <c r="D6964" t="s">
        <v>56</v>
      </c>
      <c r="E6964">
        <v>45345600</v>
      </c>
      <c r="F6964" t="s">
        <v>18</v>
      </c>
      <c r="K6964">
        <v>1</v>
      </c>
      <c r="M6964" s="1">
        <v>39874</v>
      </c>
      <c r="N6964" s="1">
        <v>39874</v>
      </c>
      <c r="O6964"/>
      <c r="P6964"/>
      <c r="Q6964"/>
      <c r="R6964"/>
    </row>
    <row r="6965" spans="1:18" x14ac:dyDescent="0.2">
      <c r="A6965" t="s">
        <v>25403</v>
      </c>
      <c r="B6965" t="s">
        <v>25404</v>
      </c>
      <c r="C6965" t="s">
        <v>25405</v>
      </c>
      <c r="D6965" t="s">
        <v>25406</v>
      </c>
      <c r="E6965">
        <v>250000</v>
      </c>
      <c r="F6965" t="s">
        <v>18</v>
      </c>
      <c r="G6965" t="s">
        <v>25</v>
      </c>
      <c r="H6965" t="s">
        <v>1011</v>
      </c>
      <c r="I6965" t="s">
        <v>1012</v>
      </c>
      <c r="J6965" t="s">
        <v>1012</v>
      </c>
      <c r="K6965">
        <v>1</v>
      </c>
      <c r="L6965" s="1">
        <v>41815</v>
      </c>
      <c r="M6965" s="1">
        <v>42005</v>
      </c>
      <c r="N6965" s="1">
        <v>42005</v>
      </c>
    </row>
    <row r="6966" spans="1:18" hidden="1" x14ac:dyDescent="0.2">
      <c r="A6966" t="s">
        <v>25407</v>
      </c>
      <c r="B6966" t="s">
        <v>25408</v>
      </c>
      <c r="D6966" t="s">
        <v>56</v>
      </c>
      <c r="E6966">
        <v>45000000</v>
      </c>
      <c r="F6966" t="s">
        <v>18</v>
      </c>
      <c r="G6966" t="s">
        <v>25</v>
      </c>
      <c r="H6966" t="s">
        <v>44</v>
      </c>
      <c r="I6966" t="s">
        <v>282</v>
      </c>
      <c r="J6966" t="s">
        <v>25409</v>
      </c>
      <c r="K6966">
        <v>1</v>
      </c>
      <c r="M6966" s="1">
        <v>40892</v>
      </c>
      <c r="N6966" s="1">
        <v>40892</v>
      </c>
      <c r="O6966"/>
      <c r="P6966"/>
      <c r="Q6966"/>
      <c r="R6966"/>
    </row>
    <row r="6967" spans="1:18" x14ac:dyDescent="0.2">
      <c r="A6967" t="s">
        <v>25410</v>
      </c>
      <c r="B6967" t="s">
        <v>25411</v>
      </c>
      <c r="C6967" t="s">
        <v>25412</v>
      </c>
      <c r="D6967" t="s">
        <v>56</v>
      </c>
      <c r="E6967">
        <v>250000</v>
      </c>
      <c r="F6967" t="s">
        <v>18</v>
      </c>
      <c r="G6967" t="s">
        <v>25</v>
      </c>
      <c r="H6967" t="s">
        <v>82</v>
      </c>
      <c r="I6967" t="s">
        <v>83</v>
      </c>
      <c r="J6967" t="s">
        <v>809</v>
      </c>
      <c r="K6967">
        <v>1</v>
      </c>
      <c r="L6967" s="1">
        <v>39814</v>
      </c>
      <c r="M6967" s="1">
        <v>40123</v>
      </c>
      <c r="N6967" s="1">
        <v>40123</v>
      </c>
    </row>
    <row r="6968" spans="1:18" x14ac:dyDescent="0.2">
      <c r="A6968" t="s">
        <v>25413</v>
      </c>
      <c r="B6968" t="s">
        <v>25414</v>
      </c>
      <c r="C6968" t="s">
        <v>25415</v>
      </c>
      <c r="D6968" t="s">
        <v>127</v>
      </c>
      <c r="E6968">
        <v>300000</v>
      </c>
      <c r="F6968" t="s">
        <v>18</v>
      </c>
      <c r="G6968" t="s">
        <v>25</v>
      </c>
      <c r="H6968" t="s">
        <v>121</v>
      </c>
      <c r="I6968" t="s">
        <v>122</v>
      </c>
      <c r="J6968" t="s">
        <v>25416</v>
      </c>
      <c r="K6968">
        <v>2</v>
      </c>
      <c r="L6968" s="1">
        <v>36161</v>
      </c>
      <c r="M6968" s="1">
        <v>42130</v>
      </c>
      <c r="N6968" s="1">
        <v>42130</v>
      </c>
    </row>
    <row r="6969" spans="1:18" x14ac:dyDescent="0.2">
      <c r="A6969" t="s">
        <v>25417</v>
      </c>
      <c r="B6969" t="s">
        <v>25418</v>
      </c>
      <c r="C6969" t="s">
        <v>25419</v>
      </c>
      <c r="D6969" t="s">
        <v>56</v>
      </c>
      <c r="E6969">
        <v>862869</v>
      </c>
      <c r="F6969" t="s">
        <v>18</v>
      </c>
      <c r="G6969" t="s">
        <v>25</v>
      </c>
      <c r="H6969" t="s">
        <v>286</v>
      </c>
      <c r="I6969" t="s">
        <v>3709</v>
      </c>
      <c r="J6969" t="s">
        <v>3709</v>
      </c>
      <c r="K6969">
        <v>1</v>
      </c>
      <c r="L6969" s="1">
        <v>35796</v>
      </c>
      <c r="M6969" s="1">
        <v>39972</v>
      </c>
      <c r="N6969" s="1">
        <v>39972</v>
      </c>
    </row>
    <row r="6970" spans="1:18" hidden="1" x14ac:dyDescent="0.2">
      <c r="A6970" t="s">
        <v>25420</v>
      </c>
      <c r="B6970" t="s">
        <v>25421</v>
      </c>
      <c r="C6970" t="s">
        <v>25422</v>
      </c>
      <c r="D6970" t="s">
        <v>56</v>
      </c>
      <c r="E6970">
        <v>10400000</v>
      </c>
      <c r="F6970" t="s">
        <v>18</v>
      </c>
      <c r="G6970" t="s">
        <v>25</v>
      </c>
      <c r="H6970" t="s">
        <v>158</v>
      </c>
      <c r="I6970" t="s">
        <v>244</v>
      </c>
      <c r="J6970" t="s">
        <v>327</v>
      </c>
      <c r="K6970">
        <v>1</v>
      </c>
      <c r="M6970" s="1">
        <v>41552</v>
      </c>
      <c r="N6970" s="1">
        <v>41552</v>
      </c>
      <c r="O6970"/>
      <c r="P6970"/>
      <c r="Q6970"/>
      <c r="R6970"/>
    </row>
    <row r="6971" spans="1:18" x14ac:dyDescent="0.2">
      <c r="A6971" t="s">
        <v>25423</v>
      </c>
      <c r="B6971" t="s">
        <v>25424</v>
      </c>
      <c r="C6971" t="s">
        <v>25425</v>
      </c>
      <c r="D6971" t="s">
        <v>4907</v>
      </c>
      <c r="E6971">
        <v>280000</v>
      </c>
      <c r="F6971" t="s">
        <v>689</v>
      </c>
      <c r="G6971" t="s">
        <v>25</v>
      </c>
      <c r="H6971" t="s">
        <v>106</v>
      </c>
      <c r="I6971" t="s">
        <v>693</v>
      </c>
      <c r="J6971" t="s">
        <v>25426</v>
      </c>
      <c r="K6971">
        <v>2</v>
      </c>
      <c r="L6971" s="1">
        <v>33970</v>
      </c>
      <c r="M6971" s="1">
        <v>39891</v>
      </c>
      <c r="N6971" s="1">
        <v>40333</v>
      </c>
    </row>
    <row r="6972" spans="1:18" x14ac:dyDescent="0.2">
      <c r="A6972" t="s">
        <v>25427</v>
      </c>
      <c r="B6972" t="s">
        <v>25428</v>
      </c>
      <c r="C6972" t="s">
        <v>25429</v>
      </c>
      <c r="D6972" t="s">
        <v>633</v>
      </c>
      <c r="E6972">
        <v>682236</v>
      </c>
      <c r="F6972" t="s">
        <v>18</v>
      </c>
      <c r="G6972" t="s">
        <v>25</v>
      </c>
      <c r="H6972" t="s">
        <v>1234</v>
      </c>
      <c r="I6972" t="s">
        <v>1235</v>
      </c>
      <c r="J6972" t="s">
        <v>9786</v>
      </c>
      <c r="K6972">
        <v>1</v>
      </c>
      <c r="L6972" s="1">
        <v>35431</v>
      </c>
      <c r="M6972" s="1">
        <v>41236</v>
      </c>
      <c r="N6972" s="1">
        <v>41236</v>
      </c>
    </row>
    <row r="6973" spans="1:18" x14ac:dyDescent="0.2">
      <c r="A6973" t="s">
        <v>25430</v>
      </c>
      <c r="B6973" t="s">
        <v>25431</v>
      </c>
      <c r="C6973" t="s">
        <v>25432</v>
      </c>
      <c r="D6973" t="s">
        <v>56</v>
      </c>
      <c r="E6973">
        <v>1188702</v>
      </c>
      <c r="F6973" t="s">
        <v>18</v>
      </c>
      <c r="G6973" t="s">
        <v>25</v>
      </c>
      <c r="H6973" t="s">
        <v>82</v>
      </c>
      <c r="I6973" t="s">
        <v>1764</v>
      </c>
      <c r="J6973" t="s">
        <v>2524</v>
      </c>
      <c r="K6973">
        <v>3</v>
      </c>
      <c r="L6973" s="1">
        <v>38718</v>
      </c>
      <c r="M6973" s="1">
        <v>41645</v>
      </c>
      <c r="N6973" s="1">
        <v>42263</v>
      </c>
    </row>
    <row r="6974" spans="1:18" hidden="1" x14ac:dyDescent="0.2">
      <c r="A6974" t="s">
        <v>25433</v>
      </c>
      <c r="B6974" t="s">
        <v>25434</v>
      </c>
      <c r="C6974" t="s">
        <v>25435</v>
      </c>
      <c r="D6974" t="s">
        <v>25436</v>
      </c>
      <c r="E6974">
        <v>1292799</v>
      </c>
      <c r="F6974" t="s">
        <v>18</v>
      </c>
      <c r="G6974" t="s">
        <v>25</v>
      </c>
      <c r="H6974" t="s">
        <v>1011</v>
      </c>
      <c r="I6974" t="s">
        <v>1012</v>
      </c>
      <c r="J6974" t="s">
        <v>1012</v>
      </c>
      <c r="K6974">
        <v>3</v>
      </c>
      <c r="M6974" s="1">
        <v>41470</v>
      </c>
      <c r="N6974" s="1">
        <v>41668</v>
      </c>
      <c r="O6974"/>
      <c r="P6974"/>
      <c r="Q6974"/>
      <c r="R6974"/>
    </row>
    <row r="6975" spans="1:18" hidden="1" x14ac:dyDescent="0.2">
      <c r="A6975" t="s">
        <v>25437</v>
      </c>
      <c r="B6975" t="s">
        <v>25438</v>
      </c>
      <c r="C6975" t="s">
        <v>25439</v>
      </c>
      <c r="D6975" t="s">
        <v>1247</v>
      </c>
      <c r="E6975">
        <v>4825800</v>
      </c>
      <c r="F6975" t="s">
        <v>207</v>
      </c>
      <c r="G6975" t="s">
        <v>479</v>
      </c>
      <c r="I6975" t="s">
        <v>480</v>
      </c>
      <c r="J6975" t="s">
        <v>25440</v>
      </c>
      <c r="K6975">
        <v>1</v>
      </c>
      <c r="M6975" s="1">
        <v>40855</v>
      </c>
      <c r="N6975" s="1">
        <v>40855</v>
      </c>
      <c r="O6975"/>
      <c r="P6975"/>
      <c r="Q6975"/>
      <c r="R6975"/>
    </row>
    <row r="6976" spans="1:18" hidden="1" x14ac:dyDescent="0.2">
      <c r="A6976" t="s">
        <v>25441</v>
      </c>
      <c r="B6976" t="s">
        <v>25442</v>
      </c>
      <c r="C6976" t="s">
        <v>25443</v>
      </c>
      <c r="D6976" t="s">
        <v>1503</v>
      </c>
      <c r="E6976">
        <v>12000000</v>
      </c>
      <c r="F6976" t="s">
        <v>18</v>
      </c>
      <c r="G6976" t="s">
        <v>25</v>
      </c>
      <c r="H6976" t="s">
        <v>286</v>
      </c>
      <c r="I6976" t="s">
        <v>1030</v>
      </c>
      <c r="J6976" t="s">
        <v>25444</v>
      </c>
      <c r="K6976">
        <v>1</v>
      </c>
      <c r="M6976" s="1">
        <v>37169</v>
      </c>
      <c r="N6976" s="1">
        <v>37169</v>
      </c>
      <c r="O6976"/>
      <c r="P6976"/>
      <c r="Q6976"/>
      <c r="R6976"/>
    </row>
    <row r="6977" spans="1:18" hidden="1" x14ac:dyDescent="0.2">
      <c r="A6977" t="s">
        <v>25445</v>
      </c>
      <c r="B6977" t="s">
        <v>25446</v>
      </c>
      <c r="C6977" t="s">
        <v>25447</v>
      </c>
      <c r="D6977" t="s">
        <v>63</v>
      </c>
      <c r="E6977">
        <v>240000</v>
      </c>
      <c r="F6977" t="s">
        <v>18</v>
      </c>
      <c r="G6977" t="s">
        <v>25</v>
      </c>
      <c r="H6977" t="s">
        <v>121</v>
      </c>
      <c r="I6977" t="s">
        <v>122</v>
      </c>
      <c r="J6977" t="s">
        <v>24860</v>
      </c>
      <c r="K6977">
        <v>1</v>
      </c>
      <c r="M6977" s="1">
        <v>41600</v>
      </c>
      <c r="N6977" s="1">
        <v>41600</v>
      </c>
      <c r="O6977"/>
      <c r="P6977"/>
      <c r="Q6977"/>
      <c r="R6977"/>
    </row>
    <row r="6978" spans="1:18" x14ac:dyDescent="0.2">
      <c r="A6978" t="s">
        <v>25448</v>
      </c>
      <c r="B6978" t="s">
        <v>25449</v>
      </c>
      <c r="D6978" t="s">
        <v>25450</v>
      </c>
      <c r="E6978">
        <v>100000</v>
      </c>
      <c r="F6978" t="s">
        <v>18</v>
      </c>
      <c r="G6978" t="s">
        <v>25</v>
      </c>
      <c r="H6978" t="s">
        <v>99</v>
      </c>
      <c r="I6978" t="s">
        <v>100</v>
      </c>
      <c r="J6978" t="s">
        <v>25451</v>
      </c>
      <c r="K6978">
        <v>1</v>
      </c>
      <c r="L6978" s="1">
        <v>42088</v>
      </c>
      <c r="M6978" s="1">
        <v>41507</v>
      </c>
      <c r="N6978" s="1">
        <v>41507</v>
      </c>
    </row>
    <row r="6979" spans="1:18" x14ac:dyDescent="0.2">
      <c r="A6979" t="s">
        <v>25452</v>
      </c>
      <c r="B6979" t="s">
        <v>25453</v>
      </c>
      <c r="C6979" t="s">
        <v>25454</v>
      </c>
      <c r="D6979" t="s">
        <v>1503</v>
      </c>
      <c r="E6979">
        <v>9474450</v>
      </c>
      <c r="F6979" t="s">
        <v>18</v>
      </c>
      <c r="G6979" t="s">
        <v>128</v>
      </c>
      <c r="H6979" t="s">
        <v>8089</v>
      </c>
      <c r="I6979" t="s">
        <v>3220</v>
      </c>
      <c r="J6979" t="s">
        <v>25455</v>
      </c>
      <c r="K6979">
        <v>3</v>
      </c>
      <c r="L6979" s="1">
        <v>35065</v>
      </c>
      <c r="M6979" s="1">
        <v>38902</v>
      </c>
      <c r="N6979" s="1">
        <v>39940</v>
      </c>
    </row>
    <row r="6980" spans="1:18" hidden="1" x14ac:dyDescent="0.2">
      <c r="A6980" t="s">
        <v>25456</v>
      </c>
      <c r="B6980" t="s">
        <v>25457</v>
      </c>
      <c r="C6980" t="s">
        <v>25458</v>
      </c>
      <c r="D6980" t="s">
        <v>25459</v>
      </c>
      <c r="E6980" t="s">
        <v>43</v>
      </c>
      <c r="F6980" t="s">
        <v>18</v>
      </c>
      <c r="G6980" t="s">
        <v>25</v>
      </c>
      <c r="H6980" t="s">
        <v>99</v>
      </c>
      <c r="I6980" t="s">
        <v>100</v>
      </c>
      <c r="J6980" t="s">
        <v>25451</v>
      </c>
      <c r="K6980">
        <v>1</v>
      </c>
      <c r="L6980" s="1">
        <v>36526</v>
      </c>
      <c r="M6980" s="1">
        <v>41507</v>
      </c>
      <c r="N6980" s="1">
        <v>41507</v>
      </c>
      <c r="O6980"/>
      <c r="P6980"/>
      <c r="Q6980"/>
      <c r="R6980"/>
    </row>
    <row r="6981" spans="1:18" x14ac:dyDescent="0.2">
      <c r="A6981" t="s">
        <v>25460</v>
      </c>
      <c r="B6981" t="s">
        <v>25461</v>
      </c>
      <c r="C6981" t="s">
        <v>25462</v>
      </c>
      <c r="D6981" t="s">
        <v>42</v>
      </c>
      <c r="E6981">
        <v>40000</v>
      </c>
      <c r="F6981" t="s">
        <v>18</v>
      </c>
      <c r="G6981" t="s">
        <v>76</v>
      </c>
      <c r="H6981">
        <v>12</v>
      </c>
      <c r="I6981" t="s">
        <v>77</v>
      </c>
      <c r="J6981" t="s">
        <v>77</v>
      </c>
      <c r="K6981">
        <v>1</v>
      </c>
      <c r="L6981" s="1">
        <v>40909</v>
      </c>
      <c r="M6981" s="1">
        <v>41009</v>
      </c>
      <c r="N6981" s="1">
        <v>41009</v>
      </c>
    </row>
    <row r="6982" spans="1:18" hidden="1" x14ac:dyDescent="0.2">
      <c r="A6982" t="s">
        <v>25463</v>
      </c>
      <c r="B6982" t="s">
        <v>25464</v>
      </c>
      <c r="C6982" t="s">
        <v>25465</v>
      </c>
      <c r="D6982" t="s">
        <v>56</v>
      </c>
      <c r="E6982">
        <v>2020000</v>
      </c>
      <c r="F6982" t="s">
        <v>207</v>
      </c>
      <c r="G6982" t="s">
        <v>25</v>
      </c>
      <c r="H6982" t="s">
        <v>1330</v>
      </c>
      <c r="I6982" t="s">
        <v>1331</v>
      </c>
      <c r="J6982" t="s">
        <v>1331</v>
      </c>
      <c r="K6982">
        <v>1</v>
      </c>
      <c r="M6982" s="1">
        <v>39352</v>
      </c>
      <c r="N6982" s="1">
        <v>39352</v>
      </c>
      <c r="O6982"/>
      <c r="P6982"/>
      <c r="Q6982"/>
      <c r="R6982"/>
    </row>
    <row r="6983" spans="1:18" hidden="1" x14ac:dyDescent="0.2">
      <c r="A6983" t="s">
        <v>25466</v>
      </c>
      <c r="B6983" t="s">
        <v>25467</v>
      </c>
      <c r="C6983" t="s">
        <v>25468</v>
      </c>
      <c r="D6983" t="s">
        <v>1247</v>
      </c>
      <c r="E6983">
        <v>12149999</v>
      </c>
      <c r="F6983" t="s">
        <v>18</v>
      </c>
      <c r="G6983" t="s">
        <v>25</v>
      </c>
      <c r="H6983" t="s">
        <v>64</v>
      </c>
      <c r="I6983" t="s">
        <v>65</v>
      </c>
      <c r="J6983" t="s">
        <v>4026</v>
      </c>
      <c r="K6983">
        <v>2</v>
      </c>
      <c r="M6983" s="1">
        <v>41082</v>
      </c>
      <c r="N6983" s="1">
        <v>41823</v>
      </c>
      <c r="O6983"/>
      <c r="P6983"/>
      <c r="Q6983"/>
      <c r="R6983"/>
    </row>
    <row r="6984" spans="1:18" x14ac:dyDescent="0.2">
      <c r="A6984" t="s">
        <v>25469</v>
      </c>
      <c r="B6984" t="s">
        <v>25470</v>
      </c>
      <c r="D6984" t="s">
        <v>25471</v>
      </c>
      <c r="E6984">
        <v>1201217</v>
      </c>
      <c r="F6984" t="s">
        <v>18</v>
      </c>
      <c r="K6984">
        <v>2</v>
      </c>
      <c r="L6984" s="1">
        <v>41699</v>
      </c>
      <c r="M6984" s="1">
        <v>41703</v>
      </c>
      <c r="N6984" s="1">
        <v>42063</v>
      </c>
    </row>
    <row r="6985" spans="1:18" x14ac:dyDescent="0.2">
      <c r="A6985" t="s">
        <v>25472</v>
      </c>
      <c r="B6985" t="s">
        <v>25473</v>
      </c>
      <c r="C6985" t="s">
        <v>25474</v>
      </c>
      <c r="D6985" t="s">
        <v>56</v>
      </c>
      <c r="E6985">
        <v>36618955</v>
      </c>
      <c r="F6985" t="s">
        <v>689</v>
      </c>
      <c r="G6985" t="s">
        <v>25</v>
      </c>
      <c r="H6985" t="s">
        <v>380</v>
      </c>
      <c r="I6985" t="s">
        <v>381</v>
      </c>
      <c r="J6985" t="s">
        <v>7678</v>
      </c>
      <c r="K6985">
        <v>3</v>
      </c>
      <c r="L6985" s="1">
        <v>36161</v>
      </c>
      <c r="M6985" s="1">
        <v>38296</v>
      </c>
      <c r="N6985" s="1">
        <v>39989</v>
      </c>
    </row>
    <row r="6986" spans="1:18" x14ac:dyDescent="0.2">
      <c r="A6986" t="s">
        <v>25475</v>
      </c>
      <c r="B6986" t="s">
        <v>25476</v>
      </c>
      <c r="D6986" t="s">
        <v>56</v>
      </c>
      <c r="E6986">
        <v>2000000</v>
      </c>
      <c r="F6986" t="s">
        <v>18</v>
      </c>
      <c r="G6986" t="s">
        <v>25</v>
      </c>
      <c r="H6986" t="s">
        <v>808</v>
      </c>
      <c r="I6986" t="s">
        <v>809</v>
      </c>
      <c r="J6986" t="s">
        <v>4282</v>
      </c>
      <c r="K6986">
        <v>1</v>
      </c>
      <c r="L6986" s="1">
        <v>40544</v>
      </c>
      <c r="M6986" s="1">
        <v>40750</v>
      </c>
      <c r="N6986" s="1">
        <v>40750</v>
      </c>
    </row>
    <row r="6987" spans="1:18" x14ac:dyDescent="0.2">
      <c r="A6987" t="s">
        <v>25477</v>
      </c>
      <c r="B6987" t="s">
        <v>25478</v>
      </c>
      <c r="C6987" t="s">
        <v>25479</v>
      </c>
      <c r="D6987" t="s">
        <v>25480</v>
      </c>
      <c r="E6987">
        <v>242563</v>
      </c>
      <c r="F6987" t="s">
        <v>18</v>
      </c>
      <c r="K6987">
        <v>1</v>
      </c>
      <c r="L6987" s="1">
        <v>41275</v>
      </c>
      <c r="M6987" s="1">
        <v>42005</v>
      </c>
      <c r="N6987" s="1">
        <v>42005</v>
      </c>
    </row>
    <row r="6988" spans="1:18" x14ac:dyDescent="0.2">
      <c r="A6988" t="s">
        <v>25481</v>
      </c>
      <c r="B6988" t="s">
        <v>25482</v>
      </c>
      <c r="C6988" t="s">
        <v>25483</v>
      </c>
      <c r="D6988" t="s">
        <v>633</v>
      </c>
      <c r="E6988">
        <v>1000000</v>
      </c>
      <c r="F6988" t="s">
        <v>689</v>
      </c>
      <c r="G6988" t="s">
        <v>25</v>
      </c>
      <c r="H6988" t="s">
        <v>6144</v>
      </c>
      <c r="I6988" t="s">
        <v>6452</v>
      </c>
      <c r="J6988" t="s">
        <v>6452</v>
      </c>
      <c r="K6988">
        <v>1</v>
      </c>
      <c r="L6988" s="1">
        <v>41598</v>
      </c>
      <c r="M6988" s="1">
        <v>40253</v>
      </c>
      <c r="N6988" s="1">
        <v>40253</v>
      </c>
    </row>
    <row r="6989" spans="1:18" x14ac:dyDescent="0.2">
      <c r="A6989" t="s">
        <v>25484</v>
      </c>
      <c r="B6989" t="s">
        <v>25485</v>
      </c>
      <c r="C6989" t="s">
        <v>25486</v>
      </c>
      <c r="D6989" t="s">
        <v>633</v>
      </c>
      <c r="E6989">
        <v>2106889</v>
      </c>
      <c r="F6989" t="s">
        <v>18</v>
      </c>
      <c r="G6989" t="s">
        <v>3319</v>
      </c>
      <c r="H6989">
        <v>4</v>
      </c>
      <c r="I6989" t="s">
        <v>3320</v>
      </c>
      <c r="J6989" t="s">
        <v>25487</v>
      </c>
      <c r="K6989">
        <v>2</v>
      </c>
      <c r="L6989" s="1">
        <v>40532</v>
      </c>
      <c r="M6989" s="1">
        <v>40532</v>
      </c>
      <c r="N6989" s="1">
        <v>42082</v>
      </c>
    </row>
    <row r="6990" spans="1:18" hidden="1" x14ac:dyDescent="0.2">
      <c r="A6990" t="s">
        <v>25488</v>
      </c>
      <c r="B6990" t="s">
        <v>25489</v>
      </c>
      <c r="C6990" t="s">
        <v>25490</v>
      </c>
      <c r="D6990" t="s">
        <v>25491</v>
      </c>
      <c r="E6990">
        <v>11073775</v>
      </c>
      <c r="F6990" t="s">
        <v>18</v>
      </c>
      <c r="G6990" t="s">
        <v>128</v>
      </c>
      <c r="H6990" t="s">
        <v>25492</v>
      </c>
      <c r="I6990" t="s">
        <v>25493</v>
      </c>
      <c r="J6990" t="s">
        <v>25493</v>
      </c>
      <c r="K6990">
        <v>2</v>
      </c>
      <c r="M6990" s="1">
        <v>41792</v>
      </c>
      <c r="N6990" s="1">
        <v>42083</v>
      </c>
      <c r="O6990"/>
      <c r="P6990"/>
      <c r="Q6990"/>
      <c r="R6990"/>
    </row>
    <row r="6991" spans="1:18" x14ac:dyDescent="0.2">
      <c r="A6991" t="s">
        <v>25494</v>
      </c>
      <c r="B6991" t="s">
        <v>25495</v>
      </c>
      <c r="C6991" t="s">
        <v>25496</v>
      </c>
      <c r="D6991" t="s">
        <v>56</v>
      </c>
      <c r="E6991">
        <v>4640000</v>
      </c>
      <c r="F6991" t="s">
        <v>18</v>
      </c>
      <c r="G6991" t="s">
        <v>276</v>
      </c>
      <c r="H6991">
        <v>17</v>
      </c>
      <c r="I6991" t="s">
        <v>464</v>
      </c>
      <c r="J6991" t="s">
        <v>464</v>
      </c>
      <c r="K6991">
        <v>1</v>
      </c>
      <c r="L6991" s="1">
        <v>37622</v>
      </c>
      <c r="M6991" s="1">
        <v>39629</v>
      </c>
      <c r="N6991" s="1">
        <v>39629</v>
      </c>
    </row>
    <row r="6992" spans="1:18" x14ac:dyDescent="0.2">
      <c r="A6992" t="s">
        <v>25497</v>
      </c>
      <c r="B6992" t="s">
        <v>25498</v>
      </c>
      <c r="C6992" t="s">
        <v>25499</v>
      </c>
      <c r="D6992" t="s">
        <v>14881</v>
      </c>
      <c r="E6992">
        <v>116185</v>
      </c>
      <c r="F6992" t="s">
        <v>18</v>
      </c>
      <c r="G6992" t="s">
        <v>128</v>
      </c>
      <c r="H6992" t="s">
        <v>129</v>
      </c>
      <c r="I6992" t="s">
        <v>130</v>
      </c>
      <c r="J6992" t="s">
        <v>130</v>
      </c>
      <c r="K6992">
        <v>1</v>
      </c>
      <c r="L6992" s="1">
        <v>39814</v>
      </c>
      <c r="M6992" s="1">
        <v>41323</v>
      </c>
      <c r="N6992" s="1">
        <v>41323</v>
      </c>
    </row>
    <row r="6993" spans="1:18" x14ac:dyDescent="0.2">
      <c r="A6993" t="s">
        <v>25500</v>
      </c>
      <c r="B6993" t="s">
        <v>25501</v>
      </c>
      <c r="C6993" t="s">
        <v>25502</v>
      </c>
      <c r="D6993" t="s">
        <v>56</v>
      </c>
      <c r="E6993">
        <v>81406790</v>
      </c>
      <c r="F6993" t="s">
        <v>18</v>
      </c>
      <c r="G6993" t="s">
        <v>25</v>
      </c>
      <c r="H6993" t="s">
        <v>208</v>
      </c>
      <c r="I6993" t="s">
        <v>209</v>
      </c>
      <c r="J6993" t="s">
        <v>209</v>
      </c>
      <c r="K6993">
        <v>4</v>
      </c>
      <c r="L6993" s="1">
        <v>40909</v>
      </c>
      <c r="M6993" s="1">
        <v>41157</v>
      </c>
      <c r="N6993" s="1">
        <v>42222</v>
      </c>
    </row>
    <row r="6994" spans="1:18" hidden="1" x14ac:dyDescent="0.2">
      <c r="A6994" t="s">
        <v>25503</v>
      </c>
      <c r="B6994" t="s">
        <v>25504</v>
      </c>
      <c r="C6994" t="s">
        <v>25505</v>
      </c>
      <c r="D6994" t="s">
        <v>56</v>
      </c>
      <c r="E6994">
        <v>43867126</v>
      </c>
      <c r="F6994" t="s">
        <v>18</v>
      </c>
      <c r="G6994" t="s">
        <v>165</v>
      </c>
      <c r="H6994" t="s">
        <v>25506</v>
      </c>
      <c r="I6994" t="s">
        <v>1229</v>
      </c>
      <c r="J6994" t="s">
        <v>25507</v>
      </c>
      <c r="K6994">
        <v>2</v>
      </c>
      <c r="M6994" s="1">
        <v>41208</v>
      </c>
      <c r="N6994" s="1">
        <v>42257</v>
      </c>
      <c r="O6994"/>
      <c r="P6994"/>
      <c r="Q6994"/>
      <c r="R6994"/>
    </row>
    <row r="6995" spans="1:18" hidden="1" x14ac:dyDescent="0.2">
      <c r="A6995" t="s">
        <v>25508</v>
      </c>
      <c r="B6995" t="s">
        <v>25509</v>
      </c>
      <c r="D6995" t="s">
        <v>25510</v>
      </c>
      <c r="E6995">
        <v>30000000</v>
      </c>
      <c r="F6995" t="s">
        <v>18</v>
      </c>
      <c r="K6995">
        <v>1</v>
      </c>
      <c r="M6995" s="1">
        <v>42044</v>
      </c>
      <c r="N6995" s="1">
        <v>42044</v>
      </c>
      <c r="O6995"/>
      <c r="P6995"/>
      <c r="Q6995"/>
      <c r="R6995"/>
    </row>
    <row r="6996" spans="1:18" x14ac:dyDescent="0.2">
      <c r="A6996" t="s">
        <v>25511</v>
      </c>
      <c r="B6996" t="s">
        <v>25512</v>
      </c>
      <c r="C6996" t="s">
        <v>25513</v>
      </c>
      <c r="D6996" t="s">
        <v>25514</v>
      </c>
      <c r="E6996">
        <v>107182814</v>
      </c>
      <c r="F6996" t="s">
        <v>18</v>
      </c>
      <c r="G6996" t="s">
        <v>25</v>
      </c>
      <c r="H6996" t="s">
        <v>64</v>
      </c>
      <c r="I6996" t="s">
        <v>1221</v>
      </c>
      <c r="J6996" t="s">
        <v>1221</v>
      </c>
      <c r="K6996">
        <v>7</v>
      </c>
      <c r="L6996" s="1">
        <v>37622</v>
      </c>
      <c r="M6996" s="1">
        <v>39533</v>
      </c>
      <c r="N6996" s="1">
        <v>41963</v>
      </c>
    </row>
    <row r="6997" spans="1:18" hidden="1" x14ac:dyDescent="0.2">
      <c r="A6997" t="s">
        <v>25515</v>
      </c>
      <c r="B6997" t="s">
        <v>25516</v>
      </c>
      <c r="C6997" t="s">
        <v>25517</v>
      </c>
      <c r="D6997" t="s">
        <v>56</v>
      </c>
      <c r="E6997">
        <v>817620</v>
      </c>
      <c r="F6997" t="s">
        <v>18</v>
      </c>
      <c r="G6997" t="s">
        <v>552</v>
      </c>
      <c r="H6997">
        <v>32</v>
      </c>
      <c r="I6997" t="s">
        <v>25518</v>
      </c>
      <c r="J6997" t="s">
        <v>25519</v>
      </c>
      <c r="K6997">
        <v>1</v>
      </c>
      <c r="M6997" s="1">
        <v>40593</v>
      </c>
      <c r="N6997" s="1">
        <v>40593</v>
      </c>
      <c r="O6997"/>
      <c r="P6997"/>
      <c r="Q6997"/>
      <c r="R6997"/>
    </row>
    <row r="6998" spans="1:18" x14ac:dyDescent="0.2">
      <c r="A6998" t="s">
        <v>25520</v>
      </c>
      <c r="B6998" t="s">
        <v>25521</v>
      </c>
      <c r="C6998" t="s">
        <v>25522</v>
      </c>
      <c r="D6998" t="s">
        <v>3009</v>
      </c>
      <c r="E6998">
        <v>140000</v>
      </c>
      <c r="F6998" t="s">
        <v>18</v>
      </c>
      <c r="G6998" t="s">
        <v>25</v>
      </c>
      <c r="H6998" t="s">
        <v>380</v>
      </c>
      <c r="I6998" t="s">
        <v>4559</v>
      </c>
      <c r="J6998" t="s">
        <v>4559</v>
      </c>
      <c r="K6998">
        <v>2</v>
      </c>
      <c r="L6998" s="1">
        <v>41043</v>
      </c>
      <c r="M6998" s="1">
        <v>41137</v>
      </c>
      <c r="N6998" s="1">
        <v>41518</v>
      </c>
    </row>
    <row r="6999" spans="1:18" hidden="1" x14ac:dyDescent="0.2">
      <c r="A6999" t="s">
        <v>25523</v>
      </c>
      <c r="B6999" t="s">
        <v>25524</v>
      </c>
      <c r="C6999" t="s">
        <v>25525</v>
      </c>
      <c r="D6999" t="s">
        <v>56</v>
      </c>
      <c r="E6999" t="s">
        <v>43</v>
      </c>
      <c r="F6999" t="s">
        <v>18</v>
      </c>
      <c r="G6999" t="s">
        <v>552</v>
      </c>
      <c r="H6999">
        <v>51</v>
      </c>
      <c r="I6999" t="s">
        <v>11940</v>
      </c>
      <c r="J6999" t="s">
        <v>11940</v>
      </c>
      <c r="K6999">
        <v>1</v>
      </c>
      <c r="M6999" s="1">
        <v>39351</v>
      </c>
      <c r="N6999" s="1">
        <v>39351</v>
      </c>
      <c r="O6999"/>
      <c r="P6999"/>
      <c r="Q6999"/>
      <c r="R6999"/>
    </row>
    <row r="7000" spans="1:18" x14ac:dyDescent="0.2">
      <c r="A7000" t="s">
        <v>25526</v>
      </c>
      <c r="B7000" t="s">
        <v>25527</v>
      </c>
      <c r="C7000" t="s">
        <v>25528</v>
      </c>
      <c r="D7000" t="s">
        <v>17924</v>
      </c>
      <c r="E7000">
        <v>6800000</v>
      </c>
      <c r="F7000" t="s">
        <v>18</v>
      </c>
      <c r="G7000" t="s">
        <v>25</v>
      </c>
      <c r="H7000" t="s">
        <v>158</v>
      </c>
      <c r="I7000" t="s">
        <v>244</v>
      </c>
      <c r="J7000" t="s">
        <v>327</v>
      </c>
      <c r="K7000">
        <v>1</v>
      </c>
      <c r="L7000" s="1">
        <v>36526</v>
      </c>
      <c r="M7000" s="1">
        <v>37809</v>
      </c>
      <c r="N7000" s="1">
        <v>37809</v>
      </c>
    </row>
    <row r="7001" spans="1:18" x14ac:dyDescent="0.2">
      <c r="A7001" t="s">
        <v>25529</v>
      </c>
      <c r="B7001" t="s">
        <v>25530</v>
      </c>
      <c r="C7001" t="s">
        <v>25531</v>
      </c>
      <c r="D7001" t="s">
        <v>25532</v>
      </c>
      <c r="E7001">
        <v>1300000</v>
      </c>
      <c r="F7001" t="s">
        <v>689</v>
      </c>
      <c r="G7001" t="s">
        <v>699</v>
      </c>
      <c r="H7001">
        <v>2</v>
      </c>
      <c r="I7001" t="s">
        <v>700</v>
      </c>
      <c r="J7001" t="s">
        <v>6301</v>
      </c>
      <c r="K7001">
        <v>1</v>
      </c>
      <c r="L7001" s="1">
        <v>37622</v>
      </c>
      <c r="M7001" s="1">
        <v>41891</v>
      </c>
      <c r="N7001" s="1">
        <v>41891</v>
      </c>
    </row>
    <row r="7002" spans="1:18" x14ac:dyDescent="0.2">
      <c r="A7002" t="s">
        <v>25533</v>
      </c>
      <c r="B7002" t="s">
        <v>25534</v>
      </c>
      <c r="C7002" t="s">
        <v>25535</v>
      </c>
      <c r="D7002" t="s">
        <v>56</v>
      </c>
      <c r="E7002">
        <v>1964996</v>
      </c>
      <c r="F7002" t="s">
        <v>18</v>
      </c>
      <c r="G7002" t="s">
        <v>25</v>
      </c>
      <c r="H7002" t="s">
        <v>64</v>
      </c>
      <c r="I7002" t="s">
        <v>65</v>
      </c>
      <c r="J7002" t="s">
        <v>1103</v>
      </c>
      <c r="K7002">
        <v>2</v>
      </c>
      <c r="L7002" s="1">
        <v>39814</v>
      </c>
      <c r="M7002" s="1">
        <v>40233</v>
      </c>
      <c r="N7002" s="1">
        <v>41030</v>
      </c>
    </row>
    <row r="7003" spans="1:18" x14ac:dyDescent="0.2">
      <c r="A7003" t="s">
        <v>25536</v>
      </c>
      <c r="B7003" t="s">
        <v>25537</v>
      </c>
      <c r="D7003" t="s">
        <v>42</v>
      </c>
      <c r="E7003">
        <v>6200000</v>
      </c>
      <c r="F7003" t="s">
        <v>18</v>
      </c>
      <c r="G7003" t="s">
        <v>25</v>
      </c>
      <c r="H7003" t="s">
        <v>106</v>
      </c>
      <c r="I7003" t="s">
        <v>107</v>
      </c>
      <c r="J7003" t="s">
        <v>108</v>
      </c>
      <c r="K7003">
        <v>1</v>
      </c>
      <c r="L7003" s="1">
        <v>41275</v>
      </c>
      <c r="M7003" s="1">
        <v>42062</v>
      </c>
      <c r="N7003" s="1">
        <v>42062</v>
      </c>
    </row>
    <row r="7004" spans="1:18" x14ac:dyDescent="0.2">
      <c r="A7004" t="s">
        <v>25538</v>
      </c>
      <c r="B7004" t="s">
        <v>25539</v>
      </c>
      <c r="C7004" t="s">
        <v>25540</v>
      </c>
      <c r="D7004" t="s">
        <v>50</v>
      </c>
      <c r="E7004">
        <v>800000</v>
      </c>
      <c r="F7004" t="s">
        <v>18</v>
      </c>
      <c r="G7004" t="s">
        <v>25</v>
      </c>
      <c r="H7004" t="s">
        <v>64</v>
      </c>
      <c r="I7004" t="s">
        <v>65</v>
      </c>
      <c r="J7004" t="s">
        <v>71</v>
      </c>
      <c r="K7004">
        <v>2</v>
      </c>
      <c r="L7004" s="1">
        <v>40238</v>
      </c>
      <c r="M7004" s="1">
        <v>40925</v>
      </c>
      <c r="N7004" s="1">
        <v>41000</v>
      </c>
    </row>
    <row r="7005" spans="1:18" hidden="1" x14ac:dyDescent="0.2">
      <c r="A7005" t="s">
        <v>25541</v>
      </c>
      <c r="B7005" t="s">
        <v>25542</v>
      </c>
      <c r="C7005" t="s">
        <v>25543</v>
      </c>
      <c r="D7005" t="s">
        <v>264</v>
      </c>
      <c r="E7005" t="s">
        <v>43</v>
      </c>
      <c r="F7005" t="s">
        <v>18</v>
      </c>
      <c r="G7005" t="s">
        <v>1062</v>
      </c>
      <c r="H7005">
        <v>5</v>
      </c>
      <c r="I7005" t="s">
        <v>1063</v>
      </c>
      <c r="J7005" t="s">
        <v>25544</v>
      </c>
      <c r="K7005">
        <v>2</v>
      </c>
      <c r="M7005" s="1">
        <v>41283</v>
      </c>
      <c r="N7005" s="1">
        <v>42083</v>
      </c>
      <c r="O7005"/>
      <c r="P7005"/>
      <c r="Q7005"/>
      <c r="R7005"/>
    </row>
    <row r="7006" spans="1:18" x14ac:dyDescent="0.2">
      <c r="A7006" t="s">
        <v>25545</v>
      </c>
      <c r="B7006" t="s">
        <v>25546</v>
      </c>
      <c r="E7006">
        <v>250000</v>
      </c>
      <c r="F7006" t="s">
        <v>207</v>
      </c>
      <c r="G7006" t="s">
        <v>25</v>
      </c>
      <c r="H7006" t="s">
        <v>298</v>
      </c>
      <c r="I7006" t="s">
        <v>299</v>
      </c>
      <c r="J7006" t="s">
        <v>299</v>
      </c>
      <c r="K7006">
        <v>1</v>
      </c>
      <c r="L7006" s="1">
        <v>38353</v>
      </c>
      <c r="M7006" s="1">
        <v>39259</v>
      </c>
      <c r="N7006" s="1">
        <v>39259</v>
      </c>
    </row>
    <row r="7007" spans="1:18" x14ac:dyDescent="0.2">
      <c r="A7007" t="s">
        <v>25547</v>
      </c>
      <c r="B7007" t="s">
        <v>25548</v>
      </c>
      <c r="C7007" t="s">
        <v>25549</v>
      </c>
      <c r="D7007" t="s">
        <v>3797</v>
      </c>
      <c r="E7007">
        <v>13100000</v>
      </c>
      <c r="F7007" t="s">
        <v>18</v>
      </c>
      <c r="G7007" t="s">
        <v>57</v>
      </c>
      <c r="H7007" t="s">
        <v>202</v>
      </c>
      <c r="I7007" t="s">
        <v>203</v>
      </c>
      <c r="J7007" t="s">
        <v>203</v>
      </c>
      <c r="K7007">
        <v>1</v>
      </c>
      <c r="L7007" s="1">
        <v>39814</v>
      </c>
      <c r="M7007" s="1">
        <v>42192</v>
      </c>
      <c r="N7007" s="1">
        <v>42192</v>
      </c>
    </row>
    <row r="7008" spans="1:18" x14ac:dyDescent="0.2">
      <c r="A7008" t="s">
        <v>25550</v>
      </c>
      <c r="B7008" t="s">
        <v>25551</v>
      </c>
      <c r="C7008" t="s">
        <v>25552</v>
      </c>
      <c r="D7008" t="s">
        <v>25553</v>
      </c>
      <c r="E7008">
        <v>595000</v>
      </c>
      <c r="F7008" t="s">
        <v>18</v>
      </c>
      <c r="G7008" t="s">
        <v>25</v>
      </c>
      <c r="H7008" t="s">
        <v>64</v>
      </c>
      <c r="I7008" t="s">
        <v>65</v>
      </c>
      <c r="J7008" t="s">
        <v>271</v>
      </c>
      <c r="K7008">
        <v>1</v>
      </c>
      <c r="L7008" s="1">
        <v>41505</v>
      </c>
      <c r="M7008" s="1">
        <v>41638</v>
      </c>
      <c r="N7008" s="1">
        <v>41638</v>
      </c>
    </row>
    <row r="7009" spans="1:18" x14ac:dyDescent="0.2">
      <c r="A7009" t="s">
        <v>25554</v>
      </c>
      <c r="B7009" t="s">
        <v>25555</v>
      </c>
      <c r="C7009" t="s">
        <v>25556</v>
      </c>
      <c r="D7009" t="s">
        <v>766</v>
      </c>
      <c r="E7009">
        <v>5000000</v>
      </c>
      <c r="F7009" t="s">
        <v>207</v>
      </c>
      <c r="G7009" t="s">
        <v>25</v>
      </c>
      <c r="H7009" t="s">
        <v>89</v>
      </c>
      <c r="I7009" t="s">
        <v>1132</v>
      </c>
      <c r="J7009" t="s">
        <v>25557</v>
      </c>
      <c r="K7009">
        <v>1</v>
      </c>
      <c r="L7009" s="1">
        <v>40544</v>
      </c>
      <c r="M7009" s="1">
        <v>41708</v>
      </c>
      <c r="N7009" s="1">
        <v>41708</v>
      </c>
    </row>
    <row r="7010" spans="1:18" x14ac:dyDescent="0.2">
      <c r="A7010" t="s">
        <v>25558</v>
      </c>
      <c r="B7010" t="s">
        <v>25559</v>
      </c>
      <c r="C7010" t="s">
        <v>25560</v>
      </c>
      <c r="D7010" t="s">
        <v>56</v>
      </c>
      <c r="E7010">
        <v>599205</v>
      </c>
      <c r="F7010" t="s">
        <v>18</v>
      </c>
      <c r="G7010" t="s">
        <v>25</v>
      </c>
      <c r="H7010" t="s">
        <v>64</v>
      </c>
      <c r="I7010" t="s">
        <v>966</v>
      </c>
      <c r="J7010" t="s">
        <v>967</v>
      </c>
      <c r="K7010">
        <v>1</v>
      </c>
      <c r="L7010" s="1">
        <v>39814</v>
      </c>
      <c r="M7010" s="1">
        <v>41501</v>
      </c>
      <c r="N7010" s="1">
        <v>41501</v>
      </c>
    </row>
    <row r="7011" spans="1:18" x14ac:dyDescent="0.2">
      <c r="A7011" t="s">
        <v>25561</v>
      </c>
      <c r="B7011" t="s">
        <v>25562</v>
      </c>
      <c r="C7011" t="s">
        <v>25563</v>
      </c>
      <c r="D7011" t="s">
        <v>633</v>
      </c>
      <c r="E7011">
        <v>20469183</v>
      </c>
      <c r="F7011" t="s">
        <v>18</v>
      </c>
      <c r="G7011" t="s">
        <v>222</v>
      </c>
      <c r="H7011">
        <v>5</v>
      </c>
      <c r="I7011" t="s">
        <v>4955</v>
      </c>
      <c r="J7011" t="s">
        <v>25564</v>
      </c>
      <c r="K7011">
        <v>2</v>
      </c>
      <c r="L7011" s="1">
        <v>36161</v>
      </c>
      <c r="M7011" s="1">
        <v>40059</v>
      </c>
      <c r="N7011" s="1">
        <v>41179</v>
      </c>
    </row>
    <row r="7012" spans="1:18" hidden="1" x14ac:dyDescent="0.2">
      <c r="A7012" t="s">
        <v>25565</v>
      </c>
      <c r="B7012" t="s">
        <v>25566</v>
      </c>
      <c r="C7012" t="s">
        <v>25567</v>
      </c>
      <c r="D7012" t="s">
        <v>25568</v>
      </c>
      <c r="E7012">
        <v>2390000</v>
      </c>
      <c r="F7012" t="s">
        <v>18</v>
      </c>
      <c r="G7012" t="s">
        <v>552</v>
      </c>
      <c r="H7012">
        <v>29</v>
      </c>
      <c r="I7012" t="s">
        <v>749</v>
      </c>
      <c r="J7012" t="s">
        <v>749</v>
      </c>
      <c r="K7012">
        <v>1</v>
      </c>
      <c r="M7012" s="1">
        <v>38639</v>
      </c>
      <c r="N7012" s="1">
        <v>38639</v>
      </c>
      <c r="O7012"/>
      <c r="P7012"/>
      <c r="Q7012"/>
      <c r="R7012"/>
    </row>
    <row r="7013" spans="1:18" hidden="1" x14ac:dyDescent="0.2">
      <c r="A7013" t="s">
        <v>25569</v>
      </c>
      <c r="B7013" t="s">
        <v>25570</v>
      </c>
      <c r="C7013" t="s">
        <v>25571</v>
      </c>
      <c r="D7013" t="s">
        <v>10855</v>
      </c>
      <c r="E7013">
        <v>1500000</v>
      </c>
      <c r="F7013" t="s">
        <v>18</v>
      </c>
      <c r="G7013" t="s">
        <v>25</v>
      </c>
      <c r="H7013" t="s">
        <v>380</v>
      </c>
      <c r="I7013" t="s">
        <v>4559</v>
      </c>
      <c r="J7013" t="s">
        <v>5175</v>
      </c>
      <c r="K7013">
        <v>1</v>
      </c>
      <c r="M7013" s="1">
        <v>41214</v>
      </c>
      <c r="N7013" s="1">
        <v>41214</v>
      </c>
      <c r="O7013"/>
      <c r="P7013"/>
      <c r="Q7013"/>
      <c r="R7013"/>
    </row>
    <row r="7014" spans="1:18" hidden="1" x14ac:dyDescent="0.2">
      <c r="A7014" t="s">
        <v>25572</v>
      </c>
      <c r="B7014" t="s">
        <v>25573</v>
      </c>
      <c r="C7014" t="s">
        <v>25574</v>
      </c>
      <c r="E7014" t="s">
        <v>43</v>
      </c>
      <c r="F7014" t="s">
        <v>207</v>
      </c>
      <c r="K7014">
        <v>1</v>
      </c>
      <c r="M7014" s="1">
        <v>41548</v>
      </c>
      <c r="N7014" s="1">
        <v>41548</v>
      </c>
      <c r="O7014"/>
      <c r="P7014"/>
      <c r="Q7014"/>
      <c r="R7014"/>
    </row>
    <row r="7015" spans="1:18" hidden="1" x14ac:dyDescent="0.2">
      <c r="A7015" t="s">
        <v>25575</v>
      </c>
      <c r="B7015" t="s">
        <v>25576</v>
      </c>
      <c r="C7015" t="s">
        <v>25577</v>
      </c>
      <c r="D7015" t="s">
        <v>56</v>
      </c>
      <c r="E7015">
        <v>600000</v>
      </c>
      <c r="F7015" t="s">
        <v>18</v>
      </c>
      <c r="G7015" t="s">
        <v>25</v>
      </c>
      <c r="H7015" t="s">
        <v>64</v>
      </c>
      <c r="I7015" t="s">
        <v>65</v>
      </c>
      <c r="J7015" t="s">
        <v>1068</v>
      </c>
      <c r="K7015">
        <v>1</v>
      </c>
      <c r="M7015" s="1">
        <v>40365</v>
      </c>
      <c r="N7015" s="1">
        <v>40365</v>
      </c>
      <c r="O7015"/>
      <c r="P7015"/>
      <c r="Q7015"/>
      <c r="R7015"/>
    </row>
    <row r="7016" spans="1:18" hidden="1" x14ac:dyDescent="0.2">
      <c r="A7016" t="s">
        <v>25578</v>
      </c>
      <c r="B7016" t="s">
        <v>25579</v>
      </c>
      <c r="C7016" t="s">
        <v>25580</v>
      </c>
      <c r="E7016" t="s">
        <v>43</v>
      </c>
      <c r="F7016" t="s">
        <v>207</v>
      </c>
      <c r="G7016" t="s">
        <v>1062</v>
      </c>
      <c r="H7016">
        <v>10</v>
      </c>
      <c r="I7016" t="s">
        <v>1698</v>
      </c>
      <c r="J7016" t="s">
        <v>25581</v>
      </c>
      <c r="K7016">
        <v>1</v>
      </c>
      <c r="L7016" s="1">
        <v>37257</v>
      </c>
      <c r="M7016" s="1">
        <v>39644</v>
      </c>
      <c r="N7016" s="1">
        <v>39644</v>
      </c>
      <c r="O7016"/>
      <c r="P7016"/>
      <c r="Q7016"/>
      <c r="R7016"/>
    </row>
    <row r="7017" spans="1:18" x14ac:dyDescent="0.2">
      <c r="A7017" t="s">
        <v>25582</v>
      </c>
      <c r="B7017" t="s">
        <v>25583</v>
      </c>
      <c r="C7017" t="s">
        <v>25584</v>
      </c>
      <c r="D7017" t="s">
        <v>56</v>
      </c>
      <c r="E7017">
        <v>63320500</v>
      </c>
      <c r="F7017" t="s">
        <v>18</v>
      </c>
      <c r="G7017" t="s">
        <v>25</v>
      </c>
      <c r="H7017" t="s">
        <v>286</v>
      </c>
      <c r="I7017" t="s">
        <v>3709</v>
      </c>
      <c r="J7017" t="s">
        <v>3709</v>
      </c>
      <c r="K7017">
        <v>3</v>
      </c>
      <c r="L7017" s="1">
        <v>33604</v>
      </c>
      <c r="M7017" s="1">
        <v>38268</v>
      </c>
      <c r="N7017" s="1">
        <v>41221</v>
      </c>
    </row>
    <row r="7018" spans="1:18" x14ac:dyDescent="0.2">
      <c r="A7018" t="s">
        <v>25585</v>
      </c>
      <c r="B7018" t="s">
        <v>25586</v>
      </c>
      <c r="C7018" t="s">
        <v>25587</v>
      </c>
      <c r="D7018" t="s">
        <v>741</v>
      </c>
      <c r="E7018">
        <v>15400000</v>
      </c>
      <c r="F7018" t="s">
        <v>18</v>
      </c>
      <c r="G7018" t="s">
        <v>57</v>
      </c>
      <c r="H7018" t="s">
        <v>202</v>
      </c>
      <c r="I7018" t="s">
        <v>203</v>
      </c>
      <c r="J7018" t="s">
        <v>203</v>
      </c>
      <c r="K7018">
        <v>3</v>
      </c>
      <c r="L7018" s="1">
        <v>40544</v>
      </c>
      <c r="M7018" s="1">
        <v>41487</v>
      </c>
      <c r="N7018" s="1">
        <v>41905</v>
      </c>
    </row>
    <row r="7019" spans="1:18" x14ac:dyDescent="0.2">
      <c r="A7019" t="s">
        <v>25588</v>
      </c>
      <c r="B7019" t="s">
        <v>25589</v>
      </c>
      <c r="C7019" t="s">
        <v>25590</v>
      </c>
      <c r="D7019" t="s">
        <v>56</v>
      </c>
      <c r="E7019">
        <v>40000</v>
      </c>
      <c r="F7019" t="s">
        <v>18</v>
      </c>
      <c r="G7019" t="s">
        <v>76</v>
      </c>
      <c r="H7019">
        <v>12</v>
      </c>
      <c r="I7019" t="s">
        <v>77</v>
      </c>
      <c r="J7019" t="s">
        <v>77</v>
      </c>
      <c r="K7019">
        <v>1</v>
      </c>
      <c r="L7019" s="1">
        <v>40909</v>
      </c>
      <c r="M7019" s="1">
        <v>41108</v>
      </c>
      <c r="N7019" s="1">
        <v>41108</v>
      </c>
    </row>
    <row r="7020" spans="1:18" hidden="1" x14ac:dyDescent="0.2">
      <c r="A7020" t="s">
        <v>25591</v>
      </c>
      <c r="B7020" t="s">
        <v>25592</v>
      </c>
      <c r="E7020">
        <v>11000000</v>
      </c>
      <c r="F7020" t="s">
        <v>18</v>
      </c>
      <c r="K7020">
        <v>1</v>
      </c>
      <c r="M7020" s="1">
        <v>39090</v>
      </c>
      <c r="N7020" s="1">
        <v>39090</v>
      </c>
      <c r="O7020"/>
      <c r="P7020"/>
      <c r="Q7020"/>
      <c r="R7020"/>
    </row>
    <row r="7021" spans="1:18" x14ac:dyDescent="0.2">
      <c r="A7021" t="s">
        <v>25593</v>
      </c>
      <c r="B7021" t="s">
        <v>25594</v>
      </c>
      <c r="C7021" t="s">
        <v>25595</v>
      </c>
      <c r="D7021" t="s">
        <v>766</v>
      </c>
      <c r="E7021">
        <v>8000000</v>
      </c>
      <c r="F7021" t="s">
        <v>18</v>
      </c>
      <c r="G7021" t="s">
        <v>699</v>
      </c>
      <c r="H7021">
        <v>2</v>
      </c>
      <c r="I7021" t="s">
        <v>700</v>
      </c>
      <c r="J7021" t="s">
        <v>9729</v>
      </c>
      <c r="K7021">
        <v>2</v>
      </c>
      <c r="L7021" s="1">
        <v>38353</v>
      </c>
      <c r="M7021" s="1">
        <v>39057</v>
      </c>
      <c r="N7021" s="1">
        <v>39707</v>
      </c>
    </row>
    <row r="7022" spans="1:18" x14ac:dyDescent="0.2">
      <c r="A7022" t="s">
        <v>25596</v>
      </c>
      <c r="B7022" t="s">
        <v>25597</v>
      </c>
      <c r="D7022" t="s">
        <v>56</v>
      </c>
      <c r="E7022">
        <v>400700</v>
      </c>
      <c r="F7022" t="s">
        <v>18</v>
      </c>
      <c r="G7022" t="s">
        <v>25</v>
      </c>
      <c r="H7022" t="s">
        <v>64</v>
      </c>
      <c r="I7022" t="s">
        <v>507</v>
      </c>
      <c r="J7022" t="s">
        <v>25598</v>
      </c>
      <c r="K7022">
        <v>1</v>
      </c>
      <c r="L7022" s="1">
        <v>40544</v>
      </c>
      <c r="M7022" s="1">
        <v>41306</v>
      </c>
      <c r="N7022" s="1">
        <v>41306</v>
      </c>
    </row>
    <row r="7023" spans="1:18" hidden="1" x14ac:dyDescent="0.2">
      <c r="A7023" t="s">
        <v>25599</v>
      </c>
      <c r="B7023" t="s">
        <v>25600</v>
      </c>
      <c r="C7023" t="s">
        <v>25601</v>
      </c>
      <c r="D7023" t="s">
        <v>56</v>
      </c>
      <c r="E7023">
        <v>2000000</v>
      </c>
      <c r="F7023" t="s">
        <v>18</v>
      </c>
      <c r="G7023" t="s">
        <v>57</v>
      </c>
      <c r="H7023" t="s">
        <v>3339</v>
      </c>
      <c r="I7023" t="s">
        <v>20061</v>
      </c>
      <c r="J7023" t="s">
        <v>20062</v>
      </c>
      <c r="K7023">
        <v>2</v>
      </c>
      <c r="M7023" s="1">
        <v>39794</v>
      </c>
      <c r="N7023" s="1">
        <v>40596</v>
      </c>
      <c r="O7023"/>
      <c r="P7023"/>
      <c r="Q7023"/>
      <c r="R7023"/>
    </row>
    <row r="7024" spans="1:18" x14ac:dyDescent="0.2">
      <c r="A7024" t="s">
        <v>25602</v>
      </c>
      <c r="B7024" t="s">
        <v>25603</v>
      </c>
      <c r="C7024" t="s">
        <v>25604</v>
      </c>
      <c r="D7024" t="s">
        <v>56</v>
      </c>
      <c r="E7024">
        <v>20369775</v>
      </c>
      <c r="F7024" t="s">
        <v>689</v>
      </c>
      <c r="G7024" t="s">
        <v>25</v>
      </c>
      <c r="H7024" t="s">
        <v>64</v>
      </c>
      <c r="I7024" t="s">
        <v>65</v>
      </c>
      <c r="J7024" t="s">
        <v>984</v>
      </c>
      <c r="K7024">
        <v>3</v>
      </c>
      <c r="L7024" s="1">
        <v>40544</v>
      </c>
      <c r="M7024" s="1">
        <v>41642</v>
      </c>
      <c r="N7024" s="1">
        <v>42081</v>
      </c>
    </row>
    <row r="7025" spans="1:18" x14ac:dyDescent="0.2">
      <c r="A7025" t="s">
        <v>25605</v>
      </c>
      <c r="B7025" t="s">
        <v>25606</v>
      </c>
      <c r="C7025" t="s">
        <v>25607</v>
      </c>
      <c r="D7025" t="s">
        <v>56</v>
      </c>
      <c r="E7025">
        <v>8000000</v>
      </c>
      <c r="F7025" t="s">
        <v>18</v>
      </c>
      <c r="G7025" t="s">
        <v>1062</v>
      </c>
      <c r="H7025">
        <v>1</v>
      </c>
      <c r="I7025" t="s">
        <v>1063</v>
      </c>
      <c r="J7025" t="s">
        <v>7055</v>
      </c>
      <c r="K7025">
        <v>1</v>
      </c>
      <c r="L7025" s="1">
        <v>37622</v>
      </c>
      <c r="M7025" s="1">
        <v>38485</v>
      </c>
      <c r="N7025" s="1">
        <v>38485</v>
      </c>
    </row>
    <row r="7026" spans="1:18" x14ac:dyDescent="0.2">
      <c r="A7026" t="s">
        <v>25608</v>
      </c>
      <c r="B7026" t="s">
        <v>25609</v>
      </c>
      <c r="C7026" t="s">
        <v>25610</v>
      </c>
      <c r="D7026" t="s">
        <v>741</v>
      </c>
      <c r="E7026">
        <v>1000000</v>
      </c>
      <c r="F7026" t="s">
        <v>18</v>
      </c>
      <c r="G7026" t="s">
        <v>25</v>
      </c>
      <c r="H7026" t="s">
        <v>1080</v>
      </c>
      <c r="I7026" t="s">
        <v>6409</v>
      </c>
      <c r="J7026" t="s">
        <v>25611</v>
      </c>
      <c r="K7026">
        <v>1</v>
      </c>
      <c r="L7026" s="1">
        <v>37622</v>
      </c>
      <c r="M7026" s="1">
        <v>41548</v>
      </c>
      <c r="N7026" s="1">
        <v>41548</v>
      </c>
    </row>
    <row r="7027" spans="1:18" x14ac:dyDescent="0.2">
      <c r="A7027" t="s">
        <v>25612</v>
      </c>
      <c r="B7027" t="s">
        <v>25613</v>
      </c>
      <c r="C7027" t="s">
        <v>25614</v>
      </c>
      <c r="D7027" t="s">
        <v>94</v>
      </c>
      <c r="E7027">
        <v>8350363</v>
      </c>
      <c r="F7027" t="s">
        <v>18</v>
      </c>
      <c r="G7027" t="s">
        <v>25</v>
      </c>
      <c r="H7027" t="s">
        <v>286</v>
      </c>
      <c r="I7027" t="s">
        <v>1030</v>
      </c>
      <c r="J7027" t="s">
        <v>1030</v>
      </c>
      <c r="K7027">
        <v>2</v>
      </c>
      <c r="L7027" s="1">
        <v>37987</v>
      </c>
      <c r="M7027" s="1">
        <v>41075</v>
      </c>
      <c r="N7027" s="1">
        <v>41957</v>
      </c>
    </row>
    <row r="7028" spans="1:18" x14ac:dyDescent="0.2">
      <c r="A7028" t="s">
        <v>25615</v>
      </c>
      <c r="B7028" t="s">
        <v>25616</v>
      </c>
      <c r="C7028" t="s">
        <v>25617</v>
      </c>
      <c r="D7028" t="s">
        <v>56</v>
      </c>
      <c r="E7028">
        <v>2600000</v>
      </c>
      <c r="F7028" t="s">
        <v>207</v>
      </c>
      <c r="G7028" t="s">
        <v>165</v>
      </c>
      <c r="H7028" t="s">
        <v>166</v>
      </c>
      <c r="I7028" t="s">
        <v>1229</v>
      </c>
      <c r="J7028" t="s">
        <v>25618</v>
      </c>
      <c r="K7028">
        <v>1</v>
      </c>
      <c r="L7028" s="1">
        <v>38718</v>
      </c>
      <c r="M7028" s="1">
        <v>41183</v>
      </c>
      <c r="N7028" s="1">
        <v>41183</v>
      </c>
    </row>
    <row r="7029" spans="1:18" x14ac:dyDescent="0.2">
      <c r="A7029" t="s">
        <v>25619</v>
      </c>
      <c r="B7029" t="s">
        <v>25620</v>
      </c>
      <c r="C7029" t="s">
        <v>25621</v>
      </c>
      <c r="D7029" t="s">
        <v>11153</v>
      </c>
      <c r="E7029">
        <v>1000000</v>
      </c>
      <c r="F7029" t="s">
        <v>18</v>
      </c>
      <c r="G7029" t="s">
        <v>1126</v>
      </c>
      <c r="H7029">
        <v>25</v>
      </c>
      <c r="I7029" t="s">
        <v>1582</v>
      </c>
      <c r="J7029" t="s">
        <v>1583</v>
      </c>
      <c r="K7029">
        <v>3</v>
      </c>
      <c r="L7029" s="1">
        <v>41640</v>
      </c>
      <c r="M7029" s="1">
        <v>41671</v>
      </c>
      <c r="N7029" s="1">
        <v>42029</v>
      </c>
    </row>
    <row r="7030" spans="1:18" x14ac:dyDescent="0.2">
      <c r="A7030" t="s">
        <v>25622</v>
      </c>
      <c r="B7030" t="s">
        <v>25623</v>
      </c>
      <c r="C7030" t="s">
        <v>25624</v>
      </c>
      <c r="D7030" t="s">
        <v>56</v>
      </c>
      <c r="E7030">
        <v>3065510</v>
      </c>
      <c r="F7030" t="s">
        <v>18</v>
      </c>
      <c r="G7030" t="s">
        <v>25</v>
      </c>
      <c r="H7030" t="s">
        <v>790</v>
      </c>
      <c r="I7030" t="s">
        <v>9889</v>
      </c>
      <c r="J7030" t="s">
        <v>9889</v>
      </c>
      <c r="K7030">
        <v>2</v>
      </c>
      <c r="L7030" s="1">
        <v>38718</v>
      </c>
      <c r="M7030" s="1">
        <v>39979</v>
      </c>
      <c r="N7030" s="1">
        <v>40688</v>
      </c>
    </row>
    <row r="7031" spans="1:18" hidden="1" x14ac:dyDescent="0.2">
      <c r="A7031" t="s">
        <v>25625</v>
      </c>
      <c r="B7031" t="s">
        <v>25626</v>
      </c>
      <c r="C7031" t="s">
        <v>25627</v>
      </c>
      <c r="D7031" t="s">
        <v>56</v>
      </c>
      <c r="E7031">
        <v>5000000</v>
      </c>
      <c r="F7031" t="s">
        <v>18</v>
      </c>
      <c r="G7031" t="s">
        <v>25</v>
      </c>
      <c r="H7031" t="s">
        <v>64</v>
      </c>
      <c r="I7031" t="s">
        <v>65</v>
      </c>
      <c r="J7031" t="s">
        <v>71</v>
      </c>
      <c r="K7031">
        <v>1</v>
      </c>
      <c r="M7031" s="1">
        <v>38643</v>
      </c>
      <c r="N7031" s="1">
        <v>38643</v>
      </c>
      <c r="O7031"/>
      <c r="P7031"/>
      <c r="Q7031"/>
      <c r="R7031"/>
    </row>
    <row r="7032" spans="1:18" hidden="1" x14ac:dyDescent="0.2">
      <c r="A7032" t="s">
        <v>25628</v>
      </c>
      <c r="B7032" t="s">
        <v>25629</v>
      </c>
      <c r="C7032" t="s">
        <v>25630</v>
      </c>
      <c r="D7032" t="s">
        <v>25631</v>
      </c>
      <c r="E7032">
        <v>16010000</v>
      </c>
      <c r="F7032" t="s">
        <v>113</v>
      </c>
      <c r="G7032" t="s">
        <v>25</v>
      </c>
      <c r="H7032" t="s">
        <v>64</v>
      </c>
      <c r="I7032" t="s">
        <v>65</v>
      </c>
      <c r="J7032" t="s">
        <v>5485</v>
      </c>
      <c r="K7032">
        <v>2</v>
      </c>
      <c r="M7032" s="1">
        <v>37288</v>
      </c>
      <c r="N7032" s="1">
        <v>39300</v>
      </c>
      <c r="O7032"/>
      <c r="P7032"/>
      <c r="Q7032"/>
      <c r="R7032"/>
    </row>
    <row r="7033" spans="1:18" hidden="1" x14ac:dyDescent="0.2">
      <c r="A7033" t="s">
        <v>25632</v>
      </c>
      <c r="B7033" t="s">
        <v>25633</v>
      </c>
      <c r="C7033" t="s">
        <v>25634</v>
      </c>
      <c r="E7033">
        <v>6000000</v>
      </c>
      <c r="F7033" t="s">
        <v>207</v>
      </c>
      <c r="G7033" t="s">
        <v>25</v>
      </c>
      <c r="H7033" t="s">
        <v>644</v>
      </c>
      <c r="I7033" t="s">
        <v>645</v>
      </c>
      <c r="J7033" t="s">
        <v>645</v>
      </c>
      <c r="K7033">
        <v>1</v>
      </c>
      <c r="M7033" s="1">
        <v>37229</v>
      </c>
      <c r="N7033" s="1">
        <v>37229</v>
      </c>
      <c r="O7033"/>
      <c r="P7033"/>
      <c r="Q7033"/>
      <c r="R7033"/>
    </row>
    <row r="7034" spans="1:18" x14ac:dyDescent="0.2">
      <c r="A7034" t="s">
        <v>25635</v>
      </c>
      <c r="B7034" t="s">
        <v>25636</v>
      </c>
      <c r="C7034" t="s">
        <v>25637</v>
      </c>
      <c r="D7034" t="s">
        <v>5471</v>
      </c>
      <c r="E7034">
        <v>1650000</v>
      </c>
      <c r="F7034" t="s">
        <v>18</v>
      </c>
      <c r="G7034" t="s">
        <v>699</v>
      </c>
      <c r="H7034">
        <v>2</v>
      </c>
      <c r="I7034" t="s">
        <v>700</v>
      </c>
      <c r="J7034" t="s">
        <v>25638</v>
      </c>
      <c r="K7034">
        <v>1</v>
      </c>
      <c r="L7034" s="1">
        <v>37987</v>
      </c>
      <c r="M7034" s="1">
        <v>39611</v>
      </c>
      <c r="N7034" s="1">
        <v>39611</v>
      </c>
    </row>
    <row r="7035" spans="1:18" x14ac:dyDescent="0.2">
      <c r="A7035" t="s">
        <v>25639</v>
      </c>
      <c r="B7035" t="s">
        <v>25640</v>
      </c>
      <c r="D7035" t="s">
        <v>56</v>
      </c>
      <c r="E7035">
        <v>375000</v>
      </c>
      <c r="F7035" t="s">
        <v>18</v>
      </c>
      <c r="G7035" t="s">
        <v>25</v>
      </c>
      <c r="H7035" t="s">
        <v>286</v>
      </c>
      <c r="I7035" t="s">
        <v>578</v>
      </c>
      <c r="J7035" t="s">
        <v>578</v>
      </c>
      <c r="K7035">
        <v>2</v>
      </c>
      <c r="L7035" s="1">
        <v>39814</v>
      </c>
      <c r="M7035" s="1">
        <v>40191</v>
      </c>
      <c r="N7035" s="1">
        <v>40882</v>
      </c>
    </row>
    <row r="7036" spans="1:18" x14ac:dyDescent="0.2">
      <c r="A7036" t="s">
        <v>25641</v>
      </c>
      <c r="B7036" t="s">
        <v>25642</v>
      </c>
      <c r="C7036" t="s">
        <v>25643</v>
      </c>
      <c r="D7036" t="s">
        <v>1247</v>
      </c>
      <c r="E7036">
        <v>1500000</v>
      </c>
      <c r="F7036" t="s">
        <v>113</v>
      </c>
      <c r="G7036" t="s">
        <v>25</v>
      </c>
      <c r="H7036" t="s">
        <v>82</v>
      </c>
      <c r="I7036" t="s">
        <v>1764</v>
      </c>
      <c r="J7036" t="s">
        <v>2524</v>
      </c>
      <c r="K7036">
        <v>1</v>
      </c>
      <c r="L7036" s="1">
        <v>37987</v>
      </c>
      <c r="M7036" s="1">
        <v>40609</v>
      </c>
      <c r="N7036" s="1">
        <v>40609</v>
      </c>
    </row>
    <row r="7037" spans="1:18" x14ac:dyDescent="0.2">
      <c r="A7037" t="s">
        <v>25644</v>
      </c>
      <c r="B7037" t="s">
        <v>25645</v>
      </c>
      <c r="C7037" t="s">
        <v>25646</v>
      </c>
      <c r="D7037" t="s">
        <v>56</v>
      </c>
      <c r="E7037">
        <v>4650000</v>
      </c>
      <c r="F7037" t="s">
        <v>18</v>
      </c>
      <c r="G7037" t="s">
        <v>25</v>
      </c>
      <c r="H7037" t="s">
        <v>808</v>
      </c>
      <c r="I7037" t="s">
        <v>809</v>
      </c>
      <c r="J7037" t="s">
        <v>810</v>
      </c>
      <c r="K7037">
        <v>3</v>
      </c>
      <c r="L7037" s="1">
        <v>39448</v>
      </c>
      <c r="M7037" s="1">
        <v>39897</v>
      </c>
      <c r="N7037" s="1">
        <v>41864</v>
      </c>
    </row>
    <row r="7038" spans="1:18" hidden="1" x14ac:dyDescent="0.2">
      <c r="A7038" t="s">
        <v>25647</v>
      </c>
      <c r="B7038" t="s">
        <v>25648</v>
      </c>
      <c r="C7038" t="s">
        <v>25649</v>
      </c>
      <c r="D7038" t="s">
        <v>56</v>
      </c>
      <c r="E7038">
        <v>13737000</v>
      </c>
      <c r="F7038" t="s">
        <v>18</v>
      </c>
      <c r="G7038" t="s">
        <v>25</v>
      </c>
      <c r="H7038" t="s">
        <v>64</v>
      </c>
      <c r="I7038" t="s">
        <v>65</v>
      </c>
      <c r="J7038" t="s">
        <v>71</v>
      </c>
      <c r="K7038">
        <v>1</v>
      </c>
      <c r="M7038" s="1">
        <v>41923</v>
      </c>
      <c r="N7038" s="1">
        <v>41923</v>
      </c>
      <c r="O7038"/>
      <c r="P7038"/>
      <c r="Q7038"/>
      <c r="R7038"/>
    </row>
    <row r="7039" spans="1:18" hidden="1" x14ac:dyDescent="0.2">
      <c r="A7039" t="s">
        <v>25650</v>
      </c>
      <c r="B7039" t="s">
        <v>25651</v>
      </c>
      <c r="C7039" t="s">
        <v>25652</v>
      </c>
      <c r="D7039" t="s">
        <v>14756</v>
      </c>
      <c r="E7039">
        <v>40000</v>
      </c>
      <c r="F7039" t="s">
        <v>18</v>
      </c>
      <c r="G7039" t="s">
        <v>76</v>
      </c>
      <c r="H7039">
        <v>12</v>
      </c>
      <c r="I7039" t="s">
        <v>77</v>
      </c>
      <c r="J7039" t="s">
        <v>77</v>
      </c>
      <c r="K7039">
        <v>1</v>
      </c>
      <c r="M7039" s="1">
        <v>40898</v>
      </c>
      <c r="N7039" s="1">
        <v>40898</v>
      </c>
      <c r="O7039"/>
      <c r="P7039"/>
      <c r="Q7039"/>
      <c r="R7039"/>
    </row>
    <row r="7040" spans="1:18" x14ac:dyDescent="0.2">
      <c r="A7040" t="s">
        <v>25653</v>
      </c>
      <c r="B7040" t="s">
        <v>25654</v>
      </c>
      <c r="C7040" t="s">
        <v>25655</v>
      </c>
      <c r="D7040" t="s">
        <v>1247</v>
      </c>
      <c r="E7040">
        <v>486000</v>
      </c>
      <c r="F7040" t="s">
        <v>18</v>
      </c>
      <c r="G7040" t="s">
        <v>25</v>
      </c>
      <c r="H7040" t="s">
        <v>1272</v>
      </c>
      <c r="I7040" t="s">
        <v>1273</v>
      </c>
      <c r="J7040" t="s">
        <v>25656</v>
      </c>
      <c r="K7040">
        <v>1</v>
      </c>
      <c r="L7040" s="1">
        <v>39417</v>
      </c>
      <c r="M7040" s="1">
        <v>41152</v>
      </c>
      <c r="N7040" s="1">
        <v>41152</v>
      </c>
    </row>
    <row r="7041" spans="1:18" hidden="1" x14ac:dyDescent="0.2">
      <c r="A7041" t="s">
        <v>25657</v>
      </c>
      <c r="B7041" t="s">
        <v>25658</v>
      </c>
      <c r="D7041" t="s">
        <v>655</v>
      </c>
      <c r="E7041">
        <v>100000</v>
      </c>
      <c r="F7041" t="s">
        <v>18</v>
      </c>
      <c r="G7041" t="s">
        <v>25</v>
      </c>
      <c r="H7041" t="s">
        <v>89</v>
      </c>
      <c r="I7041" t="s">
        <v>2795</v>
      </c>
      <c r="J7041" t="s">
        <v>14147</v>
      </c>
      <c r="K7041">
        <v>1</v>
      </c>
      <c r="M7041" s="1">
        <v>41690</v>
      </c>
      <c r="N7041" s="1">
        <v>41690</v>
      </c>
      <c r="O7041"/>
      <c r="P7041"/>
      <c r="Q7041"/>
      <c r="R7041"/>
    </row>
    <row r="7042" spans="1:18" hidden="1" x14ac:dyDescent="0.2">
      <c r="A7042" t="s">
        <v>25659</v>
      </c>
      <c r="B7042" t="s">
        <v>25660</v>
      </c>
      <c r="C7042" t="s">
        <v>25661</v>
      </c>
      <c r="D7042" t="s">
        <v>56</v>
      </c>
      <c r="E7042" t="s">
        <v>43</v>
      </c>
      <c r="F7042" t="s">
        <v>18</v>
      </c>
      <c r="G7042" t="s">
        <v>25</v>
      </c>
      <c r="H7042" t="s">
        <v>64</v>
      </c>
      <c r="I7042" t="s">
        <v>1221</v>
      </c>
      <c r="J7042" t="s">
        <v>1221</v>
      </c>
      <c r="K7042">
        <v>1</v>
      </c>
      <c r="L7042" s="1">
        <v>40269</v>
      </c>
      <c r="M7042" s="1">
        <v>40179</v>
      </c>
      <c r="N7042" s="1">
        <v>40179</v>
      </c>
      <c r="O7042"/>
      <c r="P7042"/>
      <c r="Q7042"/>
      <c r="R7042"/>
    </row>
    <row r="7043" spans="1:18" x14ac:dyDescent="0.2">
      <c r="A7043" t="s">
        <v>25662</v>
      </c>
      <c r="B7043" t="s">
        <v>25663</v>
      </c>
      <c r="C7043" t="s">
        <v>25664</v>
      </c>
      <c r="D7043" t="s">
        <v>56</v>
      </c>
      <c r="E7043">
        <v>40664199</v>
      </c>
      <c r="F7043" t="s">
        <v>18</v>
      </c>
      <c r="G7043" t="s">
        <v>25</v>
      </c>
      <c r="H7043" t="s">
        <v>1272</v>
      </c>
      <c r="I7043" t="s">
        <v>1273</v>
      </c>
      <c r="J7043" t="s">
        <v>1274</v>
      </c>
      <c r="K7043">
        <v>7</v>
      </c>
      <c r="L7043" s="1">
        <v>38353</v>
      </c>
      <c r="M7043" s="1">
        <v>39244</v>
      </c>
      <c r="N7043" s="1">
        <v>41005</v>
      </c>
    </row>
    <row r="7044" spans="1:18" x14ac:dyDescent="0.2">
      <c r="A7044" t="s">
        <v>25665</v>
      </c>
      <c r="B7044" t="s">
        <v>25666</v>
      </c>
      <c r="C7044" t="s">
        <v>25667</v>
      </c>
      <c r="D7044" t="s">
        <v>741</v>
      </c>
      <c r="E7044">
        <v>8333309</v>
      </c>
      <c r="F7044" t="s">
        <v>18</v>
      </c>
      <c r="G7044" t="s">
        <v>25</v>
      </c>
      <c r="H7044" t="s">
        <v>89</v>
      </c>
      <c r="I7044" t="s">
        <v>1132</v>
      </c>
      <c r="J7044" t="s">
        <v>2651</v>
      </c>
      <c r="K7044">
        <v>4</v>
      </c>
      <c r="L7044" s="1">
        <v>35431</v>
      </c>
      <c r="M7044" s="1">
        <v>40611</v>
      </c>
      <c r="N7044" s="1">
        <v>42168</v>
      </c>
    </row>
    <row r="7045" spans="1:18" hidden="1" x14ac:dyDescent="0.2">
      <c r="A7045" t="s">
        <v>25668</v>
      </c>
      <c r="B7045" t="s">
        <v>25669</v>
      </c>
      <c r="D7045" t="s">
        <v>25670</v>
      </c>
      <c r="E7045">
        <v>38000000</v>
      </c>
      <c r="F7045" t="s">
        <v>113</v>
      </c>
      <c r="K7045">
        <v>2</v>
      </c>
      <c r="M7045" s="1">
        <v>37610</v>
      </c>
      <c r="N7045" s="1">
        <v>38057</v>
      </c>
      <c r="O7045"/>
      <c r="P7045"/>
      <c r="Q7045"/>
      <c r="R7045"/>
    </row>
    <row r="7046" spans="1:18" hidden="1" x14ac:dyDescent="0.2">
      <c r="A7046" t="s">
        <v>25671</v>
      </c>
      <c r="B7046" t="s">
        <v>25672</v>
      </c>
      <c r="C7046" t="s">
        <v>25673</v>
      </c>
      <c r="D7046" t="s">
        <v>357</v>
      </c>
      <c r="E7046">
        <v>150000</v>
      </c>
      <c r="F7046" t="s">
        <v>18</v>
      </c>
      <c r="G7046" t="s">
        <v>25</v>
      </c>
      <c r="H7046" t="s">
        <v>1011</v>
      </c>
      <c r="I7046" t="s">
        <v>1035</v>
      </c>
      <c r="J7046" t="s">
        <v>1035</v>
      </c>
      <c r="K7046">
        <v>1</v>
      </c>
      <c r="M7046" s="1">
        <v>41206</v>
      </c>
      <c r="N7046" s="1">
        <v>41206</v>
      </c>
      <c r="O7046"/>
      <c r="P7046"/>
      <c r="Q7046"/>
      <c r="R7046"/>
    </row>
    <row r="7047" spans="1:18" hidden="1" x14ac:dyDescent="0.2">
      <c r="A7047" t="s">
        <v>25674</v>
      </c>
      <c r="B7047" t="s">
        <v>25675</v>
      </c>
      <c r="C7047" t="s">
        <v>25676</v>
      </c>
      <c r="D7047" t="s">
        <v>56</v>
      </c>
      <c r="E7047">
        <v>18000000</v>
      </c>
      <c r="F7047" t="s">
        <v>689</v>
      </c>
      <c r="G7047" t="s">
        <v>25</v>
      </c>
      <c r="H7047" t="s">
        <v>44</v>
      </c>
      <c r="I7047" t="s">
        <v>282</v>
      </c>
      <c r="J7047" t="s">
        <v>856</v>
      </c>
      <c r="K7047">
        <v>1</v>
      </c>
      <c r="M7047" s="1">
        <v>40241</v>
      </c>
      <c r="N7047" s="1">
        <v>40241</v>
      </c>
      <c r="O7047"/>
      <c r="P7047"/>
      <c r="Q7047"/>
      <c r="R7047"/>
    </row>
    <row r="7048" spans="1:18" x14ac:dyDescent="0.2">
      <c r="A7048" t="s">
        <v>25677</v>
      </c>
      <c r="B7048" t="s">
        <v>25678</v>
      </c>
      <c r="C7048" t="s">
        <v>25679</v>
      </c>
      <c r="D7048" t="s">
        <v>56</v>
      </c>
      <c r="E7048">
        <v>3000000</v>
      </c>
      <c r="F7048" t="s">
        <v>18</v>
      </c>
      <c r="G7048" t="s">
        <v>25</v>
      </c>
      <c r="H7048" t="s">
        <v>1080</v>
      </c>
      <c r="I7048" t="s">
        <v>1081</v>
      </c>
      <c r="J7048" t="s">
        <v>1442</v>
      </c>
      <c r="K7048">
        <v>1</v>
      </c>
      <c r="L7048" s="1">
        <v>34486</v>
      </c>
      <c r="M7048" s="1">
        <v>41929</v>
      </c>
      <c r="N7048" s="1">
        <v>41929</v>
      </c>
    </row>
    <row r="7049" spans="1:18" x14ac:dyDescent="0.2">
      <c r="A7049" t="s">
        <v>25680</v>
      </c>
      <c r="B7049" t="s">
        <v>25681</v>
      </c>
      <c r="C7049" t="s">
        <v>25682</v>
      </c>
      <c r="D7049" t="s">
        <v>25683</v>
      </c>
      <c r="E7049">
        <v>74639282</v>
      </c>
      <c r="F7049" t="s">
        <v>18</v>
      </c>
      <c r="G7049" t="s">
        <v>25</v>
      </c>
      <c r="H7049" t="s">
        <v>158</v>
      </c>
      <c r="I7049" t="s">
        <v>244</v>
      </c>
      <c r="J7049" t="s">
        <v>245</v>
      </c>
      <c r="K7049">
        <v>6</v>
      </c>
      <c r="L7049" s="1">
        <v>37257</v>
      </c>
      <c r="M7049" s="1">
        <v>39447</v>
      </c>
      <c r="N7049" s="1">
        <v>41464</v>
      </c>
    </row>
    <row r="7050" spans="1:18" hidden="1" x14ac:dyDescent="0.2">
      <c r="A7050" t="s">
        <v>25684</v>
      </c>
      <c r="B7050" t="s">
        <v>25685</v>
      </c>
      <c r="C7050" t="s">
        <v>25686</v>
      </c>
      <c r="D7050" t="s">
        <v>56</v>
      </c>
      <c r="E7050">
        <v>3307299</v>
      </c>
      <c r="F7050" t="s">
        <v>113</v>
      </c>
      <c r="G7050" t="s">
        <v>25</v>
      </c>
      <c r="H7050" t="s">
        <v>527</v>
      </c>
      <c r="I7050" t="s">
        <v>528</v>
      </c>
      <c r="J7050" t="s">
        <v>529</v>
      </c>
      <c r="K7050">
        <v>4</v>
      </c>
      <c r="M7050" s="1">
        <v>38607</v>
      </c>
      <c r="N7050" s="1">
        <v>40704</v>
      </c>
      <c r="O7050"/>
      <c r="P7050"/>
      <c r="Q7050"/>
      <c r="R7050"/>
    </row>
    <row r="7051" spans="1:18" x14ac:dyDescent="0.2">
      <c r="A7051" t="s">
        <v>25687</v>
      </c>
      <c r="B7051" t="s">
        <v>25688</v>
      </c>
      <c r="C7051" t="s">
        <v>25689</v>
      </c>
      <c r="D7051" t="s">
        <v>25690</v>
      </c>
      <c r="E7051">
        <v>25000</v>
      </c>
      <c r="F7051" t="s">
        <v>18</v>
      </c>
      <c r="G7051" t="s">
        <v>25</v>
      </c>
      <c r="H7051" t="s">
        <v>89</v>
      </c>
      <c r="I7051" t="s">
        <v>3569</v>
      </c>
      <c r="J7051" t="s">
        <v>3569</v>
      </c>
      <c r="K7051">
        <v>2</v>
      </c>
      <c r="L7051" s="1">
        <v>41862</v>
      </c>
      <c r="M7051" s="1">
        <v>41446</v>
      </c>
      <c r="N7051" s="1">
        <v>41827</v>
      </c>
    </row>
    <row r="7052" spans="1:18" hidden="1" x14ac:dyDescent="0.2">
      <c r="A7052" t="s">
        <v>25691</v>
      </c>
      <c r="B7052" t="s">
        <v>25692</v>
      </c>
      <c r="C7052" t="s">
        <v>25693</v>
      </c>
      <c r="D7052" t="s">
        <v>16828</v>
      </c>
      <c r="E7052">
        <v>4692720</v>
      </c>
      <c r="F7052" t="s">
        <v>18</v>
      </c>
      <c r="G7052" t="s">
        <v>222</v>
      </c>
      <c r="H7052">
        <v>2</v>
      </c>
      <c r="I7052" t="s">
        <v>223</v>
      </c>
      <c r="J7052" t="s">
        <v>223</v>
      </c>
      <c r="K7052">
        <v>1</v>
      </c>
      <c r="M7052" s="1">
        <v>41829</v>
      </c>
      <c r="N7052" s="1">
        <v>41829</v>
      </c>
      <c r="O7052"/>
      <c r="P7052"/>
      <c r="Q7052"/>
      <c r="R7052"/>
    </row>
    <row r="7053" spans="1:18" hidden="1" x14ac:dyDescent="0.2">
      <c r="A7053" t="s">
        <v>25694</v>
      </c>
      <c r="B7053" t="s">
        <v>25695</v>
      </c>
      <c r="C7053" t="s">
        <v>25696</v>
      </c>
      <c r="D7053" t="s">
        <v>3009</v>
      </c>
      <c r="E7053" t="s">
        <v>43</v>
      </c>
      <c r="F7053" t="s">
        <v>18</v>
      </c>
      <c r="G7053" t="s">
        <v>3403</v>
      </c>
      <c r="H7053">
        <v>7</v>
      </c>
      <c r="I7053" t="s">
        <v>3404</v>
      </c>
      <c r="J7053" t="s">
        <v>3404</v>
      </c>
      <c r="K7053">
        <v>1</v>
      </c>
      <c r="M7053" s="1">
        <v>40603</v>
      </c>
      <c r="N7053" s="1">
        <v>40603</v>
      </c>
      <c r="O7053"/>
      <c r="P7053"/>
      <c r="Q7053"/>
      <c r="R7053"/>
    </row>
    <row r="7054" spans="1:18" hidden="1" x14ac:dyDescent="0.2">
      <c r="A7054" t="s">
        <v>25697</v>
      </c>
      <c r="B7054" t="s">
        <v>25698</v>
      </c>
      <c r="C7054" t="s">
        <v>25699</v>
      </c>
      <c r="D7054" t="s">
        <v>56</v>
      </c>
      <c r="E7054">
        <v>150000</v>
      </c>
      <c r="F7054" t="s">
        <v>18</v>
      </c>
      <c r="G7054" t="s">
        <v>25</v>
      </c>
      <c r="H7054" t="s">
        <v>790</v>
      </c>
      <c r="I7054" t="s">
        <v>791</v>
      </c>
      <c r="J7054" t="s">
        <v>6168</v>
      </c>
      <c r="K7054">
        <v>1</v>
      </c>
      <c r="M7054" s="1">
        <v>40749</v>
      </c>
      <c r="N7054" s="1">
        <v>40749</v>
      </c>
      <c r="O7054"/>
      <c r="P7054"/>
      <c r="Q7054"/>
      <c r="R7054"/>
    </row>
    <row r="7055" spans="1:18" hidden="1" x14ac:dyDescent="0.2">
      <c r="A7055" t="s">
        <v>25700</v>
      </c>
      <c r="B7055" t="s">
        <v>25701</v>
      </c>
      <c r="C7055" t="s">
        <v>25702</v>
      </c>
      <c r="D7055" t="s">
        <v>94</v>
      </c>
      <c r="E7055">
        <v>172016262</v>
      </c>
      <c r="F7055" t="s">
        <v>689</v>
      </c>
      <c r="G7055" t="s">
        <v>25</v>
      </c>
      <c r="H7055" t="s">
        <v>1234</v>
      </c>
      <c r="I7055" t="s">
        <v>1235</v>
      </c>
      <c r="J7055" t="s">
        <v>11032</v>
      </c>
      <c r="K7055">
        <v>2</v>
      </c>
      <c r="M7055" s="1">
        <v>40277</v>
      </c>
      <c r="N7055" s="1">
        <v>42072</v>
      </c>
      <c r="O7055"/>
      <c r="P7055"/>
      <c r="Q7055"/>
      <c r="R7055"/>
    </row>
    <row r="7056" spans="1:18" x14ac:dyDescent="0.2">
      <c r="A7056" t="s">
        <v>25703</v>
      </c>
      <c r="B7056" t="s">
        <v>25704</v>
      </c>
      <c r="C7056" t="s">
        <v>25705</v>
      </c>
      <c r="D7056" t="s">
        <v>42</v>
      </c>
      <c r="E7056">
        <v>3000000</v>
      </c>
      <c r="F7056" t="s">
        <v>18</v>
      </c>
      <c r="G7056" t="s">
        <v>25</v>
      </c>
      <c r="H7056" t="s">
        <v>89</v>
      </c>
      <c r="I7056" t="s">
        <v>1260</v>
      </c>
      <c r="J7056" t="s">
        <v>1783</v>
      </c>
      <c r="K7056">
        <v>1</v>
      </c>
      <c r="L7056" s="1">
        <v>37257</v>
      </c>
      <c r="M7056" s="1">
        <v>42100</v>
      </c>
      <c r="N7056" s="1">
        <v>42100</v>
      </c>
    </row>
    <row r="7057" spans="1:18" hidden="1" x14ac:dyDescent="0.2">
      <c r="A7057" t="s">
        <v>25706</v>
      </c>
      <c r="B7057" t="s">
        <v>25707</v>
      </c>
      <c r="C7057" t="s">
        <v>25708</v>
      </c>
      <c r="D7057" t="s">
        <v>13374</v>
      </c>
      <c r="E7057">
        <v>449300</v>
      </c>
      <c r="F7057" t="s">
        <v>18</v>
      </c>
      <c r="K7057">
        <v>1</v>
      </c>
      <c r="M7057" s="1">
        <v>41512</v>
      </c>
      <c r="N7057" s="1">
        <v>41512</v>
      </c>
      <c r="O7057"/>
      <c r="P7057"/>
      <c r="Q7057"/>
      <c r="R7057"/>
    </row>
    <row r="7058" spans="1:18" x14ac:dyDescent="0.2">
      <c r="A7058" t="s">
        <v>25709</v>
      </c>
      <c r="B7058" t="s">
        <v>25710</v>
      </c>
      <c r="C7058" t="s">
        <v>25711</v>
      </c>
      <c r="D7058" t="s">
        <v>56</v>
      </c>
      <c r="E7058">
        <v>10000000</v>
      </c>
      <c r="F7058" t="s">
        <v>113</v>
      </c>
      <c r="G7058" t="s">
        <v>25</v>
      </c>
      <c r="H7058" t="s">
        <v>64</v>
      </c>
      <c r="I7058" t="s">
        <v>65</v>
      </c>
      <c r="J7058" t="s">
        <v>4026</v>
      </c>
      <c r="K7058">
        <v>1</v>
      </c>
      <c r="L7058" s="1">
        <v>36526</v>
      </c>
      <c r="M7058" s="1">
        <v>39225</v>
      </c>
      <c r="N7058" s="1">
        <v>39225</v>
      </c>
    </row>
    <row r="7059" spans="1:18" x14ac:dyDescent="0.2">
      <c r="A7059" t="s">
        <v>25712</v>
      </c>
      <c r="B7059" t="s">
        <v>25713</v>
      </c>
      <c r="C7059" t="s">
        <v>25714</v>
      </c>
      <c r="D7059" t="s">
        <v>25715</v>
      </c>
      <c r="E7059">
        <v>4494680</v>
      </c>
      <c r="F7059" t="s">
        <v>18</v>
      </c>
      <c r="G7059" t="s">
        <v>638</v>
      </c>
      <c r="H7059">
        <v>7</v>
      </c>
      <c r="I7059" t="s">
        <v>929</v>
      </c>
      <c r="J7059" t="s">
        <v>929</v>
      </c>
      <c r="K7059">
        <v>2</v>
      </c>
      <c r="L7059" s="1">
        <v>38718</v>
      </c>
      <c r="M7059" s="1">
        <v>39483</v>
      </c>
      <c r="N7059" s="1">
        <v>40896</v>
      </c>
    </row>
    <row r="7060" spans="1:18" x14ac:dyDescent="0.2">
      <c r="A7060" t="s">
        <v>25716</v>
      </c>
      <c r="B7060" t="s">
        <v>25717</v>
      </c>
      <c r="C7060" t="s">
        <v>25718</v>
      </c>
      <c r="E7060">
        <v>3200716.9610000001</v>
      </c>
      <c r="F7060" t="s">
        <v>18</v>
      </c>
      <c r="G7060" t="s">
        <v>165</v>
      </c>
      <c r="H7060" t="s">
        <v>166</v>
      </c>
      <c r="I7060" t="s">
        <v>167</v>
      </c>
      <c r="J7060" t="s">
        <v>167</v>
      </c>
      <c r="K7060">
        <v>1</v>
      </c>
      <c r="L7060" s="1">
        <v>41640</v>
      </c>
      <c r="M7060" s="1">
        <v>42327</v>
      </c>
      <c r="N7060" s="1">
        <v>42327</v>
      </c>
    </row>
    <row r="7061" spans="1:18" x14ac:dyDescent="0.2">
      <c r="A7061" t="s">
        <v>25719</v>
      </c>
      <c r="B7061" t="s">
        <v>25720</v>
      </c>
      <c r="C7061" t="s">
        <v>25721</v>
      </c>
      <c r="D7061" t="s">
        <v>25722</v>
      </c>
      <c r="E7061">
        <v>380000</v>
      </c>
      <c r="F7061" t="s">
        <v>18</v>
      </c>
      <c r="G7061" t="s">
        <v>51</v>
      </c>
      <c r="I7061" t="s">
        <v>52</v>
      </c>
      <c r="J7061" t="s">
        <v>52</v>
      </c>
      <c r="K7061">
        <v>4</v>
      </c>
      <c r="L7061" s="1">
        <v>40118</v>
      </c>
      <c r="M7061" s="1">
        <v>40148</v>
      </c>
      <c r="N7061" s="1">
        <v>42005</v>
      </c>
    </row>
    <row r="7062" spans="1:18" x14ac:dyDescent="0.2">
      <c r="A7062" t="s">
        <v>25723</v>
      </c>
      <c r="B7062" t="s">
        <v>25724</v>
      </c>
      <c r="C7062" t="s">
        <v>25725</v>
      </c>
      <c r="D7062" t="s">
        <v>56</v>
      </c>
      <c r="E7062">
        <v>216000</v>
      </c>
      <c r="F7062" t="s">
        <v>18</v>
      </c>
      <c r="G7062" t="s">
        <v>366</v>
      </c>
      <c r="H7062">
        <v>26</v>
      </c>
      <c r="I7062" t="s">
        <v>367</v>
      </c>
      <c r="J7062" t="s">
        <v>1587</v>
      </c>
      <c r="K7062">
        <v>1</v>
      </c>
      <c r="L7062" s="1">
        <v>38718</v>
      </c>
      <c r="M7062" s="1">
        <v>39316</v>
      </c>
      <c r="N7062" s="1">
        <v>39316</v>
      </c>
    </row>
    <row r="7063" spans="1:18" x14ac:dyDescent="0.2">
      <c r="A7063" t="s">
        <v>25726</v>
      </c>
      <c r="B7063" t="s">
        <v>25727</v>
      </c>
      <c r="C7063" t="s">
        <v>25728</v>
      </c>
      <c r="D7063" t="s">
        <v>56</v>
      </c>
      <c r="E7063">
        <v>11771486</v>
      </c>
      <c r="F7063" t="s">
        <v>18</v>
      </c>
      <c r="G7063" t="s">
        <v>25</v>
      </c>
      <c r="H7063" t="s">
        <v>121</v>
      </c>
      <c r="I7063" t="s">
        <v>528</v>
      </c>
      <c r="J7063" t="s">
        <v>634</v>
      </c>
      <c r="K7063">
        <v>2</v>
      </c>
      <c r="L7063" s="1">
        <v>36892</v>
      </c>
      <c r="M7063" s="1">
        <v>38204</v>
      </c>
      <c r="N7063" s="1">
        <v>40673</v>
      </c>
    </row>
    <row r="7064" spans="1:18" x14ac:dyDescent="0.2">
      <c r="A7064" t="s">
        <v>25729</v>
      </c>
      <c r="B7064" t="s">
        <v>25730</v>
      </c>
      <c r="C7064" t="s">
        <v>25731</v>
      </c>
      <c r="D7064" t="s">
        <v>56</v>
      </c>
      <c r="E7064">
        <v>4612885</v>
      </c>
      <c r="F7064" t="s">
        <v>18</v>
      </c>
      <c r="G7064" t="s">
        <v>25</v>
      </c>
      <c r="H7064" t="s">
        <v>64</v>
      </c>
      <c r="I7064" t="s">
        <v>95</v>
      </c>
      <c r="J7064" t="s">
        <v>95</v>
      </c>
      <c r="K7064">
        <v>6</v>
      </c>
      <c r="L7064" s="1">
        <v>39814</v>
      </c>
      <c r="M7064" s="1">
        <v>41680</v>
      </c>
      <c r="N7064" s="1">
        <v>42331</v>
      </c>
    </row>
    <row r="7065" spans="1:18" hidden="1" x14ac:dyDescent="0.2">
      <c r="A7065" t="s">
        <v>25732</v>
      </c>
      <c r="B7065" t="s">
        <v>25733</v>
      </c>
      <c r="C7065" t="s">
        <v>25734</v>
      </c>
      <c r="D7065" t="s">
        <v>42</v>
      </c>
      <c r="E7065">
        <v>328750</v>
      </c>
      <c r="F7065" t="s">
        <v>18</v>
      </c>
      <c r="G7065" t="s">
        <v>25</v>
      </c>
      <c r="H7065" t="s">
        <v>82</v>
      </c>
      <c r="I7065" t="s">
        <v>1764</v>
      </c>
      <c r="J7065" t="s">
        <v>2524</v>
      </c>
      <c r="K7065">
        <v>1</v>
      </c>
      <c r="M7065" s="1">
        <v>41103</v>
      </c>
      <c r="N7065" s="1">
        <v>41103</v>
      </c>
      <c r="O7065"/>
      <c r="P7065"/>
      <c r="Q7065"/>
      <c r="R7065"/>
    </row>
    <row r="7066" spans="1:18" hidden="1" x14ac:dyDescent="0.2">
      <c r="A7066" t="s">
        <v>25735</v>
      </c>
      <c r="B7066" t="s">
        <v>25736</v>
      </c>
      <c r="C7066" t="s">
        <v>25737</v>
      </c>
      <c r="D7066" t="s">
        <v>25738</v>
      </c>
      <c r="E7066">
        <v>3392314</v>
      </c>
      <c r="F7066" t="s">
        <v>18</v>
      </c>
      <c r="G7066" t="s">
        <v>2125</v>
      </c>
      <c r="H7066">
        <v>8</v>
      </c>
      <c r="I7066" t="s">
        <v>18478</v>
      </c>
      <c r="J7066" t="s">
        <v>18478</v>
      </c>
      <c r="K7066">
        <v>1</v>
      </c>
      <c r="M7066" s="1">
        <v>41801</v>
      </c>
      <c r="N7066" s="1">
        <v>41801</v>
      </c>
      <c r="O7066"/>
      <c r="P7066"/>
      <c r="Q7066"/>
      <c r="R7066"/>
    </row>
    <row r="7067" spans="1:18" hidden="1" x14ac:dyDescent="0.2">
      <c r="A7067" t="s">
        <v>25739</v>
      </c>
      <c r="B7067" t="s">
        <v>25740</v>
      </c>
      <c r="D7067" t="s">
        <v>25741</v>
      </c>
      <c r="E7067">
        <v>1500000</v>
      </c>
      <c r="F7067" t="s">
        <v>207</v>
      </c>
      <c r="G7067" t="s">
        <v>25</v>
      </c>
      <c r="H7067" t="s">
        <v>106</v>
      </c>
      <c r="I7067" t="s">
        <v>107</v>
      </c>
      <c r="J7067" t="s">
        <v>108</v>
      </c>
      <c r="K7067">
        <v>1</v>
      </c>
      <c r="M7067" s="1">
        <v>39649</v>
      </c>
      <c r="N7067" s="1">
        <v>39649</v>
      </c>
      <c r="O7067"/>
      <c r="P7067"/>
      <c r="Q7067"/>
      <c r="R7067"/>
    </row>
    <row r="7068" spans="1:18" x14ac:dyDescent="0.2">
      <c r="A7068" t="s">
        <v>25742</v>
      </c>
      <c r="B7068" t="s">
        <v>25743</v>
      </c>
      <c r="C7068" t="s">
        <v>25744</v>
      </c>
      <c r="D7068" t="s">
        <v>655</v>
      </c>
      <c r="E7068">
        <v>27000000</v>
      </c>
      <c r="F7068" t="s">
        <v>18</v>
      </c>
      <c r="G7068" t="s">
        <v>25</v>
      </c>
      <c r="H7068" t="s">
        <v>64</v>
      </c>
      <c r="I7068" t="s">
        <v>65</v>
      </c>
      <c r="J7068" t="s">
        <v>4026</v>
      </c>
      <c r="K7068">
        <v>1</v>
      </c>
      <c r="L7068" s="1">
        <v>37257</v>
      </c>
      <c r="M7068" s="1">
        <v>37915</v>
      </c>
      <c r="N7068" s="1">
        <v>37915</v>
      </c>
    </row>
    <row r="7069" spans="1:18" hidden="1" x14ac:dyDescent="0.2">
      <c r="A7069" t="s">
        <v>25745</v>
      </c>
      <c r="B7069" t="s">
        <v>25746</v>
      </c>
      <c r="D7069" t="s">
        <v>25747</v>
      </c>
      <c r="E7069">
        <v>100000</v>
      </c>
      <c r="F7069" t="s">
        <v>207</v>
      </c>
      <c r="G7069" t="s">
        <v>25</v>
      </c>
      <c r="H7069" t="s">
        <v>1011</v>
      </c>
      <c r="I7069" t="s">
        <v>1035</v>
      </c>
      <c r="J7069" t="s">
        <v>1035</v>
      </c>
      <c r="K7069">
        <v>1</v>
      </c>
      <c r="M7069" s="1">
        <v>41749</v>
      </c>
      <c r="N7069" s="1">
        <v>41749</v>
      </c>
      <c r="O7069"/>
      <c r="P7069"/>
      <c r="Q7069"/>
      <c r="R7069"/>
    </row>
    <row r="7070" spans="1:18" x14ac:dyDescent="0.2">
      <c r="A7070" t="s">
        <v>25748</v>
      </c>
      <c r="B7070" t="s">
        <v>25749</v>
      </c>
      <c r="C7070" t="s">
        <v>25750</v>
      </c>
      <c r="D7070" t="s">
        <v>19527</v>
      </c>
      <c r="E7070">
        <v>50000</v>
      </c>
      <c r="F7070" t="s">
        <v>18</v>
      </c>
      <c r="G7070" t="s">
        <v>128</v>
      </c>
      <c r="H7070" t="s">
        <v>25751</v>
      </c>
      <c r="I7070" t="s">
        <v>3220</v>
      </c>
      <c r="J7070" t="s">
        <v>2142</v>
      </c>
      <c r="K7070">
        <v>1</v>
      </c>
      <c r="L7070" s="1">
        <v>41861</v>
      </c>
      <c r="M7070" s="1">
        <v>41963</v>
      </c>
      <c r="N7070" s="1">
        <v>41963</v>
      </c>
    </row>
    <row r="7071" spans="1:18" x14ac:dyDescent="0.2">
      <c r="A7071" t="s">
        <v>25752</v>
      </c>
      <c r="B7071" t="s">
        <v>25753</v>
      </c>
      <c r="C7071" t="s">
        <v>25754</v>
      </c>
      <c r="D7071" t="s">
        <v>56</v>
      </c>
      <c r="E7071">
        <v>5500000</v>
      </c>
      <c r="F7071" t="s">
        <v>18</v>
      </c>
      <c r="G7071" t="s">
        <v>25</v>
      </c>
      <c r="H7071" t="s">
        <v>286</v>
      </c>
      <c r="I7071" t="s">
        <v>1030</v>
      </c>
      <c r="J7071" t="s">
        <v>1030</v>
      </c>
      <c r="K7071">
        <v>1</v>
      </c>
      <c r="L7071" s="1">
        <v>39448</v>
      </c>
      <c r="M7071" s="1">
        <v>39797</v>
      </c>
      <c r="N7071" s="1">
        <v>39797</v>
      </c>
    </row>
    <row r="7072" spans="1:18" hidden="1" x14ac:dyDescent="0.2">
      <c r="A7072" t="s">
        <v>25755</v>
      </c>
      <c r="B7072" t="s">
        <v>25756</v>
      </c>
      <c r="C7072" t="s">
        <v>25757</v>
      </c>
      <c r="D7072" t="s">
        <v>56</v>
      </c>
      <c r="E7072">
        <v>3605000</v>
      </c>
      <c r="F7072" t="s">
        <v>207</v>
      </c>
      <c r="G7072" t="s">
        <v>37</v>
      </c>
      <c r="H7072">
        <v>26</v>
      </c>
      <c r="I7072" t="s">
        <v>1515</v>
      </c>
      <c r="J7072" t="s">
        <v>25758</v>
      </c>
      <c r="K7072">
        <v>1</v>
      </c>
      <c r="M7072" s="1">
        <v>40130</v>
      </c>
      <c r="N7072" s="1">
        <v>40130</v>
      </c>
      <c r="O7072"/>
      <c r="P7072"/>
      <c r="Q7072"/>
      <c r="R7072"/>
    </row>
    <row r="7073" spans="1:18" x14ac:dyDescent="0.2">
      <c r="A7073" t="s">
        <v>25759</v>
      </c>
      <c r="B7073" t="s">
        <v>25760</v>
      </c>
      <c r="C7073" t="s">
        <v>25761</v>
      </c>
      <c r="D7073" t="s">
        <v>56</v>
      </c>
      <c r="E7073">
        <v>30000000</v>
      </c>
      <c r="F7073" t="s">
        <v>18</v>
      </c>
      <c r="G7073" t="s">
        <v>25</v>
      </c>
      <c r="H7073" t="s">
        <v>3993</v>
      </c>
      <c r="I7073" t="s">
        <v>3994</v>
      </c>
      <c r="J7073" t="s">
        <v>3995</v>
      </c>
      <c r="K7073">
        <v>1</v>
      </c>
      <c r="L7073" s="1">
        <v>40544</v>
      </c>
      <c r="M7073" s="1">
        <v>41843</v>
      </c>
      <c r="N7073" s="1">
        <v>41843</v>
      </c>
    </row>
    <row r="7074" spans="1:18" x14ac:dyDescent="0.2">
      <c r="A7074" t="s">
        <v>25762</v>
      </c>
      <c r="B7074" t="s">
        <v>25763</v>
      </c>
      <c r="C7074" t="s">
        <v>25764</v>
      </c>
      <c r="D7074" t="s">
        <v>56</v>
      </c>
      <c r="E7074">
        <v>8320000</v>
      </c>
      <c r="F7074" t="s">
        <v>18</v>
      </c>
      <c r="G7074" t="s">
        <v>25</v>
      </c>
      <c r="H7074" t="s">
        <v>790</v>
      </c>
      <c r="I7074" t="s">
        <v>791</v>
      </c>
      <c r="J7074" t="s">
        <v>791</v>
      </c>
      <c r="K7074">
        <v>2</v>
      </c>
      <c r="L7074" s="1">
        <v>37257</v>
      </c>
      <c r="M7074" s="1">
        <v>39092</v>
      </c>
      <c r="N7074" s="1">
        <v>39231</v>
      </c>
    </row>
    <row r="7075" spans="1:18" x14ac:dyDescent="0.2">
      <c r="A7075" t="s">
        <v>25765</v>
      </c>
      <c r="B7075" t="s">
        <v>25766</v>
      </c>
      <c r="D7075" t="s">
        <v>25767</v>
      </c>
      <c r="E7075">
        <v>10099999</v>
      </c>
      <c r="F7075" t="s">
        <v>18</v>
      </c>
      <c r="G7075" t="s">
        <v>25</v>
      </c>
      <c r="H7075" t="s">
        <v>82</v>
      </c>
      <c r="I7075" t="s">
        <v>1764</v>
      </c>
      <c r="J7075" t="s">
        <v>2524</v>
      </c>
      <c r="K7075">
        <v>2</v>
      </c>
      <c r="L7075" s="1">
        <v>34335</v>
      </c>
      <c r="M7075" s="1">
        <v>37855</v>
      </c>
      <c r="N7075" s="1">
        <v>40774</v>
      </c>
    </row>
    <row r="7076" spans="1:18" hidden="1" x14ac:dyDescent="0.2">
      <c r="A7076" t="s">
        <v>25768</v>
      </c>
      <c r="B7076" t="s">
        <v>25769</v>
      </c>
      <c r="C7076" t="s">
        <v>25770</v>
      </c>
      <c r="E7076" t="s">
        <v>43</v>
      </c>
      <c r="F7076" t="s">
        <v>18</v>
      </c>
      <c r="G7076" t="s">
        <v>3319</v>
      </c>
      <c r="H7076">
        <v>14</v>
      </c>
      <c r="I7076" t="s">
        <v>4456</v>
      </c>
      <c r="J7076" t="s">
        <v>4456</v>
      </c>
      <c r="K7076">
        <v>1</v>
      </c>
      <c r="L7076" s="1">
        <v>38718</v>
      </c>
      <c r="M7076" s="1">
        <v>40179</v>
      </c>
      <c r="N7076" s="1">
        <v>40179</v>
      </c>
      <c r="O7076"/>
      <c r="P7076"/>
      <c r="Q7076"/>
      <c r="R7076"/>
    </row>
    <row r="7077" spans="1:18" x14ac:dyDescent="0.2">
      <c r="A7077" t="s">
        <v>25771</v>
      </c>
      <c r="B7077" t="s">
        <v>25772</v>
      </c>
      <c r="C7077" t="s">
        <v>25773</v>
      </c>
      <c r="D7077" t="s">
        <v>25774</v>
      </c>
      <c r="E7077">
        <v>3900000</v>
      </c>
      <c r="F7077" t="s">
        <v>18</v>
      </c>
      <c r="G7077" t="s">
        <v>25</v>
      </c>
      <c r="H7077" t="s">
        <v>64</v>
      </c>
      <c r="I7077" t="s">
        <v>1221</v>
      </c>
      <c r="J7077" t="s">
        <v>1221</v>
      </c>
      <c r="K7077">
        <v>2</v>
      </c>
      <c r="L7077" s="1">
        <v>37257</v>
      </c>
      <c r="M7077" s="1">
        <v>41040</v>
      </c>
      <c r="N7077" s="1">
        <v>41107</v>
      </c>
    </row>
    <row r="7078" spans="1:18" x14ac:dyDescent="0.2">
      <c r="A7078" t="s">
        <v>25775</v>
      </c>
      <c r="B7078" t="s">
        <v>25776</v>
      </c>
      <c r="C7078" t="s">
        <v>25777</v>
      </c>
      <c r="D7078" t="s">
        <v>56</v>
      </c>
      <c r="E7078">
        <v>1400000</v>
      </c>
      <c r="F7078" t="s">
        <v>207</v>
      </c>
      <c r="G7078" t="s">
        <v>57</v>
      </c>
      <c r="H7078" t="s">
        <v>3339</v>
      </c>
      <c r="I7078" t="s">
        <v>3340</v>
      </c>
      <c r="J7078" t="s">
        <v>8318</v>
      </c>
      <c r="K7078">
        <v>1</v>
      </c>
      <c r="L7078" s="1">
        <v>34335</v>
      </c>
      <c r="M7078" s="1">
        <v>40039</v>
      </c>
      <c r="N7078" s="1">
        <v>40039</v>
      </c>
    </row>
    <row r="7079" spans="1:18" hidden="1" x14ac:dyDescent="0.2">
      <c r="A7079" t="s">
        <v>25778</v>
      </c>
      <c r="B7079" t="s">
        <v>25779</v>
      </c>
      <c r="C7079" t="s">
        <v>25780</v>
      </c>
      <c r="D7079" t="s">
        <v>25781</v>
      </c>
      <c r="E7079" t="s">
        <v>43</v>
      </c>
      <c r="F7079" t="s">
        <v>18</v>
      </c>
      <c r="G7079" t="s">
        <v>25</v>
      </c>
      <c r="H7079" t="s">
        <v>64</v>
      </c>
      <c r="I7079" t="s">
        <v>966</v>
      </c>
      <c r="J7079" t="s">
        <v>967</v>
      </c>
      <c r="K7079">
        <v>1</v>
      </c>
      <c r="L7079" s="1">
        <v>38718</v>
      </c>
      <c r="M7079" s="1">
        <v>41836</v>
      </c>
      <c r="N7079" s="1">
        <v>41836</v>
      </c>
      <c r="O7079"/>
      <c r="P7079"/>
      <c r="Q7079"/>
      <c r="R7079"/>
    </row>
    <row r="7080" spans="1:18" hidden="1" x14ac:dyDescent="0.2">
      <c r="A7080" t="s">
        <v>25782</v>
      </c>
      <c r="B7080" t="s">
        <v>25783</v>
      </c>
      <c r="C7080" t="s">
        <v>25784</v>
      </c>
      <c r="D7080" t="s">
        <v>56</v>
      </c>
      <c r="E7080">
        <v>1870081</v>
      </c>
      <c r="F7080" t="s">
        <v>18</v>
      </c>
      <c r="G7080" t="s">
        <v>276</v>
      </c>
      <c r="H7080">
        <v>17</v>
      </c>
      <c r="I7080" t="s">
        <v>25785</v>
      </c>
      <c r="J7080" t="s">
        <v>25786</v>
      </c>
      <c r="K7080">
        <v>1</v>
      </c>
      <c r="M7080" s="1">
        <v>42145</v>
      </c>
      <c r="N7080" s="1">
        <v>42145</v>
      </c>
      <c r="O7080"/>
      <c r="P7080"/>
      <c r="Q7080"/>
      <c r="R7080"/>
    </row>
    <row r="7081" spans="1:18" x14ac:dyDescent="0.2">
      <c r="A7081" t="s">
        <v>25787</v>
      </c>
      <c r="B7081" t="s">
        <v>25788</v>
      </c>
      <c r="C7081" t="s">
        <v>25789</v>
      </c>
      <c r="D7081" t="s">
        <v>56</v>
      </c>
      <c r="E7081">
        <v>3978000</v>
      </c>
      <c r="F7081" t="s">
        <v>113</v>
      </c>
      <c r="G7081" t="s">
        <v>25</v>
      </c>
      <c r="H7081" t="s">
        <v>190</v>
      </c>
      <c r="I7081" t="s">
        <v>191</v>
      </c>
      <c r="J7081" t="s">
        <v>191</v>
      </c>
      <c r="K7081">
        <v>4</v>
      </c>
      <c r="L7081" s="1">
        <v>37257</v>
      </c>
      <c r="M7081" s="1">
        <v>39387</v>
      </c>
      <c r="N7081" s="1">
        <v>40745</v>
      </c>
    </row>
    <row r="7082" spans="1:18" x14ac:dyDescent="0.2">
      <c r="A7082" t="s">
        <v>25790</v>
      </c>
      <c r="B7082" t="s">
        <v>25791</v>
      </c>
      <c r="C7082" t="s">
        <v>25792</v>
      </c>
      <c r="D7082" t="s">
        <v>56</v>
      </c>
      <c r="E7082">
        <v>11187700</v>
      </c>
      <c r="F7082" t="s">
        <v>113</v>
      </c>
      <c r="G7082" t="s">
        <v>165</v>
      </c>
      <c r="H7082" t="s">
        <v>1480</v>
      </c>
      <c r="K7082">
        <v>3</v>
      </c>
      <c r="L7082" s="1">
        <v>37987</v>
      </c>
      <c r="M7082" s="1">
        <v>38443</v>
      </c>
      <c r="N7082" s="1">
        <v>40378</v>
      </c>
    </row>
    <row r="7083" spans="1:18" hidden="1" x14ac:dyDescent="0.2">
      <c r="A7083" t="s">
        <v>25793</v>
      </c>
      <c r="B7083" t="s">
        <v>25794</v>
      </c>
      <c r="C7083" t="s">
        <v>25795</v>
      </c>
      <c r="D7083" t="s">
        <v>56</v>
      </c>
      <c r="E7083">
        <v>423000</v>
      </c>
      <c r="F7083" t="s">
        <v>689</v>
      </c>
      <c r="G7083" t="s">
        <v>222</v>
      </c>
      <c r="H7083">
        <v>7</v>
      </c>
      <c r="I7083" t="s">
        <v>293</v>
      </c>
      <c r="J7083" t="s">
        <v>25796</v>
      </c>
      <c r="K7083">
        <v>1</v>
      </c>
      <c r="M7083" s="1">
        <v>40295</v>
      </c>
      <c r="N7083" s="1">
        <v>40295</v>
      </c>
      <c r="O7083"/>
      <c r="P7083"/>
      <c r="Q7083"/>
      <c r="R7083"/>
    </row>
    <row r="7084" spans="1:18" x14ac:dyDescent="0.2">
      <c r="A7084" t="s">
        <v>25797</v>
      </c>
      <c r="B7084" t="s">
        <v>25798</v>
      </c>
      <c r="C7084" t="s">
        <v>25799</v>
      </c>
      <c r="D7084" t="s">
        <v>741</v>
      </c>
      <c r="E7084">
        <v>175000</v>
      </c>
      <c r="F7084" t="s">
        <v>18</v>
      </c>
      <c r="G7084" t="s">
        <v>25</v>
      </c>
      <c r="H7084" t="s">
        <v>286</v>
      </c>
      <c r="I7084" t="s">
        <v>874</v>
      </c>
      <c r="J7084" t="s">
        <v>874</v>
      </c>
      <c r="K7084">
        <v>1</v>
      </c>
      <c r="L7084" s="1">
        <v>40179</v>
      </c>
      <c r="M7084" s="1">
        <v>41131</v>
      </c>
      <c r="N7084" s="1">
        <v>41131</v>
      </c>
    </row>
    <row r="7085" spans="1:18" hidden="1" x14ac:dyDescent="0.2">
      <c r="A7085" t="s">
        <v>25800</v>
      </c>
      <c r="B7085" t="s">
        <v>25801</v>
      </c>
      <c r="E7085" t="s">
        <v>43</v>
      </c>
      <c r="F7085" t="s">
        <v>207</v>
      </c>
      <c r="K7085">
        <v>1</v>
      </c>
      <c r="M7085" s="1">
        <v>40179</v>
      </c>
      <c r="N7085" s="1">
        <v>40179</v>
      </c>
      <c r="O7085"/>
      <c r="P7085"/>
      <c r="Q7085"/>
      <c r="R7085"/>
    </row>
    <row r="7086" spans="1:18" x14ac:dyDescent="0.2">
      <c r="A7086" t="s">
        <v>25802</v>
      </c>
      <c r="B7086" t="s">
        <v>25803</v>
      </c>
      <c r="C7086" t="s">
        <v>25804</v>
      </c>
      <c r="D7086" t="s">
        <v>741</v>
      </c>
      <c r="E7086">
        <v>3000000</v>
      </c>
      <c r="F7086" t="s">
        <v>18</v>
      </c>
      <c r="G7086" t="s">
        <v>25</v>
      </c>
      <c r="H7086" t="s">
        <v>158</v>
      </c>
      <c r="I7086" t="s">
        <v>244</v>
      </c>
      <c r="J7086" t="s">
        <v>1118</v>
      </c>
      <c r="K7086">
        <v>2</v>
      </c>
      <c r="L7086" s="1">
        <v>39083</v>
      </c>
      <c r="M7086" s="1">
        <v>39849</v>
      </c>
      <c r="N7086" s="1">
        <v>40430</v>
      </c>
    </row>
    <row r="7087" spans="1:18" x14ac:dyDescent="0.2">
      <c r="A7087" t="s">
        <v>25805</v>
      </c>
      <c r="B7087" t="s">
        <v>25806</v>
      </c>
      <c r="C7087" t="s">
        <v>25807</v>
      </c>
      <c r="D7087" t="s">
        <v>56</v>
      </c>
      <c r="E7087">
        <v>608000</v>
      </c>
      <c r="F7087" t="s">
        <v>18</v>
      </c>
      <c r="G7087" t="s">
        <v>1062</v>
      </c>
      <c r="H7087">
        <v>2</v>
      </c>
      <c r="I7087" t="s">
        <v>1698</v>
      </c>
      <c r="J7087" t="s">
        <v>11049</v>
      </c>
      <c r="K7087">
        <v>1</v>
      </c>
      <c r="L7087" s="1">
        <v>36161</v>
      </c>
      <c r="M7087" s="1">
        <v>39212</v>
      </c>
      <c r="N7087" s="1">
        <v>39212</v>
      </c>
    </row>
    <row r="7088" spans="1:18" x14ac:dyDescent="0.2">
      <c r="A7088" t="s">
        <v>25808</v>
      </c>
      <c r="B7088" t="s">
        <v>25809</v>
      </c>
      <c r="C7088" t="s">
        <v>25810</v>
      </c>
      <c r="D7088" t="s">
        <v>56</v>
      </c>
      <c r="E7088">
        <v>5088130</v>
      </c>
      <c r="F7088" t="s">
        <v>18</v>
      </c>
      <c r="G7088" t="s">
        <v>25</v>
      </c>
      <c r="H7088" t="s">
        <v>1234</v>
      </c>
      <c r="I7088" t="s">
        <v>1235</v>
      </c>
      <c r="J7088" t="s">
        <v>6206</v>
      </c>
      <c r="K7088">
        <v>2</v>
      </c>
      <c r="L7088" s="1">
        <v>35431</v>
      </c>
      <c r="M7088" s="1">
        <v>40280</v>
      </c>
      <c r="N7088" s="1">
        <v>41983</v>
      </c>
    </row>
    <row r="7089" spans="1:18" hidden="1" x14ac:dyDescent="0.2">
      <c r="A7089" t="s">
        <v>25811</v>
      </c>
      <c r="B7089" t="s">
        <v>25812</v>
      </c>
      <c r="C7089" t="s">
        <v>25813</v>
      </c>
      <c r="D7089" t="s">
        <v>56</v>
      </c>
      <c r="E7089" t="s">
        <v>43</v>
      </c>
      <c r="F7089" t="s">
        <v>18</v>
      </c>
      <c r="G7089" t="s">
        <v>25</v>
      </c>
      <c r="H7089" t="s">
        <v>430</v>
      </c>
      <c r="I7089" t="s">
        <v>6983</v>
      </c>
      <c r="J7089" t="s">
        <v>6984</v>
      </c>
      <c r="K7089">
        <v>1</v>
      </c>
      <c r="M7089" s="1">
        <v>41905</v>
      </c>
      <c r="N7089" s="1">
        <v>41905</v>
      </c>
      <c r="O7089"/>
      <c r="P7089"/>
      <c r="Q7089"/>
      <c r="R7089"/>
    </row>
    <row r="7090" spans="1:18" x14ac:dyDescent="0.2">
      <c r="A7090" t="s">
        <v>25814</v>
      </c>
      <c r="B7090" t="s">
        <v>25815</v>
      </c>
      <c r="C7090" t="s">
        <v>25816</v>
      </c>
      <c r="D7090" t="s">
        <v>25817</v>
      </c>
      <c r="E7090">
        <v>1650000</v>
      </c>
      <c r="F7090" t="s">
        <v>18</v>
      </c>
      <c r="G7090" t="s">
        <v>25</v>
      </c>
      <c r="H7090" t="s">
        <v>106</v>
      </c>
      <c r="I7090" t="s">
        <v>693</v>
      </c>
      <c r="J7090" t="s">
        <v>25818</v>
      </c>
      <c r="K7090">
        <v>3</v>
      </c>
      <c r="L7090" s="1">
        <v>39083</v>
      </c>
      <c r="M7090" s="1">
        <v>41800</v>
      </c>
      <c r="N7090" s="1">
        <v>42129</v>
      </c>
    </row>
    <row r="7091" spans="1:18" x14ac:dyDescent="0.2">
      <c r="A7091" t="s">
        <v>25819</v>
      </c>
      <c r="B7091" t="s">
        <v>25820</v>
      </c>
      <c r="D7091" t="s">
        <v>25821</v>
      </c>
      <c r="E7091">
        <v>5000000</v>
      </c>
      <c r="F7091" t="s">
        <v>207</v>
      </c>
      <c r="K7091">
        <v>1</v>
      </c>
      <c r="L7091" s="1">
        <v>35065</v>
      </c>
      <c r="M7091" s="1">
        <v>37631</v>
      </c>
      <c r="N7091" s="1">
        <v>37631</v>
      </c>
    </row>
    <row r="7092" spans="1:18" hidden="1" x14ac:dyDescent="0.2">
      <c r="A7092" t="s">
        <v>25822</v>
      </c>
      <c r="B7092" t="s">
        <v>25823</v>
      </c>
      <c r="C7092" t="s">
        <v>25824</v>
      </c>
      <c r="D7092" t="s">
        <v>56</v>
      </c>
      <c r="E7092">
        <v>151808176</v>
      </c>
      <c r="F7092" t="s">
        <v>689</v>
      </c>
      <c r="G7092" t="s">
        <v>2271</v>
      </c>
      <c r="H7092">
        <v>73</v>
      </c>
      <c r="I7092" t="s">
        <v>24255</v>
      </c>
      <c r="J7092" t="s">
        <v>25825</v>
      </c>
      <c r="K7092">
        <v>3</v>
      </c>
      <c r="M7092" s="1">
        <v>41451</v>
      </c>
      <c r="N7092" s="1">
        <v>42156</v>
      </c>
      <c r="O7092"/>
      <c r="P7092"/>
      <c r="Q7092"/>
      <c r="R7092"/>
    </row>
    <row r="7093" spans="1:18" x14ac:dyDescent="0.2">
      <c r="A7093" t="s">
        <v>25826</v>
      </c>
      <c r="B7093" t="s">
        <v>25827</v>
      </c>
      <c r="C7093" t="s">
        <v>25828</v>
      </c>
      <c r="E7093">
        <v>25328.21141</v>
      </c>
      <c r="F7093" t="s">
        <v>207</v>
      </c>
      <c r="K7093">
        <v>1</v>
      </c>
      <c r="L7093" s="1">
        <v>41912</v>
      </c>
      <c r="M7093" s="1">
        <v>41912</v>
      </c>
      <c r="N7093" s="1">
        <v>41912</v>
      </c>
    </row>
    <row r="7094" spans="1:18" x14ac:dyDescent="0.2">
      <c r="A7094" t="s">
        <v>25829</v>
      </c>
      <c r="B7094" t="s">
        <v>25830</v>
      </c>
      <c r="C7094" t="s">
        <v>25831</v>
      </c>
      <c r="D7094" t="s">
        <v>56</v>
      </c>
      <c r="E7094">
        <v>63630000</v>
      </c>
      <c r="F7094" t="s">
        <v>689</v>
      </c>
      <c r="G7094" t="s">
        <v>25</v>
      </c>
      <c r="H7094" t="s">
        <v>64</v>
      </c>
      <c r="I7094" t="s">
        <v>65</v>
      </c>
      <c r="J7094" t="s">
        <v>3214</v>
      </c>
      <c r="K7094">
        <v>7</v>
      </c>
      <c r="L7094" s="1">
        <v>33775</v>
      </c>
      <c r="M7094" s="1">
        <v>39931</v>
      </c>
      <c r="N7094" s="1">
        <v>42138</v>
      </c>
    </row>
    <row r="7095" spans="1:18" x14ac:dyDescent="0.2">
      <c r="A7095" t="s">
        <v>25832</v>
      </c>
      <c r="B7095" t="s">
        <v>25833</v>
      </c>
      <c r="C7095" t="s">
        <v>25834</v>
      </c>
      <c r="D7095" t="s">
        <v>56</v>
      </c>
      <c r="E7095">
        <v>4195000</v>
      </c>
      <c r="F7095" t="s">
        <v>18</v>
      </c>
      <c r="G7095" t="s">
        <v>25</v>
      </c>
      <c r="H7095" t="s">
        <v>64</v>
      </c>
      <c r="I7095" t="s">
        <v>1221</v>
      </c>
      <c r="J7095" t="s">
        <v>1221</v>
      </c>
      <c r="K7095">
        <v>2</v>
      </c>
      <c r="L7095" s="1">
        <v>38353</v>
      </c>
      <c r="M7095" s="1">
        <v>40634</v>
      </c>
      <c r="N7095" s="1">
        <v>41005</v>
      </c>
    </row>
    <row r="7096" spans="1:18" x14ac:dyDescent="0.2">
      <c r="A7096" t="s">
        <v>25835</v>
      </c>
      <c r="B7096" t="s">
        <v>25836</v>
      </c>
      <c r="C7096" t="s">
        <v>25837</v>
      </c>
      <c r="D7096" t="s">
        <v>56</v>
      </c>
      <c r="E7096">
        <v>5193705</v>
      </c>
      <c r="F7096" t="s">
        <v>18</v>
      </c>
      <c r="G7096" t="s">
        <v>25</v>
      </c>
      <c r="H7096" t="s">
        <v>64</v>
      </c>
      <c r="I7096" t="s">
        <v>65</v>
      </c>
      <c r="J7096" t="s">
        <v>1160</v>
      </c>
      <c r="K7096">
        <v>2</v>
      </c>
      <c r="L7096" s="1">
        <v>41275</v>
      </c>
      <c r="M7096" s="1">
        <v>41695</v>
      </c>
      <c r="N7096" s="1">
        <v>42209</v>
      </c>
    </row>
    <row r="7097" spans="1:18" hidden="1" x14ac:dyDescent="0.2">
      <c r="A7097" t="s">
        <v>25838</v>
      </c>
      <c r="B7097" t="s">
        <v>25839</v>
      </c>
      <c r="C7097" t="s">
        <v>25840</v>
      </c>
      <c r="D7097" t="s">
        <v>4083</v>
      </c>
      <c r="E7097">
        <v>5000000</v>
      </c>
      <c r="F7097" t="s">
        <v>18</v>
      </c>
      <c r="G7097" t="s">
        <v>25</v>
      </c>
      <c r="H7097" t="s">
        <v>89</v>
      </c>
      <c r="I7097" t="s">
        <v>1260</v>
      </c>
      <c r="J7097" t="s">
        <v>1783</v>
      </c>
      <c r="K7097">
        <v>1</v>
      </c>
      <c r="M7097" s="1">
        <v>42282</v>
      </c>
      <c r="N7097" s="1">
        <v>42282</v>
      </c>
      <c r="O7097"/>
      <c r="P7097"/>
      <c r="Q7097"/>
      <c r="R7097"/>
    </row>
    <row r="7098" spans="1:18" x14ac:dyDescent="0.2">
      <c r="A7098" t="s">
        <v>25841</v>
      </c>
      <c r="B7098" t="s">
        <v>25842</v>
      </c>
      <c r="C7098" t="s">
        <v>25843</v>
      </c>
      <c r="D7098" t="s">
        <v>25844</v>
      </c>
      <c r="E7098">
        <v>2015106</v>
      </c>
      <c r="F7098" t="s">
        <v>18</v>
      </c>
      <c r="G7098" t="s">
        <v>128</v>
      </c>
      <c r="H7098" t="s">
        <v>129</v>
      </c>
      <c r="I7098" t="s">
        <v>130</v>
      </c>
      <c r="J7098" t="s">
        <v>130</v>
      </c>
      <c r="K7098">
        <v>2</v>
      </c>
      <c r="L7098" s="1">
        <v>37987</v>
      </c>
      <c r="M7098" s="1">
        <v>39448</v>
      </c>
      <c r="N7098" s="1">
        <v>41061</v>
      </c>
    </row>
    <row r="7099" spans="1:18" hidden="1" x14ac:dyDescent="0.2">
      <c r="A7099" t="s">
        <v>25845</v>
      </c>
      <c r="B7099" t="s">
        <v>25846</v>
      </c>
      <c r="C7099" t="s">
        <v>25847</v>
      </c>
      <c r="D7099" t="s">
        <v>56</v>
      </c>
      <c r="E7099">
        <v>24213329</v>
      </c>
      <c r="F7099" t="s">
        <v>113</v>
      </c>
      <c r="G7099" t="s">
        <v>25</v>
      </c>
      <c r="H7099" t="s">
        <v>158</v>
      </c>
      <c r="I7099" t="s">
        <v>244</v>
      </c>
      <c r="J7099" t="s">
        <v>2277</v>
      </c>
      <c r="K7099">
        <v>2</v>
      </c>
      <c r="M7099" s="1">
        <v>38015</v>
      </c>
      <c r="N7099" s="1">
        <v>39968</v>
      </c>
      <c r="O7099"/>
      <c r="P7099"/>
      <c r="Q7099"/>
      <c r="R7099"/>
    </row>
    <row r="7100" spans="1:18" x14ac:dyDescent="0.2">
      <c r="A7100" t="s">
        <v>25848</v>
      </c>
      <c r="B7100" t="s">
        <v>25849</v>
      </c>
      <c r="C7100" t="s">
        <v>25850</v>
      </c>
      <c r="D7100" t="s">
        <v>23612</v>
      </c>
      <c r="E7100">
        <v>106879.1683</v>
      </c>
      <c r="F7100" t="s">
        <v>18</v>
      </c>
      <c r="G7100" t="s">
        <v>1255</v>
      </c>
      <c r="H7100">
        <v>42</v>
      </c>
      <c r="I7100" t="s">
        <v>1256</v>
      </c>
      <c r="J7100" t="s">
        <v>1256</v>
      </c>
      <c r="K7100">
        <v>3</v>
      </c>
      <c r="L7100" s="1">
        <v>41464</v>
      </c>
      <c r="M7100" s="1">
        <v>41535</v>
      </c>
      <c r="N7100" s="1">
        <v>42248</v>
      </c>
    </row>
    <row r="7101" spans="1:18" x14ac:dyDescent="0.2">
      <c r="A7101" t="s">
        <v>25851</v>
      </c>
      <c r="B7101" t="s">
        <v>25852</v>
      </c>
      <c r="C7101" t="s">
        <v>25853</v>
      </c>
      <c r="D7101" t="s">
        <v>25854</v>
      </c>
      <c r="E7101">
        <v>35000</v>
      </c>
      <c r="F7101" t="s">
        <v>18</v>
      </c>
      <c r="G7101" t="s">
        <v>19</v>
      </c>
      <c r="H7101">
        <v>7</v>
      </c>
      <c r="I7101" t="s">
        <v>672</v>
      </c>
      <c r="J7101" t="s">
        <v>672</v>
      </c>
      <c r="K7101">
        <v>2</v>
      </c>
      <c r="L7101" s="1">
        <v>41134</v>
      </c>
      <c r="M7101" s="1">
        <v>41407</v>
      </c>
      <c r="N7101" s="1">
        <v>41794</v>
      </c>
    </row>
    <row r="7102" spans="1:18" hidden="1" x14ac:dyDescent="0.2">
      <c r="A7102" t="s">
        <v>25855</v>
      </c>
      <c r="B7102" t="s">
        <v>25856</v>
      </c>
      <c r="C7102" t="s">
        <v>25857</v>
      </c>
      <c r="D7102" t="s">
        <v>56</v>
      </c>
      <c r="E7102">
        <v>10870000</v>
      </c>
      <c r="F7102" t="s">
        <v>18</v>
      </c>
      <c r="G7102" t="s">
        <v>25</v>
      </c>
      <c r="H7102" t="s">
        <v>64</v>
      </c>
      <c r="I7102" t="s">
        <v>1221</v>
      </c>
      <c r="J7102" t="s">
        <v>1221</v>
      </c>
      <c r="K7102">
        <v>1</v>
      </c>
      <c r="M7102" s="1">
        <v>39485</v>
      </c>
      <c r="N7102" s="1">
        <v>39485</v>
      </c>
      <c r="O7102"/>
      <c r="P7102"/>
      <c r="Q7102"/>
      <c r="R7102"/>
    </row>
    <row r="7103" spans="1:18" hidden="1" x14ac:dyDescent="0.2">
      <c r="A7103" t="s">
        <v>25858</v>
      </c>
      <c r="B7103" t="s">
        <v>25859</v>
      </c>
      <c r="C7103" t="s">
        <v>25860</v>
      </c>
      <c r="D7103" t="s">
        <v>766</v>
      </c>
      <c r="E7103" t="s">
        <v>43</v>
      </c>
      <c r="F7103" t="s">
        <v>18</v>
      </c>
      <c r="K7103">
        <v>1</v>
      </c>
      <c r="M7103" s="1">
        <v>41068</v>
      </c>
      <c r="N7103" s="1">
        <v>41068</v>
      </c>
      <c r="O7103"/>
      <c r="P7103"/>
      <c r="Q7103"/>
      <c r="R7103"/>
    </row>
    <row r="7104" spans="1:18" hidden="1" x14ac:dyDescent="0.2">
      <c r="A7104" t="s">
        <v>25861</v>
      </c>
      <c r="B7104" t="s">
        <v>25862</v>
      </c>
      <c r="C7104" t="s">
        <v>25863</v>
      </c>
      <c r="D7104" t="s">
        <v>56</v>
      </c>
      <c r="E7104">
        <v>12400000</v>
      </c>
      <c r="F7104" t="s">
        <v>18</v>
      </c>
      <c r="G7104" t="s">
        <v>25</v>
      </c>
      <c r="H7104" t="s">
        <v>64</v>
      </c>
      <c r="I7104" t="s">
        <v>65</v>
      </c>
      <c r="J7104" t="s">
        <v>2604</v>
      </c>
      <c r="K7104">
        <v>1</v>
      </c>
      <c r="M7104" s="1">
        <v>41829</v>
      </c>
      <c r="N7104" s="1">
        <v>41829</v>
      </c>
      <c r="O7104"/>
      <c r="P7104"/>
      <c r="Q7104"/>
      <c r="R7104"/>
    </row>
    <row r="7105" spans="1:18" x14ac:dyDescent="0.2">
      <c r="A7105" t="s">
        <v>25864</v>
      </c>
      <c r="B7105" t="s">
        <v>25865</v>
      </c>
      <c r="C7105" t="s">
        <v>25866</v>
      </c>
      <c r="D7105" t="s">
        <v>3435</v>
      </c>
      <c r="E7105">
        <v>12000000</v>
      </c>
      <c r="F7105" t="s">
        <v>18</v>
      </c>
      <c r="G7105" t="s">
        <v>25</v>
      </c>
      <c r="H7105" t="s">
        <v>82</v>
      </c>
      <c r="I7105" t="s">
        <v>1764</v>
      </c>
      <c r="J7105" t="s">
        <v>2524</v>
      </c>
      <c r="K7105">
        <v>1</v>
      </c>
      <c r="L7105" s="1">
        <v>40909</v>
      </c>
      <c r="M7105" s="1">
        <v>41940</v>
      </c>
      <c r="N7105" s="1">
        <v>41940</v>
      </c>
    </row>
    <row r="7106" spans="1:18" x14ac:dyDescent="0.2">
      <c r="A7106" t="s">
        <v>25867</v>
      </c>
      <c r="B7106" t="s">
        <v>25868</v>
      </c>
      <c r="C7106" t="s">
        <v>25869</v>
      </c>
      <c r="D7106" t="s">
        <v>56</v>
      </c>
      <c r="E7106">
        <v>7000000</v>
      </c>
      <c r="F7106" t="s">
        <v>18</v>
      </c>
      <c r="G7106" t="s">
        <v>25</v>
      </c>
      <c r="H7106" t="s">
        <v>89</v>
      </c>
      <c r="I7106" t="s">
        <v>3569</v>
      </c>
      <c r="J7106" t="s">
        <v>3569</v>
      </c>
      <c r="K7106">
        <v>1</v>
      </c>
      <c r="L7106" s="1">
        <v>29587</v>
      </c>
      <c r="M7106" s="1">
        <v>40479</v>
      </c>
      <c r="N7106" s="1">
        <v>40479</v>
      </c>
    </row>
    <row r="7107" spans="1:18" x14ac:dyDescent="0.2">
      <c r="A7107" t="s">
        <v>25870</v>
      </c>
      <c r="B7107" t="s">
        <v>25871</v>
      </c>
      <c r="C7107" t="s">
        <v>25872</v>
      </c>
      <c r="D7107" t="s">
        <v>19603</v>
      </c>
      <c r="E7107">
        <v>133314585</v>
      </c>
      <c r="F7107" t="s">
        <v>113</v>
      </c>
      <c r="G7107" t="s">
        <v>128</v>
      </c>
      <c r="H7107" t="s">
        <v>5020</v>
      </c>
      <c r="I7107" t="s">
        <v>5021</v>
      </c>
      <c r="J7107" t="s">
        <v>5021</v>
      </c>
      <c r="K7107">
        <v>4</v>
      </c>
      <c r="L7107" s="1">
        <v>38718</v>
      </c>
      <c r="M7107" s="1">
        <v>37900</v>
      </c>
      <c r="N7107" s="1">
        <v>40127</v>
      </c>
    </row>
    <row r="7108" spans="1:18" x14ac:dyDescent="0.2">
      <c r="A7108" t="s">
        <v>25873</v>
      </c>
      <c r="B7108" t="s">
        <v>25874</v>
      </c>
      <c r="C7108" t="s">
        <v>25875</v>
      </c>
      <c r="D7108" t="s">
        <v>56</v>
      </c>
      <c r="E7108">
        <v>350000</v>
      </c>
      <c r="F7108" t="s">
        <v>18</v>
      </c>
      <c r="G7108" t="s">
        <v>25</v>
      </c>
      <c r="H7108" t="s">
        <v>1352</v>
      </c>
      <c r="I7108" t="s">
        <v>3469</v>
      </c>
      <c r="J7108" t="s">
        <v>3469</v>
      </c>
      <c r="K7108">
        <v>2</v>
      </c>
      <c r="L7108" s="1">
        <v>39083</v>
      </c>
      <c r="M7108" s="1">
        <v>40058</v>
      </c>
      <c r="N7108" s="1">
        <v>40360</v>
      </c>
    </row>
    <row r="7109" spans="1:18" hidden="1" x14ac:dyDescent="0.2">
      <c r="A7109" t="s">
        <v>25876</v>
      </c>
      <c r="B7109" t="s">
        <v>25877</v>
      </c>
      <c r="C7109" t="s">
        <v>25878</v>
      </c>
      <c r="D7109" t="s">
        <v>56</v>
      </c>
      <c r="E7109">
        <v>6700000</v>
      </c>
      <c r="F7109" t="s">
        <v>18</v>
      </c>
      <c r="G7109" t="s">
        <v>25</v>
      </c>
      <c r="H7109" t="s">
        <v>1352</v>
      </c>
      <c r="I7109" t="s">
        <v>3469</v>
      </c>
      <c r="J7109" t="s">
        <v>3469</v>
      </c>
      <c r="K7109">
        <v>1</v>
      </c>
      <c r="M7109" s="1">
        <v>38860</v>
      </c>
      <c r="N7109" s="1">
        <v>38860</v>
      </c>
      <c r="O7109"/>
      <c r="P7109"/>
      <c r="Q7109"/>
      <c r="R7109"/>
    </row>
    <row r="7110" spans="1:18" hidden="1" x14ac:dyDescent="0.2">
      <c r="A7110" t="s">
        <v>25879</v>
      </c>
      <c r="B7110" t="s">
        <v>25880</v>
      </c>
      <c r="C7110" t="s">
        <v>25881</v>
      </c>
      <c r="D7110" t="s">
        <v>56</v>
      </c>
      <c r="E7110" t="s">
        <v>43</v>
      </c>
      <c r="F7110" t="s">
        <v>113</v>
      </c>
      <c r="G7110" t="s">
        <v>366</v>
      </c>
      <c r="H7110">
        <v>26</v>
      </c>
      <c r="I7110" t="s">
        <v>367</v>
      </c>
      <c r="J7110" t="s">
        <v>367</v>
      </c>
      <c r="K7110">
        <v>1</v>
      </c>
      <c r="L7110" s="1">
        <v>36892</v>
      </c>
      <c r="M7110" s="1">
        <v>37214</v>
      </c>
      <c r="N7110" s="1">
        <v>37214</v>
      </c>
      <c r="O7110"/>
      <c r="P7110"/>
      <c r="Q7110"/>
      <c r="R7110"/>
    </row>
    <row r="7111" spans="1:18" hidden="1" x14ac:dyDescent="0.2">
      <c r="A7111" t="s">
        <v>25882</v>
      </c>
      <c r="B7111" t="s">
        <v>25883</v>
      </c>
      <c r="C7111" t="s">
        <v>25884</v>
      </c>
      <c r="D7111" t="s">
        <v>56</v>
      </c>
      <c r="E7111" t="s">
        <v>43</v>
      </c>
      <c r="F7111" t="s">
        <v>18</v>
      </c>
      <c r="G7111" t="s">
        <v>25</v>
      </c>
      <c r="H7111" t="s">
        <v>142</v>
      </c>
      <c r="I7111" t="s">
        <v>143</v>
      </c>
      <c r="J7111" t="s">
        <v>19207</v>
      </c>
      <c r="K7111">
        <v>1</v>
      </c>
      <c r="L7111" s="1">
        <v>42009</v>
      </c>
      <c r="M7111" s="1">
        <v>42200</v>
      </c>
      <c r="N7111" s="1">
        <v>42200</v>
      </c>
      <c r="O7111"/>
      <c r="P7111"/>
      <c r="Q7111"/>
      <c r="R7111"/>
    </row>
    <row r="7112" spans="1:18" x14ac:dyDescent="0.2">
      <c r="A7112" t="s">
        <v>25885</v>
      </c>
      <c r="B7112" t="s">
        <v>25886</v>
      </c>
      <c r="C7112" t="s">
        <v>25887</v>
      </c>
      <c r="D7112" t="s">
        <v>56</v>
      </c>
      <c r="E7112">
        <v>6513865</v>
      </c>
      <c r="F7112" t="s">
        <v>18</v>
      </c>
      <c r="G7112" t="s">
        <v>25</v>
      </c>
      <c r="H7112" t="s">
        <v>298</v>
      </c>
      <c r="I7112" t="s">
        <v>299</v>
      </c>
      <c r="J7112" t="s">
        <v>24097</v>
      </c>
      <c r="K7112">
        <v>1</v>
      </c>
      <c r="L7112" s="1">
        <v>38353</v>
      </c>
      <c r="M7112" s="1">
        <v>41456</v>
      </c>
      <c r="N7112" s="1">
        <v>41456</v>
      </c>
    </row>
    <row r="7113" spans="1:18" x14ac:dyDescent="0.2">
      <c r="A7113" t="s">
        <v>25888</v>
      </c>
      <c r="B7113" t="s">
        <v>25889</v>
      </c>
      <c r="C7113" t="s">
        <v>25890</v>
      </c>
      <c r="D7113" t="s">
        <v>56</v>
      </c>
      <c r="E7113">
        <v>13949454</v>
      </c>
      <c r="F7113" t="s">
        <v>18</v>
      </c>
      <c r="G7113" t="s">
        <v>25</v>
      </c>
      <c r="H7113" t="s">
        <v>44</v>
      </c>
      <c r="I7113" t="s">
        <v>282</v>
      </c>
      <c r="J7113" t="s">
        <v>282</v>
      </c>
      <c r="K7113">
        <v>2</v>
      </c>
      <c r="L7113" s="1">
        <v>39083</v>
      </c>
      <c r="M7113" s="1">
        <v>41012</v>
      </c>
      <c r="N7113" s="1">
        <v>41466</v>
      </c>
    </row>
    <row r="7114" spans="1:18" x14ac:dyDescent="0.2">
      <c r="A7114" t="s">
        <v>25891</v>
      </c>
      <c r="B7114" t="s">
        <v>25892</v>
      </c>
      <c r="C7114" t="s">
        <v>25893</v>
      </c>
      <c r="D7114" t="s">
        <v>56</v>
      </c>
      <c r="E7114">
        <v>2999999</v>
      </c>
      <c r="F7114" t="s">
        <v>18</v>
      </c>
      <c r="G7114" t="s">
        <v>25</v>
      </c>
      <c r="H7114" t="s">
        <v>208</v>
      </c>
      <c r="I7114" t="s">
        <v>6943</v>
      </c>
      <c r="J7114" t="s">
        <v>6943</v>
      </c>
      <c r="K7114">
        <v>1</v>
      </c>
      <c r="L7114" s="1">
        <v>39083</v>
      </c>
      <c r="M7114" s="1">
        <v>42240</v>
      </c>
      <c r="N7114" s="1">
        <v>42240</v>
      </c>
    </row>
    <row r="7115" spans="1:18" x14ac:dyDescent="0.2">
      <c r="A7115" t="s">
        <v>25894</v>
      </c>
      <c r="B7115" t="s">
        <v>25895</v>
      </c>
      <c r="C7115" t="s">
        <v>25896</v>
      </c>
      <c r="D7115" t="s">
        <v>25897</v>
      </c>
      <c r="E7115">
        <v>1100000</v>
      </c>
      <c r="F7115" t="s">
        <v>207</v>
      </c>
      <c r="G7115" t="s">
        <v>25</v>
      </c>
      <c r="H7115" t="s">
        <v>1011</v>
      </c>
      <c r="I7115" t="s">
        <v>1012</v>
      </c>
      <c r="J7115" t="s">
        <v>6313</v>
      </c>
      <c r="K7115">
        <v>2</v>
      </c>
      <c r="L7115" s="1">
        <v>38565</v>
      </c>
      <c r="M7115" s="1">
        <v>39183</v>
      </c>
      <c r="N7115" s="1">
        <v>39450</v>
      </c>
    </row>
    <row r="7116" spans="1:18" hidden="1" x14ac:dyDescent="0.2">
      <c r="A7116" t="s">
        <v>25898</v>
      </c>
      <c r="B7116" t="s">
        <v>25899</v>
      </c>
      <c r="C7116" t="s">
        <v>25900</v>
      </c>
      <c r="D7116" t="s">
        <v>1247</v>
      </c>
      <c r="E7116">
        <v>302568</v>
      </c>
      <c r="F7116" t="s">
        <v>18</v>
      </c>
      <c r="G7116" t="s">
        <v>25</v>
      </c>
      <c r="H7116" t="s">
        <v>64</v>
      </c>
      <c r="I7116" t="s">
        <v>65</v>
      </c>
      <c r="J7116" t="s">
        <v>25901</v>
      </c>
      <c r="K7116">
        <v>1</v>
      </c>
      <c r="M7116" s="1">
        <v>40563</v>
      </c>
      <c r="N7116" s="1">
        <v>40563</v>
      </c>
      <c r="O7116"/>
      <c r="P7116"/>
      <c r="Q7116"/>
      <c r="R7116"/>
    </row>
    <row r="7117" spans="1:18" hidden="1" x14ac:dyDescent="0.2">
      <c r="A7117" t="s">
        <v>25902</v>
      </c>
      <c r="B7117" t="s">
        <v>25903</v>
      </c>
      <c r="C7117" t="s">
        <v>25904</v>
      </c>
      <c r="D7117" t="s">
        <v>56</v>
      </c>
      <c r="E7117">
        <v>3345160</v>
      </c>
      <c r="F7117" t="s">
        <v>18</v>
      </c>
      <c r="G7117" t="s">
        <v>623</v>
      </c>
      <c r="H7117">
        <v>6</v>
      </c>
      <c r="I7117" t="s">
        <v>624</v>
      </c>
      <c r="J7117" t="s">
        <v>25905</v>
      </c>
      <c r="K7117">
        <v>1</v>
      </c>
      <c r="M7117" s="1">
        <v>41604</v>
      </c>
      <c r="N7117" s="1">
        <v>41604</v>
      </c>
      <c r="O7117"/>
      <c r="P7117"/>
      <c r="Q7117"/>
      <c r="R7117"/>
    </row>
    <row r="7118" spans="1:18" x14ac:dyDescent="0.2">
      <c r="A7118" t="s">
        <v>25906</v>
      </c>
      <c r="B7118" t="s">
        <v>25907</v>
      </c>
      <c r="C7118" t="s">
        <v>25908</v>
      </c>
      <c r="D7118" t="s">
        <v>56</v>
      </c>
      <c r="E7118">
        <v>1933105</v>
      </c>
      <c r="F7118" t="s">
        <v>18</v>
      </c>
      <c r="G7118" t="s">
        <v>128</v>
      </c>
      <c r="H7118" t="s">
        <v>5574</v>
      </c>
      <c r="I7118" t="s">
        <v>5575</v>
      </c>
      <c r="J7118" t="s">
        <v>5575</v>
      </c>
      <c r="K7118">
        <v>1</v>
      </c>
      <c r="L7118" s="1">
        <v>39814</v>
      </c>
      <c r="M7118" s="1">
        <v>41186</v>
      </c>
      <c r="N7118" s="1">
        <v>41186</v>
      </c>
    </row>
    <row r="7119" spans="1:18" x14ac:dyDescent="0.2">
      <c r="A7119" t="s">
        <v>25909</v>
      </c>
      <c r="B7119" t="s">
        <v>25910</v>
      </c>
      <c r="C7119" t="s">
        <v>25911</v>
      </c>
      <c r="D7119" t="s">
        <v>56</v>
      </c>
      <c r="E7119">
        <v>9300000</v>
      </c>
      <c r="F7119" t="s">
        <v>18</v>
      </c>
      <c r="G7119" t="s">
        <v>25</v>
      </c>
      <c r="H7119" t="s">
        <v>64</v>
      </c>
      <c r="I7119" t="s">
        <v>65</v>
      </c>
      <c r="J7119" t="s">
        <v>25912</v>
      </c>
      <c r="K7119">
        <v>4</v>
      </c>
      <c r="L7119" s="1">
        <v>39055</v>
      </c>
      <c r="M7119" s="1">
        <v>40631</v>
      </c>
      <c r="N7119" s="1">
        <v>41655</v>
      </c>
    </row>
    <row r="7120" spans="1:18" x14ac:dyDescent="0.2">
      <c r="A7120" t="s">
        <v>25913</v>
      </c>
      <c r="B7120" t="s">
        <v>25914</v>
      </c>
      <c r="C7120" t="s">
        <v>25915</v>
      </c>
      <c r="D7120" t="s">
        <v>3582</v>
      </c>
      <c r="E7120">
        <v>73000000</v>
      </c>
      <c r="F7120" t="s">
        <v>113</v>
      </c>
      <c r="G7120" t="s">
        <v>25</v>
      </c>
      <c r="H7120" t="s">
        <v>64</v>
      </c>
      <c r="I7120" t="s">
        <v>65</v>
      </c>
      <c r="J7120" t="s">
        <v>852</v>
      </c>
      <c r="K7120">
        <v>4</v>
      </c>
      <c r="L7120" s="1">
        <v>37257</v>
      </c>
      <c r="M7120" s="1">
        <v>38341</v>
      </c>
      <c r="N7120" s="1">
        <v>39825</v>
      </c>
    </row>
    <row r="7121" spans="1:18" hidden="1" x14ac:dyDescent="0.2">
      <c r="A7121" t="s">
        <v>25916</v>
      </c>
      <c r="B7121" t="s">
        <v>25917</v>
      </c>
      <c r="C7121" t="s">
        <v>25918</v>
      </c>
      <c r="D7121" t="s">
        <v>14764</v>
      </c>
      <c r="E7121">
        <v>160000</v>
      </c>
      <c r="F7121" t="s">
        <v>18</v>
      </c>
      <c r="G7121" t="s">
        <v>1138</v>
      </c>
      <c r="H7121">
        <v>2</v>
      </c>
      <c r="I7121" t="s">
        <v>1745</v>
      </c>
      <c r="J7121" t="s">
        <v>1746</v>
      </c>
      <c r="K7121">
        <v>1</v>
      </c>
      <c r="M7121" s="1">
        <v>41224</v>
      </c>
      <c r="N7121" s="1">
        <v>41224</v>
      </c>
      <c r="O7121"/>
      <c r="P7121"/>
      <c r="Q7121"/>
      <c r="R7121"/>
    </row>
    <row r="7122" spans="1:18" x14ac:dyDescent="0.2">
      <c r="A7122" t="s">
        <v>25919</v>
      </c>
      <c r="B7122" t="s">
        <v>25920</v>
      </c>
      <c r="C7122" t="s">
        <v>25921</v>
      </c>
      <c r="D7122" t="s">
        <v>25922</v>
      </c>
      <c r="E7122">
        <v>2000000</v>
      </c>
      <c r="F7122" t="s">
        <v>18</v>
      </c>
      <c r="G7122" t="s">
        <v>25</v>
      </c>
      <c r="H7122" t="s">
        <v>106</v>
      </c>
      <c r="I7122" t="s">
        <v>107</v>
      </c>
      <c r="J7122" t="s">
        <v>108</v>
      </c>
      <c r="K7122">
        <v>1</v>
      </c>
      <c r="L7122" s="1">
        <v>41061</v>
      </c>
      <c r="M7122" s="1">
        <v>41961</v>
      </c>
      <c r="N7122" s="1">
        <v>41961</v>
      </c>
    </row>
    <row r="7123" spans="1:18" hidden="1" x14ac:dyDescent="0.2">
      <c r="A7123" t="s">
        <v>25923</v>
      </c>
      <c r="B7123" t="s">
        <v>25924</v>
      </c>
      <c r="C7123" t="s">
        <v>25925</v>
      </c>
      <c r="D7123" t="s">
        <v>424</v>
      </c>
      <c r="E7123" t="s">
        <v>43</v>
      </c>
      <c r="F7123" t="s">
        <v>18</v>
      </c>
      <c r="G7123" t="s">
        <v>638</v>
      </c>
      <c r="H7123">
        <v>7</v>
      </c>
      <c r="I7123" t="s">
        <v>929</v>
      </c>
      <c r="J7123" t="s">
        <v>929</v>
      </c>
      <c r="K7123">
        <v>1</v>
      </c>
      <c r="M7123" s="1">
        <v>41424</v>
      </c>
      <c r="N7123" s="1">
        <v>41424</v>
      </c>
      <c r="O7123"/>
      <c r="P7123"/>
      <c r="Q7123"/>
      <c r="R7123"/>
    </row>
    <row r="7124" spans="1:18" x14ac:dyDescent="0.2">
      <c r="A7124" t="s">
        <v>25926</v>
      </c>
      <c r="B7124" t="s">
        <v>25927</v>
      </c>
      <c r="C7124" t="s">
        <v>25928</v>
      </c>
      <c r="D7124" t="s">
        <v>25929</v>
      </c>
      <c r="E7124">
        <v>167500000</v>
      </c>
      <c r="F7124" t="s">
        <v>18</v>
      </c>
      <c r="K7124">
        <v>2</v>
      </c>
      <c r="L7124" s="1">
        <v>35065</v>
      </c>
      <c r="M7124" s="1">
        <v>40700</v>
      </c>
      <c r="N7124" s="1">
        <v>41114</v>
      </c>
    </row>
    <row r="7125" spans="1:18" x14ac:dyDescent="0.2">
      <c r="A7125" t="s">
        <v>25930</v>
      </c>
      <c r="B7125" t="s">
        <v>25931</v>
      </c>
      <c r="C7125" t="s">
        <v>25932</v>
      </c>
      <c r="D7125" t="s">
        <v>1247</v>
      </c>
      <c r="E7125">
        <v>225000</v>
      </c>
      <c r="F7125" t="s">
        <v>18</v>
      </c>
      <c r="G7125" t="s">
        <v>25</v>
      </c>
      <c r="H7125" t="s">
        <v>158</v>
      </c>
      <c r="I7125" t="s">
        <v>244</v>
      </c>
      <c r="J7125" t="s">
        <v>15857</v>
      </c>
      <c r="K7125">
        <v>1</v>
      </c>
      <c r="L7125" s="1">
        <v>39814</v>
      </c>
      <c r="M7125" s="1">
        <v>40913</v>
      </c>
      <c r="N7125" s="1">
        <v>40913</v>
      </c>
    </row>
    <row r="7126" spans="1:18" x14ac:dyDescent="0.2">
      <c r="A7126" t="s">
        <v>25933</v>
      </c>
      <c r="B7126" t="s">
        <v>25934</v>
      </c>
      <c r="C7126" t="s">
        <v>25935</v>
      </c>
      <c r="D7126" t="s">
        <v>25936</v>
      </c>
      <c r="E7126">
        <v>71900000</v>
      </c>
      <c r="F7126" t="s">
        <v>18</v>
      </c>
      <c r="G7126" t="s">
        <v>25</v>
      </c>
      <c r="H7126" t="s">
        <v>106</v>
      </c>
      <c r="I7126" t="s">
        <v>107</v>
      </c>
      <c r="J7126" t="s">
        <v>108</v>
      </c>
      <c r="K7126">
        <v>3</v>
      </c>
      <c r="L7126" s="1">
        <v>40179</v>
      </c>
      <c r="M7126" s="1">
        <v>40478</v>
      </c>
      <c r="N7126" s="1">
        <v>41750</v>
      </c>
    </row>
    <row r="7127" spans="1:18" x14ac:dyDescent="0.2">
      <c r="A7127" t="s">
        <v>25937</v>
      </c>
      <c r="B7127" t="s">
        <v>25938</v>
      </c>
      <c r="C7127" t="s">
        <v>25939</v>
      </c>
      <c r="D7127" t="s">
        <v>42</v>
      </c>
      <c r="E7127">
        <v>1268376</v>
      </c>
      <c r="F7127" t="s">
        <v>18</v>
      </c>
      <c r="G7127" t="s">
        <v>25</v>
      </c>
      <c r="H7127" t="s">
        <v>64</v>
      </c>
      <c r="I7127" t="s">
        <v>966</v>
      </c>
      <c r="J7127" t="s">
        <v>2237</v>
      </c>
      <c r="K7127">
        <v>2</v>
      </c>
      <c r="L7127" s="1">
        <v>37257</v>
      </c>
      <c r="M7127" s="1">
        <v>39897</v>
      </c>
      <c r="N7127" s="1">
        <v>39926</v>
      </c>
    </row>
    <row r="7128" spans="1:18" hidden="1" x14ac:dyDescent="0.2">
      <c r="A7128" t="s">
        <v>25940</v>
      </c>
      <c r="B7128" t="s">
        <v>25941</v>
      </c>
      <c r="C7128" t="s">
        <v>25942</v>
      </c>
      <c r="D7128" t="s">
        <v>25943</v>
      </c>
      <c r="E7128" t="s">
        <v>43</v>
      </c>
      <c r="F7128" t="s">
        <v>18</v>
      </c>
      <c r="G7128" t="s">
        <v>347</v>
      </c>
      <c r="H7128">
        <v>11</v>
      </c>
      <c r="I7128" t="s">
        <v>6825</v>
      </c>
      <c r="J7128" t="s">
        <v>8889</v>
      </c>
      <c r="K7128">
        <v>1</v>
      </c>
      <c r="L7128" s="1">
        <v>41466</v>
      </c>
      <c r="M7128" s="1">
        <v>41456</v>
      </c>
      <c r="N7128" s="1">
        <v>41456</v>
      </c>
      <c r="O7128"/>
      <c r="P7128"/>
      <c r="Q7128"/>
      <c r="R7128"/>
    </row>
    <row r="7129" spans="1:18" hidden="1" x14ac:dyDescent="0.2">
      <c r="A7129" t="s">
        <v>25944</v>
      </c>
      <c r="B7129" t="s">
        <v>25945</v>
      </c>
      <c r="C7129" t="s">
        <v>25946</v>
      </c>
      <c r="D7129" t="s">
        <v>25947</v>
      </c>
      <c r="E7129">
        <v>74426</v>
      </c>
      <c r="F7129" t="s">
        <v>18</v>
      </c>
      <c r="G7129" t="s">
        <v>128</v>
      </c>
      <c r="H7129" t="s">
        <v>3330</v>
      </c>
      <c r="I7129" t="s">
        <v>3220</v>
      </c>
      <c r="J7129" t="s">
        <v>25948</v>
      </c>
      <c r="K7129">
        <v>1</v>
      </c>
      <c r="M7129" s="1">
        <v>41640</v>
      </c>
      <c r="N7129" s="1">
        <v>41640</v>
      </c>
      <c r="O7129"/>
      <c r="P7129"/>
      <c r="Q7129"/>
      <c r="R7129"/>
    </row>
    <row r="7130" spans="1:18" hidden="1" x14ac:dyDescent="0.2">
      <c r="A7130" t="s">
        <v>25949</v>
      </c>
      <c r="B7130" t="s">
        <v>25950</v>
      </c>
      <c r="E7130">
        <v>228934.61569999999</v>
      </c>
      <c r="F7130" t="s">
        <v>207</v>
      </c>
      <c r="K7130">
        <v>1</v>
      </c>
      <c r="M7130" s="1">
        <v>41837</v>
      </c>
      <c r="N7130" s="1">
        <v>41837</v>
      </c>
      <c r="O7130"/>
      <c r="P7130"/>
      <c r="Q7130"/>
      <c r="R7130"/>
    </row>
    <row r="7131" spans="1:18" x14ac:dyDescent="0.2">
      <c r="A7131" t="s">
        <v>25951</v>
      </c>
      <c r="B7131" t="s">
        <v>25952</v>
      </c>
      <c r="C7131" t="s">
        <v>25953</v>
      </c>
      <c r="D7131" t="s">
        <v>264</v>
      </c>
      <c r="E7131">
        <v>2400000</v>
      </c>
      <c r="F7131" t="s">
        <v>18</v>
      </c>
      <c r="G7131" t="s">
        <v>25</v>
      </c>
      <c r="H7131" t="s">
        <v>106</v>
      </c>
      <c r="I7131" t="s">
        <v>107</v>
      </c>
      <c r="J7131" t="s">
        <v>108</v>
      </c>
      <c r="K7131">
        <v>1</v>
      </c>
      <c r="L7131" s="1">
        <v>41676</v>
      </c>
      <c r="M7131" s="1">
        <v>41676</v>
      </c>
      <c r="N7131" s="1">
        <v>41676</v>
      </c>
    </row>
    <row r="7132" spans="1:18" x14ac:dyDescent="0.2">
      <c r="A7132" t="s">
        <v>25954</v>
      </c>
      <c r="B7132" t="s">
        <v>25955</v>
      </c>
      <c r="C7132" t="s">
        <v>25956</v>
      </c>
      <c r="D7132" t="s">
        <v>25957</v>
      </c>
      <c r="E7132">
        <v>1000000</v>
      </c>
      <c r="F7132" t="s">
        <v>18</v>
      </c>
      <c r="G7132" t="s">
        <v>25</v>
      </c>
      <c r="H7132" t="s">
        <v>808</v>
      </c>
      <c r="I7132" t="s">
        <v>809</v>
      </c>
      <c r="J7132" t="s">
        <v>810</v>
      </c>
      <c r="K7132">
        <v>2</v>
      </c>
      <c r="L7132" s="1">
        <v>40969</v>
      </c>
      <c r="M7132" s="1">
        <v>41046</v>
      </c>
      <c r="N7132" s="1">
        <v>41243</v>
      </c>
    </row>
    <row r="7133" spans="1:18" x14ac:dyDescent="0.2">
      <c r="A7133" t="s">
        <v>25958</v>
      </c>
      <c r="B7133" t="s">
        <v>25959</v>
      </c>
      <c r="C7133" t="s">
        <v>25960</v>
      </c>
      <c r="D7133" t="s">
        <v>25961</v>
      </c>
      <c r="E7133">
        <v>4000000</v>
      </c>
      <c r="F7133" t="s">
        <v>18</v>
      </c>
      <c r="G7133" t="s">
        <v>25</v>
      </c>
      <c r="H7133" t="s">
        <v>485</v>
      </c>
      <c r="I7133" t="s">
        <v>486</v>
      </c>
      <c r="J7133" t="s">
        <v>23998</v>
      </c>
      <c r="K7133">
        <v>1</v>
      </c>
      <c r="L7133" s="1">
        <v>39083</v>
      </c>
      <c r="M7133" s="1">
        <v>41829</v>
      </c>
      <c r="N7133" s="1">
        <v>41829</v>
      </c>
    </row>
    <row r="7134" spans="1:18" x14ac:dyDescent="0.2">
      <c r="A7134" t="s">
        <v>25962</v>
      </c>
      <c r="B7134" t="s">
        <v>25963</v>
      </c>
      <c r="C7134" t="s">
        <v>25964</v>
      </c>
      <c r="D7134" t="s">
        <v>264</v>
      </c>
      <c r="E7134">
        <v>2100000</v>
      </c>
      <c r="F7134" t="s">
        <v>18</v>
      </c>
      <c r="G7134" t="s">
        <v>25</v>
      </c>
      <c r="H7134" t="s">
        <v>158</v>
      </c>
      <c r="I7134" t="s">
        <v>244</v>
      </c>
      <c r="J7134" t="s">
        <v>14730</v>
      </c>
      <c r="K7134">
        <v>1</v>
      </c>
      <c r="L7134" s="1">
        <v>35796</v>
      </c>
      <c r="M7134" s="1">
        <v>40451</v>
      </c>
      <c r="N7134" s="1">
        <v>40451</v>
      </c>
    </row>
    <row r="7135" spans="1:18" x14ac:dyDescent="0.2">
      <c r="A7135" t="s">
        <v>25965</v>
      </c>
      <c r="B7135" t="s">
        <v>25966</v>
      </c>
      <c r="C7135" t="s">
        <v>25967</v>
      </c>
      <c r="D7135" t="s">
        <v>25968</v>
      </c>
      <c r="E7135">
        <v>30000</v>
      </c>
      <c r="F7135" t="s">
        <v>18</v>
      </c>
      <c r="G7135" t="s">
        <v>25</v>
      </c>
      <c r="H7135" t="s">
        <v>44</v>
      </c>
      <c r="I7135" t="s">
        <v>282</v>
      </c>
      <c r="J7135" t="s">
        <v>282</v>
      </c>
      <c r="K7135">
        <v>1</v>
      </c>
      <c r="L7135" s="1">
        <v>41061</v>
      </c>
      <c r="M7135" s="1">
        <v>42268</v>
      </c>
      <c r="N7135" s="1">
        <v>42268</v>
      </c>
    </row>
    <row r="7136" spans="1:18" x14ac:dyDescent="0.2">
      <c r="A7136" t="s">
        <v>25969</v>
      </c>
      <c r="B7136" t="s">
        <v>25970</v>
      </c>
      <c r="C7136" t="s">
        <v>25971</v>
      </c>
      <c r="D7136" t="s">
        <v>25972</v>
      </c>
      <c r="E7136">
        <v>250000</v>
      </c>
      <c r="F7136" t="s">
        <v>18</v>
      </c>
      <c r="K7136">
        <v>1</v>
      </c>
      <c r="L7136" s="1">
        <v>40909</v>
      </c>
      <c r="M7136" s="1">
        <v>41733</v>
      </c>
      <c r="N7136" s="1">
        <v>41733</v>
      </c>
    </row>
    <row r="7137" spans="1:18" x14ac:dyDescent="0.2">
      <c r="A7137" t="s">
        <v>25973</v>
      </c>
      <c r="B7137" t="s">
        <v>25974</v>
      </c>
      <c r="C7137" t="s">
        <v>25975</v>
      </c>
      <c r="D7137" t="s">
        <v>25976</v>
      </c>
      <c r="E7137">
        <v>1272199</v>
      </c>
      <c r="F7137" t="s">
        <v>18</v>
      </c>
      <c r="G7137" t="s">
        <v>25</v>
      </c>
      <c r="H7137" t="s">
        <v>64</v>
      </c>
      <c r="I7137" t="s">
        <v>65</v>
      </c>
      <c r="J7137" t="s">
        <v>71</v>
      </c>
      <c r="K7137">
        <v>3</v>
      </c>
      <c r="L7137" s="1">
        <v>41275</v>
      </c>
      <c r="M7137" s="1">
        <v>41678</v>
      </c>
      <c r="N7137" s="1">
        <v>42096</v>
      </c>
    </row>
    <row r="7138" spans="1:18" x14ac:dyDescent="0.2">
      <c r="A7138" t="s">
        <v>25977</v>
      </c>
      <c r="B7138" t="s">
        <v>25978</v>
      </c>
      <c r="C7138" t="s">
        <v>25979</v>
      </c>
      <c r="D7138" t="s">
        <v>42</v>
      </c>
      <c r="E7138">
        <v>264102</v>
      </c>
      <c r="F7138" t="s">
        <v>18</v>
      </c>
      <c r="G7138" t="s">
        <v>341</v>
      </c>
      <c r="H7138">
        <v>11</v>
      </c>
      <c r="I7138" t="s">
        <v>497</v>
      </c>
      <c r="J7138" t="s">
        <v>497</v>
      </c>
      <c r="K7138">
        <v>1</v>
      </c>
      <c r="L7138" s="1">
        <v>40053</v>
      </c>
      <c r="M7138" s="1">
        <v>40452</v>
      </c>
      <c r="N7138" s="1">
        <v>40452</v>
      </c>
    </row>
    <row r="7139" spans="1:18" hidden="1" x14ac:dyDescent="0.2">
      <c r="A7139" t="s">
        <v>25980</v>
      </c>
      <c r="B7139" t="s">
        <v>25981</v>
      </c>
      <c r="C7139" t="s">
        <v>25982</v>
      </c>
      <c r="D7139" t="s">
        <v>63</v>
      </c>
      <c r="E7139" t="s">
        <v>43</v>
      </c>
      <c r="F7139" t="s">
        <v>18</v>
      </c>
      <c r="G7139" t="s">
        <v>638</v>
      </c>
      <c r="H7139">
        <v>7</v>
      </c>
      <c r="I7139" t="s">
        <v>929</v>
      </c>
      <c r="J7139" t="s">
        <v>929</v>
      </c>
      <c r="K7139">
        <v>1</v>
      </c>
      <c r="M7139" s="1">
        <v>42155</v>
      </c>
      <c r="N7139" s="1">
        <v>42155</v>
      </c>
      <c r="O7139"/>
      <c r="P7139"/>
      <c r="Q7139"/>
      <c r="R7139"/>
    </row>
    <row r="7140" spans="1:18" x14ac:dyDescent="0.2">
      <c r="A7140" t="s">
        <v>25983</v>
      </c>
      <c r="B7140" t="s">
        <v>25984</v>
      </c>
      <c r="C7140" t="s">
        <v>25985</v>
      </c>
      <c r="D7140" t="s">
        <v>25986</v>
      </c>
      <c r="E7140">
        <v>349843</v>
      </c>
      <c r="F7140" t="s">
        <v>18</v>
      </c>
      <c r="G7140" t="s">
        <v>165</v>
      </c>
      <c r="H7140" t="s">
        <v>166</v>
      </c>
      <c r="I7140" t="s">
        <v>167</v>
      </c>
      <c r="J7140" t="s">
        <v>167</v>
      </c>
      <c r="K7140">
        <v>1</v>
      </c>
      <c r="L7140" s="1">
        <v>41640</v>
      </c>
      <c r="M7140" s="1">
        <v>42250</v>
      </c>
      <c r="N7140" s="1">
        <v>42250</v>
      </c>
    </row>
    <row r="7141" spans="1:18" x14ac:dyDescent="0.2">
      <c r="A7141" t="s">
        <v>25987</v>
      </c>
      <c r="B7141" t="s">
        <v>25988</v>
      </c>
      <c r="C7141" t="s">
        <v>25989</v>
      </c>
      <c r="D7141" t="s">
        <v>36</v>
      </c>
      <c r="E7141">
        <v>350000</v>
      </c>
      <c r="F7141" t="s">
        <v>18</v>
      </c>
      <c r="G7141" t="s">
        <v>25</v>
      </c>
      <c r="H7141" t="s">
        <v>64</v>
      </c>
      <c r="I7141" t="s">
        <v>65</v>
      </c>
      <c r="J7141" t="s">
        <v>984</v>
      </c>
      <c r="K7141">
        <v>1</v>
      </c>
      <c r="L7141" s="1">
        <v>39394</v>
      </c>
      <c r="M7141" s="1">
        <v>39387</v>
      </c>
      <c r="N7141" s="1">
        <v>39387</v>
      </c>
    </row>
    <row r="7142" spans="1:18" x14ac:dyDescent="0.2">
      <c r="A7142" t="s">
        <v>25990</v>
      </c>
      <c r="B7142" t="s">
        <v>25991</v>
      </c>
      <c r="C7142" t="s">
        <v>25992</v>
      </c>
      <c r="D7142" t="s">
        <v>25993</v>
      </c>
      <c r="E7142">
        <v>320000</v>
      </c>
      <c r="F7142" t="s">
        <v>18</v>
      </c>
      <c r="G7142" t="s">
        <v>19</v>
      </c>
      <c r="H7142">
        <v>16</v>
      </c>
      <c r="I7142" t="s">
        <v>20</v>
      </c>
      <c r="J7142" t="s">
        <v>20</v>
      </c>
      <c r="K7142">
        <v>2</v>
      </c>
      <c r="L7142" s="1">
        <v>40179</v>
      </c>
      <c r="M7142" s="1">
        <v>41614</v>
      </c>
      <c r="N7142" s="1">
        <v>41912</v>
      </c>
    </row>
    <row r="7143" spans="1:18" x14ac:dyDescent="0.2">
      <c r="A7143" t="s">
        <v>25994</v>
      </c>
      <c r="B7143" t="s">
        <v>25995</v>
      </c>
      <c r="C7143" t="s">
        <v>25996</v>
      </c>
      <c r="D7143" t="s">
        <v>9493</v>
      </c>
      <c r="E7143">
        <v>28000000</v>
      </c>
      <c r="F7143" t="s">
        <v>689</v>
      </c>
      <c r="G7143" t="s">
        <v>25</v>
      </c>
      <c r="H7143" t="s">
        <v>380</v>
      </c>
      <c r="I7143" t="s">
        <v>17094</v>
      </c>
      <c r="J7143" t="s">
        <v>17095</v>
      </c>
      <c r="K7143">
        <v>1</v>
      </c>
      <c r="L7143" t="s">
        <v>25997</v>
      </c>
      <c r="M7143" s="1">
        <v>41509</v>
      </c>
      <c r="N7143" s="1">
        <v>41509</v>
      </c>
    </row>
    <row r="7144" spans="1:18" x14ac:dyDescent="0.2">
      <c r="A7144" t="s">
        <v>25998</v>
      </c>
      <c r="B7144" t="s">
        <v>25999</v>
      </c>
      <c r="C7144" t="s">
        <v>26000</v>
      </c>
      <c r="D7144" t="s">
        <v>26001</v>
      </c>
      <c r="E7144">
        <v>129000000</v>
      </c>
      <c r="F7144" t="s">
        <v>18</v>
      </c>
      <c r="G7144" t="s">
        <v>25</v>
      </c>
      <c r="H7144" t="s">
        <v>64</v>
      </c>
      <c r="I7144" t="s">
        <v>65</v>
      </c>
      <c r="J7144" t="s">
        <v>71</v>
      </c>
      <c r="K7144">
        <v>3</v>
      </c>
      <c r="L7144" s="1">
        <v>37987</v>
      </c>
      <c r="M7144" s="1">
        <v>41030</v>
      </c>
      <c r="N7144" s="1">
        <v>42080</v>
      </c>
    </row>
    <row r="7145" spans="1:18" hidden="1" x14ac:dyDescent="0.2">
      <c r="A7145" t="s">
        <v>26002</v>
      </c>
      <c r="B7145" t="s">
        <v>26003</v>
      </c>
      <c r="C7145" t="s">
        <v>26004</v>
      </c>
      <c r="D7145" t="s">
        <v>8862</v>
      </c>
      <c r="E7145" t="s">
        <v>43</v>
      </c>
      <c r="F7145" t="s">
        <v>207</v>
      </c>
      <c r="G7145" t="s">
        <v>222</v>
      </c>
      <c r="H7145">
        <v>4</v>
      </c>
      <c r="I7145" t="s">
        <v>852</v>
      </c>
      <c r="J7145" t="s">
        <v>852</v>
      </c>
      <c r="K7145">
        <v>1</v>
      </c>
      <c r="L7145" s="1">
        <v>40664</v>
      </c>
      <c r="M7145" s="1">
        <v>40664</v>
      </c>
      <c r="N7145" s="1">
        <v>40664</v>
      </c>
      <c r="O7145"/>
      <c r="P7145"/>
      <c r="Q7145"/>
      <c r="R7145"/>
    </row>
    <row r="7146" spans="1:18" x14ac:dyDescent="0.2">
      <c r="A7146" t="s">
        <v>26005</v>
      </c>
      <c r="B7146" t="s">
        <v>26006</v>
      </c>
      <c r="C7146" t="s">
        <v>26007</v>
      </c>
      <c r="D7146" t="s">
        <v>26008</v>
      </c>
      <c r="E7146">
        <v>100000</v>
      </c>
      <c r="F7146" t="s">
        <v>18</v>
      </c>
      <c r="G7146" t="s">
        <v>57</v>
      </c>
      <c r="H7146" t="s">
        <v>202</v>
      </c>
      <c r="I7146" t="s">
        <v>203</v>
      </c>
      <c r="J7146" t="s">
        <v>203</v>
      </c>
      <c r="K7146">
        <v>1</v>
      </c>
      <c r="L7146" s="1">
        <v>40452</v>
      </c>
      <c r="M7146" s="1">
        <v>40452</v>
      </c>
      <c r="N7146" s="1">
        <v>40452</v>
      </c>
    </row>
    <row r="7147" spans="1:18" hidden="1" x14ac:dyDescent="0.2">
      <c r="A7147" t="s">
        <v>26009</v>
      </c>
      <c r="B7147" t="s">
        <v>26010</v>
      </c>
      <c r="C7147" t="s">
        <v>26011</v>
      </c>
      <c r="D7147" t="s">
        <v>11771</v>
      </c>
      <c r="E7147" t="s">
        <v>43</v>
      </c>
      <c r="F7147" t="s">
        <v>18</v>
      </c>
      <c r="G7147" t="s">
        <v>19</v>
      </c>
      <c r="H7147">
        <v>10</v>
      </c>
      <c r="I7147" t="s">
        <v>672</v>
      </c>
      <c r="J7147" t="s">
        <v>673</v>
      </c>
      <c r="K7147">
        <v>1</v>
      </c>
      <c r="L7147" s="1">
        <v>41275</v>
      </c>
      <c r="M7147" s="1">
        <v>42242</v>
      </c>
      <c r="N7147" s="1">
        <v>42242</v>
      </c>
      <c r="O7147"/>
      <c r="P7147"/>
      <c r="Q7147"/>
      <c r="R7147"/>
    </row>
    <row r="7148" spans="1:18" x14ac:dyDescent="0.2">
      <c r="A7148" t="s">
        <v>26012</v>
      </c>
      <c r="B7148" t="s">
        <v>26013</v>
      </c>
      <c r="C7148" t="s">
        <v>26014</v>
      </c>
      <c r="D7148" t="s">
        <v>56</v>
      </c>
      <c r="E7148">
        <v>7528000</v>
      </c>
      <c r="F7148" t="s">
        <v>18</v>
      </c>
      <c r="G7148" t="s">
        <v>25</v>
      </c>
      <c r="H7148" t="s">
        <v>89</v>
      </c>
      <c r="I7148" t="s">
        <v>589</v>
      </c>
      <c r="J7148" t="s">
        <v>589</v>
      </c>
      <c r="K7148">
        <v>3</v>
      </c>
      <c r="L7148" s="1">
        <v>40909</v>
      </c>
      <c r="M7148" s="1">
        <v>41299</v>
      </c>
      <c r="N7148" s="1">
        <v>42024</v>
      </c>
    </row>
    <row r="7149" spans="1:18" hidden="1" x14ac:dyDescent="0.2">
      <c r="A7149" t="s">
        <v>26015</v>
      </c>
      <c r="B7149" t="s">
        <v>26016</v>
      </c>
      <c r="C7149" t="s">
        <v>26017</v>
      </c>
      <c r="D7149" t="s">
        <v>50</v>
      </c>
      <c r="E7149" t="s">
        <v>43</v>
      </c>
      <c r="F7149" t="s">
        <v>18</v>
      </c>
      <c r="G7149" t="s">
        <v>19</v>
      </c>
      <c r="H7149">
        <v>16</v>
      </c>
      <c r="I7149" t="s">
        <v>20</v>
      </c>
      <c r="J7149" t="s">
        <v>20</v>
      </c>
      <c r="K7149">
        <v>1</v>
      </c>
      <c r="L7149" s="1">
        <v>41214</v>
      </c>
      <c r="M7149" s="1">
        <v>41578</v>
      </c>
      <c r="N7149" s="1">
        <v>41578</v>
      </c>
      <c r="O7149"/>
      <c r="P7149"/>
      <c r="Q7149"/>
      <c r="R7149"/>
    </row>
    <row r="7150" spans="1:18" x14ac:dyDescent="0.2">
      <c r="A7150" t="s">
        <v>26018</v>
      </c>
      <c r="B7150" t="s">
        <v>26019</v>
      </c>
      <c r="C7150" t="s">
        <v>26020</v>
      </c>
      <c r="D7150" t="s">
        <v>26021</v>
      </c>
      <c r="E7150">
        <v>9019109</v>
      </c>
      <c r="F7150" t="s">
        <v>18</v>
      </c>
      <c r="G7150" t="s">
        <v>25</v>
      </c>
      <c r="H7150" t="s">
        <v>286</v>
      </c>
      <c r="I7150" t="s">
        <v>874</v>
      </c>
      <c r="J7150" t="s">
        <v>26022</v>
      </c>
      <c r="K7150">
        <v>8</v>
      </c>
      <c r="L7150" s="1">
        <v>39569</v>
      </c>
      <c r="M7150" s="1">
        <v>40469</v>
      </c>
      <c r="N7150" s="1">
        <v>42122</v>
      </c>
    </row>
    <row r="7151" spans="1:18" x14ac:dyDescent="0.2">
      <c r="A7151" t="s">
        <v>26023</v>
      </c>
      <c r="B7151" t="s">
        <v>26024</v>
      </c>
      <c r="C7151" t="s">
        <v>26025</v>
      </c>
      <c r="D7151" t="s">
        <v>26026</v>
      </c>
      <c r="E7151">
        <v>1235000</v>
      </c>
      <c r="F7151" t="s">
        <v>18</v>
      </c>
      <c r="G7151" t="s">
        <v>25</v>
      </c>
      <c r="H7151" t="s">
        <v>158</v>
      </c>
      <c r="I7151" t="s">
        <v>244</v>
      </c>
      <c r="J7151" t="s">
        <v>244</v>
      </c>
      <c r="K7151">
        <v>3</v>
      </c>
      <c r="L7151" s="1">
        <v>40664</v>
      </c>
      <c r="M7151" s="1">
        <v>41274</v>
      </c>
      <c r="N7151" s="1">
        <v>42109</v>
      </c>
    </row>
    <row r="7152" spans="1:18" x14ac:dyDescent="0.2">
      <c r="A7152" t="s">
        <v>26027</v>
      </c>
      <c r="B7152" t="s">
        <v>26028</v>
      </c>
      <c r="C7152" t="s">
        <v>26029</v>
      </c>
      <c r="D7152" t="s">
        <v>3708</v>
      </c>
      <c r="E7152">
        <v>635000</v>
      </c>
      <c r="F7152" t="s">
        <v>18</v>
      </c>
      <c r="G7152" t="s">
        <v>25</v>
      </c>
      <c r="H7152" t="s">
        <v>1080</v>
      </c>
      <c r="I7152" t="s">
        <v>4260</v>
      </c>
      <c r="J7152" t="s">
        <v>4260</v>
      </c>
      <c r="K7152">
        <v>1</v>
      </c>
      <c r="L7152" s="1">
        <v>40544</v>
      </c>
      <c r="M7152" s="1">
        <v>41640</v>
      </c>
      <c r="N7152" s="1">
        <v>41640</v>
      </c>
    </row>
    <row r="7153" spans="1:18" hidden="1" x14ac:dyDescent="0.2">
      <c r="A7153" t="s">
        <v>26030</v>
      </c>
      <c r="B7153" t="s">
        <v>26031</v>
      </c>
      <c r="C7153" t="s">
        <v>26032</v>
      </c>
      <c r="D7153" t="s">
        <v>26033</v>
      </c>
      <c r="E7153" t="s">
        <v>43</v>
      </c>
      <c r="F7153" t="s">
        <v>18</v>
      </c>
      <c r="G7153" t="s">
        <v>2318</v>
      </c>
      <c r="H7153">
        <v>4</v>
      </c>
      <c r="I7153" t="s">
        <v>8863</v>
      </c>
      <c r="J7153" t="s">
        <v>8863</v>
      </c>
      <c r="K7153">
        <v>1</v>
      </c>
      <c r="M7153" s="1">
        <v>42098</v>
      </c>
      <c r="N7153" s="1">
        <v>42098</v>
      </c>
      <c r="O7153"/>
      <c r="P7153"/>
      <c r="Q7153"/>
      <c r="R7153"/>
    </row>
    <row r="7154" spans="1:18" hidden="1" x14ac:dyDescent="0.2">
      <c r="A7154" t="s">
        <v>26034</v>
      </c>
      <c r="B7154" t="s">
        <v>26035</v>
      </c>
      <c r="D7154" t="s">
        <v>26036</v>
      </c>
      <c r="E7154">
        <v>5000000</v>
      </c>
      <c r="F7154" t="s">
        <v>207</v>
      </c>
      <c r="G7154" t="s">
        <v>57</v>
      </c>
      <c r="H7154" t="s">
        <v>202</v>
      </c>
      <c r="I7154" t="s">
        <v>203</v>
      </c>
      <c r="J7154" t="s">
        <v>203</v>
      </c>
      <c r="K7154">
        <v>1</v>
      </c>
      <c r="M7154" s="1">
        <v>37736</v>
      </c>
      <c r="N7154" s="1">
        <v>37736</v>
      </c>
      <c r="O7154"/>
      <c r="P7154"/>
      <c r="Q7154"/>
      <c r="R7154"/>
    </row>
    <row r="7155" spans="1:18" x14ac:dyDescent="0.2">
      <c r="A7155" t="s">
        <v>26037</v>
      </c>
      <c r="B7155" t="s">
        <v>26038</v>
      </c>
      <c r="C7155" t="s">
        <v>26039</v>
      </c>
      <c r="D7155" t="s">
        <v>741</v>
      </c>
      <c r="E7155">
        <v>1971253</v>
      </c>
      <c r="F7155" t="s">
        <v>18</v>
      </c>
      <c r="G7155" t="s">
        <v>25</v>
      </c>
      <c r="H7155" t="s">
        <v>89</v>
      </c>
      <c r="I7155" t="s">
        <v>2795</v>
      </c>
      <c r="J7155" t="s">
        <v>2795</v>
      </c>
      <c r="K7155">
        <v>3</v>
      </c>
      <c r="L7155" s="1">
        <v>39448</v>
      </c>
      <c r="M7155" s="1">
        <v>40070</v>
      </c>
      <c r="N7155" s="1">
        <v>40828</v>
      </c>
    </row>
    <row r="7156" spans="1:18" x14ac:dyDescent="0.2">
      <c r="A7156" t="s">
        <v>26040</v>
      </c>
      <c r="B7156" t="s">
        <v>26041</v>
      </c>
      <c r="C7156" t="s">
        <v>26042</v>
      </c>
      <c r="D7156" t="s">
        <v>26043</v>
      </c>
      <c r="E7156">
        <v>3200000</v>
      </c>
      <c r="F7156" t="s">
        <v>18</v>
      </c>
      <c r="G7156" t="s">
        <v>25</v>
      </c>
      <c r="H7156" t="s">
        <v>64</v>
      </c>
      <c r="I7156" t="s">
        <v>95</v>
      </c>
      <c r="J7156" t="s">
        <v>95</v>
      </c>
      <c r="K7156">
        <v>1</v>
      </c>
      <c r="L7156" s="1">
        <v>41640</v>
      </c>
      <c r="M7156" s="1">
        <v>42101</v>
      </c>
      <c r="N7156" s="1">
        <v>42101</v>
      </c>
    </row>
    <row r="7157" spans="1:18" x14ac:dyDescent="0.2">
      <c r="A7157" t="s">
        <v>26044</v>
      </c>
      <c r="B7157" t="s">
        <v>26045</v>
      </c>
      <c r="C7157" t="s">
        <v>26046</v>
      </c>
      <c r="D7157" t="s">
        <v>26047</v>
      </c>
      <c r="E7157">
        <v>25700000</v>
      </c>
      <c r="F7157" t="s">
        <v>18</v>
      </c>
      <c r="G7157" t="s">
        <v>57</v>
      </c>
      <c r="H7157" t="s">
        <v>58</v>
      </c>
      <c r="I7157" t="s">
        <v>6757</v>
      </c>
      <c r="J7157" t="s">
        <v>6757</v>
      </c>
      <c r="K7157">
        <v>3</v>
      </c>
      <c r="L7157" s="1">
        <v>38353</v>
      </c>
      <c r="M7157" s="1">
        <v>41627</v>
      </c>
      <c r="N7157" s="1">
        <v>42136</v>
      </c>
    </row>
    <row r="7158" spans="1:18" x14ac:dyDescent="0.2">
      <c r="A7158" t="s">
        <v>26048</v>
      </c>
      <c r="B7158" t="s">
        <v>26049</v>
      </c>
      <c r="C7158" t="s">
        <v>26050</v>
      </c>
      <c r="D7158" t="s">
        <v>1503</v>
      </c>
      <c r="E7158">
        <v>177683533</v>
      </c>
      <c r="F7158" t="s">
        <v>18</v>
      </c>
      <c r="G7158" t="s">
        <v>25</v>
      </c>
      <c r="H7158" t="s">
        <v>158</v>
      </c>
      <c r="I7158" t="s">
        <v>244</v>
      </c>
      <c r="J7158" t="s">
        <v>1714</v>
      </c>
      <c r="K7158">
        <v>9</v>
      </c>
      <c r="L7158" s="1">
        <v>37622</v>
      </c>
      <c r="M7158" s="1">
        <v>38615</v>
      </c>
      <c r="N7158" s="1">
        <v>42291</v>
      </c>
    </row>
    <row r="7159" spans="1:18" x14ac:dyDescent="0.2">
      <c r="A7159" t="s">
        <v>26051</v>
      </c>
      <c r="B7159" t="s">
        <v>26052</v>
      </c>
      <c r="C7159" t="s">
        <v>26053</v>
      </c>
      <c r="D7159" t="s">
        <v>26054</v>
      </c>
      <c r="E7159">
        <v>11000000</v>
      </c>
      <c r="F7159" t="s">
        <v>18</v>
      </c>
      <c r="G7159" t="s">
        <v>57</v>
      </c>
      <c r="H7159" t="s">
        <v>202</v>
      </c>
      <c r="I7159" t="s">
        <v>12005</v>
      </c>
      <c r="J7159" t="s">
        <v>12005</v>
      </c>
      <c r="K7159">
        <v>3</v>
      </c>
      <c r="L7159" s="1">
        <v>41275</v>
      </c>
      <c r="M7159" s="1">
        <v>41660</v>
      </c>
      <c r="N7159" s="1">
        <v>41836</v>
      </c>
    </row>
    <row r="7160" spans="1:18" x14ac:dyDescent="0.2">
      <c r="A7160" t="s">
        <v>26055</v>
      </c>
      <c r="B7160" t="s">
        <v>26056</v>
      </c>
      <c r="C7160" t="s">
        <v>26057</v>
      </c>
      <c r="D7160" t="s">
        <v>445</v>
      </c>
      <c r="E7160">
        <v>3920000</v>
      </c>
      <c r="F7160" t="s">
        <v>18</v>
      </c>
      <c r="G7160" t="s">
        <v>26058</v>
      </c>
      <c r="H7160">
        <v>36</v>
      </c>
      <c r="I7160" t="s">
        <v>26059</v>
      </c>
      <c r="J7160" t="s">
        <v>26059</v>
      </c>
      <c r="K7160">
        <v>1</v>
      </c>
      <c r="L7160" s="1">
        <v>36161</v>
      </c>
      <c r="M7160" s="1">
        <v>40310</v>
      </c>
      <c r="N7160" s="1">
        <v>40310</v>
      </c>
    </row>
    <row r="7161" spans="1:18" x14ac:dyDescent="0.2">
      <c r="A7161" t="s">
        <v>26060</v>
      </c>
      <c r="B7161" t="s">
        <v>26061</v>
      </c>
      <c r="C7161" t="s">
        <v>26062</v>
      </c>
      <c r="D7161" t="s">
        <v>26063</v>
      </c>
      <c r="E7161">
        <v>2000000</v>
      </c>
      <c r="F7161" t="s">
        <v>18</v>
      </c>
      <c r="G7161" t="s">
        <v>2271</v>
      </c>
      <c r="H7161">
        <v>34</v>
      </c>
      <c r="I7161" t="s">
        <v>2272</v>
      </c>
      <c r="J7161" t="s">
        <v>2272</v>
      </c>
      <c r="K7161">
        <v>1</v>
      </c>
      <c r="L7161" s="1">
        <v>41304</v>
      </c>
      <c r="M7161" s="1">
        <v>41449</v>
      </c>
      <c r="N7161" s="1">
        <v>41449</v>
      </c>
    </row>
    <row r="7162" spans="1:18" x14ac:dyDescent="0.2">
      <c r="A7162" t="s">
        <v>26064</v>
      </c>
      <c r="B7162" t="s">
        <v>26065</v>
      </c>
      <c r="C7162" t="s">
        <v>26066</v>
      </c>
      <c r="D7162" t="s">
        <v>718</v>
      </c>
      <c r="E7162">
        <v>15000000</v>
      </c>
      <c r="F7162" t="s">
        <v>18</v>
      </c>
      <c r="G7162" t="s">
        <v>25</v>
      </c>
      <c r="H7162" t="s">
        <v>286</v>
      </c>
      <c r="I7162" t="s">
        <v>1030</v>
      </c>
      <c r="J7162" t="s">
        <v>1030</v>
      </c>
      <c r="K7162">
        <v>1</v>
      </c>
      <c r="L7162" s="1">
        <v>41640</v>
      </c>
      <c r="M7162" s="1">
        <v>41640</v>
      </c>
      <c r="N7162" s="1">
        <v>41640</v>
      </c>
    </row>
    <row r="7163" spans="1:18" hidden="1" x14ac:dyDescent="0.2">
      <c r="A7163" t="s">
        <v>26067</v>
      </c>
      <c r="B7163" t="s">
        <v>26068</v>
      </c>
      <c r="C7163" t="s">
        <v>26069</v>
      </c>
      <c r="D7163" t="s">
        <v>42</v>
      </c>
      <c r="E7163">
        <v>1000000</v>
      </c>
      <c r="F7163" t="s">
        <v>18</v>
      </c>
      <c r="G7163" t="s">
        <v>25</v>
      </c>
      <c r="H7163" t="s">
        <v>135</v>
      </c>
      <c r="I7163" t="s">
        <v>136</v>
      </c>
      <c r="J7163" t="s">
        <v>137</v>
      </c>
      <c r="K7163">
        <v>1</v>
      </c>
      <c r="M7163" s="1">
        <v>41732</v>
      </c>
      <c r="N7163" s="1">
        <v>41732</v>
      </c>
      <c r="O7163"/>
      <c r="P7163"/>
      <c r="Q7163"/>
      <c r="R7163"/>
    </row>
    <row r="7164" spans="1:18" hidden="1" x14ac:dyDescent="0.2">
      <c r="A7164" t="s">
        <v>26070</v>
      </c>
      <c r="B7164" t="s">
        <v>26071</v>
      </c>
      <c r="C7164" t="s">
        <v>26072</v>
      </c>
      <c r="D7164" t="s">
        <v>1503</v>
      </c>
      <c r="E7164">
        <v>5250000</v>
      </c>
      <c r="F7164" t="s">
        <v>113</v>
      </c>
      <c r="G7164" t="s">
        <v>25</v>
      </c>
      <c r="H7164" t="s">
        <v>1011</v>
      </c>
      <c r="I7164" t="s">
        <v>1035</v>
      </c>
      <c r="J7164" t="s">
        <v>1035</v>
      </c>
      <c r="K7164">
        <v>2</v>
      </c>
      <c r="M7164" s="1">
        <v>38575</v>
      </c>
      <c r="N7164" s="1">
        <v>39923</v>
      </c>
      <c r="O7164"/>
      <c r="P7164"/>
      <c r="Q7164"/>
      <c r="R7164"/>
    </row>
    <row r="7165" spans="1:18" hidden="1" x14ac:dyDescent="0.2">
      <c r="A7165" t="s">
        <v>26073</v>
      </c>
      <c r="B7165" t="s">
        <v>26074</v>
      </c>
      <c r="E7165">
        <v>10000000</v>
      </c>
      <c r="F7165" t="s">
        <v>207</v>
      </c>
      <c r="K7165">
        <v>1</v>
      </c>
      <c r="M7165" s="1">
        <v>37789</v>
      </c>
      <c r="N7165" s="1">
        <v>37789</v>
      </c>
      <c r="O7165"/>
      <c r="P7165"/>
      <c r="Q7165"/>
      <c r="R7165"/>
    </row>
    <row r="7166" spans="1:18" x14ac:dyDescent="0.2">
      <c r="A7166" t="s">
        <v>26075</v>
      </c>
      <c r="B7166" t="s">
        <v>26076</v>
      </c>
      <c r="C7166" t="s">
        <v>26077</v>
      </c>
      <c r="D7166" t="s">
        <v>26078</v>
      </c>
      <c r="E7166">
        <v>44700000</v>
      </c>
      <c r="F7166" t="s">
        <v>689</v>
      </c>
      <c r="G7166" t="s">
        <v>37</v>
      </c>
      <c r="H7166">
        <v>22</v>
      </c>
      <c r="I7166" t="s">
        <v>38</v>
      </c>
      <c r="J7166" t="s">
        <v>38</v>
      </c>
      <c r="K7166">
        <v>5</v>
      </c>
      <c r="L7166" s="1">
        <v>36526</v>
      </c>
      <c r="M7166" s="1">
        <v>38777</v>
      </c>
      <c r="N7166" s="1">
        <v>39995</v>
      </c>
    </row>
    <row r="7167" spans="1:18" x14ac:dyDescent="0.2">
      <c r="A7167" t="s">
        <v>26079</v>
      </c>
      <c r="B7167" t="s">
        <v>26080</v>
      </c>
      <c r="C7167" t="s">
        <v>26081</v>
      </c>
      <c r="D7167" t="s">
        <v>63</v>
      </c>
      <c r="E7167">
        <v>264993</v>
      </c>
      <c r="F7167" t="s">
        <v>18</v>
      </c>
      <c r="G7167" t="s">
        <v>341</v>
      </c>
      <c r="H7167">
        <v>11</v>
      </c>
      <c r="I7167" t="s">
        <v>497</v>
      </c>
      <c r="J7167" t="s">
        <v>497</v>
      </c>
      <c r="K7167">
        <v>1</v>
      </c>
      <c r="L7167" s="1">
        <v>40982</v>
      </c>
      <c r="M7167" s="1">
        <v>41144</v>
      </c>
      <c r="N7167" s="1">
        <v>41144</v>
      </c>
    </row>
    <row r="7168" spans="1:18" x14ac:dyDescent="0.2">
      <c r="A7168" t="s">
        <v>26082</v>
      </c>
      <c r="B7168" t="s">
        <v>26083</v>
      </c>
      <c r="C7168" t="s">
        <v>26084</v>
      </c>
      <c r="D7168" t="s">
        <v>26085</v>
      </c>
      <c r="E7168">
        <v>1916040</v>
      </c>
      <c r="F7168" t="s">
        <v>18</v>
      </c>
      <c r="G7168" t="s">
        <v>406</v>
      </c>
      <c r="H7168">
        <v>40</v>
      </c>
      <c r="I7168" t="s">
        <v>980</v>
      </c>
      <c r="J7168" t="s">
        <v>980</v>
      </c>
      <c r="K7168">
        <v>2</v>
      </c>
      <c r="L7168" s="1">
        <v>41766</v>
      </c>
      <c r="M7168" s="1">
        <v>41852</v>
      </c>
      <c r="N7168" s="1">
        <v>42081</v>
      </c>
    </row>
    <row r="7169" spans="1:18" x14ac:dyDescent="0.2">
      <c r="A7169" t="s">
        <v>26086</v>
      </c>
      <c r="B7169" t="s">
        <v>26087</v>
      </c>
      <c r="C7169" t="s">
        <v>26088</v>
      </c>
      <c r="D7169" t="s">
        <v>70</v>
      </c>
      <c r="E7169">
        <v>3000000</v>
      </c>
      <c r="F7169" t="s">
        <v>18</v>
      </c>
      <c r="G7169" t="s">
        <v>2125</v>
      </c>
      <c r="H7169">
        <v>13</v>
      </c>
      <c r="I7169" t="s">
        <v>2126</v>
      </c>
      <c r="J7169" t="s">
        <v>2126</v>
      </c>
      <c r="K7169">
        <v>3</v>
      </c>
      <c r="L7169" s="1">
        <v>34751</v>
      </c>
      <c r="M7169" s="1">
        <v>40980</v>
      </c>
      <c r="N7169" s="1">
        <v>42145</v>
      </c>
    </row>
    <row r="7170" spans="1:18" x14ac:dyDescent="0.2">
      <c r="A7170" t="s">
        <v>26089</v>
      </c>
      <c r="B7170" t="s">
        <v>26090</v>
      </c>
      <c r="C7170" t="s">
        <v>26091</v>
      </c>
      <c r="D7170" t="s">
        <v>26092</v>
      </c>
      <c r="E7170">
        <v>941049</v>
      </c>
      <c r="F7170" t="s">
        <v>18</v>
      </c>
      <c r="G7170" t="s">
        <v>1062</v>
      </c>
      <c r="H7170">
        <v>16</v>
      </c>
      <c r="I7170" t="s">
        <v>1704</v>
      </c>
      <c r="J7170" t="s">
        <v>1704</v>
      </c>
      <c r="K7170">
        <v>2</v>
      </c>
      <c r="L7170" s="1">
        <v>41281</v>
      </c>
      <c r="M7170" s="1">
        <v>41865</v>
      </c>
      <c r="N7170" s="1">
        <v>42144</v>
      </c>
    </row>
    <row r="7171" spans="1:18" x14ac:dyDescent="0.2">
      <c r="A7171" t="s">
        <v>26093</v>
      </c>
      <c r="B7171" t="s">
        <v>26094</v>
      </c>
      <c r="D7171" t="s">
        <v>741</v>
      </c>
      <c r="E7171">
        <v>4788800</v>
      </c>
      <c r="F7171" t="s">
        <v>113</v>
      </c>
      <c r="G7171" t="s">
        <v>2125</v>
      </c>
      <c r="H7171">
        <v>13</v>
      </c>
      <c r="I7171" t="s">
        <v>2126</v>
      </c>
      <c r="J7171" t="s">
        <v>2126</v>
      </c>
      <c r="K7171">
        <v>1</v>
      </c>
      <c r="L7171" s="1">
        <v>33239</v>
      </c>
      <c r="M7171" s="1">
        <v>38757</v>
      </c>
      <c r="N7171" s="1">
        <v>38757</v>
      </c>
    </row>
    <row r="7172" spans="1:18" x14ac:dyDescent="0.2">
      <c r="A7172" t="s">
        <v>26095</v>
      </c>
      <c r="B7172" t="s">
        <v>26096</v>
      </c>
      <c r="C7172" t="s">
        <v>26097</v>
      </c>
      <c r="D7172" t="s">
        <v>1450</v>
      </c>
      <c r="E7172">
        <v>20265</v>
      </c>
      <c r="F7172" t="s">
        <v>18</v>
      </c>
      <c r="G7172" t="s">
        <v>1138</v>
      </c>
      <c r="H7172">
        <v>21</v>
      </c>
      <c r="I7172" t="s">
        <v>4021</v>
      </c>
      <c r="J7172" t="s">
        <v>4022</v>
      </c>
      <c r="K7172">
        <v>1</v>
      </c>
      <c r="L7172" s="1">
        <v>41275</v>
      </c>
      <c r="M7172" s="1">
        <v>41671</v>
      </c>
      <c r="N7172" s="1">
        <v>41671</v>
      </c>
    </row>
    <row r="7173" spans="1:18" hidden="1" x14ac:dyDescent="0.2">
      <c r="A7173" t="s">
        <v>26098</v>
      </c>
      <c r="B7173" t="s">
        <v>26099</v>
      </c>
      <c r="C7173" t="s">
        <v>26100</v>
      </c>
      <c r="D7173" t="s">
        <v>26101</v>
      </c>
      <c r="E7173" t="s">
        <v>43</v>
      </c>
      <c r="F7173" t="s">
        <v>18</v>
      </c>
      <c r="G7173" t="s">
        <v>25</v>
      </c>
      <c r="H7173" t="s">
        <v>14405</v>
      </c>
      <c r="I7173" t="s">
        <v>14406</v>
      </c>
      <c r="J7173" t="s">
        <v>26102</v>
      </c>
      <c r="K7173">
        <v>1</v>
      </c>
      <c r="M7173" s="1">
        <v>42125</v>
      </c>
      <c r="N7173" s="1">
        <v>42125</v>
      </c>
      <c r="O7173"/>
      <c r="P7173"/>
      <c r="Q7173"/>
      <c r="R7173"/>
    </row>
    <row r="7174" spans="1:18" x14ac:dyDescent="0.2">
      <c r="A7174" t="s">
        <v>26103</v>
      </c>
      <c r="B7174" t="s">
        <v>26104</v>
      </c>
      <c r="C7174" t="s">
        <v>26105</v>
      </c>
      <c r="D7174" t="s">
        <v>26106</v>
      </c>
      <c r="E7174">
        <v>20825000</v>
      </c>
      <c r="F7174" t="s">
        <v>18</v>
      </c>
      <c r="G7174" t="s">
        <v>25</v>
      </c>
      <c r="H7174" t="s">
        <v>64</v>
      </c>
      <c r="I7174" t="s">
        <v>65</v>
      </c>
      <c r="J7174" t="s">
        <v>1160</v>
      </c>
      <c r="K7174">
        <v>5</v>
      </c>
      <c r="L7174" s="1">
        <v>40544</v>
      </c>
      <c r="M7174" s="1">
        <v>40544</v>
      </c>
      <c r="N7174" s="1">
        <v>41589</v>
      </c>
    </row>
    <row r="7175" spans="1:18" x14ac:dyDescent="0.2">
      <c r="A7175" t="s">
        <v>26107</v>
      </c>
      <c r="B7175" t="s">
        <v>26108</v>
      </c>
      <c r="C7175" t="s">
        <v>26109</v>
      </c>
      <c r="D7175" t="s">
        <v>26110</v>
      </c>
      <c r="E7175">
        <v>20000</v>
      </c>
      <c r="F7175" t="s">
        <v>18</v>
      </c>
      <c r="G7175" t="s">
        <v>25</v>
      </c>
      <c r="H7175" t="s">
        <v>64</v>
      </c>
      <c r="I7175" t="s">
        <v>65</v>
      </c>
      <c r="J7175" t="s">
        <v>71</v>
      </c>
      <c r="K7175">
        <v>1</v>
      </c>
      <c r="L7175" s="1">
        <v>41456</v>
      </c>
      <c r="M7175" s="1">
        <v>41443</v>
      </c>
      <c r="N7175" s="1">
        <v>41443</v>
      </c>
    </row>
    <row r="7176" spans="1:18" x14ac:dyDescent="0.2">
      <c r="A7176" t="s">
        <v>26111</v>
      </c>
      <c r="B7176" t="s">
        <v>26112</v>
      </c>
      <c r="C7176" t="s">
        <v>26113</v>
      </c>
      <c r="D7176" t="s">
        <v>26114</v>
      </c>
      <c r="E7176">
        <v>394104</v>
      </c>
      <c r="F7176" t="s">
        <v>18</v>
      </c>
      <c r="G7176" t="s">
        <v>1062</v>
      </c>
      <c r="H7176">
        <v>16</v>
      </c>
      <c r="K7176">
        <v>1</v>
      </c>
      <c r="L7176" s="1">
        <v>41395</v>
      </c>
      <c r="M7176" s="1">
        <v>41395</v>
      </c>
      <c r="N7176" s="1">
        <v>41395</v>
      </c>
    </row>
    <row r="7177" spans="1:18" x14ac:dyDescent="0.2">
      <c r="A7177" t="s">
        <v>26115</v>
      </c>
      <c r="B7177" t="s">
        <v>26116</v>
      </c>
      <c r="C7177" t="s">
        <v>26117</v>
      </c>
      <c r="D7177" t="s">
        <v>26118</v>
      </c>
      <c r="E7177">
        <v>175000</v>
      </c>
      <c r="F7177" t="s">
        <v>18</v>
      </c>
      <c r="G7177" t="s">
        <v>25</v>
      </c>
      <c r="H7177" t="s">
        <v>26</v>
      </c>
      <c r="I7177" t="s">
        <v>15151</v>
      </c>
      <c r="J7177" t="s">
        <v>19982</v>
      </c>
      <c r="K7177">
        <v>1</v>
      </c>
      <c r="L7177" s="1">
        <v>41926</v>
      </c>
      <c r="M7177" s="1">
        <v>41876</v>
      </c>
      <c r="N7177" s="1">
        <v>41876</v>
      </c>
    </row>
    <row r="7178" spans="1:18" x14ac:dyDescent="0.2">
      <c r="A7178" t="s">
        <v>26119</v>
      </c>
      <c r="B7178" t="s">
        <v>26120</v>
      </c>
      <c r="C7178" t="s">
        <v>26121</v>
      </c>
      <c r="D7178" t="s">
        <v>26122</v>
      </c>
      <c r="E7178">
        <v>50000</v>
      </c>
      <c r="F7178" t="s">
        <v>18</v>
      </c>
      <c r="G7178" t="s">
        <v>2318</v>
      </c>
      <c r="H7178">
        <v>4</v>
      </c>
      <c r="I7178" t="s">
        <v>8863</v>
      </c>
      <c r="J7178" t="s">
        <v>8863</v>
      </c>
      <c r="K7178">
        <v>1</v>
      </c>
      <c r="L7178" s="1">
        <v>41685</v>
      </c>
      <c r="M7178" s="1">
        <v>41671</v>
      </c>
      <c r="N7178" s="1">
        <v>41671</v>
      </c>
    </row>
    <row r="7179" spans="1:18" x14ac:dyDescent="0.2">
      <c r="A7179" t="s">
        <v>26123</v>
      </c>
      <c r="B7179" t="s">
        <v>26124</v>
      </c>
      <c r="D7179" t="s">
        <v>26125</v>
      </c>
      <c r="E7179">
        <v>60000</v>
      </c>
      <c r="F7179" t="s">
        <v>18</v>
      </c>
      <c r="G7179" t="s">
        <v>25</v>
      </c>
      <c r="H7179" t="s">
        <v>1272</v>
      </c>
      <c r="I7179" t="s">
        <v>1273</v>
      </c>
      <c r="J7179" t="s">
        <v>6283</v>
      </c>
      <c r="K7179">
        <v>1</v>
      </c>
      <c r="L7179" s="1">
        <v>41692</v>
      </c>
      <c r="M7179" s="1">
        <v>41692</v>
      </c>
      <c r="N7179" s="1">
        <v>41692</v>
      </c>
    </row>
    <row r="7180" spans="1:18" x14ac:dyDescent="0.2">
      <c r="A7180" t="s">
        <v>26126</v>
      </c>
      <c r="B7180" t="s">
        <v>26127</v>
      </c>
      <c r="C7180" t="s">
        <v>26128</v>
      </c>
      <c r="D7180" t="s">
        <v>26129</v>
      </c>
      <c r="E7180">
        <v>2300000</v>
      </c>
      <c r="F7180" t="s">
        <v>689</v>
      </c>
      <c r="G7180" t="s">
        <v>25</v>
      </c>
      <c r="H7180" t="s">
        <v>430</v>
      </c>
      <c r="I7180" t="s">
        <v>528</v>
      </c>
      <c r="J7180" t="s">
        <v>4105</v>
      </c>
      <c r="K7180">
        <v>1</v>
      </c>
      <c r="L7180" s="1">
        <v>41676</v>
      </c>
      <c r="M7180" s="1">
        <v>42116</v>
      </c>
      <c r="N7180" s="1">
        <v>42116</v>
      </c>
    </row>
    <row r="7181" spans="1:18" hidden="1" x14ac:dyDescent="0.2">
      <c r="A7181" t="s">
        <v>26130</v>
      </c>
      <c r="B7181" t="s">
        <v>26131</v>
      </c>
      <c r="C7181" t="s">
        <v>26132</v>
      </c>
      <c r="D7181" t="s">
        <v>42</v>
      </c>
      <c r="E7181">
        <v>2000000</v>
      </c>
      <c r="F7181" t="s">
        <v>18</v>
      </c>
      <c r="G7181" t="s">
        <v>37</v>
      </c>
      <c r="K7181">
        <v>1</v>
      </c>
      <c r="M7181" s="1">
        <v>38869</v>
      </c>
      <c r="N7181" s="1">
        <v>38869</v>
      </c>
      <c r="O7181"/>
      <c r="P7181"/>
      <c r="Q7181"/>
      <c r="R7181"/>
    </row>
    <row r="7182" spans="1:18" hidden="1" x14ac:dyDescent="0.2">
      <c r="A7182" t="s">
        <v>26133</v>
      </c>
      <c r="B7182" t="s">
        <v>26134</v>
      </c>
      <c r="C7182" t="s">
        <v>26135</v>
      </c>
      <c r="D7182" t="s">
        <v>26136</v>
      </c>
      <c r="E7182" t="s">
        <v>43</v>
      </c>
      <c r="F7182" t="s">
        <v>18</v>
      </c>
      <c r="G7182" t="s">
        <v>25</v>
      </c>
      <c r="H7182" t="s">
        <v>64</v>
      </c>
      <c r="I7182" t="s">
        <v>65</v>
      </c>
      <c r="J7182" t="s">
        <v>1103</v>
      </c>
      <c r="K7182">
        <v>1</v>
      </c>
      <c r="M7182" s="1">
        <v>41496</v>
      </c>
      <c r="N7182" s="1">
        <v>41496</v>
      </c>
      <c r="O7182"/>
      <c r="P7182"/>
      <c r="Q7182"/>
      <c r="R7182"/>
    </row>
    <row r="7183" spans="1:18" x14ac:dyDescent="0.2">
      <c r="A7183" t="s">
        <v>26137</v>
      </c>
      <c r="B7183" t="s">
        <v>26138</v>
      </c>
      <c r="C7183" t="s">
        <v>26139</v>
      </c>
      <c r="D7183" t="s">
        <v>42</v>
      </c>
      <c r="E7183">
        <v>7000000</v>
      </c>
      <c r="F7183" t="s">
        <v>18</v>
      </c>
      <c r="G7183" t="s">
        <v>308</v>
      </c>
      <c r="H7183">
        <v>10</v>
      </c>
      <c r="I7183" t="s">
        <v>1687</v>
      </c>
      <c r="J7183" t="s">
        <v>1687</v>
      </c>
      <c r="K7183">
        <v>1</v>
      </c>
      <c r="L7183" s="1">
        <v>36892</v>
      </c>
      <c r="M7183" s="1">
        <v>39422</v>
      </c>
      <c r="N7183" s="1">
        <v>39422</v>
      </c>
    </row>
    <row r="7184" spans="1:18" x14ac:dyDescent="0.2">
      <c r="A7184" t="s">
        <v>26140</v>
      </c>
      <c r="B7184" t="s">
        <v>26141</v>
      </c>
      <c r="C7184" t="s">
        <v>26142</v>
      </c>
      <c r="D7184" t="s">
        <v>26143</v>
      </c>
      <c r="E7184">
        <v>209999</v>
      </c>
      <c r="F7184" t="s">
        <v>113</v>
      </c>
      <c r="G7184" t="s">
        <v>25</v>
      </c>
      <c r="H7184" t="s">
        <v>64</v>
      </c>
      <c r="I7184" t="s">
        <v>65</v>
      </c>
      <c r="J7184" t="s">
        <v>271</v>
      </c>
      <c r="K7184">
        <v>1</v>
      </c>
      <c r="L7184" s="1">
        <v>40544</v>
      </c>
      <c r="M7184" s="1">
        <v>41071</v>
      </c>
      <c r="N7184" s="1">
        <v>41071</v>
      </c>
    </row>
    <row r="7185" spans="1:18" x14ac:dyDescent="0.2">
      <c r="A7185" t="s">
        <v>26144</v>
      </c>
      <c r="B7185" t="s">
        <v>26145</v>
      </c>
      <c r="C7185" t="s">
        <v>26146</v>
      </c>
      <c r="D7185" t="s">
        <v>75</v>
      </c>
      <c r="E7185">
        <v>500000</v>
      </c>
      <c r="F7185" t="s">
        <v>18</v>
      </c>
      <c r="G7185" t="s">
        <v>19</v>
      </c>
      <c r="H7185">
        <v>10</v>
      </c>
      <c r="I7185" t="s">
        <v>672</v>
      </c>
      <c r="J7185" t="s">
        <v>673</v>
      </c>
      <c r="K7185">
        <v>2</v>
      </c>
      <c r="L7185" s="1">
        <v>41960</v>
      </c>
      <c r="M7185" s="1">
        <v>42072</v>
      </c>
      <c r="N7185" s="1">
        <v>42338</v>
      </c>
    </row>
    <row r="7186" spans="1:18" x14ac:dyDescent="0.2">
      <c r="A7186" t="s">
        <v>26147</v>
      </c>
      <c r="B7186" t="s">
        <v>26148</v>
      </c>
      <c r="C7186" t="s">
        <v>26149</v>
      </c>
      <c r="E7186">
        <v>1100000</v>
      </c>
      <c r="F7186" t="s">
        <v>18</v>
      </c>
      <c r="G7186" t="s">
        <v>222</v>
      </c>
      <c r="H7186">
        <v>6</v>
      </c>
      <c r="K7186">
        <v>1</v>
      </c>
      <c r="L7186" s="1">
        <v>41686</v>
      </c>
      <c r="M7186" s="1">
        <v>42334</v>
      </c>
      <c r="N7186" s="1">
        <v>42334</v>
      </c>
    </row>
    <row r="7187" spans="1:18" x14ac:dyDescent="0.2">
      <c r="A7187" t="s">
        <v>26150</v>
      </c>
      <c r="B7187" t="s">
        <v>26151</v>
      </c>
      <c r="C7187" t="s">
        <v>26152</v>
      </c>
      <c r="D7187" t="s">
        <v>26153</v>
      </c>
      <c r="E7187">
        <v>800000</v>
      </c>
      <c r="F7187" t="s">
        <v>18</v>
      </c>
      <c r="G7187" t="s">
        <v>25</v>
      </c>
      <c r="H7187" t="s">
        <v>106</v>
      </c>
      <c r="I7187" t="s">
        <v>107</v>
      </c>
      <c r="J7187" t="s">
        <v>108</v>
      </c>
      <c r="K7187">
        <v>1</v>
      </c>
      <c r="L7187" s="1">
        <v>40179</v>
      </c>
      <c r="M7187" s="1">
        <v>40855</v>
      </c>
      <c r="N7187" s="1">
        <v>40855</v>
      </c>
    </row>
    <row r="7188" spans="1:18" hidden="1" x14ac:dyDescent="0.2">
      <c r="A7188" t="s">
        <v>26154</v>
      </c>
      <c r="B7188" t="s">
        <v>26155</v>
      </c>
      <c r="C7188" t="s">
        <v>26156</v>
      </c>
      <c r="D7188" t="s">
        <v>36</v>
      </c>
      <c r="E7188" t="s">
        <v>43</v>
      </c>
      <c r="F7188" t="s">
        <v>18</v>
      </c>
      <c r="K7188">
        <v>1</v>
      </c>
      <c r="L7188" s="1">
        <v>40940</v>
      </c>
      <c r="M7188" s="1">
        <v>41395</v>
      </c>
      <c r="N7188" s="1">
        <v>41395</v>
      </c>
      <c r="O7188"/>
      <c r="P7188"/>
      <c r="Q7188"/>
      <c r="R7188"/>
    </row>
    <row r="7189" spans="1:18" x14ac:dyDescent="0.2">
      <c r="A7189" t="s">
        <v>26157</v>
      </c>
      <c r="B7189" t="s">
        <v>26158</v>
      </c>
      <c r="C7189" t="s">
        <v>26159</v>
      </c>
      <c r="D7189" t="s">
        <v>1102</v>
      </c>
      <c r="E7189">
        <v>2000000</v>
      </c>
      <c r="F7189" t="s">
        <v>18</v>
      </c>
      <c r="G7189" t="s">
        <v>347</v>
      </c>
      <c r="H7189">
        <v>7</v>
      </c>
      <c r="I7189" t="s">
        <v>762</v>
      </c>
      <c r="J7189" t="s">
        <v>762</v>
      </c>
      <c r="K7189">
        <v>1</v>
      </c>
      <c r="L7189" s="1">
        <v>41654</v>
      </c>
      <c r="M7189" s="1">
        <v>41654</v>
      </c>
      <c r="N7189" s="1">
        <v>41654</v>
      </c>
    </row>
    <row r="7190" spans="1:18" x14ac:dyDescent="0.2">
      <c r="A7190" t="s">
        <v>26160</v>
      </c>
      <c r="B7190" t="s">
        <v>26161</v>
      </c>
      <c r="C7190" t="s">
        <v>26162</v>
      </c>
      <c r="D7190" t="s">
        <v>26163</v>
      </c>
      <c r="E7190">
        <v>900000</v>
      </c>
      <c r="F7190" t="s">
        <v>18</v>
      </c>
      <c r="K7190">
        <v>1</v>
      </c>
      <c r="L7190" s="1">
        <v>39436</v>
      </c>
      <c r="M7190" s="1">
        <v>42033</v>
      </c>
      <c r="N7190" s="1">
        <v>42033</v>
      </c>
    </row>
    <row r="7191" spans="1:18" hidden="1" x14ac:dyDescent="0.2">
      <c r="A7191" t="s">
        <v>26164</v>
      </c>
      <c r="B7191" t="s">
        <v>26165</v>
      </c>
      <c r="C7191" t="s">
        <v>26166</v>
      </c>
      <c r="D7191" t="s">
        <v>26167</v>
      </c>
      <c r="E7191">
        <v>30000</v>
      </c>
      <c r="F7191" t="s">
        <v>18</v>
      </c>
      <c r="G7191" t="s">
        <v>26168</v>
      </c>
      <c r="I7191" t="s">
        <v>26169</v>
      </c>
      <c r="J7191" t="s">
        <v>26169</v>
      </c>
      <c r="K7191">
        <v>1</v>
      </c>
      <c r="M7191" s="1">
        <v>42142</v>
      </c>
      <c r="N7191" s="1">
        <v>42142</v>
      </c>
      <c r="O7191"/>
      <c r="P7191"/>
      <c r="Q7191"/>
      <c r="R7191"/>
    </row>
    <row r="7192" spans="1:18" x14ac:dyDescent="0.2">
      <c r="A7192" t="s">
        <v>26170</v>
      </c>
      <c r="B7192" t="s">
        <v>26171</v>
      </c>
      <c r="C7192" t="s">
        <v>26172</v>
      </c>
      <c r="D7192" t="s">
        <v>26173</v>
      </c>
      <c r="E7192">
        <v>1370000</v>
      </c>
      <c r="F7192" t="s">
        <v>18</v>
      </c>
      <c r="G7192" t="s">
        <v>25</v>
      </c>
      <c r="H7192" t="s">
        <v>64</v>
      </c>
      <c r="I7192" t="s">
        <v>65</v>
      </c>
      <c r="J7192" t="s">
        <v>71</v>
      </c>
      <c r="K7192">
        <v>1</v>
      </c>
      <c r="L7192" s="1">
        <v>41589</v>
      </c>
      <c r="M7192" s="1">
        <v>42047</v>
      </c>
      <c r="N7192" s="1">
        <v>42047</v>
      </c>
    </row>
    <row r="7193" spans="1:18" x14ac:dyDescent="0.2">
      <c r="A7193" t="s">
        <v>26174</v>
      </c>
      <c r="B7193" t="s">
        <v>26175</v>
      </c>
      <c r="C7193" t="s">
        <v>26176</v>
      </c>
      <c r="D7193" t="s">
        <v>26177</v>
      </c>
      <c r="E7193">
        <v>6936000</v>
      </c>
      <c r="F7193" t="s">
        <v>18</v>
      </c>
      <c r="G7193" t="s">
        <v>406</v>
      </c>
      <c r="K7193">
        <v>4</v>
      </c>
      <c r="L7193" s="1">
        <v>41648</v>
      </c>
      <c r="M7193" s="1">
        <v>41842</v>
      </c>
      <c r="N7193" s="1">
        <v>42228</v>
      </c>
    </row>
    <row r="7194" spans="1:18" x14ac:dyDescent="0.2">
      <c r="A7194" t="s">
        <v>26178</v>
      </c>
      <c r="B7194" t="s">
        <v>26179</v>
      </c>
      <c r="D7194" t="s">
        <v>70</v>
      </c>
      <c r="E7194">
        <v>21000000</v>
      </c>
      <c r="F7194" t="s">
        <v>113</v>
      </c>
      <c r="G7194" t="s">
        <v>25</v>
      </c>
      <c r="H7194" t="s">
        <v>64</v>
      </c>
      <c r="I7194" t="s">
        <v>65</v>
      </c>
      <c r="J7194" t="s">
        <v>271</v>
      </c>
      <c r="K7194">
        <v>4</v>
      </c>
      <c r="L7194" s="1">
        <v>36526</v>
      </c>
      <c r="M7194" s="1">
        <v>37802</v>
      </c>
      <c r="N7194" s="1">
        <v>38899</v>
      </c>
    </row>
    <row r="7195" spans="1:18" x14ac:dyDescent="0.2">
      <c r="A7195" t="s">
        <v>26180</v>
      </c>
      <c r="B7195" t="s">
        <v>26181</v>
      </c>
      <c r="C7195" t="s">
        <v>26182</v>
      </c>
      <c r="D7195" t="s">
        <v>26183</v>
      </c>
      <c r="E7195">
        <v>60000000</v>
      </c>
      <c r="F7195" t="s">
        <v>18</v>
      </c>
      <c r="G7195" t="s">
        <v>25</v>
      </c>
      <c r="H7195" t="s">
        <v>64</v>
      </c>
      <c r="I7195" t="s">
        <v>65</v>
      </c>
      <c r="J7195" t="s">
        <v>71</v>
      </c>
      <c r="K7195">
        <v>3</v>
      </c>
      <c r="L7195" s="1">
        <v>40544</v>
      </c>
      <c r="M7195" s="1">
        <v>41789</v>
      </c>
      <c r="N7195" s="1">
        <v>42194</v>
      </c>
    </row>
    <row r="7196" spans="1:18" x14ac:dyDescent="0.2">
      <c r="A7196" t="s">
        <v>26184</v>
      </c>
      <c r="B7196" t="s">
        <v>26185</v>
      </c>
      <c r="C7196" t="s">
        <v>26186</v>
      </c>
      <c r="D7196" t="s">
        <v>26187</v>
      </c>
      <c r="E7196">
        <v>3030000</v>
      </c>
      <c r="F7196" t="s">
        <v>18</v>
      </c>
      <c r="K7196">
        <v>2</v>
      </c>
      <c r="L7196" s="1">
        <v>42007</v>
      </c>
      <c r="M7196" s="1">
        <v>42129</v>
      </c>
      <c r="N7196" s="1">
        <v>42278</v>
      </c>
    </row>
    <row r="7197" spans="1:18" x14ac:dyDescent="0.2">
      <c r="A7197" t="s">
        <v>26188</v>
      </c>
      <c r="B7197" t="s">
        <v>26189</v>
      </c>
      <c r="C7197" t="s">
        <v>26190</v>
      </c>
      <c r="D7197" t="s">
        <v>26191</v>
      </c>
      <c r="E7197">
        <v>35000000</v>
      </c>
      <c r="F7197" t="s">
        <v>18</v>
      </c>
      <c r="G7197" t="s">
        <v>25</v>
      </c>
      <c r="H7197" t="s">
        <v>64</v>
      </c>
      <c r="I7197" t="s">
        <v>65</v>
      </c>
      <c r="J7197" t="s">
        <v>723</v>
      </c>
      <c r="K7197">
        <v>2</v>
      </c>
      <c r="L7197" s="1">
        <v>41275</v>
      </c>
      <c r="M7197" s="1">
        <v>41341</v>
      </c>
      <c r="N7197" s="1">
        <v>41856</v>
      </c>
    </row>
    <row r="7198" spans="1:18" x14ac:dyDescent="0.2">
      <c r="A7198" t="s">
        <v>26192</v>
      </c>
      <c r="B7198" t="s">
        <v>26193</v>
      </c>
      <c r="C7198" t="s">
        <v>26194</v>
      </c>
      <c r="D7198" t="s">
        <v>26195</v>
      </c>
      <c r="E7198">
        <v>12000000</v>
      </c>
      <c r="F7198" t="s">
        <v>18</v>
      </c>
      <c r="G7198" t="s">
        <v>25</v>
      </c>
      <c r="H7198" t="s">
        <v>64</v>
      </c>
      <c r="I7198" t="s">
        <v>65</v>
      </c>
      <c r="J7198" t="s">
        <v>71</v>
      </c>
      <c r="K7198">
        <v>2</v>
      </c>
      <c r="L7198" s="1">
        <v>41275</v>
      </c>
      <c r="M7198" s="1">
        <v>41806</v>
      </c>
      <c r="N7198" s="1">
        <v>41886</v>
      </c>
    </row>
    <row r="7199" spans="1:18" x14ac:dyDescent="0.2">
      <c r="A7199" t="s">
        <v>26196</v>
      </c>
      <c r="B7199" t="s">
        <v>26197</v>
      </c>
      <c r="C7199" t="s">
        <v>26198</v>
      </c>
      <c r="D7199" t="s">
        <v>317</v>
      </c>
      <c r="E7199">
        <v>31711985</v>
      </c>
      <c r="F7199" t="s">
        <v>18</v>
      </c>
      <c r="G7199" t="s">
        <v>57</v>
      </c>
      <c r="H7199" t="s">
        <v>202</v>
      </c>
      <c r="I7199" t="s">
        <v>203</v>
      </c>
      <c r="J7199" t="s">
        <v>203</v>
      </c>
      <c r="K7199">
        <v>5</v>
      </c>
      <c r="L7199" s="1">
        <v>41676</v>
      </c>
      <c r="M7199" s="1">
        <v>41834</v>
      </c>
      <c r="N7199" s="1">
        <v>42153</v>
      </c>
    </row>
    <row r="7200" spans="1:18" x14ac:dyDescent="0.2">
      <c r="A7200" t="s">
        <v>26199</v>
      </c>
      <c r="B7200" t="s">
        <v>26200</v>
      </c>
      <c r="C7200" t="s">
        <v>26201</v>
      </c>
      <c r="D7200" t="s">
        <v>26202</v>
      </c>
      <c r="E7200">
        <v>2500000</v>
      </c>
      <c r="F7200" t="s">
        <v>18</v>
      </c>
      <c r="G7200" t="s">
        <v>25</v>
      </c>
      <c r="H7200" t="s">
        <v>64</v>
      </c>
      <c r="I7200" t="s">
        <v>65</v>
      </c>
      <c r="J7200" t="s">
        <v>13284</v>
      </c>
      <c r="K7200">
        <v>1</v>
      </c>
      <c r="L7200" s="1">
        <v>38749</v>
      </c>
      <c r="M7200" s="1">
        <v>39661</v>
      </c>
      <c r="N7200" s="1">
        <v>39661</v>
      </c>
    </row>
    <row r="7201" spans="1:18" hidden="1" x14ac:dyDescent="0.2">
      <c r="A7201" t="s">
        <v>26203</v>
      </c>
      <c r="B7201" t="s">
        <v>26204</v>
      </c>
      <c r="C7201" t="s">
        <v>26205</v>
      </c>
      <c r="D7201" t="s">
        <v>26206</v>
      </c>
      <c r="E7201">
        <v>25000</v>
      </c>
      <c r="F7201" t="s">
        <v>18</v>
      </c>
      <c r="G7201" t="s">
        <v>25</v>
      </c>
      <c r="H7201" t="s">
        <v>64</v>
      </c>
      <c r="I7201" t="s">
        <v>65</v>
      </c>
      <c r="J7201" t="s">
        <v>5485</v>
      </c>
      <c r="K7201">
        <v>3</v>
      </c>
      <c r="M7201" s="1">
        <v>40664</v>
      </c>
      <c r="N7201" s="1">
        <v>41969</v>
      </c>
      <c r="O7201"/>
      <c r="P7201"/>
      <c r="Q7201"/>
      <c r="R7201"/>
    </row>
    <row r="7202" spans="1:18" x14ac:dyDescent="0.2">
      <c r="A7202" t="s">
        <v>26207</v>
      </c>
      <c r="B7202" t="s">
        <v>26208</v>
      </c>
      <c r="C7202" t="s">
        <v>26209</v>
      </c>
      <c r="D7202" t="s">
        <v>42</v>
      </c>
      <c r="E7202">
        <v>2000000</v>
      </c>
      <c r="F7202" t="s">
        <v>18</v>
      </c>
      <c r="G7202" t="s">
        <v>57</v>
      </c>
      <c r="H7202" t="s">
        <v>202</v>
      </c>
      <c r="I7202" t="s">
        <v>203</v>
      </c>
      <c r="J7202" t="s">
        <v>15551</v>
      </c>
      <c r="K7202">
        <v>1</v>
      </c>
      <c r="L7202" s="1">
        <v>41579</v>
      </c>
      <c r="M7202" s="1">
        <v>41968</v>
      </c>
      <c r="N7202" s="1">
        <v>41968</v>
      </c>
    </row>
    <row r="7203" spans="1:18" x14ac:dyDescent="0.2">
      <c r="A7203" t="s">
        <v>26210</v>
      </c>
      <c r="B7203" t="s">
        <v>26211</v>
      </c>
      <c r="C7203" t="s">
        <v>26212</v>
      </c>
      <c r="D7203" t="s">
        <v>248</v>
      </c>
      <c r="E7203">
        <v>1500000</v>
      </c>
      <c r="F7203" t="s">
        <v>207</v>
      </c>
      <c r="G7203" t="s">
        <v>25</v>
      </c>
      <c r="H7203" t="s">
        <v>106</v>
      </c>
      <c r="I7203" t="s">
        <v>107</v>
      </c>
      <c r="J7203" t="s">
        <v>108</v>
      </c>
      <c r="K7203">
        <v>1</v>
      </c>
      <c r="L7203" s="1">
        <v>40544</v>
      </c>
      <c r="M7203" s="1">
        <v>41412</v>
      </c>
      <c r="N7203" s="1">
        <v>41412</v>
      </c>
    </row>
    <row r="7204" spans="1:18" x14ac:dyDescent="0.2">
      <c r="A7204" t="s">
        <v>26213</v>
      </c>
      <c r="B7204" t="s">
        <v>26214</v>
      </c>
      <c r="C7204" t="s">
        <v>26215</v>
      </c>
      <c r="D7204" t="s">
        <v>26216</v>
      </c>
      <c r="E7204">
        <v>8900000</v>
      </c>
      <c r="F7204" t="s">
        <v>18</v>
      </c>
      <c r="G7204" t="s">
        <v>25</v>
      </c>
      <c r="H7204" t="s">
        <v>64</v>
      </c>
      <c r="I7204" t="s">
        <v>95</v>
      </c>
      <c r="J7204" t="s">
        <v>376</v>
      </c>
      <c r="K7204">
        <v>2</v>
      </c>
      <c r="L7204" s="1">
        <v>40973</v>
      </c>
      <c r="M7204" s="1">
        <v>41381</v>
      </c>
      <c r="N7204" s="1">
        <v>41699</v>
      </c>
    </row>
    <row r="7205" spans="1:18" x14ac:dyDescent="0.2">
      <c r="A7205" t="s">
        <v>26217</v>
      </c>
      <c r="B7205" t="s">
        <v>26218</v>
      </c>
      <c r="C7205" t="s">
        <v>26219</v>
      </c>
      <c r="D7205" t="s">
        <v>741</v>
      </c>
      <c r="E7205">
        <v>130000</v>
      </c>
      <c r="F7205" t="s">
        <v>113</v>
      </c>
      <c r="G7205" t="s">
        <v>25</v>
      </c>
      <c r="H7205" t="s">
        <v>1011</v>
      </c>
      <c r="I7205" t="s">
        <v>7401</v>
      </c>
      <c r="J7205" t="s">
        <v>26220</v>
      </c>
      <c r="K7205">
        <v>1</v>
      </c>
      <c r="L7205" s="1">
        <v>37987</v>
      </c>
      <c r="M7205" s="1">
        <v>39357</v>
      </c>
      <c r="N7205" s="1">
        <v>39357</v>
      </c>
    </row>
    <row r="7206" spans="1:18" hidden="1" x14ac:dyDescent="0.2">
      <c r="A7206" t="s">
        <v>26221</v>
      </c>
      <c r="B7206" t="s">
        <v>26222</v>
      </c>
      <c r="C7206" t="s">
        <v>26223</v>
      </c>
      <c r="D7206" t="s">
        <v>26224</v>
      </c>
      <c r="E7206">
        <v>253107</v>
      </c>
      <c r="F7206" t="s">
        <v>18</v>
      </c>
      <c r="K7206">
        <v>1</v>
      </c>
      <c r="M7206" s="1">
        <v>41936</v>
      </c>
      <c r="N7206" s="1">
        <v>41936</v>
      </c>
      <c r="O7206"/>
      <c r="P7206"/>
      <c r="Q7206"/>
      <c r="R7206"/>
    </row>
    <row r="7207" spans="1:18" x14ac:dyDescent="0.2">
      <c r="A7207" t="s">
        <v>26225</v>
      </c>
      <c r="B7207" t="s">
        <v>26226</v>
      </c>
      <c r="C7207" t="s">
        <v>26227</v>
      </c>
      <c r="D7207" t="s">
        <v>26228</v>
      </c>
      <c r="E7207">
        <v>910000</v>
      </c>
      <c r="F7207" t="s">
        <v>18</v>
      </c>
      <c r="G7207" t="s">
        <v>57</v>
      </c>
      <c r="H7207" t="s">
        <v>58</v>
      </c>
      <c r="I7207" t="s">
        <v>59</v>
      </c>
      <c r="J7207" t="s">
        <v>59</v>
      </c>
      <c r="K7207">
        <v>2</v>
      </c>
      <c r="L7207" s="1">
        <v>41260</v>
      </c>
      <c r="M7207" s="1">
        <v>41504</v>
      </c>
      <c r="N7207" s="1">
        <v>41782</v>
      </c>
    </row>
    <row r="7208" spans="1:18" x14ac:dyDescent="0.2">
      <c r="A7208" t="s">
        <v>26229</v>
      </c>
      <c r="B7208" t="s">
        <v>26230</v>
      </c>
      <c r="C7208" t="s">
        <v>26231</v>
      </c>
      <c r="D7208" t="s">
        <v>26232</v>
      </c>
      <c r="E7208">
        <v>31400000</v>
      </c>
      <c r="F7208" t="s">
        <v>18</v>
      </c>
      <c r="G7208" t="s">
        <v>25</v>
      </c>
      <c r="H7208" t="s">
        <v>106</v>
      </c>
      <c r="I7208" t="s">
        <v>107</v>
      </c>
      <c r="J7208" t="s">
        <v>108</v>
      </c>
      <c r="K7208">
        <v>6</v>
      </c>
      <c r="L7208" s="1">
        <v>39637</v>
      </c>
      <c r="M7208" s="1">
        <v>39448</v>
      </c>
      <c r="N7208" s="1">
        <v>41100</v>
      </c>
    </row>
    <row r="7209" spans="1:18" hidden="1" x14ac:dyDescent="0.2">
      <c r="A7209" t="s">
        <v>26233</v>
      </c>
      <c r="B7209" t="s">
        <v>26234</v>
      </c>
      <c r="C7209" t="s">
        <v>26235</v>
      </c>
      <c r="D7209" t="s">
        <v>26236</v>
      </c>
      <c r="E7209" t="s">
        <v>43</v>
      </c>
      <c r="F7209" t="s">
        <v>18</v>
      </c>
      <c r="G7209" t="s">
        <v>57</v>
      </c>
      <c r="H7209" t="s">
        <v>202</v>
      </c>
      <c r="I7209" t="s">
        <v>203</v>
      </c>
      <c r="J7209" t="s">
        <v>203</v>
      </c>
      <c r="K7209">
        <v>1</v>
      </c>
      <c r="L7209" s="1">
        <v>41194</v>
      </c>
      <c r="M7209" s="1">
        <v>41926</v>
      </c>
      <c r="N7209" s="1">
        <v>41926</v>
      </c>
      <c r="O7209"/>
      <c r="P7209"/>
      <c r="Q7209"/>
      <c r="R7209"/>
    </row>
    <row r="7210" spans="1:18" hidden="1" x14ac:dyDescent="0.2">
      <c r="A7210" t="s">
        <v>26237</v>
      </c>
      <c r="B7210" t="s">
        <v>26238</v>
      </c>
      <c r="C7210" t="s">
        <v>26239</v>
      </c>
      <c r="E7210" t="s">
        <v>43</v>
      </c>
      <c r="F7210" t="s">
        <v>207</v>
      </c>
      <c r="K7210">
        <v>1</v>
      </c>
      <c r="L7210" s="1">
        <v>41639</v>
      </c>
      <c r="M7210" s="1">
        <v>41846</v>
      </c>
      <c r="N7210" s="1">
        <v>41846</v>
      </c>
      <c r="O7210"/>
      <c r="P7210"/>
      <c r="Q7210"/>
      <c r="R7210"/>
    </row>
    <row r="7211" spans="1:18" x14ac:dyDescent="0.2">
      <c r="A7211" t="s">
        <v>26240</v>
      </c>
      <c r="B7211" t="s">
        <v>26241</v>
      </c>
      <c r="C7211" t="s">
        <v>26242</v>
      </c>
      <c r="D7211" t="s">
        <v>643</v>
      </c>
      <c r="E7211">
        <v>365000</v>
      </c>
      <c r="F7211" t="s">
        <v>18</v>
      </c>
      <c r="G7211" t="s">
        <v>25</v>
      </c>
      <c r="H7211" t="s">
        <v>64</v>
      </c>
      <c r="I7211" t="s">
        <v>65</v>
      </c>
      <c r="J7211" t="s">
        <v>1103</v>
      </c>
      <c r="K7211">
        <v>1</v>
      </c>
      <c r="L7211" s="1">
        <v>39083</v>
      </c>
      <c r="M7211" s="1">
        <v>40017</v>
      </c>
      <c r="N7211" s="1">
        <v>40017</v>
      </c>
    </row>
    <row r="7212" spans="1:18" x14ac:dyDescent="0.2">
      <c r="A7212" t="s">
        <v>26243</v>
      </c>
      <c r="B7212" t="s">
        <v>26244</v>
      </c>
      <c r="C7212" t="s">
        <v>26245</v>
      </c>
      <c r="D7212" t="s">
        <v>23795</v>
      </c>
      <c r="E7212">
        <v>50000</v>
      </c>
      <c r="F7212" t="s">
        <v>18</v>
      </c>
      <c r="G7212" t="s">
        <v>25</v>
      </c>
      <c r="H7212" t="s">
        <v>485</v>
      </c>
      <c r="I7212" t="s">
        <v>486</v>
      </c>
      <c r="J7212" t="s">
        <v>486</v>
      </c>
      <c r="K7212">
        <v>1</v>
      </c>
      <c r="L7212" s="1">
        <v>39934</v>
      </c>
      <c r="M7212" s="1">
        <v>40330</v>
      </c>
      <c r="N7212" s="1">
        <v>40330</v>
      </c>
    </row>
    <row r="7213" spans="1:18" hidden="1" x14ac:dyDescent="0.2">
      <c r="A7213" t="s">
        <v>26246</v>
      </c>
      <c r="B7213" t="s">
        <v>26247</v>
      </c>
      <c r="C7213" t="s">
        <v>26248</v>
      </c>
      <c r="E7213" t="s">
        <v>43</v>
      </c>
      <c r="F7213" t="s">
        <v>18</v>
      </c>
      <c r="G7213" t="s">
        <v>51</v>
      </c>
      <c r="I7213" t="s">
        <v>52</v>
      </c>
      <c r="J7213" t="s">
        <v>26249</v>
      </c>
      <c r="K7213">
        <v>1</v>
      </c>
      <c r="L7213" s="1">
        <v>41640</v>
      </c>
      <c r="M7213" s="1">
        <v>42203</v>
      </c>
      <c r="N7213" s="1">
        <v>42203</v>
      </c>
      <c r="O7213"/>
      <c r="P7213"/>
      <c r="Q7213"/>
      <c r="R7213"/>
    </row>
    <row r="7214" spans="1:18" x14ac:dyDescent="0.2">
      <c r="A7214" t="s">
        <v>26250</v>
      </c>
      <c r="B7214" t="s">
        <v>26251</v>
      </c>
      <c r="C7214" t="s">
        <v>26252</v>
      </c>
      <c r="D7214" t="s">
        <v>1384</v>
      </c>
      <c r="E7214">
        <v>31400000</v>
      </c>
      <c r="F7214" t="s">
        <v>18</v>
      </c>
      <c r="G7214" t="s">
        <v>25</v>
      </c>
      <c r="H7214" t="s">
        <v>64</v>
      </c>
      <c r="I7214" t="s">
        <v>65</v>
      </c>
      <c r="J7214" t="s">
        <v>1419</v>
      </c>
      <c r="K7214">
        <v>2</v>
      </c>
      <c r="L7214" s="1">
        <v>34700</v>
      </c>
      <c r="M7214" s="1">
        <v>39083</v>
      </c>
      <c r="N7214" s="1">
        <v>39336</v>
      </c>
    </row>
    <row r="7215" spans="1:18" hidden="1" x14ac:dyDescent="0.2">
      <c r="A7215" t="s">
        <v>26253</v>
      </c>
      <c r="B7215" t="s">
        <v>26254</v>
      </c>
      <c r="C7215" t="s">
        <v>26255</v>
      </c>
      <c r="D7215" t="s">
        <v>26256</v>
      </c>
      <c r="E7215" t="s">
        <v>43</v>
      </c>
      <c r="F7215" t="s">
        <v>18</v>
      </c>
      <c r="G7215" t="s">
        <v>25</v>
      </c>
      <c r="H7215" t="s">
        <v>64</v>
      </c>
      <c r="I7215" t="s">
        <v>65</v>
      </c>
      <c r="J7215" t="s">
        <v>271</v>
      </c>
      <c r="K7215">
        <v>1</v>
      </c>
      <c r="L7215" s="1">
        <v>41275</v>
      </c>
      <c r="M7215" s="1">
        <v>41863</v>
      </c>
      <c r="N7215" s="1">
        <v>41863</v>
      </c>
      <c r="O7215"/>
      <c r="P7215"/>
      <c r="Q7215"/>
      <c r="R7215"/>
    </row>
    <row r="7216" spans="1:18" hidden="1" x14ac:dyDescent="0.2">
      <c r="A7216" t="s">
        <v>26257</v>
      </c>
      <c r="B7216" t="s">
        <v>26258</v>
      </c>
      <c r="C7216" t="s">
        <v>26259</v>
      </c>
      <c r="D7216" t="s">
        <v>26260</v>
      </c>
      <c r="E7216" t="s">
        <v>43</v>
      </c>
      <c r="F7216" t="s">
        <v>18</v>
      </c>
      <c r="G7216" t="s">
        <v>25</v>
      </c>
      <c r="H7216" t="s">
        <v>64</v>
      </c>
      <c r="I7216" t="s">
        <v>65</v>
      </c>
      <c r="J7216" t="s">
        <v>71</v>
      </c>
      <c r="K7216">
        <v>1</v>
      </c>
      <c r="L7216" s="1">
        <v>40544</v>
      </c>
      <c r="M7216" s="1">
        <v>41334</v>
      </c>
      <c r="N7216" s="1">
        <v>41334</v>
      </c>
      <c r="O7216"/>
      <c r="P7216"/>
      <c r="Q7216"/>
      <c r="R7216"/>
    </row>
    <row r="7217" spans="1:18" x14ac:dyDescent="0.2">
      <c r="A7217" t="s">
        <v>26261</v>
      </c>
      <c r="B7217" t="s">
        <v>26262</v>
      </c>
      <c r="C7217" t="s">
        <v>26263</v>
      </c>
      <c r="D7217" t="s">
        <v>26264</v>
      </c>
      <c r="E7217">
        <v>14500000</v>
      </c>
      <c r="F7217" t="s">
        <v>18</v>
      </c>
      <c r="G7217" t="s">
        <v>25</v>
      </c>
      <c r="H7217" t="s">
        <v>64</v>
      </c>
      <c r="I7217" t="s">
        <v>65</v>
      </c>
      <c r="J7217" t="s">
        <v>71</v>
      </c>
      <c r="K7217">
        <v>2</v>
      </c>
      <c r="L7217" s="1">
        <v>41609</v>
      </c>
      <c r="M7217" s="1">
        <v>41669</v>
      </c>
      <c r="N7217" s="1">
        <v>41932</v>
      </c>
    </row>
    <row r="7218" spans="1:18" x14ac:dyDescent="0.2">
      <c r="A7218" t="s">
        <v>26265</v>
      </c>
      <c r="B7218" t="s">
        <v>26266</v>
      </c>
      <c r="C7218" t="s">
        <v>26267</v>
      </c>
      <c r="D7218" t="s">
        <v>317</v>
      </c>
      <c r="E7218">
        <v>30000</v>
      </c>
      <c r="F7218" t="s">
        <v>18</v>
      </c>
      <c r="G7218" t="s">
        <v>76</v>
      </c>
      <c r="H7218">
        <v>12</v>
      </c>
      <c r="I7218" t="s">
        <v>77</v>
      </c>
      <c r="J7218" t="s">
        <v>77</v>
      </c>
      <c r="K7218">
        <v>1</v>
      </c>
      <c r="L7218" s="1">
        <v>42006</v>
      </c>
      <c r="M7218" s="1">
        <v>42073</v>
      </c>
      <c r="N7218" s="1">
        <v>42073</v>
      </c>
    </row>
    <row r="7219" spans="1:18" hidden="1" x14ac:dyDescent="0.2">
      <c r="A7219" t="s">
        <v>26268</v>
      </c>
      <c r="B7219" t="s">
        <v>26269</v>
      </c>
      <c r="C7219" t="s">
        <v>26270</v>
      </c>
      <c r="D7219" t="s">
        <v>26271</v>
      </c>
      <c r="E7219">
        <v>2000000</v>
      </c>
      <c r="F7219" t="s">
        <v>18</v>
      </c>
      <c r="K7219">
        <v>1</v>
      </c>
      <c r="M7219" s="1">
        <v>41791</v>
      </c>
      <c r="N7219" s="1">
        <v>41791</v>
      </c>
      <c r="O7219"/>
      <c r="P7219"/>
      <c r="Q7219"/>
      <c r="R7219"/>
    </row>
    <row r="7220" spans="1:18" x14ac:dyDescent="0.2">
      <c r="A7220" t="s">
        <v>26272</v>
      </c>
      <c r="B7220" t="s">
        <v>26273</v>
      </c>
      <c r="C7220" t="s">
        <v>26274</v>
      </c>
      <c r="D7220" t="s">
        <v>26275</v>
      </c>
      <c r="E7220">
        <v>1921592</v>
      </c>
      <c r="F7220" t="s">
        <v>18</v>
      </c>
      <c r="G7220" t="s">
        <v>25</v>
      </c>
      <c r="H7220" t="s">
        <v>26</v>
      </c>
      <c r="I7220" t="s">
        <v>7746</v>
      </c>
      <c r="J7220" t="s">
        <v>2729</v>
      </c>
      <c r="K7220">
        <v>5</v>
      </c>
      <c r="L7220" s="1">
        <v>41275</v>
      </c>
      <c r="M7220" s="1">
        <v>41518</v>
      </c>
      <c r="N7220" s="1">
        <v>42256</v>
      </c>
    </row>
    <row r="7221" spans="1:18" x14ac:dyDescent="0.2">
      <c r="A7221" t="s">
        <v>26276</v>
      </c>
      <c r="B7221" t="s">
        <v>26277</v>
      </c>
      <c r="C7221" t="s">
        <v>26278</v>
      </c>
      <c r="D7221" t="s">
        <v>36</v>
      </c>
      <c r="E7221">
        <v>13300000</v>
      </c>
      <c r="F7221" t="s">
        <v>207</v>
      </c>
      <c r="G7221" t="s">
        <v>25</v>
      </c>
      <c r="H7221" t="s">
        <v>64</v>
      </c>
      <c r="I7221" t="s">
        <v>65</v>
      </c>
      <c r="J7221" t="s">
        <v>66</v>
      </c>
      <c r="K7221">
        <v>2</v>
      </c>
      <c r="L7221" s="1">
        <v>37591</v>
      </c>
      <c r="M7221" s="1">
        <v>37803</v>
      </c>
      <c r="N7221" s="1">
        <v>38231</v>
      </c>
    </row>
    <row r="7222" spans="1:18" x14ac:dyDescent="0.2">
      <c r="A7222" t="s">
        <v>26279</v>
      </c>
      <c r="B7222" t="s">
        <v>26280</v>
      </c>
      <c r="C7222" t="s">
        <v>26281</v>
      </c>
      <c r="D7222" t="s">
        <v>26282</v>
      </c>
      <c r="E7222">
        <v>32510000</v>
      </c>
      <c r="F7222" t="s">
        <v>18</v>
      </c>
      <c r="G7222" t="s">
        <v>25</v>
      </c>
      <c r="H7222" t="s">
        <v>644</v>
      </c>
      <c r="I7222" t="s">
        <v>645</v>
      </c>
      <c r="J7222" t="s">
        <v>645</v>
      </c>
      <c r="K7222">
        <v>3</v>
      </c>
      <c r="L7222" s="1">
        <v>40664</v>
      </c>
      <c r="M7222" s="1">
        <v>41281</v>
      </c>
      <c r="N7222" s="1">
        <v>41772</v>
      </c>
    </row>
    <row r="7223" spans="1:18" x14ac:dyDescent="0.2">
      <c r="A7223" t="s">
        <v>26283</v>
      </c>
      <c r="B7223" t="s">
        <v>26284</v>
      </c>
      <c r="C7223" t="s">
        <v>26285</v>
      </c>
      <c r="D7223" t="s">
        <v>9441</v>
      </c>
      <c r="E7223">
        <v>1700000</v>
      </c>
      <c r="F7223" t="s">
        <v>18</v>
      </c>
      <c r="G7223" t="s">
        <v>7268</v>
      </c>
      <c r="H7223">
        <v>5</v>
      </c>
      <c r="I7223" t="s">
        <v>7269</v>
      </c>
      <c r="J7223" t="s">
        <v>7269</v>
      </c>
      <c r="K7223">
        <v>2</v>
      </c>
      <c r="L7223" s="1">
        <v>41579</v>
      </c>
      <c r="M7223" s="1">
        <v>41640</v>
      </c>
      <c r="N7223" s="1">
        <v>42044</v>
      </c>
    </row>
    <row r="7224" spans="1:18" x14ac:dyDescent="0.2">
      <c r="A7224" t="s">
        <v>26286</v>
      </c>
      <c r="B7224" t="s">
        <v>26287</v>
      </c>
      <c r="C7224" t="s">
        <v>26288</v>
      </c>
      <c r="D7224" t="s">
        <v>26289</v>
      </c>
      <c r="E7224">
        <v>1931647</v>
      </c>
      <c r="F7224" t="s">
        <v>18</v>
      </c>
      <c r="G7224" t="s">
        <v>128</v>
      </c>
      <c r="H7224" t="s">
        <v>129</v>
      </c>
      <c r="I7224" t="s">
        <v>130</v>
      </c>
      <c r="J7224" t="s">
        <v>130</v>
      </c>
      <c r="K7224">
        <v>2</v>
      </c>
      <c r="L7224" s="1">
        <v>41519</v>
      </c>
      <c r="M7224" s="1">
        <v>41623</v>
      </c>
      <c r="N7224" s="1">
        <v>41886</v>
      </c>
    </row>
    <row r="7225" spans="1:18" x14ac:dyDescent="0.2">
      <c r="A7225" t="s">
        <v>26290</v>
      </c>
      <c r="B7225" t="s">
        <v>26291</v>
      </c>
      <c r="C7225" t="s">
        <v>26292</v>
      </c>
      <c r="D7225" t="s">
        <v>26293</v>
      </c>
      <c r="E7225">
        <v>25000</v>
      </c>
      <c r="F7225" t="s">
        <v>207</v>
      </c>
      <c r="K7225">
        <v>1</v>
      </c>
      <c r="L7225" s="1">
        <v>42019</v>
      </c>
      <c r="M7225" s="1">
        <v>42152</v>
      </c>
      <c r="N7225" s="1">
        <v>42152</v>
      </c>
    </row>
    <row r="7226" spans="1:18" x14ac:dyDescent="0.2">
      <c r="A7226" t="s">
        <v>26294</v>
      </c>
      <c r="B7226" t="s">
        <v>26295</v>
      </c>
      <c r="C7226" t="s">
        <v>26296</v>
      </c>
      <c r="D7226" t="s">
        <v>26297</v>
      </c>
      <c r="E7226">
        <v>9852473</v>
      </c>
      <c r="F7226" t="s">
        <v>18</v>
      </c>
      <c r="G7226" t="s">
        <v>25</v>
      </c>
      <c r="H7226" t="s">
        <v>64</v>
      </c>
      <c r="I7226" t="s">
        <v>65</v>
      </c>
      <c r="J7226" t="s">
        <v>71</v>
      </c>
      <c r="K7226">
        <v>1</v>
      </c>
      <c r="L7226" s="1">
        <v>41275</v>
      </c>
      <c r="M7226" s="1">
        <v>41982</v>
      </c>
      <c r="N7226" s="1">
        <v>41982</v>
      </c>
    </row>
    <row r="7227" spans="1:18" x14ac:dyDescent="0.2">
      <c r="A7227" t="s">
        <v>26298</v>
      </c>
      <c r="B7227" t="s">
        <v>26299</v>
      </c>
      <c r="C7227" t="s">
        <v>26300</v>
      </c>
      <c r="D7227" t="s">
        <v>26301</v>
      </c>
      <c r="E7227">
        <v>1165824</v>
      </c>
      <c r="F7227" t="s">
        <v>18</v>
      </c>
      <c r="G7227" t="s">
        <v>25</v>
      </c>
      <c r="H7227" t="s">
        <v>64</v>
      </c>
      <c r="I7227" t="s">
        <v>65</v>
      </c>
      <c r="J7227" t="s">
        <v>3214</v>
      </c>
      <c r="K7227">
        <v>1</v>
      </c>
      <c r="L7227" s="1">
        <v>39814</v>
      </c>
      <c r="M7227" s="1">
        <v>41788</v>
      </c>
      <c r="N7227" s="1">
        <v>41788</v>
      </c>
    </row>
    <row r="7228" spans="1:18" x14ac:dyDescent="0.2">
      <c r="A7228" t="s">
        <v>26302</v>
      </c>
      <c r="B7228" t="s">
        <v>26303</v>
      </c>
      <c r="C7228" t="s">
        <v>26304</v>
      </c>
      <c r="D7228" t="s">
        <v>26305</v>
      </c>
      <c r="E7228">
        <v>40000</v>
      </c>
      <c r="F7228" t="s">
        <v>18</v>
      </c>
      <c r="G7228" t="s">
        <v>76</v>
      </c>
      <c r="H7228">
        <v>12</v>
      </c>
      <c r="I7228" t="s">
        <v>77</v>
      </c>
      <c r="J7228" t="s">
        <v>77</v>
      </c>
      <c r="K7228">
        <v>1</v>
      </c>
      <c r="L7228" s="1">
        <v>41275</v>
      </c>
      <c r="M7228" s="1">
        <v>41395</v>
      </c>
      <c r="N7228" s="1">
        <v>41395</v>
      </c>
    </row>
    <row r="7229" spans="1:18" x14ac:dyDescent="0.2">
      <c r="A7229" t="s">
        <v>26306</v>
      </c>
      <c r="B7229" t="s">
        <v>26307</v>
      </c>
      <c r="C7229" t="s">
        <v>26308</v>
      </c>
      <c r="D7229" t="s">
        <v>1957</v>
      </c>
      <c r="E7229">
        <v>420000</v>
      </c>
      <c r="F7229" t="s">
        <v>18</v>
      </c>
      <c r="G7229" t="s">
        <v>25</v>
      </c>
      <c r="H7229" t="s">
        <v>808</v>
      </c>
      <c r="I7229" t="s">
        <v>809</v>
      </c>
      <c r="J7229" t="s">
        <v>810</v>
      </c>
      <c r="K7229">
        <v>2</v>
      </c>
      <c r="L7229" s="1">
        <v>41640</v>
      </c>
      <c r="M7229" s="1">
        <v>41883</v>
      </c>
      <c r="N7229" s="1">
        <v>42234</v>
      </c>
    </row>
    <row r="7230" spans="1:18" x14ac:dyDescent="0.2">
      <c r="A7230" t="s">
        <v>26309</v>
      </c>
      <c r="B7230" t="s">
        <v>26310</v>
      </c>
      <c r="C7230" t="s">
        <v>26311</v>
      </c>
      <c r="D7230" t="s">
        <v>1503</v>
      </c>
      <c r="E7230">
        <v>48035000</v>
      </c>
      <c r="F7230" t="s">
        <v>18</v>
      </c>
      <c r="G7230" t="s">
        <v>25</v>
      </c>
      <c r="H7230" t="s">
        <v>158</v>
      </c>
      <c r="I7230" t="s">
        <v>244</v>
      </c>
      <c r="J7230" t="s">
        <v>327</v>
      </c>
      <c r="K7230">
        <v>3</v>
      </c>
      <c r="L7230" s="1">
        <v>40544</v>
      </c>
      <c r="M7230" s="1">
        <v>40648</v>
      </c>
      <c r="N7230" s="1">
        <v>42180</v>
      </c>
    </row>
    <row r="7231" spans="1:18" hidden="1" x14ac:dyDescent="0.2">
      <c r="A7231" t="s">
        <v>26312</v>
      </c>
      <c r="B7231" t="s">
        <v>26313</v>
      </c>
      <c r="C7231" t="s">
        <v>26314</v>
      </c>
      <c r="D7231" t="s">
        <v>26315</v>
      </c>
      <c r="E7231" t="s">
        <v>43</v>
      </c>
      <c r="F7231" t="s">
        <v>18</v>
      </c>
      <c r="G7231" t="s">
        <v>638</v>
      </c>
      <c r="H7231">
        <v>7</v>
      </c>
      <c r="I7231" t="s">
        <v>929</v>
      </c>
      <c r="J7231" t="s">
        <v>929</v>
      </c>
      <c r="K7231">
        <v>1</v>
      </c>
      <c r="L7231" s="1">
        <v>40909</v>
      </c>
      <c r="M7231" s="1">
        <v>40787</v>
      </c>
      <c r="N7231" s="1">
        <v>40787</v>
      </c>
      <c r="O7231"/>
      <c r="P7231"/>
      <c r="Q7231"/>
      <c r="R7231"/>
    </row>
    <row r="7232" spans="1:18" x14ac:dyDescent="0.2">
      <c r="A7232" t="s">
        <v>26316</v>
      </c>
      <c r="B7232" t="s">
        <v>26317</v>
      </c>
      <c r="C7232" t="s">
        <v>26318</v>
      </c>
      <c r="D7232" t="s">
        <v>26319</v>
      </c>
      <c r="E7232">
        <v>41250</v>
      </c>
      <c r="F7232" t="s">
        <v>18</v>
      </c>
      <c r="G7232" t="s">
        <v>51</v>
      </c>
      <c r="I7232" t="s">
        <v>52</v>
      </c>
      <c r="J7232" t="s">
        <v>52</v>
      </c>
      <c r="K7232">
        <v>1</v>
      </c>
      <c r="L7232" s="1">
        <v>41730</v>
      </c>
      <c r="M7232" s="1">
        <v>41821</v>
      </c>
      <c r="N7232" s="1">
        <v>41821</v>
      </c>
    </row>
    <row r="7233" spans="1:18" hidden="1" x14ac:dyDescent="0.2">
      <c r="A7233" t="s">
        <v>26320</v>
      </c>
      <c r="B7233" t="s">
        <v>26321</v>
      </c>
      <c r="C7233" t="s">
        <v>26322</v>
      </c>
      <c r="D7233" t="s">
        <v>2770</v>
      </c>
      <c r="E7233">
        <v>110000</v>
      </c>
      <c r="F7233" t="s">
        <v>18</v>
      </c>
      <c r="G7233" t="s">
        <v>25</v>
      </c>
      <c r="H7233" t="s">
        <v>64</v>
      </c>
      <c r="I7233" t="s">
        <v>95</v>
      </c>
      <c r="J7233" t="s">
        <v>4603</v>
      </c>
      <c r="K7233">
        <v>1</v>
      </c>
      <c r="M7233" s="1">
        <v>41991</v>
      </c>
      <c r="N7233" s="1">
        <v>41991</v>
      </c>
      <c r="O7233"/>
      <c r="P7233"/>
      <c r="Q7233"/>
      <c r="R7233"/>
    </row>
    <row r="7234" spans="1:18" x14ac:dyDescent="0.2">
      <c r="A7234" t="s">
        <v>26323</v>
      </c>
      <c r="B7234" t="s">
        <v>26324</v>
      </c>
      <c r="C7234" t="s">
        <v>26325</v>
      </c>
      <c r="D7234" t="s">
        <v>1102</v>
      </c>
      <c r="E7234">
        <v>10000000</v>
      </c>
      <c r="F7234" t="s">
        <v>18</v>
      </c>
      <c r="G7234" t="s">
        <v>128</v>
      </c>
      <c r="H7234" t="s">
        <v>15856</v>
      </c>
      <c r="I7234" t="s">
        <v>3220</v>
      </c>
      <c r="J7234" t="s">
        <v>26326</v>
      </c>
      <c r="K7234">
        <v>1</v>
      </c>
      <c r="L7234" s="1">
        <v>40544</v>
      </c>
      <c r="M7234" s="1">
        <v>41625</v>
      </c>
      <c r="N7234" s="1">
        <v>41625</v>
      </c>
    </row>
    <row r="7235" spans="1:18" x14ac:dyDescent="0.2">
      <c r="A7235" t="s">
        <v>26327</v>
      </c>
      <c r="B7235" t="s">
        <v>26328</v>
      </c>
      <c r="C7235" t="s">
        <v>26329</v>
      </c>
      <c r="D7235" t="s">
        <v>26330</v>
      </c>
      <c r="E7235">
        <v>665000</v>
      </c>
      <c r="F7235" t="s">
        <v>18</v>
      </c>
      <c r="G7235" t="s">
        <v>25</v>
      </c>
      <c r="H7235" t="s">
        <v>64</v>
      </c>
      <c r="I7235" t="s">
        <v>65</v>
      </c>
      <c r="J7235" t="s">
        <v>271</v>
      </c>
      <c r="K7235">
        <v>1</v>
      </c>
      <c r="L7235" s="1">
        <v>41729</v>
      </c>
      <c r="M7235" s="1">
        <v>41897</v>
      </c>
      <c r="N7235" s="1">
        <v>41897</v>
      </c>
    </row>
    <row r="7236" spans="1:18" x14ac:dyDescent="0.2">
      <c r="A7236" t="s">
        <v>26331</v>
      </c>
      <c r="B7236" t="s">
        <v>26332</v>
      </c>
      <c r="C7236" t="s">
        <v>26333</v>
      </c>
      <c r="D7236" t="s">
        <v>26334</v>
      </c>
      <c r="E7236">
        <v>11000000</v>
      </c>
      <c r="F7236" t="s">
        <v>18</v>
      </c>
      <c r="G7236" t="s">
        <v>57</v>
      </c>
      <c r="H7236" t="s">
        <v>202</v>
      </c>
      <c r="I7236" t="s">
        <v>203</v>
      </c>
      <c r="J7236" t="s">
        <v>203</v>
      </c>
      <c r="K7236">
        <v>2</v>
      </c>
      <c r="L7236" s="1">
        <v>39374</v>
      </c>
      <c r="M7236" s="1">
        <v>41620</v>
      </c>
      <c r="N7236" s="1">
        <v>41941</v>
      </c>
    </row>
    <row r="7237" spans="1:18" hidden="1" x14ac:dyDescent="0.2">
      <c r="A7237" t="s">
        <v>26335</v>
      </c>
      <c r="B7237" t="s">
        <v>26336</v>
      </c>
      <c r="C7237" t="s">
        <v>26337</v>
      </c>
      <c r="D7237" t="s">
        <v>26338</v>
      </c>
      <c r="E7237">
        <v>1500000</v>
      </c>
      <c r="F7237" t="s">
        <v>18</v>
      </c>
      <c r="G7237" t="s">
        <v>26339</v>
      </c>
      <c r="H7237">
        <v>1</v>
      </c>
      <c r="I7237" t="s">
        <v>26340</v>
      </c>
      <c r="J7237" t="s">
        <v>13101</v>
      </c>
      <c r="K7237">
        <v>1</v>
      </c>
      <c r="M7237" s="1">
        <v>42093</v>
      </c>
      <c r="N7237" s="1">
        <v>42093</v>
      </c>
      <c r="O7237"/>
      <c r="P7237"/>
      <c r="Q7237"/>
      <c r="R7237"/>
    </row>
    <row r="7238" spans="1:18" x14ac:dyDescent="0.2">
      <c r="A7238" t="s">
        <v>26341</v>
      </c>
      <c r="B7238" t="s">
        <v>26342</v>
      </c>
      <c r="C7238" t="s">
        <v>26343</v>
      </c>
      <c r="D7238" t="s">
        <v>26344</v>
      </c>
      <c r="E7238">
        <v>35750000</v>
      </c>
      <c r="F7238" t="s">
        <v>18</v>
      </c>
      <c r="G7238" t="s">
        <v>25</v>
      </c>
      <c r="H7238" t="s">
        <v>64</v>
      </c>
      <c r="I7238" t="s">
        <v>65</v>
      </c>
      <c r="J7238" t="s">
        <v>71</v>
      </c>
      <c r="K7238">
        <v>3</v>
      </c>
      <c r="L7238" s="1">
        <v>38231</v>
      </c>
      <c r="M7238" s="1">
        <v>38596</v>
      </c>
      <c r="N7238" s="1">
        <v>39707</v>
      </c>
    </row>
    <row r="7239" spans="1:18" x14ac:dyDescent="0.2">
      <c r="A7239" t="s">
        <v>26345</v>
      </c>
      <c r="B7239" t="s">
        <v>26346</v>
      </c>
      <c r="C7239" t="s">
        <v>26347</v>
      </c>
      <c r="D7239" t="s">
        <v>26348</v>
      </c>
      <c r="E7239">
        <v>4900000</v>
      </c>
      <c r="F7239" t="s">
        <v>18</v>
      </c>
      <c r="G7239" t="s">
        <v>25</v>
      </c>
      <c r="H7239" t="s">
        <v>64</v>
      </c>
      <c r="I7239" t="s">
        <v>95</v>
      </c>
      <c r="J7239" t="s">
        <v>7114</v>
      </c>
      <c r="K7239">
        <v>4</v>
      </c>
      <c r="L7239" s="1">
        <v>41661</v>
      </c>
      <c r="M7239" s="1">
        <v>41660</v>
      </c>
      <c r="N7239" s="1">
        <v>42096</v>
      </c>
    </row>
    <row r="7240" spans="1:18" hidden="1" x14ac:dyDescent="0.2">
      <c r="A7240" t="s">
        <v>26349</v>
      </c>
      <c r="B7240" t="s">
        <v>26350</v>
      </c>
      <c r="C7240" t="s">
        <v>26351</v>
      </c>
      <c r="D7240" t="s">
        <v>26352</v>
      </c>
      <c r="E7240">
        <v>4750000</v>
      </c>
      <c r="F7240" t="s">
        <v>18</v>
      </c>
      <c r="G7240" t="s">
        <v>25</v>
      </c>
      <c r="H7240" t="s">
        <v>64</v>
      </c>
      <c r="I7240" t="s">
        <v>966</v>
      </c>
      <c r="J7240" t="s">
        <v>967</v>
      </c>
      <c r="K7240">
        <v>2</v>
      </c>
      <c r="M7240" s="1">
        <v>41716</v>
      </c>
      <c r="N7240" s="1">
        <v>41990</v>
      </c>
      <c r="O7240"/>
      <c r="P7240"/>
      <c r="Q7240"/>
      <c r="R7240"/>
    </row>
    <row r="7241" spans="1:18" x14ac:dyDescent="0.2">
      <c r="A7241" t="s">
        <v>26353</v>
      </c>
      <c r="B7241" t="s">
        <v>26354</v>
      </c>
      <c r="C7241" t="s">
        <v>26355</v>
      </c>
      <c r="D7241" t="s">
        <v>26356</v>
      </c>
      <c r="E7241">
        <v>750000</v>
      </c>
      <c r="F7241" t="s">
        <v>18</v>
      </c>
      <c r="G7241" t="s">
        <v>25</v>
      </c>
      <c r="H7241" t="s">
        <v>64</v>
      </c>
      <c r="I7241" t="s">
        <v>65</v>
      </c>
      <c r="J7241" t="s">
        <v>1103</v>
      </c>
      <c r="K7241">
        <v>2</v>
      </c>
      <c r="L7241" s="1">
        <v>41275</v>
      </c>
      <c r="M7241" s="1">
        <v>41984</v>
      </c>
      <c r="N7241" s="1">
        <v>42327</v>
      </c>
    </row>
    <row r="7242" spans="1:18" hidden="1" x14ac:dyDescent="0.2">
      <c r="A7242" t="s">
        <v>26357</v>
      </c>
      <c r="B7242" t="s">
        <v>26358</v>
      </c>
      <c r="C7242" t="s">
        <v>26359</v>
      </c>
      <c r="D7242" t="s">
        <v>42</v>
      </c>
      <c r="E7242" t="s">
        <v>43</v>
      </c>
      <c r="F7242" t="s">
        <v>18</v>
      </c>
      <c r="G7242" t="s">
        <v>25</v>
      </c>
      <c r="H7242" t="s">
        <v>64</v>
      </c>
      <c r="I7242" t="s">
        <v>65</v>
      </c>
      <c r="J7242" t="s">
        <v>71</v>
      </c>
      <c r="K7242">
        <v>1</v>
      </c>
      <c r="L7242" s="1">
        <v>41413</v>
      </c>
      <c r="M7242" s="1">
        <v>41449</v>
      </c>
      <c r="N7242" s="1">
        <v>41449</v>
      </c>
      <c r="O7242"/>
      <c r="P7242"/>
      <c r="Q7242"/>
      <c r="R7242"/>
    </row>
    <row r="7243" spans="1:18" x14ac:dyDescent="0.2">
      <c r="A7243" t="s">
        <v>26360</v>
      </c>
      <c r="B7243" t="s">
        <v>26361</v>
      </c>
      <c r="C7243" t="s">
        <v>26362</v>
      </c>
      <c r="D7243" t="s">
        <v>1531</v>
      </c>
      <c r="E7243">
        <v>27550000</v>
      </c>
      <c r="F7243" t="s">
        <v>18</v>
      </c>
      <c r="G7243" t="s">
        <v>25</v>
      </c>
      <c r="H7243" t="s">
        <v>158</v>
      </c>
      <c r="I7243" t="s">
        <v>244</v>
      </c>
      <c r="J7243" t="s">
        <v>4175</v>
      </c>
      <c r="K7243">
        <v>4</v>
      </c>
      <c r="L7243" s="1">
        <v>37987</v>
      </c>
      <c r="M7243" s="1">
        <v>37987</v>
      </c>
      <c r="N7243" s="1">
        <v>40122</v>
      </c>
    </row>
    <row r="7244" spans="1:18" x14ac:dyDescent="0.2">
      <c r="A7244" t="s">
        <v>26363</v>
      </c>
      <c r="B7244" t="s">
        <v>26364</v>
      </c>
      <c r="C7244" t="s">
        <v>26365</v>
      </c>
      <c r="D7244" t="s">
        <v>933</v>
      </c>
      <c r="E7244">
        <v>22500000</v>
      </c>
      <c r="F7244" t="s">
        <v>18</v>
      </c>
      <c r="G7244" t="s">
        <v>25</v>
      </c>
      <c r="H7244" t="s">
        <v>99</v>
      </c>
      <c r="I7244" t="s">
        <v>100</v>
      </c>
      <c r="J7244" t="s">
        <v>26366</v>
      </c>
      <c r="K7244">
        <v>2</v>
      </c>
      <c r="L7244" s="1">
        <v>38687</v>
      </c>
      <c r="M7244" s="1">
        <v>38718</v>
      </c>
      <c r="N7244" s="1">
        <v>39726</v>
      </c>
    </row>
    <row r="7245" spans="1:18" x14ac:dyDescent="0.2">
      <c r="A7245" t="s">
        <v>26367</v>
      </c>
      <c r="B7245" t="s">
        <v>26368</v>
      </c>
      <c r="C7245" t="s">
        <v>26369</v>
      </c>
      <c r="D7245" t="s">
        <v>3110</v>
      </c>
      <c r="E7245">
        <v>4800000</v>
      </c>
      <c r="F7245" t="s">
        <v>18</v>
      </c>
      <c r="G7245" t="s">
        <v>479</v>
      </c>
      <c r="I7245" t="s">
        <v>480</v>
      </c>
      <c r="J7245" t="s">
        <v>480</v>
      </c>
      <c r="K7245">
        <v>2</v>
      </c>
      <c r="L7245" s="1">
        <v>41275</v>
      </c>
      <c r="M7245" s="1">
        <v>41870</v>
      </c>
      <c r="N7245" s="1">
        <v>42206</v>
      </c>
    </row>
    <row r="7246" spans="1:18" x14ac:dyDescent="0.2">
      <c r="A7246" t="s">
        <v>26370</v>
      </c>
      <c r="B7246" t="s">
        <v>26371</v>
      </c>
      <c r="C7246" t="s">
        <v>26372</v>
      </c>
      <c r="D7246" t="s">
        <v>26373</v>
      </c>
      <c r="E7246">
        <v>191000</v>
      </c>
      <c r="F7246" t="s">
        <v>18</v>
      </c>
      <c r="K7246">
        <v>1</v>
      </c>
      <c r="L7246" s="1">
        <v>41030</v>
      </c>
      <c r="M7246" s="1">
        <v>41733</v>
      </c>
      <c r="N7246" s="1">
        <v>41733</v>
      </c>
    </row>
    <row r="7247" spans="1:18" x14ac:dyDescent="0.2">
      <c r="A7247" t="s">
        <v>26374</v>
      </c>
      <c r="B7247" t="s">
        <v>26375</v>
      </c>
      <c r="C7247" t="s">
        <v>26376</v>
      </c>
      <c r="D7247" t="s">
        <v>26377</v>
      </c>
      <c r="E7247">
        <v>10000000</v>
      </c>
      <c r="F7247" t="s">
        <v>18</v>
      </c>
      <c r="G7247" t="s">
        <v>25</v>
      </c>
      <c r="H7247" t="s">
        <v>64</v>
      </c>
      <c r="I7247" t="s">
        <v>65</v>
      </c>
      <c r="J7247" t="s">
        <v>66</v>
      </c>
      <c r="K7247">
        <v>3</v>
      </c>
      <c r="L7247" s="1">
        <v>40544</v>
      </c>
      <c r="M7247" s="1">
        <v>40779</v>
      </c>
      <c r="N7247" s="1">
        <v>41173</v>
      </c>
    </row>
    <row r="7248" spans="1:18" x14ac:dyDescent="0.2">
      <c r="A7248" t="s">
        <v>26378</v>
      </c>
      <c r="B7248" t="s">
        <v>26379</v>
      </c>
      <c r="C7248" t="s">
        <v>26380</v>
      </c>
      <c r="D7248" t="s">
        <v>26381</v>
      </c>
      <c r="E7248">
        <v>6333407</v>
      </c>
      <c r="F7248" t="s">
        <v>113</v>
      </c>
      <c r="G7248" t="s">
        <v>25</v>
      </c>
      <c r="H7248" t="s">
        <v>64</v>
      </c>
      <c r="I7248" t="s">
        <v>65</v>
      </c>
      <c r="J7248" t="s">
        <v>1103</v>
      </c>
      <c r="K7248">
        <v>2</v>
      </c>
      <c r="L7248" s="1">
        <v>40179</v>
      </c>
      <c r="M7248" s="1">
        <v>40890</v>
      </c>
      <c r="N7248" s="1">
        <v>41290</v>
      </c>
    </row>
    <row r="7249" spans="1:18" hidden="1" x14ac:dyDescent="0.2">
      <c r="A7249" t="s">
        <v>26382</v>
      </c>
      <c r="B7249" t="s">
        <v>26383</v>
      </c>
      <c r="C7249" t="s">
        <v>26384</v>
      </c>
      <c r="D7249" t="s">
        <v>26385</v>
      </c>
      <c r="E7249">
        <v>180000</v>
      </c>
      <c r="F7249" t="s">
        <v>18</v>
      </c>
      <c r="G7249" t="s">
        <v>25</v>
      </c>
      <c r="H7249" t="s">
        <v>64</v>
      </c>
      <c r="I7249" t="s">
        <v>65</v>
      </c>
      <c r="J7249" t="s">
        <v>71</v>
      </c>
      <c r="K7249">
        <v>1</v>
      </c>
      <c r="M7249" s="1">
        <v>40879</v>
      </c>
      <c r="N7249" s="1">
        <v>40879</v>
      </c>
      <c r="O7249"/>
      <c r="P7249"/>
      <c r="Q7249"/>
      <c r="R7249"/>
    </row>
    <row r="7250" spans="1:18" hidden="1" x14ac:dyDescent="0.2">
      <c r="A7250" t="s">
        <v>26386</v>
      </c>
      <c r="B7250" t="s">
        <v>26387</v>
      </c>
      <c r="C7250" t="s">
        <v>26388</v>
      </c>
      <c r="D7250" t="s">
        <v>317</v>
      </c>
      <c r="E7250" t="s">
        <v>43</v>
      </c>
      <c r="F7250" t="s">
        <v>18</v>
      </c>
      <c r="K7250">
        <v>1</v>
      </c>
      <c r="L7250" s="1">
        <v>41827</v>
      </c>
      <c r="M7250" s="1">
        <v>42005</v>
      </c>
      <c r="N7250" s="1">
        <v>42005</v>
      </c>
      <c r="O7250"/>
      <c r="P7250"/>
      <c r="Q7250"/>
      <c r="R7250"/>
    </row>
    <row r="7251" spans="1:18" hidden="1" x14ac:dyDescent="0.2">
      <c r="A7251" t="s">
        <v>26389</v>
      </c>
      <c r="B7251" t="s">
        <v>26390</v>
      </c>
      <c r="C7251" t="s">
        <v>26391</v>
      </c>
      <c r="D7251" t="s">
        <v>3110</v>
      </c>
      <c r="E7251" t="s">
        <v>43</v>
      </c>
      <c r="F7251" t="s">
        <v>18</v>
      </c>
      <c r="K7251">
        <v>1</v>
      </c>
      <c r="M7251" s="1">
        <v>42130</v>
      </c>
      <c r="N7251" s="1">
        <v>42130</v>
      </c>
      <c r="O7251"/>
      <c r="P7251"/>
      <c r="Q7251"/>
      <c r="R7251"/>
    </row>
    <row r="7252" spans="1:18" x14ac:dyDescent="0.2">
      <c r="A7252" t="s">
        <v>26392</v>
      </c>
      <c r="B7252" t="s">
        <v>26393</v>
      </c>
      <c r="C7252" t="s">
        <v>26394</v>
      </c>
      <c r="D7252" t="s">
        <v>26395</v>
      </c>
      <c r="E7252">
        <v>2275000</v>
      </c>
      <c r="F7252" t="s">
        <v>18</v>
      </c>
      <c r="G7252" t="s">
        <v>25</v>
      </c>
      <c r="H7252" t="s">
        <v>82</v>
      </c>
      <c r="I7252" t="s">
        <v>1764</v>
      </c>
      <c r="J7252" t="s">
        <v>4041</v>
      </c>
      <c r="K7252">
        <v>2</v>
      </c>
      <c r="L7252" s="1">
        <v>40179</v>
      </c>
      <c r="M7252" s="1">
        <v>41752</v>
      </c>
      <c r="N7252" s="1">
        <v>42046</v>
      </c>
    </row>
    <row r="7253" spans="1:18" x14ac:dyDescent="0.2">
      <c r="A7253" t="s">
        <v>26396</v>
      </c>
      <c r="B7253" t="s">
        <v>26397</v>
      </c>
      <c r="C7253" t="s">
        <v>26398</v>
      </c>
      <c r="D7253" t="s">
        <v>10176</v>
      </c>
      <c r="E7253">
        <v>250000</v>
      </c>
      <c r="F7253" t="s">
        <v>18</v>
      </c>
      <c r="G7253" t="s">
        <v>25</v>
      </c>
      <c r="H7253" t="s">
        <v>106</v>
      </c>
      <c r="I7253" t="s">
        <v>107</v>
      </c>
      <c r="J7253" t="s">
        <v>5335</v>
      </c>
      <c r="K7253">
        <v>1</v>
      </c>
      <c r="L7253" s="1">
        <v>42155</v>
      </c>
      <c r="M7253" s="1">
        <v>42125</v>
      </c>
      <c r="N7253" s="1">
        <v>42125</v>
      </c>
    </row>
    <row r="7254" spans="1:18" x14ac:dyDescent="0.2">
      <c r="A7254" t="s">
        <v>26399</v>
      </c>
      <c r="B7254" t="s">
        <v>26400</v>
      </c>
      <c r="C7254" t="s">
        <v>26401</v>
      </c>
      <c r="D7254" t="s">
        <v>1503</v>
      </c>
      <c r="E7254">
        <v>40800000</v>
      </c>
      <c r="F7254" t="s">
        <v>18</v>
      </c>
      <c r="G7254" t="s">
        <v>25</v>
      </c>
      <c r="H7254" t="s">
        <v>64</v>
      </c>
      <c r="I7254" t="s">
        <v>65</v>
      </c>
      <c r="J7254" t="s">
        <v>236</v>
      </c>
      <c r="K7254">
        <v>6</v>
      </c>
      <c r="L7254" s="1">
        <v>36678</v>
      </c>
      <c r="M7254" s="1">
        <v>36708</v>
      </c>
      <c r="N7254" s="1">
        <v>39791</v>
      </c>
    </row>
    <row r="7255" spans="1:18" x14ac:dyDescent="0.2">
      <c r="A7255" t="s">
        <v>26402</v>
      </c>
      <c r="B7255" t="s">
        <v>26403</v>
      </c>
      <c r="C7255" t="s">
        <v>26404</v>
      </c>
      <c r="D7255" t="s">
        <v>24338</v>
      </c>
      <c r="E7255">
        <v>1895233</v>
      </c>
      <c r="F7255" t="s">
        <v>18</v>
      </c>
      <c r="G7255" t="s">
        <v>623</v>
      </c>
      <c r="H7255">
        <v>5</v>
      </c>
      <c r="I7255" t="s">
        <v>883</v>
      </c>
      <c r="J7255" t="s">
        <v>26405</v>
      </c>
      <c r="K7255">
        <v>3</v>
      </c>
      <c r="L7255" s="1">
        <v>19078</v>
      </c>
      <c r="M7255" s="1">
        <v>36926</v>
      </c>
      <c r="N7255" s="1">
        <v>40211</v>
      </c>
    </row>
    <row r="7256" spans="1:18" x14ac:dyDescent="0.2">
      <c r="A7256" t="s">
        <v>26406</v>
      </c>
      <c r="B7256" t="s">
        <v>26407</v>
      </c>
      <c r="C7256" t="s">
        <v>26408</v>
      </c>
      <c r="D7256" t="s">
        <v>26409</v>
      </c>
      <c r="E7256">
        <v>687565</v>
      </c>
      <c r="F7256" t="s">
        <v>18</v>
      </c>
      <c r="G7256" t="s">
        <v>623</v>
      </c>
      <c r="H7256">
        <v>5</v>
      </c>
      <c r="I7256" t="s">
        <v>883</v>
      </c>
      <c r="J7256" t="s">
        <v>11484</v>
      </c>
      <c r="K7256">
        <v>1</v>
      </c>
      <c r="L7256" s="1">
        <v>40912</v>
      </c>
      <c r="M7256" s="1">
        <v>41702</v>
      </c>
      <c r="N7256" s="1">
        <v>41702</v>
      </c>
    </row>
    <row r="7257" spans="1:18" hidden="1" x14ac:dyDescent="0.2">
      <c r="A7257" t="s">
        <v>26410</v>
      </c>
      <c r="B7257" t="s">
        <v>26411</v>
      </c>
      <c r="C7257" t="s">
        <v>26412</v>
      </c>
      <c r="D7257" t="s">
        <v>264</v>
      </c>
      <c r="E7257" t="s">
        <v>43</v>
      </c>
      <c r="F7257" t="s">
        <v>113</v>
      </c>
      <c r="G7257" t="s">
        <v>128</v>
      </c>
      <c r="H7257" t="s">
        <v>8089</v>
      </c>
      <c r="I7257" t="s">
        <v>130</v>
      </c>
      <c r="J7257" t="s">
        <v>26413</v>
      </c>
      <c r="K7257">
        <v>1</v>
      </c>
      <c r="L7257" s="1">
        <v>36892</v>
      </c>
      <c r="M7257" s="1">
        <v>40065</v>
      </c>
      <c r="N7257" s="1">
        <v>40065</v>
      </c>
      <c r="O7257"/>
      <c r="P7257"/>
      <c r="Q7257"/>
      <c r="R7257"/>
    </row>
    <row r="7258" spans="1:18" hidden="1" x14ac:dyDescent="0.2">
      <c r="A7258" t="s">
        <v>26414</v>
      </c>
      <c r="B7258" t="s">
        <v>26415</v>
      </c>
      <c r="C7258" t="s">
        <v>26416</v>
      </c>
      <c r="D7258" t="s">
        <v>36</v>
      </c>
      <c r="E7258">
        <v>6700000</v>
      </c>
      <c r="F7258" t="s">
        <v>113</v>
      </c>
      <c r="K7258">
        <v>1</v>
      </c>
      <c r="M7258" s="1">
        <v>38718</v>
      </c>
      <c r="N7258" s="1">
        <v>38718</v>
      </c>
      <c r="O7258"/>
      <c r="P7258"/>
      <c r="Q7258"/>
      <c r="R7258"/>
    </row>
    <row r="7259" spans="1:18" hidden="1" x14ac:dyDescent="0.2">
      <c r="A7259" t="s">
        <v>26417</v>
      </c>
      <c r="B7259" t="s">
        <v>26418</v>
      </c>
      <c r="C7259" t="s">
        <v>26419</v>
      </c>
      <c r="D7259" t="s">
        <v>357</v>
      </c>
      <c r="E7259">
        <v>1000000</v>
      </c>
      <c r="F7259" t="s">
        <v>18</v>
      </c>
      <c r="G7259" t="s">
        <v>57</v>
      </c>
      <c r="H7259" t="s">
        <v>202</v>
      </c>
      <c r="I7259" t="s">
        <v>26420</v>
      </c>
      <c r="J7259" t="s">
        <v>26420</v>
      </c>
      <c r="K7259">
        <v>1</v>
      </c>
      <c r="M7259" s="1">
        <v>41529</v>
      </c>
      <c r="N7259" s="1">
        <v>41529</v>
      </c>
      <c r="O7259"/>
      <c r="P7259"/>
      <c r="Q7259"/>
      <c r="R7259"/>
    </row>
    <row r="7260" spans="1:18" x14ac:dyDescent="0.2">
      <c r="A7260" t="s">
        <v>26421</v>
      </c>
      <c r="B7260" t="s">
        <v>26422</v>
      </c>
      <c r="C7260" t="s">
        <v>26423</v>
      </c>
      <c r="D7260" t="s">
        <v>26424</v>
      </c>
      <c r="E7260">
        <v>45000</v>
      </c>
      <c r="F7260" t="s">
        <v>113</v>
      </c>
      <c r="G7260" t="s">
        <v>3403</v>
      </c>
      <c r="H7260">
        <v>7</v>
      </c>
      <c r="I7260" t="s">
        <v>3404</v>
      </c>
      <c r="J7260" t="s">
        <v>3404</v>
      </c>
      <c r="K7260">
        <v>2</v>
      </c>
      <c r="L7260" s="1">
        <v>40483</v>
      </c>
      <c r="M7260" s="1">
        <v>40787</v>
      </c>
      <c r="N7260" s="1">
        <v>40787</v>
      </c>
    </row>
    <row r="7261" spans="1:18" x14ac:dyDescent="0.2">
      <c r="A7261" t="s">
        <v>26425</v>
      </c>
      <c r="B7261" t="s">
        <v>26426</v>
      </c>
      <c r="C7261" t="s">
        <v>26427</v>
      </c>
      <c r="D7261" t="s">
        <v>26428</v>
      </c>
      <c r="E7261">
        <v>20000</v>
      </c>
      <c r="F7261" t="s">
        <v>18</v>
      </c>
      <c r="G7261" t="s">
        <v>25</v>
      </c>
      <c r="H7261" t="s">
        <v>135</v>
      </c>
      <c r="I7261" t="s">
        <v>136</v>
      </c>
      <c r="J7261" t="s">
        <v>1114</v>
      </c>
      <c r="K7261">
        <v>1</v>
      </c>
      <c r="L7261" s="1">
        <v>42156</v>
      </c>
      <c r="M7261" s="1">
        <v>42292</v>
      </c>
      <c r="N7261" s="1">
        <v>42292</v>
      </c>
    </row>
    <row r="7262" spans="1:18" hidden="1" x14ac:dyDescent="0.2">
      <c r="A7262" t="s">
        <v>26429</v>
      </c>
      <c r="B7262" t="s">
        <v>26430</v>
      </c>
      <c r="D7262" t="s">
        <v>26431</v>
      </c>
      <c r="E7262" t="s">
        <v>43</v>
      </c>
      <c r="F7262" t="s">
        <v>18</v>
      </c>
      <c r="G7262" t="s">
        <v>25</v>
      </c>
      <c r="H7262" t="s">
        <v>286</v>
      </c>
      <c r="I7262" t="s">
        <v>3709</v>
      </c>
      <c r="J7262" t="s">
        <v>26432</v>
      </c>
      <c r="K7262">
        <v>1</v>
      </c>
      <c r="L7262" s="1">
        <v>40909</v>
      </c>
      <c r="M7262" s="1">
        <v>40823</v>
      </c>
      <c r="N7262" s="1">
        <v>40823</v>
      </c>
      <c r="O7262"/>
      <c r="P7262"/>
      <c r="Q7262"/>
      <c r="R7262"/>
    </row>
    <row r="7263" spans="1:18" hidden="1" x14ac:dyDescent="0.2">
      <c r="A7263" t="s">
        <v>26433</v>
      </c>
      <c r="B7263" t="s">
        <v>26434</v>
      </c>
      <c r="C7263" t="s">
        <v>26435</v>
      </c>
      <c r="D7263" t="s">
        <v>7593</v>
      </c>
      <c r="E7263">
        <v>25000</v>
      </c>
      <c r="F7263" t="s">
        <v>18</v>
      </c>
      <c r="G7263" t="s">
        <v>25</v>
      </c>
      <c r="H7263" t="s">
        <v>286</v>
      </c>
      <c r="I7263" t="s">
        <v>578</v>
      </c>
      <c r="J7263" t="s">
        <v>578</v>
      </c>
      <c r="K7263">
        <v>1</v>
      </c>
      <c r="M7263" s="1">
        <v>40283</v>
      </c>
      <c r="N7263" s="1">
        <v>40283</v>
      </c>
      <c r="O7263"/>
      <c r="P7263"/>
      <c r="Q7263"/>
      <c r="R7263"/>
    </row>
    <row r="7264" spans="1:18" x14ac:dyDescent="0.2">
      <c r="A7264" t="s">
        <v>26436</v>
      </c>
      <c r="B7264" t="s">
        <v>26437</v>
      </c>
      <c r="C7264" t="s">
        <v>26438</v>
      </c>
      <c r="D7264" t="s">
        <v>26439</v>
      </c>
      <c r="E7264">
        <v>120000</v>
      </c>
      <c r="F7264" t="s">
        <v>207</v>
      </c>
      <c r="K7264">
        <v>2</v>
      </c>
      <c r="L7264" s="1">
        <v>41420</v>
      </c>
      <c r="M7264" s="1">
        <v>41830</v>
      </c>
      <c r="N7264" s="1">
        <v>42109</v>
      </c>
    </row>
    <row r="7265" spans="1:18" x14ac:dyDescent="0.2">
      <c r="A7265" t="s">
        <v>26440</v>
      </c>
      <c r="B7265" t="s">
        <v>26441</v>
      </c>
      <c r="C7265" t="s">
        <v>26442</v>
      </c>
      <c r="D7265" t="s">
        <v>718</v>
      </c>
      <c r="E7265">
        <v>250000000</v>
      </c>
      <c r="F7265" t="s">
        <v>18</v>
      </c>
      <c r="G7265" t="s">
        <v>25</v>
      </c>
      <c r="H7265" t="s">
        <v>106</v>
      </c>
      <c r="I7265" t="s">
        <v>107</v>
      </c>
      <c r="J7265" t="s">
        <v>108</v>
      </c>
      <c r="K7265">
        <v>1</v>
      </c>
      <c r="L7265" s="1">
        <v>39083</v>
      </c>
      <c r="M7265" s="1">
        <v>42002</v>
      </c>
      <c r="N7265" s="1">
        <v>42002</v>
      </c>
    </row>
    <row r="7266" spans="1:18" hidden="1" x14ac:dyDescent="0.2">
      <c r="A7266" t="s">
        <v>26443</v>
      </c>
      <c r="B7266" t="s">
        <v>26444</v>
      </c>
      <c r="C7266" t="s">
        <v>26445</v>
      </c>
      <c r="D7266" t="s">
        <v>63</v>
      </c>
      <c r="E7266">
        <v>24300000</v>
      </c>
      <c r="F7266" t="s">
        <v>113</v>
      </c>
      <c r="G7266" t="s">
        <v>25</v>
      </c>
      <c r="H7266" t="s">
        <v>64</v>
      </c>
      <c r="I7266" t="s">
        <v>65</v>
      </c>
      <c r="J7266" t="s">
        <v>1251</v>
      </c>
      <c r="K7266">
        <v>3</v>
      </c>
      <c r="M7266" s="1">
        <v>37761</v>
      </c>
      <c r="N7266" s="1">
        <v>39580</v>
      </c>
      <c r="O7266"/>
      <c r="P7266"/>
      <c r="Q7266"/>
      <c r="R7266"/>
    </row>
    <row r="7267" spans="1:18" hidden="1" x14ac:dyDescent="0.2">
      <c r="A7267" t="s">
        <v>26446</v>
      </c>
      <c r="B7267" t="s">
        <v>26447</v>
      </c>
      <c r="C7267" t="s">
        <v>26448</v>
      </c>
      <c r="D7267" t="s">
        <v>36</v>
      </c>
      <c r="E7267" t="s">
        <v>43</v>
      </c>
      <c r="F7267" t="s">
        <v>207</v>
      </c>
      <c r="G7267" t="s">
        <v>25</v>
      </c>
      <c r="H7267" t="s">
        <v>158</v>
      </c>
      <c r="I7267" t="s">
        <v>244</v>
      </c>
      <c r="J7267" t="s">
        <v>15477</v>
      </c>
      <c r="K7267">
        <v>1</v>
      </c>
      <c r="L7267" s="1">
        <v>39387</v>
      </c>
      <c r="M7267" s="1">
        <v>39387</v>
      </c>
      <c r="N7267" s="1">
        <v>39387</v>
      </c>
      <c r="O7267"/>
      <c r="P7267"/>
      <c r="Q7267"/>
      <c r="R7267"/>
    </row>
    <row r="7268" spans="1:18" x14ac:dyDescent="0.2">
      <c r="A7268" t="s">
        <v>26449</v>
      </c>
      <c r="B7268" t="s">
        <v>26450</v>
      </c>
      <c r="C7268" t="s">
        <v>26451</v>
      </c>
      <c r="D7268" t="s">
        <v>933</v>
      </c>
      <c r="E7268">
        <v>8000000</v>
      </c>
      <c r="F7268" t="s">
        <v>113</v>
      </c>
      <c r="G7268" t="s">
        <v>25</v>
      </c>
      <c r="H7268" t="s">
        <v>64</v>
      </c>
      <c r="I7268" t="s">
        <v>65</v>
      </c>
      <c r="J7268" t="s">
        <v>1160</v>
      </c>
      <c r="K7268">
        <v>1</v>
      </c>
      <c r="L7268" s="1">
        <v>37622</v>
      </c>
      <c r="M7268" s="1">
        <v>39861</v>
      </c>
      <c r="N7268" s="1">
        <v>39861</v>
      </c>
    </row>
    <row r="7269" spans="1:18" x14ac:dyDescent="0.2">
      <c r="A7269" t="s">
        <v>26452</v>
      </c>
      <c r="B7269" t="s">
        <v>26453</v>
      </c>
      <c r="C7269" t="s">
        <v>26454</v>
      </c>
      <c r="D7269" t="s">
        <v>26455</v>
      </c>
      <c r="E7269">
        <v>2000000</v>
      </c>
      <c r="F7269" t="s">
        <v>18</v>
      </c>
      <c r="G7269" t="s">
        <v>25</v>
      </c>
      <c r="H7269" t="s">
        <v>1352</v>
      </c>
      <c r="I7269" t="s">
        <v>3469</v>
      </c>
      <c r="J7269" t="s">
        <v>3469</v>
      </c>
      <c r="K7269">
        <v>1</v>
      </c>
      <c r="L7269" s="1">
        <v>41275</v>
      </c>
      <c r="M7269" s="1">
        <v>41478</v>
      </c>
      <c r="N7269" s="1">
        <v>41478</v>
      </c>
    </row>
    <row r="7270" spans="1:18" hidden="1" x14ac:dyDescent="0.2">
      <c r="A7270" t="s">
        <v>26456</v>
      </c>
      <c r="B7270" t="s">
        <v>26457</v>
      </c>
      <c r="C7270" t="s">
        <v>26458</v>
      </c>
      <c r="D7270" t="s">
        <v>75</v>
      </c>
      <c r="E7270">
        <v>50000000</v>
      </c>
      <c r="F7270" t="s">
        <v>18</v>
      </c>
      <c r="G7270" t="s">
        <v>37</v>
      </c>
      <c r="H7270">
        <v>2</v>
      </c>
      <c r="I7270" t="s">
        <v>182</v>
      </c>
      <c r="J7270" t="s">
        <v>2724</v>
      </c>
      <c r="K7270">
        <v>2</v>
      </c>
      <c r="M7270" s="1">
        <v>40179</v>
      </c>
      <c r="N7270" s="1">
        <v>40420</v>
      </c>
      <c r="O7270"/>
      <c r="P7270"/>
      <c r="Q7270"/>
      <c r="R7270"/>
    </row>
    <row r="7271" spans="1:18" hidden="1" x14ac:dyDescent="0.2">
      <c r="A7271" t="s">
        <v>26459</v>
      </c>
      <c r="B7271" t="s">
        <v>26460</v>
      </c>
      <c r="D7271" t="s">
        <v>379</v>
      </c>
      <c r="E7271" t="s">
        <v>43</v>
      </c>
      <c r="F7271" t="s">
        <v>18</v>
      </c>
      <c r="G7271" t="s">
        <v>25</v>
      </c>
      <c r="H7271" t="s">
        <v>972</v>
      </c>
      <c r="I7271" t="s">
        <v>973</v>
      </c>
      <c r="J7271" t="s">
        <v>973</v>
      </c>
      <c r="K7271">
        <v>1</v>
      </c>
      <c r="L7271" s="1">
        <v>42005</v>
      </c>
      <c r="M7271" s="1">
        <v>42030</v>
      </c>
      <c r="N7271" s="1">
        <v>42030</v>
      </c>
      <c r="O7271"/>
      <c r="P7271"/>
      <c r="Q7271"/>
      <c r="R7271"/>
    </row>
    <row r="7272" spans="1:18" x14ac:dyDescent="0.2">
      <c r="A7272" t="s">
        <v>26461</v>
      </c>
      <c r="B7272" t="s">
        <v>26462</v>
      </c>
      <c r="C7272" t="s">
        <v>26463</v>
      </c>
      <c r="D7272" t="s">
        <v>1094</v>
      </c>
      <c r="E7272">
        <v>400000</v>
      </c>
      <c r="F7272" t="s">
        <v>18</v>
      </c>
      <c r="G7272" t="s">
        <v>25</v>
      </c>
      <c r="H7272" t="s">
        <v>121</v>
      </c>
      <c r="I7272" t="s">
        <v>122</v>
      </c>
      <c r="J7272" t="s">
        <v>122</v>
      </c>
      <c r="K7272">
        <v>2</v>
      </c>
      <c r="L7272" s="1">
        <v>40544</v>
      </c>
      <c r="M7272" s="1">
        <v>40578</v>
      </c>
      <c r="N7272" s="1">
        <v>41555</v>
      </c>
    </row>
    <row r="7273" spans="1:18" hidden="1" x14ac:dyDescent="0.2">
      <c r="A7273" t="s">
        <v>26464</v>
      </c>
      <c r="B7273" t="s">
        <v>26465</v>
      </c>
      <c r="C7273" t="s">
        <v>26466</v>
      </c>
      <c r="D7273" t="s">
        <v>2199</v>
      </c>
      <c r="E7273">
        <v>1500000</v>
      </c>
      <c r="F7273" t="s">
        <v>18</v>
      </c>
      <c r="K7273">
        <v>1</v>
      </c>
      <c r="M7273" s="1">
        <v>42048</v>
      </c>
      <c r="N7273" s="1">
        <v>42048</v>
      </c>
      <c r="O7273"/>
      <c r="P7273"/>
      <c r="Q7273"/>
      <c r="R7273"/>
    </row>
    <row r="7274" spans="1:18" x14ac:dyDescent="0.2">
      <c r="A7274" t="s">
        <v>26467</v>
      </c>
      <c r="B7274" t="s">
        <v>26468</v>
      </c>
      <c r="C7274" t="s">
        <v>26469</v>
      </c>
      <c r="D7274" t="s">
        <v>26470</v>
      </c>
      <c r="E7274">
        <v>25000</v>
      </c>
      <c r="F7274" t="s">
        <v>18</v>
      </c>
      <c r="K7274">
        <v>1</v>
      </c>
      <c r="L7274" s="1">
        <v>39203</v>
      </c>
      <c r="M7274" s="1">
        <v>42168</v>
      </c>
      <c r="N7274" s="1">
        <v>42168</v>
      </c>
    </row>
    <row r="7275" spans="1:18" hidden="1" x14ac:dyDescent="0.2">
      <c r="A7275" t="s">
        <v>26471</v>
      </c>
      <c r="B7275" t="s">
        <v>26472</v>
      </c>
      <c r="C7275" t="s">
        <v>26473</v>
      </c>
      <c r="D7275" t="s">
        <v>1957</v>
      </c>
      <c r="E7275">
        <v>125000</v>
      </c>
      <c r="F7275" t="s">
        <v>18</v>
      </c>
      <c r="G7275" t="s">
        <v>25</v>
      </c>
      <c r="H7275" t="s">
        <v>208</v>
      </c>
      <c r="I7275" t="s">
        <v>209</v>
      </c>
      <c r="J7275" t="s">
        <v>209</v>
      </c>
      <c r="K7275">
        <v>1</v>
      </c>
      <c r="M7275" s="1">
        <v>41570</v>
      </c>
      <c r="N7275" s="1">
        <v>41570</v>
      </c>
      <c r="O7275"/>
      <c r="P7275"/>
      <c r="Q7275"/>
      <c r="R7275"/>
    </row>
    <row r="7276" spans="1:18" x14ac:dyDescent="0.2">
      <c r="A7276" t="s">
        <v>26474</v>
      </c>
      <c r="B7276" t="s">
        <v>26475</v>
      </c>
      <c r="C7276" t="s">
        <v>26476</v>
      </c>
      <c r="D7276" t="s">
        <v>26477</v>
      </c>
      <c r="E7276">
        <v>870000</v>
      </c>
      <c r="F7276" t="s">
        <v>18</v>
      </c>
      <c r="G7276" t="s">
        <v>25</v>
      </c>
      <c r="H7276" t="s">
        <v>64</v>
      </c>
      <c r="I7276" t="s">
        <v>65</v>
      </c>
      <c r="J7276" t="s">
        <v>271</v>
      </c>
      <c r="K7276">
        <v>2</v>
      </c>
      <c r="L7276" s="1">
        <v>40179</v>
      </c>
      <c r="M7276" s="1">
        <v>40661</v>
      </c>
      <c r="N7276" s="1">
        <v>40661</v>
      </c>
    </row>
    <row r="7277" spans="1:18" x14ac:dyDescent="0.2">
      <c r="A7277" t="s">
        <v>26478</v>
      </c>
      <c r="B7277" t="s">
        <v>26479</v>
      </c>
      <c r="C7277" t="s">
        <v>26480</v>
      </c>
      <c r="D7277" t="s">
        <v>42</v>
      </c>
      <c r="E7277">
        <v>365000</v>
      </c>
      <c r="F7277" t="s">
        <v>18</v>
      </c>
      <c r="G7277" t="s">
        <v>25</v>
      </c>
      <c r="H7277" t="s">
        <v>380</v>
      </c>
      <c r="I7277" t="s">
        <v>381</v>
      </c>
      <c r="J7277" t="s">
        <v>381</v>
      </c>
      <c r="K7277">
        <v>2</v>
      </c>
      <c r="L7277" s="1">
        <v>40421</v>
      </c>
      <c r="M7277" s="1">
        <v>40422</v>
      </c>
      <c r="N7277" s="1">
        <v>40603</v>
      </c>
    </row>
    <row r="7278" spans="1:18" x14ac:dyDescent="0.2">
      <c r="A7278" t="s">
        <v>26481</v>
      </c>
      <c r="B7278" t="s">
        <v>26482</v>
      </c>
      <c r="C7278" t="s">
        <v>26483</v>
      </c>
      <c r="D7278" t="s">
        <v>26484</v>
      </c>
      <c r="E7278">
        <v>5100000</v>
      </c>
      <c r="F7278" t="s">
        <v>18</v>
      </c>
      <c r="G7278" t="s">
        <v>25</v>
      </c>
      <c r="H7278" t="s">
        <v>1011</v>
      </c>
      <c r="I7278" t="s">
        <v>1012</v>
      </c>
      <c r="J7278" t="s">
        <v>6313</v>
      </c>
      <c r="K7278">
        <v>1</v>
      </c>
      <c r="L7278" s="1">
        <v>40330</v>
      </c>
      <c r="M7278" s="1">
        <v>41922</v>
      </c>
      <c r="N7278" s="1">
        <v>41922</v>
      </c>
    </row>
    <row r="7279" spans="1:18" hidden="1" x14ac:dyDescent="0.2">
      <c r="A7279" t="s">
        <v>26485</v>
      </c>
      <c r="B7279" t="s">
        <v>26486</v>
      </c>
      <c r="C7279" t="s">
        <v>26487</v>
      </c>
      <c r="D7279" t="s">
        <v>2326</v>
      </c>
      <c r="E7279">
        <v>815000</v>
      </c>
      <c r="F7279" t="s">
        <v>18</v>
      </c>
      <c r="K7279">
        <v>1</v>
      </c>
      <c r="M7279" s="1">
        <v>42323</v>
      </c>
      <c r="N7279" s="1">
        <v>42323</v>
      </c>
      <c r="O7279"/>
      <c r="P7279"/>
      <c r="Q7279"/>
      <c r="R7279"/>
    </row>
    <row r="7280" spans="1:18" x14ac:dyDescent="0.2">
      <c r="A7280" t="s">
        <v>26488</v>
      </c>
      <c r="B7280" t="s">
        <v>26489</v>
      </c>
      <c r="C7280" t="s">
        <v>26490</v>
      </c>
      <c r="D7280" t="s">
        <v>4344</v>
      </c>
      <c r="E7280">
        <v>25000</v>
      </c>
      <c r="F7280" t="s">
        <v>207</v>
      </c>
      <c r="G7280" t="s">
        <v>458</v>
      </c>
      <c r="H7280">
        <v>48</v>
      </c>
      <c r="I7280" t="s">
        <v>459</v>
      </c>
      <c r="J7280" t="s">
        <v>459</v>
      </c>
      <c r="K7280">
        <v>1</v>
      </c>
      <c r="L7280" s="1">
        <v>40909</v>
      </c>
      <c r="M7280" s="1">
        <v>41609</v>
      </c>
      <c r="N7280" s="1">
        <v>41609</v>
      </c>
    </row>
    <row r="7281" spans="1:18" hidden="1" x14ac:dyDescent="0.2">
      <c r="A7281" t="s">
        <v>26491</v>
      </c>
      <c r="B7281" t="s">
        <v>26492</v>
      </c>
      <c r="C7281" t="s">
        <v>26493</v>
      </c>
      <c r="D7281" t="s">
        <v>26494</v>
      </c>
      <c r="E7281" t="s">
        <v>43</v>
      </c>
      <c r="F7281" t="s">
        <v>18</v>
      </c>
      <c r="G7281" t="s">
        <v>19</v>
      </c>
      <c r="H7281">
        <v>7</v>
      </c>
      <c r="I7281" t="s">
        <v>672</v>
      </c>
      <c r="J7281" t="s">
        <v>672</v>
      </c>
      <c r="K7281">
        <v>1</v>
      </c>
      <c r="L7281" s="1">
        <v>40752</v>
      </c>
      <c r="M7281" s="1">
        <v>40811</v>
      </c>
      <c r="N7281" s="1">
        <v>40811</v>
      </c>
      <c r="O7281"/>
      <c r="P7281"/>
      <c r="Q7281"/>
      <c r="R7281"/>
    </row>
    <row r="7282" spans="1:18" x14ac:dyDescent="0.2">
      <c r="A7282" t="s">
        <v>26495</v>
      </c>
      <c r="B7282" t="s">
        <v>26496</v>
      </c>
      <c r="C7282" t="s">
        <v>26497</v>
      </c>
      <c r="D7282" t="s">
        <v>718</v>
      </c>
      <c r="E7282">
        <v>75000000</v>
      </c>
      <c r="F7282" t="s">
        <v>18</v>
      </c>
      <c r="K7282">
        <v>1</v>
      </c>
      <c r="L7282" s="1">
        <v>38473</v>
      </c>
      <c r="M7282" s="1">
        <v>41715</v>
      </c>
      <c r="N7282" s="1">
        <v>41715</v>
      </c>
    </row>
    <row r="7283" spans="1:18" hidden="1" x14ac:dyDescent="0.2">
      <c r="A7283" t="s">
        <v>26498</v>
      </c>
      <c r="B7283" t="s">
        <v>26499</v>
      </c>
      <c r="C7283" t="s">
        <v>26500</v>
      </c>
      <c r="D7283" t="s">
        <v>379</v>
      </c>
      <c r="E7283" t="s">
        <v>43</v>
      </c>
      <c r="F7283" t="s">
        <v>18</v>
      </c>
      <c r="G7283" t="s">
        <v>25</v>
      </c>
      <c r="H7283" t="s">
        <v>5815</v>
      </c>
      <c r="I7283" t="s">
        <v>5816</v>
      </c>
      <c r="J7283" t="s">
        <v>5816</v>
      </c>
      <c r="K7283">
        <v>1</v>
      </c>
      <c r="L7283" s="1">
        <v>40909</v>
      </c>
      <c r="M7283" s="1">
        <v>41976</v>
      </c>
      <c r="N7283" s="1">
        <v>41976</v>
      </c>
      <c r="O7283"/>
      <c r="P7283"/>
      <c r="Q7283"/>
      <c r="R7283"/>
    </row>
    <row r="7284" spans="1:18" x14ac:dyDescent="0.2">
      <c r="A7284" t="s">
        <v>26501</v>
      </c>
      <c r="B7284" t="s">
        <v>26502</v>
      </c>
      <c r="C7284" t="s">
        <v>26503</v>
      </c>
      <c r="D7284" t="s">
        <v>26504</v>
      </c>
      <c r="E7284">
        <v>345000</v>
      </c>
      <c r="F7284" t="s">
        <v>207</v>
      </c>
      <c r="G7284" t="s">
        <v>25</v>
      </c>
      <c r="H7284" t="s">
        <v>286</v>
      </c>
      <c r="I7284" t="s">
        <v>1030</v>
      </c>
      <c r="J7284" t="s">
        <v>1030</v>
      </c>
      <c r="K7284">
        <v>1</v>
      </c>
      <c r="L7284" s="1">
        <v>39692</v>
      </c>
      <c r="M7284" s="1">
        <v>40179</v>
      </c>
      <c r="N7284" s="1">
        <v>40179</v>
      </c>
    </row>
    <row r="7285" spans="1:18" hidden="1" x14ac:dyDescent="0.2">
      <c r="A7285" t="s">
        <v>26505</v>
      </c>
      <c r="B7285" t="s">
        <v>26506</v>
      </c>
      <c r="C7285" t="s">
        <v>26507</v>
      </c>
      <c r="D7285" t="s">
        <v>26508</v>
      </c>
      <c r="E7285">
        <v>823712.03359999997</v>
      </c>
      <c r="F7285" t="s">
        <v>18</v>
      </c>
      <c r="G7285" t="s">
        <v>406</v>
      </c>
      <c r="H7285">
        <v>40</v>
      </c>
      <c r="I7285" t="s">
        <v>980</v>
      </c>
      <c r="J7285" t="s">
        <v>980</v>
      </c>
      <c r="K7285">
        <v>1</v>
      </c>
      <c r="M7285" s="1">
        <v>42303</v>
      </c>
      <c r="N7285" s="1">
        <v>42303</v>
      </c>
      <c r="O7285"/>
      <c r="P7285"/>
      <c r="Q7285"/>
      <c r="R7285"/>
    </row>
    <row r="7286" spans="1:18" x14ac:dyDescent="0.2">
      <c r="A7286" t="s">
        <v>26509</v>
      </c>
      <c r="B7286" t="s">
        <v>26510</v>
      </c>
      <c r="C7286" t="s">
        <v>26511</v>
      </c>
      <c r="D7286" t="s">
        <v>26512</v>
      </c>
      <c r="E7286">
        <v>10548000</v>
      </c>
      <c r="F7286" t="s">
        <v>18</v>
      </c>
      <c r="G7286" t="s">
        <v>25</v>
      </c>
      <c r="H7286" t="s">
        <v>142</v>
      </c>
      <c r="I7286" t="s">
        <v>143</v>
      </c>
      <c r="J7286" t="s">
        <v>143</v>
      </c>
      <c r="K7286">
        <v>4</v>
      </c>
      <c r="L7286" s="1">
        <v>40575</v>
      </c>
      <c r="M7286" s="1">
        <v>40787</v>
      </c>
      <c r="N7286" s="1">
        <v>41877</v>
      </c>
    </row>
    <row r="7287" spans="1:18" x14ac:dyDescent="0.2">
      <c r="A7287" t="s">
        <v>26513</v>
      </c>
      <c r="B7287" t="s">
        <v>26514</v>
      </c>
      <c r="C7287" t="s">
        <v>26515</v>
      </c>
      <c r="D7287" t="s">
        <v>26516</v>
      </c>
      <c r="E7287">
        <v>250000</v>
      </c>
      <c r="F7287" t="s">
        <v>207</v>
      </c>
      <c r="G7287" t="s">
        <v>25</v>
      </c>
      <c r="H7287" t="s">
        <v>64</v>
      </c>
      <c r="I7287" t="s">
        <v>65</v>
      </c>
      <c r="J7287" t="s">
        <v>71</v>
      </c>
      <c r="K7287">
        <v>1</v>
      </c>
      <c r="L7287" s="1">
        <v>40179</v>
      </c>
      <c r="M7287" s="1">
        <v>40179</v>
      </c>
      <c r="N7287" s="1">
        <v>40179</v>
      </c>
    </row>
    <row r="7288" spans="1:18" hidden="1" x14ac:dyDescent="0.2">
      <c r="A7288" t="s">
        <v>26517</v>
      </c>
      <c r="B7288" t="s">
        <v>26518</v>
      </c>
      <c r="C7288" t="s">
        <v>26519</v>
      </c>
      <c r="D7288" t="s">
        <v>26520</v>
      </c>
      <c r="E7288" t="s">
        <v>43</v>
      </c>
      <c r="F7288" t="s">
        <v>18</v>
      </c>
      <c r="G7288" t="s">
        <v>638</v>
      </c>
      <c r="H7288">
        <v>7</v>
      </c>
      <c r="I7288" t="s">
        <v>929</v>
      </c>
      <c r="J7288" t="s">
        <v>929</v>
      </c>
      <c r="K7288">
        <v>2</v>
      </c>
      <c r="L7288" s="1">
        <v>40544</v>
      </c>
      <c r="M7288" s="1">
        <v>40940</v>
      </c>
      <c r="N7288" s="1">
        <v>41699</v>
      </c>
      <c r="O7288"/>
      <c r="P7288"/>
      <c r="Q7288"/>
      <c r="R7288"/>
    </row>
    <row r="7289" spans="1:18" x14ac:dyDescent="0.2">
      <c r="A7289" t="s">
        <v>26521</v>
      </c>
      <c r="B7289" t="s">
        <v>26522</v>
      </c>
      <c r="C7289" t="s">
        <v>26523</v>
      </c>
      <c r="D7289" t="s">
        <v>7149</v>
      </c>
      <c r="E7289">
        <v>1300000</v>
      </c>
      <c r="F7289" t="s">
        <v>18</v>
      </c>
      <c r="G7289" t="s">
        <v>128</v>
      </c>
      <c r="H7289" t="s">
        <v>129</v>
      </c>
      <c r="I7289" t="s">
        <v>130</v>
      </c>
      <c r="J7289" t="s">
        <v>130</v>
      </c>
      <c r="K7289">
        <v>2</v>
      </c>
      <c r="L7289" s="1">
        <v>39452</v>
      </c>
      <c r="M7289" s="1">
        <v>39485</v>
      </c>
      <c r="N7289" s="1">
        <v>39817</v>
      </c>
    </row>
    <row r="7290" spans="1:18" hidden="1" x14ac:dyDescent="0.2">
      <c r="A7290" t="s">
        <v>26524</v>
      </c>
      <c r="B7290" t="s">
        <v>26525</v>
      </c>
      <c r="C7290" t="s">
        <v>26526</v>
      </c>
      <c r="D7290" t="s">
        <v>26527</v>
      </c>
      <c r="E7290" t="s">
        <v>43</v>
      </c>
      <c r="F7290" t="s">
        <v>207</v>
      </c>
      <c r="G7290" t="s">
        <v>25</v>
      </c>
      <c r="H7290" t="s">
        <v>64</v>
      </c>
      <c r="I7290" t="s">
        <v>65</v>
      </c>
      <c r="J7290" t="s">
        <v>71</v>
      </c>
      <c r="K7290">
        <v>1</v>
      </c>
      <c r="L7290" s="1">
        <v>39753</v>
      </c>
      <c r="M7290" s="1">
        <v>39083</v>
      </c>
      <c r="N7290" s="1">
        <v>39083</v>
      </c>
      <c r="O7290"/>
      <c r="P7290"/>
      <c r="Q7290"/>
      <c r="R7290"/>
    </row>
    <row r="7291" spans="1:18" hidden="1" x14ac:dyDescent="0.2">
      <c r="A7291" t="s">
        <v>26528</v>
      </c>
      <c r="B7291" t="s">
        <v>26529</v>
      </c>
      <c r="C7291" t="s">
        <v>26530</v>
      </c>
      <c r="D7291" t="s">
        <v>42</v>
      </c>
      <c r="E7291">
        <v>21991</v>
      </c>
      <c r="F7291" t="s">
        <v>18</v>
      </c>
      <c r="G7291" t="s">
        <v>25</v>
      </c>
      <c r="H7291" t="s">
        <v>286</v>
      </c>
      <c r="I7291" t="s">
        <v>874</v>
      </c>
      <c r="J7291" t="s">
        <v>874</v>
      </c>
      <c r="K7291">
        <v>1</v>
      </c>
      <c r="M7291" s="1">
        <v>40682</v>
      </c>
      <c r="N7291" s="1">
        <v>40682</v>
      </c>
      <c r="O7291"/>
      <c r="P7291"/>
      <c r="Q7291"/>
      <c r="R7291"/>
    </row>
    <row r="7292" spans="1:18" x14ac:dyDescent="0.2">
      <c r="A7292" t="s">
        <v>26531</v>
      </c>
      <c r="B7292" t="s">
        <v>26532</v>
      </c>
      <c r="C7292" t="s">
        <v>26533</v>
      </c>
      <c r="D7292" t="s">
        <v>2479</v>
      </c>
      <c r="E7292">
        <v>28500000</v>
      </c>
      <c r="F7292" t="s">
        <v>113</v>
      </c>
      <c r="G7292" t="s">
        <v>25</v>
      </c>
      <c r="H7292" t="s">
        <v>64</v>
      </c>
      <c r="I7292" t="s">
        <v>65</v>
      </c>
      <c r="J7292" t="s">
        <v>71</v>
      </c>
      <c r="K7292">
        <v>4</v>
      </c>
      <c r="L7292" s="1">
        <v>39588</v>
      </c>
      <c r="M7292" s="1">
        <v>39588</v>
      </c>
      <c r="N7292" s="1">
        <v>41450</v>
      </c>
    </row>
    <row r="7293" spans="1:18" x14ac:dyDescent="0.2">
      <c r="A7293" t="s">
        <v>26534</v>
      </c>
      <c r="B7293" t="s">
        <v>26535</v>
      </c>
      <c r="C7293" t="s">
        <v>26536</v>
      </c>
      <c r="D7293" t="s">
        <v>1778</v>
      </c>
      <c r="E7293">
        <v>39355.5141</v>
      </c>
      <c r="F7293" t="s">
        <v>18</v>
      </c>
      <c r="G7293" t="s">
        <v>57</v>
      </c>
      <c r="H7293" t="s">
        <v>202</v>
      </c>
      <c r="I7293" t="s">
        <v>203</v>
      </c>
      <c r="J7293" t="s">
        <v>2047</v>
      </c>
      <c r="K7293">
        <v>1</v>
      </c>
      <c r="L7293" s="1">
        <v>41122</v>
      </c>
      <c r="M7293" s="1">
        <v>42195</v>
      </c>
      <c r="N7293" s="1">
        <v>42195</v>
      </c>
    </row>
    <row r="7294" spans="1:18" hidden="1" x14ac:dyDescent="0.2">
      <c r="A7294" t="s">
        <v>26537</v>
      </c>
      <c r="B7294" t="s">
        <v>26538</v>
      </c>
      <c r="C7294" t="s">
        <v>26539</v>
      </c>
      <c r="D7294" t="s">
        <v>26540</v>
      </c>
      <c r="E7294" t="s">
        <v>43</v>
      </c>
      <c r="F7294" t="s">
        <v>18</v>
      </c>
      <c r="G7294" t="s">
        <v>19</v>
      </c>
      <c r="H7294">
        <v>3</v>
      </c>
      <c r="I7294" t="s">
        <v>5642</v>
      </c>
      <c r="J7294" t="s">
        <v>26541</v>
      </c>
      <c r="K7294">
        <v>1</v>
      </c>
      <c r="L7294" s="1">
        <v>41640</v>
      </c>
      <c r="M7294" s="1">
        <v>42289</v>
      </c>
      <c r="N7294" s="1">
        <v>42289</v>
      </c>
      <c r="O7294"/>
      <c r="P7294"/>
      <c r="Q7294"/>
      <c r="R7294"/>
    </row>
    <row r="7295" spans="1:18" x14ac:dyDescent="0.2">
      <c r="A7295" t="s">
        <v>26542</v>
      </c>
      <c r="B7295" t="s">
        <v>26543</v>
      </c>
      <c r="C7295" t="s">
        <v>26544</v>
      </c>
      <c r="D7295" t="s">
        <v>26545</v>
      </c>
      <c r="E7295">
        <v>40000</v>
      </c>
      <c r="F7295" t="s">
        <v>113</v>
      </c>
      <c r="G7295" t="s">
        <v>128</v>
      </c>
      <c r="H7295" t="s">
        <v>129</v>
      </c>
      <c r="I7295" t="s">
        <v>130</v>
      </c>
      <c r="J7295" t="s">
        <v>130</v>
      </c>
      <c r="K7295">
        <v>1</v>
      </c>
      <c r="L7295" s="1">
        <v>40919</v>
      </c>
      <c r="M7295" s="1">
        <v>41323</v>
      </c>
      <c r="N7295" s="1">
        <v>41323</v>
      </c>
    </row>
    <row r="7296" spans="1:18" hidden="1" x14ac:dyDescent="0.2">
      <c r="A7296" t="s">
        <v>26546</v>
      </c>
      <c r="B7296" t="s">
        <v>26547</v>
      </c>
      <c r="C7296" t="s">
        <v>26548</v>
      </c>
      <c r="D7296" t="s">
        <v>26549</v>
      </c>
      <c r="E7296">
        <v>3200000</v>
      </c>
      <c r="F7296" t="s">
        <v>207</v>
      </c>
      <c r="G7296" t="s">
        <v>25</v>
      </c>
      <c r="H7296" t="s">
        <v>89</v>
      </c>
      <c r="I7296" t="s">
        <v>1260</v>
      </c>
      <c r="J7296" t="s">
        <v>1783</v>
      </c>
      <c r="K7296">
        <v>1</v>
      </c>
      <c r="M7296" s="1">
        <v>37097</v>
      </c>
      <c r="N7296" s="1">
        <v>37097</v>
      </c>
      <c r="O7296"/>
      <c r="P7296"/>
      <c r="Q7296"/>
      <c r="R7296"/>
    </row>
    <row r="7297" spans="1:18" x14ac:dyDescent="0.2">
      <c r="A7297" t="s">
        <v>26550</v>
      </c>
      <c r="B7297" t="s">
        <v>26551</v>
      </c>
      <c r="C7297" t="s">
        <v>26552</v>
      </c>
      <c r="D7297" t="s">
        <v>26553</v>
      </c>
      <c r="E7297">
        <v>100000</v>
      </c>
      <c r="F7297" t="s">
        <v>18</v>
      </c>
      <c r="G7297" t="s">
        <v>25</v>
      </c>
      <c r="H7297" t="s">
        <v>527</v>
      </c>
      <c r="I7297" t="s">
        <v>528</v>
      </c>
      <c r="J7297" t="s">
        <v>529</v>
      </c>
      <c r="K7297">
        <v>1</v>
      </c>
      <c r="L7297" s="1">
        <v>41579</v>
      </c>
      <c r="M7297" s="1">
        <v>41487</v>
      </c>
      <c r="N7297" s="1">
        <v>41487</v>
      </c>
    </row>
    <row r="7298" spans="1:18" x14ac:dyDescent="0.2">
      <c r="A7298" t="s">
        <v>26554</v>
      </c>
      <c r="B7298" t="s">
        <v>26555</v>
      </c>
      <c r="C7298" t="s">
        <v>26556</v>
      </c>
      <c r="D7298" t="s">
        <v>12898</v>
      </c>
      <c r="E7298">
        <v>250000</v>
      </c>
      <c r="F7298" t="s">
        <v>18</v>
      </c>
      <c r="G7298" t="s">
        <v>25</v>
      </c>
      <c r="H7298" t="s">
        <v>99</v>
      </c>
      <c r="I7298" t="s">
        <v>100</v>
      </c>
      <c r="J7298" t="s">
        <v>11425</v>
      </c>
      <c r="K7298">
        <v>1</v>
      </c>
      <c r="L7298" s="1">
        <v>41803</v>
      </c>
      <c r="M7298" s="1">
        <v>41155</v>
      </c>
      <c r="N7298" s="1">
        <v>41155</v>
      </c>
    </row>
    <row r="7299" spans="1:18" x14ac:dyDescent="0.2">
      <c r="A7299" t="s">
        <v>26557</v>
      </c>
      <c r="B7299" t="s">
        <v>26558</v>
      </c>
      <c r="C7299" t="s">
        <v>26559</v>
      </c>
      <c r="D7299" t="s">
        <v>26560</v>
      </c>
      <c r="E7299">
        <v>2213123</v>
      </c>
      <c r="F7299" t="s">
        <v>18</v>
      </c>
      <c r="G7299" t="s">
        <v>406</v>
      </c>
      <c r="H7299">
        <v>40</v>
      </c>
      <c r="I7299" t="s">
        <v>980</v>
      </c>
      <c r="J7299" t="s">
        <v>980</v>
      </c>
      <c r="K7299">
        <v>1</v>
      </c>
      <c r="L7299" s="1">
        <v>39904</v>
      </c>
      <c r="M7299" s="1">
        <v>40255</v>
      </c>
      <c r="N7299" s="1">
        <v>40255</v>
      </c>
    </row>
    <row r="7300" spans="1:18" x14ac:dyDescent="0.2">
      <c r="A7300" t="s">
        <v>26561</v>
      </c>
      <c r="B7300" t="s">
        <v>26562</v>
      </c>
      <c r="C7300" t="s">
        <v>26563</v>
      </c>
      <c r="D7300" t="s">
        <v>26564</v>
      </c>
      <c r="E7300">
        <v>4151470</v>
      </c>
      <c r="F7300" t="s">
        <v>18</v>
      </c>
      <c r="G7300" t="s">
        <v>25</v>
      </c>
      <c r="H7300" t="s">
        <v>106</v>
      </c>
      <c r="I7300" t="s">
        <v>107</v>
      </c>
      <c r="J7300" t="s">
        <v>108</v>
      </c>
      <c r="K7300">
        <v>2</v>
      </c>
      <c r="L7300" s="1">
        <v>40865</v>
      </c>
      <c r="M7300" s="1">
        <v>41791</v>
      </c>
      <c r="N7300" s="1">
        <v>42242</v>
      </c>
    </row>
    <row r="7301" spans="1:18" x14ac:dyDescent="0.2">
      <c r="A7301" t="s">
        <v>26565</v>
      </c>
      <c r="B7301" t="s">
        <v>26566</v>
      </c>
      <c r="C7301" t="s">
        <v>26567</v>
      </c>
      <c r="D7301" t="s">
        <v>42</v>
      </c>
      <c r="E7301">
        <v>50000</v>
      </c>
      <c r="F7301" t="s">
        <v>18</v>
      </c>
      <c r="G7301" t="s">
        <v>19</v>
      </c>
      <c r="H7301">
        <v>25</v>
      </c>
      <c r="I7301" t="s">
        <v>151</v>
      </c>
      <c r="J7301" t="s">
        <v>151</v>
      </c>
      <c r="K7301">
        <v>1</v>
      </c>
      <c r="L7301" s="1">
        <v>40581</v>
      </c>
      <c r="M7301" s="1">
        <v>40575</v>
      </c>
      <c r="N7301" s="1">
        <v>40575</v>
      </c>
    </row>
    <row r="7302" spans="1:18" x14ac:dyDescent="0.2">
      <c r="A7302" t="s">
        <v>26568</v>
      </c>
      <c r="B7302" t="s">
        <v>26569</v>
      </c>
      <c r="C7302" t="s">
        <v>26570</v>
      </c>
      <c r="D7302" t="s">
        <v>26571</v>
      </c>
      <c r="E7302">
        <v>100000</v>
      </c>
      <c r="F7302" t="s">
        <v>18</v>
      </c>
      <c r="G7302" t="s">
        <v>25</v>
      </c>
      <c r="H7302" t="s">
        <v>64</v>
      </c>
      <c r="I7302" t="s">
        <v>65</v>
      </c>
      <c r="J7302" t="s">
        <v>71</v>
      </c>
      <c r="K7302">
        <v>1</v>
      </c>
      <c r="L7302" s="1">
        <v>40824</v>
      </c>
      <c r="M7302" s="1">
        <v>40989</v>
      </c>
      <c r="N7302" s="1">
        <v>40989</v>
      </c>
    </row>
    <row r="7303" spans="1:18" x14ac:dyDescent="0.2">
      <c r="A7303" t="s">
        <v>26572</v>
      </c>
      <c r="B7303" t="s">
        <v>26573</v>
      </c>
      <c r="C7303" t="s">
        <v>26574</v>
      </c>
      <c r="D7303" t="s">
        <v>42</v>
      </c>
      <c r="E7303">
        <v>250000</v>
      </c>
      <c r="F7303" t="s">
        <v>18</v>
      </c>
      <c r="G7303" t="s">
        <v>25</v>
      </c>
      <c r="H7303" t="s">
        <v>44</v>
      </c>
      <c r="I7303" t="s">
        <v>282</v>
      </c>
      <c r="J7303" t="s">
        <v>26575</v>
      </c>
      <c r="K7303">
        <v>1</v>
      </c>
      <c r="L7303" s="1">
        <v>37987</v>
      </c>
      <c r="M7303" s="1">
        <v>41087</v>
      </c>
      <c r="N7303" s="1">
        <v>41087</v>
      </c>
    </row>
    <row r="7304" spans="1:18" hidden="1" x14ac:dyDescent="0.2">
      <c r="A7304" t="s">
        <v>26576</v>
      </c>
      <c r="B7304" t="s">
        <v>26577</v>
      </c>
      <c r="C7304" t="s">
        <v>26578</v>
      </c>
      <c r="D7304" t="s">
        <v>26579</v>
      </c>
      <c r="E7304" t="s">
        <v>43</v>
      </c>
      <c r="F7304" t="s">
        <v>18</v>
      </c>
      <c r="G7304" t="s">
        <v>8000</v>
      </c>
      <c r="I7304" t="s">
        <v>14374</v>
      </c>
      <c r="J7304" t="s">
        <v>14374</v>
      </c>
      <c r="K7304">
        <v>1</v>
      </c>
      <c r="L7304" s="1">
        <v>39680</v>
      </c>
      <c r="M7304" s="1">
        <v>41646</v>
      </c>
      <c r="N7304" s="1">
        <v>41646</v>
      </c>
      <c r="O7304"/>
      <c r="P7304"/>
      <c r="Q7304"/>
      <c r="R7304"/>
    </row>
    <row r="7305" spans="1:18" x14ac:dyDescent="0.2">
      <c r="A7305" t="s">
        <v>26580</v>
      </c>
      <c r="B7305" t="s">
        <v>26581</v>
      </c>
      <c r="C7305" t="s">
        <v>26582</v>
      </c>
      <c r="D7305" t="s">
        <v>75</v>
      </c>
      <c r="E7305">
        <v>700000</v>
      </c>
      <c r="F7305" t="s">
        <v>18</v>
      </c>
      <c r="G7305" t="s">
        <v>25</v>
      </c>
      <c r="H7305" t="s">
        <v>142</v>
      </c>
      <c r="I7305" t="s">
        <v>143</v>
      </c>
      <c r="J7305" t="s">
        <v>438</v>
      </c>
      <c r="K7305">
        <v>1</v>
      </c>
      <c r="L7305" s="1">
        <v>37257</v>
      </c>
      <c r="M7305" s="1">
        <v>41387</v>
      </c>
      <c r="N7305" s="1">
        <v>41387</v>
      </c>
    </row>
    <row r="7306" spans="1:18" x14ac:dyDescent="0.2">
      <c r="A7306" t="s">
        <v>26583</v>
      </c>
      <c r="B7306" t="s">
        <v>26584</v>
      </c>
      <c r="C7306" t="s">
        <v>26585</v>
      </c>
      <c r="D7306" t="s">
        <v>26586</v>
      </c>
      <c r="E7306">
        <v>4000000</v>
      </c>
      <c r="F7306" t="s">
        <v>18</v>
      </c>
      <c r="G7306" t="s">
        <v>699</v>
      </c>
      <c r="H7306">
        <v>5</v>
      </c>
      <c r="I7306" t="s">
        <v>700</v>
      </c>
      <c r="J7306" t="s">
        <v>700</v>
      </c>
      <c r="K7306">
        <v>2</v>
      </c>
      <c r="L7306" s="1">
        <v>40634</v>
      </c>
      <c r="M7306" s="1">
        <v>41060</v>
      </c>
      <c r="N7306" s="1">
        <v>41865</v>
      </c>
    </row>
    <row r="7307" spans="1:18" x14ac:dyDescent="0.2">
      <c r="A7307" t="s">
        <v>26587</v>
      </c>
      <c r="B7307" t="s">
        <v>26588</v>
      </c>
      <c r="C7307" t="s">
        <v>26589</v>
      </c>
      <c r="D7307" t="s">
        <v>26590</v>
      </c>
      <c r="E7307">
        <v>100000</v>
      </c>
      <c r="F7307" t="s">
        <v>18</v>
      </c>
      <c r="K7307">
        <v>1</v>
      </c>
      <c r="L7307" s="1">
        <v>42079</v>
      </c>
      <c r="M7307" s="1">
        <v>42079</v>
      </c>
      <c r="N7307" s="1">
        <v>42079</v>
      </c>
    </row>
    <row r="7308" spans="1:18" x14ac:dyDescent="0.2">
      <c r="A7308" t="s">
        <v>26591</v>
      </c>
      <c r="B7308" t="s">
        <v>26592</v>
      </c>
      <c r="C7308" t="s">
        <v>26593</v>
      </c>
      <c r="D7308" t="s">
        <v>42</v>
      </c>
      <c r="E7308">
        <v>10000000</v>
      </c>
      <c r="F7308" t="s">
        <v>18</v>
      </c>
      <c r="G7308" t="s">
        <v>128</v>
      </c>
      <c r="H7308" t="s">
        <v>129</v>
      </c>
      <c r="I7308" t="s">
        <v>130</v>
      </c>
      <c r="J7308" t="s">
        <v>130</v>
      </c>
      <c r="K7308">
        <v>1</v>
      </c>
      <c r="L7308" s="1">
        <v>40909</v>
      </c>
      <c r="M7308" s="1">
        <v>41729</v>
      </c>
      <c r="N7308" s="1">
        <v>41729</v>
      </c>
    </row>
    <row r="7309" spans="1:18" hidden="1" x14ac:dyDescent="0.2">
      <c r="A7309" t="s">
        <v>26594</v>
      </c>
      <c r="B7309" t="s">
        <v>26595</v>
      </c>
      <c r="C7309" t="s">
        <v>26596</v>
      </c>
      <c r="D7309" t="s">
        <v>42</v>
      </c>
      <c r="E7309">
        <v>660000</v>
      </c>
      <c r="F7309" t="s">
        <v>18</v>
      </c>
      <c r="G7309" t="s">
        <v>25</v>
      </c>
      <c r="H7309" t="s">
        <v>64</v>
      </c>
      <c r="I7309" t="s">
        <v>65</v>
      </c>
      <c r="J7309" t="s">
        <v>71</v>
      </c>
      <c r="K7309">
        <v>1</v>
      </c>
      <c r="M7309" s="1">
        <v>40969</v>
      </c>
      <c r="N7309" s="1">
        <v>40969</v>
      </c>
      <c r="O7309"/>
      <c r="P7309"/>
      <c r="Q7309"/>
      <c r="R7309"/>
    </row>
    <row r="7310" spans="1:18" x14ac:dyDescent="0.2">
      <c r="A7310" t="s">
        <v>26597</v>
      </c>
      <c r="B7310" t="s">
        <v>26598</v>
      </c>
      <c r="C7310" t="s">
        <v>26599</v>
      </c>
      <c r="D7310" t="s">
        <v>2479</v>
      </c>
      <c r="E7310">
        <v>53000</v>
      </c>
      <c r="F7310" t="s">
        <v>18</v>
      </c>
      <c r="G7310" t="s">
        <v>25</v>
      </c>
      <c r="H7310" t="s">
        <v>64</v>
      </c>
      <c r="I7310" t="s">
        <v>4639</v>
      </c>
      <c r="J7310" t="s">
        <v>4639</v>
      </c>
      <c r="K7310">
        <v>1</v>
      </c>
      <c r="L7310" s="1">
        <v>40567</v>
      </c>
      <c r="M7310" s="1">
        <v>41752</v>
      </c>
      <c r="N7310" s="1">
        <v>41752</v>
      </c>
    </row>
    <row r="7311" spans="1:18" hidden="1" x14ac:dyDescent="0.2">
      <c r="A7311" t="s">
        <v>26600</v>
      </c>
      <c r="B7311" t="s">
        <v>26601</v>
      </c>
      <c r="C7311" t="s">
        <v>26602</v>
      </c>
      <c r="D7311" t="s">
        <v>75</v>
      </c>
      <c r="E7311" t="s">
        <v>43</v>
      </c>
      <c r="F7311" t="s">
        <v>18</v>
      </c>
      <c r="G7311" t="s">
        <v>25</v>
      </c>
      <c r="H7311" t="s">
        <v>89</v>
      </c>
      <c r="I7311" t="s">
        <v>1132</v>
      </c>
      <c r="J7311" t="s">
        <v>1133</v>
      </c>
      <c r="K7311">
        <v>2</v>
      </c>
      <c r="L7311" s="1">
        <v>40658</v>
      </c>
      <c r="M7311" s="1">
        <v>41395</v>
      </c>
      <c r="N7311" s="1">
        <v>41395</v>
      </c>
      <c r="O7311"/>
      <c r="P7311"/>
      <c r="Q7311"/>
      <c r="R7311"/>
    </row>
    <row r="7312" spans="1:18" x14ac:dyDescent="0.2">
      <c r="A7312" t="s">
        <v>26603</v>
      </c>
      <c r="B7312" t="s">
        <v>26604</v>
      </c>
      <c r="C7312" t="s">
        <v>26605</v>
      </c>
      <c r="D7312" t="s">
        <v>42</v>
      </c>
      <c r="E7312">
        <v>1700000</v>
      </c>
      <c r="F7312" t="s">
        <v>18</v>
      </c>
      <c r="G7312" t="s">
        <v>25</v>
      </c>
      <c r="H7312" t="s">
        <v>582</v>
      </c>
      <c r="I7312" t="s">
        <v>18379</v>
      </c>
      <c r="J7312" t="s">
        <v>4868</v>
      </c>
      <c r="K7312">
        <v>1</v>
      </c>
      <c r="L7312" s="1">
        <v>36526</v>
      </c>
      <c r="M7312" s="1">
        <v>39244</v>
      </c>
      <c r="N7312" s="1">
        <v>39244</v>
      </c>
    </row>
    <row r="7313" spans="1:18" x14ac:dyDescent="0.2">
      <c r="A7313" t="s">
        <v>26606</v>
      </c>
      <c r="B7313" t="s">
        <v>26607</v>
      </c>
      <c r="C7313" t="s">
        <v>26608</v>
      </c>
      <c r="D7313" t="s">
        <v>22505</v>
      </c>
      <c r="E7313">
        <v>2500000</v>
      </c>
      <c r="F7313" t="s">
        <v>18</v>
      </c>
      <c r="G7313" t="s">
        <v>2318</v>
      </c>
      <c r="H7313">
        <v>4</v>
      </c>
      <c r="I7313" t="s">
        <v>8863</v>
      </c>
      <c r="J7313" t="s">
        <v>8863</v>
      </c>
      <c r="K7313">
        <v>1</v>
      </c>
      <c r="L7313" s="1">
        <v>42005</v>
      </c>
      <c r="M7313" s="1">
        <v>42191</v>
      </c>
      <c r="N7313" s="1">
        <v>42191</v>
      </c>
    </row>
    <row r="7314" spans="1:18" x14ac:dyDescent="0.2">
      <c r="A7314" t="s">
        <v>26609</v>
      </c>
      <c r="B7314" t="s">
        <v>26610</v>
      </c>
      <c r="C7314" t="s">
        <v>26611</v>
      </c>
      <c r="D7314" t="s">
        <v>75</v>
      </c>
      <c r="E7314">
        <v>1523000</v>
      </c>
      <c r="F7314" t="s">
        <v>18</v>
      </c>
      <c r="G7314" t="s">
        <v>25</v>
      </c>
      <c r="H7314" t="s">
        <v>64</v>
      </c>
      <c r="I7314" t="s">
        <v>95</v>
      </c>
      <c r="J7314" t="s">
        <v>95</v>
      </c>
      <c r="K7314">
        <v>3</v>
      </c>
      <c r="L7314" s="1">
        <v>41768</v>
      </c>
      <c r="M7314" s="1">
        <v>41886</v>
      </c>
      <c r="N7314" s="1">
        <v>41998</v>
      </c>
    </row>
    <row r="7315" spans="1:18" hidden="1" x14ac:dyDescent="0.2">
      <c r="A7315" t="s">
        <v>26612</v>
      </c>
      <c r="B7315" t="s">
        <v>26613</v>
      </c>
      <c r="C7315" t="s">
        <v>26614</v>
      </c>
      <c r="D7315" t="s">
        <v>75</v>
      </c>
      <c r="E7315" t="s">
        <v>43</v>
      </c>
      <c r="F7315" t="s">
        <v>18</v>
      </c>
      <c r="K7315">
        <v>1</v>
      </c>
      <c r="L7315" s="1">
        <v>39934</v>
      </c>
      <c r="M7315" s="1">
        <v>40026</v>
      </c>
      <c r="N7315" s="1">
        <v>40026</v>
      </c>
      <c r="O7315"/>
      <c r="P7315"/>
      <c r="Q7315"/>
      <c r="R7315"/>
    </row>
    <row r="7316" spans="1:18" hidden="1" x14ac:dyDescent="0.2">
      <c r="A7316" t="s">
        <v>26615</v>
      </c>
      <c r="B7316" t="s">
        <v>26616</v>
      </c>
      <c r="C7316" t="s">
        <v>26617</v>
      </c>
      <c r="D7316" t="s">
        <v>14764</v>
      </c>
      <c r="E7316">
        <v>5500000</v>
      </c>
      <c r="F7316" t="s">
        <v>18</v>
      </c>
      <c r="G7316" t="s">
        <v>25</v>
      </c>
      <c r="H7316" t="s">
        <v>208</v>
      </c>
      <c r="I7316" t="s">
        <v>843</v>
      </c>
      <c r="J7316" t="s">
        <v>844</v>
      </c>
      <c r="K7316">
        <v>2</v>
      </c>
      <c r="M7316" s="1">
        <v>41654</v>
      </c>
      <c r="N7316" s="1">
        <v>41733</v>
      </c>
      <c r="O7316"/>
      <c r="P7316"/>
      <c r="Q7316"/>
      <c r="R7316"/>
    </row>
    <row r="7317" spans="1:18" hidden="1" x14ac:dyDescent="0.2">
      <c r="A7317" t="s">
        <v>26618</v>
      </c>
      <c r="B7317" t="s">
        <v>26619</v>
      </c>
      <c r="C7317" t="s">
        <v>26620</v>
      </c>
      <c r="E7317" t="s">
        <v>43</v>
      </c>
      <c r="F7317" t="s">
        <v>18</v>
      </c>
      <c r="G7317" t="s">
        <v>1062</v>
      </c>
      <c r="H7317">
        <v>16</v>
      </c>
      <c r="I7317" t="s">
        <v>1704</v>
      </c>
      <c r="J7317" t="s">
        <v>1704</v>
      </c>
      <c r="K7317">
        <v>1</v>
      </c>
      <c r="L7317" s="1">
        <v>41821</v>
      </c>
      <c r="M7317" s="1">
        <v>42320</v>
      </c>
      <c r="N7317" s="1">
        <v>42320</v>
      </c>
      <c r="O7317"/>
      <c r="P7317"/>
      <c r="Q7317"/>
      <c r="R7317"/>
    </row>
    <row r="7318" spans="1:18" hidden="1" x14ac:dyDescent="0.2">
      <c r="A7318" t="s">
        <v>26621</v>
      </c>
      <c r="B7318" t="s">
        <v>26622</v>
      </c>
      <c r="C7318" t="s">
        <v>26623</v>
      </c>
      <c r="D7318" t="s">
        <v>26624</v>
      </c>
      <c r="E7318" t="s">
        <v>43</v>
      </c>
      <c r="F7318" t="s">
        <v>18</v>
      </c>
      <c r="G7318" t="s">
        <v>8907</v>
      </c>
      <c r="H7318">
        <v>6</v>
      </c>
      <c r="I7318" t="s">
        <v>6338</v>
      </c>
      <c r="J7318" t="s">
        <v>6338</v>
      </c>
      <c r="K7318">
        <v>2</v>
      </c>
      <c r="L7318" s="1">
        <v>41183</v>
      </c>
      <c r="M7318" s="1">
        <v>41183</v>
      </c>
      <c r="N7318" s="1">
        <v>41275</v>
      </c>
      <c r="O7318"/>
      <c r="P7318"/>
      <c r="Q7318"/>
      <c r="R7318"/>
    </row>
    <row r="7319" spans="1:18" x14ac:dyDescent="0.2">
      <c r="A7319" t="s">
        <v>26625</v>
      </c>
      <c r="B7319" t="s">
        <v>26626</v>
      </c>
      <c r="C7319" t="s">
        <v>26627</v>
      </c>
      <c r="D7319" t="s">
        <v>26628</v>
      </c>
      <c r="E7319">
        <v>355000</v>
      </c>
      <c r="F7319" t="s">
        <v>18</v>
      </c>
      <c r="G7319" t="s">
        <v>25</v>
      </c>
      <c r="H7319" t="s">
        <v>106</v>
      </c>
      <c r="I7319" t="s">
        <v>107</v>
      </c>
      <c r="J7319" t="s">
        <v>5335</v>
      </c>
      <c r="K7319">
        <v>1</v>
      </c>
      <c r="L7319" s="1">
        <v>40849</v>
      </c>
      <c r="M7319" s="1">
        <v>41729</v>
      </c>
      <c r="N7319" s="1">
        <v>41729</v>
      </c>
    </row>
    <row r="7320" spans="1:18" x14ac:dyDescent="0.2">
      <c r="A7320" t="s">
        <v>26629</v>
      </c>
      <c r="B7320" t="s">
        <v>26630</v>
      </c>
      <c r="C7320" t="s">
        <v>26631</v>
      </c>
      <c r="D7320" t="s">
        <v>26632</v>
      </c>
      <c r="E7320">
        <v>1105000</v>
      </c>
      <c r="F7320" t="s">
        <v>18</v>
      </c>
      <c r="G7320" t="s">
        <v>25</v>
      </c>
      <c r="H7320" t="s">
        <v>380</v>
      </c>
      <c r="I7320" t="s">
        <v>381</v>
      </c>
      <c r="J7320" t="s">
        <v>381</v>
      </c>
      <c r="K7320">
        <v>1</v>
      </c>
      <c r="L7320" s="1">
        <v>41640</v>
      </c>
      <c r="M7320" s="1">
        <v>42306</v>
      </c>
      <c r="N7320" s="1">
        <v>42306</v>
      </c>
    </row>
    <row r="7321" spans="1:18" x14ac:dyDescent="0.2">
      <c r="A7321" t="s">
        <v>26633</v>
      </c>
      <c r="B7321" t="s">
        <v>26634</v>
      </c>
      <c r="C7321" t="s">
        <v>26635</v>
      </c>
      <c r="D7321" t="s">
        <v>1377</v>
      </c>
      <c r="E7321">
        <v>20000000</v>
      </c>
      <c r="F7321" t="s">
        <v>18</v>
      </c>
      <c r="G7321" t="s">
        <v>25</v>
      </c>
      <c r="H7321" t="s">
        <v>106</v>
      </c>
      <c r="I7321" t="s">
        <v>107</v>
      </c>
      <c r="J7321" t="s">
        <v>108</v>
      </c>
      <c r="K7321">
        <v>1</v>
      </c>
      <c r="L7321" s="1">
        <v>42005</v>
      </c>
      <c r="M7321" s="1">
        <v>42200</v>
      </c>
      <c r="N7321" s="1">
        <v>42200</v>
      </c>
    </row>
    <row r="7322" spans="1:18" hidden="1" x14ac:dyDescent="0.2">
      <c r="A7322" t="s">
        <v>26636</v>
      </c>
      <c r="B7322" t="s">
        <v>26637</v>
      </c>
      <c r="D7322" t="s">
        <v>21261</v>
      </c>
      <c r="E7322">
        <v>5000000</v>
      </c>
      <c r="F7322" t="s">
        <v>207</v>
      </c>
      <c r="G7322" t="s">
        <v>25</v>
      </c>
      <c r="H7322" t="s">
        <v>158</v>
      </c>
      <c r="I7322" t="s">
        <v>3348</v>
      </c>
      <c r="J7322" t="s">
        <v>20019</v>
      </c>
      <c r="K7322">
        <v>1</v>
      </c>
      <c r="M7322" s="1">
        <v>40626</v>
      </c>
      <c r="N7322" s="1">
        <v>40626</v>
      </c>
      <c r="O7322"/>
      <c r="P7322"/>
      <c r="Q7322"/>
      <c r="R7322"/>
    </row>
    <row r="7323" spans="1:18" x14ac:dyDescent="0.2">
      <c r="A7323" t="s">
        <v>26638</v>
      </c>
      <c r="B7323" t="s">
        <v>26639</v>
      </c>
      <c r="C7323" t="s">
        <v>26640</v>
      </c>
      <c r="D7323" t="s">
        <v>70</v>
      </c>
      <c r="E7323">
        <v>3700000</v>
      </c>
      <c r="F7323" t="s">
        <v>18</v>
      </c>
      <c r="G7323" t="s">
        <v>2125</v>
      </c>
      <c r="H7323">
        <v>13</v>
      </c>
      <c r="I7323" t="s">
        <v>2126</v>
      </c>
      <c r="J7323" t="s">
        <v>2126</v>
      </c>
      <c r="K7323">
        <v>2</v>
      </c>
      <c r="L7323" s="1">
        <v>40347</v>
      </c>
      <c r="M7323" s="1">
        <v>40543</v>
      </c>
      <c r="N7323" s="1">
        <v>40848</v>
      </c>
    </row>
    <row r="7324" spans="1:18" x14ac:dyDescent="0.2">
      <c r="A7324" t="s">
        <v>26641</v>
      </c>
      <c r="B7324" t="s">
        <v>26642</v>
      </c>
      <c r="C7324" t="s">
        <v>26643</v>
      </c>
      <c r="D7324" t="s">
        <v>26644</v>
      </c>
      <c r="E7324">
        <v>13001842</v>
      </c>
      <c r="F7324" t="s">
        <v>18</v>
      </c>
      <c r="G7324" t="s">
        <v>25</v>
      </c>
      <c r="H7324" t="s">
        <v>142</v>
      </c>
      <c r="I7324" t="s">
        <v>143</v>
      </c>
      <c r="J7324" t="s">
        <v>143</v>
      </c>
      <c r="K7324">
        <v>4</v>
      </c>
      <c r="L7324" s="1">
        <v>41030</v>
      </c>
      <c r="M7324" s="1">
        <v>41306</v>
      </c>
      <c r="N7324" s="1">
        <v>41976</v>
      </c>
    </row>
    <row r="7325" spans="1:18" x14ac:dyDescent="0.2">
      <c r="A7325" t="s">
        <v>26645</v>
      </c>
      <c r="B7325" t="s">
        <v>26646</v>
      </c>
      <c r="C7325" t="s">
        <v>26647</v>
      </c>
      <c r="D7325" t="s">
        <v>26648</v>
      </c>
      <c r="E7325">
        <v>180000</v>
      </c>
      <c r="F7325" t="s">
        <v>18</v>
      </c>
      <c r="G7325" t="s">
        <v>25</v>
      </c>
      <c r="H7325" t="s">
        <v>5815</v>
      </c>
      <c r="I7325" t="s">
        <v>5816</v>
      </c>
      <c r="J7325" t="s">
        <v>5816</v>
      </c>
      <c r="K7325">
        <v>3</v>
      </c>
      <c r="L7325" s="1">
        <v>41091</v>
      </c>
      <c r="M7325" s="1">
        <v>41091</v>
      </c>
      <c r="N7325" s="1">
        <v>42012</v>
      </c>
    </row>
    <row r="7326" spans="1:18" x14ac:dyDescent="0.2">
      <c r="A7326" t="s">
        <v>26649</v>
      </c>
      <c r="B7326" t="s">
        <v>26650</v>
      </c>
      <c r="C7326" t="s">
        <v>26651</v>
      </c>
      <c r="D7326" t="s">
        <v>26652</v>
      </c>
      <c r="E7326">
        <v>336521944.30000001</v>
      </c>
      <c r="F7326" t="s">
        <v>18</v>
      </c>
      <c r="G7326" t="s">
        <v>165</v>
      </c>
      <c r="H7326" t="s">
        <v>166</v>
      </c>
      <c r="I7326" t="s">
        <v>167</v>
      </c>
      <c r="J7326" t="s">
        <v>167</v>
      </c>
      <c r="K7326">
        <v>3</v>
      </c>
      <c r="L7326" s="1">
        <v>38718</v>
      </c>
      <c r="M7326" s="1">
        <v>40924</v>
      </c>
      <c r="N7326" s="1">
        <v>42264</v>
      </c>
    </row>
    <row r="7327" spans="1:18" x14ac:dyDescent="0.2">
      <c r="A7327" t="s">
        <v>26653</v>
      </c>
      <c r="B7327" t="s">
        <v>26654</v>
      </c>
      <c r="C7327" t="s">
        <v>26655</v>
      </c>
      <c r="D7327" t="s">
        <v>12697</v>
      </c>
      <c r="E7327">
        <v>200000</v>
      </c>
      <c r="F7327" t="s">
        <v>207</v>
      </c>
      <c r="G7327" t="s">
        <v>458</v>
      </c>
      <c r="H7327">
        <v>66</v>
      </c>
      <c r="I7327" t="s">
        <v>2692</v>
      </c>
      <c r="J7327" t="s">
        <v>2693</v>
      </c>
      <c r="K7327">
        <v>1</v>
      </c>
      <c r="L7327" s="1">
        <v>41284</v>
      </c>
      <c r="M7327" s="1">
        <v>41334</v>
      </c>
      <c r="N7327" s="1">
        <v>41334</v>
      </c>
    </row>
    <row r="7328" spans="1:18" hidden="1" x14ac:dyDescent="0.2">
      <c r="A7328" t="s">
        <v>26656</v>
      </c>
      <c r="B7328" t="s">
        <v>26657</v>
      </c>
      <c r="C7328" t="s">
        <v>26658</v>
      </c>
      <c r="D7328" t="s">
        <v>317</v>
      </c>
      <c r="E7328" t="s">
        <v>43</v>
      </c>
      <c r="F7328" t="s">
        <v>18</v>
      </c>
      <c r="G7328" t="s">
        <v>1138</v>
      </c>
      <c r="H7328">
        <v>21</v>
      </c>
      <c r="I7328" t="s">
        <v>4021</v>
      </c>
      <c r="J7328" t="s">
        <v>4022</v>
      </c>
      <c r="K7328">
        <v>1</v>
      </c>
      <c r="L7328" s="1">
        <v>42045</v>
      </c>
      <c r="M7328" s="1">
        <v>42045</v>
      </c>
      <c r="N7328" s="1">
        <v>42045</v>
      </c>
      <c r="O7328"/>
      <c r="P7328"/>
      <c r="Q7328"/>
      <c r="R7328"/>
    </row>
    <row r="7329" spans="1:18" hidden="1" x14ac:dyDescent="0.2">
      <c r="A7329" t="s">
        <v>26659</v>
      </c>
      <c r="B7329" t="s">
        <v>26660</v>
      </c>
      <c r="C7329" t="s">
        <v>26661</v>
      </c>
      <c r="E7329" t="s">
        <v>43</v>
      </c>
      <c r="F7329" t="s">
        <v>18</v>
      </c>
      <c r="G7329" t="s">
        <v>347</v>
      </c>
      <c r="H7329">
        <v>5</v>
      </c>
      <c r="I7329" t="s">
        <v>348</v>
      </c>
      <c r="J7329" t="s">
        <v>26662</v>
      </c>
      <c r="K7329">
        <v>1</v>
      </c>
      <c r="L7329" s="1">
        <v>40179</v>
      </c>
      <c r="M7329" s="1">
        <v>42135</v>
      </c>
      <c r="N7329" s="1">
        <v>42135</v>
      </c>
      <c r="O7329"/>
      <c r="P7329"/>
      <c r="Q7329"/>
      <c r="R7329"/>
    </row>
    <row r="7330" spans="1:18" hidden="1" x14ac:dyDescent="0.2">
      <c r="A7330" t="s">
        <v>26663</v>
      </c>
      <c r="B7330" t="s">
        <v>26664</v>
      </c>
      <c r="D7330" t="s">
        <v>766</v>
      </c>
      <c r="E7330" t="s">
        <v>43</v>
      </c>
      <c r="F7330" t="s">
        <v>18</v>
      </c>
      <c r="G7330" t="s">
        <v>25</v>
      </c>
      <c r="H7330" t="s">
        <v>1396</v>
      </c>
      <c r="I7330" t="s">
        <v>1397</v>
      </c>
      <c r="J7330" t="s">
        <v>1397</v>
      </c>
      <c r="K7330">
        <v>1</v>
      </c>
      <c r="L7330" s="1">
        <v>39661</v>
      </c>
      <c r="M7330" s="1">
        <v>39776</v>
      </c>
      <c r="N7330" s="1">
        <v>39776</v>
      </c>
      <c r="O7330"/>
      <c r="P7330"/>
      <c r="Q7330"/>
      <c r="R7330"/>
    </row>
    <row r="7331" spans="1:18" x14ac:dyDescent="0.2">
      <c r="A7331" t="s">
        <v>26665</v>
      </c>
      <c r="B7331" t="s">
        <v>26666</v>
      </c>
      <c r="C7331" t="s">
        <v>26667</v>
      </c>
      <c r="D7331" t="s">
        <v>2479</v>
      </c>
      <c r="E7331">
        <v>50000</v>
      </c>
      <c r="F7331" t="s">
        <v>18</v>
      </c>
      <c r="G7331" t="s">
        <v>25</v>
      </c>
      <c r="H7331" t="s">
        <v>44</v>
      </c>
      <c r="I7331" t="s">
        <v>282</v>
      </c>
      <c r="J7331" t="s">
        <v>282</v>
      </c>
      <c r="K7331">
        <v>1</v>
      </c>
      <c r="L7331" s="1">
        <v>39448</v>
      </c>
      <c r="M7331" s="1">
        <v>41134</v>
      </c>
      <c r="N7331" s="1">
        <v>41134</v>
      </c>
    </row>
    <row r="7332" spans="1:18" hidden="1" x14ac:dyDescent="0.2">
      <c r="A7332" t="s">
        <v>26668</v>
      </c>
      <c r="B7332" t="s">
        <v>26669</v>
      </c>
      <c r="C7332" t="s">
        <v>26670</v>
      </c>
      <c r="D7332" t="s">
        <v>3396</v>
      </c>
      <c r="E7332" t="s">
        <v>43</v>
      </c>
      <c r="F7332" t="s">
        <v>18</v>
      </c>
      <c r="K7332">
        <v>1</v>
      </c>
      <c r="L7332" s="1">
        <v>41215</v>
      </c>
      <c r="M7332" s="1">
        <v>41369</v>
      </c>
      <c r="N7332" s="1">
        <v>41369</v>
      </c>
      <c r="O7332"/>
      <c r="P7332"/>
      <c r="Q7332"/>
      <c r="R7332"/>
    </row>
    <row r="7333" spans="1:18" x14ac:dyDescent="0.2">
      <c r="A7333" t="s">
        <v>26671</v>
      </c>
      <c r="B7333" t="s">
        <v>26672</v>
      </c>
      <c r="D7333" t="s">
        <v>42</v>
      </c>
      <c r="E7333">
        <v>576000</v>
      </c>
      <c r="F7333" t="s">
        <v>18</v>
      </c>
      <c r="G7333" t="s">
        <v>25</v>
      </c>
      <c r="H7333" t="s">
        <v>82</v>
      </c>
      <c r="I7333" t="s">
        <v>3879</v>
      </c>
      <c r="J7333" t="s">
        <v>3879</v>
      </c>
      <c r="K7333">
        <v>1</v>
      </c>
      <c r="L7333" s="1">
        <v>40544</v>
      </c>
      <c r="M7333" s="1">
        <v>41255</v>
      </c>
      <c r="N7333" s="1">
        <v>41255</v>
      </c>
    </row>
    <row r="7334" spans="1:18" x14ac:dyDescent="0.2">
      <c r="A7334" t="s">
        <v>26673</v>
      </c>
      <c r="B7334" t="s">
        <v>26674</v>
      </c>
      <c r="C7334" t="s">
        <v>26675</v>
      </c>
      <c r="D7334" t="s">
        <v>544</v>
      </c>
      <c r="E7334">
        <v>75318</v>
      </c>
      <c r="F7334" t="s">
        <v>18</v>
      </c>
      <c r="G7334" t="s">
        <v>341</v>
      </c>
      <c r="H7334">
        <v>13</v>
      </c>
      <c r="I7334" t="s">
        <v>10532</v>
      </c>
      <c r="J7334" t="s">
        <v>26676</v>
      </c>
      <c r="K7334">
        <v>2</v>
      </c>
      <c r="L7334" s="1">
        <v>41548</v>
      </c>
      <c r="M7334" s="1">
        <v>41275</v>
      </c>
      <c r="N7334" s="1">
        <v>41609</v>
      </c>
    </row>
    <row r="7335" spans="1:18" x14ac:dyDescent="0.2">
      <c r="A7335" t="s">
        <v>26677</v>
      </c>
      <c r="B7335" t="s">
        <v>26678</v>
      </c>
      <c r="E7335">
        <v>40000000</v>
      </c>
      <c r="F7335" t="s">
        <v>207</v>
      </c>
      <c r="G7335" t="s">
        <v>25</v>
      </c>
      <c r="H7335" t="s">
        <v>808</v>
      </c>
      <c r="I7335" t="s">
        <v>809</v>
      </c>
      <c r="J7335" t="s">
        <v>809</v>
      </c>
      <c r="K7335">
        <v>1</v>
      </c>
      <c r="L7335" s="1">
        <v>38718</v>
      </c>
      <c r="M7335" s="1">
        <v>39154</v>
      </c>
      <c r="N7335" s="1">
        <v>39154</v>
      </c>
    </row>
    <row r="7336" spans="1:18" hidden="1" x14ac:dyDescent="0.2">
      <c r="A7336" t="s">
        <v>26679</v>
      </c>
      <c r="B7336" t="s">
        <v>26680</v>
      </c>
      <c r="D7336" t="s">
        <v>50</v>
      </c>
      <c r="E7336" t="s">
        <v>43</v>
      </c>
      <c r="F7336" t="s">
        <v>18</v>
      </c>
      <c r="G7336" t="s">
        <v>25</v>
      </c>
      <c r="H7336" t="s">
        <v>89</v>
      </c>
      <c r="I7336" t="s">
        <v>589</v>
      </c>
      <c r="J7336" t="s">
        <v>6887</v>
      </c>
      <c r="K7336">
        <v>1</v>
      </c>
      <c r="L7336" s="1">
        <v>34914</v>
      </c>
      <c r="M7336" s="1">
        <v>41940</v>
      </c>
      <c r="N7336" s="1">
        <v>41940</v>
      </c>
      <c r="O7336"/>
      <c r="P7336"/>
      <c r="Q7336"/>
      <c r="R7336"/>
    </row>
    <row r="7337" spans="1:18" x14ac:dyDescent="0.2">
      <c r="A7337" t="s">
        <v>26681</v>
      </c>
      <c r="B7337" t="s">
        <v>26682</v>
      </c>
      <c r="C7337" t="s">
        <v>26683</v>
      </c>
      <c r="D7337" t="s">
        <v>26684</v>
      </c>
      <c r="E7337">
        <v>75500000</v>
      </c>
      <c r="F7337" t="s">
        <v>18</v>
      </c>
      <c r="G7337" t="s">
        <v>25</v>
      </c>
      <c r="H7337" t="s">
        <v>158</v>
      </c>
      <c r="I7337" t="s">
        <v>244</v>
      </c>
      <c r="J7337" t="s">
        <v>332</v>
      </c>
      <c r="K7337">
        <v>8</v>
      </c>
      <c r="L7337" s="1">
        <v>37257</v>
      </c>
      <c r="M7337" s="1">
        <v>38194</v>
      </c>
      <c r="N7337" s="1">
        <v>42144</v>
      </c>
    </row>
    <row r="7338" spans="1:18" x14ac:dyDescent="0.2">
      <c r="A7338" t="s">
        <v>26685</v>
      </c>
      <c r="B7338" t="s">
        <v>26686</v>
      </c>
      <c r="C7338" t="s">
        <v>26687</v>
      </c>
      <c r="D7338" t="s">
        <v>18604</v>
      </c>
      <c r="E7338">
        <v>10000</v>
      </c>
      <c r="F7338" t="s">
        <v>18</v>
      </c>
      <c r="G7338" t="s">
        <v>25</v>
      </c>
      <c r="H7338" t="s">
        <v>89</v>
      </c>
      <c r="I7338" t="s">
        <v>3569</v>
      </c>
      <c r="J7338" t="s">
        <v>4982</v>
      </c>
      <c r="K7338">
        <v>1</v>
      </c>
      <c r="L7338" s="1">
        <v>41328</v>
      </c>
      <c r="M7338" s="1">
        <v>41625</v>
      </c>
      <c r="N7338" s="1">
        <v>41625</v>
      </c>
    </row>
    <row r="7339" spans="1:18" hidden="1" x14ac:dyDescent="0.2">
      <c r="A7339" t="s">
        <v>26688</v>
      </c>
      <c r="B7339" t="s">
        <v>26689</v>
      </c>
      <c r="C7339" t="s">
        <v>26690</v>
      </c>
      <c r="D7339" t="s">
        <v>9185</v>
      </c>
      <c r="E7339" t="s">
        <v>43</v>
      </c>
      <c r="F7339" t="s">
        <v>18</v>
      </c>
      <c r="G7339" t="s">
        <v>25</v>
      </c>
      <c r="H7339" t="s">
        <v>64</v>
      </c>
      <c r="I7339" t="s">
        <v>65</v>
      </c>
      <c r="J7339" t="s">
        <v>71</v>
      </c>
      <c r="K7339">
        <v>1</v>
      </c>
      <c r="L7339" s="1">
        <v>41645</v>
      </c>
      <c r="M7339" s="1">
        <v>41603</v>
      </c>
      <c r="N7339" s="1">
        <v>41603</v>
      </c>
      <c r="O7339"/>
      <c r="P7339"/>
      <c r="Q7339"/>
      <c r="R7339"/>
    </row>
    <row r="7340" spans="1:18" hidden="1" x14ac:dyDescent="0.2">
      <c r="A7340" t="s">
        <v>26691</v>
      </c>
      <c r="B7340" t="s">
        <v>26692</v>
      </c>
      <c r="D7340" t="s">
        <v>786</v>
      </c>
      <c r="E7340">
        <v>8000000</v>
      </c>
      <c r="F7340" t="s">
        <v>207</v>
      </c>
      <c r="G7340" t="s">
        <v>25</v>
      </c>
      <c r="H7340" t="s">
        <v>158</v>
      </c>
      <c r="I7340" t="s">
        <v>244</v>
      </c>
      <c r="J7340" t="s">
        <v>10561</v>
      </c>
      <c r="K7340">
        <v>1</v>
      </c>
      <c r="M7340" s="1">
        <v>38485</v>
      </c>
      <c r="N7340" s="1">
        <v>38485</v>
      </c>
      <c r="O7340"/>
      <c r="P7340"/>
      <c r="Q7340"/>
      <c r="R7340"/>
    </row>
    <row r="7341" spans="1:18" hidden="1" x14ac:dyDescent="0.2">
      <c r="A7341" t="s">
        <v>26693</v>
      </c>
      <c r="B7341" t="s">
        <v>26694</v>
      </c>
      <c r="C7341" t="s">
        <v>26695</v>
      </c>
      <c r="D7341" t="s">
        <v>26696</v>
      </c>
      <c r="E7341" t="s">
        <v>43</v>
      </c>
      <c r="F7341" t="s">
        <v>207</v>
      </c>
      <c r="G7341" t="s">
        <v>25</v>
      </c>
      <c r="H7341" t="s">
        <v>158</v>
      </c>
      <c r="I7341" t="s">
        <v>244</v>
      </c>
      <c r="J7341" t="s">
        <v>244</v>
      </c>
      <c r="K7341">
        <v>1</v>
      </c>
      <c r="L7341" s="1">
        <v>41487</v>
      </c>
      <c r="M7341" s="1">
        <v>41540</v>
      </c>
      <c r="N7341" s="1">
        <v>41540</v>
      </c>
      <c r="O7341"/>
      <c r="P7341"/>
      <c r="Q7341"/>
      <c r="R7341"/>
    </row>
    <row r="7342" spans="1:18" hidden="1" x14ac:dyDescent="0.2">
      <c r="A7342" t="s">
        <v>26697</v>
      </c>
      <c r="B7342" t="s">
        <v>26698</v>
      </c>
      <c r="C7342" t="s">
        <v>26699</v>
      </c>
      <c r="D7342" t="s">
        <v>357</v>
      </c>
      <c r="E7342">
        <v>168000</v>
      </c>
      <c r="F7342" t="s">
        <v>18</v>
      </c>
      <c r="G7342" t="s">
        <v>25</v>
      </c>
      <c r="H7342" t="s">
        <v>158</v>
      </c>
      <c r="I7342" t="s">
        <v>244</v>
      </c>
      <c r="J7342" t="s">
        <v>22304</v>
      </c>
      <c r="K7342">
        <v>1</v>
      </c>
      <c r="M7342" s="1">
        <v>40980</v>
      </c>
      <c r="N7342" s="1">
        <v>40980</v>
      </c>
      <c r="O7342"/>
      <c r="P7342"/>
      <c r="Q7342"/>
      <c r="R7342"/>
    </row>
    <row r="7343" spans="1:18" x14ac:dyDescent="0.2">
      <c r="A7343" t="s">
        <v>26700</v>
      </c>
      <c r="B7343" t="s">
        <v>26701</v>
      </c>
      <c r="C7343" t="s">
        <v>26702</v>
      </c>
      <c r="D7343" t="s">
        <v>26703</v>
      </c>
      <c r="E7343">
        <v>40000</v>
      </c>
      <c r="F7343" t="s">
        <v>207</v>
      </c>
      <c r="G7343" t="s">
        <v>19</v>
      </c>
      <c r="H7343">
        <v>7</v>
      </c>
      <c r="I7343" t="s">
        <v>672</v>
      </c>
      <c r="J7343" t="s">
        <v>672</v>
      </c>
      <c r="K7343">
        <v>1</v>
      </c>
      <c r="L7343" s="1">
        <v>42248</v>
      </c>
      <c r="M7343" s="1">
        <v>42050</v>
      </c>
      <c r="N7343" s="1">
        <v>42050</v>
      </c>
    </row>
    <row r="7344" spans="1:18" x14ac:dyDescent="0.2">
      <c r="A7344" t="s">
        <v>26704</v>
      </c>
      <c r="B7344" t="s">
        <v>26705</v>
      </c>
      <c r="C7344" t="s">
        <v>26706</v>
      </c>
      <c r="D7344" t="s">
        <v>26707</v>
      </c>
      <c r="E7344">
        <v>9500000</v>
      </c>
      <c r="F7344" t="s">
        <v>113</v>
      </c>
      <c r="G7344" t="s">
        <v>25</v>
      </c>
      <c r="H7344" t="s">
        <v>64</v>
      </c>
      <c r="I7344" t="s">
        <v>65</v>
      </c>
      <c r="J7344" t="s">
        <v>71</v>
      </c>
      <c r="K7344">
        <v>2</v>
      </c>
      <c r="L7344" s="1">
        <v>36500</v>
      </c>
      <c r="M7344" s="1">
        <v>41570</v>
      </c>
      <c r="N7344" s="1">
        <v>41736</v>
      </c>
    </row>
    <row r="7345" spans="1:18" x14ac:dyDescent="0.2">
      <c r="A7345" t="s">
        <v>26708</v>
      </c>
      <c r="B7345" t="s">
        <v>26709</v>
      </c>
      <c r="C7345" t="s">
        <v>26710</v>
      </c>
      <c r="D7345" t="s">
        <v>36</v>
      </c>
      <c r="E7345">
        <v>100000000</v>
      </c>
      <c r="F7345" t="s">
        <v>18</v>
      </c>
      <c r="G7345" t="s">
        <v>25</v>
      </c>
      <c r="H7345" t="s">
        <v>106</v>
      </c>
      <c r="I7345" t="s">
        <v>107</v>
      </c>
      <c r="J7345" t="s">
        <v>108</v>
      </c>
      <c r="K7345">
        <v>1</v>
      </c>
      <c r="L7345" s="1">
        <v>40179</v>
      </c>
      <c r="M7345" s="1">
        <v>40787</v>
      </c>
      <c r="N7345" s="1">
        <v>40787</v>
      </c>
    </row>
    <row r="7346" spans="1:18" hidden="1" x14ac:dyDescent="0.2">
      <c r="A7346" t="s">
        <v>26711</v>
      </c>
      <c r="B7346" t="s">
        <v>26712</v>
      </c>
      <c r="C7346" t="s">
        <v>26713</v>
      </c>
      <c r="D7346" t="s">
        <v>1316</v>
      </c>
      <c r="E7346">
        <v>164744</v>
      </c>
      <c r="F7346" t="s">
        <v>18</v>
      </c>
      <c r="K7346">
        <v>1</v>
      </c>
      <c r="M7346" s="1">
        <v>41640</v>
      </c>
      <c r="N7346" s="1">
        <v>41640</v>
      </c>
      <c r="O7346"/>
      <c r="P7346"/>
      <c r="Q7346"/>
      <c r="R7346"/>
    </row>
    <row r="7347" spans="1:18" x14ac:dyDescent="0.2">
      <c r="A7347" t="s">
        <v>26714</v>
      </c>
      <c r="B7347" t="s">
        <v>26715</v>
      </c>
      <c r="D7347" t="s">
        <v>285</v>
      </c>
      <c r="E7347">
        <v>5000</v>
      </c>
      <c r="F7347" t="s">
        <v>18</v>
      </c>
      <c r="G7347" t="s">
        <v>25</v>
      </c>
      <c r="H7347" t="s">
        <v>135</v>
      </c>
      <c r="I7347" t="s">
        <v>136</v>
      </c>
      <c r="J7347" t="s">
        <v>26716</v>
      </c>
      <c r="K7347">
        <v>1</v>
      </c>
      <c r="L7347" s="1">
        <v>41518</v>
      </c>
      <c r="M7347" s="1">
        <v>41580</v>
      </c>
      <c r="N7347" s="1">
        <v>41580</v>
      </c>
    </row>
    <row r="7348" spans="1:18" hidden="1" x14ac:dyDescent="0.2">
      <c r="A7348" t="s">
        <v>26717</v>
      </c>
      <c r="B7348" t="s">
        <v>26718</v>
      </c>
      <c r="C7348" t="s">
        <v>26719</v>
      </c>
      <c r="D7348" t="s">
        <v>50</v>
      </c>
      <c r="E7348">
        <v>20265</v>
      </c>
      <c r="F7348" t="s">
        <v>18</v>
      </c>
      <c r="G7348" t="s">
        <v>37</v>
      </c>
      <c r="H7348">
        <v>23</v>
      </c>
      <c r="I7348" t="s">
        <v>182</v>
      </c>
      <c r="J7348" t="s">
        <v>182</v>
      </c>
      <c r="K7348">
        <v>1</v>
      </c>
      <c r="M7348" s="1">
        <v>41671</v>
      </c>
      <c r="N7348" s="1">
        <v>41671</v>
      </c>
      <c r="O7348"/>
      <c r="P7348"/>
      <c r="Q7348"/>
      <c r="R7348"/>
    </row>
    <row r="7349" spans="1:18" hidden="1" x14ac:dyDescent="0.2">
      <c r="A7349" t="s">
        <v>26720</v>
      </c>
      <c r="B7349" t="s">
        <v>26721</v>
      </c>
      <c r="C7349" t="s">
        <v>26722</v>
      </c>
      <c r="D7349" t="s">
        <v>26723</v>
      </c>
      <c r="E7349" t="s">
        <v>43</v>
      </c>
      <c r="F7349" t="s">
        <v>18</v>
      </c>
      <c r="G7349" t="s">
        <v>25</v>
      </c>
      <c r="H7349" t="s">
        <v>106</v>
      </c>
      <c r="I7349" t="s">
        <v>107</v>
      </c>
      <c r="J7349" t="s">
        <v>108</v>
      </c>
      <c r="K7349">
        <v>1</v>
      </c>
      <c r="M7349" s="1">
        <v>41850</v>
      </c>
      <c r="N7349" s="1">
        <v>41850</v>
      </c>
      <c r="O7349"/>
      <c r="P7349"/>
      <c r="Q7349"/>
      <c r="R7349"/>
    </row>
    <row r="7350" spans="1:18" x14ac:dyDescent="0.2">
      <c r="A7350" t="s">
        <v>26724</v>
      </c>
      <c r="B7350" t="s">
        <v>26725</v>
      </c>
      <c r="C7350" t="s">
        <v>26726</v>
      </c>
      <c r="D7350" t="s">
        <v>7593</v>
      </c>
      <c r="E7350">
        <v>10500000</v>
      </c>
      <c r="F7350" t="s">
        <v>18</v>
      </c>
      <c r="G7350" t="s">
        <v>57</v>
      </c>
      <c r="H7350" t="s">
        <v>1644</v>
      </c>
      <c r="I7350" t="s">
        <v>1645</v>
      </c>
      <c r="J7350" t="s">
        <v>1645</v>
      </c>
      <c r="K7350">
        <v>1</v>
      </c>
      <c r="L7350" s="1">
        <v>41275</v>
      </c>
      <c r="M7350" s="1">
        <v>42333</v>
      </c>
      <c r="N7350" s="1">
        <v>42333</v>
      </c>
    </row>
    <row r="7351" spans="1:18" hidden="1" x14ac:dyDescent="0.2">
      <c r="A7351" t="s">
        <v>26727</v>
      </c>
      <c r="B7351" t="s">
        <v>26728</v>
      </c>
      <c r="C7351" t="s">
        <v>26729</v>
      </c>
      <c r="D7351" t="s">
        <v>26730</v>
      </c>
      <c r="E7351" t="s">
        <v>43</v>
      </c>
      <c r="F7351" t="s">
        <v>18</v>
      </c>
      <c r="G7351" t="s">
        <v>25</v>
      </c>
      <c r="H7351" t="s">
        <v>89</v>
      </c>
      <c r="I7351" t="s">
        <v>9012</v>
      </c>
      <c r="J7351" t="s">
        <v>26731</v>
      </c>
      <c r="K7351">
        <v>1</v>
      </c>
      <c r="L7351" s="1">
        <v>29099</v>
      </c>
      <c r="M7351" s="1">
        <v>42011</v>
      </c>
      <c r="N7351" s="1">
        <v>42011</v>
      </c>
      <c r="O7351"/>
      <c r="P7351"/>
      <c r="Q7351"/>
      <c r="R7351"/>
    </row>
    <row r="7352" spans="1:18" x14ac:dyDescent="0.2">
      <c r="A7352" t="s">
        <v>26732</v>
      </c>
      <c r="B7352" t="s">
        <v>26733</v>
      </c>
      <c r="C7352" t="s">
        <v>26734</v>
      </c>
      <c r="D7352" t="s">
        <v>26735</v>
      </c>
      <c r="E7352">
        <v>28200000</v>
      </c>
      <c r="F7352" t="s">
        <v>113</v>
      </c>
      <c r="G7352" t="s">
        <v>25</v>
      </c>
      <c r="H7352" t="s">
        <v>286</v>
      </c>
      <c r="I7352" t="s">
        <v>1030</v>
      </c>
      <c r="J7352" t="s">
        <v>1030</v>
      </c>
      <c r="K7352">
        <v>3</v>
      </c>
      <c r="L7352" s="1">
        <v>38353</v>
      </c>
      <c r="M7352" s="1">
        <v>39293</v>
      </c>
      <c r="N7352" s="1">
        <v>40953</v>
      </c>
    </row>
    <row r="7353" spans="1:18" x14ac:dyDescent="0.2">
      <c r="A7353" t="s">
        <v>26736</v>
      </c>
      <c r="B7353" t="s">
        <v>26737</v>
      </c>
      <c r="C7353" t="s">
        <v>26738</v>
      </c>
      <c r="D7353" t="s">
        <v>766</v>
      </c>
      <c r="E7353">
        <v>150000000</v>
      </c>
      <c r="F7353" t="s">
        <v>18</v>
      </c>
      <c r="G7353" t="s">
        <v>57</v>
      </c>
      <c r="H7353" t="s">
        <v>4487</v>
      </c>
      <c r="I7353" t="s">
        <v>6236</v>
      </c>
      <c r="J7353" t="s">
        <v>6236</v>
      </c>
      <c r="K7353">
        <v>1</v>
      </c>
      <c r="L7353" s="1">
        <v>40179</v>
      </c>
      <c r="M7353" s="1">
        <v>41612</v>
      </c>
      <c r="N7353" s="1">
        <v>41612</v>
      </c>
    </row>
    <row r="7354" spans="1:18" x14ac:dyDescent="0.2">
      <c r="A7354" t="s">
        <v>26739</v>
      </c>
      <c r="B7354" t="s">
        <v>26740</v>
      </c>
      <c r="C7354" t="s">
        <v>26741</v>
      </c>
      <c r="D7354" t="s">
        <v>81</v>
      </c>
      <c r="E7354">
        <v>360000</v>
      </c>
      <c r="F7354" t="s">
        <v>18</v>
      </c>
      <c r="G7354" t="s">
        <v>57</v>
      </c>
      <c r="H7354" t="s">
        <v>3339</v>
      </c>
      <c r="I7354" t="s">
        <v>20061</v>
      </c>
      <c r="J7354" t="s">
        <v>20062</v>
      </c>
      <c r="K7354">
        <v>1</v>
      </c>
      <c r="L7354" s="1">
        <v>41468</v>
      </c>
      <c r="M7354" s="1">
        <v>41750</v>
      </c>
      <c r="N7354" s="1">
        <v>41750</v>
      </c>
    </row>
    <row r="7355" spans="1:18" hidden="1" x14ac:dyDescent="0.2">
      <c r="A7355" t="s">
        <v>26742</v>
      </c>
      <c r="B7355" t="s">
        <v>26743</v>
      </c>
      <c r="C7355" t="s">
        <v>26744</v>
      </c>
      <c r="D7355" t="s">
        <v>26745</v>
      </c>
      <c r="E7355" t="s">
        <v>43</v>
      </c>
      <c r="F7355" t="s">
        <v>18</v>
      </c>
      <c r="G7355" t="s">
        <v>25</v>
      </c>
      <c r="H7355" t="s">
        <v>430</v>
      </c>
      <c r="I7355" t="s">
        <v>528</v>
      </c>
      <c r="J7355" t="s">
        <v>4105</v>
      </c>
      <c r="K7355">
        <v>1</v>
      </c>
      <c r="L7355" s="1">
        <v>40544</v>
      </c>
      <c r="M7355" s="1">
        <v>41166</v>
      </c>
      <c r="N7355" s="1">
        <v>41166</v>
      </c>
      <c r="O7355"/>
      <c r="P7355"/>
      <c r="Q7355"/>
      <c r="R7355"/>
    </row>
    <row r="7356" spans="1:18" hidden="1" x14ac:dyDescent="0.2">
      <c r="A7356" t="s">
        <v>26746</v>
      </c>
      <c r="B7356" t="s">
        <v>26747</v>
      </c>
      <c r="E7356" t="s">
        <v>43</v>
      </c>
      <c r="F7356" t="s">
        <v>18</v>
      </c>
      <c r="G7356" t="s">
        <v>19</v>
      </c>
      <c r="H7356">
        <v>16</v>
      </c>
      <c r="I7356" t="s">
        <v>20</v>
      </c>
      <c r="J7356" t="s">
        <v>20</v>
      </c>
      <c r="K7356">
        <v>1</v>
      </c>
      <c r="M7356" s="1">
        <v>42339</v>
      </c>
      <c r="N7356" s="1">
        <v>42339</v>
      </c>
      <c r="O7356"/>
      <c r="P7356"/>
      <c r="Q7356"/>
      <c r="R7356"/>
    </row>
    <row r="7357" spans="1:18" hidden="1" x14ac:dyDescent="0.2">
      <c r="A7357" t="s">
        <v>26748</v>
      </c>
      <c r="B7357" t="s">
        <v>26749</v>
      </c>
      <c r="C7357" t="s">
        <v>26750</v>
      </c>
      <c r="D7357" t="s">
        <v>7984</v>
      </c>
      <c r="E7357">
        <v>2700000</v>
      </c>
      <c r="F7357" t="s">
        <v>207</v>
      </c>
      <c r="G7357" t="s">
        <v>25</v>
      </c>
      <c r="H7357" t="s">
        <v>106</v>
      </c>
      <c r="I7357" t="s">
        <v>107</v>
      </c>
      <c r="J7357" t="s">
        <v>108</v>
      </c>
      <c r="K7357">
        <v>9</v>
      </c>
      <c r="M7357" s="1">
        <v>40179</v>
      </c>
      <c r="N7357" s="1">
        <v>41029</v>
      </c>
      <c r="O7357"/>
      <c r="P7357"/>
      <c r="Q7357"/>
      <c r="R7357"/>
    </row>
    <row r="7358" spans="1:18" x14ac:dyDescent="0.2">
      <c r="A7358" t="s">
        <v>26751</v>
      </c>
      <c r="B7358" t="s">
        <v>26752</v>
      </c>
      <c r="C7358" t="s">
        <v>26753</v>
      </c>
      <c r="D7358" t="s">
        <v>2479</v>
      </c>
      <c r="E7358">
        <v>59763076</v>
      </c>
      <c r="F7358" t="s">
        <v>113</v>
      </c>
      <c r="G7358" t="s">
        <v>25</v>
      </c>
      <c r="H7358" t="s">
        <v>64</v>
      </c>
      <c r="I7358" t="s">
        <v>65</v>
      </c>
      <c r="J7358" t="s">
        <v>606</v>
      </c>
      <c r="K7358">
        <v>5</v>
      </c>
      <c r="L7358" s="1">
        <v>38353</v>
      </c>
      <c r="M7358" s="1">
        <v>38322</v>
      </c>
      <c r="N7358" s="1">
        <v>40681</v>
      </c>
    </row>
    <row r="7359" spans="1:18" x14ac:dyDescent="0.2">
      <c r="A7359" t="s">
        <v>26754</v>
      </c>
      <c r="B7359" t="s">
        <v>26755</v>
      </c>
      <c r="C7359" t="s">
        <v>26756</v>
      </c>
      <c r="D7359" t="s">
        <v>26757</v>
      </c>
      <c r="E7359">
        <v>19889</v>
      </c>
      <c r="F7359" t="s">
        <v>18</v>
      </c>
      <c r="G7359" t="s">
        <v>19</v>
      </c>
      <c r="H7359">
        <v>3</v>
      </c>
      <c r="I7359" t="s">
        <v>26758</v>
      </c>
      <c r="J7359" t="s">
        <v>26758</v>
      </c>
      <c r="K7359">
        <v>1</v>
      </c>
      <c r="L7359" s="1">
        <v>40909</v>
      </c>
      <c r="M7359" s="1">
        <v>41487</v>
      </c>
      <c r="N7359" s="1">
        <v>41487</v>
      </c>
    </row>
    <row r="7360" spans="1:18" x14ac:dyDescent="0.2">
      <c r="A7360" t="s">
        <v>26759</v>
      </c>
      <c r="B7360" t="s">
        <v>26760</v>
      </c>
      <c r="C7360" t="s">
        <v>26761</v>
      </c>
      <c r="D7360" t="s">
        <v>26762</v>
      </c>
      <c r="E7360">
        <v>6246474</v>
      </c>
      <c r="F7360" t="s">
        <v>18</v>
      </c>
      <c r="G7360" t="s">
        <v>128</v>
      </c>
      <c r="H7360" t="s">
        <v>129</v>
      </c>
      <c r="I7360" t="s">
        <v>130</v>
      </c>
      <c r="J7360" t="s">
        <v>130</v>
      </c>
      <c r="K7360">
        <v>2</v>
      </c>
      <c r="L7360" s="1">
        <v>35065</v>
      </c>
      <c r="M7360" s="1">
        <v>38806</v>
      </c>
      <c r="N7360" s="1">
        <v>41843</v>
      </c>
    </row>
    <row r="7361" spans="1:18" x14ac:dyDescent="0.2">
      <c r="A7361" t="s">
        <v>26763</v>
      </c>
      <c r="B7361" t="s">
        <v>26764</v>
      </c>
      <c r="C7361" t="s">
        <v>26765</v>
      </c>
      <c r="D7361" t="s">
        <v>26766</v>
      </c>
      <c r="E7361">
        <v>1000000000</v>
      </c>
      <c r="F7361" t="s">
        <v>689</v>
      </c>
      <c r="G7361" t="s">
        <v>57</v>
      </c>
      <c r="H7361" t="s">
        <v>202</v>
      </c>
      <c r="I7361" t="s">
        <v>203</v>
      </c>
      <c r="J7361" t="s">
        <v>3500</v>
      </c>
      <c r="K7361">
        <v>1</v>
      </c>
      <c r="L7361" s="1">
        <v>30682</v>
      </c>
      <c r="M7361" s="1">
        <v>41582</v>
      </c>
      <c r="N7361" s="1">
        <v>41582</v>
      </c>
    </row>
    <row r="7362" spans="1:18" x14ac:dyDescent="0.2">
      <c r="A7362" t="s">
        <v>26767</v>
      </c>
      <c r="B7362" t="s">
        <v>26768</v>
      </c>
      <c r="D7362" t="s">
        <v>2966</v>
      </c>
      <c r="E7362">
        <v>100</v>
      </c>
      <c r="F7362" t="s">
        <v>18</v>
      </c>
      <c r="G7362" t="s">
        <v>25</v>
      </c>
      <c r="H7362" t="s">
        <v>2676</v>
      </c>
      <c r="I7362" t="s">
        <v>2677</v>
      </c>
      <c r="J7362" t="s">
        <v>2677</v>
      </c>
      <c r="K7362">
        <v>1</v>
      </c>
      <c r="L7362" s="1">
        <v>41297</v>
      </c>
      <c r="M7362" s="1">
        <v>41651</v>
      </c>
      <c r="N7362" s="1">
        <v>41651</v>
      </c>
    </row>
    <row r="7363" spans="1:18" x14ac:dyDescent="0.2">
      <c r="A7363" t="s">
        <v>26769</v>
      </c>
      <c r="B7363" t="s">
        <v>26770</v>
      </c>
      <c r="C7363" t="s">
        <v>26771</v>
      </c>
      <c r="D7363" t="s">
        <v>42</v>
      </c>
      <c r="E7363">
        <v>66999515</v>
      </c>
      <c r="F7363" t="s">
        <v>689</v>
      </c>
      <c r="G7363" t="s">
        <v>25</v>
      </c>
      <c r="H7363" t="s">
        <v>527</v>
      </c>
      <c r="I7363" t="s">
        <v>528</v>
      </c>
      <c r="J7363" t="s">
        <v>529</v>
      </c>
      <c r="K7363">
        <v>2</v>
      </c>
      <c r="L7363" s="1">
        <v>35431</v>
      </c>
      <c r="M7363" s="1">
        <v>36892</v>
      </c>
      <c r="N7363" s="1">
        <v>39941</v>
      </c>
    </row>
    <row r="7364" spans="1:18" x14ac:dyDescent="0.2">
      <c r="A7364" t="s">
        <v>26772</v>
      </c>
      <c r="B7364" t="s">
        <v>26773</v>
      </c>
      <c r="C7364" t="s">
        <v>26774</v>
      </c>
      <c r="D7364" t="s">
        <v>26775</v>
      </c>
      <c r="E7364">
        <v>1250000</v>
      </c>
      <c r="F7364" t="s">
        <v>18</v>
      </c>
      <c r="G7364" t="s">
        <v>25</v>
      </c>
      <c r="H7364" t="s">
        <v>208</v>
      </c>
      <c r="I7364" t="s">
        <v>6943</v>
      </c>
      <c r="J7364" t="s">
        <v>6943</v>
      </c>
      <c r="K7364">
        <v>1</v>
      </c>
      <c r="L7364" s="1">
        <v>40118</v>
      </c>
      <c r="M7364" s="1">
        <v>40787</v>
      </c>
      <c r="N7364" s="1">
        <v>40787</v>
      </c>
    </row>
    <row r="7365" spans="1:18" hidden="1" x14ac:dyDescent="0.2">
      <c r="A7365" t="s">
        <v>26776</v>
      </c>
      <c r="B7365" t="s">
        <v>26777</v>
      </c>
      <c r="C7365" t="s">
        <v>26778</v>
      </c>
      <c r="D7365" t="s">
        <v>26779</v>
      </c>
      <c r="E7365">
        <v>22000000</v>
      </c>
      <c r="F7365" t="s">
        <v>18</v>
      </c>
      <c r="G7365" t="s">
        <v>57</v>
      </c>
      <c r="H7365" t="s">
        <v>4487</v>
      </c>
      <c r="I7365" t="s">
        <v>4488</v>
      </c>
      <c r="J7365" t="s">
        <v>26780</v>
      </c>
      <c r="K7365">
        <v>1</v>
      </c>
      <c r="M7365" s="1">
        <v>41775</v>
      </c>
      <c r="N7365" s="1">
        <v>41775</v>
      </c>
      <c r="O7365"/>
      <c r="P7365"/>
      <c r="Q7365"/>
      <c r="R7365"/>
    </row>
    <row r="7366" spans="1:18" x14ac:dyDescent="0.2">
      <c r="A7366" t="s">
        <v>26781</v>
      </c>
      <c r="B7366" t="s">
        <v>26782</v>
      </c>
      <c r="C7366" t="s">
        <v>26783</v>
      </c>
      <c r="D7366" t="s">
        <v>26784</v>
      </c>
      <c r="E7366">
        <v>40000</v>
      </c>
      <c r="F7366" t="s">
        <v>18</v>
      </c>
      <c r="G7366" t="s">
        <v>25</v>
      </c>
      <c r="H7366" t="s">
        <v>158</v>
      </c>
      <c r="I7366" t="s">
        <v>244</v>
      </c>
      <c r="J7366" t="s">
        <v>327</v>
      </c>
      <c r="K7366">
        <v>1</v>
      </c>
      <c r="L7366" s="1">
        <v>41175</v>
      </c>
      <c r="M7366" s="1">
        <v>42074</v>
      </c>
      <c r="N7366" s="1">
        <v>42074</v>
      </c>
    </row>
    <row r="7367" spans="1:18" x14ac:dyDescent="0.2">
      <c r="A7367" t="s">
        <v>26785</v>
      </c>
      <c r="B7367" t="s">
        <v>26786</v>
      </c>
      <c r="C7367" t="s">
        <v>26787</v>
      </c>
      <c r="D7367" t="s">
        <v>26788</v>
      </c>
      <c r="E7367">
        <v>260500</v>
      </c>
      <c r="F7367" t="s">
        <v>18</v>
      </c>
      <c r="K7367">
        <v>1</v>
      </c>
      <c r="L7367" s="1">
        <v>41640</v>
      </c>
      <c r="M7367" s="1">
        <v>41988</v>
      </c>
      <c r="N7367" s="1">
        <v>41988</v>
      </c>
    </row>
    <row r="7368" spans="1:18" hidden="1" x14ac:dyDescent="0.2">
      <c r="A7368" t="s">
        <v>26789</v>
      </c>
      <c r="B7368" t="s">
        <v>26790</v>
      </c>
      <c r="C7368" t="s">
        <v>26791</v>
      </c>
      <c r="D7368" t="s">
        <v>26792</v>
      </c>
      <c r="E7368" t="s">
        <v>43</v>
      </c>
      <c r="F7368" t="s">
        <v>18</v>
      </c>
      <c r="G7368" t="s">
        <v>25</v>
      </c>
      <c r="H7368" t="s">
        <v>64</v>
      </c>
      <c r="I7368" t="s">
        <v>65</v>
      </c>
      <c r="J7368" t="s">
        <v>71</v>
      </c>
      <c r="K7368">
        <v>1</v>
      </c>
      <c r="L7368" s="1">
        <v>39539</v>
      </c>
      <c r="M7368" s="1">
        <v>39448</v>
      </c>
      <c r="N7368" s="1">
        <v>39448</v>
      </c>
      <c r="O7368"/>
      <c r="P7368"/>
      <c r="Q7368"/>
      <c r="R7368"/>
    </row>
    <row r="7369" spans="1:18" x14ac:dyDescent="0.2">
      <c r="A7369" t="s">
        <v>26793</v>
      </c>
      <c r="B7369" t="s">
        <v>26794</v>
      </c>
      <c r="C7369" t="s">
        <v>26795</v>
      </c>
      <c r="D7369" t="s">
        <v>1401</v>
      </c>
      <c r="E7369">
        <v>2500000</v>
      </c>
      <c r="F7369" t="s">
        <v>18</v>
      </c>
      <c r="G7369" t="s">
        <v>25</v>
      </c>
      <c r="H7369" t="s">
        <v>2569</v>
      </c>
      <c r="I7369" t="s">
        <v>2570</v>
      </c>
      <c r="J7369" t="s">
        <v>2570</v>
      </c>
      <c r="K7369">
        <v>1</v>
      </c>
      <c r="L7369" s="1">
        <v>37987</v>
      </c>
      <c r="M7369" s="1">
        <v>38881</v>
      </c>
      <c r="N7369" s="1">
        <v>38881</v>
      </c>
    </row>
    <row r="7370" spans="1:18" hidden="1" x14ac:dyDescent="0.2">
      <c r="A7370" t="s">
        <v>26796</v>
      </c>
      <c r="B7370" t="s">
        <v>26797</v>
      </c>
      <c r="C7370" t="s">
        <v>26798</v>
      </c>
      <c r="D7370" t="s">
        <v>63</v>
      </c>
      <c r="E7370">
        <v>1270324</v>
      </c>
      <c r="F7370" t="s">
        <v>18</v>
      </c>
      <c r="G7370" t="s">
        <v>128</v>
      </c>
      <c r="H7370" t="s">
        <v>2005</v>
      </c>
      <c r="I7370" t="s">
        <v>2006</v>
      </c>
      <c r="J7370" t="s">
        <v>2006</v>
      </c>
      <c r="K7370">
        <v>1</v>
      </c>
      <c r="M7370" s="1">
        <v>41225</v>
      </c>
      <c r="N7370" s="1">
        <v>41225</v>
      </c>
      <c r="O7370"/>
      <c r="P7370"/>
      <c r="Q7370"/>
      <c r="R7370"/>
    </row>
    <row r="7371" spans="1:18" hidden="1" x14ac:dyDescent="0.2">
      <c r="A7371" t="s">
        <v>26799</v>
      </c>
      <c r="B7371" t="s">
        <v>26800</v>
      </c>
      <c r="C7371" t="s">
        <v>26801</v>
      </c>
      <c r="D7371" t="s">
        <v>26802</v>
      </c>
      <c r="E7371">
        <v>3500000</v>
      </c>
      <c r="F7371" t="s">
        <v>18</v>
      </c>
      <c r="G7371" t="s">
        <v>222</v>
      </c>
      <c r="H7371">
        <v>6</v>
      </c>
      <c r="I7371" t="s">
        <v>26803</v>
      </c>
      <c r="J7371" t="s">
        <v>26804</v>
      </c>
      <c r="K7371">
        <v>1</v>
      </c>
      <c r="M7371" s="1">
        <v>41941</v>
      </c>
      <c r="N7371" s="1">
        <v>41941</v>
      </c>
      <c r="O7371"/>
      <c r="P7371"/>
      <c r="Q7371"/>
      <c r="R7371"/>
    </row>
    <row r="7372" spans="1:18" hidden="1" x14ac:dyDescent="0.2">
      <c r="A7372" t="s">
        <v>26805</v>
      </c>
      <c r="B7372" t="s">
        <v>26806</v>
      </c>
      <c r="C7372" t="s">
        <v>26807</v>
      </c>
      <c r="D7372" t="s">
        <v>42</v>
      </c>
      <c r="E7372">
        <v>3135000</v>
      </c>
      <c r="F7372" t="s">
        <v>18</v>
      </c>
      <c r="G7372" t="s">
        <v>25</v>
      </c>
      <c r="H7372" t="s">
        <v>89</v>
      </c>
      <c r="I7372" t="s">
        <v>1132</v>
      </c>
      <c r="J7372" t="s">
        <v>25557</v>
      </c>
      <c r="K7372">
        <v>2</v>
      </c>
      <c r="M7372" s="1">
        <v>41030</v>
      </c>
      <c r="N7372" s="1">
        <v>41208</v>
      </c>
      <c r="O7372"/>
      <c r="P7372"/>
      <c r="Q7372"/>
      <c r="R7372"/>
    </row>
    <row r="7373" spans="1:18" x14ac:dyDescent="0.2">
      <c r="A7373" t="s">
        <v>26808</v>
      </c>
      <c r="B7373" t="s">
        <v>26809</v>
      </c>
      <c r="C7373" t="s">
        <v>26810</v>
      </c>
      <c r="D7373" t="s">
        <v>26811</v>
      </c>
      <c r="E7373">
        <v>22531561</v>
      </c>
      <c r="F7373" t="s">
        <v>18</v>
      </c>
      <c r="G7373" t="s">
        <v>1062</v>
      </c>
      <c r="H7373">
        <v>16</v>
      </c>
      <c r="K7373">
        <v>6</v>
      </c>
      <c r="L7373" s="1">
        <v>40815</v>
      </c>
      <c r="M7373" s="1">
        <v>40787</v>
      </c>
      <c r="N7373" s="1">
        <v>41954</v>
      </c>
    </row>
    <row r="7374" spans="1:18" hidden="1" x14ac:dyDescent="0.2">
      <c r="A7374" t="s">
        <v>26812</v>
      </c>
      <c r="B7374" t="s">
        <v>26813</v>
      </c>
      <c r="C7374" t="s">
        <v>26814</v>
      </c>
      <c r="D7374" t="s">
        <v>766</v>
      </c>
      <c r="E7374">
        <v>15614000</v>
      </c>
      <c r="F7374" t="s">
        <v>18</v>
      </c>
      <c r="G7374" t="s">
        <v>25</v>
      </c>
      <c r="H7374" t="s">
        <v>99</v>
      </c>
      <c r="I7374" t="s">
        <v>100</v>
      </c>
      <c r="J7374" t="s">
        <v>11425</v>
      </c>
      <c r="K7374">
        <v>3</v>
      </c>
      <c r="M7374" s="1">
        <v>40128</v>
      </c>
      <c r="N7374" s="1">
        <v>41823</v>
      </c>
      <c r="O7374"/>
      <c r="P7374"/>
      <c r="Q7374"/>
      <c r="R7374"/>
    </row>
    <row r="7375" spans="1:18" x14ac:dyDescent="0.2">
      <c r="A7375" t="s">
        <v>26815</v>
      </c>
      <c r="B7375" t="s">
        <v>26816</v>
      </c>
      <c r="C7375" t="s">
        <v>26817</v>
      </c>
      <c r="D7375" t="s">
        <v>7149</v>
      </c>
      <c r="E7375">
        <v>220000000</v>
      </c>
      <c r="F7375" t="s">
        <v>18</v>
      </c>
      <c r="G7375" t="s">
        <v>25</v>
      </c>
      <c r="H7375" t="s">
        <v>64</v>
      </c>
      <c r="I7375" t="s">
        <v>95</v>
      </c>
      <c r="J7375" t="s">
        <v>826</v>
      </c>
      <c r="K7375">
        <v>1</v>
      </c>
      <c r="L7375" s="1">
        <v>36892</v>
      </c>
      <c r="M7375" s="1">
        <v>41502</v>
      </c>
      <c r="N7375" s="1">
        <v>41502</v>
      </c>
    </row>
    <row r="7376" spans="1:18" x14ac:dyDescent="0.2">
      <c r="A7376" t="s">
        <v>26818</v>
      </c>
      <c r="B7376" t="s">
        <v>26819</v>
      </c>
      <c r="C7376" t="s">
        <v>26820</v>
      </c>
      <c r="D7376" t="s">
        <v>63</v>
      </c>
      <c r="E7376">
        <v>2500000</v>
      </c>
      <c r="F7376" t="s">
        <v>113</v>
      </c>
      <c r="G7376" t="s">
        <v>25</v>
      </c>
      <c r="H7376" t="s">
        <v>286</v>
      </c>
      <c r="I7376" t="s">
        <v>1030</v>
      </c>
      <c r="J7376" t="s">
        <v>1030</v>
      </c>
      <c r="K7376">
        <v>2</v>
      </c>
      <c r="L7376" s="1">
        <v>40179</v>
      </c>
      <c r="M7376" s="1">
        <v>40179</v>
      </c>
      <c r="N7376" s="1">
        <v>40725</v>
      </c>
    </row>
    <row r="7377" spans="1:18" hidden="1" x14ac:dyDescent="0.2">
      <c r="A7377" t="s">
        <v>26821</v>
      </c>
      <c r="B7377" t="s">
        <v>26822</v>
      </c>
      <c r="C7377" t="s">
        <v>26823</v>
      </c>
      <c r="D7377" t="s">
        <v>275</v>
      </c>
      <c r="E7377" t="s">
        <v>43</v>
      </c>
      <c r="F7377" t="s">
        <v>18</v>
      </c>
      <c r="G7377" t="s">
        <v>25</v>
      </c>
      <c r="H7377" t="s">
        <v>1272</v>
      </c>
      <c r="I7377" t="s">
        <v>1273</v>
      </c>
      <c r="J7377" t="s">
        <v>26824</v>
      </c>
      <c r="K7377">
        <v>1</v>
      </c>
      <c r="L7377" s="1">
        <v>40618</v>
      </c>
      <c r="M7377" s="1">
        <v>41678</v>
      </c>
      <c r="N7377" s="1">
        <v>41678</v>
      </c>
      <c r="O7377"/>
      <c r="P7377"/>
      <c r="Q7377"/>
      <c r="R7377"/>
    </row>
    <row r="7378" spans="1:18" hidden="1" x14ac:dyDescent="0.2">
      <c r="A7378" t="s">
        <v>26825</v>
      </c>
      <c r="B7378" t="s">
        <v>26826</v>
      </c>
      <c r="C7378" t="s">
        <v>26827</v>
      </c>
      <c r="D7378" t="s">
        <v>8644</v>
      </c>
      <c r="E7378" t="s">
        <v>43</v>
      </c>
      <c r="F7378" t="s">
        <v>18</v>
      </c>
      <c r="G7378" t="s">
        <v>276</v>
      </c>
      <c r="H7378">
        <v>21</v>
      </c>
      <c r="I7378" t="s">
        <v>277</v>
      </c>
      <c r="J7378" t="s">
        <v>19027</v>
      </c>
      <c r="K7378">
        <v>1</v>
      </c>
      <c r="M7378" s="1">
        <v>42186</v>
      </c>
      <c r="N7378" s="1">
        <v>42186</v>
      </c>
      <c r="O7378"/>
      <c r="P7378"/>
      <c r="Q7378"/>
      <c r="R7378"/>
    </row>
    <row r="7379" spans="1:18" x14ac:dyDescent="0.2">
      <c r="A7379" t="s">
        <v>26828</v>
      </c>
      <c r="B7379" t="s">
        <v>26829</v>
      </c>
      <c r="C7379" t="s">
        <v>26830</v>
      </c>
      <c r="D7379" t="s">
        <v>26831</v>
      </c>
      <c r="E7379">
        <v>2623007</v>
      </c>
      <c r="F7379" t="s">
        <v>18</v>
      </c>
      <c r="G7379" t="s">
        <v>57</v>
      </c>
      <c r="H7379" t="s">
        <v>4487</v>
      </c>
      <c r="I7379" t="s">
        <v>6236</v>
      </c>
      <c r="J7379" t="s">
        <v>6236</v>
      </c>
      <c r="K7379">
        <v>3</v>
      </c>
      <c r="L7379" s="1">
        <v>40422</v>
      </c>
      <c r="M7379" s="1">
        <v>40451</v>
      </c>
      <c r="N7379" s="1">
        <v>41535</v>
      </c>
    </row>
    <row r="7380" spans="1:18" hidden="1" x14ac:dyDescent="0.2">
      <c r="A7380" t="s">
        <v>26832</v>
      </c>
      <c r="B7380" t="s">
        <v>26833</v>
      </c>
      <c r="C7380" t="s">
        <v>26834</v>
      </c>
      <c r="D7380" t="s">
        <v>357</v>
      </c>
      <c r="E7380">
        <v>5465777</v>
      </c>
      <c r="F7380" t="s">
        <v>18</v>
      </c>
      <c r="G7380" t="s">
        <v>128</v>
      </c>
      <c r="H7380" t="s">
        <v>26835</v>
      </c>
      <c r="I7380" t="s">
        <v>26836</v>
      </c>
      <c r="J7380" t="s">
        <v>26836</v>
      </c>
      <c r="K7380">
        <v>1</v>
      </c>
      <c r="M7380" s="1">
        <v>41122</v>
      </c>
      <c r="N7380" s="1">
        <v>41122</v>
      </c>
      <c r="O7380"/>
      <c r="P7380"/>
      <c r="Q7380"/>
      <c r="R7380"/>
    </row>
    <row r="7381" spans="1:18" hidden="1" x14ac:dyDescent="0.2">
      <c r="A7381" t="s">
        <v>26837</v>
      </c>
      <c r="B7381" t="s">
        <v>26838</v>
      </c>
      <c r="C7381" t="s">
        <v>26839</v>
      </c>
      <c r="D7381" t="s">
        <v>26840</v>
      </c>
      <c r="E7381" t="s">
        <v>43</v>
      </c>
      <c r="F7381" t="s">
        <v>18</v>
      </c>
      <c r="G7381" t="s">
        <v>25</v>
      </c>
      <c r="H7381" t="s">
        <v>1011</v>
      </c>
      <c r="I7381" t="s">
        <v>1012</v>
      </c>
      <c r="J7381" t="s">
        <v>17986</v>
      </c>
      <c r="K7381">
        <v>1</v>
      </c>
      <c r="L7381" s="1">
        <v>41289</v>
      </c>
      <c r="M7381" s="1">
        <v>41932</v>
      </c>
      <c r="N7381" s="1">
        <v>41932</v>
      </c>
      <c r="O7381"/>
      <c r="P7381"/>
      <c r="Q7381"/>
      <c r="R7381"/>
    </row>
    <row r="7382" spans="1:18" x14ac:dyDescent="0.2">
      <c r="A7382" t="s">
        <v>26841</v>
      </c>
      <c r="B7382" t="s">
        <v>26842</v>
      </c>
      <c r="C7382" t="s">
        <v>26843</v>
      </c>
      <c r="D7382" t="s">
        <v>26844</v>
      </c>
      <c r="E7382">
        <v>2700000</v>
      </c>
      <c r="F7382" t="s">
        <v>207</v>
      </c>
      <c r="G7382" t="s">
        <v>2318</v>
      </c>
      <c r="H7382">
        <v>4</v>
      </c>
      <c r="I7382" t="s">
        <v>8863</v>
      </c>
      <c r="J7382" t="s">
        <v>8863</v>
      </c>
      <c r="K7382">
        <v>2</v>
      </c>
      <c r="L7382" s="1">
        <v>41094</v>
      </c>
      <c r="M7382" s="1">
        <v>41528</v>
      </c>
      <c r="N7382" s="1">
        <v>41773</v>
      </c>
    </row>
    <row r="7383" spans="1:18" x14ac:dyDescent="0.2">
      <c r="A7383" t="s">
        <v>26845</v>
      </c>
      <c r="B7383" t="s">
        <v>26846</v>
      </c>
      <c r="D7383" t="s">
        <v>42</v>
      </c>
      <c r="E7383">
        <v>12600000</v>
      </c>
      <c r="F7383" t="s">
        <v>18</v>
      </c>
      <c r="G7383" t="s">
        <v>25</v>
      </c>
      <c r="H7383" t="s">
        <v>158</v>
      </c>
      <c r="I7383" t="s">
        <v>2686</v>
      </c>
      <c r="J7383" t="s">
        <v>2686</v>
      </c>
      <c r="K7383">
        <v>1</v>
      </c>
      <c r="L7383" s="1">
        <v>35431</v>
      </c>
      <c r="M7383" s="1">
        <v>37048</v>
      </c>
      <c r="N7383" s="1">
        <v>37048</v>
      </c>
    </row>
    <row r="7384" spans="1:18" hidden="1" x14ac:dyDescent="0.2">
      <c r="A7384" t="s">
        <v>26847</v>
      </c>
      <c r="B7384" t="s">
        <v>26848</v>
      </c>
      <c r="C7384" t="s">
        <v>26849</v>
      </c>
      <c r="D7384" t="s">
        <v>75</v>
      </c>
      <c r="E7384">
        <v>200000</v>
      </c>
      <c r="F7384" t="s">
        <v>18</v>
      </c>
      <c r="G7384" t="s">
        <v>25</v>
      </c>
      <c r="H7384" t="s">
        <v>135</v>
      </c>
      <c r="I7384" t="s">
        <v>10662</v>
      </c>
      <c r="J7384" t="s">
        <v>11708</v>
      </c>
      <c r="K7384">
        <v>1</v>
      </c>
      <c r="M7384" s="1">
        <v>40792</v>
      </c>
      <c r="N7384" s="1">
        <v>40792</v>
      </c>
      <c r="O7384"/>
      <c r="P7384"/>
      <c r="Q7384"/>
      <c r="R7384"/>
    </row>
    <row r="7385" spans="1:18" x14ac:dyDescent="0.2">
      <c r="A7385" t="s">
        <v>26850</v>
      </c>
      <c r="B7385" t="s">
        <v>26851</v>
      </c>
      <c r="C7385" t="s">
        <v>26852</v>
      </c>
      <c r="D7385" t="s">
        <v>42</v>
      </c>
      <c r="E7385">
        <v>13500150</v>
      </c>
      <c r="F7385" t="s">
        <v>18</v>
      </c>
      <c r="G7385" t="s">
        <v>25</v>
      </c>
      <c r="H7385" t="s">
        <v>99</v>
      </c>
      <c r="I7385" t="s">
        <v>100</v>
      </c>
      <c r="J7385" t="s">
        <v>2700</v>
      </c>
      <c r="K7385">
        <v>2</v>
      </c>
      <c r="L7385" s="1">
        <v>36161</v>
      </c>
      <c r="M7385" s="1">
        <v>37938</v>
      </c>
      <c r="N7385" s="1">
        <v>40983</v>
      </c>
    </row>
    <row r="7386" spans="1:18" x14ac:dyDescent="0.2">
      <c r="A7386" t="s">
        <v>26853</v>
      </c>
      <c r="B7386" t="s">
        <v>26854</v>
      </c>
      <c r="C7386" t="s">
        <v>26855</v>
      </c>
      <c r="D7386" t="s">
        <v>26856</v>
      </c>
      <c r="E7386">
        <v>300000</v>
      </c>
      <c r="F7386" t="s">
        <v>113</v>
      </c>
      <c r="G7386" t="s">
        <v>57</v>
      </c>
      <c r="H7386" t="s">
        <v>202</v>
      </c>
      <c r="I7386" t="s">
        <v>12005</v>
      </c>
      <c r="J7386" t="s">
        <v>12005</v>
      </c>
      <c r="K7386">
        <v>1</v>
      </c>
      <c r="L7386" s="1">
        <v>41122</v>
      </c>
      <c r="M7386" s="1">
        <v>41540</v>
      </c>
      <c r="N7386" s="1">
        <v>41540</v>
      </c>
    </row>
    <row r="7387" spans="1:18" x14ac:dyDescent="0.2">
      <c r="A7387" t="s">
        <v>26857</v>
      </c>
      <c r="B7387" t="s">
        <v>26858</v>
      </c>
      <c r="C7387" t="s">
        <v>26859</v>
      </c>
      <c r="D7387" t="s">
        <v>63</v>
      </c>
      <c r="E7387">
        <v>8406249</v>
      </c>
      <c r="F7387" t="s">
        <v>18</v>
      </c>
      <c r="G7387" t="s">
        <v>276</v>
      </c>
      <c r="H7387">
        <v>17</v>
      </c>
      <c r="I7387" t="s">
        <v>464</v>
      </c>
      <c r="J7387" t="s">
        <v>464</v>
      </c>
      <c r="K7387">
        <v>3</v>
      </c>
      <c r="L7387" s="1">
        <v>41275</v>
      </c>
      <c r="M7387" s="1">
        <v>41455</v>
      </c>
      <c r="N7387" s="1">
        <v>42159</v>
      </c>
    </row>
    <row r="7388" spans="1:18" x14ac:dyDescent="0.2">
      <c r="A7388" t="s">
        <v>26860</v>
      </c>
      <c r="B7388" t="s">
        <v>26861</v>
      </c>
      <c r="D7388" t="s">
        <v>56</v>
      </c>
      <c r="E7388">
        <v>400000</v>
      </c>
      <c r="F7388" t="s">
        <v>18</v>
      </c>
      <c r="G7388" t="s">
        <v>25</v>
      </c>
      <c r="H7388" t="s">
        <v>9102</v>
      </c>
      <c r="I7388" t="s">
        <v>9754</v>
      </c>
      <c r="J7388" t="s">
        <v>9754</v>
      </c>
      <c r="K7388">
        <v>2</v>
      </c>
      <c r="L7388" s="1">
        <v>39814</v>
      </c>
      <c r="M7388" s="1">
        <v>39904</v>
      </c>
      <c r="N7388" s="1">
        <v>42144</v>
      </c>
    </row>
    <row r="7389" spans="1:18" x14ac:dyDescent="0.2">
      <c r="A7389" t="s">
        <v>26862</v>
      </c>
      <c r="B7389" t="s">
        <v>26863</v>
      </c>
      <c r="C7389" t="s">
        <v>26864</v>
      </c>
      <c r="D7389" t="s">
        <v>50</v>
      </c>
      <c r="E7389">
        <v>5926462</v>
      </c>
      <c r="F7389" t="s">
        <v>207</v>
      </c>
      <c r="G7389" t="s">
        <v>25</v>
      </c>
      <c r="H7389" t="s">
        <v>142</v>
      </c>
      <c r="I7389" t="s">
        <v>143</v>
      </c>
      <c r="J7389" t="s">
        <v>438</v>
      </c>
      <c r="K7389">
        <v>2</v>
      </c>
      <c r="L7389" s="1">
        <v>38018</v>
      </c>
      <c r="M7389" s="1">
        <v>39920</v>
      </c>
      <c r="N7389" s="1">
        <v>40137</v>
      </c>
    </row>
    <row r="7390" spans="1:18" x14ac:dyDescent="0.2">
      <c r="A7390" t="s">
        <v>26865</v>
      </c>
      <c r="B7390" t="s">
        <v>26866</v>
      </c>
      <c r="C7390" t="s">
        <v>26867</v>
      </c>
      <c r="D7390" t="s">
        <v>26868</v>
      </c>
      <c r="E7390">
        <v>10000000</v>
      </c>
      <c r="F7390" t="s">
        <v>113</v>
      </c>
      <c r="G7390" t="s">
        <v>25</v>
      </c>
      <c r="H7390" t="s">
        <v>64</v>
      </c>
      <c r="I7390" t="s">
        <v>65</v>
      </c>
      <c r="J7390" t="s">
        <v>1402</v>
      </c>
      <c r="K7390">
        <v>1</v>
      </c>
      <c r="L7390" s="1">
        <v>38718</v>
      </c>
      <c r="M7390" s="1">
        <v>40065</v>
      </c>
      <c r="N7390" s="1">
        <v>40065</v>
      </c>
    </row>
    <row r="7391" spans="1:18" hidden="1" x14ac:dyDescent="0.2">
      <c r="A7391" t="s">
        <v>26869</v>
      </c>
      <c r="B7391" t="s">
        <v>26870</v>
      </c>
      <c r="C7391" t="s">
        <v>26871</v>
      </c>
      <c r="D7391" t="s">
        <v>26872</v>
      </c>
      <c r="E7391">
        <v>17000000</v>
      </c>
      <c r="F7391" t="s">
        <v>113</v>
      </c>
      <c r="G7391" t="s">
        <v>25</v>
      </c>
      <c r="H7391" t="s">
        <v>286</v>
      </c>
      <c r="I7391" t="s">
        <v>578</v>
      </c>
      <c r="J7391" t="s">
        <v>578</v>
      </c>
      <c r="K7391">
        <v>2</v>
      </c>
      <c r="M7391" s="1">
        <v>37648</v>
      </c>
      <c r="N7391" s="1">
        <v>38609</v>
      </c>
      <c r="O7391"/>
      <c r="P7391"/>
      <c r="Q7391"/>
      <c r="R7391"/>
    </row>
    <row r="7392" spans="1:18" hidden="1" x14ac:dyDescent="0.2">
      <c r="A7392" t="s">
        <v>26873</v>
      </c>
      <c r="B7392" t="s">
        <v>26874</v>
      </c>
      <c r="C7392" t="s">
        <v>26875</v>
      </c>
      <c r="E7392" t="s">
        <v>43</v>
      </c>
      <c r="F7392" t="s">
        <v>207</v>
      </c>
      <c r="K7392">
        <v>1</v>
      </c>
      <c r="L7392" s="1">
        <v>32874</v>
      </c>
      <c r="M7392" s="1">
        <v>42064</v>
      </c>
      <c r="N7392" s="1">
        <v>42064</v>
      </c>
      <c r="O7392"/>
      <c r="P7392"/>
      <c r="Q7392"/>
      <c r="R7392"/>
    </row>
    <row r="7393" spans="1:18" x14ac:dyDescent="0.2">
      <c r="A7393" t="s">
        <v>26876</v>
      </c>
      <c r="B7393" t="s">
        <v>26877</v>
      </c>
      <c r="C7393" t="s">
        <v>26878</v>
      </c>
      <c r="D7393" t="s">
        <v>26879</v>
      </c>
      <c r="E7393">
        <v>725301</v>
      </c>
      <c r="F7393" t="s">
        <v>18</v>
      </c>
      <c r="G7393" t="s">
        <v>128</v>
      </c>
      <c r="H7393" t="s">
        <v>129</v>
      </c>
      <c r="I7393" t="s">
        <v>130</v>
      </c>
      <c r="J7393" t="s">
        <v>130</v>
      </c>
      <c r="K7393">
        <v>1</v>
      </c>
      <c r="L7393" s="1">
        <v>41275</v>
      </c>
      <c r="M7393" s="1">
        <v>42064</v>
      </c>
      <c r="N7393" s="1">
        <v>42064</v>
      </c>
    </row>
    <row r="7394" spans="1:18" x14ac:dyDescent="0.2">
      <c r="A7394" t="s">
        <v>26880</v>
      </c>
      <c r="B7394" t="s">
        <v>26881</v>
      </c>
      <c r="C7394" t="s">
        <v>26882</v>
      </c>
      <c r="D7394" t="s">
        <v>26883</v>
      </c>
      <c r="E7394">
        <v>10000000</v>
      </c>
      <c r="F7394" t="s">
        <v>18</v>
      </c>
      <c r="G7394" t="s">
        <v>25</v>
      </c>
      <c r="H7394" t="s">
        <v>106</v>
      </c>
      <c r="I7394" t="s">
        <v>107</v>
      </c>
      <c r="J7394" t="s">
        <v>108</v>
      </c>
      <c r="K7394">
        <v>1</v>
      </c>
      <c r="L7394" s="1">
        <v>41787</v>
      </c>
      <c r="M7394" s="1">
        <v>41708</v>
      </c>
      <c r="N7394" s="1">
        <v>41708</v>
      </c>
    </row>
    <row r="7395" spans="1:18" hidden="1" x14ac:dyDescent="0.2">
      <c r="A7395" t="s">
        <v>26884</v>
      </c>
      <c r="B7395" t="s">
        <v>26885</v>
      </c>
      <c r="C7395" t="s">
        <v>26886</v>
      </c>
      <c r="D7395" t="s">
        <v>357</v>
      </c>
      <c r="E7395">
        <v>205510</v>
      </c>
      <c r="F7395" t="s">
        <v>18</v>
      </c>
      <c r="G7395" t="s">
        <v>128</v>
      </c>
      <c r="H7395" t="s">
        <v>129</v>
      </c>
      <c r="I7395" t="s">
        <v>130</v>
      </c>
      <c r="J7395" t="s">
        <v>130</v>
      </c>
      <c r="K7395">
        <v>1</v>
      </c>
      <c r="M7395" s="1">
        <v>41699</v>
      </c>
      <c r="N7395" s="1">
        <v>41699</v>
      </c>
      <c r="O7395"/>
      <c r="P7395"/>
      <c r="Q7395"/>
      <c r="R7395"/>
    </row>
    <row r="7396" spans="1:18" hidden="1" x14ac:dyDescent="0.2">
      <c r="A7396" t="s">
        <v>26887</v>
      </c>
      <c r="B7396" t="s">
        <v>26888</v>
      </c>
      <c r="C7396" t="s">
        <v>26889</v>
      </c>
      <c r="D7396" t="s">
        <v>2199</v>
      </c>
      <c r="E7396" t="s">
        <v>43</v>
      </c>
      <c r="F7396" t="s">
        <v>18</v>
      </c>
      <c r="G7396" t="s">
        <v>57</v>
      </c>
      <c r="H7396" t="s">
        <v>202</v>
      </c>
      <c r="I7396" t="s">
        <v>203</v>
      </c>
      <c r="J7396" t="s">
        <v>203</v>
      </c>
      <c r="K7396">
        <v>1</v>
      </c>
      <c r="L7396" s="1">
        <v>41562</v>
      </c>
      <c r="M7396" s="1">
        <v>42064</v>
      </c>
      <c r="N7396" s="1">
        <v>42064</v>
      </c>
      <c r="O7396"/>
      <c r="P7396"/>
      <c r="Q7396"/>
      <c r="R7396"/>
    </row>
    <row r="7397" spans="1:18" hidden="1" x14ac:dyDescent="0.2">
      <c r="A7397" t="s">
        <v>26890</v>
      </c>
      <c r="B7397" t="s">
        <v>26891</v>
      </c>
      <c r="C7397" t="s">
        <v>26892</v>
      </c>
      <c r="D7397" t="s">
        <v>26893</v>
      </c>
      <c r="E7397">
        <v>32206</v>
      </c>
      <c r="F7397" t="s">
        <v>18</v>
      </c>
      <c r="K7397">
        <v>1</v>
      </c>
      <c r="M7397" s="1">
        <v>41426</v>
      </c>
      <c r="N7397" s="1">
        <v>41426</v>
      </c>
      <c r="O7397"/>
      <c r="P7397"/>
      <c r="Q7397"/>
      <c r="R7397"/>
    </row>
    <row r="7398" spans="1:18" x14ac:dyDescent="0.2">
      <c r="A7398" t="s">
        <v>26894</v>
      </c>
      <c r="B7398" t="s">
        <v>26895</v>
      </c>
      <c r="C7398" t="s">
        <v>26896</v>
      </c>
      <c r="D7398" t="s">
        <v>26897</v>
      </c>
      <c r="E7398">
        <v>1100000</v>
      </c>
      <c r="F7398" t="s">
        <v>18</v>
      </c>
      <c r="G7398" t="s">
        <v>25</v>
      </c>
      <c r="H7398" t="s">
        <v>158</v>
      </c>
      <c r="I7398" t="s">
        <v>244</v>
      </c>
      <c r="J7398" t="s">
        <v>10073</v>
      </c>
      <c r="K7398">
        <v>1</v>
      </c>
      <c r="L7398" s="1">
        <v>39692</v>
      </c>
      <c r="M7398" s="1">
        <v>42117</v>
      </c>
      <c r="N7398" s="1">
        <v>42117</v>
      </c>
    </row>
    <row r="7399" spans="1:18" x14ac:dyDescent="0.2">
      <c r="A7399" t="s">
        <v>26898</v>
      </c>
      <c r="B7399" t="s">
        <v>26899</v>
      </c>
      <c r="C7399" t="s">
        <v>26900</v>
      </c>
      <c r="D7399" t="s">
        <v>26901</v>
      </c>
      <c r="E7399">
        <v>250000</v>
      </c>
      <c r="F7399" t="s">
        <v>18</v>
      </c>
      <c r="G7399" t="s">
        <v>25</v>
      </c>
      <c r="H7399" t="s">
        <v>106</v>
      </c>
      <c r="I7399" t="s">
        <v>107</v>
      </c>
      <c r="J7399" t="s">
        <v>108</v>
      </c>
      <c r="K7399">
        <v>1</v>
      </c>
      <c r="L7399" s="1">
        <v>41852</v>
      </c>
      <c r="M7399" s="1">
        <v>42207</v>
      </c>
      <c r="N7399" s="1">
        <v>42207</v>
      </c>
    </row>
    <row r="7400" spans="1:18" hidden="1" x14ac:dyDescent="0.2">
      <c r="A7400" t="s">
        <v>26902</v>
      </c>
      <c r="B7400" t="s">
        <v>26903</v>
      </c>
      <c r="C7400" t="s">
        <v>26904</v>
      </c>
      <c r="D7400" t="s">
        <v>26905</v>
      </c>
      <c r="E7400" t="s">
        <v>43</v>
      </c>
      <c r="F7400" t="s">
        <v>18</v>
      </c>
      <c r="G7400" t="s">
        <v>2906</v>
      </c>
      <c r="H7400">
        <v>82</v>
      </c>
      <c r="I7400" t="s">
        <v>26906</v>
      </c>
      <c r="J7400" t="s">
        <v>26906</v>
      </c>
      <c r="K7400">
        <v>1</v>
      </c>
      <c r="L7400" s="1">
        <v>41320</v>
      </c>
      <c r="M7400" s="1">
        <v>42032</v>
      </c>
      <c r="N7400" s="1">
        <v>42032</v>
      </c>
      <c r="O7400"/>
      <c r="P7400"/>
      <c r="Q7400"/>
      <c r="R7400"/>
    </row>
    <row r="7401" spans="1:18" hidden="1" x14ac:dyDescent="0.2">
      <c r="A7401" t="s">
        <v>26907</v>
      </c>
      <c r="B7401" t="s">
        <v>26908</v>
      </c>
      <c r="C7401" t="s">
        <v>26909</v>
      </c>
      <c r="D7401" t="s">
        <v>741</v>
      </c>
      <c r="E7401" t="s">
        <v>43</v>
      </c>
      <c r="F7401" t="s">
        <v>18</v>
      </c>
      <c r="G7401" t="s">
        <v>25</v>
      </c>
      <c r="H7401" t="s">
        <v>64</v>
      </c>
      <c r="I7401" t="s">
        <v>65</v>
      </c>
      <c r="J7401" t="s">
        <v>13284</v>
      </c>
      <c r="K7401">
        <v>1</v>
      </c>
      <c r="M7401" s="1">
        <v>41677</v>
      </c>
      <c r="N7401" s="1">
        <v>41677</v>
      </c>
      <c r="O7401"/>
      <c r="P7401"/>
      <c r="Q7401"/>
      <c r="R7401"/>
    </row>
    <row r="7402" spans="1:18" hidden="1" x14ac:dyDescent="0.2">
      <c r="A7402" t="s">
        <v>26910</v>
      </c>
      <c r="B7402" t="s">
        <v>26911</v>
      </c>
      <c r="C7402" t="s">
        <v>26912</v>
      </c>
      <c r="D7402" t="s">
        <v>26913</v>
      </c>
      <c r="E7402" t="s">
        <v>43</v>
      </c>
      <c r="F7402" t="s">
        <v>18</v>
      </c>
      <c r="G7402" t="s">
        <v>57</v>
      </c>
      <c r="H7402" t="s">
        <v>58</v>
      </c>
      <c r="I7402" t="s">
        <v>26914</v>
      </c>
      <c r="J7402" t="s">
        <v>26914</v>
      </c>
      <c r="K7402">
        <v>1</v>
      </c>
      <c r="M7402" s="1">
        <v>39814</v>
      </c>
      <c r="N7402" s="1">
        <v>39814</v>
      </c>
      <c r="O7402"/>
      <c r="P7402"/>
      <c r="Q7402"/>
      <c r="R7402"/>
    </row>
    <row r="7403" spans="1:18" x14ac:dyDescent="0.2">
      <c r="A7403" t="s">
        <v>26915</v>
      </c>
      <c r="B7403" t="s">
        <v>26916</v>
      </c>
      <c r="C7403" t="s">
        <v>26917</v>
      </c>
      <c r="D7403" t="s">
        <v>50</v>
      </c>
      <c r="E7403">
        <v>1611610</v>
      </c>
      <c r="F7403" t="s">
        <v>18</v>
      </c>
      <c r="G7403" t="s">
        <v>638</v>
      </c>
      <c r="H7403">
        <v>7</v>
      </c>
      <c r="I7403" t="s">
        <v>929</v>
      </c>
      <c r="J7403" t="s">
        <v>929</v>
      </c>
      <c r="K7403">
        <v>1</v>
      </c>
      <c r="L7403" s="1">
        <v>37742</v>
      </c>
      <c r="M7403" s="1">
        <v>39404</v>
      </c>
      <c r="N7403" s="1">
        <v>39404</v>
      </c>
    </row>
    <row r="7404" spans="1:18" x14ac:dyDescent="0.2">
      <c r="A7404" t="s">
        <v>26918</v>
      </c>
      <c r="B7404" t="s">
        <v>26919</v>
      </c>
      <c r="C7404" t="s">
        <v>26920</v>
      </c>
      <c r="D7404" t="s">
        <v>26921</v>
      </c>
      <c r="E7404">
        <v>157480</v>
      </c>
      <c r="F7404" t="s">
        <v>18</v>
      </c>
      <c r="K7404">
        <v>1</v>
      </c>
      <c r="L7404" s="1">
        <v>40909</v>
      </c>
      <c r="M7404" s="1">
        <v>41487</v>
      </c>
      <c r="N7404" s="1">
        <v>41487</v>
      </c>
    </row>
    <row r="7405" spans="1:18" x14ac:dyDescent="0.2">
      <c r="A7405" t="s">
        <v>26922</v>
      </c>
      <c r="B7405" t="s">
        <v>26923</v>
      </c>
      <c r="C7405" t="s">
        <v>26924</v>
      </c>
      <c r="D7405" t="s">
        <v>42</v>
      </c>
      <c r="E7405">
        <v>250000</v>
      </c>
      <c r="F7405" t="s">
        <v>18</v>
      </c>
      <c r="G7405" t="s">
        <v>25</v>
      </c>
      <c r="H7405" t="s">
        <v>527</v>
      </c>
      <c r="I7405" t="s">
        <v>528</v>
      </c>
      <c r="J7405" t="s">
        <v>529</v>
      </c>
      <c r="K7405">
        <v>1</v>
      </c>
      <c r="L7405" s="1">
        <v>40544</v>
      </c>
      <c r="M7405" s="1">
        <v>40984</v>
      </c>
      <c r="N7405" s="1">
        <v>40984</v>
      </c>
    </row>
    <row r="7406" spans="1:18" x14ac:dyDescent="0.2">
      <c r="A7406" t="s">
        <v>26925</v>
      </c>
      <c r="B7406" t="s">
        <v>26926</v>
      </c>
      <c r="D7406" t="s">
        <v>26927</v>
      </c>
      <c r="E7406">
        <v>128865</v>
      </c>
      <c r="F7406" t="s">
        <v>18</v>
      </c>
      <c r="G7406" t="s">
        <v>37</v>
      </c>
      <c r="H7406">
        <v>32</v>
      </c>
      <c r="I7406" t="s">
        <v>10038</v>
      </c>
      <c r="J7406" t="s">
        <v>10038</v>
      </c>
      <c r="K7406">
        <v>1</v>
      </c>
      <c r="L7406" s="1">
        <v>41369</v>
      </c>
      <c r="M7406" s="1">
        <v>41388</v>
      </c>
      <c r="N7406" s="1">
        <v>41388</v>
      </c>
    </row>
    <row r="7407" spans="1:18" hidden="1" x14ac:dyDescent="0.2">
      <c r="A7407" t="s">
        <v>26928</v>
      </c>
      <c r="B7407" t="s">
        <v>26929</v>
      </c>
      <c r="C7407" t="s">
        <v>26930</v>
      </c>
      <c r="D7407" t="s">
        <v>26931</v>
      </c>
      <c r="E7407">
        <v>100000</v>
      </c>
      <c r="F7407" t="s">
        <v>18</v>
      </c>
      <c r="G7407" t="s">
        <v>25</v>
      </c>
      <c r="H7407" t="s">
        <v>286</v>
      </c>
      <c r="I7407" t="s">
        <v>578</v>
      </c>
      <c r="J7407" t="s">
        <v>578</v>
      </c>
      <c r="K7407">
        <v>1</v>
      </c>
      <c r="M7407" s="1">
        <v>38938</v>
      </c>
      <c r="N7407" s="1">
        <v>38938</v>
      </c>
      <c r="O7407"/>
      <c r="P7407"/>
      <c r="Q7407"/>
      <c r="R7407"/>
    </row>
    <row r="7408" spans="1:18" hidden="1" x14ac:dyDescent="0.2">
      <c r="A7408" t="s">
        <v>26932</v>
      </c>
      <c r="B7408" t="s">
        <v>26933</v>
      </c>
      <c r="C7408" t="s">
        <v>26934</v>
      </c>
      <c r="D7408" t="s">
        <v>26935</v>
      </c>
      <c r="E7408" t="s">
        <v>43</v>
      </c>
      <c r="F7408" t="s">
        <v>113</v>
      </c>
      <c r="G7408" t="s">
        <v>25</v>
      </c>
      <c r="H7408" t="s">
        <v>64</v>
      </c>
      <c r="I7408" t="s">
        <v>95</v>
      </c>
      <c r="J7408" t="s">
        <v>95</v>
      </c>
      <c r="K7408">
        <v>1</v>
      </c>
      <c r="L7408" s="1">
        <v>40544</v>
      </c>
      <c r="M7408" s="1">
        <v>41290</v>
      </c>
      <c r="N7408" s="1">
        <v>41290</v>
      </c>
      <c r="O7408"/>
      <c r="P7408"/>
      <c r="Q7408"/>
      <c r="R7408"/>
    </row>
    <row r="7409" spans="1:18" hidden="1" x14ac:dyDescent="0.2">
      <c r="A7409" t="s">
        <v>26936</v>
      </c>
      <c r="B7409" t="s">
        <v>26937</v>
      </c>
      <c r="C7409" t="s">
        <v>26938</v>
      </c>
      <c r="D7409" t="s">
        <v>26939</v>
      </c>
      <c r="E7409" t="s">
        <v>43</v>
      </c>
      <c r="F7409" t="s">
        <v>18</v>
      </c>
      <c r="G7409" t="s">
        <v>479</v>
      </c>
      <c r="I7409" t="s">
        <v>480</v>
      </c>
      <c r="J7409" t="s">
        <v>480</v>
      </c>
      <c r="K7409">
        <v>1</v>
      </c>
      <c r="M7409" s="1">
        <v>41418</v>
      </c>
      <c r="N7409" s="1">
        <v>41418</v>
      </c>
      <c r="O7409"/>
      <c r="P7409"/>
      <c r="Q7409"/>
      <c r="R7409"/>
    </row>
    <row r="7410" spans="1:18" x14ac:dyDescent="0.2">
      <c r="A7410" t="s">
        <v>26940</v>
      </c>
      <c r="B7410" t="s">
        <v>26941</v>
      </c>
      <c r="C7410" t="s">
        <v>26942</v>
      </c>
      <c r="D7410" t="s">
        <v>26943</v>
      </c>
      <c r="E7410">
        <v>500000</v>
      </c>
      <c r="F7410" t="s">
        <v>18</v>
      </c>
      <c r="G7410" t="s">
        <v>128</v>
      </c>
      <c r="H7410" t="s">
        <v>129</v>
      </c>
      <c r="I7410" t="s">
        <v>130</v>
      </c>
      <c r="J7410" t="s">
        <v>130</v>
      </c>
      <c r="K7410">
        <v>2</v>
      </c>
      <c r="L7410" s="1">
        <v>41153</v>
      </c>
      <c r="M7410" s="1">
        <v>41244</v>
      </c>
      <c r="N7410" s="1">
        <v>41684</v>
      </c>
    </row>
    <row r="7411" spans="1:18" x14ac:dyDescent="0.2">
      <c r="A7411" t="s">
        <v>26944</v>
      </c>
      <c r="B7411" t="s">
        <v>26945</v>
      </c>
      <c r="C7411" t="s">
        <v>26946</v>
      </c>
      <c r="D7411" t="s">
        <v>26947</v>
      </c>
      <c r="E7411">
        <v>32936998</v>
      </c>
      <c r="F7411" t="s">
        <v>18</v>
      </c>
      <c r="G7411" t="s">
        <v>25</v>
      </c>
      <c r="H7411" t="s">
        <v>142</v>
      </c>
      <c r="I7411" t="s">
        <v>143</v>
      </c>
      <c r="J7411" t="s">
        <v>143</v>
      </c>
      <c r="K7411">
        <v>5</v>
      </c>
      <c r="L7411" s="1">
        <v>40179</v>
      </c>
      <c r="M7411" t="s">
        <v>26948</v>
      </c>
      <c r="N7411" s="1">
        <v>41611</v>
      </c>
    </row>
    <row r="7412" spans="1:18" hidden="1" x14ac:dyDescent="0.2">
      <c r="A7412" t="s">
        <v>26949</v>
      </c>
      <c r="B7412" t="s">
        <v>26950</v>
      </c>
      <c r="C7412" t="s">
        <v>26951</v>
      </c>
      <c r="D7412" t="s">
        <v>2479</v>
      </c>
      <c r="E7412">
        <v>7500000</v>
      </c>
      <c r="F7412" t="s">
        <v>18</v>
      </c>
      <c r="G7412" t="s">
        <v>25</v>
      </c>
      <c r="H7412" t="s">
        <v>64</v>
      </c>
      <c r="I7412" t="s">
        <v>95</v>
      </c>
      <c r="J7412" t="s">
        <v>7114</v>
      </c>
      <c r="K7412">
        <v>2</v>
      </c>
      <c r="M7412" s="1">
        <v>38353</v>
      </c>
      <c r="N7412" s="1">
        <v>38353</v>
      </c>
      <c r="O7412"/>
      <c r="P7412"/>
      <c r="Q7412"/>
      <c r="R7412"/>
    </row>
    <row r="7413" spans="1:18" x14ac:dyDescent="0.2">
      <c r="A7413" t="s">
        <v>26952</v>
      </c>
      <c r="B7413" t="s">
        <v>26953</v>
      </c>
      <c r="D7413" t="s">
        <v>741</v>
      </c>
      <c r="E7413">
        <v>10000000</v>
      </c>
      <c r="F7413" t="s">
        <v>18</v>
      </c>
      <c r="G7413" t="s">
        <v>25</v>
      </c>
      <c r="H7413" t="s">
        <v>64</v>
      </c>
      <c r="I7413" t="s">
        <v>65</v>
      </c>
      <c r="J7413" t="s">
        <v>1103</v>
      </c>
      <c r="K7413">
        <v>1</v>
      </c>
      <c r="L7413" s="1">
        <v>37987</v>
      </c>
      <c r="M7413" s="1">
        <v>39153</v>
      </c>
      <c r="N7413" s="1">
        <v>39153</v>
      </c>
    </row>
    <row r="7414" spans="1:18" hidden="1" x14ac:dyDescent="0.2">
      <c r="A7414" t="s">
        <v>26954</v>
      </c>
      <c r="B7414" t="s">
        <v>26955</v>
      </c>
      <c r="C7414" t="s">
        <v>26956</v>
      </c>
      <c r="E7414" t="s">
        <v>43</v>
      </c>
      <c r="F7414" t="s">
        <v>18</v>
      </c>
      <c r="G7414" t="s">
        <v>25</v>
      </c>
      <c r="H7414" t="s">
        <v>1239</v>
      </c>
      <c r="I7414" t="s">
        <v>2107</v>
      </c>
      <c r="J7414" t="s">
        <v>4618</v>
      </c>
      <c r="K7414">
        <v>1</v>
      </c>
      <c r="M7414" s="1">
        <v>41536</v>
      </c>
      <c r="N7414" s="1">
        <v>41536</v>
      </c>
      <c r="O7414"/>
      <c r="P7414"/>
      <c r="Q7414"/>
      <c r="R7414"/>
    </row>
    <row r="7415" spans="1:18" x14ac:dyDescent="0.2">
      <c r="A7415" t="s">
        <v>26957</v>
      </c>
      <c r="B7415" t="s">
        <v>26958</v>
      </c>
      <c r="C7415" t="s">
        <v>26959</v>
      </c>
      <c r="D7415" t="s">
        <v>42</v>
      </c>
      <c r="E7415">
        <v>1000000</v>
      </c>
      <c r="F7415" t="s">
        <v>113</v>
      </c>
      <c r="G7415" t="s">
        <v>57</v>
      </c>
      <c r="H7415" t="s">
        <v>202</v>
      </c>
      <c r="I7415" t="s">
        <v>12005</v>
      </c>
      <c r="J7415" t="s">
        <v>12005</v>
      </c>
      <c r="K7415">
        <v>1</v>
      </c>
      <c r="L7415" s="1">
        <v>40179</v>
      </c>
      <c r="M7415" s="1">
        <v>40490</v>
      </c>
      <c r="N7415" s="1">
        <v>40490</v>
      </c>
    </row>
    <row r="7416" spans="1:18" x14ac:dyDescent="0.2">
      <c r="A7416" t="s">
        <v>26960</v>
      </c>
      <c r="B7416" t="s">
        <v>26961</v>
      </c>
      <c r="C7416" t="s">
        <v>26962</v>
      </c>
      <c r="D7416" t="s">
        <v>1247</v>
      </c>
      <c r="E7416">
        <v>200000</v>
      </c>
      <c r="F7416" t="s">
        <v>18</v>
      </c>
      <c r="G7416" t="s">
        <v>25</v>
      </c>
      <c r="H7416" t="s">
        <v>1080</v>
      </c>
      <c r="I7416" t="s">
        <v>1081</v>
      </c>
      <c r="J7416" t="s">
        <v>1170</v>
      </c>
      <c r="K7416">
        <v>2</v>
      </c>
      <c r="L7416" s="1">
        <v>38718</v>
      </c>
      <c r="M7416" s="1">
        <v>41024</v>
      </c>
      <c r="N7416" s="1">
        <v>41976</v>
      </c>
    </row>
    <row r="7417" spans="1:18" x14ac:dyDescent="0.2">
      <c r="A7417" t="s">
        <v>26963</v>
      </c>
      <c r="B7417" t="s">
        <v>26964</v>
      </c>
      <c r="C7417" t="s">
        <v>26965</v>
      </c>
      <c r="D7417" t="s">
        <v>26966</v>
      </c>
      <c r="E7417">
        <v>7700000</v>
      </c>
      <c r="F7417" t="s">
        <v>18</v>
      </c>
      <c r="G7417" t="s">
        <v>25</v>
      </c>
      <c r="H7417" t="s">
        <v>64</v>
      </c>
      <c r="I7417" t="s">
        <v>65</v>
      </c>
      <c r="J7417" t="s">
        <v>66</v>
      </c>
      <c r="K7417">
        <v>2</v>
      </c>
      <c r="L7417" s="1">
        <v>40883</v>
      </c>
      <c r="M7417" s="1">
        <v>40883</v>
      </c>
      <c r="N7417" s="1">
        <v>41772</v>
      </c>
    </row>
    <row r="7418" spans="1:18" x14ac:dyDescent="0.2">
      <c r="A7418" t="s">
        <v>26967</v>
      </c>
      <c r="B7418" t="s">
        <v>26968</v>
      </c>
      <c r="C7418" t="s">
        <v>26969</v>
      </c>
      <c r="D7418" t="s">
        <v>264</v>
      </c>
      <c r="E7418">
        <v>51275260</v>
      </c>
      <c r="F7418" t="s">
        <v>18</v>
      </c>
      <c r="G7418" t="s">
        <v>25</v>
      </c>
      <c r="H7418" t="s">
        <v>64</v>
      </c>
      <c r="I7418" t="s">
        <v>65</v>
      </c>
      <c r="J7418" t="s">
        <v>1160</v>
      </c>
      <c r="K7418">
        <v>7</v>
      </c>
      <c r="L7418" s="1">
        <v>36770</v>
      </c>
      <c r="M7418" s="1">
        <v>37257</v>
      </c>
      <c r="N7418" s="1">
        <v>41654</v>
      </c>
    </row>
    <row r="7419" spans="1:18" hidden="1" x14ac:dyDescent="0.2">
      <c r="A7419" t="s">
        <v>26970</v>
      </c>
      <c r="B7419" t="s">
        <v>26971</v>
      </c>
      <c r="D7419" t="s">
        <v>655</v>
      </c>
      <c r="E7419">
        <v>3510000</v>
      </c>
      <c r="F7419" t="s">
        <v>18</v>
      </c>
      <c r="G7419" t="s">
        <v>25</v>
      </c>
      <c r="H7419" t="s">
        <v>64</v>
      </c>
      <c r="I7419" t="s">
        <v>1221</v>
      </c>
      <c r="J7419" t="s">
        <v>1221</v>
      </c>
      <c r="K7419">
        <v>1</v>
      </c>
      <c r="M7419" s="1">
        <v>41690</v>
      </c>
      <c r="N7419" s="1">
        <v>41690</v>
      </c>
      <c r="O7419"/>
      <c r="P7419"/>
      <c r="Q7419"/>
      <c r="R7419"/>
    </row>
    <row r="7420" spans="1:18" hidden="1" x14ac:dyDescent="0.2">
      <c r="A7420" t="s">
        <v>26972</v>
      </c>
      <c r="B7420" t="s">
        <v>26973</v>
      </c>
      <c r="C7420" t="s">
        <v>26974</v>
      </c>
      <c r="D7420" t="s">
        <v>26975</v>
      </c>
      <c r="E7420">
        <v>26997</v>
      </c>
      <c r="F7420" t="s">
        <v>18</v>
      </c>
      <c r="K7420">
        <v>1</v>
      </c>
      <c r="M7420" s="1">
        <v>41852</v>
      </c>
      <c r="N7420" s="1">
        <v>41852</v>
      </c>
      <c r="O7420"/>
      <c r="P7420"/>
      <c r="Q7420"/>
      <c r="R7420"/>
    </row>
    <row r="7421" spans="1:18" x14ac:dyDescent="0.2">
      <c r="A7421" t="s">
        <v>26976</v>
      </c>
      <c r="B7421" t="s">
        <v>26977</v>
      </c>
      <c r="C7421" t="s">
        <v>26978</v>
      </c>
      <c r="D7421" t="s">
        <v>26979</v>
      </c>
      <c r="E7421">
        <v>118000</v>
      </c>
      <c r="F7421" t="s">
        <v>18</v>
      </c>
      <c r="G7421" t="s">
        <v>25</v>
      </c>
      <c r="H7421" t="s">
        <v>286</v>
      </c>
      <c r="I7421" t="s">
        <v>1030</v>
      </c>
      <c r="J7421" t="s">
        <v>1030</v>
      </c>
      <c r="K7421">
        <v>1</v>
      </c>
      <c r="L7421" s="1">
        <v>42095</v>
      </c>
      <c r="M7421" s="1">
        <v>42169</v>
      </c>
      <c r="N7421" s="1">
        <v>42169</v>
      </c>
    </row>
    <row r="7422" spans="1:18" x14ac:dyDescent="0.2">
      <c r="A7422" t="s">
        <v>26980</v>
      </c>
      <c r="B7422" t="s">
        <v>26981</v>
      </c>
      <c r="C7422" t="s">
        <v>26982</v>
      </c>
      <c r="D7422" t="s">
        <v>26983</v>
      </c>
      <c r="E7422">
        <v>40500000</v>
      </c>
      <c r="F7422" t="s">
        <v>18</v>
      </c>
      <c r="G7422" t="s">
        <v>25</v>
      </c>
      <c r="H7422" t="s">
        <v>64</v>
      </c>
      <c r="I7422" t="s">
        <v>65</v>
      </c>
      <c r="J7422" t="s">
        <v>71</v>
      </c>
      <c r="K7422">
        <v>5</v>
      </c>
      <c r="L7422" s="1">
        <v>39083</v>
      </c>
      <c r="M7422" s="1">
        <v>39387</v>
      </c>
      <c r="N7422" s="1">
        <v>40779</v>
      </c>
    </row>
    <row r="7423" spans="1:18" x14ac:dyDescent="0.2">
      <c r="A7423" t="s">
        <v>26984</v>
      </c>
      <c r="B7423" t="s">
        <v>26985</v>
      </c>
      <c r="C7423" t="s">
        <v>26986</v>
      </c>
      <c r="D7423" t="s">
        <v>544</v>
      </c>
      <c r="E7423">
        <v>1000000</v>
      </c>
      <c r="F7423" t="s">
        <v>18</v>
      </c>
      <c r="G7423" t="s">
        <v>25</v>
      </c>
      <c r="H7423" t="s">
        <v>1272</v>
      </c>
      <c r="I7423" t="s">
        <v>1273</v>
      </c>
      <c r="J7423" t="s">
        <v>6283</v>
      </c>
      <c r="K7423">
        <v>1</v>
      </c>
      <c r="L7423" s="1">
        <v>39814</v>
      </c>
      <c r="M7423" s="1">
        <v>41404</v>
      </c>
      <c r="N7423" s="1">
        <v>41404</v>
      </c>
    </row>
    <row r="7424" spans="1:18" hidden="1" x14ac:dyDescent="0.2">
      <c r="A7424" t="s">
        <v>26987</v>
      </c>
      <c r="B7424" t="s">
        <v>26988</v>
      </c>
      <c r="C7424" t="s">
        <v>26989</v>
      </c>
      <c r="D7424" t="s">
        <v>26990</v>
      </c>
      <c r="E7424">
        <v>100000</v>
      </c>
      <c r="F7424" t="s">
        <v>18</v>
      </c>
      <c r="G7424" t="s">
        <v>128</v>
      </c>
      <c r="H7424" t="s">
        <v>129</v>
      </c>
      <c r="I7424" t="s">
        <v>130</v>
      </c>
      <c r="J7424" t="s">
        <v>130</v>
      </c>
      <c r="K7424">
        <v>1</v>
      </c>
      <c r="M7424" s="1">
        <v>41518</v>
      </c>
      <c r="N7424" s="1">
        <v>41518</v>
      </c>
      <c r="O7424"/>
      <c r="P7424"/>
      <c r="Q7424"/>
      <c r="R7424"/>
    </row>
    <row r="7425" spans="1:18" hidden="1" x14ac:dyDescent="0.2">
      <c r="A7425" t="s">
        <v>26991</v>
      </c>
      <c r="B7425" t="s">
        <v>26992</v>
      </c>
      <c r="C7425" t="s">
        <v>26993</v>
      </c>
      <c r="D7425" t="s">
        <v>2199</v>
      </c>
      <c r="E7425">
        <v>25107</v>
      </c>
      <c r="F7425" t="s">
        <v>18</v>
      </c>
      <c r="K7425">
        <v>1</v>
      </c>
      <c r="M7425" s="1">
        <v>41944</v>
      </c>
      <c r="N7425" s="1">
        <v>41944</v>
      </c>
      <c r="O7425"/>
      <c r="P7425"/>
      <c r="Q7425"/>
      <c r="R7425"/>
    </row>
    <row r="7426" spans="1:18" x14ac:dyDescent="0.2">
      <c r="A7426" t="s">
        <v>26994</v>
      </c>
      <c r="B7426" t="s">
        <v>26995</v>
      </c>
      <c r="C7426" t="s">
        <v>26996</v>
      </c>
      <c r="D7426" t="s">
        <v>134</v>
      </c>
      <c r="E7426">
        <v>60200000</v>
      </c>
      <c r="F7426" t="s">
        <v>113</v>
      </c>
      <c r="G7426" t="s">
        <v>25</v>
      </c>
      <c r="H7426" t="s">
        <v>64</v>
      </c>
      <c r="I7426" t="s">
        <v>65</v>
      </c>
      <c r="J7426" t="s">
        <v>26997</v>
      </c>
      <c r="K7426">
        <v>9</v>
      </c>
      <c r="L7426" s="1">
        <v>39234</v>
      </c>
      <c r="M7426" s="1">
        <v>39326</v>
      </c>
      <c r="N7426" s="1">
        <v>41430</v>
      </c>
    </row>
    <row r="7427" spans="1:18" hidden="1" x14ac:dyDescent="0.2">
      <c r="A7427" t="s">
        <v>26998</v>
      </c>
      <c r="B7427" t="s">
        <v>26999</v>
      </c>
      <c r="D7427" t="s">
        <v>56</v>
      </c>
      <c r="E7427">
        <v>2800000</v>
      </c>
      <c r="F7427" t="s">
        <v>18</v>
      </c>
      <c r="K7427">
        <v>1</v>
      </c>
      <c r="M7427" s="1">
        <v>40792</v>
      </c>
      <c r="N7427" s="1">
        <v>40792</v>
      </c>
      <c r="O7427"/>
      <c r="P7427"/>
      <c r="Q7427"/>
      <c r="R7427"/>
    </row>
    <row r="7428" spans="1:18" hidden="1" x14ac:dyDescent="0.2">
      <c r="A7428" t="s">
        <v>27000</v>
      </c>
      <c r="B7428" t="s">
        <v>27001</v>
      </c>
      <c r="C7428" t="s">
        <v>27002</v>
      </c>
      <c r="D7428" t="s">
        <v>42</v>
      </c>
      <c r="E7428" t="s">
        <v>43</v>
      </c>
      <c r="F7428" t="s">
        <v>18</v>
      </c>
      <c r="G7428" t="s">
        <v>25</v>
      </c>
      <c r="H7428" t="s">
        <v>64</v>
      </c>
      <c r="I7428" t="s">
        <v>65</v>
      </c>
      <c r="J7428" t="s">
        <v>71</v>
      </c>
      <c r="K7428">
        <v>2</v>
      </c>
      <c r="L7428" s="1">
        <v>41030</v>
      </c>
      <c r="M7428" s="1">
        <v>41061</v>
      </c>
      <c r="N7428" s="1">
        <v>41620</v>
      </c>
      <c r="O7428"/>
      <c r="P7428"/>
      <c r="Q7428"/>
      <c r="R7428"/>
    </row>
    <row r="7429" spans="1:18" x14ac:dyDescent="0.2">
      <c r="A7429" t="s">
        <v>27003</v>
      </c>
      <c r="B7429" t="s">
        <v>27004</v>
      </c>
      <c r="C7429" t="s">
        <v>27005</v>
      </c>
      <c r="D7429" t="s">
        <v>27006</v>
      </c>
      <c r="E7429">
        <v>9000000</v>
      </c>
      <c r="F7429" t="s">
        <v>18</v>
      </c>
      <c r="G7429" t="s">
        <v>25</v>
      </c>
      <c r="H7429" t="s">
        <v>64</v>
      </c>
      <c r="I7429" t="s">
        <v>65</v>
      </c>
      <c r="J7429" t="s">
        <v>71</v>
      </c>
      <c r="K7429">
        <v>3</v>
      </c>
      <c r="L7429" s="1">
        <v>41365</v>
      </c>
      <c r="M7429" s="1">
        <v>41751</v>
      </c>
      <c r="N7429" s="1">
        <v>42131</v>
      </c>
    </row>
    <row r="7430" spans="1:18" x14ac:dyDescent="0.2">
      <c r="A7430" t="s">
        <v>27007</v>
      </c>
      <c r="B7430" t="s">
        <v>27008</v>
      </c>
      <c r="C7430" t="s">
        <v>27009</v>
      </c>
      <c r="D7430" t="s">
        <v>27010</v>
      </c>
      <c r="E7430">
        <v>45801164</v>
      </c>
      <c r="F7430" t="s">
        <v>18</v>
      </c>
      <c r="G7430" t="s">
        <v>25</v>
      </c>
      <c r="H7430" t="s">
        <v>158</v>
      </c>
      <c r="I7430" t="s">
        <v>244</v>
      </c>
      <c r="J7430" t="s">
        <v>1613</v>
      </c>
      <c r="K7430">
        <v>4</v>
      </c>
      <c r="L7430" s="1">
        <v>40909</v>
      </c>
      <c r="M7430" s="1">
        <v>40914</v>
      </c>
      <c r="N7430" s="1">
        <v>42011</v>
      </c>
    </row>
    <row r="7431" spans="1:18" hidden="1" x14ac:dyDescent="0.2">
      <c r="A7431" t="s">
        <v>27011</v>
      </c>
      <c r="B7431" t="s">
        <v>27012</v>
      </c>
      <c r="C7431" t="s">
        <v>27013</v>
      </c>
      <c r="D7431" t="s">
        <v>27014</v>
      </c>
      <c r="E7431" t="s">
        <v>43</v>
      </c>
      <c r="F7431" t="s">
        <v>18</v>
      </c>
      <c r="G7431" t="s">
        <v>25</v>
      </c>
      <c r="H7431" t="s">
        <v>64</v>
      </c>
      <c r="I7431" t="s">
        <v>65</v>
      </c>
      <c r="J7431" t="s">
        <v>4127</v>
      </c>
      <c r="K7431">
        <v>1</v>
      </c>
      <c r="M7431" s="1">
        <v>41054</v>
      </c>
      <c r="N7431" s="1">
        <v>41054</v>
      </c>
      <c r="O7431"/>
      <c r="P7431"/>
      <c r="Q7431"/>
      <c r="R7431"/>
    </row>
    <row r="7432" spans="1:18" x14ac:dyDescent="0.2">
      <c r="A7432" t="s">
        <v>27015</v>
      </c>
      <c r="B7432" t="s">
        <v>27016</v>
      </c>
      <c r="C7432" t="s">
        <v>27017</v>
      </c>
      <c r="D7432" t="s">
        <v>27018</v>
      </c>
      <c r="E7432">
        <v>210000</v>
      </c>
      <c r="F7432" t="s">
        <v>18</v>
      </c>
      <c r="G7432" t="s">
        <v>3403</v>
      </c>
      <c r="H7432">
        <v>7</v>
      </c>
      <c r="I7432" t="s">
        <v>3404</v>
      </c>
      <c r="J7432" t="s">
        <v>3404</v>
      </c>
      <c r="K7432">
        <v>1</v>
      </c>
      <c r="L7432" s="1">
        <v>41821</v>
      </c>
      <c r="M7432" s="1">
        <v>42036</v>
      </c>
      <c r="N7432" s="1">
        <v>42036</v>
      </c>
    </row>
    <row r="7433" spans="1:18" x14ac:dyDescent="0.2">
      <c r="A7433" t="s">
        <v>27019</v>
      </c>
      <c r="B7433" t="s">
        <v>27020</v>
      </c>
      <c r="C7433" t="s">
        <v>27021</v>
      </c>
      <c r="D7433" t="s">
        <v>3110</v>
      </c>
      <c r="E7433">
        <v>5000000</v>
      </c>
      <c r="F7433" t="s">
        <v>18</v>
      </c>
      <c r="G7433" t="s">
        <v>699</v>
      </c>
      <c r="H7433">
        <v>5</v>
      </c>
      <c r="I7433" t="s">
        <v>700</v>
      </c>
      <c r="J7433" t="s">
        <v>11959</v>
      </c>
      <c r="K7433">
        <v>1</v>
      </c>
      <c r="L7433" s="1">
        <v>41913</v>
      </c>
      <c r="M7433" s="1">
        <v>42197</v>
      </c>
      <c r="N7433" s="1">
        <v>42197</v>
      </c>
    </row>
    <row r="7434" spans="1:18" x14ac:dyDescent="0.2">
      <c r="A7434" t="s">
        <v>27022</v>
      </c>
      <c r="B7434" t="s">
        <v>27023</v>
      </c>
      <c r="C7434" t="s">
        <v>27024</v>
      </c>
      <c r="D7434" t="s">
        <v>27025</v>
      </c>
      <c r="E7434">
        <v>3000000</v>
      </c>
      <c r="F7434" t="s">
        <v>18</v>
      </c>
      <c r="G7434" t="s">
        <v>25</v>
      </c>
      <c r="H7434" t="s">
        <v>106</v>
      </c>
      <c r="I7434" t="s">
        <v>107</v>
      </c>
      <c r="J7434" t="s">
        <v>108</v>
      </c>
      <c r="K7434">
        <v>1</v>
      </c>
      <c r="L7434" s="1">
        <v>41640</v>
      </c>
      <c r="M7434" s="1">
        <v>42170</v>
      </c>
      <c r="N7434" s="1">
        <v>42170</v>
      </c>
    </row>
    <row r="7435" spans="1:18" x14ac:dyDescent="0.2">
      <c r="A7435" t="s">
        <v>27026</v>
      </c>
      <c r="B7435" t="s">
        <v>27027</v>
      </c>
      <c r="C7435" t="s">
        <v>27028</v>
      </c>
      <c r="D7435" t="s">
        <v>27029</v>
      </c>
      <c r="E7435">
        <v>25000</v>
      </c>
      <c r="F7435" t="s">
        <v>18</v>
      </c>
      <c r="G7435" t="s">
        <v>25</v>
      </c>
      <c r="H7435" t="s">
        <v>1011</v>
      </c>
      <c r="I7435" t="s">
        <v>1035</v>
      </c>
      <c r="J7435" t="s">
        <v>1035</v>
      </c>
      <c r="K7435">
        <v>1</v>
      </c>
      <c r="L7435" s="1">
        <v>39448</v>
      </c>
      <c r="M7435" s="1">
        <v>39633</v>
      </c>
      <c r="N7435" s="1">
        <v>39633</v>
      </c>
    </row>
    <row r="7436" spans="1:18" x14ac:dyDescent="0.2">
      <c r="A7436" t="s">
        <v>27030</v>
      </c>
      <c r="B7436" t="s">
        <v>27031</v>
      </c>
      <c r="C7436" t="s">
        <v>27032</v>
      </c>
      <c r="D7436" t="s">
        <v>27033</v>
      </c>
      <c r="E7436">
        <v>100000</v>
      </c>
      <c r="F7436" t="s">
        <v>18</v>
      </c>
      <c r="G7436" t="s">
        <v>4699</v>
      </c>
      <c r="H7436">
        <v>10</v>
      </c>
      <c r="I7436" t="s">
        <v>4700</v>
      </c>
      <c r="J7436" t="s">
        <v>4701</v>
      </c>
      <c r="K7436">
        <v>1</v>
      </c>
      <c r="L7436" s="1">
        <v>41346</v>
      </c>
      <c r="M7436" s="1">
        <v>41739</v>
      </c>
      <c r="N7436" s="1">
        <v>41739</v>
      </c>
    </row>
    <row r="7437" spans="1:18" x14ac:dyDescent="0.2">
      <c r="A7437" t="s">
        <v>27034</v>
      </c>
      <c r="B7437" t="s">
        <v>27035</v>
      </c>
      <c r="C7437" t="s">
        <v>27036</v>
      </c>
      <c r="D7437" t="s">
        <v>643</v>
      </c>
      <c r="E7437">
        <v>3800000</v>
      </c>
      <c r="F7437" t="s">
        <v>18</v>
      </c>
      <c r="G7437" t="s">
        <v>347</v>
      </c>
      <c r="H7437">
        <v>9</v>
      </c>
      <c r="I7437" t="s">
        <v>2418</v>
      </c>
      <c r="J7437" t="s">
        <v>2418</v>
      </c>
      <c r="K7437">
        <v>1</v>
      </c>
      <c r="L7437" s="1">
        <v>41757</v>
      </c>
      <c r="M7437" s="1">
        <v>41938</v>
      </c>
      <c r="N7437" s="1">
        <v>41938</v>
      </c>
    </row>
    <row r="7438" spans="1:18" x14ac:dyDescent="0.2">
      <c r="A7438" t="s">
        <v>27037</v>
      </c>
      <c r="B7438" t="s">
        <v>27038</v>
      </c>
      <c r="C7438" t="s">
        <v>27039</v>
      </c>
      <c r="D7438" t="s">
        <v>2199</v>
      </c>
      <c r="E7438">
        <v>25000</v>
      </c>
      <c r="F7438" t="s">
        <v>18</v>
      </c>
      <c r="G7438" t="s">
        <v>25</v>
      </c>
      <c r="H7438" t="s">
        <v>64</v>
      </c>
      <c r="I7438" t="s">
        <v>65</v>
      </c>
      <c r="J7438" t="s">
        <v>71</v>
      </c>
      <c r="K7438">
        <v>1</v>
      </c>
      <c r="L7438" s="1">
        <v>42005</v>
      </c>
      <c r="M7438" s="1">
        <v>42319</v>
      </c>
      <c r="N7438" s="1">
        <v>42319</v>
      </c>
    </row>
    <row r="7439" spans="1:18" hidden="1" x14ac:dyDescent="0.2">
      <c r="A7439" t="s">
        <v>27040</v>
      </c>
      <c r="B7439" t="s">
        <v>27041</v>
      </c>
      <c r="C7439" t="s">
        <v>27042</v>
      </c>
      <c r="D7439" t="s">
        <v>27043</v>
      </c>
      <c r="E7439" t="s">
        <v>43</v>
      </c>
      <c r="F7439" t="s">
        <v>113</v>
      </c>
      <c r="G7439" t="s">
        <v>25</v>
      </c>
      <c r="H7439" t="s">
        <v>64</v>
      </c>
      <c r="I7439" t="s">
        <v>65</v>
      </c>
      <c r="J7439" t="s">
        <v>71</v>
      </c>
      <c r="K7439">
        <v>1</v>
      </c>
      <c r="L7439" s="1">
        <v>40946</v>
      </c>
      <c r="M7439" s="1">
        <v>41211</v>
      </c>
      <c r="N7439" s="1">
        <v>41211</v>
      </c>
      <c r="O7439"/>
      <c r="P7439"/>
      <c r="Q7439"/>
      <c r="R7439"/>
    </row>
    <row r="7440" spans="1:18" hidden="1" x14ac:dyDescent="0.2">
      <c r="A7440" t="s">
        <v>27044</v>
      </c>
      <c r="B7440" t="s">
        <v>27045</v>
      </c>
      <c r="C7440" t="s">
        <v>27046</v>
      </c>
      <c r="D7440" t="s">
        <v>655</v>
      </c>
      <c r="E7440" t="s">
        <v>43</v>
      </c>
      <c r="F7440" t="s">
        <v>18</v>
      </c>
      <c r="G7440" t="s">
        <v>25</v>
      </c>
      <c r="H7440" t="s">
        <v>64</v>
      </c>
      <c r="I7440" t="s">
        <v>65</v>
      </c>
      <c r="J7440" t="s">
        <v>271</v>
      </c>
      <c r="K7440">
        <v>1</v>
      </c>
      <c r="M7440" s="1">
        <v>41870</v>
      </c>
      <c r="N7440" s="1">
        <v>41870</v>
      </c>
      <c r="O7440"/>
      <c r="P7440"/>
      <c r="Q7440"/>
      <c r="R7440"/>
    </row>
    <row r="7441" spans="1:18" hidden="1" x14ac:dyDescent="0.2">
      <c r="A7441" t="s">
        <v>27047</v>
      </c>
      <c r="B7441" t="s">
        <v>27048</v>
      </c>
      <c r="C7441" t="s">
        <v>27049</v>
      </c>
      <c r="E7441">
        <v>881371.5821</v>
      </c>
      <c r="F7441" t="s">
        <v>207</v>
      </c>
      <c r="K7441">
        <v>1</v>
      </c>
      <c r="M7441" s="1">
        <v>41943</v>
      </c>
      <c r="N7441" s="1">
        <v>41943</v>
      </c>
      <c r="O7441"/>
      <c r="P7441"/>
      <c r="Q7441"/>
      <c r="R7441"/>
    </row>
    <row r="7442" spans="1:18" hidden="1" x14ac:dyDescent="0.2">
      <c r="A7442" t="s">
        <v>27050</v>
      </c>
      <c r="B7442" t="s">
        <v>27051</v>
      </c>
      <c r="E7442" t="s">
        <v>43</v>
      </c>
      <c r="F7442" t="s">
        <v>18</v>
      </c>
      <c r="K7442">
        <v>1</v>
      </c>
      <c r="M7442" s="1">
        <v>40909</v>
      </c>
      <c r="N7442" s="1">
        <v>40909</v>
      </c>
      <c r="O7442"/>
      <c r="P7442"/>
      <c r="Q7442"/>
      <c r="R7442"/>
    </row>
    <row r="7443" spans="1:18" x14ac:dyDescent="0.2">
      <c r="A7443" t="s">
        <v>27052</v>
      </c>
      <c r="B7443" t="s">
        <v>27053</v>
      </c>
      <c r="C7443" t="s">
        <v>27054</v>
      </c>
      <c r="D7443" t="s">
        <v>42</v>
      </c>
      <c r="E7443">
        <v>1500000</v>
      </c>
      <c r="F7443" t="s">
        <v>18</v>
      </c>
      <c r="G7443" t="s">
        <v>25</v>
      </c>
      <c r="H7443" t="s">
        <v>64</v>
      </c>
      <c r="I7443" t="s">
        <v>95</v>
      </c>
      <c r="J7443" t="s">
        <v>376</v>
      </c>
      <c r="K7443">
        <v>1</v>
      </c>
      <c r="L7443" s="1">
        <v>40179</v>
      </c>
      <c r="M7443" s="1">
        <v>40837</v>
      </c>
      <c r="N7443" s="1">
        <v>40837</v>
      </c>
    </row>
    <row r="7444" spans="1:18" x14ac:dyDescent="0.2">
      <c r="A7444" t="s">
        <v>27055</v>
      </c>
      <c r="B7444" t="s">
        <v>27056</v>
      </c>
      <c r="C7444" t="s">
        <v>27057</v>
      </c>
      <c r="D7444" t="s">
        <v>27058</v>
      </c>
      <c r="E7444">
        <v>10000</v>
      </c>
      <c r="F7444" t="s">
        <v>18</v>
      </c>
      <c r="G7444" t="s">
        <v>699</v>
      </c>
      <c r="H7444">
        <v>5</v>
      </c>
      <c r="I7444" t="s">
        <v>700</v>
      </c>
      <c r="J7444" t="s">
        <v>3447</v>
      </c>
      <c r="K7444">
        <v>1</v>
      </c>
      <c r="L7444" s="1">
        <v>41640</v>
      </c>
      <c r="M7444" s="1">
        <v>42036</v>
      </c>
      <c r="N7444" s="1">
        <v>42036</v>
      </c>
    </row>
    <row r="7445" spans="1:18" x14ac:dyDescent="0.2">
      <c r="A7445" t="s">
        <v>27059</v>
      </c>
      <c r="B7445" t="s">
        <v>27060</v>
      </c>
      <c r="C7445" t="s">
        <v>27061</v>
      </c>
      <c r="D7445" t="s">
        <v>134</v>
      </c>
      <c r="E7445">
        <v>97500</v>
      </c>
      <c r="F7445" t="s">
        <v>18</v>
      </c>
      <c r="G7445" t="s">
        <v>25</v>
      </c>
      <c r="H7445" t="s">
        <v>286</v>
      </c>
      <c r="I7445" t="s">
        <v>23237</v>
      </c>
      <c r="J7445" t="s">
        <v>23237</v>
      </c>
      <c r="K7445">
        <v>1</v>
      </c>
      <c r="L7445" s="1">
        <v>40909</v>
      </c>
      <c r="M7445" s="1">
        <v>41640</v>
      </c>
      <c r="N7445" s="1">
        <v>41640</v>
      </c>
    </row>
    <row r="7446" spans="1:18" x14ac:dyDescent="0.2">
      <c r="A7446" t="s">
        <v>27062</v>
      </c>
      <c r="B7446" t="s">
        <v>27063</v>
      </c>
      <c r="C7446" t="s">
        <v>27064</v>
      </c>
      <c r="D7446" t="s">
        <v>27065</v>
      </c>
      <c r="E7446">
        <v>2100000</v>
      </c>
      <c r="F7446" t="s">
        <v>18</v>
      </c>
      <c r="G7446" t="s">
        <v>128</v>
      </c>
      <c r="H7446" t="s">
        <v>129</v>
      </c>
      <c r="I7446" t="s">
        <v>130</v>
      </c>
      <c r="J7446" t="s">
        <v>130</v>
      </c>
      <c r="K7446">
        <v>2</v>
      </c>
      <c r="L7446" s="1">
        <v>40179</v>
      </c>
      <c r="M7446" s="1">
        <v>40544</v>
      </c>
      <c r="N7446" s="1">
        <v>41463</v>
      </c>
    </row>
    <row r="7447" spans="1:18" hidden="1" x14ac:dyDescent="0.2">
      <c r="A7447" t="s">
        <v>27066</v>
      </c>
      <c r="B7447" t="s">
        <v>27067</v>
      </c>
      <c r="D7447" t="s">
        <v>1072</v>
      </c>
      <c r="E7447" t="s">
        <v>43</v>
      </c>
      <c r="F7447" t="s">
        <v>18</v>
      </c>
      <c r="G7447" t="s">
        <v>25</v>
      </c>
      <c r="H7447" t="s">
        <v>5815</v>
      </c>
      <c r="I7447" t="s">
        <v>5816</v>
      </c>
      <c r="J7447" t="s">
        <v>5817</v>
      </c>
      <c r="K7447">
        <v>1</v>
      </c>
      <c r="L7447" s="1">
        <v>40947</v>
      </c>
      <c r="M7447" s="1">
        <v>40940</v>
      </c>
      <c r="N7447" s="1">
        <v>40940</v>
      </c>
      <c r="O7447"/>
      <c r="P7447"/>
      <c r="Q7447"/>
      <c r="R7447"/>
    </row>
    <row r="7448" spans="1:18" hidden="1" x14ac:dyDescent="0.2">
      <c r="A7448" t="s">
        <v>27068</v>
      </c>
      <c r="B7448" t="s">
        <v>27069</v>
      </c>
      <c r="C7448" t="s">
        <v>27070</v>
      </c>
      <c r="D7448" t="s">
        <v>27071</v>
      </c>
      <c r="E7448">
        <v>10851</v>
      </c>
      <c r="F7448" t="s">
        <v>18</v>
      </c>
      <c r="K7448">
        <v>1</v>
      </c>
      <c r="M7448" s="1">
        <v>41867</v>
      </c>
      <c r="N7448" s="1">
        <v>41867</v>
      </c>
      <c r="O7448"/>
      <c r="P7448"/>
      <c r="Q7448"/>
      <c r="R7448"/>
    </row>
    <row r="7449" spans="1:18" x14ac:dyDescent="0.2">
      <c r="A7449" t="s">
        <v>27072</v>
      </c>
      <c r="B7449" t="s">
        <v>27073</v>
      </c>
      <c r="C7449" t="s">
        <v>27074</v>
      </c>
      <c r="D7449" t="s">
        <v>27075</v>
      </c>
      <c r="E7449">
        <v>28000000</v>
      </c>
      <c r="F7449" t="s">
        <v>207</v>
      </c>
      <c r="G7449" t="s">
        <v>25</v>
      </c>
      <c r="H7449" t="s">
        <v>64</v>
      </c>
      <c r="I7449" t="s">
        <v>65</v>
      </c>
      <c r="J7449" t="s">
        <v>271</v>
      </c>
      <c r="K7449">
        <v>2</v>
      </c>
      <c r="L7449" s="1">
        <v>39083</v>
      </c>
      <c r="M7449" s="1">
        <v>39996</v>
      </c>
      <c r="N7449" s="1">
        <v>40116</v>
      </c>
    </row>
    <row r="7450" spans="1:18" hidden="1" x14ac:dyDescent="0.2">
      <c r="A7450" t="s">
        <v>27076</v>
      </c>
      <c r="B7450" t="s">
        <v>27077</v>
      </c>
      <c r="C7450" t="s">
        <v>27078</v>
      </c>
      <c r="E7450" t="s">
        <v>43</v>
      </c>
      <c r="F7450" t="s">
        <v>207</v>
      </c>
      <c r="K7450">
        <v>1</v>
      </c>
      <c r="M7450" s="1">
        <v>38329</v>
      </c>
      <c r="N7450" s="1">
        <v>38329</v>
      </c>
      <c r="O7450"/>
      <c r="P7450"/>
      <c r="Q7450"/>
      <c r="R7450"/>
    </row>
    <row r="7451" spans="1:18" x14ac:dyDescent="0.2">
      <c r="A7451" t="s">
        <v>27079</v>
      </c>
      <c r="B7451" t="s">
        <v>27080</v>
      </c>
      <c r="C7451" t="s">
        <v>27081</v>
      </c>
      <c r="D7451" t="s">
        <v>27082</v>
      </c>
      <c r="E7451">
        <v>1025000</v>
      </c>
      <c r="F7451" t="s">
        <v>18</v>
      </c>
      <c r="G7451" t="s">
        <v>25</v>
      </c>
      <c r="H7451" t="s">
        <v>106</v>
      </c>
      <c r="I7451" t="s">
        <v>107</v>
      </c>
      <c r="J7451" t="s">
        <v>108</v>
      </c>
      <c r="K7451">
        <v>2</v>
      </c>
      <c r="L7451" s="1">
        <v>41275</v>
      </c>
      <c r="M7451" s="1">
        <v>41699</v>
      </c>
      <c r="N7451" s="1">
        <v>42064</v>
      </c>
    </row>
    <row r="7452" spans="1:18" x14ac:dyDescent="0.2">
      <c r="A7452" t="s">
        <v>27083</v>
      </c>
      <c r="B7452" t="s">
        <v>27080</v>
      </c>
      <c r="C7452" t="s">
        <v>27084</v>
      </c>
      <c r="D7452" t="s">
        <v>42</v>
      </c>
      <c r="E7452">
        <v>20000000</v>
      </c>
      <c r="F7452" t="s">
        <v>18</v>
      </c>
      <c r="G7452" t="s">
        <v>406</v>
      </c>
      <c r="H7452">
        <v>18</v>
      </c>
      <c r="I7452" t="s">
        <v>407</v>
      </c>
      <c r="J7452" t="s">
        <v>4939</v>
      </c>
      <c r="K7452">
        <v>1</v>
      </c>
      <c r="L7452" s="1">
        <v>41640</v>
      </c>
      <c r="M7452" s="1">
        <v>41939</v>
      </c>
      <c r="N7452" s="1">
        <v>41939</v>
      </c>
    </row>
    <row r="7453" spans="1:18" hidden="1" x14ac:dyDescent="0.2">
      <c r="A7453" t="s">
        <v>27085</v>
      </c>
      <c r="B7453" t="s">
        <v>27080</v>
      </c>
      <c r="C7453" t="s">
        <v>27086</v>
      </c>
      <c r="D7453" t="s">
        <v>8538</v>
      </c>
      <c r="E7453">
        <v>5800000</v>
      </c>
      <c r="F7453" t="s">
        <v>18</v>
      </c>
      <c r="G7453" t="s">
        <v>25</v>
      </c>
      <c r="H7453" t="s">
        <v>158</v>
      </c>
      <c r="I7453" t="s">
        <v>244</v>
      </c>
      <c r="J7453" t="s">
        <v>244</v>
      </c>
      <c r="K7453">
        <v>1</v>
      </c>
      <c r="M7453" s="1">
        <v>42324</v>
      </c>
      <c r="N7453" s="1">
        <v>42324</v>
      </c>
      <c r="O7453"/>
      <c r="P7453"/>
      <c r="Q7453"/>
      <c r="R7453"/>
    </row>
    <row r="7454" spans="1:18" hidden="1" x14ac:dyDescent="0.2">
      <c r="A7454" t="s">
        <v>27087</v>
      </c>
      <c r="B7454" t="s">
        <v>27080</v>
      </c>
      <c r="C7454" t="s">
        <v>27088</v>
      </c>
      <c r="D7454" t="s">
        <v>27089</v>
      </c>
      <c r="E7454">
        <v>30000000</v>
      </c>
      <c r="F7454" t="s">
        <v>18</v>
      </c>
      <c r="G7454" t="s">
        <v>128</v>
      </c>
      <c r="H7454" t="s">
        <v>8089</v>
      </c>
      <c r="I7454" t="s">
        <v>27090</v>
      </c>
      <c r="J7454" t="s">
        <v>27090</v>
      </c>
      <c r="K7454">
        <v>1</v>
      </c>
      <c r="M7454" s="1">
        <v>39426</v>
      </c>
      <c r="N7454" s="1">
        <v>39426</v>
      </c>
      <c r="O7454"/>
      <c r="P7454"/>
      <c r="Q7454"/>
      <c r="R7454"/>
    </row>
    <row r="7455" spans="1:18" x14ac:dyDescent="0.2">
      <c r="A7455" t="s">
        <v>27091</v>
      </c>
      <c r="B7455" t="s">
        <v>27092</v>
      </c>
      <c r="C7455" t="s">
        <v>27093</v>
      </c>
      <c r="D7455" t="s">
        <v>993</v>
      </c>
      <c r="E7455">
        <v>30000000</v>
      </c>
      <c r="F7455" t="s">
        <v>18</v>
      </c>
      <c r="G7455" t="s">
        <v>128</v>
      </c>
      <c r="H7455" t="s">
        <v>10330</v>
      </c>
      <c r="I7455" t="s">
        <v>130</v>
      </c>
      <c r="J7455" t="s">
        <v>27094</v>
      </c>
      <c r="K7455">
        <v>1</v>
      </c>
      <c r="L7455" s="1">
        <v>38961</v>
      </c>
      <c r="M7455" s="1">
        <v>39264</v>
      </c>
      <c r="N7455" s="1">
        <v>39264</v>
      </c>
    </row>
    <row r="7456" spans="1:18" x14ac:dyDescent="0.2">
      <c r="A7456" t="s">
        <v>27095</v>
      </c>
      <c r="B7456" t="s">
        <v>27096</v>
      </c>
      <c r="C7456" t="s">
        <v>27097</v>
      </c>
      <c r="D7456" t="s">
        <v>27098</v>
      </c>
      <c r="E7456">
        <v>4400000</v>
      </c>
      <c r="F7456" t="s">
        <v>113</v>
      </c>
      <c r="G7456" t="s">
        <v>552</v>
      </c>
      <c r="H7456">
        <v>29</v>
      </c>
      <c r="I7456" t="s">
        <v>749</v>
      </c>
      <c r="J7456" t="s">
        <v>749</v>
      </c>
      <c r="K7456">
        <v>1</v>
      </c>
      <c r="L7456" s="1">
        <v>40909</v>
      </c>
      <c r="M7456" s="1">
        <v>40969</v>
      </c>
      <c r="N7456" s="1">
        <v>40969</v>
      </c>
    </row>
    <row r="7457" spans="1:18" hidden="1" x14ac:dyDescent="0.2">
      <c r="A7457" t="s">
        <v>27099</v>
      </c>
      <c r="B7457" t="s">
        <v>27100</v>
      </c>
      <c r="D7457" t="s">
        <v>27101</v>
      </c>
      <c r="E7457">
        <v>500000</v>
      </c>
      <c r="F7457" t="s">
        <v>18</v>
      </c>
      <c r="K7457">
        <v>1</v>
      </c>
      <c r="M7457" s="1">
        <v>40835</v>
      </c>
      <c r="N7457" s="1">
        <v>40835</v>
      </c>
      <c r="O7457"/>
      <c r="P7457"/>
      <c r="Q7457"/>
      <c r="R7457"/>
    </row>
    <row r="7458" spans="1:18" x14ac:dyDescent="0.2">
      <c r="A7458" t="s">
        <v>27102</v>
      </c>
      <c r="B7458" t="s">
        <v>27103</v>
      </c>
      <c r="C7458" t="s">
        <v>27104</v>
      </c>
      <c r="D7458" t="s">
        <v>27105</v>
      </c>
      <c r="E7458">
        <v>50000</v>
      </c>
      <c r="F7458" t="s">
        <v>18</v>
      </c>
      <c r="G7458" t="s">
        <v>1138</v>
      </c>
      <c r="H7458">
        <v>5</v>
      </c>
      <c r="I7458" t="s">
        <v>27106</v>
      </c>
      <c r="J7458" t="s">
        <v>27106</v>
      </c>
      <c r="K7458">
        <v>1</v>
      </c>
      <c r="L7458" s="1">
        <v>40787</v>
      </c>
      <c r="M7458" s="1">
        <v>40878</v>
      </c>
      <c r="N7458" s="1">
        <v>40878</v>
      </c>
    </row>
    <row r="7459" spans="1:18" x14ac:dyDescent="0.2">
      <c r="A7459" t="s">
        <v>27107</v>
      </c>
      <c r="B7459" t="s">
        <v>27108</v>
      </c>
      <c r="C7459" t="s">
        <v>27109</v>
      </c>
      <c r="D7459" t="s">
        <v>1903</v>
      </c>
      <c r="E7459">
        <v>4130904</v>
      </c>
      <c r="F7459" t="s">
        <v>18</v>
      </c>
      <c r="G7459" t="s">
        <v>25</v>
      </c>
      <c r="H7459" t="s">
        <v>64</v>
      </c>
      <c r="I7459" t="s">
        <v>65</v>
      </c>
      <c r="J7459" t="s">
        <v>1599</v>
      </c>
      <c r="K7459">
        <v>1</v>
      </c>
      <c r="L7459" s="1">
        <v>32905</v>
      </c>
      <c r="M7459" s="1">
        <v>42173</v>
      </c>
      <c r="N7459" s="1">
        <v>42173</v>
      </c>
    </row>
    <row r="7460" spans="1:18" hidden="1" x14ac:dyDescent="0.2">
      <c r="A7460" t="s">
        <v>27110</v>
      </c>
      <c r="B7460" t="s">
        <v>27111</v>
      </c>
      <c r="C7460" t="s">
        <v>27112</v>
      </c>
      <c r="D7460" t="s">
        <v>42</v>
      </c>
      <c r="E7460">
        <v>2370027</v>
      </c>
      <c r="F7460" t="s">
        <v>207</v>
      </c>
      <c r="G7460" t="s">
        <v>25</v>
      </c>
      <c r="H7460" t="s">
        <v>64</v>
      </c>
      <c r="I7460" t="s">
        <v>65</v>
      </c>
      <c r="J7460" t="s">
        <v>27113</v>
      </c>
      <c r="K7460">
        <v>3</v>
      </c>
      <c r="M7460" s="1">
        <v>39680</v>
      </c>
      <c r="N7460" s="1">
        <v>39932</v>
      </c>
      <c r="O7460"/>
      <c r="P7460"/>
      <c r="Q7460"/>
      <c r="R7460"/>
    </row>
    <row r="7461" spans="1:18" x14ac:dyDescent="0.2">
      <c r="A7461" t="s">
        <v>27114</v>
      </c>
      <c r="B7461" t="s">
        <v>27115</v>
      </c>
      <c r="C7461" t="s">
        <v>27116</v>
      </c>
      <c r="D7461" t="s">
        <v>933</v>
      </c>
      <c r="E7461">
        <v>1000000</v>
      </c>
      <c r="F7461" t="s">
        <v>18</v>
      </c>
      <c r="K7461">
        <v>1</v>
      </c>
      <c r="L7461" s="1">
        <v>40575</v>
      </c>
      <c r="M7461" s="1">
        <v>40940</v>
      </c>
      <c r="N7461" s="1">
        <v>40940</v>
      </c>
    </row>
    <row r="7462" spans="1:18" hidden="1" x14ac:dyDescent="0.2">
      <c r="A7462" t="s">
        <v>27117</v>
      </c>
      <c r="B7462" t="s">
        <v>27118</v>
      </c>
      <c r="C7462" t="s">
        <v>27119</v>
      </c>
      <c r="D7462" t="s">
        <v>27120</v>
      </c>
      <c r="E7462" t="s">
        <v>43</v>
      </c>
      <c r="F7462" t="s">
        <v>113</v>
      </c>
      <c r="G7462" t="s">
        <v>128</v>
      </c>
      <c r="H7462" t="s">
        <v>129</v>
      </c>
      <c r="I7462" t="s">
        <v>130</v>
      </c>
      <c r="J7462" t="s">
        <v>130</v>
      </c>
      <c r="K7462">
        <v>1</v>
      </c>
      <c r="L7462" s="1">
        <v>38718</v>
      </c>
      <c r="M7462" s="1">
        <v>39815</v>
      </c>
      <c r="N7462" s="1">
        <v>39815</v>
      </c>
      <c r="O7462"/>
      <c r="P7462"/>
      <c r="Q7462"/>
      <c r="R7462"/>
    </row>
    <row r="7463" spans="1:18" x14ac:dyDescent="0.2">
      <c r="A7463" t="s">
        <v>27121</v>
      </c>
      <c r="B7463" t="s">
        <v>27122</v>
      </c>
      <c r="C7463" t="s">
        <v>27123</v>
      </c>
      <c r="D7463" t="s">
        <v>27124</v>
      </c>
      <c r="E7463">
        <v>6000000</v>
      </c>
      <c r="F7463" t="s">
        <v>18</v>
      </c>
      <c r="G7463" t="s">
        <v>128</v>
      </c>
      <c r="H7463" t="s">
        <v>3010</v>
      </c>
      <c r="I7463" t="s">
        <v>130</v>
      </c>
      <c r="J7463" t="s">
        <v>3011</v>
      </c>
      <c r="K7463">
        <v>2</v>
      </c>
      <c r="L7463" s="1">
        <v>39209</v>
      </c>
      <c r="M7463" s="1">
        <v>39448</v>
      </c>
      <c r="N7463" s="1">
        <v>40750</v>
      </c>
    </row>
    <row r="7464" spans="1:18" x14ac:dyDescent="0.2">
      <c r="A7464" t="s">
        <v>27125</v>
      </c>
      <c r="B7464" t="s">
        <v>27126</v>
      </c>
      <c r="C7464" t="s">
        <v>27127</v>
      </c>
      <c r="D7464" t="s">
        <v>1903</v>
      </c>
      <c r="E7464">
        <v>553000</v>
      </c>
      <c r="F7464" t="s">
        <v>18</v>
      </c>
      <c r="G7464" t="s">
        <v>25</v>
      </c>
      <c r="H7464" t="s">
        <v>106</v>
      </c>
      <c r="I7464" t="s">
        <v>107</v>
      </c>
      <c r="J7464" t="s">
        <v>108</v>
      </c>
      <c r="K7464">
        <v>2</v>
      </c>
      <c r="L7464" s="1">
        <v>41275</v>
      </c>
      <c r="M7464" s="1">
        <v>41652</v>
      </c>
      <c r="N7464" s="1">
        <v>42009</v>
      </c>
    </row>
    <row r="7465" spans="1:18" x14ac:dyDescent="0.2">
      <c r="A7465" t="s">
        <v>27128</v>
      </c>
      <c r="B7465" t="s">
        <v>27129</v>
      </c>
      <c r="C7465" t="s">
        <v>27130</v>
      </c>
      <c r="D7465" t="s">
        <v>27131</v>
      </c>
      <c r="E7465">
        <v>500000</v>
      </c>
      <c r="F7465" t="s">
        <v>18</v>
      </c>
      <c r="G7465" t="s">
        <v>25</v>
      </c>
      <c r="H7465" t="s">
        <v>106</v>
      </c>
      <c r="I7465" t="s">
        <v>107</v>
      </c>
      <c r="J7465" t="s">
        <v>108</v>
      </c>
      <c r="K7465">
        <v>1</v>
      </c>
      <c r="L7465" s="1">
        <v>41760</v>
      </c>
      <c r="M7465" s="1">
        <v>41640</v>
      </c>
      <c r="N7465" s="1">
        <v>41640</v>
      </c>
    </row>
    <row r="7466" spans="1:18" x14ac:dyDescent="0.2">
      <c r="A7466" t="s">
        <v>27132</v>
      </c>
      <c r="B7466" t="s">
        <v>27133</v>
      </c>
      <c r="C7466" t="s">
        <v>27134</v>
      </c>
      <c r="D7466" t="s">
        <v>27135</v>
      </c>
      <c r="E7466">
        <v>900000</v>
      </c>
      <c r="F7466" t="s">
        <v>18</v>
      </c>
      <c r="G7466" t="s">
        <v>25</v>
      </c>
      <c r="H7466" t="s">
        <v>44</v>
      </c>
      <c r="I7466" t="s">
        <v>282</v>
      </c>
      <c r="J7466" t="s">
        <v>282</v>
      </c>
      <c r="K7466">
        <v>1</v>
      </c>
      <c r="L7466" s="1">
        <v>41275</v>
      </c>
      <c r="M7466" s="1">
        <v>41905</v>
      </c>
      <c r="N7466" s="1">
        <v>41905</v>
      </c>
    </row>
    <row r="7467" spans="1:18" hidden="1" x14ac:dyDescent="0.2">
      <c r="A7467" t="s">
        <v>27136</v>
      </c>
      <c r="B7467" t="s">
        <v>27137</v>
      </c>
      <c r="C7467" t="s">
        <v>27138</v>
      </c>
      <c r="D7467" t="s">
        <v>27139</v>
      </c>
      <c r="E7467" t="s">
        <v>43</v>
      </c>
      <c r="F7467" t="s">
        <v>18</v>
      </c>
      <c r="G7467" t="s">
        <v>25</v>
      </c>
      <c r="H7467" t="s">
        <v>1306</v>
      </c>
      <c r="I7467" t="s">
        <v>16954</v>
      </c>
      <c r="J7467" t="s">
        <v>27140</v>
      </c>
      <c r="K7467">
        <v>1</v>
      </c>
      <c r="L7467" s="1">
        <v>41426</v>
      </c>
      <c r="M7467" s="1">
        <v>41791</v>
      </c>
      <c r="N7467" s="1">
        <v>41791</v>
      </c>
      <c r="O7467"/>
      <c r="P7467"/>
      <c r="Q7467"/>
      <c r="R7467"/>
    </row>
    <row r="7468" spans="1:18" x14ac:dyDescent="0.2">
      <c r="A7468" t="s">
        <v>27141</v>
      </c>
      <c r="B7468" t="s">
        <v>27142</v>
      </c>
      <c r="C7468" t="s">
        <v>27143</v>
      </c>
      <c r="D7468" t="s">
        <v>27144</v>
      </c>
      <c r="E7468">
        <v>25000</v>
      </c>
      <c r="F7468" t="s">
        <v>18</v>
      </c>
      <c r="G7468" t="s">
        <v>25</v>
      </c>
      <c r="H7468" t="s">
        <v>106</v>
      </c>
      <c r="I7468" t="s">
        <v>107</v>
      </c>
      <c r="J7468" t="s">
        <v>5335</v>
      </c>
      <c r="K7468">
        <v>1</v>
      </c>
      <c r="L7468" s="1">
        <v>41275</v>
      </c>
      <c r="M7468" s="1">
        <v>41297</v>
      </c>
      <c r="N7468" s="1">
        <v>41297</v>
      </c>
    </row>
    <row r="7469" spans="1:18" hidden="1" x14ac:dyDescent="0.2">
      <c r="A7469" t="s">
        <v>27145</v>
      </c>
      <c r="B7469" t="s">
        <v>27146</v>
      </c>
      <c r="C7469" t="s">
        <v>27147</v>
      </c>
      <c r="D7469" t="s">
        <v>27148</v>
      </c>
      <c r="E7469" t="s">
        <v>43</v>
      </c>
      <c r="F7469" t="s">
        <v>18</v>
      </c>
      <c r="K7469">
        <v>1</v>
      </c>
      <c r="L7469" s="1">
        <v>41395</v>
      </c>
      <c r="M7469" s="1">
        <v>41760</v>
      </c>
      <c r="N7469" s="1">
        <v>41760</v>
      </c>
      <c r="O7469"/>
      <c r="P7469"/>
      <c r="Q7469"/>
      <c r="R7469"/>
    </row>
    <row r="7470" spans="1:18" x14ac:dyDescent="0.2">
      <c r="A7470" t="s">
        <v>27149</v>
      </c>
      <c r="B7470" t="s">
        <v>27150</v>
      </c>
      <c r="C7470" t="s">
        <v>27151</v>
      </c>
      <c r="D7470" t="s">
        <v>27152</v>
      </c>
      <c r="E7470">
        <v>100000</v>
      </c>
      <c r="F7470" t="s">
        <v>18</v>
      </c>
      <c r="G7470" t="s">
        <v>25</v>
      </c>
      <c r="H7470" t="s">
        <v>106</v>
      </c>
      <c r="I7470" t="s">
        <v>107</v>
      </c>
      <c r="J7470" t="s">
        <v>108</v>
      </c>
      <c r="K7470">
        <v>1</v>
      </c>
      <c r="L7470" s="1">
        <v>41275</v>
      </c>
      <c r="M7470" s="1">
        <v>41275</v>
      </c>
      <c r="N7470" s="1">
        <v>41275</v>
      </c>
    </row>
    <row r="7471" spans="1:18" x14ac:dyDescent="0.2">
      <c r="A7471" t="s">
        <v>27153</v>
      </c>
      <c r="B7471" t="s">
        <v>27154</v>
      </c>
      <c r="C7471" t="s">
        <v>27155</v>
      </c>
      <c r="D7471" t="s">
        <v>27156</v>
      </c>
      <c r="E7471">
        <v>1000000</v>
      </c>
      <c r="F7471" t="s">
        <v>18</v>
      </c>
      <c r="G7471" t="s">
        <v>1126</v>
      </c>
      <c r="H7471">
        <v>25</v>
      </c>
      <c r="I7471" t="s">
        <v>1582</v>
      </c>
      <c r="J7471" t="s">
        <v>1583</v>
      </c>
      <c r="K7471">
        <v>1</v>
      </c>
      <c r="L7471" s="1">
        <v>41499</v>
      </c>
      <c r="M7471" s="1">
        <v>42095</v>
      </c>
      <c r="N7471" s="1">
        <v>42095</v>
      </c>
    </row>
    <row r="7472" spans="1:18" x14ac:dyDescent="0.2">
      <c r="A7472" t="s">
        <v>27157</v>
      </c>
      <c r="B7472" t="s">
        <v>27158</v>
      </c>
      <c r="C7472" t="s">
        <v>27159</v>
      </c>
      <c r="D7472" t="s">
        <v>2199</v>
      </c>
      <c r="E7472">
        <v>100000</v>
      </c>
      <c r="F7472" t="s">
        <v>18</v>
      </c>
      <c r="G7472" t="s">
        <v>25</v>
      </c>
      <c r="H7472" t="s">
        <v>64</v>
      </c>
      <c r="I7472" t="s">
        <v>65</v>
      </c>
      <c r="J7472" t="s">
        <v>66</v>
      </c>
      <c r="K7472">
        <v>1</v>
      </c>
      <c r="L7472" s="1">
        <v>41275</v>
      </c>
      <c r="M7472" s="1">
        <v>41944</v>
      </c>
      <c r="N7472" s="1">
        <v>41944</v>
      </c>
    </row>
    <row r="7473" spans="1:18" x14ac:dyDescent="0.2">
      <c r="A7473" t="s">
        <v>27160</v>
      </c>
      <c r="B7473" t="s">
        <v>27161</v>
      </c>
      <c r="C7473" t="s">
        <v>27162</v>
      </c>
      <c r="D7473" t="s">
        <v>27163</v>
      </c>
      <c r="E7473">
        <v>6600000</v>
      </c>
      <c r="F7473" t="s">
        <v>207</v>
      </c>
      <c r="G7473" t="s">
        <v>25</v>
      </c>
      <c r="H7473" t="s">
        <v>644</v>
      </c>
      <c r="I7473" t="s">
        <v>645</v>
      </c>
      <c r="J7473" t="s">
        <v>645</v>
      </c>
      <c r="K7473">
        <v>5</v>
      </c>
      <c r="L7473" s="1">
        <v>39508</v>
      </c>
      <c r="M7473" s="1">
        <v>40251</v>
      </c>
      <c r="N7473" s="1">
        <v>40984</v>
      </c>
    </row>
    <row r="7474" spans="1:18" x14ac:dyDescent="0.2">
      <c r="A7474" t="s">
        <v>27164</v>
      </c>
      <c r="B7474" t="s">
        <v>27165</v>
      </c>
      <c r="C7474" t="s">
        <v>27166</v>
      </c>
      <c r="D7474" t="s">
        <v>70</v>
      </c>
      <c r="E7474">
        <v>45290624</v>
      </c>
      <c r="F7474" t="s">
        <v>18</v>
      </c>
      <c r="G7474" t="s">
        <v>57</v>
      </c>
      <c r="H7474" t="s">
        <v>202</v>
      </c>
      <c r="I7474" t="s">
        <v>12005</v>
      </c>
      <c r="J7474" t="s">
        <v>12005</v>
      </c>
      <c r="K7474">
        <v>6</v>
      </c>
      <c r="L7474" s="1">
        <v>40330</v>
      </c>
      <c r="M7474" s="1">
        <v>40581</v>
      </c>
      <c r="N7474" s="1">
        <v>42288</v>
      </c>
    </row>
    <row r="7475" spans="1:18" x14ac:dyDescent="0.2">
      <c r="A7475" t="s">
        <v>27167</v>
      </c>
      <c r="B7475" t="s">
        <v>27168</v>
      </c>
      <c r="C7475" t="s">
        <v>27169</v>
      </c>
      <c r="D7475" t="s">
        <v>27170</v>
      </c>
      <c r="E7475">
        <v>27300000</v>
      </c>
      <c r="F7475" t="s">
        <v>113</v>
      </c>
      <c r="G7475" t="s">
        <v>25</v>
      </c>
      <c r="H7475" t="s">
        <v>106</v>
      </c>
      <c r="I7475" t="s">
        <v>107</v>
      </c>
      <c r="J7475" t="s">
        <v>108</v>
      </c>
      <c r="K7475">
        <v>7</v>
      </c>
      <c r="L7475" s="1">
        <v>38473</v>
      </c>
      <c r="M7475" s="1">
        <v>38777</v>
      </c>
      <c r="N7475" s="1">
        <v>41120</v>
      </c>
    </row>
    <row r="7476" spans="1:18" hidden="1" x14ac:dyDescent="0.2">
      <c r="A7476" t="s">
        <v>27171</v>
      </c>
      <c r="B7476" t="s">
        <v>27172</v>
      </c>
      <c r="D7476" t="s">
        <v>27173</v>
      </c>
      <c r="E7476">
        <v>12931217</v>
      </c>
      <c r="F7476" t="s">
        <v>18</v>
      </c>
      <c r="G7476" t="s">
        <v>25</v>
      </c>
      <c r="H7476" t="s">
        <v>64</v>
      </c>
      <c r="I7476" t="s">
        <v>65</v>
      </c>
      <c r="J7476" t="s">
        <v>271</v>
      </c>
      <c r="K7476">
        <v>2</v>
      </c>
      <c r="M7476" s="1">
        <v>40217</v>
      </c>
      <c r="N7476" s="1">
        <v>40243</v>
      </c>
      <c r="O7476"/>
      <c r="P7476"/>
      <c r="Q7476"/>
      <c r="R7476"/>
    </row>
    <row r="7477" spans="1:18" x14ac:dyDescent="0.2">
      <c r="A7477" t="s">
        <v>27174</v>
      </c>
      <c r="B7477" t="s">
        <v>27175</v>
      </c>
      <c r="C7477" t="s">
        <v>27176</v>
      </c>
      <c r="D7477" t="s">
        <v>27177</v>
      </c>
      <c r="E7477">
        <v>45000000</v>
      </c>
      <c r="F7477" t="s">
        <v>18</v>
      </c>
      <c r="G7477" t="s">
        <v>25</v>
      </c>
      <c r="H7477" t="s">
        <v>106</v>
      </c>
      <c r="I7477" t="s">
        <v>107</v>
      </c>
      <c r="J7477" t="s">
        <v>108</v>
      </c>
      <c r="K7477">
        <v>2</v>
      </c>
      <c r="L7477" s="1">
        <v>40772</v>
      </c>
      <c r="M7477" s="1">
        <v>40911</v>
      </c>
      <c r="N7477" s="1">
        <v>42072</v>
      </c>
    </row>
    <row r="7478" spans="1:18" hidden="1" x14ac:dyDescent="0.2">
      <c r="A7478" t="s">
        <v>27178</v>
      </c>
      <c r="B7478" t="s">
        <v>27179</v>
      </c>
      <c r="C7478" t="s">
        <v>27180</v>
      </c>
      <c r="D7478" t="s">
        <v>134</v>
      </c>
      <c r="E7478">
        <v>700000</v>
      </c>
      <c r="F7478" t="s">
        <v>18</v>
      </c>
      <c r="G7478" t="s">
        <v>27181</v>
      </c>
      <c r="H7478">
        <v>17</v>
      </c>
      <c r="K7478">
        <v>1</v>
      </c>
      <c r="M7478" s="1">
        <v>41032</v>
      </c>
      <c r="N7478" s="1">
        <v>41032</v>
      </c>
      <c r="O7478"/>
      <c r="P7478"/>
      <c r="Q7478"/>
      <c r="R7478"/>
    </row>
    <row r="7479" spans="1:18" hidden="1" x14ac:dyDescent="0.2">
      <c r="A7479" t="s">
        <v>27182</v>
      </c>
      <c r="B7479" t="s">
        <v>27183</v>
      </c>
      <c r="C7479" t="s">
        <v>27184</v>
      </c>
      <c r="D7479" t="s">
        <v>14358</v>
      </c>
      <c r="E7479" t="s">
        <v>43</v>
      </c>
      <c r="F7479" t="s">
        <v>18</v>
      </c>
      <c r="G7479" t="s">
        <v>25</v>
      </c>
      <c r="H7479" t="s">
        <v>64</v>
      </c>
      <c r="I7479" t="s">
        <v>65</v>
      </c>
      <c r="J7479" t="s">
        <v>71</v>
      </c>
      <c r="K7479">
        <v>1</v>
      </c>
      <c r="M7479" s="1">
        <v>40975</v>
      </c>
      <c r="N7479" s="1">
        <v>40975</v>
      </c>
      <c r="O7479"/>
      <c r="P7479"/>
      <c r="Q7479"/>
      <c r="R7479"/>
    </row>
    <row r="7480" spans="1:18" x14ac:dyDescent="0.2">
      <c r="A7480" t="s">
        <v>27185</v>
      </c>
      <c r="B7480" t="s">
        <v>27186</v>
      </c>
      <c r="C7480" t="s">
        <v>27187</v>
      </c>
      <c r="D7480" t="s">
        <v>70</v>
      </c>
      <c r="E7480">
        <v>12931223</v>
      </c>
      <c r="F7480" t="s">
        <v>207</v>
      </c>
      <c r="G7480" t="s">
        <v>25</v>
      </c>
      <c r="H7480" t="s">
        <v>64</v>
      </c>
      <c r="I7480" t="s">
        <v>65</v>
      </c>
      <c r="J7480" t="s">
        <v>71</v>
      </c>
      <c r="K7480">
        <v>2</v>
      </c>
      <c r="L7480" s="1">
        <v>39124</v>
      </c>
      <c r="M7480" s="1">
        <v>40192</v>
      </c>
      <c r="N7480" s="1">
        <v>40290</v>
      </c>
    </row>
    <row r="7481" spans="1:18" x14ac:dyDescent="0.2">
      <c r="A7481" t="s">
        <v>27188</v>
      </c>
      <c r="B7481" t="s">
        <v>27189</v>
      </c>
      <c r="C7481" t="s">
        <v>27190</v>
      </c>
      <c r="D7481" t="s">
        <v>27191</v>
      </c>
      <c r="E7481">
        <v>300000</v>
      </c>
      <c r="F7481" t="s">
        <v>18</v>
      </c>
      <c r="G7481" t="s">
        <v>4153</v>
      </c>
      <c r="H7481">
        <v>40</v>
      </c>
      <c r="I7481" t="s">
        <v>4154</v>
      </c>
      <c r="J7481" t="s">
        <v>4154</v>
      </c>
      <c r="K7481">
        <v>1</v>
      </c>
      <c r="L7481" s="1">
        <v>41589</v>
      </c>
      <c r="M7481" s="1">
        <v>42103</v>
      </c>
      <c r="N7481" s="1">
        <v>42103</v>
      </c>
    </row>
    <row r="7482" spans="1:18" x14ac:dyDescent="0.2">
      <c r="A7482" t="s">
        <v>27192</v>
      </c>
      <c r="B7482" t="s">
        <v>27193</v>
      </c>
      <c r="C7482" t="s">
        <v>27194</v>
      </c>
      <c r="D7482" t="s">
        <v>27195</v>
      </c>
      <c r="E7482">
        <v>2341414</v>
      </c>
      <c r="F7482" t="s">
        <v>18</v>
      </c>
      <c r="G7482" t="s">
        <v>128</v>
      </c>
      <c r="H7482" t="s">
        <v>129</v>
      </c>
      <c r="I7482" t="s">
        <v>130</v>
      </c>
      <c r="J7482" t="s">
        <v>130</v>
      </c>
      <c r="K7482">
        <v>2</v>
      </c>
      <c r="L7482" s="1">
        <v>37987</v>
      </c>
      <c r="M7482" s="1">
        <v>39083</v>
      </c>
      <c r="N7482" s="1">
        <v>40878</v>
      </c>
    </row>
    <row r="7483" spans="1:18" x14ac:dyDescent="0.2">
      <c r="A7483" t="s">
        <v>27196</v>
      </c>
      <c r="B7483" t="s">
        <v>27197</v>
      </c>
      <c r="C7483" t="s">
        <v>27198</v>
      </c>
      <c r="D7483" t="s">
        <v>27199</v>
      </c>
      <c r="E7483">
        <v>1249999</v>
      </c>
      <c r="F7483" t="s">
        <v>18</v>
      </c>
      <c r="G7483" t="s">
        <v>25</v>
      </c>
      <c r="H7483" t="s">
        <v>121</v>
      </c>
      <c r="I7483" t="s">
        <v>122</v>
      </c>
      <c r="J7483" t="s">
        <v>122</v>
      </c>
      <c r="K7483">
        <v>1</v>
      </c>
      <c r="L7483" s="1">
        <v>41640</v>
      </c>
      <c r="M7483" s="1">
        <v>41989</v>
      </c>
      <c r="N7483" s="1">
        <v>41989</v>
      </c>
    </row>
    <row r="7484" spans="1:18" hidden="1" x14ac:dyDescent="0.2">
      <c r="A7484" t="s">
        <v>27200</v>
      </c>
      <c r="B7484" t="s">
        <v>27201</v>
      </c>
      <c r="C7484" t="s">
        <v>27202</v>
      </c>
      <c r="D7484" t="s">
        <v>27203</v>
      </c>
      <c r="E7484" t="s">
        <v>43</v>
      </c>
      <c r="F7484" t="s">
        <v>18</v>
      </c>
      <c r="G7484" t="s">
        <v>25</v>
      </c>
      <c r="H7484" t="s">
        <v>64</v>
      </c>
      <c r="I7484" t="s">
        <v>65</v>
      </c>
      <c r="J7484" t="s">
        <v>71</v>
      </c>
      <c r="K7484">
        <v>1</v>
      </c>
      <c r="L7484" s="1">
        <v>42005</v>
      </c>
      <c r="M7484" s="1">
        <v>42227</v>
      </c>
      <c r="N7484" s="1">
        <v>42227</v>
      </c>
      <c r="O7484"/>
      <c r="P7484"/>
      <c r="Q7484"/>
      <c r="R7484"/>
    </row>
    <row r="7485" spans="1:18" hidden="1" x14ac:dyDescent="0.2">
      <c r="A7485" t="s">
        <v>27204</v>
      </c>
      <c r="B7485" t="s">
        <v>27201</v>
      </c>
      <c r="C7485" t="s">
        <v>27205</v>
      </c>
      <c r="D7485" t="s">
        <v>2326</v>
      </c>
      <c r="E7485" t="s">
        <v>43</v>
      </c>
      <c r="F7485" t="s">
        <v>18</v>
      </c>
      <c r="G7485" t="s">
        <v>25</v>
      </c>
      <c r="H7485" t="s">
        <v>64</v>
      </c>
      <c r="I7485" t="s">
        <v>95</v>
      </c>
      <c r="J7485" t="s">
        <v>95</v>
      </c>
      <c r="K7485">
        <v>1</v>
      </c>
      <c r="L7485" s="1">
        <v>42075</v>
      </c>
      <c r="M7485" s="1">
        <v>41919</v>
      </c>
      <c r="N7485" s="1">
        <v>41919</v>
      </c>
      <c r="O7485"/>
      <c r="P7485"/>
      <c r="Q7485"/>
      <c r="R7485"/>
    </row>
    <row r="7486" spans="1:18" x14ac:dyDescent="0.2">
      <c r="A7486" t="s">
        <v>27206</v>
      </c>
      <c r="B7486" t="s">
        <v>27207</v>
      </c>
      <c r="C7486" t="s">
        <v>27208</v>
      </c>
      <c r="D7486" t="s">
        <v>56</v>
      </c>
      <c r="E7486">
        <v>500000</v>
      </c>
      <c r="F7486" t="s">
        <v>18</v>
      </c>
      <c r="G7486" t="s">
        <v>25</v>
      </c>
      <c r="H7486" t="s">
        <v>158</v>
      </c>
      <c r="I7486" t="s">
        <v>244</v>
      </c>
      <c r="J7486" t="s">
        <v>1714</v>
      </c>
      <c r="K7486">
        <v>1</v>
      </c>
      <c r="L7486" s="1">
        <v>40170</v>
      </c>
      <c r="M7486" s="1">
        <v>40582</v>
      </c>
      <c r="N7486" s="1">
        <v>40582</v>
      </c>
    </row>
    <row r="7487" spans="1:18" hidden="1" x14ac:dyDescent="0.2">
      <c r="A7487" t="s">
        <v>27209</v>
      </c>
      <c r="B7487" t="s">
        <v>27210</v>
      </c>
      <c r="C7487" t="s">
        <v>27211</v>
      </c>
      <c r="D7487" t="s">
        <v>117</v>
      </c>
      <c r="E7487" t="s">
        <v>43</v>
      </c>
      <c r="F7487" t="s">
        <v>18</v>
      </c>
      <c r="G7487" t="s">
        <v>25</v>
      </c>
      <c r="H7487" t="s">
        <v>644</v>
      </c>
      <c r="I7487" t="s">
        <v>645</v>
      </c>
      <c r="J7487" t="s">
        <v>25258</v>
      </c>
      <c r="K7487">
        <v>1</v>
      </c>
      <c r="L7487" s="1">
        <v>40927</v>
      </c>
      <c r="M7487" s="1">
        <v>41027</v>
      </c>
      <c r="N7487" s="1">
        <v>41027</v>
      </c>
      <c r="O7487"/>
      <c r="P7487"/>
      <c r="Q7487"/>
      <c r="R7487"/>
    </row>
    <row r="7488" spans="1:18" hidden="1" x14ac:dyDescent="0.2">
      <c r="A7488" t="s">
        <v>27212</v>
      </c>
      <c r="B7488" t="s">
        <v>27213</v>
      </c>
      <c r="C7488" t="s">
        <v>27214</v>
      </c>
      <c r="D7488" t="s">
        <v>27215</v>
      </c>
      <c r="E7488" t="s">
        <v>43</v>
      </c>
      <c r="F7488" t="s">
        <v>207</v>
      </c>
      <c r="G7488" t="s">
        <v>322</v>
      </c>
      <c r="H7488">
        <v>9</v>
      </c>
      <c r="I7488" t="s">
        <v>323</v>
      </c>
      <c r="J7488" t="s">
        <v>323</v>
      </c>
      <c r="K7488">
        <v>1</v>
      </c>
      <c r="L7488" s="1">
        <v>41869</v>
      </c>
      <c r="M7488" s="1">
        <v>41983</v>
      </c>
      <c r="N7488" s="1">
        <v>41983</v>
      </c>
      <c r="O7488"/>
      <c r="P7488"/>
      <c r="Q7488"/>
      <c r="R7488"/>
    </row>
    <row r="7489" spans="1:18" x14ac:dyDescent="0.2">
      <c r="A7489" t="s">
        <v>27216</v>
      </c>
      <c r="B7489" t="s">
        <v>27217</v>
      </c>
      <c r="C7489" t="s">
        <v>27218</v>
      </c>
      <c r="D7489" t="s">
        <v>27219</v>
      </c>
      <c r="E7489">
        <v>5575000</v>
      </c>
      <c r="F7489" t="s">
        <v>18</v>
      </c>
      <c r="G7489" t="s">
        <v>25</v>
      </c>
      <c r="H7489" t="s">
        <v>44</v>
      </c>
      <c r="I7489" t="s">
        <v>282</v>
      </c>
      <c r="J7489" t="s">
        <v>282</v>
      </c>
      <c r="K7489">
        <v>3</v>
      </c>
      <c r="L7489" s="1">
        <v>40873</v>
      </c>
      <c r="M7489" s="1">
        <v>41474</v>
      </c>
      <c r="N7489" s="1">
        <v>42131</v>
      </c>
    </row>
    <row r="7490" spans="1:18" hidden="1" x14ac:dyDescent="0.2">
      <c r="A7490" t="s">
        <v>27220</v>
      </c>
      <c r="B7490" t="s">
        <v>27221</v>
      </c>
      <c r="C7490" t="s">
        <v>27222</v>
      </c>
      <c r="D7490" t="s">
        <v>50</v>
      </c>
      <c r="E7490">
        <v>1200000</v>
      </c>
      <c r="F7490" t="s">
        <v>18</v>
      </c>
      <c r="G7490" t="s">
        <v>25</v>
      </c>
      <c r="K7490">
        <v>1</v>
      </c>
      <c r="M7490" s="1">
        <v>42119</v>
      </c>
      <c r="N7490" s="1">
        <v>42119</v>
      </c>
      <c r="O7490"/>
      <c r="P7490"/>
      <c r="Q7490"/>
      <c r="R7490"/>
    </row>
    <row r="7491" spans="1:18" hidden="1" x14ac:dyDescent="0.2">
      <c r="A7491" t="s">
        <v>27223</v>
      </c>
      <c r="B7491" t="s">
        <v>27224</v>
      </c>
      <c r="D7491" t="s">
        <v>2966</v>
      </c>
      <c r="E7491" t="s">
        <v>43</v>
      </c>
      <c r="F7491" t="s">
        <v>18</v>
      </c>
      <c r="G7491" t="s">
        <v>25</v>
      </c>
      <c r="H7491" t="s">
        <v>1011</v>
      </c>
      <c r="I7491" t="s">
        <v>1035</v>
      </c>
      <c r="J7491" t="s">
        <v>27225</v>
      </c>
      <c r="K7491">
        <v>1</v>
      </c>
      <c r="L7491" s="1">
        <v>40602</v>
      </c>
      <c r="M7491" s="1">
        <v>40610</v>
      </c>
      <c r="N7491" s="1">
        <v>40610</v>
      </c>
      <c r="O7491"/>
      <c r="P7491"/>
      <c r="Q7491"/>
      <c r="R7491"/>
    </row>
    <row r="7492" spans="1:18" x14ac:dyDescent="0.2">
      <c r="A7492" t="s">
        <v>27226</v>
      </c>
      <c r="B7492" t="s">
        <v>27227</v>
      </c>
      <c r="C7492" t="s">
        <v>27228</v>
      </c>
      <c r="D7492" t="s">
        <v>2199</v>
      </c>
      <c r="E7492">
        <v>500000</v>
      </c>
      <c r="F7492" t="s">
        <v>18</v>
      </c>
      <c r="G7492" t="s">
        <v>57</v>
      </c>
      <c r="H7492" t="s">
        <v>202</v>
      </c>
      <c r="I7492" t="s">
        <v>203</v>
      </c>
      <c r="J7492" t="s">
        <v>15551</v>
      </c>
      <c r="K7492">
        <v>1</v>
      </c>
      <c r="L7492" s="1">
        <v>41749</v>
      </c>
      <c r="M7492" s="1">
        <v>42144</v>
      </c>
      <c r="N7492" s="1">
        <v>42144</v>
      </c>
    </row>
    <row r="7493" spans="1:18" x14ac:dyDescent="0.2">
      <c r="A7493" t="s">
        <v>27229</v>
      </c>
      <c r="B7493" t="s">
        <v>27230</v>
      </c>
      <c r="C7493" t="s">
        <v>27231</v>
      </c>
      <c r="D7493" t="s">
        <v>2479</v>
      </c>
      <c r="E7493">
        <v>125000</v>
      </c>
      <c r="F7493" t="s">
        <v>18</v>
      </c>
      <c r="G7493" t="s">
        <v>25</v>
      </c>
      <c r="H7493" t="s">
        <v>135</v>
      </c>
      <c r="I7493" t="s">
        <v>136</v>
      </c>
      <c r="J7493" t="s">
        <v>1114</v>
      </c>
      <c r="K7493">
        <v>1</v>
      </c>
      <c r="L7493" s="1">
        <v>38718</v>
      </c>
      <c r="M7493" s="1">
        <v>38718</v>
      </c>
      <c r="N7493" s="1">
        <v>38718</v>
      </c>
    </row>
    <row r="7494" spans="1:18" x14ac:dyDescent="0.2">
      <c r="A7494" t="s">
        <v>27232</v>
      </c>
      <c r="B7494" t="s">
        <v>27233</v>
      </c>
      <c r="C7494" t="s">
        <v>27234</v>
      </c>
      <c r="E7494">
        <v>360000</v>
      </c>
      <c r="F7494" t="s">
        <v>207</v>
      </c>
      <c r="G7494" t="s">
        <v>25</v>
      </c>
      <c r="H7494" t="s">
        <v>972</v>
      </c>
      <c r="I7494" t="s">
        <v>973</v>
      </c>
      <c r="J7494" t="s">
        <v>973</v>
      </c>
      <c r="K7494">
        <v>2</v>
      </c>
      <c r="L7494" s="1">
        <v>42109</v>
      </c>
      <c r="M7494" s="1">
        <v>42109</v>
      </c>
      <c r="N7494" s="1">
        <v>42231</v>
      </c>
    </row>
    <row r="7495" spans="1:18" x14ac:dyDescent="0.2">
      <c r="A7495" t="s">
        <v>27235</v>
      </c>
      <c r="B7495" t="s">
        <v>27236</v>
      </c>
      <c r="C7495" t="s">
        <v>27237</v>
      </c>
      <c r="D7495" t="s">
        <v>27238</v>
      </c>
      <c r="E7495">
        <v>40000</v>
      </c>
      <c r="F7495" t="s">
        <v>18</v>
      </c>
      <c r="G7495" t="s">
        <v>25</v>
      </c>
      <c r="H7495" t="s">
        <v>89</v>
      </c>
      <c r="I7495" t="s">
        <v>589</v>
      </c>
      <c r="J7495" t="s">
        <v>27239</v>
      </c>
      <c r="K7495">
        <v>1</v>
      </c>
      <c r="L7495" s="1">
        <v>41701</v>
      </c>
      <c r="M7495" s="1">
        <v>41671</v>
      </c>
      <c r="N7495" s="1">
        <v>41671</v>
      </c>
    </row>
    <row r="7496" spans="1:18" x14ac:dyDescent="0.2">
      <c r="A7496" t="s">
        <v>27240</v>
      </c>
      <c r="B7496" t="s">
        <v>27241</v>
      </c>
      <c r="C7496" t="s">
        <v>27242</v>
      </c>
      <c r="D7496" t="s">
        <v>75</v>
      </c>
      <c r="E7496">
        <v>300000</v>
      </c>
      <c r="F7496" t="s">
        <v>18</v>
      </c>
      <c r="G7496" t="s">
        <v>25</v>
      </c>
      <c r="H7496" t="s">
        <v>64</v>
      </c>
      <c r="I7496" t="s">
        <v>95</v>
      </c>
      <c r="J7496" t="s">
        <v>5433</v>
      </c>
      <c r="K7496">
        <v>1</v>
      </c>
      <c r="L7496" s="1">
        <v>41153</v>
      </c>
      <c r="M7496" s="1">
        <v>41153</v>
      </c>
      <c r="N7496" s="1">
        <v>41153</v>
      </c>
    </row>
    <row r="7497" spans="1:18" hidden="1" x14ac:dyDescent="0.2">
      <c r="A7497" t="s">
        <v>27243</v>
      </c>
      <c r="B7497" t="s">
        <v>27244</v>
      </c>
      <c r="D7497" t="s">
        <v>18795</v>
      </c>
      <c r="E7497">
        <v>29750000</v>
      </c>
      <c r="F7497" t="s">
        <v>207</v>
      </c>
      <c r="G7497" t="s">
        <v>25</v>
      </c>
      <c r="H7497" t="s">
        <v>545</v>
      </c>
      <c r="I7497" t="s">
        <v>546</v>
      </c>
      <c r="J7497" t="s">
        <v>5575</v>
      </c>
      <c r="K7497">
        <v>1</v>
      </c>
      <c r="M7497" s="1">
        <v>42150</v>
      </c>
      <c r="N7497" s="1">
        <v>42150</v>
      </c>
      <c r="O7497"/>
      <c r="P7497"/>
      <c r="Q7497"/>
      <c r="R7497"/>
    </row>
    <row r="7498" spans="1:18" x14ac:dyDescent="0.2">
      <c r="A7498" t="s">
        <v>27245</v>
      </c>
      <c r="B7498" t="s">
        <v>27246</v>
      </c>
      <c r="C7498" t="s">
        <v>27247</v>
      </c>
      <c r="D7498" t="s">
        <v>27248</v>
      </c>
      <c r="E7498">
        <v>8250000</v>
      </c>
      <c r="F7498" t="s">
        <v>18</v>
      </c>
      <c r="G7498" t="s">
        <v>25</v>
      </c>
      <c r="H7498" t="s">
        <v>64</v>
      </c>
      <c r="I7498" t="s">
        <v>65</v>
      </c>
      <c r="J7498" t="s">
        <v>71</v>
      </c>
      <c r="K7498">
        <v>3</v>
      </c>
      <c r="L7498" s="1">
        <v>40891</v>
      </c>
      <c r="M7498" s="1">
        <v>41039</v>
      </c>
      <c r="N7498" s="1">
        <v>41961</v>
      </c>
    </row>
    <row r="7499" spans="1:18" hidden="1" x14ac:dyDescent="0.2">
      <c r="A7499" t="s">
        <v>27249</v>
      </c>
      <c r="B7499" t="s">
        <v>27250</v>
      </c>
      <c r="D7499" t="s">
        <v>27251</v>
      </c>
      <c r="E7499">
        <v>500000</v>
      </c>
      <c r="F7499" t="s">
        <v>18</v>
      </c>
      <c r="K7499">
        <v>1</v>
      </c>
      <c r="M7499" s="1">
        <v>42109</v>
      </c>
      <c r="N7499" s="1">
        <v>42109</v>
      </c>
      <c r="O7499"/>
      <c r="P7499"/>
      <c r="Q7499"/>
      <c r="R7499"/>
    </row>
    <row r="7500" spans="1:18" x14ac:dyDescent="0.2">
      <c r="A7500" t="s">
        <v>27252</v>
      </c>
      <c r="B7500" t="s">
        <v>27253</v>
      </c>
      <c r="C7500" t="s">
        <v>27254</v>
      </c>
      <c r="D7500" t="s">
        <v>1247</v>
      </c>
      <c r="E7500">
        <v>9378646</v>
      </c>
      <c r="F7500" t="s">
        <v>18</v>
      </c>
      <c r="G7500" t="s">
        <v>25</v>
      </c>
      <c r="H7500" t="s">
        <v>64</v>
      </c>
      <c r="I7500" t="s">
        <v>966</v>
      </c>
      <c r="J7500" t="s">
        <v>967</v>
      </c>
      <c r="K7500">
        <v>3</v>
      </c>
      <c r="L7500" s="1">
        <v>40544</v>
      </c>
      <c r="M7500" s="1">
        <v>41358</v>
      </c>
      <c r="N7500" s="1">
        <v>42318</v>
      </c>
    </row>
    <row r="7501" spans="1:18" hidden="1" x14ac:dyDescent="0.2">
      <c r="A7501" t="s">
        <v>27255</v>
      </c>
      <c r="B7501" t="s">
        <v>27256</v>
      </c>
      <c r="C7501" t="s">
        <v>27257</v>
      </c>
      <c r="E7501" t="s">
        <v>43</v>
      </c>
      <c r="F7501" t="s">
        <v>18</v>
      </c>
      <c r="K7501">
        <v>1</v>
      </c>
      <c r="M7501" s="1">
        <v>42124</v>
      </c>
      <c r="N7501" s="1">
        <v>42124</v>
      </c>
      <c r="O7501"/>
      <c r="P7501"/>
      <c r="Q7501"/>
      <c r="R7501"/>
    </row>
    <row r="7502" spans="1:18" x14ac:dyDescent="0.2">
      <c r="A7502" t="s">
        <v>27258</v>
      </c>
      <c r="B7502" t="s">
        <v>27259</v>
      </c>
      <c r="C7502" t="s">
        <v>27260</v>
      </c>
      <c r="D7502" t="s">
        <v>27261</v>
      </c>
      <c r="E7502">
        <v>1000000</v>
      </c>
      <c r="F7502" t="s">
        <v>18</v>
      </c>
      <c r="G7502" t="s">
        <v>25</v>
      </c>
      <c r="H7502" t="s">
        <v>158</v>
      </c>
      <c r="I7502" t="s">
        <v>244</v>
      </c>
      <c r="J7502" t="s">
        <v>244</v>
      </c>
      <c r="K7502">
        <v>1</v>
      </c>
      <c r="L7502" s="1">
        <v>40909</v>
      </c>
      <c r="M7502" s="1">
        <v>41437</v>
      </c>
      <c r="N7502" s="1">
        <v>41437</v>
      </c>
    </row>
    <row r="7503" spans="1:18" x14ac:dyDescent="0.2">
      <c r="A7503" t="s">
        <v>27262</v>
      </c>
      <c r="B7503" t="s">
        <v>27263</v>
      </c>
      <c r="C7503" t="s">
        <v>27264</v>
      </c>
      <c r="D7503" t="s">
        <v>36</v>
      </c>
      <c r="E7503">
        <v>500000</v>
      </c>
      <c r="F7503" t="s">
        <v>113</v>
      </c>
      <c r="G7503" t="s">
        <v>25</v>
      </c>
      <c r="H7503" t="s">
        <v>64</v>
      </c>
      <c r="I7503" t="s">
        <v>95</v>
      </c>
      <c r="J7503" t="s">
        <v>376</v>
      </c>
      <c r="K7503">
        <v>1</v>
      </c>
      <c r="L7503" s="1">
        <v>40909</v>
      </c>
      <c r="M7503" s="1">
        <v>41081</v>
      </c>
      <c r="N7503" s="1">
        <v>41081</v>
      </c>
    </row>
    <row r="7504" spans="1:18" hidden="1" x14ac:dyDescent="0.2">
      <c r="A7504" t="s">
        <v>27265</v>
      </c>
      <c r="B7504" t="s">
        <v>27266</v>
      </c>
      <c r="C7504" t="s">
        <v>27267</v>
      </c>
      <c r="D7504" t="s">
        <v>27268</v>
      </c>
      <c r="E7504">
        <v>1000000</v>
      </c>
      <c r="F7504" t="s">
        <v>113</v>
      </c>
      <c r="G7504" t="s">
        <v>25</v>
      </c>
      <c r="H7504" t="s">
        <v>64</v>
      </c>
      <c r="I7504" t="s">
        <v>65</v>
      </c>
      <c r="J7504" t="s">
        <v>71</v>
      </c>
      <c r="K7504">
        <v>1</v>
      </c>
      <c r="M7504" s="1">
        <v>40325</v>
      </c>
      <c r="N7504" s="1">
        <v>40325</v>
      </c>
      <c r="O7504"/>
      <c r="P7504"/>
      <c r="Q7504"/>
      <c r="R7504"/>
    </row>
    <row r="7505" spans="1:18" x14ac:dyDescent="0.2">
      <c r="A7505" t="s">
        <v>27269</v>
      </c>
      <c r="B7505" t="s">
        <v>27270</v>
      </c>
      <c r="C7505" t="s">
        <v>27271</v>
      </c>
      <c r="D7505" t="s">
        <v>27272</v>
      </c>
      <c r="E7505">
        <v>30000000</v>
      </c>
      <c r="F7505" t="s">
        <v>18</v>
      </c>
      <c r="K7505">
        <v>1</v>
      </c>
      <c r="L7505" s="1">
        <v>40756</v>
      </c>
      <c r="M7505" s="1">
        <v>41919</v>
      </c>
      <c r="N7505" s="1">
        <v>41919</v>
      </c>
    </row>
    <row r="7506" spans="1:18" x14ac:dyDescent="0.2">
      <c r="A7506" t="s">
        <v>27273</v>
      </c>
      <c r="B7506" t="s">
        <v>27274</v>
      </c>
      <c r="C7506" t="s">
        <v>27275</v>
      </c>
      <c r="D7506" t="s">
        <v>27276</v>
      </c>
      <c r="E7506">
        <v>3500000</v>
      </c>
      <c r="F7506" t="s">
        <v>18</v>
      </c>
      <c r="G7506" t="s">
        <v>25</v>
      </c>
      <c r="H7506" t="s">
        <v>64</v>
      </c>
      <c r="I7506" t="s">
        <v>65</v>
      </c>
      <c r="J7506" t="s">
        <v>1251</v>
      </c>
      <c r="K7506">
        <v>2</v>
      </c>
      <c r="L7506" s="1">
        <v>41640</v>
      </c>
      <c r="M7506" s="1">
        <v>41944</v>
      </c>
      <c r="N7506" s="1">
        <v>42018</v>
      </c>
    </row>
    <row r="7507" spans="1:18" hidden="1" x14ac:dyDescent="0.2">
      <c r="A7507" t="s">
        <v>27277</v>
      </c>
      <c r="B7507" t="s">
        <v>27278</v>
      </c>
      <c r="C7507" t="s">
        <v>27279</v>
      </c>
      <c r="D7507" t="s">
        <v>27280</v>
      </c>
      <c r="E7507" t="s">
        <v>43</v>
      </c>
      <c r="F7507" t="s">
        <v>18</v>
      </c>
      <c r="G7507" t="s">
        <v>1062</v>
      </c>
      <c r="H7507">
        <v>16</v>
      </c>
      <c r="I7507" t="s">
        <v>1704</v>
      </c>
      <c r="J7507" t="s">
        <v>1704</v>
      </c>
      <c r="K7507">
        <v>1</v>
      </c>
      <c r="L7507" s="1">
        <v>41760</v>
      </c>
      <c r="M7507" s="1">
        <v>41943</v>
      </c>
      <c r="N7507" s="1">
        <v>41943</v>
      </c>
      <c r="O7507"/>
      <c r="P7507"/>
      <c r="Q7507"/>
      <c r="R7507"/>
    </row>
    <row r="7508" spans="1:18" x14ac:dyDescent="0.2">
      <c r="A7508" t="s">
        <v>27281</v>
      </c>
      <c r="B7508" t="s">
        <v>27282</v>
      </c>
      <c r="C7508" t="s">
        <v>27283</v>
      </c>
      <c r="D7508" t="s">
        <v>23563</v>
      </c>
      <c r="E7508">
        <v>360000</v>
      </c>
      <c r="F7508" t="s">
        <v>18</v>
      </c>
      <c r="G7508" t="s">
        <v>128</v>
      </c>
      <c r="H7508" t="s">
        <v>129</v>
      </c>
      <c r="I7508" t="s">
        <v>130</v>
      </c>
      <c r="J7508" t="s">
        <v>130</v>
      </c>
      <c r="K7508">
        <v>2</v>
      </c>
      <c r="L7508" s="1">
        <v>41638</v>
      </c>
      <c r="M7508" s="1">
        <v>42236</v>
      </c>
      <c r="N7508" s="1">
        <v>42290</v>
      </c>
    </row>
    <row r="7509" spans="1:18" x14ac:dyDescent="0.2">
      <c r="A7509" t="s">
        <v>27284</v>
      </c>
      <c r="B7509" t="s">
        <v>27285</v>
      </c>
      <c r="C7509" t="s">
        <v>27286</v>
      </c>
      <c r="D7509" t="s">
        <v>27287</v>
      </c>
      <c r="E7509">
        <v>2025000</v>
      </c>
      <c r="F7509" t="s">
        <v>18</v>
      </c>
      <c r="G7509" t="s">
        <v>25</v>
      </c>
      <c r="H7509" t="s">
        <v>64</v>
      </c>
      <c r="I7509" t="s">
        <v>65</v>
      </c>
      <c r="J7509" t="s">
        <v>271</v>
      </c>
      <c r="K7509">
        <v>2</v>
      </c>
      <c r="L7509" s="1">
        <v>41487</v>
      </c>
      <c r="M7509" s="1">
        <v>41426</v>
      </c>
      <c r="N7509" s="1">
        <v>41815</v>
      </c>
    </row>
    <row r="7510" spans="1:18" hidden="1" x14ac:dyDescent="0.2">
      <c r="A7510" t="s">
        <v>27288</v>
      </c>
      <c r="B7510" t="s">
        <v>27289</v>
      </c>
      <c r="C7510" t="s">
        <v>27290</v>
      </c>
      <c r="D7510" t="s">
        <v>9493</v>
      </c>
      <c r="E7510">
        <v>3520000</v>
      </c>
      <c r="F7510" t="s">
        <v>18</v>
      </c>
      <c r="G7510" t="s">
        <v>25</v>
      </c>
      <c r="H7510" t="s">
        <v>64</v>
      </c>
      <c r="I7510" t="s">
        <v>65</v>
      </c>
      <c r="J7510" t="s">
        <v>71</v>
      </c>
      <c r="K7510">
        <v>2</v>
      </c>
      <c r="M7510" s="1">
        <v>41836</v>
      </c>
      <c r="N7510" s="1">
        <v>42214</v>
      </c>
      <c r="O7510"/>
      <c r="P7510"/>
      <c r="Q7510"/>
      <c r="R7510"/>
    </row>
    <row r="7511" spans="1:18" hidden="1" x14ac:dyDescent="0.2">
      <c r="A7511" t="s">
        <v>27291</v>
      </c>
      <c r="B7511" t="s">
        <v>27292</v>
      </c>
      <c r="C7511" t="s">
        <v>27293</v>
      </c>
      <c r="D7511" t="s">
        <v>9441</v>
      </c>
      <c r="E7511">
        <v>21000000</v>
      </c>
      <c r="F7511" t="s">
        <v>18</v>
      </c>
      <c r="G7511" t="s">
        <v>57</v>
      </c>
      <c r="H7511" t="s">
        <v>3339</v>
      </c>
      <c r="I7511" t="s">
        <v>3340</v>
      </c>
      <c r="J7511" t="s">
        <v>3341</v>
      </c>
      <c r="K7511">
        <v>1</v>
      </c>
      <c r="M7511" s="1">
        <v>41960</v>
      </c>
      <c r="N7511" s="1">
        <v>41960</v>
      </c>
      <c r="O7511"/>
      <c r="P7511"/>
      <c r="Q7511"/>
      <c r="R7511"/>
    </row>
    <row r="7512" spans="1:18" x14ac:dyDescent="0.2">
      <c r="A7512" t="s">
        <v>27294</v>
      </c>
      <c r="B7512" t="s">
        <v>27295</v>
      </c>
      <c r="C7512" t="s">
        <v>27296</v>
      </c>
      <c r="D7512" t="s">
        <v>27297</v>
      </c>
      <c r="E7512">
        <v>118000</v>
      </c>
      <c r="F7512" t="s">
        <v>18</v>
      </c>
      <c r="G7512" t="s">
        <v>128</v>
      </c>
      <c r="H7512" t="s">
        <v>129</v>
      </c>
      <c r="I7512" t="s">
        <v>130</v>
      </c>
      <c r="J7512" t="s">
        <v>130</v>
      </c>
      <c r="K7512">
        <v>1</v>
      </c>
      <c r="L7512" s="1">
        <v>42104</v>
      </c>
      <c r="M7512" s="1">
        <v>42086</v>
      </c>
      <c r="N7512" s="1">
        <v>42086</v>
      </c>
    </row>
    <row r="7513" spans="1:18" x14ac:dyDescent="0.2">
      <c r="A7513" t="s">
        <v>27298</v>
      </c>
      <c r="B7513" t="s">
        <v>27299</v>
      </c>
      <c r="C7513" t="s">
        <v>27300</v>
      </c>
      <c r="D7513" t="s">
        <v>27301</v>
      </c>
      <c r="E7513">
        <v>669209</v>
      </c>
      <c r="F7513" t="s">
        <v>18</v>
      </c>
      <c r="G7513" t="s">
        <v>25</v>
      </c>
      <c r="H7513" t="s">
        <v>208</v>
      </c>
      <c r="I7513" t="s">
        <v>16274</v>
      </c>
      <c r="J7513" t="s">
        <v>762</v>
      </c>
      <c r="K7513">
        <v>1</v>
      </c>
      <c r="L7513" s="1">
        <v>41699</v>
      </c>
      <c r="M7513" s="1">
        <v>41869</v>
      </c>
      <c r="N7513" s="1">
        <v>41869</v>
      </c>
    </row>
    <row r="7514" spans="1:18" x14ac:dyDescent="0.2">
      <c r="A7514" t="s">
        <v>27302</v>
      </c>
      <c r="B7514" t="s">
        <v>27303</v>
      </c>
      <c r="C7514" t="s">
        <v>27304</v>
      </c>
      <c r="D7514" t="s">
        <v>7511</v>
      </c>
      <c r="E7514">
        <v>53098.785530000001</v>
      </c>
      <c r="F7514" t="s">
        <v>18</v>
      </c>
      <c r="G7514" t="s">
        <v>128</v>
      </c>
      <c r="H7514" t="s">
        <v>129</v>
      </c>
      <c r="I7514" t="s">
        <v>130</v>
      </c>
      <c r="J7514" t="s">
        <v>130</v>
      </c>
      <c r="K7514">
        <v>2</v>
      </c>
      <c r="L7514" s="1">
        <v>42005</v>
      </c>
      <c r="M7514" s="1">
        <v>42104</v>
      </c>
      <c r="N7514" s="1">
        <v>42204</v>
      </c>
    </row>
    <row r="7515" spans="1:18" hidden="1" x14ac:dyDescent="0.2">
      <c r="A7515" t="s">
        <v>27305</v>
      </c>
      <c r="B7515" t="s">
        <v>27306</v>
      </c>
      <c r="C7515" t="s">
        <v>27307</v>
      </c>
      <c r="D7515" t="s">
        <v>27308</v>
      </c>
      <c r="E7515">
        <v>25000</v>
      </c>
      <c r="F7515" t="s">
        <v>18</v>
      </c>
      <c r="G7515" t="s">
        <v>25</v>
      </c>
      <c r="H7515" t="s">
        <v>106</v>
      </c>
      <c r="I7515" t="s">
        <v>107</v>
      </c>
      <c r="J7515" t="s">
        <v>108</v>
      </c>
      <c r="K7515">
        <v>1</v>
      </c>
      <c r="M7515" s="1">
        <v>41698</v>
      </c>
      <c r="N7515" s="1">
        <v>41698</v>
      </c>
      <c r="O7515"/>
      <c r="P7515"/>
      <c r="Q7515"/>
      <c r="R7515"/>
    </row>
    <row r="7516" spans="1:18" x14ac:dyDescent="0.2">
      <c r="A7516" t="s">
        <v>27309</v>
      </c>
      <c r="B7516" t="s">
        <v>27310</v>
      </c>
      <c r="D7516" t="s">
        <v>2479</v>
      </c>
      <c r="E7516">
        <v>100000</v>
      </c>
      <c r="F7516" t="s">
        <v>18</v>
      </c>
      <c r="G7516" t="s">
        <v>25</v>
      </c>
      <c r="H7516" t="s">
        <v>616</v>
      </c>
      <c r="I7516" t="s">
        <v>14760</v>
      </c>
      <c r="J7516" t="s">
        <v>332</v>
      </c>
      <c r="K7516">
        <v>1</v>
      </c>
      <c r="L7516" s="1">
        <v>39639</v>
      </c>
      <c r="M7516" s="1">
        <v>40553</v>
      </c>
      <c r="N7516" s="1">
        <v>40553</v>
      </c>
    </row>
    <row r="7517" spans="1:18" x14ac:dyDescent="0.2">
      <c r="A7517" t="s">
        <v>27311</v>
      </c>
      <c r="B7517" t="s">
        <v>27312</v>
      </c>
      <c r="C7517" t="s">
        <v>27313</v>
      </c>
      <c r="D7517" t="s">
        <v>36</v>
      </c>
      <c r="E7517">
        <v>6536608</v>
      </c>
      <c r="F7517" t="s">
        <v>18</v>
      </c>
      <c r="G7517" t="s">
        <v>25</v>
      </c>
      <c r="H7517" t="s">
        <v>106</v>
      </c>
      <c r="I7517" t="s">
        <v>107</v>
      </c>
      <c r="J7517" t="s">
        <v>108</v>
      </c>
      <c r="K7517">
        <v>3</v>
      </c>
      <c r="L7517" s="1">
        <v>38899</v>
      </c>
      <c r="M7517" s="1">
        <v>39083</v>
      </c>
      <c r="N7517" s="1">
        <v>40266</v>
      </c>
    </row>
    <row r="7518" spans="1:18" hidden="1" x14ac:dyDescent="0.2">
      <c r="A7518" t="s">
        <v>27314</v>
      </c>
      <c r="B7518" t="s">
        <v>27315</v>
      </c>
      <c r="C7518" t="s">
        <v>27316</v>
      </c>
      <c r="D7518" t="s">
        <v>1401</v>
      </c>
      <c r="E7518" t="s">
        <v>43</v>
      </c>
      <c r="F7518" t="s">
        <v>18</v>
      </c>
      <c r="G7518" t="s">
        <v>37</v>
      </c>
      <c r="H7518">
        <v>23</v>
      </c>
      <c r="I7518" t="s">
        <v>182</v>
      </c>
      <c r="J7518" t="s">
        <v>182</v>
      </c>
      <c r="K7518">
        <v>1</v>
      </c>
      <c r="M7518" s="1">
        <v>39073</v>
      </c>
      <c r="N7518" s="1">
        <v>39073</v>
      </c>
      <c r="O7518"/>
      <c r="P7518"/>
      <c r="Q7518"/>
      <c r="R7518"/>
    </row>
    <row r="7519" spans="1:18" hidden="1" x14ac:dyDescent="0.2">
      <c r="A7519" t="s">
        <v>27317</v>
      </c>
      <c r="B7519" t="s">
        <v>27318</v>
      </c>
      <c r="C7519" t="s">
        <v>27319</v>
      </c>
      <c r="D7519" t="s">
        <v>643</v>
      </c>
      <c r="E7519">
        <v>8340000</v>
      </c>
      <c r="F7519" t="s">
        <v>18</v>
      </c>
      <c r="G7519" t="s">
        <v>37</v>
      </c>
      <c r="H7519">
        <v>2</v>
      </c>
      <c r="I7519" t="s">
        <v>313</v>
      </c>
      <c r="J7519" t="s">
        <v>313</v>
      </c>
      <c r="K7519">
        <v>3</v>
      </c>
      <c r="M7519" s="1">
        <v>38169</v>
      </c>
      <c r="N7519" s="1">
        <v>38657</v>
      </c>
      <c r="O7519"/>
      <c r="P7519"/>
      <c r="Q7519"/>
      <c r="R7519"/>
    </row>
    <row r="7520" spans="1:18" hidden="1" x14ac:dyDescent="0.2">
      <c r="A7520" t="s">
        <v>27320</v>
      </c>
      <c r="B7520" t="s">
        <v>27321</v>
      </c>
      <c r="C7520" t="s">
        <v>27322</v>
      </c>
      <c r="D7520" t="s">
        <v>27323</v>
      </c>
      <c r="E7520">
        <v>33793</v>
      </c>
      <c r="F7520" t="s">
        <v>18</v>
      </c>
      <c r="K7520">
        <v>1</v>
      </c>
      <c r="M7520" s="1">
        <v>41548</v>
      </c>
      <c r="N7520" s="1">
        <v>41548</v>
      </c>
      <c r="O7520"/>
      <c r="P7520"/>
      <c r="Q7520"/>
      <c r="R7520"/>
    </row>
    <row r="7521" spans="1:18" x14ac:dyDescent="0.2">
      <c r="A7521" t="s">
        <v>27324</v>
      </c>
      <c r="B7521" t="s">
        <v>27325</v>
      </c>
      <c r="C7521" t="s">
        <v>27326</v>
      </c>
      <c r="D7521" t="s">
        <v>27327</v>
      </c>
      <c r="E7521">
        <v>8200000</v>
      </c>
      <c r="F7521" t="s">
        <v>18</v>
      </c>
      <c r="G7521" t="s">
        <v>25</v>
      </c>
      <c r="H7521" t="s">
        <v>808</v>
      </c>
      <c r="I7521" t="s">
        <v>809</v>
      </c>
      <c r="J7521" t="s">
        <v>810</v>
      </c>
      <c r="K7521">
        <v>2</v>
      </c>
      <c r="L7521" s="1">
        <v>39965</v>
      </c>
      <c r="M7521" s="1">
        <v>40976</v>
      </c>
      <c r="N7521" s="1">
        <v>41527</v>
      </c>
    </row>
    <row r="7522" spans="1:18" x14ac:dyDescent="0.2">
      <c r="A7522" t="s">
        <v>27328</v>
      </c>
      <c r="B7522" t="s">
        <v>27329</v>
      </c>
      <c r="C7522" t="s">
        <v>27330</v>
      </c>
      <c r="D7522" t="s">
        <v>27331</v>
      </c>
      <c r="E7522">
        <v>20000</v>
      </c>
      <c r="F7522" t="s">
        <v>207</v>
      </c>
      <c r="G7522" t="s">
        <v>699</v>
      </c>
      <c r="H7522">
        <v>6</v>
      </c>
      <c r="I7522" t="s">
        <v>700</v>
      </c>
      <c r="J7522" t="s">
        <v>13643</v>
      </c>
      <c r="K7522">
        <v>1</v>
      </c>
      <c r="L7522" s="1">
        <v>38718</v>
      </c>
      <c r="M7522" s="1">
        <v>39448</v>
      </c>
      <c r="N7522" s="1">
        <v>39448</v>
      </c>
    </row>
    <row r="7523" spans="1:18" x14ac:dyDescent="0.2">
      <c r="A7523" t="s">
        <v>27332</v>
      </c>
      <c r="B7523" t="s">
        <v>27333</v>
      </c>
      <c r="C7523" t="s">
        <v>27334</v>
      </c>
      <c r="D7523" t="s">
        <v>27335</v>
      </c>
      <c r="E7523">
        <v>125000</v>
      </c>
      <c r="F7523" t="s">
        <v>18</v>
      </c>
      <c r="G7523" t="s">
        <v>699</v>
      </c>
      <c r="H7523">
        <v>5</v>
      </c>
      <c r="I7523" t="s">
        <v>700</v>
      </c>
      <c r="J7523" t="s">
        <v>11459</v>
      </c>
      <c r="K7523">
        <v>1</v>
      </c>
      <c r="L7523" s="1">
        <v>39600</v>
      </c>
      <c r="M7523" s="1">
        <v>39600</v>
      </c>
      <c r="N7523" s="1">
        <v>39600</v>
      </c>
    </row>
    <row r="7524" spans="1:18" x14ac:dyDescent="0.2">
      <c r="A7524" t="s">
        <v>27336</v>
      </c>
      <c r="B7524" t="s">
        <v>27337</v>
      </c>
      <c r="C7524" t="s">
        <v>27338</v>
      </c>
      <c r="D7524" t="s">
        <v>27339</v>
      </c>
      <c r="E7524">
        <v>15500000</v>
      </c>
      <c r="F7524" t="s">
        <v>113</v>
      </c>
      <c r="G7524" t="s">
        <v>25</v>
      </c>
      <c r="H7524" t="s">
        <v>64</v>
      </c>
      <c r="I7524" t="s">
        <v>65</v>
      </c>
      <c r="J7524" t="s">
        <v>19333</v>
      </c>
      <c r="K7524">
        <v>3</v>
      </c>
      <c r="L7524" s="1">
        <v>38384</v>
      </c>
      <c r="M7524" s="1">
        <v>39278</v>
      </c>
      <c r="N7524" s="1">
        <v>39947</v>
      </c>
    </row>
    <row r="7525" spans="1:18" x14ac:dyDescent="0.2">
      <c r="A7525" t="s">
        <v>27340</v>
      </c>
      <c r="B7525" t="s">
        <v>27341</v>
      </c>
      <c r="C7525" t="s">
        <v>27342</v>
      </c>
      <c r="D7525" t="s">
        <v>714</v>
      </c>
      <c r="E7525">
        <v>20000</v>
      </c>
      <c r="F7525" t="s">
        <v>18</v>
      </c>
      <c r="G7525" t="s">
        <v>25</v>
      </c>
      <c r="H7525" t="s">
        <v>1352</v>
      </c>
      <c r="I7525" t="s">
        <v>1353</v>
      </c>
      <c r="J7525" t="s">
        <v>1354</v>
      </c>
      <c r="K7525">
        <v>1</v>
      </c>
      <c r="L7525" s="1">
        <v>40709</v>
      </c>
      <c r="M7525" s="1">
        <v>40709</v>
      </c>
      <c r="N7525" s="1">
        <v>40709</v>
      </c>
    </row>
    <row r="7526" spans="1:18" x14ac:dyDescent="0.2">
      <c r="A7526" t="s">
        <v>27343</v>
      </c>
      <c r="B7526" t="s">
        <v>27344</v>
      </c>
      <c r="C7526" t="s">
        <v>27345</v>
      </c>
      <c r="D7526" t="s">
        <v>36</v>
      </c>
      <c r="E7526">
        <v>11065763.07</v>
      </c>
      <c r="F7526" t="s">
        <v>18</v>
      </c>
      <c r="G7526" t="s">
        <v>366</v>
      </c>
      <c r="H7526">
        <v>26</v>
      </c>
      <c r="I7526" t="s">
        <v>367</v>
      </c>
      <c r="J7526" t="s">
        <v>367</v>
      </c>
      <c r="K7526">
        <v>5</v>
      </c>
      <c r="L7526" s="1">
        <v>39753</v>
      </c>
      <c r="M7526" s="1">
        <v>41068</v>
      </c>
      <c r="N7526" s="1">
        <v>42291</v>
      </c>
    </row>
    <row r="7527" spans="1:18" x14ac:dyDescent="0.2">
      <c r="A7527" t="s">
        <v>27346</v>
      </c>
      <c r="B7527" t="s">
        <v>27347</v>
      </c>
      <c r="C7527" t="s">
        <v>27348</v>
      </c>
      <c r="D7527" t="s">
        <v>27349</v>
      </c>
      <c r="E7527">
        <v>75000</v>
      </c>
      <c r="F7527" t="s">
        <v>18</v>
      </c>
      <c r="G7527" t="s">
        <v>1138</v>
      </c>
      <c r="H7527">
        <v>21</v>
      </c>
      <c r="I7527" t="s">
        <v>4021</v>
      </c>
      <c r="J7527" t="s">
        <v>4022</v>
      </c>
      <c r="K7527">
        <v>1</v>
      </c>
      <c r="L7527" s="1">
        <v>41334</v>
      </c>
      <c r="M7527" s="1">
        <v>41525</v>
      </c>
      <c r="N7527" s="1">
        <v>41525</v>
      </c>
    </row>
    <row r="7528" spans="1:18" hidden="1" x14ac:dyDescent="0.2">
      <c r="A7528" t="s">
        <v>27350</v>
      </c>
      <c r="B7528" t="s">
        <v>27351</v>
      </c>
      <c r="C7528" t="s">
        <v>27352</v>
      </c>
      <c r="D7528" t="s">
        <v>27353</v>
      </c>
      <c r="E7528" t="s">
        <v>43</v>
      </c>
      <c r="F7528" t="s">
        <v>207</v>
      </c>
      <c r="G7528" t="s">
        <v>25</v>
      </c>
      <c r="H7528" t="s">
        <v>64</v>
      </c>
      <c r="I7528" t="s">
        <v>1221</v>
      </c>
      <c r="J7528" t="s">
        <v>9654</v>
      </c>
      <c r="K7528">
        <v>1</v>
      </c>
      <c r="L7528" s="1">
        <v>39814</v>
      </c>
      <c r="M7528" s="1">
        <v>40148</v>
      </c>
      <c r="N7528" s="1">
        <v>40148</v>
      </c>
      <c r="O7528"/>
      <c r="P7528"/>
      <c r="Q7528"/>
      <c r="R7528"/>
    </row>
    <row r="7529" spans="1:18" x14ac:dyDescent="0.2">
      <c r="A7529" t="s">
        <v>27354</v>
      </c>
      <c r="B7529" t="s">
        <v>27355</v>
      </c>
      <c r="C7529" t="s">
        <v>27356</v>
      </c>
      <c r="D7529" t="s">
        <v>27357</v>
      </c>
      <c r="E7529">
        <v>3000000</v>
      </c>
      <c r="F7529" t="s">
        <v>113</v>
      </c>
      <c r="G7529" t="s">
        <v>699</v>
      </c>
      <c r="H7529">
        <v>5</v>
      </c>
      <c r="I7529" t="s">
        <v>700</v>
      </c>
      <c r="J7529" t="s">
        <v>11959</v>
      </c>
      <c r="K7529">
        <v>1</v>
      </c>
      <c r="L7529" s="1">
        <v>38838</v>
      </c>
      <c r="M7529" s="1">
        <v>39083</v>
      </c>
      <c r="N7529" s="1">
        <v>39083</v>
      </c>
    </row>
    <row r="7530" spans="1:18" x14ac:dyDescent="0.2">
      <c r="A7530" t="s">
        <v>27358</v>
      </c>
      <c r="B7530" t="s">
        <v>27359</v>
      </c>
      <c r="C7530" t="s">
        <v>27360</v>
      </c>
      <c r="D7530" t="s">
        <v>27361</v>
      </c>
      <c r="E7530">
        <v>70000</v>
      </c>
      <c r="F7530" t="s">
        <v>18</v>
      </c>
      <c r="G7530" t="s">
        <v>308</v>
      </c>
      <c r="H7530">
        <v>23</v>
      </c>
      <c r="I7530" t="s">
        <v>3645</v>
      </c>
      <c r="J7530" t="s">
        <v>3645</v>
      </c>
      <c r="K7530">
        <v>1</v>
      </c>
      <c r="L7530" s="1">
        <v>41640</v>
      </c>
      <c r="M7530" s="1">
        <v>41275</v>
      </c>
      <c r="N7530" s="1">
        <v>41275</v>
      </c>
    </row>
    <row r="7531" spans="1:18" x14ac:dyDescent="0.2">
      <c r="A7531" t="s">
        <v>27362</v>
      </c>
      <c r="B7531" t="s">
        <v>27363</v>
      </c>
      <c r="C7531" t="s">
        <v>27364</v>
      </c>
      <c r="D7531" t="s">
        <v>27365</v>
      </c>
      <c r="E7531">
        <v>600000</v>
      </c>
      <c r="F7531" t="s">
        <v>18</v>
      </c>
      <c r="G7531" t="s">
        <v>25</v>
      </c>
      <c r="H7531" t="s">
        <v>106</v>
      </c>
      <c r="I7531" t="s">
        <v>107</v>
      </c>
      <c r="J7531" t="s">
        <v>108</v>
      </c>
      <c r="K7531">
        <v>1</v>
      </c>
      <c r="L7531" s="1">
        <v>41423</v>
      </c>
      <c r="M7531" s="1">
        <v>41518</v>
      </c>
      <c r="N7531" s="1">
        <v>41518</v>
      </c>
    </row>
    <row r="7532" spans="1:18" x14ac:dyDescent="0.2">
      <c r="A7532" t="s">
        <v>27366</v>
      </c>
      <c r="B7532" t="s">
        <v>27367</v>
      </c>
      <c r="C7532" t="s">
        <v>27368</v>
      </c>
      <c r="D7532" t="s">
        <v>27369</v>
      </c>
      <c r="E7532">
        <v>12500</v>
      </c>
      <c r="F7532" t="s">
        <v>207</v>
      </c>
      <c r="G7532" t="s">
        <v>25</v>
      </c>
      <c r="H7532" t="s">
        <v>644</v>
      </c>
      <c r="I7532" t="s">
        <v>645</v>
      </c>
      <c r="J7532" t="s">
        <v>645</v>
      </c>
      <c r="K7532">
        <v>1</v>
      </c>
      <c r="L7532" s="1">
        <v>40676</v>
      </c>
      <c r="M7532" s="1">
        <v>40817</v>
      </c>
      <c r="N7532" s="1">
        <v>40817</v>
      </c>
    </row>
    <row r="7533" spans="1:18" x14ac:dyDescent="0.2">
      <c r="A7533" t="s">
        <v>27370</v>
      </c>
      <c r="B7533" t="s">
        <v>27371</v>
      </c>
      <c r="C7533" t="s">
        <v>27372</v>
      </c>
      <c r="D7533" t="s">
        <v>27373</v>
      </c>
      <c r="E7533">
        <v>1573650</v>
      </c>
      <c r="F7533" t="s">
        <v>18</v>
      </c>
      <c r="G7533" t="s">
        <v>650</v>
      </c>
      <c r="H7533">
        <v>9</v>
      </c>
      <c r="I7533" t="s">
        <v>2072</v>
      </c>
      <c r="J7533" t="s">
        <v>2072</v>
      </c>
      <c r="K7533">
        <v>1</v>
      </c>
      <c r="L7533" s="1">
        <v>40505</v>
      </c>
      <c r="M7533" s="1">
        <v>41113</v>
      </c>
      <c r="N7533" s="1">
        <v>41113</v>
      </c>
    </row>
    <row r="7534" spans="1:18" x14ac:dyDescent="0.2">
      <c r="A7534" t="s">
        <v>27374</v>
      </c>
      <c r="B7534" t="s">
        <v>27375</v>
      </c>
      <c r="C7534" t="s">
        <v>27376</v>
      </c>
      <c r="D7534" t="s">
        <v>27377</v>
      </c>
      <c r="E7534">
        <v>10000000</v>
      </c>
      <c r="F7534" t="s">
        <v>18</v>
      </c>
      <c r="G7534" t="s">
        <v>25</v>
      </c>
      <c r="H7534" t="s">
        <v>64</v>
      </c>
      <c r="I7534" t="s">
        <v>919</v>
      </c>
      <c r="J7534" t="s">
        <v>27378</v>
      </c>
      <c r="K7534">
        <v>1</v>
      </c>
      <c r="L7534" s="1">
        <v>38353</v>
      </c>
      <c r="M7534" s="1">
        <v>42002</v>
      </c>
      <c r="N7534" s="1">
        <v>42002</v>
      </c>
    </row>
    <row r="7535" spans="1:18" x14ac:dyDescent="0.2">
      <c r="A7535" t="s">
        <v>27379</v>
      </c>
      <c r="B7535" t="s">
        <v>27380</v>
      </c>
      <c r="C7535" t="s">
        <v>27381</v>
      </c>
      <c r="D7535" t="s">
        <v>27382</v>
      </c>
      <c r="E7535">
        <v>50000</v>
      </c>
      <c r="F7535" t="s">
        <v>207</v>
      </c>
      <c r="G7535" t="s">
        <v>1138</v>
      </c>
      <c r="H7535">
        <v>5</v>
      </c>
      <c r="I7535" t="s">
        <v>2775</v>
      </c>
      <c r="J7535" t="s">
        <v>27383</v>
      </c>
      <c r="K7535">
        <v>1</v>
      </c>
      <c r="L7535" s="1">
        <v>40026</v>
      </c>
      <c r="M7535" s="1">
        <v>40026</v>
      </c>
      <c r="N7535" s="1">
        <v>40026</v>
      </c>
    </row>
    <row r="7536" spans="1:18" hidden="1" x14ac:dyDescent="0.2">
      <c r="A7536" t="s">
        <v>27384</v>
      </c>
      <c r="B7536" t="s">
        <v>27385</v>
      </c>
      <c r="C7536" t="s">
        <v>27386</v>
      </c>
      <c r="D7536" t="s">
        <v>56</v>
      </c>
      <c r="E7536">
        <v>2375000</v>
      </c>
      <c r="F7536" t="s">
        <v>18</v>
      </c>
      <c r="G7536" t="s">
        <v>25</v>
      </c>
      <c r="H7536" t="s">
        <v>142</v>
      </c>
      <c r="I7536" t="s">
        <v>143</v>
      </c>
      <c r="J7536" t="s">
        <v>143</v>
      </c>
      <c r="K7536">
        <v>1</v>
      </c>
      <c r="M7536" s="1">
        <v>41043</v>
      </c>
      <c r="N7536" s="1">
        <v>41043</v>
      </c>
      <c r="O7536"/>
      <c r="P7536"/>
      <c r="Q7536"/>
      <c r="R7536"/>
    </row>
    <row r="7537" spans="1:18" x14ac:dyDescent="0.2">
      <c r="A7537" t="s">
        <v>27387</v>
      </c>
      <c r="B7537" t="s">
        <v>27388</v>
      </c>
      <c r="C7537" t="s">
        <v>27389</v>
      </c>
      <c r="D7537" t="s">
        <v>27390</v>
      </c>
      <c r="E7537">
        <v>50000</v>
      </c>
      <c r="F7537" t="s">
        <v>18</v>
      </c>
      <c r="G7537" t="s">
        <v>25</v>
      </c>
      <c r="H7537" t="s">
        <v>380</v>
      </c>
      <c r="I7537" t="s">
        <v>4559</v>
      </c>
      <c r="J7537" t="s">
        <v>4559</v>
      </c>
      <c r="K7537">
        <v>1</v>
      </c>
      <c r="L7537" s="1">
        <v>41773</v>
      </c>
      <c r="M7537" s="1">
        <v>41774</v>
      </c>
      <c r="N7537" s="1">
        <v>41774</v>
      </c>
    </row>
    <row r="7538" spans="1:18" x14ac:dyDescent="0.2">
      <c r="A7538" t="s">
        <v>27391</v>
      </c>
      <c r="B7538" t="s">
        <v>27392</v>
      </c>
      <c r="C7538" t="s">
        <v>27393</v>
      </c>
      <c r="D7538" t="s">
        <v>94</v>
      </c>
      <c r="E7538">
        <v>20000</v>
      </c>
      <c r="F7538" t="s">
        <v>18</v>
      </c>
      <c r="G7538" t="s">
        <v>4937</v>
      </c>
      <c r="H7538">
        <v>19</v>
      </c>
      <c r="I7538" t="s">
        <v>27394</v>
      </c>
      <c r="J7538" t="s">
        <v>27394</v>
      </c>
      <c r="K7538">
        <v>1</v>
      </c>
      <c r="L7538" s="1">
        <v>41387</v>
      </c>
      <c r="M7538" s="1">
        <v>42054</v>
      </c>
      <c r="N7538" s="1">
        <v>42054</v>
      </c>
    </row>
    <row r="7539" spans="1:18" x14ac:dyDescent="0.2">
      <c r="A7539" t="s">
        <v>27395</v>
      </c>
      <c r="B7539" t="s">
        <v>27396</v>
      </c>
      <c r="C7539" t="s">
        <v>27397</v>
      </c>
      <c r="D7539" t="s">
        <v>70</v>
      </c>
      <c r="E7539">
        <v>4770000</v>
      </c>
      <c r="F7539" t="s">
        <v>207</v>
      </c>
      <c r="G7539" t="s">
        <v>25</v>
      </c>
      <c r="H7539" t="s">
        <v>64</v>
      </c>
      <c r="I7539" t="s">
        <v>65</v>
      </c>
      <c r="J7539" t="s">
        <v>71</v>
      </c>
      <c r="K7539">
        <v>4</v>
      </c>
      <c r="L7539" s="1">
        <v>40787</v>
      </c>
      <c r="M7539" s="1">
        <v>40779</v>
      </c>
      <c r="N7539" s="1">
        <v>41297</v>
      </c>
    </row>
    <row r="7540" spans="1:18" hidden="1" x14ac:dyDescent="0.2">
      <c r="A7540" t="s">
        <v>27398</v>
      </c>
      <c r="B7540" t="s">
        <v>27396</v>
      </c>
      <c r="C7540" t="s">
        <v>27399</v>
      </c>
      <c r="D7540" t="s">
        <v>27400</v>
      </c>
      <c r="E7540">
        <v>3000000</v>
      </c>
      <c r="F7540" t="s">
        <v>207</v>
      </c>
      <c r="G7540" t="s">
        <v>25</v>
      </c>
      <c r="H7540" t="s">
        <v>82</v>
      </c>
      <c r="I7540" t="s">
        <v>1764</v>
      </c>
      <c r="J7540" t="s">
        <v>2524</v>
      </c>
      <c r="K7540">
        <v>1</v>
      </c>
      <c r="M7540" s="1">
        <v>37586</v>
      </c>
      <c r="N7540" s="1">
        <v>37586</v>
      </c>
      <c r="O7540"/>
      <c r="P7540"/>
      <c r="Q7540"/>
      <c r="R7540"/>
    </row>
    <row r="7541" spans="1:18" x14ac:dyDescent="0.2">
      <c r="A7541" t="s">
        <v>27401</v>
      </c>
      <c r="B7541" t="s">
        <v>27402</v>
      </c>
      <c r="C7541" t="s">
        <v>27403</v>
      </c>
      <c r="D7541" t="s">
        <v>27404</v>
      </c>
      <c r="E7541">
        <v>158865</v>
      </c>
      <c r="F7541" t="s">
        <v>18</v>
      </c>
      <c r="G7541" t="s">
        <v>128</v>
      </c>
      <c r="H7541" t="s">
        <v>6954</v>
      </c>
      <c r="I7541" t="s">
        <v>502</v>
      </c>
      <c r="J7541" t="s">
        <v>6955</v>
      </c>
      <c r="K7541">
        <v>2</v>
      </c>
      <c r="L7541" s="1">
        <v>40805</v>
      </c>
      <c r="M7541" s="1">
        <v>40787</v>
      </c>
      <c r="N7541" s="1">
        <v>40940</v>
      </c>
    </row>
    <row r="7542" spans="1:18" x14ac:dyDescent="0.2">
      <c r="A7542" t="s">
        <v>27405</v>
      </c>
      <c r="B7542" t="s">
        <v>27406</v>
      </c>
      <c r="C7542" t="s">
        <v>27407</v>
      </c>
      <c r="D7542" t="s">
        <v>27408</v>
      </c>
      <c r="E7542">
        <v>5000000</v>
      </c>
      <c r="F7542" t="s">
        <v>18</v>
      </c>
      <c r="G7542" t="s">
        <v>25</v>
      </c>
      <c r="H7542" t="s">
        <v>1234</v>
      </c>
      <c r="I7542" t="s">
        <v>1235</v>
      </c>
      <c r="J7542" t="s">
        <v>1235</v>
      </c>
      <c r="K7542">
        <v>2</v>
      </c>
      <c r="L7542" s="1">
        <v>40169</v>
      </c>
      <c r="M7542" s="1">
        <v>40185</v>
      </c>
      <c r="N7542" s="1">
        <v>40473</v>
      </c>
    </row>
    <row r="7543" spans="1:18" x14ac:dyDescent="0.2">
      <c r="A7543" t="s">
        <v>27409</v>
      </c>
      <c r="B7543" t="s">
        <v>27410</v>
      </c>
      <c r="C7543" t="s">
        <v>27411</v>
      </c>
      <c r="D7543" t="s">
        <v>27412</v>
      </c>
      <c r="E7543">
        <v>1000000</v>
      </c>
      <c r="F7543" t="s">
        <v>18</v>
      </c>
      <c r="G7543" t="s">
        <v>25</v>
      </c>
      <c r="H7543" t="s">
        <v>158</v>
      </c>
      <c r="I7543" t="s">
        <v>244</v>
      </c>
      <c r="J7543" t="s">
        <v>244</v>
      </c>
      <c r="K7543">
        <v>1</v>
      </c>
      <c r="L7543" s="1">
        <v>41328</v>
      </c>
      <c r="M7543" s="1">
        <v>42058</v>
      </c>
      <c r="N7543" s="1">
        <v>42058</v>
      </c>
    </row>
    <row r="7544" spans="1:18" x14ac:dyDescent="0.2">
      <c r="A7544" t="s">
        <v>27413</v>
      </c>
      <c r="B7544" t="s">
        <v>27414</v>
      </c>
      <c r="C7544" t="s">
        <v>27415</v>
      </c>
      <c r="D7544" t="s">
        <v>445</v>
      </c>
      <c r="E7544">
        <v>50000000</v>
      </c>
      <c r="F7544" t="s">
        <v>18</v>
      </c>
      <c r="K7544">
        <v>1</v>
      </c>
      <c r="L7544" s="1">
        <v>38837</v>
      </c>
      <c r="M7544" s="1">
        <v>38837</v>
      </c>
      <c r="N7544" s="1">
        <v>38837</v>
      </c>
    </row>
    <row r="7545" spans="1:18" x14ac:dyDescent="0.2">
      <c r="A7545" t="s">
        <v>27416</v>
      </c>
      <c r="B7545" t="s">
        <v>27417</v>
      </c>
      <c r="C7545" t="s">
        <v>27418</v>
      </c>
      <c r="D7545" t="s">
        <v>248</v>
      </c>
      <c r="E7545">
        <v>5400000</v>
      </c>
      <c r="F7545" t="s">
        <v>18</v>
      </c>
      <c r="G7545" t="s">
        <v>25</v>
      </c>
      <c r="H7545" t="s">
        <v>5815</v>
      </c>
      <c r="I7545" t="s">
        <v>5816</v>
      </c>
      <c r="J7545" t="s">
        <v>5816</v>
      </c>
      <c r="K7545">
        <v>1</v>
      </c>
      <c r="L7545" s="1">
        <v>40344</v>
      </c>
      <c r="M7545" s="1">
        <v>40971</v>
      </c>
      <c r="N7545" s="1">
        <v>40971</v>
      </c>
    </row>
    <row r="7546" spans="1:18" x14ac:dyDescent="0.2">
      <c r="A7546" t="s">
        <v>27419</v>
      </c>
      <c r="B7546" t="s">
        <v>27420</v>
      </c>
      <c r="C7546" t="s">
        <v>27421</v>
      </c>
      <c r="D7546" t="s">
        <v>766</v>
      </c>
      <c r="E7546">
        <v>1110000000</v>
      </c>
      <c r="F7546" t="s">
        <v>18</v>
      </c>
      <c r="G7546" t="s">
        <v>25</v>
      </c>
      <c r="H7546" t="s">
        <v>64</v>
      </c>
      <c r="I7546" t="s">
        <v>65</v>
      </c>
      <c r="J7546" t="s">
        <v>1103</v>
      </c>
      <c r="K7546">
        <v>6</v>
      </c>
      <c r="L7546" s="1">
        <v>36892</v>
      </c>
      <c r="M7546" s="1">
        <v>39448</v>
      </c>
      <c r="N7546" s="1">
        <v>42031</v>
      </c>
    </row>
    <row r="7547" spans="1:18" hidden="1" x14ac:dyDescent="0.2">
      <c r="A7547" t="s">
        <v>27422</v>
      </c>
      <c r="B7547" t="s">
        <v>27423</v>
      </c>
      <c r="C7547" t="s">
        <v>27424</v>
      </c>
      <c r="D7547" t="s">
        <v>27425</v>
      </c>
      <c r="E7547" t="s">
        <v>43</v>
      </c>
      <c r="F7547" t="s">
        <v>207</v>
      </c>
      <c r="G7547" t="s">
        <v>128</v>
      </c>
      <c r="H7547" t="s">
        <v>11020</v>
      </c>
      <c r="I7547" t="s">
        <v>11021</v>
      </c>
      <c r="J7547" t="s">
        <v>11021</v>
      </c>
      <c r="K7547">
        <v>1</v>
      </c>
      <c r="L7547" s="1">
        <v>40360</v>
      </c>
      <c r="M7547" s="1">
        <v>40633</v>
      </c>
      <c r="N7547" s="1">
        <v>40633</v>
      </c>
      <c r="O7547"/>
      <c r="P7547"/>
      <c r="Q7547"/>
      <c r="R7547"/>
    </row>
    <row r="7548" spans="1:18" x14ac:dyDescent="0.2">
      <c r="A7548" t="s">
        <v>27426</v>
      </c>
      <c r="B7548" t="s">
        <v>27427</v>
      </c>
      <c r="C7548" t="s">
        <v>27428</v>
      </c>
      <c r="D7548" t="s">
        <v>75</v>
      </c>
      <c r="E7548">
        <v>3878283</v>
      </c>
      <c r="F7548" t="s">
        <v>18</v>
      </c>
      <c r="G7548" t="s">
        <v>128</v>
      </c>
      <c r="H7548" t="s">
        <v>129</v>
      </c>
      <c r="I7548" t="s">
        <v>130</v>
      </c>
      <c r="J7548" t="s">
        <v>130</v>
      </c>
      <c r="K7548">
        <v>1</v>
      </c>
      <c r="L7548" s="1">
        <v>41275</v>
      </c>
      <c r="M7548" s="1">
        <v>42212</v>
      </c>
      <c r="N7548" s="1">
        <v>42212</v>
      </c>
    </row>
    <row r="7549" spans="1:18" hidden="1" x14ac:dyDescent="0.2">
      <c r="A7549" t="s">
        <v>27429</v>
      </c>
      <c r="B7549" t="s">
        <v>27430</v>
      </c>
      <c r="C7549" t="s">
        <v>27431</v>
      </c>
      <c r="D7549" t="s">
        <v>56</v>
      </c>
      <c r="E7549">
        <v>85000000</v>
      </c>
      <c r="F7549" t="s">
        <v>18</v>
      </c>
      <c r="G7549" t="s">
        <v>37</v>
      </c>
      <c r="H7549">
        <v>7</v>
      </c>
      <c r="I7549" t="s">
        <v>1515</v>
      </c>
      <c r="J7549" t="s">
        <v>27432</v>
      </c>
      <c r="K7549">
        <v>1</v>
      </c>
      <c r="M7549" s="1">
        <v>42314</v>
      </c>
      <c r="N7549" s="1">
        <v>42314</v>
      </c>
      <c r="O7549"/>
      <c r="P7549"/>
      <c r="Q7549"/>
      <c r="R7549"/>
    </row>
    <row r="7550" spans="1:18" x14ac:dyDescent="0.2">
      <c r="A7550" t="s">
        <v>27433</v>
      </c>
      <c r="B7550" t="s">
        <v>27434</v>
      </c>
      <c r="C7550" t="s">
        <v>27435</v>
      </c>
      <c r="D7550" t="s">
        <v>127</v>
      </c>
      <c r="E7550">
        <v>12200000</v>
      </c>
      <c r="F7550" t="s">
        <v>18</v>
      </c>
      <c r="G7550" t="s">
        <v>25</v>
      </c>
      <c r="H7550" t="s">
        <v>64</v>
      </c>
      <c r="I7550" t="s">
        <v>65</v>
      </c>
      <c r="J7550" t="s">
        <v>271</v>
      </c>
      <c r="K7550">
        <v>3</v>
      </c>
      <c r="L7550" s="1">
        <v>40247</v>
      </c>
      <c r="M7550" s="1">
        <v>40664</v>
      </c>
      <c r="N7550" s="1">
        <v>42185</v>
      </c>
    </row>
    <row r="7551" spans="1:18" x14ac:dyDescent="0.2">
      <c r="A7551" t="s">
        <v>27436</v>
      </c>
      <c r="B7551" t="s">
        <v>27437</v>
      </c>
      <c r="C7551" t="s">
        <v>27438</v>
      </c>
      <c r="D7551" t="s">
        <v>27439</v>
      </c>
      <c r="E7551">
        <v>930000</v>
      </c>
      <c r="F7551" t="s">
        <v>18</v>
      </c>
      <c r="G7551" t="s">
        <v>25</v>
      </c>
      <c r="H7551" t="s">
        <v>790</v>
      </c>
      <c r="I7551" t="s">
        <v>791</v>
      </c>
      <c r="J7551" t="s">
        <v>791</v>
      </c>
      <c r="K7551">
        <v>1</v>
      </c>
      <c r="L7551" s="1">
        <v>41122</v>
      </c>
      <c r="M7551" s="1">
        <v>41186</v>
      </c>
      <c r="N7551" s="1">
        <v>41186</v>
      </c>
    </row>
    <row r="7552" spans="1:18" hidden="1" x14ac:dyDescent="0.2">
      <c r="A7552" t="s">
        <v>27440</v>
      </c>
      <c r="B7552" t="s">
        <v>27441</v>
      </c>
      <c r="C7552" t="s">
        <v>27442</v>
      </c>
      <c r="E7552" t="s">
        <v>43</v>
      </c>
      <c r="F7552" t="s">
        <v>18</v>
      </c>
      <c r="G7552" t="s">
        <v>25</v>
      </c>
      <c r="H7552" t="s">
        <v>8193</v>
      </c>
      <c r="I7552" t="s">
        <v>27443</v>
      </c>
      <c r="J7552" t="s">
        <v>27444</v>
      </c>
      <c r="K7552">
        <v>1</v>
      </c>
      <c r="L7552" s="1">
        <v>40803</v>
      </c>
      <c r="M7552" s="1">
        <v>41903</v>
      </c>
      <c r="N7552" s="1">
        <v>41903</v>
      </c>
      <c r="O7552"/>
      <c r="P7552"/>
      <c r="Q7552"/>
      <c r="R7552"/>
    </row>
    <row r="7553" spans="1:18" x14ac:dyDescent="0.2">
      <c r="A7553" t="s">
        <v>27445</v>
      </c>
      <c r="B7553" t="s">
        <v>27446</v>
      </c>
      <c r="C7553" t="s">
        <v>27447</v>
      </c>
      <c r="D7553" t="s">
        <v>27448</v>
      </c>
      <c r="E7553">
        <v>20000000</v>
      </c>
      <c r="F7553" t="s">
        <v>18</v>
      </c>
      <c r="G7553" t="s">
        <v>25</v>
      </c>
      <c r="H7553" t="s">
        <v>286</v>
      </c>
      <c r="I7553" t="s">
        <v>1030</v>
      </c>
      <c r="J7553" t="s">
        <v>1030</v>
      </c>
      <c r="K7553">
        <v>3</v>
      </c>
      <c r="L7553" s="1">
        <v>40217</v>
      </c>
      <c r="M7553" s="1">
        <v>40994</v>
      </c>
      <c r="N7553" s="1">
        <v>41423</v>
      </c>
    </row>
    <row r="7554" spans="1:18" x14ac:dyDescent="0.2">
      <c r="A7554" t="s">
        <v>27449</v>
      </c>
      <c r="B7554" t="s">
        <v>27450</v>
      </c>
      <c r="C7554" t="s">
        <v>27451</v>
      </c>
      <c r="D7554" t="s">
        <v>27452</v>
      </c>
      <c r="E7554">
        <v>200000</v>
      </c>
      <c r="F7554" t="s">
        <v>18</v>
      </c>
      <c r="G7554" t="s">
        <v>25</v>
      </c>
      <c r="H7554" t="s">
        <v>64</v>
      </c>
      <c r="I7554" t="s">
        <v>95</v>
      </c>
      <c r="J7554" t="s">
        <v>95</v>
      </c>
      <c r="K7554">
        <v>1</v>
      </c>
      <c r="L7554" s="1">
        <v>41523</v>
      </c>
      <c r="M7554" s="1">
        <v>41709</v>
      </c>
      <c r="N7554" s="1">
        <v>41709</v>
      </c>
    </row>
    <row r="7555" spans="1:18" x14ac:dyDescent="0.2">
      <c r="A7555" t="s">
        <v>27453</v>
      </c>
      <c r="B7555" t="s">
        <v>27454</v>
      </c>
      <c r="C7555" t="s">
        <v>27455</v>
      </c>
      <c r="D7555" t="s">
        <v>27456</v>
      </c>
      <c r="E7555">
        <v>7150000</v>
      </c>
      <c r="F7555" t="s">
        <v>18</v>
      </c>
      <c r="G7555" t="s">
        <v>25</v>
      </c>
      <c r="H7555" t="s">
        <v>64</v>
      </c>
      <c r="I7555" t="s">
        <v>95</v>
      </c>
      <c r="J7555" t="s">
        <v>95</v>
      </c>
      <c r="K7555">
        <v>2</v>
      </c>
      <c r="L7555" s="1">
        <v>40259</v>
      </c>
      <c r="M7555" s="1">
        <v>41571</v>
      </c>
      <c r="N7555" s="1">
        <v>41919</v>
      </c>
    </row>
    <row r="7556" spans="1:18" hidden="1" x14ac:dyDescent="0.2">
      <c r="A7556" t="s">
        <v>27457</v>
      </c>
      <c r="B7556" t="s">
        <v>27458</v>
      </c>
      <c r="C7556" t="s">
        <v>27459</v>
      </c>
      <c r="D7556" t="s">
        <v>1957</v>
      </c>
      <c r="E7556">
        <v>3935960</v>
      </c>
      <c r="F7556" t="s">
        <v>18</v>
      </c>
      <c r="G7556" t="s">
        <v>347</v>
      </c>
      <c r="H7556">
        <v>7</v>
      </c>
      <c r="I7556" t="s">
        <v>762</v>
      </c>
      <c r="J7556" t="s">
        <v>762</v>
      </c>
      <c r="K7556">
        <v>1</v>
      </c>
      <c r="M7556" s="1">
        <v>42249</v>
      </c>
      <c r="N7556" s="1">
        <v>42249</v>
      </c>
      <c r="O7556"/>
      <c r="P7556"/>
      <c r="Q7556"/>
      <c r="R7556"/>
    </row>
    <row r="7557" spans="1:18" hidden="1" x14ac:dyDescent="0.2">
      <c r="A7557" t="s">
        <v>27460</v>
      </c>
      <c r="B7557" t="s">
        <v>27461</v>
      </c>
      <c r="C7557" t="s">
        <v>27462</v>
      </c>
      <c r="D7557" t="s">
        <v>27463</v>
      </c>
      <c r="E7557" t="s">
        <v>43</v>
      </c>
      <c r="F7557" t="s">
        <v>18</v>
      </c>
      <c r="G7557" t="s">
        <v>25</v>
      </c>
      <c r="H7557" t="s">
        <v>527</v>
      </c>
      <c r="I7557" t="s">
        <v>528</v>
      </c>
      <c r="J7557" t="s">
        <v>529</v>
      </c>
      <c r="K7557">
        <v>1</v>
      </c>
      <c r="L7557" s="1">
        <v>41275</v>
      </c>
      <c r="M7557" s="1">
        <v>41943</v>
      </c>
      <c r="N7557" s="1">
        <v>41943</v>
      </c>
      <c r="O7557"/>
      <c r="P7557"/>
      <c r="Q7557"/>
      <c r="R7557"/>
    </row>
    <row r="7558" spans="1:18" x14ac:dyDescent="0.2">
      <c r="A7558" t="s">
        <v>27464</v>
      </c>
      <c r="B7558" t="s">
        <v>27465</v>
      </c>
      <c r="C7558" t="s">
        <v>27466</v>
      </c>
      <c r="D7558" t="s">
        <v>264</v>
      </c>
      <c r="E7558">
        <v>41000000</v>
      </c>
      <c r="F7558" t="s">
        <v>18</v>
      </c>
      <c r="G7558" t="s">
        <v>25</v>
      </c>
      <c r="H7558" t="s">
        <v>64</v>
      </c>
      <c r="I7558" t="s">
        <v>65</v>
      </c>
      <c r="J7558" t="s">
        <v>66</v>
      </c>
      <c r="K7558">
        <v>3</v>
      </c>
      <c r="L7558" s="1">
        <v>39814</v>
      </c>
      <c r="M7558" s="1">
        <v>39692</v>
      </c>
      <c r="N7558" s="1">
        <v>41200</v>
      </c>
    </row>
    <row r="7559" spans="1:18" x14ac:dyDescent="0.2">
      <c r="A7559" t="s">
        <v>27467</v>
      </c>
      <c r="B7559" t="s">
        <v>27468</v>
      </c>
      <c r="C7559" t="s">
        <v>27469</v>
      </c>
      <c r="D7559" t="s">
        <v>27470</v>
      </c>
      <c r="E7559">
        <v>51050000</v>
      </c>
      <c r="F7559" t="s">
        <v>113</v>
      </c>
      <c r="G7559" t="s">
        <v>25</v>
      </c>
      <c r="H7559" t="s">
        <v>64</v>
      </c>
      <c r="I7559" t="s">
        <v>65</v>
      </c>
      <c r="J7559" t="s">
        <v>71</v>
      </c>
      <c r="K7559">
        <v>4</v>
      </c>
      <c r="L7559" s="1">
        <v>40179</v>
      </c>
      <c r="M7559" s="1">
        <v>39814</v>
      </c>
      <c r="N7559" s="1">
        <v>40756</v>
      </c>
    </row>
    <row r="7560" spans="1:18" x14ac:dyDescent="0.2">
      <c r="A7560" t="s">
        <v>27471</v>
      </c>
      <c r="B7560" t="s">
        <v>27472</v>
      </c>
      <c r="C7560" t="s">
        <v>27473</v>
      </c>
      <c r="D7560" t="s">
        <v>27474</v>
      </c>
      <c r="E7560">
        <v>7600000</v>
      </c>
      <c r="F7560" t="s">
        <v>18</v>
      </c>
      <c r="G7560" t="s">
        <v>25</v>
      </c>
      <c r="H7560" t="s">
        <v>64</v>
      </c>
      <c r="I7560" t="s">
        <v>65</v>
      </c>
      <c r="J7560" t="s">
        <v>71</v>
      </c>
      <c r="K7560">
        <v>2</v>
      </c>
      <c r="L7560" s="1">
        <v>41426</v>
      </c>
      <c r="M7560" s="1">
        <v>41676</v>
      </c>
      <c r="N7560" s="1">
        <v>42166</v>
      </c>
    </row>
    <row r="7561" spans="1:18" hidden="1" x14ac:dyDescent="0.2">
      <c r="A7561" t="s">
        <v>27475</v>
      </c>
      <c r="B7561" t="s">
        <v>27476</v>
      </c>
      <c r="C7561" t="s">
        <v>27477</v>
      </c>
      <c r="D7561" t="s">
        <v>27478</v>
      </c>
      <c r="E7561" t="s">
        <v>43</v>
      </c>
      <c r="F7561" t="s">
        <v>18</v>
      </c>
      <c r="G7561" t="s">
        <v>25</v>
      </c>
      <c r="H7561" t="s">
        <v>142</v>
      </c>
      <c r="I7561" t="s">
        <v>143</v>
      </c>
      <c r="J7561" t="s">
        <v>2499</v>
      </c>
      <c r="K7561">
        <v>3</v>
      </c>
      <c r="L7561" s="1">
        <v>41640</v>
      </c>
      <c r="M7561" s="1">
        <v>41661</v>
      </c>
      <c r="N7561" s="1">
        <v>42321</v>
      </c>
      <c r="O7561"/>
      <c r="P7561"/>
      <c r="Q7561"/>
      <c r="R7561"/>
    </row>
    <row r="7562" spans="1:18" x14ac:dyDescent="0.2">
      <c r="A7562" t="s">
        <v>27479</v>
      </c>
      <c r="B7562" t="s">
        <v>27480</v>
      </c>
      <c r="C7562" t="s">
        <v>27481</v>
      </c>
      <c r="D7562" t="s">
        <v>5720</v>
      </c>
      <c r="E7562">
        <v>4000000</v>
      </c>
      <c r="F7562" t="s">
        <v>18</v>
      </c>
      <c r="G7562" t="s">
        <v>25</v>
      </c>
      <c r="H7562" t="s">
        <v>3162</v>
      </c>
      <c r="I7562" t="s">
        <v>3163</v>
      </c>
      <c r="J7562" t="s">
        <v>27482</v>
      </c>
      <c r="K7562">
        <v>1</v>
      </c>
      <c r="L7562" s="1">
        <v>41275</v>
      </c>
      <c r="M7562" s="1">
        <v>42292</v>
      </c>
      <c r="N7562" s="1">
        <v>42292</v>
      </c>
    </row>
    <row r="7563" spans="1:18" x14ac:dyDescent="0.2">
      <c r="A7563" t="s">
        <v>27483</v>
      </c>
      <c r="B7563" t="s">
        <v>27484</v>
      </c>
      <c r="C7563" t="s">
        <v>27485</v>
      </c>
      <c r="D7563" t="s">
        <v>27486</v>
      </c>
      <c r="E7563">
        <v>16773</v>
      </c>
      <c r="F7563" t="s">
        <v>18</v>
      </c>
      <c r="K7563">
        <v>1</v>
      </c>
      <c r="L7563" s="1">
        <v>42005</v>
      </c>
      <c r="M7563" s="1">
        <v>42272</v>
      </c>
      <c r="N7563" s="1">
        <v>42272</v>
      </c>
    </row>
    <row r="7564" spans="1:18" hidden="1" x14ac:dyDescent="0.2">
      <c r="A7564" t="s">
        <v>27487</v>
      </c>
      <c r="B7564" t="s">
        <v>27488</v>
      </c>
      <c r="C7564" t="s">
        <v>27489</v>
      </c>
      <c r="D7564" t="s">
        <v>3708</v>
      </c>
      <c r="E7564" t="s">
        <v>43</v>
      </c>
      <c r="F7564" t="s">
        <v>18</v>
      </c>
      <c r="G7564" t="s">
        <v>25</v>
      </c>
      <c r="H7564" t="s">
        <v>158</v>
      </c>
      <c r="I7564" t="s">
        <v>244</v>
      </c>
      <c r="J7564" t="s">
        <v>327</v>
      </c>
      <c r="K7564">
        <v>1</v>
      </c>
      <c r="L7564" s="1">
        <v>39904</v>
      </c>
      <c r="M7564" s="1">
        <v>39814</v>
      </c>
      <c r="N7564" s="1">
        <v>39814</v>
      </c>
      <c r="O7564"/>
      <c r="P7564"/>
      <c r="Q7564"/>
      <c r="R7564"/>
    </row>
    <row r="7565" spans="1:18" x14ac:dyDescent="0.2">
      <c r="A7565" t="s">
        <v>27490</v>
      </c>
      <c r="B7565" t="s">
        <v>27491</v>
      </c>
      <c r="C7565" t="s">
        <v>27492</v>
      </c>
      <c r="D7565" t="s">
        <v>27493</v>
      </c>
      <c r="E7565">
        <v>40000</v>
      </c>
      <c r="F7565" t="s">
        <v>18</v>
      </c>
      <c r="G7565" t="s">
        <v>25</v>
      </c>
      <c r="H7565" t="s">
        <v>64</v>
      </c>
      <c r="I7565" t="s">
        <v>65</v>
      </c>
      <c r="J7565" t="s">
        <v>71</v>
      </c>
      <c r="K7565">
        <v>1</v>
      </c>
      <c r="L7565" s="1">
        <v>40544</v>
      </c>
      <c r="M7565" s="1">
        <v>40994</v>
      </c>
      <c r="N7565" s="1">
        <v>40994</v>
      </c>
    </row>
    <row r="7566" spans="1:18" hidden="1" x14ac:dyDescent="0.2">
      <c r="A7566" t="s">
        <v>27494</v>
      </c>
      <c r="B7566" t="s">
        <v>27495</v>
      </c>
      <c r="C7566" t="s">
        <v>27496</v>
      </c>
      <c r="D7566" t="s">
        <v>1377</v>
      </c>
      <c r="E7566" t="s">
        <v>43</v>
      </c>
      <c r="F7566" t="s">
        <v>18</v>
      </c>
      <c r="G7566" t="s">
        <v>128</v>
      </c>
      <c r="H7566" t="s">
        <v>1484</v>
      </c>
      <c r="I7566" t="s">
        <v>130</v>
      </c>
      <c r="J7566" t="s">
        <v>27497</v>
      </c>
      <c r="K7566">
        <v>1</v>
      </c>
      <c r="L7566" s="1">
        <v>41000</v>
      </c>
      <c r="M7566" s="1">
        <v>41731</v>
      </c>
      <c r="N7566" s="1">
        <v>41731</v>
      </c>
      <c r="O7566"/>
      <c r="P7566"/>
      <c r="Q7566"/>
      <c r="R7566"/>
    </row>
    <row r="7567" spans="1:18" x14ac:dyDescent="0.2">
      <c r="A7567" t="s">
        <v>27498</v>
      </c>
      <c r="B7567" t="s">
        <v>27499</v>
      </c>
      <c r="C7567" t="s">
        <v>27500</v>
      </c>
      <c r="D7567" t="s">
        <v>27501</v>
      </c>
      <c r="E7567">
        <v>500000</v>
      </c>
      <c r="F7567" t="s">
        <v>207</v>
      </c>
      <c r="G7567" t="s">
        <v>128</v>
      </c>
      <c r="H7567" t="s">
        <v>129</v>
      </c>
      <c r="I7567" t="s">
        <v>130</v>
      </c>
      <c r="J7567" t="s">
        <v>130</v>
      </c>
      <c r="K7567">
        <v>1</v>
      </c>
      <c r="L7567" s="1">
        <v>40057</v>
      </c>
      <c r="M7567" s="1">
        <v>40057</v>
      </c>
      <c r="N7567" s="1">
        <v>40057</v>
      </c>
    </row>
    <row r="7568" spans="1:18" x14ac:dyDescent="0.2">
      <c r="A7568" t="s">
        <v>27502</v>
      </c>
      <c r="B7568" t="s">
        <v>27503</v>
      </c>
      <c r="C7568" t="s">
        <v>27504</v>
      </c>
      <c r="D7568" t="s">
        <v>27505</v>
      </c>
      <c r="E7568">
        <v>769035</v>
      </c>
      <c r="F7568" t="s">
        <v>18</v>
      </c>
      <c r="G7568" t="s">
        <v>128</v>
      </c>
      <c r="H7568" t="s">
        <v>129</v>
      </c>
      <c r="I7568" t="s">
        <v>130</v>
      </c>
      <c r="J7568" t="s">
        <v>130</v>
      </c>
      <c r="K7568">
        <v>2</v>
      </c>
      <c r="L7568" s="1">
        <v>40391</v>
      </c>
      <c r="M7568" s="1">
        <v>41317</v>
      </c>
      <c r="N7568" s="1">
        <v>41326</v>
      </c>
    </row>
    <row r="7569" spans="1:18" hidden="1" x14ac:dyDescent="0.2">
      <c r="A7569" t="s">
        <v>27506</v>
      </c>
      <c r="B7569" t="s">
        <v>27507</v>
      </c>
      <c r="C7569" t="s">
        <v>27508</v>
      </c>
      <c r="D7569" t="s">
        <v>357</v>
      </c>
      <c r="E7569">
        <v>34392386</v>
      </c>
      <c r="F7569" t="s">
        <v>18</v>
      </c>
      <c r="G7569" t="s">
        <v>37</v>
      </c>
      <c r="H7569">
        <v>30</v>
      </c>
      <c r="I7569" t="s">
        <v>2714</v>
      </c>
      <c r="J7569" t="s">
        <v>2714</v>
      </c>
      <c r="K7569">
        <v>3</v>
      </c>
      <c r="M7569" s="1">
        <v>40269</v>
      </c>
      <c r="N7569" s="1">
        <v>41640</v>
      </c>
      <c r="O7569"/>
      <c r="P7569"/>
      <c r="Q7569"/>
      <c r="R7569"/>
    </row>
    <row r="7570" spans="1:18" hidden="1" x14ac:dyDescent="0.2">
      <c r="A7570" t="s">
        <v>27509</v>
      </c>
      <c r="B7570" t="s">
        <v>27510</v>
      </c>
      <c r="C7570" t="s">
        <v>27511</v>
      </c>
      <c r="D7570" t="s">
        <v>27512</v>
      </c>
      <c r="E7570" t="s">
        <v>43</v>
      </c>
      <c r="F7570" t="s">
        <v>18</v>
      </c>
      <c r="G7570" t="s">
        <v>19</v>
      </c>
      <c r="H7570">
        <v>19</v>
      </c>
      <c r="I7570" t="s">
        <v>474</v>
      </c>
      <c r="J7570" t="s">
        <v>474</v>
      </c>
      <c r="K7570">
        <v>1</v>
      </c>
      <c r="L7570" s="1">
        <v>41275</v>
      </c>
      <c r="M7570" s="1">
        <v>41956</v>
      </c>
      <c r="N7570" s="1">
        <v>41956</v>
      </c>
      <c r="O7570"/>
      <c r="P7570"/>
      <c r="Q7570"/>
      <c r="R7570"/>
    </row>
    <row r="7571" spans="1:18" x14ac:dyDescent="0.2">
      <c r="A7571" t="s">
        <v>27513</v>
      </c>
      <c r="B7571" t="s">
        <v>27514</v>
      </c>
      <c r="C7571" t="s">
        <v>27515</v>
      </c>
      <c r="D7571" t="s">
        <v>22491</v>
      </c>
      <c r="E7571">
        <v>975000</v>
      </c>
      <c r="F7571" t="s">
        <v>18</v>
      </c>
      <c r="G7571" t="s">
        <v>25</v>
      </c>
      <c r="H7571" t="s">
        <v>286</v>
      </c>
      <c r="I7571" t="s">
        <v>874</v>
      </c>
      <c r="J7571" t="s">
        <v>874</v>
      </c>
      <c r="K7571">
        <v>2</v>
      </c>
      <c r="L7571" s="1">
        <v>41306</v>
      </c>
      <c r="M7571" s="1">
        <v>41662</v>
      </c>
      <c r="N7571" s="1">
        <v>41835</v>
      </c>
    </row>
    <row r="7572" spans="1:18" x14ac:dyDescent="0.2">
      <c r="A7572" t="s">
        <v>27516</v>
      </c>
      <c r="B7572" t="s">
        <v>27517</v>
      </c>
      <c r="C7572" t="s">
        <v>27518</v>
      </c>
      <c r="D7572" t="s">
        <v>75</v>
      </c>
      <c r="E7572">
        <v>374000</v>
      </c>
      <c r="F7572" t="s">
        <v>18</v>
      </c>
      <c r="G7572" t="s">
        <v>25</v>
      </c>
      <c r="H7572" t="s">
        <v>265</v>
      </c>
      <c r="I7572" t="s">
        <v>5428</v>
      </c>
      <c r="J7572" t="s">
        <v>5428</v>
      </c>
      <c r="K7572">
        <v>1</v>
      </c>
      <c r="L7572" s="1">
        <v>40544</v>
      </c>
      <c r="M7572" s="1">
        <v>40885</v>
      </c>
      <c r="N7572" s="1">
        <v>40885</v>
      </c>
    </row>
    <row r="7573" spans="1:18" hidden="1" x14ac:dyDescent="0.2">
      <c r="A7573" t="s">
        <v>27519</v>
      </c>
      <c r="B7573" t="s">
        <v>27520</v>
      </c>
      <c r="C7573" t="s">
        <v>27521</v>
      </c>
      <c r="D7573" t="s">
        <v>117</v>
      </c>
      <c r="E7573">
        <v>50000000</v>
      </c>
      <c r="F7573" t="s">
        <v>207</v>
      </c>
      <c r="G7573" t="s">
        <v>25</v>
      </c>
      <c r="H7573" t="s">
        <v>64</v>
      </c>
      <c r="I7573" t="s">
        <v>65</v>
      </c>
      <c r="J7573" t="s">
        <v>664</v>
      </c>
      <c r="K7573">
        <v>1</v>
      </c>
      <c r="M7573" s="1">
        <v>39387</v>
      </c>
      <c r="N7573" s="1">
        <v>39387</v>
      </c>
      <c r="O7573"/>
      <c r="P7573"/>
      <c r="Q7573"/>
      <c r="R7573"/>
    </row>
    <row r="7574" spans="1:18" x14ac:dyDescent="0.2">
      <c r="A7574" t="s">
        <v>27522</v>
      </c>
      <c r="B7574" t="s">
        <v>27523</v>
      </c>
      <c r="C7574" t="s">
        <v>27524</v>
      </c>
      <c r="D7574" t="s">
        <v>94</v>
      </c>
      <c r="E7574">
        <v>7070000</v>
      </c>
      <c r="F7574" t="s">
        <v>18</v>
      </c>
      <c r="G7574" t="s">
        <v>25</v>
      </c>
      <c r="H7574" t="s">
        <v>1330</v>
      </c>
      <c r="I7574" t="s">
        <v>1331</v>
      </c>
      <c r="J7574" t="s">
        <v>1331</v>
      </c>
      <c r="K7574">
        <v>5</v>
      </c>
      <c r="L7574" s="1">
        <v>39814</v>
      </c>
      <c r="M7574" s="1">
        <v>40527</v>
      </c>
      <c r="N7574" s="1">
        <v>41849</v>
      </c>
    </row>
    <row r="7575" spans="1:18" x14ac:dyDescent="0.2">
      <c r="A7575" t="s">
        <v>27525</v>
      </c>
      <c r="B7575" t="s">
        <v>27526</v>
      </c>
      <c r="C7575" t="s">
        <v>27527</v>
      </c>
      <c r="D7575" t="s">
        <v>27528</v>
      </c>
      <c r="E7575">
        <v>250000</v>
      </c>
      <c r="F7575" t="s">
        <v>18</v>
      </c>
      <c r="G7575" t="s">
        <v>2906</v>
      </c>
      <c r="H7575">
        <v>78</v>
      </c>
      <c r="I7575" t="s">
        <v>2907</v>
      </c>
      <c r="J7575" t="s">
        <v>2907</v>
      </c>
      <c r="K7575">
        <v>1</v>
      </c>
      <c r="L7575" s="1">
        <v>41091</v>
      </c>
      <c r="M7575" s="1">
        <v>41667</v>
      </c>
      <c r="N7575" s="1">
        <v>41667</v>
      </c>
    </row>
    <row r="7576" spans="1:18" x14ac:dyDescent="0.2">
      <c r="A7576" t="s">
        <v>27529</v>
      </c>
      <c r="B7576" t="s">
        <v>27530</v>
      </c>
      <c r="C7576" t="s">
        <v>27531</v>
      </c>
      <c r="D7576" t="s">
        <v>285</v>
      </c>
      <c r="E7576">
        <v>197500000</v>
      </c>
      <c r="F7576" t="s">
        <v>18</v>
      </c>
      <c r="G7576" t="s">
        <v>25</v>
      </c>
      <c r="H7576" t="s">
        <v>64</v>
      </c>
      <c r="I7576" t="s">
        <v>65</v>
      </c>
      <c r="J7576" t="s">
        <v>27532</v>
      </c>
      <c r="K7576">
        <v>5</v>
      </c>
      <c r="L7576" s="1">
        <v>39448</v>
      </c>
      <c r="M7576" s="1">
        <v>40668</v>
      </c>
      <c r="N7576" s="1">
        <v>42018</v>
      </c>
    </row>
    <row r="7577" spans="1:18" hidden="1" x14ac:dyDescent="0.2">
      <c r="A7577" t="s">
        <v>27533</v>
      </c>
      <c r="B7577" t="s">
        <v>27534</v>
      </c>
      <c r="C7577" t="s">
        <v>27535</v>
      </c>
      <c r="D7577" t="s">
        <v>4989</v>
      </c>
      <c r="E7577" t="s">
        <v>43</v>
      </c>
      <c r="F7577" t="s">
        <v>18</v>
      </c>
      <c r="G7577" t="s">
        <v>25</v>
      </c>
      <c r="H7577" t="s">
        <v>142</v>
      </c>
      <c r="I7577" t="s">
        <v>143</v>
      </c>
      <c r="J7577" t="s">
        <v>3528</v>
      </c>
      <c r="K7577">
        <v>2</v>
      </c>
      <c r="L7577" s="1">
        <v>36161</v>
      </c>
      <c r="M7577" s="1">
        <v>41093</v>
      </c>
      <c r="N7577" s="1">
        <v>41093</v>
      </c>
      <c r="O7577"/>
      <c r="P7577"/>
      <c r="Q7577"/>
      <c r="R7577"/>
    </row>
    <row r="7578" spans="1:18" x14ac:dyDescent="0.2">
      <c r="A7578" t="s">
        <v>27536</v>
      </c>
      <c r="B7578" t="s">
        <v>27537</v>
      </c>
      <c r="C7578" t="s">
        <v>27538</v>
      </c>
      <c r="D7578" t="s">
        <v>741</v>
      </c>
      <c r="E7578">
        <v>3030502</v>
      </c>
      <c r="F7578" t="s">
        <v>18</v>
      </c>
      <c r="G7578" t="s">
        <v>128</v>
      </c>
      <c r="H7578" t="s">
        <v>2589</v>
      </c>
      <c r="I7578" t="s">
        <v>2590</v>
      </c>
      <c r="J7578" t="s">
        <v>2590</v>
      </c>
      <c r="K7578">
        <v>1</v>
      </c>
      <c r="L7578" s="1">
        <v>39814</v>
      </c>
      <c r="M7578" s="1">
        <v>41529</v>
      </c>
      <c r="N7578" s="1">
        <v>41529</v>
      </c>
    </row>
    <row r="7579" spans="1:18" x14ac:dyDescent="0.2">
      <c r="A7579" t="s">
        <v>27539</v>
      </c>
      <c r="B7579" t="s">
        <v>27540</v>
      </c>
      <c r="C7579" t="s">
        <v>27541</v>
      </c>
      <c r="D7579" t="s">
        <v>27542</v>
      </c>
      <c r="E7579">
        <v>40000</v>
      </c>
      <c r="F7579" t="s">
        <v>18</v>
      </c>
      <c r="G7579" t="s">
        <v>76</v>
      </c>
      <c r="H7579">
        <v>12</v>
      </c>
      <c r="I7579" t="s">
        <v>77</v>
      </c>
      <c r="J7579" t="s">
        <v>77</v>
      </c>
      <c r="K7579">
        <v>1</v>
      </c>
      <c r="L7579" s="1">
        <v>41696</v>
      </c>
      <c r="M7579" s="1">
        <v>41885</v>
      </c>
      <c r="N7579" s="1">
        <v>41885</v>
      </c>
    </row>
    <row r="7580" spans="1:18" hidden="1" x14ac:dyDescent="0.2">
      <c r="A7580" t="s">
        <v>27543</v>
      </c>
      <c r="B7580" t="s">
        <v>27544</v>
      </c>
      <c r="C7580" t="s">
        <v>27545</v>
      </c>
      <c r="D7580" t="s">
        <v>42</v>
      </c>
      <c r="E7580">
        <v>165000</v>
      </c>
      <c r="F7580" t="s">
        <v>18</v>
      </c>
      <c r="G7580" t="s">
        <v>25</v>
      </c>
      <c r="H7580" t="s">
        <v>89</v>
      </c>
      <c r="I7580" t="s">
        <v>2795</v>
      </c>
      <c r="J7580" t="s">
        <v>2795</v>
      </c>
      <c r="K7580">
        <v>1</v>
      </c>
      <c r="M7580" s="1">
        <v>42170</v>
      </c>
      <c r="N7580" s="1">
        <v>42170</v>
      </c>
      <c r="O7580"/>
      <c r="P7580"/>
      <c r="Q7580"/>
      <c r="R7580"/>
    </row>
    <row r="7581" spans="1:18" hidden="1" x14ac:dyDescent="0.2">
      <c r="A7581" t="s">
        <v>27546</v>
      </c>
      <c r="B7581" t="s">
        <v>27547</v>
      </c>
      <c r="C7581" t="s">
        <v>27548</v>
      </c>
      <c r="D7581" t="s">
        <v>27549</v>
      </c>
      <c r="E7581">
        <v>1250000</v>
      </c>
      <c r="F7581" t="s">
        <v>18</v>
      </c>
      <c r="G7581" t="s">
        <v>25</v>
      </c>
      <c r="H7581" t="s">
        <v>64</v>
      </c>
      <c r="I7581" t="s">
        <v>65</v>
      </c>
      <c r="J7581" t="s">
        <v>71</v>
      </c>
      <c r="K7581">
        <v>2</v>
      </c>
      <c r="M7581" s="1">
        <v>41701</v>
      </c>
      <c r="N7581" s="1">
        <v>41730</v>
      </c>
      <c r="O7581"/>
      <c r="P7581"/>
      <c r="Q7581"/>
      <c r="R7581"/>
    </row>
    <row r="7582" spans="1:18" x14ac:dyDescent="0.2">
      <c r="A7582" t="s">
        <v>27550</v>
      </c>
      <c r="B7582" t="s">
        <v>27551</v>
      </c>
      <c r="C7582" t="s">
        <v>27552</v>
      </c>
      <c r="D7582" t="s">
        <v>27553</v>
      </c>
      <c r="E7582">
        <v>100000</v>
      </c>
      <c r="F7582" t="s">
        <v>18</v>
      </c>
      <c r="G7582" t="s">
        <v>19</v>
      </c>
      <c r="H7582">
        <v>16</v>
      </c>
      <c r="I7582" t="s">
        <v>20</v>
      </c>
      <c r="J7582" t="s">
        <v>20</v>
      </c>
      <c r="K7582">
        <v>2</v>
      </c>
      <c r="L7582" s="1">
        <v>41091</v>
      </c>
      <c r="M7582" s="1">
        <v>41730</v>
      </c>
      <c r="N7582" s="1">
        <v>42251</v>
      </c>
    </row>
    <row r="7583" spans="1:18" x14ac:dyDescent="0.2">
      <c r="A7583" t="s">
        <v>27554</v>
      </c>
      <c r="B7583" t="s">
        <v>27555</v>
      </c>
      <c r="C7583" t="s">
        <v>27556</v>
      </c>
      <c r="D7583" t="s">
        <v>36</v>
      </c>
      <c r="E7583">
        <v>1000000</v>
      </c>
      <c r="F7583" t="s">
        <v>18</v>
      </c>
      <c r="G7583" t="s">
        <v>25</v>
      </c>
      <c r="H7583" t="s">
        <v>106</v>
      </c>
      <c r="I7583" t="s">
        <v>107</v>
      </c>
      <c r="J7583" t="s">
        <v>108</v>
      </c>
      <c r="K7583">
        <v>1</v>
      </c>
      <c r="L7583" s="1">
        <v>41275</v>
      </c>
      <c r="M7583" s="1">
        <v>41582</v>
      </c>
      <c r="N7583" s="1">
        <v>41582</v>
      </c>
    </row>
    <row r="7584" spans="1:18" x14ac:dyDescent="0.2">
      <c r="A7584" t="s">
        <v>27557</v>
      </c>
      <c r="B7584" t="s">
        <v>27558</v>
      </c>
      <c r="C7584" t="s">
        <v>27559</v>
      </c>
      <c r="D7584" t="s">
        <v>27560</v>
      </c>
      <c r="E7584">
        <v>968755</v>
      </c>
      <c r="F7584" t="s">
        <v>18</v>
      </c>
      <c r="G7584" t="s">
        <v>2125</v>
      </c>
      <c r="H7584">
        <v>13</v>
      </c>
      <c r="I7584" t="s">
        <v>2126</v>
      </c>
      <c r="J7584" t="s">
        <v>2126</v>
      </c>
      <c r="K7584">
        <v>6</v>
      </c>
      <c r="L7584" s="1">
        <v>41554</v>
      </c>
      <c r="M7584" s="1">
        <v>41785</v>
      </c>
      <c r="N7584" s="1">
        <v>42265</v>
      </c>
    </row>
    <row r="7585" spans="1:18" x14ac:dyDescent="0.2">
      <c r="A7585" t="s">
        <v>27561</v>
      </c>
      <c r="B7585" t="s">
        <v>27562</v>
      </c>
      <c r="C7585" t="s">
        <v>27563</v>
      </c>
      <c r="D7585" t="s">
        <v>24855</v>
      </c>
      <c r="E7585">
        <v>459923</v>
      </c>
      <c r="F7585" t="s">
        <v>18</v>
      </c>
      <c r="K7585">
        <v>1</v>
      </c>
      <c r="L7585" s="1">
        <v>41456</v>
      </c>
      <c r="M7585" s="1">
        <v>41850</v>
      </c>
      <c r="N7585" s="1">
        <v>41850</v>
      </c>
    </row>
    <row r="7586" spans="1:18" x14ac:dyDescent="0.2">
      <c r="A7586" t="s">
        <v>27564</v>
      </c>
      <c r="B7586" t="s">
        <v>27565</v>
      </c>
      <c r="C7586" t="s">
        <v>27566</v>
      </c>
      <c r="D7586" t="s">
        <v>27567</v>
      </c>
      <c r="E7586">
        <v>65500000</v>
      </c>
      <c r="F7586" t="s">
        <v>18</v>
      </c>
      <c r="G7586" t="s">
        <v>57</v>
      </c>
      <c r="H7586" t="s">
        <v>202</v>
      </c>
      <c r="I7586" t="s">
        <v>203</v>
      </c>
      <c r="J7586" t="s">
        <v>203</v>
      </c>
      <c r="K7586">
        <v>3</v>
      </c>
      <c r="L7586" s="1">
        <v>40544</v>
      </c>
      <c r="M7586" s="1">
        <v>40878</v>
      </c>
      <c r="N7586" s="1">
        <v>41487</v>
      </c>
    </row>
    <row r="7587" spans="1:18" x14ac:dyDescent="0.2">
      <c r="A7587" t="s">
        <v>27568</v>
      </c>
      <c r="B7587" t="s">
        <v>27569</v>
      </c>
      <c r="C7587" t="s">
        <v>27570</v>
      </c>
      <c r="D7587" t="s">
        <v>27571</v>
      </c>
      <c r="E7587">
        <v>193000000</v>
      </c>
      <c r="F7587" t="s">
        <v>18</v>
      </c>
      <c r="G7587" t="s">
        <v>25</v>
      </c>
      <c r="H7587" t="s">
        <v>106</v>
      </c>
      <c r="I7587" t="s">
        <v>107</v>
      </c>
      <c r="J7587" t="s">
        <v>108</v>
      </c>
      <c r="K7587">
        <v>4</v>
      </c>
      <c r="L7587" s="1">
        <v>40909</v>
      </c>
      <c r="M7587" s="1">
        <v>41324</v>
      </c>
      <c r="N7587" s="1">
        <v>42164</v>
      </c>
    </row>
    <row r="7588" spans="1:18" x14ac:dyDescent="0.2">
      <c r="A7588" t="s">
        <v>27572</v>
      </c>
      <c r="B7588" t="s">
        <v>27573</v>
      </c>
      <c r="C7588" t="s">
        <v>27574</v>
      </c>
      <c r="D7588" t="s">
        <v>27575</v>
      </c>
      <c r="E7588">
        <v>63906</v>
      </c>
      <c r="F7588" t="s">
        <v>18</v>
      </c>
      <c r="G7588" t="s">
        <v>128</v>
      </c>
      <c r="H7588" t="s">
        <v>27576</v>
      </c>
      <c r="I7588" t="s">
        <v>27577</v>
      </c>
      <c r="J7588" t="s">
        <v>27577</v>
      </c>
      <c r="K7588">
        <v>1</v>
      </c>
      <c r="L7588" s="1">
        <v>39448</v>
      </c>
      <c r="M7588" s="1">
        <v>41160</v>
      </c>
      <c r="N7588" s="1">
        <v>41160</v>
      </c>
    </row>
    <row r="7589" spans="1:18" x14ac:dyDescent="0.2">
      <c r="A7589" t="s">
        <v>27578</v>
      </c>
      <c r="B7589" t="s">
        <v>27579</v>
      </c>
      <c r="C7589" t="s">
        <v>27580</v>
      </c>
      <c r="D7589" t="s">
        <v>27581</v>
      </c>
      <c r="E7589">
        <v>100000</v>
      </c>
      <c r="F7589" t="s">
        <v>18</v>
      </c>
      <c r="G7589" t="s">
        <v>25</v>
      </c>
      <c r="H7589" t="s">
        <v>1234</v>
      </c>
      <c r="I7589" t="s">
        <v>1235</v>
      </c>
      <c r="J7589" t="s">
        <v>27582</v>
      </c>
      <c r="K7589">
        <v>1</v>
      </c>
      <c r="L7589" s="1">
        <v>39083</v>
      </c>
      <c r="M7589" s="1">
        <v>41641</v>
      </c>
      <c r="N7589" s="1">
        <v>41641</v>
      </c>
    </row>
    <row r="7590" spans="1:18" x14ac:dyDescent="0.2">
      <c r="A7590" t="s">
        <v>27583</v>
      </c>
      <c r="B7590" t="s">
        <v>27584</v>
      </c>
      <c r="C7590" t="s">
        <v>27585</v>
      </c>
      <c r="D7590" t="s">
        <v>56</v>
      </c>
      <c r="E7590">
        <v>41431808</v>
      </c>
      <c r="F7590" t="s">
        <v>113</v>
      </c>
      <c r="G7590" t="s">
        <v>25</v>
      </c>
      <c r="H7590" t="s">
        <v>1011</v>
      </c>
      <c r="I7590" t="s">
        <v>1035</v>
      </c>
      <c r="J7590" t="s">
        <v>1035</v>
      </c>
      <c r="K7590">
        <v>2</v>
      </c>
      <c r="L7590" s="1">
        <v>37622</v>
      </c>
      <c r="M7590" s="1">
        <v>40091</v>
      </c>
      <c r="N7590" s="1">
        <v>41942</v>
      </c>
    </row>
    <row r="7591" spans="1:18" x14ac:dyDescent="0.2">
      <c r="A7591" t="s">
        <v>27586</v>
      </c>
      <c r="B7591" t="s">
        <v>27587</v>
      </c>
      <c r="C7591" t="s">
        <v>27588</v>
      </c>
      <c r="D7591" t="s">
        <v>27589</v>
      </c>
      <c r="E7591">
        <v>115700000</v>
      </c>
      <c r="F7591" t="s">
        <v>18</v>
      </c>
      <c r="G7591" t="s">
        <v>25</v>
      </c>
      <c r="H7591" t="s">
        <v>64</v>
      </c>
      <c r="I7591" t="s">
        <v>65</v>
      </c>
      <c r="J7591" t="s">
        <v>240</v>
      </c>
      <c r="K7591">
        <v>3</v>
      </c>
      <c r="L7591" s="1">
        <v>37257</v>
      </c>
      <c r="M7591" s="1">
        <v>40909</v>
      </c>
      <c r="N7591" s="1">
        <v>42159</v>
      </c>
    </row>
    <row r="7592" spans="1:18" x14ac:dyDescent="0.2">
      <c r="A7592" t="s">
        <v>27590</v>
      </c>
      <c r="B7592" t="s">
        <v>27591</v>
      </c>
      <c r="C7592" t="s">
        <v>27592</v>
      </c>
      <c r="D7592" t="s">
        <v>5038</v>
      </c>
      <c r="E7592">
        <v>26600000</v>
      </c>
      <c r="F7592" t="s">
        <v>113</v>
      </c>
      <c r="G7592" t="s">
        <v>25</v>
      </c>
      <c r="H7592" t="s">
        <v>142</v>
      </c>
      <c r="I7592" t="s">
        <v>143</v>
      </c>
      <c r="J7592" t="s">
        <v>143</v>
      </c>
      <c r="K7592">
        <v>6</v>
      </c>
      <c r="L7592" s="1">
        <v>37834</v>
      </c>
      <c r="M7592" s="1">
        <v>41213</v>
      </c>
      <c r="N7592" s="1">
        <v>42010</v>
      </c>
    </row>
    <row r="7593" spans="1:18" x14ac:dyDescent="0.2">
      <c r="A7593" t="s">
        <v>27593</v>
      </c>
      <c r="B7593" t="s">
        <v>27594</v>
      </c>
      <c r="C7593" t="s">
        <v>27595</v>
      </c>
      <c r="D7593" t="s">
        <v>27596</v>
      </c>
      <c r="E7593">
        <v>8217</v>
      </c>
      <c r="F7593" t="s">
        <v>18</v>
      </c>
      <c r="G7593" t="s">
        <v>19</v>
      </c>
      <c r="H7593">
        <v>24</v>
      </c>
      <c r="I7593" t="s">
        <v>18177</v>
      </c>
      <c r="J7593" t="s">
        <v>18177</v>
      </c>
      <c r="K7593">
        <v>1</v>
      </c>
      <c r="L7593" s="1">
        <v>41867</v>
      </c>
      <c r="M7593" s="1">
        <v>41896</v>
      </c>
      <c r="N7593" s="1">
        <v>41896</v>
      </c>
    </row>
    <row r="7594" spans="1:18" x14ac:dyDescent="0.2">
      <c r="A7594" t="s">
        <v>27597</v>
      </c>
      <c r="B7594" t="s">
        <v>27598</v>
      </c>
      <c r="C7594" t="s">
        <v>27599</v>
      </c>
      <c r="D7594" t="s">
        <v>3396</v>
      </c>
      <c r="E7594">
        <v>658543</v>
      </c>
      <c r="F7594" t="s">
        <v>18</v>
      </c>
      <c r="G7594" t="s">
        <v>25</v>
      </c>
      <c r="H7594" t="s">
        <v>1080</v>
      </c>
      <c r="I7594" t="s">
        <v>1081</v>
      </c>
      <c r="J7594" t="s">
        <v>1170</v>
      </c>
      <c r="K7594">
        <v>2</v>
      </c>
      <c r="L7594" s="1">
        <v>39083</v>
      </c>
      <c r="M7594" s="1">
        <v>40574</v>
      </c>
      <c r="N7594" s="1">
        <v>40900</v>
      </c>
    </row>
    <row r="7595" spans="1:18" hidden="1" x14ac:dyDescent="0.2">
      <c r="A7595" t="s">
        <v>27600</v>
      </c>
      <c r="B7595" t="s">
        <v>27601</v>
      </c>
      <c r="C7595" t="s">
        <v>27602</v>
      </c>
      <c r="D7595" t="s">
        <v>75</v>
      </c>
      <c r="E7595" t="s">
        <v>43</v>
      </c>
      <c r="F7595" t="s">
        <v>18</v>
      </c>
      <c r="G7595" t="s">
        <v>19</v>
      </c>
      <c r="H7595">
        <v>16</v>
      </c>
      <c r="I7595" t="s">
        <v>20</v>
      </c>
      <c r="J7595" t="s">
        <v>20</v>
      </c>
      <c r="K7595">
        <v>1</v>
      </c>
      <c r="L7595" s="1">
        <v>39448</v>
      </c>
      <c r="M7595" s="1">
        <v>41480</v>
      </c>
      <c r="N7595" s="1">
        <v>41480</v>
      </c>
      <c r="O7595"/>
      <c r="P7595"/>
      <c r="Q7595"/>
      <c r="R7595"/>
    </row>
    <row r="7596" spans="1:18" hidden="1" x14ac:dyDescent="0.2">
      <c r="A7596" t="s">
        <v>27603</v>
      </c>
      <c r="B7596" t="s">
        <v>27604</v>
      </c>
      <c r="C7596" t="s">
        <v>27605</v>
      </c>
      <c r="D7596" t="s">
        <v>27606</v>
      </c>
      <c r="E7596">
        <v>160056</v>
      </c>
      <c r="F7596" t="s">
        <v>18</v>
      </c>
      <c r="G7596" t="s">
        <v>1126</v>
      </c>
      <c r="H7596">
        <v>7</v>
      </c>
      <c r="I7596" t="s">
        <v>1127</v>
      </c>
      <c r="J7596" t="s">
        <v>1127</v>
      </c>
      <c r="K7596">
        <v>2</v>
      </c>
      <c r="M7596" s="1">
        <v>41074</v>
      </c>
      <c r="N7596" s="1">
        <v>41091</v>
      </c>
      <c r="O7596"/>
      <c r="P7596"/>
      <c r="Q7596"/>
      <c r="R7596"/>
    </row>
    <row r="7597" spans="1:18" x14ac:dyDescent="0.2">
      <c r="A7597" t="s">
        <v>27607</v>
      </c>
      <c r="B7597" t="s">
        <v>27608</v>
      </c>
      <c r="C7597" t="s">
        <v>27609</v>
      </c>
      <c r="D7597" t="s">
        <v>42</v>
      </c>
      <c r="E7597">
        <v>125000</v>
      </c>
      <c r="F7597" t="s">
        <v>18</v>
      </c>
      <c r="G7597" t="s">
        <v>128</v>
      </c>
      <c r="H7597" t="s">
        <v>129</v>
      </c>
      <c r="I7597" t="s">
        <v>130</v>
      </c>
      <c r="J7597" t="s">
        <v>130</v>
      </c>
      <c r="K7597">
        <v>1</v>
      </c>
      <c r="L7597" s="1">
        <v>40981</v>
      </c>
      <c r="M7597" s="1">
        <v>41136</v>
      </c>
      <c r="N7597" s="1">
        <v>41136</v>
      </c>
    </row>
    <row r="7598" spans="1:18" x14ac:dyDescent="0.2">
      <c r="A7598" t="s">
        <v>27610</v>
      </c>
      <c r="B7598" t="s">
        <v>27611</v>
      </c>
      <c r="C7598" t="s">
        <v>27612</v>
      </c>
      <c r="D7598" t="s">
        <v>643</v>
      </c>
      <c r="E7598">
        <v>1310000</v>
      </c>
      <c r="F7598" t="s">
        <v>207</v>
      </c>
      <c r="G7598" t="s">
        <v>25</v>
      </c>
      <c r="H7598" t="s">
        <v>64</v>
      </c>
      <c r="I7598" t="s">
        <v>65</v>
      </c>
      <c r="J7598" t="s">
        <v>71</v>
      </c>
      <c r="K7598">
        <v>1</v>
      </c>
      <c r="L7598" s="1">
        <v>38718</v>
      </c>
      <c r="M7598" s="1">
        <v>40372</v>
      </c>
      <c r="N7598" s="1">
        <v>40372</v>
      </c>
    </row>
    <row r="7599" spans="1:18" x14ac:dyDescent="0.2">
      <c r="A7599" t="s">
        <v>27613</v>
      </c>
      <c r="B7599" t="s">
        <v>27614</v>
      </c>
      <c r="C7599" t="s">
        <v>27615</v>
      </c>
      <c r="D7599" t="s">
        <v>27616</v>
      </c>
      <c r="E7599">
        <v>8925000</v>
      </c>
      <c r="F7599" t="s">
        <v>689</v>
      </c>
      <c r="G7599" t="s">
        <v>25</v>
      </c>
      <c r="H7599" t="s">
        <v>286</v>
      </c>
      <c r="I7599" t="s">
        <v>874</v>
      </c>
      <c r="J7599" t="s">
        <v>874</v>
      </c>
      <c r="K7599">
        <v>9</v>
      </c>
      <c r="L7599" s="1">
        <v>40544</v>
      </c>
      <c r="M7599" s="1">
        <v>40574</v>
      </c>
      <c r="N7599" s="1">
        <v>42227</v>
      </c>
    </row>
    <row r="7600" spans="1:18" x14ac:dyDescent="0.2">
      <c r="A7600" t="s">
        <v>27617</v>
      </c>
      <c r="B7600" t="s">
        <v>27618</v>
      </c>
      <c r="C7600" t="s">
        <v>27619</v>
      </c>
      <c r="D7600" t="s">
        <v>94</v>
      </c>
      <c r="E7600">
        <v>1799683</v>
      </c>
      <c r="F7600" t="s">
        <v>18</v>
      </c>
      <c r="G7600" t="s">
        <v>25</v>
      </c>
      <c r="H7600" t="s">
        <v>208</v>
      </c>
      <c r="I7600" t="s">
        <v>6943</v>
      </c>
      <c r="J7600" t="s">
        <v>6943</v>
      </c>
      <c r="K7600">
        <v>1</v>
      </c>
      <c r="L7600" s="1">
        <v>37987</v>
      </c>
      <c r="M7600" s="1">
        <v>40015</v>
      </c>
      <c r="N7600" s="1">
        <v>40015</v>
      </c>
    </row>
    <row r="7601" spans="1:18" x14ac:dyDescent="0.2">
      <c r="A7601" t="s">
        <v>27620</v>
      </c>
      <c r="B7601" t="s">
        <v>27621</v>
      </c>
      <c r="C7601" t="s">
        <v>27622</v>
      </c>
      <c r="D7601" t="s">
        <v>42</v>
      </c>
      <c r="E7601">
        <v>13500000</v>
      </c>
      <c r="F7601" t="s">
        <v>18</v>
      </c>
      <c r="G7601" t="s">
        <v>25</v>
      </c>
      <c r="H7601" t="s">
        <v>158</v>
      </c>
      <c r="I7601" t="s">
        <v>244</v>
      </c>
      <c r="J7601" t="s">
        <v>3637</v>
      </c>
      <c r="K7601">
        <v>5</v>
      </c>
      <c r="L7601" s="1">
        <v>36526</v>
      </c>
      <c r="M7601" s="1">
        <v>40394</v>
      </c>
      <c r="N7601" s="1">
        <v>41513</v>
      </c>
    </row>
    <row r="7602" spans="1:18" x14ac:dyDescent="0.2">
      <c r="A7602" t="s">
        <v>27623</v>
      </c>
      <c r="B7602" t="s">
        <v>27624</v>
      </c>
      <c r="C7602" t="s">
        <v>27625</v>
      </c>
      <c r="D7602" t="s">
        <v>27626</v>
      </c>
      <c r="E7602">
        <v>98262</v>
      </c>
      <c r="F7602" t="s">
        <v>18</v>
      </c>
      <c r="G7602" t="s">
        <v>128</v>
      </c>
      <c r="H7602" t="s">
        <v>129</v>
      </c>
      <c r="I7602" t="s">
        <v>130</v>
      </c>
      <c r="J7602" t="s">
        <v>130</v>
      </c>
      <c r="K7602">
        <v>1</v>
      </c>
      <c r="L7602" s="1">
        <v>40179</v>
      </c>
      <c r="M7602" s="1">
        <v>41788</v>
      </c>
      <c r="N7602" s="1">
        <v>41788</v>
      </c>
    </row>
    <row r="7603" spans="1:18" hidden="1" x14ac:dyDescent="0.2">
      <c r="A7603" t="s">
        <v>27627</v>
      </c>
      <c r="B7603" t="s">
        <v>27628</v>
      </c>
      <c r="C7603" t="s">
        <v>27629</v>
      </c>
      <c r="D7603" t="s">
        <v>27630</v>
      </c>
      <c r="E7603" t="s">
        <v>43</v>
      </c>
      <c r="F7603" t="s">
        <v>18</v>
      </c>
      <c r="G7603" t="s">
        <v>25</v>
      </c>
      <c r="H7603" t="s">
        <v>64</v>
      </c>
      <c r="I7603" t="s">
        <v>65</v>
      </c>
      <c r="J7603" t="s">
        <v>71</v>
      </c>
      <c r="K7603">
        <v>3</v>
      </c>
      <c r="L7603" s="1">
        <v>41275</v>
      </c>
      <c r="M7603" s="1">
        <v>41773</v>
      </c>
      <c r="N7603" s="1">
        <v>41773</v>
      </c>
      <c r="O7603"/>
      <c r="P7603"/>
      <c r="Q7603"/>
      <c r="R7603"/>
    </row>
    <row r="7604" spans="1:18" x14ac:dyDescent="0.2">
      <c r="A7604" t="s">
        <v>27631</v>
      </c>
      <c r="B7604" t="s">
        <v>27632</v>
      </c>
      <c r="C7604" t="s">
        <v>27633</v>
      </c>
      <c r="D7604" t="s">
        <v>70</v>
      </c>
      <c r="E7604">
        <v>23692500</v>
      </c>
      <c r="F7604" t="s">
        <v>18</v>
      </c>
      <c r="G7604" t="s">
        <v>25</v>
      </c>
      <c r="H7604" t="s">
        <v>64</v>
      </c>
      <c r="I7604" t="s">
        <v>65</v>
      </c>
      <c r="J7604" t="s">
        <v>66</v>
      </c>
      <c r="K7604">
        <v>2</v>
      </c>
      <c r="L7604" s="1">
        <v>38980</v>
      </c>
      <c r="M7604" s="1">
        <v>41466</v>
      </c>
      <c r="N7604" s="1">
        <v>42136</v>
      </c>
    </row>
    <row r="7605" spans="1:18" hidden="1" x14ac:dyDescent="0.2">
      <c r="A7605" t="s">
        <v>27634</v>
      </c>
      <c r="B7605" t="s">
        <v>27635</v>
      </c>
      <c r="C7605" t="s">
        <v>27636</v>
      </c>
      <c r="D7605" t="s">
        <v>766</v>
      </c>
      <c r="E7605">
        <v>102809</v>
      </c>
      <c r="F7605" t="s">
        <v>18</v>
      </c>
      <c r="K7605">
        <v>1</v>
      </c>
      <c r="M7605" s="1">
        <v>41257</v>
      </c>
      <c r="N7605" s="1">
        <v>41257</v>
      </c>
      <c r="O7605"/>
      <c r="P7605"/>
      <c r="Q7605"/>
      <c r="R7605"/>
    </row>
    <row r="7606" spans="1:18" hidden="1" x14ac:dyDescent="0.2">
      <c r="A7606" t="s">
        <v>27637</v>
      </c>
      <c r="B7606" t="s">
        <v>27638</v>
      </c>
      <c r="C7606" t="s">
        <v>27639</v>
      </c>
      <c r="D7606" t="s">
        <v>357</v>
      </c>
      <c r="E7606" t="s">
        <v>43</v>
      </c>
      <c r="F7606" t="s">
        <v>18</v>
      </c>
      <c r="G7606" t="s">
        <v>25</v>
      </c>
      <c r="H7606" t="s">
        <v>89</v>
      </c>
      <c r="I7606" t="s">
        <v>684</v>
      </c>
      <c r="J7606" t="s">
        <v>684</v>
      </c>
      <c r="K7606">
        <v>1</v>
      </c>
      <c r="L7606" s="1">
        <v>41004</v>
      </c>
      <c r="M7606" s="1">
        <v>42020</v>
      </c>
      <c r="N7606" s="1">
        <v>42020</v>
      </c>
      <c r="O7606"/>
      <c r="P7606"/>
      <c r="Q7606"/>
      <c r="R7606"/>
    </row>
    <row r="7607" spans="1:18" x14ac:dyDescent="0.2">
      <c r="A7607" t="s">
        <v>27640</v>
      </c>
      <c r="B7607" t="s">
        <v>27641</v>
      </c>
      <c r="C7607" t="s">
        <v>27642</v>
      </c>
      <c r="D7607" t="s">
        <v>27643</v>
      </c>
      <c r="E7607">
        <v>372568</v>
      </c>
      <c r="F7607" t="s">
        <v>18</v>
      </c>
      <c r="G7607" t="s">
        <v>128</v>
      </c>
      <c r="H7607" t="s">
        <v>129</v>
      </c>
      <c r="I7607" t="s">
        <v>130</v>
      </c>
      <c r="J7607" t="s">
        <v>130</v>
      </c>
      <c r="K7607">
        <v>1</v>
      </c>
      <c r="L7607" s="1">
        <v>40544</v>
      </c>
      <c r="M7607" s="1">
        <v>40544</v>
      </c>
      <c r="N7607" s="1">
        <v>40544</v>
      </c>
    </row>
    <row r="7608" spans="1:18" x14ac:dyDescent="0.2">
      <c r="A7608" t="s">
        <v>27644</v>
      </c>
      <c r="B7608" t="s">
        <v>27645</v>
      </c>
      <c r="C7608" t="s">
        <v>27646</v>
      </c>
      <c r="D7608" t="s">
        <v>766</v>
      </c>
      <c r="E7608">
        <v>10000000</v>
      </c>
      <c r="F7608" t="s">
        <v>689</v>
      </c>
      <c r="G7608" t="s">
        <v>25</v>
      </c>
      <c r="H7608" t="s">
        <v>972</v>
      </c>
      <c r="I7608" t="s">
        <v>973</v>
      </c>
      <c r="J7608" t="s">
        <v>12878</v>
      </c>
      <c r="K7608">
        <v>1</v>
      </c>
      <c r="L7608" s="1">
        <v>39083</v>
      </c>
      <c r="M7608" s="1">
        <v>42075</v>
      </c>
      <c r="N7608" s="1">
        <v>42075</v>
      </c>
    </row>
    <row r="7609" spans="1:18" x14ac:dyDescent="0.2">
      <c r="A7609" t="s">
        <v>27647</v>
      </c>
      <c r="B7609" t="s">
        <v>27648</v>
      </c>
      <c r="C7609" t="s">
        <v>27649</v>
      </c>
      <c r="D7609" t="s">
        <v>27650</v>
      </c>
      <c r="E7609">
        <v>28040440</v>
      </c>
      <c r="F7609" t="s">
        <v>18</v>
      </c>
      <c r="G7609" t="s">
        <v>128</v>
      </c>
      <c r="H7609" t="s">
        <v>3010</v>
      </c>
      <c r="I7609" t="s">
        <v>130</v>
      </c>
      <c r="J7609" t="s">
        <v>3011</v>
      </c>
      <c r="K7609">
        <v>1</v>
      </c>
      <c r="L7609" s="1">
        <v>41699</v>
      </c>
      <c r="M7609" s="1">
        <v>42208</v>
      </c>
      <c r="N7609" s="1">
        <v>42208</v>
      </c>
    </row>
    <row r="7610" spans="1:18" hidden="1" x14ac:dyDescent="0.2">
      <c r="A7610" t="s">
        <v>27651</v>
      </c>
      <c r="B7610" t="s">
        <v>27652</v>
      </c>
      <c r="C7610" t="s">
        <v>27653</v>
      </c>
      <c r="D7610" t="s">
        <v>766</v>
      </c>
      <c r="E7610">
        <v>5170000</v>
      </c>
      <c r="F7610" t="s">
        <v>18</v>
      </c>
      <c r="G7610" t="s">
        <v>25</v>
      </c>
      <c r="H7610" t="s">
        <v>64</v>
      </c>
      <c r="I7610" t="s">
        <v>65</v>
      </c>
      <c r="J7610" t="s">
        <v>5540</v>
      </c>
      <c r="K7610">
        <v>1</v>
      </c>
      <c r="M7610" s="1">
        <v>39022</v>
      </c>
      <c r="N7610" s="1">
        <v>39022</v>
      </c>
      <c r="O7610"/>
      <c r="P7610"/>
      <c r="Q7610"/>
      <c r="R7610"/>
    </row>
    <row r="7611" spans="1:18" hidden="1" x14ac:dyDescent="0.2">
      <c r="A7611" t="s">
        <v>27654</v>
      </c>
      <c r="B7611" t="s">
        <v>27655</v>
      </c>
      <c r="C7611" t="s">
        <v>27656</v>
      </c>
      <c r="E7611" t="s">
        <v>43</v>
      </c>
      <c r="F7611" t="s">
        <v>18</v>
      </c>
      <c r="K7611">
        <v>1</v>
      </c>
      <c r="L7611" s="1">
        <v>39518</v>
      </c>
      <c r="M7611" s="1">
        <v>42309</v>
      </c>
      <c r="N7611" s="1">
        <v>42309</v>
      </c>
      <c r="O7611"/>
      <c r="P7611"/>
      <c r="Q7611"/>
      <c r="R7611"/>
    </row>
    <row r="7612" spans="1:18" hidden="1" x14ac:dyDescent="0.2">
      <c r="A7612" t="s">
        <v>27657</v>
      </c>
      <c r="B7612" t="s">
        <v>27658</v>
      </c>
      <c r="C7612" t="s">
        <v>27659</v>
      </c>
      <c r="D7612" t="s">
        <v>27660</v>
      </c>
      <c r="E7612" t="s">
        <v>43</v>
      </c>
      <c r="F7612" t="s">
        <v>18</v>
      </c>
      <c r="G7612" t="s">
        <v>25</v>
      </c>
      <c r="H7612" t="s">
        <v>430</v>
      </c>
      <c r="I7612" t="s">
        <v>1750</v>
      </c>
      <c r="J7612" t="s">
        <v>1751</v>
      </c>
      <c r="K7612">
        <v>1</v>
      </c>
      <c r="L7612" s="1">
        <v>38899</v>
      </c>
      <c r="M7612" s="1">
        <v>41829</v>
      </c>
      <c r="N7612" s="1">
        <v>41829</v>
      </c>
      <c r="O7612"/>
      <c r="P7612"/>
      <c r="Q7612"/>
      <c r="R7612"/>
    </row>
    <row r="7613" spans="1:18" x14ac:dyDescent="0.2">
      <c r="A7613" t="s">
        <v>27661</v>
      </c>
      <c r="B7613" t="s">
        <v>27662</v>
      </c>
      <c r="D7613" t="s">
        <v>63</v>
      </c>
      <c r="E7613">
        <v>6000000</v>
      </c>
      <c r="F7613" t="s">
        <v>18</v>
      </c>
      <c r="G7613" t="s">
        <v>25</v>
      </c>
      <c r="H7613" t="s">
        <v>106</v>
      </c>
      <c r="I7613" t="s">
        <v>107</v>
      </c>
      <c r="J7613" t="s">
        <v>108</v>
      </c>
      <c r="K7613">
        <v>1</v>
      </c>
      <c r="L7613" s="1">
        <v>36526</v>
      </c>
      <c r="M7613" s="1">
        <v>38504</v>
      </c>
      <c r="N7613" s="1">
        <v>38504</v>
      </c>
    </row>
    <row r="7614" spans="1:18" x14ac:dyDescent="0.2">
      <c r="A7614" t="s">
        <v>27663</v>
      </c>
      <c r="B7614" t="s">
        <v>27664</v>
      </c>
      <c r="C7614" t="s">
        <v>27665</v>
      </c>
      <c r="D7614" t="s">
        <v>3932</v>
      </c>
      <c r="E7614">
        <v>10235710</v>
      </c>
      <c r="F7614" t="s">
        <v>18</v>
      </c>
      <c r="G7614" t="s">
        <v>37</v>
      </c>
      <c r="H7614">
        <v>22</v>
      </c>
      <c r="I7614" t="s">
        <v>38</v>
      </c>
      <c r="J7614" t="s">
        <v>38</v>
      </c>
      <c r="K7614">
        <v>2</v>
      </c>
      <c r="L7614" s="1">
        <v>35065</v>
      </c>
      <c r="M7614" s="1">
        <v>39600</v>
      </c>
      <c r="N7614" s="1">
        <v>41487</v>
      </c>
    </row>
    <row r="7615" spans="1:18" x14ac:dyDescent="0.2">
      <c r="A7615" t="s">
        <v>27666</v>
      </c>
      <c r="B7615" t="s">
        <v>27667</v>
      </c>
      <c r="C7615" t="s">
        <v>27668</v>
      </c>
      <c r="D7615" t="s">
        <v>27669</v>
      </c>
      <c r="E7615">
        <v>56000</v>
      </c>
      <c r="F7615" t="s">
        <v>18</v>
      </c>
      <c r="G7615" t="s">
        <v>2887</v>
      </c>
      <c r="H7615">
        <v>4</v>
      </c>
      <c r="I7615" t="s">
        <v>2888</v>
      </c>
      <c r="J7615" t="s">
        <v>12117</v>
      </c>
      <c r="K7615">
        <v>2</v>
      </c>
      <c r="L7615" s="1">
        <v>40652</v>
      </c>
      <c r="M7615" s="1">
        <v>41520</v>
      </c>
      <c r="N7615" s="1">
        <v>41988</v>
      </c>
    </row>
    <row r="7616" spans="1:18" x14ac:dyDescent="0.2">
      <c r="A7616" t="s">
        <v>27670</v>
      </c>
      <c r="B7616" t="s">
        <v>27671</v>
      </c>
      <c r="C7616" t="s">
        <v>27672</v>
      </c>
      <c r="D7616" t="s">
        <v>27673</v>
      </c>
      <c r="E7616">
        <v>500000</v>
      </c>
      <c r="F7616" t="s">
        <v>18</v>
      </c>
      <c r="K7616">
        <v>2</v>
      </c>
      <c r="L7616" s="1">
        <v>42036</v>
      </c>
      <c r="M7616" s="1">
        <v>42037</v>
      </c>
      <c r="N7616" s="1">
        <v>42125</v>
      </c>
    </row>
    <row r="7617" spans="1:18" x14ac:dyDescent="0.2">
      <c r="A7617" t="s">
        <v>27674</v>
      </c>
      <c r="B7617" t="s">
        <v>27675</v>
      </c>
      <c r="C7617" t="s">
        <v>27676</v>
      </c>
      <c r="D7617" t="s">
        <v>42</v>
      </c>
      <c r="E7617">
        <v>1249990</v>
      </c>
      <c r="F7617" t="s">
        <v>18</v>
      </c>
      <c r="G7617" t="s">
        <v>25</v>
      </c>
      <c r="H7617" t="s">
        <v>208</v>
      </c>
      <c r="I7617" t="s">
        <v>2182</v>
      </c>
      <c r="J7617" t="s">
        <v>2183</v>
      </c>
      <c r="K7617">
        <v>2</v>
      </c>
      <c r="L7617" s="1">
        <v>39142</v>
      </c>
      <c r="M7617" s="1">
        <v>39234</v>
      </c>
      <c r="N7617" s="1">
        <v>40281</v>
      </c>
    </row>
    <row r="7618" spans="1:18" x14ac:dyDescent="0.2">
      <c r="A7618" t="s">
        <v>27677</v>
      </c>
      <c r="B7618" t="s">
        <v>27678</v>
      </c>
      <c r="C7618" t="s">
        <v>27679</v>
      </c>
      <c r="D7618" t="s">
        <v>12687</v>
      </c>
      <c r="E7618">
        <v>178559</v>
      </c>
      <c r="F7618" t="s">
        <v>18</v>
      </c>
      <c r="G7618" t="s">
        <v>165</v>
      </c>
      <c r="H7618" t="s">
        <v>166</v>
      </c>
      <c r="I7618" t="s">
        <v>167</v>
      </c>
      <c r="J7618" t="s">
        <v>27680</v>
      </c>
      <c r="K7618">
        <v>1</v>
      </c>
      <c r="L7618" s="1">
        <v>41640</v>
      </c>
      <c r="M7618" s="1">
        <v>42198</v>
      </c>
      <c r="N7618" s="1">
        <v>42198</v>
      </c>
    </row>
    <row r="7619" spans="1:18" hidden="1" x14ac:dyDescent="0.2">
      <c r="A7619" t="s">
        <v>27681</v>
      </c>
      <c r="B7619" t="s">
        <v>27682</v>
      </c>
      <c r="C7619" t="s">
        <v>27683</v>
      </c>
      <c r="D7619" t="s">
        <v>181</v>
      </c>
      <c r="E7619">
        <v>180000</v>
      </c>
      <c r="F7619" t="s">
        <v>18</v>
      </c>
      <c r="G7619" t="s">
        <v>25</v>
      </c>
      <c r="H7619" t="s">
        <v>286</v>
      </c>
      <c r="I7619" t="s">
        <v>578</v>
      </c>
      <c r="J7619" t="s">
        <v>578</v>
      </c>
      <c r="K7619">
        <v>2</v>
      </c>
      <c r="M7619" s="1">
        <v>38925</v>
      </c>
      <c r="N7619" s="1">
        <v>40129</v>
      </c>
      <c r="O7619"/>
      <c r="P7619"/>
      <c r="Q7619"/>
      <c r="R7619"/>
    </row>
    <row r="7620" spans="1:18" x14ac:dyDescent="0.2">
      <c r="A7620" t="s">
        <v>27684</v>
      </c>
      <c r="B7620" t="s">
        <v>27685</v>
      </c>
      <c r="C7620" t="s">
        <v>27686</v>
      </c>
      <c r="D7620" t="s">
        <v>94</v>
      </c>
      <c r="E7620">
        <v>37397237</v>
      </c>
      <c r="F7620" t="s">
        <v>18</v>
      </c>
      <c r="G7620" t="s">
        <v>25</v>
      </c>
      <c r="H7620" t="s">
        <v>44</v>
      </c>
      <c r="I7620" t="s">
        <v>282</v>
      </c>
      <c r="J7620" t="s">
        <v>282</v>
      </c>
      <c r="K7620">
        <v>2</v>
      </c>
      <c r="L7620" s="1">
        <v>40179</v>
      </c>
      <c r="M7620" s="1">
        <v>40542</v>
      </c>
      <c r="N7620" s="1">
        <v>41018</v>
      </c>
    </row>
    <row r="7621" spans="1:18" hidden="1" x14ac:dyDescent="0.2">
      <c r="A7621" t="s">
        <v>27687</v>
      </c>
      <c r="B7621" t="s">
        <v>27688</v>
      </c>
      <c r="C7621" t="s">
        <v>27689</v>
      </c>
      <c r="D7621" t="s">
        <v>56</v>
      </c>
      <c r="E7621">
        <v>3680000</v>
      </c>
      <c r="F7621" t="s">
        <v>18</v>
      </c>
      <c r="G7621" t="s">
        <v>25</v>
      </c>
      <c r="H7621" t="s">
        <v>142</v>
      </c>
      <c r="I7621" t="s">
        <v>143</v>
      </c>
      <c r="J7621" t="s">
        <v>7874</v>
      </c>
      <c r="K7621">
        <v>1</v>
      </c>
      <c r="M7621" s="1">
        <v>39098</v>
      </c>
      <c r="N7621" s="1">
        <v>39098</v>
      </c>
      <c r="O7621"/>
      <c r="P7621"/>
      <c r="Q7621"/>
      <c r="R7621"/>
    </row>
    <row r="7622" spans="1:18" hidden="1" x14ac:dyDescent="0.2">
      <c r="A7622" t="s">
        <v>27690</v>
      </c>
      <c r="B7622" t="s">
        <v>27691</v>
      </c>
      <c r="D7622" t="s">
        <v>27692</v>
      </c>
      <c r="E7622">
        <v>4118093</v>
      </c>
      <c r="F7622" t="s">
        <v>18</v>
      </c>
      <c r="G7622" t="s">
        <v>25</v>
      </c>
      <c r="H7622" t="s">
        <v>64</v>
      </c>
      <c r="I7622" t="s">
        <v>95</v>
      </c>
      <c r="J7622" t="s">
        <v>27693</v>
      </c>
      <c r="K7622">
        <v>2</v>
      </c>
      <c r="M7622" s="1">
        <v>39512</v>
      </c>
      <c r="N7622" s="1">
        <v>39750</v>
      </c>
      <c r="O7622"/>
      <c r="P7622"/>
      <c r="Q7622"/>
      <c r="R7622"/>
    </row>
    <row r="7623" spans="1:18" hidden="1" x14ac:dyDescent="0.2">
      <c r="A7623" t="s">
        <v>27694</v>
      </c>
      <c r="B7623" t="s">
        <v>27695</v>
      </c>
      <c r="C7623" t="s">
        <v>27696</v>
      </c>
      <c r="D7623" t="s">
        <v>181</v>
      </c>
      <c r="E7623" t="s">
        <v>43</v>
      </c>
      <c r="F7623" t="s">
        <v>18</v>
      </c>
      <c r="G7623" t="s">
        <v>25</v>
      </c>
      <c r="H7623" t="s">
        <v>64</v>
      </c>
      <c r="I7623" t="s">
        <v>65</v>
      </c>
      <c r="J7623" t="s">
        <v>14933</v>
      </c>
      <c r="K7623">
        <v>1</v>
      </c>
      <c r="L7623" s="1">
        <v>38353</v>
      </c>
      <c r="M7623" s="1">
        <v>40162</v>
      </c>
      <c r="N7623" s="1">
        <v>40162</v>
      </c>
      <c r="O7623"/>
      <c r="P7623"/>
      <c r="Q7623"/>
      <c r="R7623"/>
    </row>
    <row r="7624" spans="1:18" hidden="1" x14ac:dyDescent="0.2">
      <c r="A7624" t="s">
        <v>27697</v>
      </c>
      <c r="B7624" t="s">
        <v>27698</v>
      </c>
      <c r="D7624" t="s">
        <v>1401</v>
      </c>
      <c r="E7624">
        <v>55000000</v>
      </c>
      <c r="F7624" t="s">
        <v>18</v>
      </c>
      <c r="G7624" t="s">
        <v>1138</v>
      </c>
      <c r="H7624">
        <v>2</v>
      </c>
      <c r="I7624" t="s">
        <v>1745</v>
      </c>
      <c r="J7624" t="s">
        <v>1746</v>
      </c>
      <c r="K7624">
        <v>1</v>
      </c>
      <c r="M7624" s="1">
        <v>40906</v>
      </c>
      <c r="N7624" s="1">
        <v>40906</v>
      </c>
      <c r="O7624"/>
      <c r="P7624"/>
      <c r="Q7624"/>
      <c r="R7624"/>
    </row>
    <row r="7625" spans="1:18" x14ac:dyDescent="0.2">
      <c r="A7625" t="s">
        <v>27699</v>
      </c>
      <c r="B7625" t="s">
        <v>27700</v>
      </c>
      <c r="C7625" t="s">
        <v>27701</v>
      </c>
      <c r="D7625" t="s">
        <v>27702</v>
      </c>
      <c r="E7625">
        <v>175000000</v>
      </c>
      <c r="F7625" t="s">
        <v>18</v>
      </c>
      <c r="G7625" t="s">
        <v>25</v>
      </c>
      <c r="H7625" t="s">
        <v>64</v>
      </c>
      <c r="I7625" t="s">
        <v>65</v>
      </c>
      <c r="J7625" t="s">
        <v>66</v>
      </c>
      <c r="K7625">
        <v>5</v>
      </c>
      <c r="L7625" s="1">
        <v>39814</v>
      </c>
      <c r="M7625" s="1">
        <v>40118</v>
      </c>
      <c r="N7625" s="1">
        <v>42270</v>
      </c>
    </row>
    <row r="7626" spans="1:18" x14ac:dyDescent="0.2">
      <c r="A7626" t="s">
        <v>27703</v>
      </c>
      <c r="B7626" t="s">
        <v>27704</v>
      </c>
      <c r="C7626" t="s">
        <v>27705</v>
      </c>
      <c r="D7626" t="s">
        <v>27706</v>
      </c>
      <c r="E7626">
        <v>27000</v>
      </c>
      <c r="F7626" t="s">
        <v>18</v>
      </c>
      <c r="G7626" t="s">
        <v>25</v>
      </c>
      <c r="H7626" t="s">
        <v>582</v>
      </c>
      <c r="I7626" t="s">
        <v>23901</v>
      </c>
      <c r="J7626" t="s">
        <v>27707</v>
      </c>
      <c r="K7626">
        <v>1</v>
      </c>
      <c r="L7626" s="1">
        <v>41640</v>
      </c>
      <c r="M7626" s="1">
        <v>42066</v>
      </c>
      <c r="N7626" s="1">
        <v>42066</v>
      </c>
    </row>
    <row r="7627" spans="1:18" x14ac:dyDescent="0.2">
      <c r="A7627" t="s">
        <v>27708</v>
      </c>
      <c r="B7627" t="s">
        <v>27709</v>
      </c>
      <c r="C7627" t="s">
        <v>27710</v>
      </c>
      <c r="D7627" t="s">
        <v>1401</v>
      </c>
      <c r="E7627">
        <v>13400000</v>
      </c>
      <c r="F7627" t="s">
        <v>113</v>
      </c>
      <c r="G7627" t="s">
        <v>25</v>
      </c>
      <c r="H7627" t="s">
        <v>64</v>
      </c>
      <c r="I7627" t="s">
        <v>65</v>
      </c>
      <c r="J7627" t="s">
        <v>114</v>
      </c>
      <c r="K7627">
        <v>1</v>
      </c>
      <c r="L7627" s="1">
        <v>37257</v>
      </c>
      <c r="M7627" s="1">
        <v>38384</v>
      </c>
      <c r="N7627" s="1">
        <v>38384</v>
      </c>
    </row>
    <row r="7628" spans="1:18" x14ac:dyDescent="0.2">
      <c r="A7628" t="s">
        <v>27711</v>
      </c>
      <c r="B7628" t="s">
        <v>27712</v>
      </c>
      <c r="D7628" t="s">
        <v>75</v>
      </c>
      <c r="E7628">
        <v>2000000</v>
      </c>
      <c r="F7628" t="s">
        <v>18</v>
      </c>
      <c r="G7628" t="s">
        <v>25</v>
      </c>
      <c r="H7628" t="s">
        <v>64</v>
      </c>
      <c r="I7628" t="s">
        <v>95</v>
      </c>
      <c r="J7628" t="s">
        <v>95</v>
      </c>
      <c r="K7628">
        <v>1</v>
      </c>
      <c r="L7628" s="1">
        <v>38353</v>
      </c>
      <c r="M7628" s="1">
        <v>38565</v>
      </c>
      <c r="N7628" s="1">
        <v>38565</v>
      </c>
    </row>
    <row r="7629" spans="1:18" x14ac:dyDescent="0.2">
      <c r="A7629" t="s">
        <v>27713</v>
      </c>
      <c r="B7629" t="s">
        <v>27714</v>
      </c>
      <c r="C7629" t="s">
        <v>27715</v>
      </c>
      <c r="D7629" t="s">
        <v>42</v>
      </c>
      <c r="E7629">
        <v>8605192</v>
      </c>
      <c r="F7629" t="s">
        <v>207</v>
      </c>
      <c r="G7629" t="s">
        <v>25</v>
      </c>
      <c r="H7629" t="s">
        <v>4968</v>
      </c>
      <c r="I7629" t="s">
        <v>4969</v>
      </c>
      <c r="J7629" t="s">
        <v>4969</v>
      </c>
      <c r="K7629">
        <v>4</v>
      </c>
      <c r="L7629" s="1">
        <v>38718</v>
      </c>
      <c r="M7629" s="1">
        <v>38718</v>
      </c>
      <c r="N7629" s="1">
        <v>40185</v>
      </c>
    </row>
    <row r="7630" spans="1:18" hidden="1" x14ac:dyDescent="0.2">
      <c r="A7630" t="s">
        <v>27716</v>
      </c>
      <c r="B7630" t="s">
        <v>27717</v>
      </c>
      <c r="C7630" t="s">
        <v>27718</v>
      </c>
      <c r="D7630" t="s">
        <v>13950</v>
      </c>
      <c r="E7630" t="s">
        <v>43</v>
      </c>
      <c r="F7630" t="s">
        <v>18</v>
      </c>
      <c r="G7630" t="s">
        <v>1062</v>
      </c>
      <c r="H7630">
        <v>7</v>
      </c>
      <c r="I7630" t="s">
        <v>10876</v>
      </c>
      <c r="J7630" t="s">
        <v>10876</v>
      </c>
      <c r="K7630">
        <v>2</v>
      </c>
      <c r="L7630" s="1">
        <v>38718</v>
      </c>
      <c r="M7630" s="1">
        <v>39239</v>
      </c>
      <c r="N7630" s="1">
        <v>40513</v>
      </c>
      <c r="O7630"/>
      <c r="P7630"/>
      <c r="Q7630"/>
      <c r="R7630"/>
    </row>
    <row r="7631" spans="1:18" x14ac:dyDescent="0.2">
      <c r="A7631" t="s">
        <v>27719</v>
      </c>
      <c r="B7631" t="s">
        <v>27720</v>
      </c>
      <c r="C7631" t="s">
        <v>27721</v>
      </c>
      <c r="D7631" t="s">
        <v>50</v>
      </c>
      <c r="E7631">
        <v>300000</v>
      </c>
      <c r="F7631" t="s">
        <v>18</v>
      </c>
      <c r="G7631" t="s">
        <v>25</v>
      </c>
      <c r="H7631" t="s">
        <v>644</v>
      </c>
      <c r="I7631" t="s">
        <v>645</v>
      </c>
      <c r="J7631" t="s">
        <v>645</v>
      </c>
      <c r="K7631">
        <v>1</v>
      </c>
      <c r="L7631" s="1">
        <v>39968</v>
      </c>
      <c r="M7631" s="1">
        <v>40406</v>
      </c>
      <c r="N7631" s="1">
        <v>40406</v>
      </c>
    </row>
    <row r="7632" spans="1:18" hidden="1" x14ac:dyDescent="0.2">
      <c r="A7632" t="s">
        <v>27722</v>
      </c>
      <c r="B7632" t="s">
        <v>27723</v>
      </c>
      <c r="C7632" t="s">
        <v>27724</v>
      </c>
      <c r="D7632" t="s">
        <v>27725</v>
      </c>
      <c r="E7632" t="s">
        <v>43</v>
      </c>
      <c r="F7632" t="s">
        <v>18</v>
      </c>
      <c r="G7632" t="s">
        <v>25</v>
      </c>
      <c r="H7632" t="s">
        <v>64</v>
      </c>
      <c r="I7632" t="s">
        <v>65</v>
      </c>
      <c r="J7632" t="s">
        <v>71</v>
      </c>
      <c r="K7632">
        <v>2</v>
      </c>
      <c r="L7632" s="1">
        <v>41275</v>
      </c>
      <c r="M7632" s="1">
        <v>41456</v>
      </c>
      <c r="N7632" s="1">
        <v>41671</v>
      </c>
      <c r="O7632"/>
      <c r="P7632"/>
      <c r="Q7632"/>
      <c r="R7632"/>
    </row>
    <row r="7633" spans="1:18" x14ac:dyDescent="0.2">
      <c r="A7633" t="s">
        <v>27726</v>
      </c>
      <c r="B7633" t="s">
        <v>27727</v>
      </c>
      <c r="C7633" t="s">
        <v>27728</v>
      </c>
      <c r="D7633" t="s">
        <v>27729</v>
      </c>
      <c r="E7633">
        <v>4527125</v>
      </c>
      <c r="F7633" t="s">
        <v>18</v>
      </c>
      <c r="G7633" t="s">
        <v>25</v>
      </c>
      <c r="H7633" t="s">
        <v>142</v>
      </c>
      <c r="I7633" t="s">
        <v>143</v>
      </c>
      <c r="J7633" t="s">
        <v>143</v>
      </c>
      <c r="K7633">
        <v>2</v>
      </c>
      <c r="L7633" s="1">
        <v>38353</v>
      </c>
      <c r="M7633" s="1">
        <v>40582</v>
      </c>
      <c r="N7633" s="1">
        <v>41841</v>
      </c>
    </row>
    <row r="7634" spans="1:18" hidden="1" x14ac:dyDescent="0.2">
      <c r="A7634" t="s">
        <v>27730</v>
      </c>
      <c r="B7634" t="s">
        <v>27731</v>
      </c>
      <c r="C7634" t="s">
        <v>27732</v>
      </c>
      <c r="D7634" t="s">
        <v>27733</v>
      </c>
      <c r="E7634" t="s">
        <v>43</v>
      </c>
      <c r="F7634" t="s">
        <v>18</v>
      </c>
      <c r="G7634" t="s">
        <v>25</v>
      </c>
      <c r="H7634" t="s">
        <v>64</v>
      </c>
      <c r="I7634" t="s">
        <v>95</v>
      </c>
      <c r="J7634" t="s">
        <v>27693</v>
      </c>
      <c r="K7634">
        <v>1</v>
      </c>
      <c r="L7634" s="1">
        <v>41275</v>
      </c>
      <c r="M7634" s="1">
        <v>41275</v>
      </c>
      <c r="N7634" s="1">
        <v>41275</v>
      </c>
      <c r="O7634"/>
      <c r="P7634"/>
      <c r="Q7634"/>
      <c r="R7634"/>
    </row>
    <row r="7635" spans="1:18" x14ac:dyDescent="0.2">
      <c r="A7635" t="s">
        <v>27734</v>
      </c>
      <c r="B7635" t="s">
        <v>27735</v>
      </c>
      <c r="C7635" t="s">
        <v>27736</v>
      </c>
      <c r="D7635" t="s">
        <v>264</v>
      </c>
      <c r="E7635">
        <v>5850000</v>
      </c>
      <c r="F7635" t="s">
        <v>18</v>
      </c>
      <c r="G7635" t="s">
        <v>25</v>
      </c>
      <c r="H7635" t="s">
        <v>1080</v>
      </c>
      <c r="I7635" t="s">
        <v>4260</v>
      </c>
      <c r="J7635" t="s">
        <v>4260</v>
      </c>
      <c r="K7635">
        <v>2</v>
      </c>
      <c r="L7635" s="1">
        <v>39264</v>
      </c>
      <c r="M7635" s="1">
        <v>41281</v>
      </c>
      <c r="N7635" s="1">
        <v>42184</v>
      </c>
    </row>
    <row r="7636" spans="1:18" hidden="1" x14ac:dyDescent="0.2">
      <c r="A7636" t="s">
        <v>27737</v>
      </c>
      <c r="B7636" t="s">
        <v>27738</v>
      </c>
      <c r="C7636" t="s">
        <v>27739</v>
      </c>
      <c r="E7636" t="s">
        <v>43</v>
      </c>
      <c r="F7636" t="s">
        <v>207</v>
      </c>
      <c r="K7636">
        <v>1</v>
      </c>
      <c r="M7636" s="1">
        <v>40513</v>
      </c>
      <c r="N7636" s="1">
        <v>40513</v>
      </c>
      <c r="O7636"/>
      <c r="P7636"/>
      <c r="Q7636"/>
      <c r="R7636"/>
    </row>
    <row r="7637" spans="1:18" hidden="1" x14ac:dyDescent="0.2">
      <c r="A7637" t="s">
        <v>27740</v>
      </c>
      <c r="B7637" t="s">
        <v>27741</v>
      </c>
      <c r="C7637" t="s">
        <v>27742</v>
      </c>
      <c r="D7637" t="s">
        <v>2966</v>
      </c>
      <c r="E7637" t="s">
        <v>43</v>
      </c>
      <c r="F7637" t="s">
        <v>18</v>
      </c>
      <c r="G7637" t="s">
        <v>25</v>
      </c>
      <c r="H7637" t="s">
        <v>286</v>
      </c>
      <c r="I7637" t="s">
        <v>874</v>
      </c>
      <c r="J7637" t="s">
        <v>874</v>
      </c>
      <c r="K7637">
        <v>1</v>
      </c>
      <c r="L7637" s="1">
        <v>41121</v>
      </c>
      <c r="M7637" s="1">
        <v>41186</v>
      </c>
      <c r="N7637" s="1">
        <v>41186</v>
      </c>
      <c r="O7637"/>
      <c r="P7637"/>
      <c r="Q7637"/>
      <c r="R7637"/>
    </row>
    <row r="7638" spans="1:18" x14ac:dyDescent="0.2">
      <c r="A7638" t="s">
        <v>27743</v>
      </c>
      <c r="B7638" t="s">
        <v>27744</v>
      </c>
      <c r="C7638" t="s">
        <v>27745</v>
      </c>
      <c r="D7638" t="s">
        <v>27746</v>
      </c>
      <c r="E7638">
        <v>400000</v>
      </c>
      <c r="F7638" t="s">
        <v>207</v>
      </c>
      <c r="G7638" t="s">
        <v>341</v>
      </c>
      <c r="H7638">
        <v>11</v>
      </c>
      <c r="I7638" t="s">
        <v>497</v>
      </c>
      <c r="J7638" t="s">
        <v>497</v>
      </c>
      <c r="K7638">
        <v>1</v>
      </c>
      <c r="L7638" s="1">
        <v>42018</v>
      </c>
      <c r="M7638" s="1">
        <v>42081</v>
      </c>
      <c r="N7638" s="1">
        <v>42081</v>
      </c>
    </row>
    <row r="7639" spans="1:18" x14ac:dyDescent="0.2">
      <c r="A7639" t="s">
        <v>27747</v>
      </c>
      <c r="B7639" t="s">
        <v>27748</v>
      </c>
      <c r="C7639" t="s">
        <v>27749</v>
      </c>
      <c r="D7639" t="s">
        <v>27750</v>
      </c>
      <c r="E7639">
        <v>49000000</v>
      </c>
      <c r="F7639" t="s">
        <v>689</v>
      </c>
      <c r="G7639" t="s">
        <v>25</v>
      </c>
      <c r="H7639" t="s">
        <v>142</v>
      </c>
      <c r="I7639" t="s">
        <v>143</v>
      </c>
      <c r="J7639" t="s">
        <v>143</v>
      </c>
      <c r="K7639">
        <v>2</v>
      </c>
      <c r="L7639" s="1">
        <v>36161</v>
      </c>
      <c r="M7639" s="1">
        <v>36633</v>
      </c>
      <c r="N7639" s="1">
        <v>37095</v>
      </c>
    </row>
    <row r="7640" spans="1:18" hidden="1" x14ac:dyDescent="0.2">
      <c r="A7640" t="s">
        <v>27751</v>
      </c>
      <c r="B7640" t="s">
        <v>27752</v>
      </c>
      <c r="C7640" t="s">
        <v>27753</v>
      </c>
      <c r="D7640" t="s">
        <v>27754</v>
      </c>
      <c r="E7640" t="s">
        <v>43</v>
      </c>
      <c r="F7640" t="s">
        <v>18</v>
      </c>
      <c r="G7640" t="s">
        <v>25</v>
      </c>
      <c r="H7640" t="s">
        <v>89</v>
      </c>
      <c r="I7640" t="s">
        <v>589</v>
      </c>
      <c r="J7640" t="s">
        <v>589</v>
      </c>
      <c r="K7640">
        <v>1</v>
      </c>
      <c r="L7640" s="1">
        <v>41067</v>
      </c>
      <c r="M7640" s="1">
        <v>41718</v>
      </c>
      <c r="N7640" s="1">
        <v>41718</v>
      </c>
      <c r="O7640"/>
      <c r="P7640"/>
      <c r="Q7640"/>
      <c r="R7640"/>
    </row>
    <row r="7641" spans="1:18" hidden="1" x14ac:dyDescent="0.2">
      <c r="A7641" t="s">
        <v>27755</v>
      </c>
      <c r="B7641" t="s">
        <v>27756</v>
      </c>
      <c r="E7641" t="s">
        <v>43</v>
      </c>
      <c r="F7641" t="s">
        <v>113</v>
      </c>
      <c r="G7641" t="s">
        <v>25</v>
      </c>
      <c r="H7641" t="s">
        <v>89</v>
      </c>
      <c r="I7641" t="s">
        <v>3569</v>
      </c>
      <c r="J7641" t="s">
        <v>3569</v>
      </c>
      <c r="K7641">
        <v>1</v>
      </c>
      <c r="L7641" s="1">
        <v>33604</v>
      </c>
      <c r="M7641" s="1">
        <v>36991</v>
      </c>
      <c r="N7641" s="1">
        <v>36991</v>
      </c>
      <c r="O7641"/>
      <c r="P7641"/>
      <c r="Q7641"/>
      <c r="R7641"/>
    </row>
    <row r="7642" spans="1:18" x14ac:dyDescent="0.2">
      <c r="A7642" t="s">
        <v>27757</v>
      </c>
      <c r="B7642" t="s">
        <v>27758</v>
      </c>
      <c r="C7642" t="s">
        <v>27759</v>
      </c>
      <c r="D7642" t="s">
        <v>27760</v>
      </c>
      <c r="E7642">
        <v>200000000</v>
      </c>
      <c r="F7642" t="s">
        <v>18</v>
      </c>
      <c r="G7642" t="s">
        <v>25</v>
      </c>
      <c r="H7642" t="s">
        <v>142</v>
      </c>
      <c r="I7642" t="s">
        <v>143</v>
      </c>
      <c r="J7642" t="s">
        <v>1757</v>
      </c>
      <c r="K7642">
        <v>1</v>
      </c>
      <c r="L7642" s="1">
        <v>40544</v>
      </c>
      <c r="M7642" s="1">
        <v>42262</v>
      </c>
      <c r="N7642" s="1">
        <v>42262</v>
      </c>
    </row>
    <row r="7643" spans="1:18" hidden="1" x14ac:dyDescent="0.2">
      <c r="A7643" t="s">
        <v>27761</v>
      </c>
      <c r="B7643" t="s">
        <v>27762</v>
      </c>
      <c r="D7643" t="s">
        <v>285</v>
      </c>
      <c r="E7643" t="s">
        <v>43</v>
      </c>
      <c r="F7643" t="s">
        <v>18</v>
      </c>
      <c r="G7643" t="s">
        <v>25</v>
      </c>
      <c r="H7643" t="s">
        <v>5945</v>
      </c>
      <c r="I7643" t="s">
        <v>10777</v>
      </c>
      <c r="J7643" t="s">
        <v>18769</v>
      </c>
      <c r="K7643">
        <v>1</v>
      </c>
      <c r="L7643" s="1">
        <v>41548</v>
      </c>
      <c r="M7643" s="1">
        <v>41597</v>
      </c>
      <c r="N7643" s="1">
        <v>41597</v>
      </c>
      <c r="O7643"/>
      <c r="P7643"/>
      <c r="Q7643"/>
      <c r="R7643"/>
    </row>
    <row r="7644" spans="1:18" hidden="1" x14ac:dyDescent="0.2">
      <c r="A7644" t="s">
        <v>27763</v>
      </c>
      <c r="B7644" t="s">
        <v>27764</v>
      </c>
      <c r="C7644" t="s">
        <v>27765</v>
      </c>
      <c r="D7644" t="s">
        <v>27766</v>
      </c>
      <c r="E7644">
        <v>25000</v>
      </c>
      <c r="F7644" t="s">
        <v>18</v>
      </c>
      <c r="G7644" t="s">
        <v>25</v>
      </c>
      <c r="H7644" t="s">
        <v>64</v>
      </c>
      <c r="I7644" t="s">
        <v>65</v>
      </c>
      <c r="J7644" t="s">
        <v>71</v>
      </c>
      <c r="K7644">
        <v>1</v>
      </c>
      <c r="M7644" s="1">
        <v>41652</v>
      </c>
      <c r="N7644" s="1">
        <v>41652</v>
      </c>
      <c r="O7644"/>
      <c r="P7644"/>
      <c r="Q7644"/>
      <c r="R7644"/>
    </row>
    <row r="7645" spans="1:18" x14ac:dyDescent="0.2">
      <c r="A7645" t="s">
        <v>27767</v>
      </c>
      <c r="B7645" t="s">
        <v>27768</v>
      </c>
      <c r="C7645" t="s">
        <v>27769</v>
      </c>
      <c r="D7645" t="s">
        <v>27770</v>
      </c>
      <c r="E7645">
        <v>20000</v>
      </c>
      <c r="F7645" t="s">
        <v>18</v>
      </c>
      <c r="G7645" t="s">
        <v>25</v>
      </c>
      <c r="H7645" t="s">
        <v>4968</v>
      </c>
      <c r="I7645" t="s">
        <v>4969</v>
      </c>
      <c r="J7645" t="s">
        <v>4969</v>
      </c>
      <c r="K7645">
        <v>1</v>
      </c>
      <c r="L7645" s="1">
        <v>41275</v>
      </c>
      <c r="M7645" s="1">
        <v>41563</v>
      </c>
      <c r="N7645" s="1">
        <v>41563</v>
      </c>
    </row>
    <row r="7646" spans="1:18" x14ac:dyDescent="0.2">
      <c r="A7646" t="s">
        <v>27771</v>
      </c>
      <c r="B7646" t="s">
        <v>27772</v>
      </c>
      <c r="C7646" t="s">
        <v>27773</v>
      </c>
      <c r="D7646" t="s">
        <v>42</v>
      </c>
      <c r="E7646">
        <v>25732374</v>
      </c>
      <c r="F7646" t="s">
        <v>18</v>
      </c>
      <c r="G7646" t="s">
        <v>25</v>
      </c>
      <c r="H7646" t="s">
        <v>790</v>
      </c>
      <c r="I7646" t="s">
        <v>791</v>
      </c>
      <c r="J7646" t="s">
        <v>791</v>
      </c>
      <c r="K7646">
        <v>4</v>
      </c>
      <c r="L7646" s="1">
        <v>38779</v>
      </c>
      <c r="M7646" s="1">
        <v>40367</v>
      </c>
      <c r="N7646" s="1">
        <v>42079</v>
      </c>
    </row>
    <row r="7647" spans="1:18" hidden="1" x14ac:dyDescent="0.2">
      <c r="A7647" t="s">
        <v>27774</v>
      </c>
      <c r="B7647" t="s">
        <v>27775</v>
      </c>
      <c r="C7647" t="s">
        <v>27776</v>
      </c>
      <c r="D7647" t="s">
        <v>27777</v>
      </c>
      <c r="E7647">
        <v>19200000</v>
      </c>
      <c r="F7647" t="s">
        <v>113</v>
      </c>
      <c r="G7647" t="s">
        <v>25</v>
      </c>
      <c r="H7647" t="s">
        <v>64</v>
      </c>
      <c r="I7647" t="s">
        <v>65</v>
      </c>
      <c r="J7647" t="s">
        <v>1103</v>
      </c>
      <c r="K7647">
        <v>1</v>
      </c>
      <c r="M7647" s="1">
        <v>40748</v>
      </c>
      <c r="N7647" s="1">
        <v>40748</v>
      </c>
      <c r="O7647"/>
      <c r="P7647"/>
      <c r="Q7647"/>
      <c r="R7647"/>
    </row>
    <row r="7648" spans="1:18" hidden="1" x14ac:dyDescent="0.2">
      <c r="A7648" t="s">
        <v>27778</v>
      </c>
      <c r="B7648" t="s">
        <v>27779</v>
      </c>
      <c r="C7648" t="s">
        <v>27780</v>
      </c>
      <c r="D7648" t="s">
        <v>27781</v>
      </c>
      <c r="E7648">
        <v>6000000</v>
      </c>
      <c r="F7648" t="s">
        <v>18</v>
      </c>
      <c r="G7648" t="s">
        <v>25</v>
      </c>
      <c r="H7648" t="s">
        <v>644</v>
      </c>
      <c r="I7648" t="s">
        <v>645</v>
      </c>
      <c r="J7648" t="s">
        <v>11067</v>
      </c>
      <c r="K7648">
        <v>1</v>
      </c>
      <c r="M7648" s="1">
        <v>41953</v>
      </c>
      <c r="N7648" s="1">
        <v>41953</v>
      </c>
      <c r="O7648"/>
      <c r="P7648"/>
      <c r="Q7648"/>
      <c r="R7648"/>
    </row>
    <row r="7649" spans="1:18" hidden="1" x14ac:dyDescent="0.2">
      <c r="A7649" t="s">
        <v>27782</v>
      </c>
      <c r="B7649" t="s">
        <v>27783</v>
      </c>
      <c r="C7649" t="s">
        <v>27784</v>
      </c>
      <c r="D7649" t="s">
        <v>27785</v>
      </c>
      <c r="E7649">
        <v>450000</v>
      </c>
      <c r="F7649" t="s">
        <v>18</v>
      </c>
      <c r="G7649" t="s">
        <v>25</v>
      </c>
      <c r="H7649" t="s">
        <v>106</v>
      </c>
      <c r="I7649" t="s">
        <v>107</v>
      </c>
      <c r="J7649" t="s">
        <v>5335</v>
      </c>
      <c r="K7649">
        <v>1</v>
      </c>
      <c r="M7649" s="1">
        <v>41699</v>
      </c>
      <c r="N7649" s="1">
        <v>41699</v>
      </c>
      <c r="O7649"/>
      <c r="P7649"/>
      <c r="Q7649"/>
      <c r="R7649"/>
    </row>
    <row r="7650" spans="1:18" x14ac:dyDescent="0.2">
      <c r="A7650" t="s">
        <v>27786</v>
      </c>
      <c r="B7650" t="s">
        <v>27787</v>
      </c>
      <c r="C7650" t="s">
        <v>27788</v>
      </c>
      <c r="D7650" t="s">
        <v>36</v>
      </c>
      <c r="E7650">
        <v>16680511</v>
      </c>
      <c r="F7650" t="s">
        <v>18</v>
      </c>
      <c r="G7650" t="s">
        <v>25</v>
      </c>
      <c r="H7650" t="s">
        <v>430</v>
      </c>
      <c r="I7650" t="s">
        <v>528</v>
      </c>
      <c r="J7650" t="s">
        <v>5114</v>
      </c>
      <c r="K7650">
        <v>3</v>
      </c>
      <c r="L7650" s="1">
        <v>31778</v>
      </c>
      <c r="M7650" s="1">
        <v>37176</v>
      </c>
      <c r="N7650" s="1">
        <v>40879</v>
      </c>
    </row>
    <row r="7651" spans="1:18" x14ac:dyDescent="0.2">
      <c r="A7651" t="s">
        <v>27789</v>
      </c>
      <c r="B7651" t="s">
        <v>27790</v>
      </c>
      <c r="C7651" t="s">
        <v>27791</v>
      </c>
      <c r="D7651" t="s">
        <v>27792</v>
      </c>
      <c r="E7651">
        <v>13345000</v>
      </c>
      <c r="F7651" t="s">
        <v>18</v>
      </c>
      <c r="G7651" t="s">
        <v>25</v>
      </c>
      <c r="H7651" t="s">
        <v>64</v>
      </c>
      <c r="I7651" t="s">
        <v>65</v>
      </c>
      <c r="J7651" t="s">
        <v>1103</v>
      </c>
      <c r="K7651">
        <v>3</v>
      </c>
      <c r="L7651" s="1">
        <v>40544</v>
      </c>
      <c r="M7651" s="1">
        <v>41162</v>
      </c>
      <c r="N7651" s="1">
        <v>41717</v>
      </c>
    </row>
    <row r="7652" spans="1:18" x14ac:dyDescent="0.2">
      <c r="A7652" t="s">
        <v>27793</v>
      </c>
      <c r="B7652" t="s">
        <v>27794</v>
      </c>
      <c r="C7652" t="s">
        <v>27795</v>
      </c>
      <c r="D7652" t="s">
        <v>27796</v>
      </c>
      <c r="E7652">
        <v>701204</v>
      </c>
      <c r="F7652" t="s">
        <v>18</v>
      </c>
      <c r="G7652" t="s">
        <v>128</v>
      </c>
      <c r="H7652" t="s">
        <v>129</v>
      </c>
      <c r="I7652" t="s">
        <v>130</v>
      </c>
      <c r="J7652" t="s">
        <v>130</v>
      </c>
      <c r="K7652">
        <v>3</v>
      </c>
      <c r="L7652" s="1">
        <v>41256</v>
      </c>
      <c r="M7652" s="1">
        <v>41456</v>
      </c>
      <c r="N7652" s="1">
        <v>42086</v>
      </c>
    </row>
    <row r="7653" spans="1:18" x14ac:dyDescent="0.2">
      <c r="A7653" t="s">
        <v>27797</v>
      </c>
      <c r="B7653" t="s">
        <v>27798</v>
      </c>
      <c r="C7653" t="s">
        <v>27799</v>
      </c>
      <c r="D7653" t="s">
        <v>42</v>
      </c>
      <c r="E7653">
        <v>3000000</v>
      </c>
      <c r="F7653" t="s">
        <v>18</v>
      </c>
      <c r="G7653" t="s">
        <v>25</v>
      </c>
      <c r="H7653" t="s">
        <v>142</v>
      </c>
      <c r="I7653" t="s">
        <v>143</v>
      </c>
      <c r="J7653" t="s">
        <v>143</v>
      </c>
      <c r="K7653">
        <v>1</v>
      </c>
      <c r="L7653" s="1">
        <v>36526</v>
      </c>
      <c r="M7653" s="1">
        <v>41569</v>
      </c>
      <c r="N7653" s="1">
        <v>41569</v>
      </c>
    </row>
    <row r="7654" spans="1:18" hidden="1" x14ac:dyDescent="0.2">
      <c r="A7654" t="s">
        <v>27800</v>
      </c>
      <c r="B7654" t="s">
        <v>27801</v>
      </c>
      <c r="D7654" t="s">
        <v>21731</v>
      </c>
      <c r="E7654" t="s">
        <v>43</v>
      </c>
      <c r="F7654" t="s">
        <v>18</v>
      </c>
      <c r="K7654">
        <v>1</v>
      </c>
      <c r="L7654" s="1">
        <v>41487</v>
      </c>
      <c r="M7654" s="1">
        <v>41872</v>
      </c>
      <c r="N7654" s="1">
        <v>41872</v>
      </c>
      <c r="O7654"/>
      <c r="P7654"/>
      <c r="Q7654"/>
      <c r="R7654"/>
    </row>
    <row r="7655" spans="1:18" x14ac:dyDescent="0.2">
      <c r="A7655" t="s">
        <v>27802</v>
      </c>
      <c r="B7655" t="s">
        <v>27803</v>
      </c>
      <c r="C7655" t="s">
        <v>27804</v>
      </c>
      <c r="D7655" t="s">
        <v>27805</v>
      </c>
      <c r="E7655">
        <v>20000</v>
      </c>
      <c r="F7655" t="s">
        <v>18</v>
      </c>
      <c r="G7655" t="s">
        <v>25</v>
      </c>
      <c r="H7655" t="s">
        <v>208</v>
      </c>
      <c r="I7655" t="s">
        <v>6943</v>
      </c>
      <c r="J7655" t="s">
        <v>6943</v>
      </c>
      <c r="K7655">
        <v>1</v>
      </c>
      <c r="L7655" s="1">
        <v>41000</v>
      </c>
      <c r="M7655" s="1">
        <v>42005</v>
      </c>
      <c r="N7655" s="1">
        <v>42005</v>
      </c>
    </row>
    <row r="7656" spans="1:18" x14ac:dyDescent="0.2">
      <c r="A7656" t="s">
        <v>27806</v>
      </c>
      <c r="B7656" t="s">
        <v>27807</v>
      </c>
      <c r="C7656" t="s">
        <v>27808</v>
      </c>
      <c r="D7656" t="s">
        <v>1503</v>
      </c>
      <c r="E7656">
        <v>3000000</v>
      </c>
      <c r="F7656" t="s">
        <v>18</v>
      </c>
      <c r="G7656" t="s">
        <v>27809</v>
      </c>
      <c r="H7656">
        <v>25</v>
      </c>
      <c r="K7656">
        <v>1</v>
      </c>
      <c r="L7656" s="1">
        <v>37987</v>
      </c>
      <c r="M7656" s="1">
        <v>38446</v>
      </c>
      <c r="N7656" s="1">
        <v>38446</v>
      </c>
    </row>
    <row r="7657" spans="1:18" x14ac:dyDescent="0.2">
      <c r="A7657" t="s">
        <v>27810</v>
      </c>
      <c r="B7657" t="s">
        <v>27811</v>
      </c>
      <c r="C7657" t="s">
        <v>27812</v>
      </c>
      <c r="D7657" t="s">
        <v>94</v>
      </c>
      <c r="E7657">
        <v>9100000</v>
      </c>
      <c r="F7657" t="s">
        <v>18</v>
      </c>
      <c r="G7657" t="s">
        <v>25</v>
      </c>
      <c r="H7657" t="s">
        <v>64</v>
      </c>
      <c r="I7657" t="s">
        <v>65</v>
      </c>
      <c r="J7657" t="s">
        <v>71</v>
      </c>
      <c r="K7657">
        <v>1</v>
      </c>
      <c r="L7657" s="1">
        <v>29587</v>
      </c>
      <c r="M7657" s="1">
        <v>41452</v>
      </c>
      <c r="N7657" s="1">
        <v>41452</v>
      </c>
    </row>
    <row r="7658" spans="1:18" x14ac:dyDescent="0.2">
      <c r="A7658" t="s">
        <v>27813</v>
      </c>
      <c r="B7658" t="s">
        <v>27814</v>
      </c>
      <c r="C7658" t="s">
        <v>27815</v>
      </c>
      <c r="D7658" t="s">
        <v>264</v>
      </c>
      <c r="E7658">
        <v>1000000</v>
      </c>
      <c r="F7658" t="s">
        <v>18</v>
      </c>
      <c r="G7658" t="s">
        <v>25</v>
      </c>
      <c r="H7658" t="s">
        <v>298</v>
      </c>
      <c r="I7658" t="s">
        <v>299</v>
      </c>
      <c r="J7658" t="s">
        <v>24797</v>
      </c>
      <c r="K7658">
        <v>1</v>
      </c>
      <c r="L7658" s="1">
        <v>36892</v>
      </c>
      <c r="M7658" s="1">
        <v>41408</v>
      </c>
      <c r="N7658" s="1">
        <v>41408</v>
      </c>
    </row>
    <row r="7659" spans="1:18" hidden="1" x14ac:dyDescent="0.2">
      <c r="A7659" t="s">
        <v>27816</v>
      </c>
      <c r="B7659" t="s">
        <v>27817</v>
      </c>
      <c r="C7659" t="s">
        <v>27818</v>
      </c>
      <c r="D7659" t="s">
        <v>56</v>
      </c>
      <c r="E7659" t="s">
        <v>43</v>
      </c>
      <c r="F7659" t="s">
        <v>18</v>
      </c>
      <c r="G7659" t="s">
        <v>25</v>
      </c>
      <c r="H7659" t="s">
        <v>158</v>
      </c>
      <c r="I7659" t="s">
        <v>2686</v>
      </c>
      <c r="J7659" t="s">
        <v>2686</v>
      </c>
      <c r="K7659">
        <v>1</v>
      </c>
      <c r="M7659" s="1">
        <v>40606</v>
      </c>
      <c r="N7659" s="1">
        <v>40606</v>
      </c>
      <c r="O7659"/>
      <c r="P7659"/>
      <c r="Q7659"/>
      <c r="R7659"/>
    </row>
    <row r="7660" spans="1:18" hidden="1" x14ac:dyDescent="0.2">
      <c r="A7660" t="s">
        <v>27819</v>
      </c>
      <c r="B7660" t="s">
        <v>27820</v>
      </c>
      <c r="C7660" t="s">
        <v>27821</v>
      </c>
      <c r="D7660" t="s">
        <v>2387</v>
      </c>
      <c r="E7660">
        <v>50000</v>
      </c>
      <c r="F7660" t="s">
        <v>18</v>
      </c>
      <c r="G7660" t="s">
        <v>25</v>
      </c>
      <c r="H7660" t="s">
        <v>64</v>
      </c>
      <c r="I7660" t="s">
        <v>65</v>
      </c>
      <c r="J7660" t="s">
        <v>71</v>
      </c>
      <c r="K7660">
        <v>1</v>
      </c>
      <c r="M7660" s="1">
        <v>40323</v>
      </c>
      <c r="N7660" s="1">
        <v>40323</v>
      </c>
      <c r="O7660"/>
      <c r="P7660"/>
      <c r="Q7660"/>
      <c r="R7660"/>
    </row>
    <row r="7661" spans="1:18" hidden="1" x14ac:dyDescent="0.2">
      <c r="A7661" t="s">
        <v>27822</v>
      </c>
      <c r="B7661" t="s">
        <v>27823</v>
      </c>
      <c r="C7661" t="s">
        <v>27824</v>
      </c>
      <c r="D7661" t="s">
        <v>766</v>
      </c>
      <c r="E7661" t="s">
        <v>43</v>
      </c>
      <c r="F7661" t="s">
        <v>18</v>
      </c>
      <c r="G7661" t="s">
        <v>25</v>
      </c>
      <c r="H7661" t="s">
        <v>1330</v>
      </c>
      <c r="I7661" t="s">
        <v>1331</v>
      </c>
      <c r="J7661" t="s">
        <v>1331</v>
      </c>
      <c r="K7661">
        <v>1</v>
      </c>
      <c r="M7661" s="1">
        <v>39679</v>
      </c>
      <c r="N7661" s="1">
        <v>39679</v>
      </c>
      <c r="O7661"/>
      <c r="P7661"/>
      <c r="Q7661"/>
      <c r="R7661"/>
    </row>
    <row r="7662" spans="1:18" x14ac:dyDescent="0.2">
      <c r="A7662" t="s">
        <v>27825</v>
      </c>
      <c r="B7662" t="s">
        <v>27826</v>
      </c>
      <c r="C7662" t="s">
        <v>27827</v>
      </c>
      <c r="D7662" t="s">
        <v>27828</v>
      </c>
      <c r="E7662">
        <v>24306925</v>
      </c>
      <c r="F7662" t="s">
        <v>18</v>
      </c>
      <c r="G7662" t="s">
        <v>25</v>
      </c>
      <c r="H7662" t="s">
        <v>208</v>
      </c>
      <c r="I7662" t="s">
        <v>209</v>
      </c>
      <c r="J7662" t="s">
        <v>27829</v>
      </c>
      <c r="K7662">
        <v>5</v>
      </c>
      <c r="L7662" s="1">
        <v>37622</v>
      </c>
      <c r="M7662" s="1">
        <v>39167</v>
      </c>
      <c r="N7662" s="1">
        <v>42250</v>
      </c>
    </row>
    <row r="7663" spans="1:18" hidden="1" x14ac:dyDescent="0.2">
      <c r="A7663" t="s">
        <v>27830</v>
      </c>
      <c r="B7663" t="s">
        <v>27831</v>
      </c>
      <c r="C7663" t="s">
        <v>27832</v>
      </c>
      <c r="D7663" t="s">
        <v>27833</v>
      </c>
      <c r="E7663">
        <v>27000000</v>
      </c>
      <c r="F7663" t="s">
        <v>18</v>
      </c>
      <c r="G7663" t="s">
        <v>25</v>
      </c>
      <c r="H7663" t="s">
        <v>82</v>
      </c>
      <c r="I7663" t="s">
        <v>3879</v>
      </c>
      <c r="J7663" t="s">
        <v>3879</v>
      </c>
      <c r="K7663">
        <v>1</v>
      </c>
      <c r="M7663" s="1">
        <v>42047</v>
      </c>
      <c r="N7663" s="1">
        <v>42047</v>
      </c>
      <c r="O7663"/>
      <c r="P7663"/>
      <c r="Q7663"/>
      <c r="R7663"/>
    </row>
    <row r="7664" spans="1:18" x14ac:dyDescent="0.2">
      <c r="A7664" t="s">
        <v>27834</v>
      </c>
      <c r="B7664" t="s">
        <v>27835</v>
      </c>
      <c r="C7664" t="s">
        <v>27836</v>
      </c>
      <c r="D7664" t="s">
        <v>248</v>
      </c>
      <c r="E7664">
        <v>6975000</v>
      </c>
      <c r="F7664" t="s">
        <v>18</v>
      </c>
      <c r="G7664" t="s">
        <v>25</v>
      </c>
      <c r="H7664" t="s">
        <v>808</v>
      </c>
      <c r="I7664" t="s">
        <v>809</v>
      </c>
      <c r="J7664" t="s">
        <v>810</v>
      </c>
      <c r="K7664">
        <v>2</v>
      </c>
      <c r="L7664" s="1">
        <v>30682</v>
      </c>
      <c r="M7664" s="1">
        <v>42151</v>
      </c>
      <c r="N7664" s="1">
        <v>42193</v>
      </c>
    </row>
    <row r="7665" spans="1:18" x14ac:dyDescent="0.2">
      <c r="A7665" t="s">
        <v>27837</v>
      </c>
      <c r="B7665" t="s">
        <v>27838</v>
      </c>
      <c r="C7665" t="s">
        <v>27839</v>
      </c>
      <c r="D7665" t="s">
        <v>27840</v>
      </c>
      <c r="E7665">
        <v>4000000</v>
      </c>
      <c r="F7665" t="s">
        <v>18</v>
      </c>
      <c r="G7665" t="s">
        <v>25</v>
      </c>
      <c r="H7665" t="s">
        <v>527</v>
      </c>
      <c r="I7665" t="s">
        <v>528</v>
      </c>
      <c r="J7665" t="s">
        <v>529</v>
      </c>
      <c r="K7665">
        <v>2</v>
      </c>
      <c r="L7665" s="1">
        <v>40544</v>
      </c>
      <c r="M7665" s="1">
        <v>41564</v>
      </c>
      <c r="N7665" s="1">
        <v>41802</v>
      </c>
    </row>
    <row r="7666" spans="1:18" x14ac:dyDescent="0.2">
      <c r="A7666" t="s">
        <v>27841</v>
      </c>
      <c r="B7666" t="s">
        <v>27842</v>
      </c>
      <c r="C7666" t="s">
        <v>27843</v>
      </c>
      <c r="D7666" t="s">
        <v>42</v>
      </c>
      <c r="E7666">
        <v>1000000</v>
      </c>
      <c r="F7666" t="s">
        <v>18</v>
      </c>
      <c r="G7666" t="s">
        <v>25</v>
      </c>
      <c r="H7666" t="s">
        <v>64</v>
      </c>
      <c r="I7666" t="s">
        <v>65</v>
      </c>
      <c r="J7666" t="s">
        <v>71</v>
      </c>
      <c r="K7666">
        <v>1</v>
      </c>
      <c r="L7666" s="1">
        <v>40909</v>
      </c>
      <c r="M7666" s="1">
        <v>41158</v>
      </c>
      <c r="N7666" s="1">
        <v>41158</v>
      </c>
    </row>
    <row r="7667" spans="1:18" x14ac:dyDescent="0.2">
      <c r="A7667" t="s">
        <v>27844</v>
      </c>
      <c r="B7667" t="s">
        <v>27845</v>
      </c>
      <c r="C7667" t="s">
        <v>27846</v>
      </c>
      <c r="D7667" t="s">
        <v>27847</v>
      </c>
      <c r="E7667">
        <v>2121750</v>
      </c>
      <c r="F7667" t="s">
        <v>18</v>
      </c>
      <c r="G7667" t="s">
        <v>25</v>
      </c>
      <c r="H7667" t="s">
        <v>430</v>
      </c>
      <c r="I7667" t="s">
        <v>7659</v>
      </c>
      <c r="J7667" t="s">
        <v>27848</v>
      </c>
      <c r="K7667">
        <v>4</v>
      </c>
      <c r="L7667" s="1">
        <v>40770</v>
      </c>
      <c r="M7667" s="1">
        <v>41638</v>
      </c>
      <c r="N7667" s="1">
        <v>42310</v>
      </c>
    </row>
    <row r="7668" spans="1:18" x14ac:dyDescent="0.2">
      <c r="A7668" t="s">
        <v>27849</v>
      </c>
      <c r="B7668" t="s">
        <v>27850</v>
      </c>
      <c r="C7668" t="s">
        <v>27851</v>
      </c>
      <c r="D7668" t="s">
        <v>3932</v>
      </c>
      <c r="E7668">
        <v>4000000</v>
      </c>
      <c r="F7668" t="s">
        <v>207</v>
      </c>
      <c r="G7668" t="s">
        <v>25</v>
      </c>
      <c r="H7668" t="s">
        <v>64</v>
      </c>
      <c r="I7668" t="s">
        <v>65</v>
      </c>
      <c r="J7668" t="s">
        <v>66</v>
      </c>
      <c r="K7668">
        <v>1</v>
      </c>
      <c r="L7668" s="1">
        <v>37257</v>
      </c>
      <c r="M7668" s="1">
        <v>38616</v>
      </c>
      <c r="N7668" s="1">
        <v>38616</v>
      </c>
    </row>
    <row r="7669" spans="1:18" hidden="1" x14ac:dyDescent="0.2">
      <c r="A7669" t="s">
        <v>27852</v>
      </c>
      <c r="B7669" t="s">
        <v>27853</v>
      </c>
      <c r="D7669" t="s">
        <v>655</v>
      </c>
      <c r="E7669">
        <v>250000</v>
      </c>
      <c r="F7669" t="s">
        <v>18</v>
      </c>
      <c r="G7669" t="s">
        <v>25</v>
      </c>
      <c r="H7669" t="s">
        <v>430</v>
      </c>
      <c r="I7669" t="s">
        <v>6338</v>
      </c>
      <c r="J7669" t="s">
        <v>20185</v>
      </c>
      <c r="K7669">
        <v>1</v>
      </c>
      <c r="M7669" s="1">
        <v>42249</v>
      </c>
      <c r="N7669" s="1">
        <v>42249</v>
      </c>
      <c r="O7669"/>
      <c r="P7669"/>
      <c r="Q7669"/>
      <c r="R7669"/>
    </row>
    <row r="7670" spans="1:18" hidden="1" x14ac:dyDescent="0.2">
      <c r="A7670" t="s">
        <v>27854</v>
      </c>
      <c r="B7670" t="s">
        <v>27855</v>
      </c>
      <c r="C7670" t="s">
        <v>27856</v>
      </c>
      <c r="D7670" t="s">
        <v>766</v>
      </c>
      <c r="E7670" t="s">
        <v>43</v>
      </c>
      <c r="F7670" t="s">
        <v>18</v>
      </c>
      <c r="G7670" t="s">
        <v>25</v>
      </c>
      <c r="H7670" t="s">
        <v>208</v>
      </c>
      <c r="I7670" t="s">
        <v>15014</v>
      </c>
      <c r="J7670" t="s">
        <v>15847</v>
      </c>
      <c r="K7670">
        <v>2</v>
      </c>
      <c r="L7670" s="1">
        <v>39845</v>
      </c>
      <c r="M7670" s="1">
        <v>41081</v>
      </c>
      <c r="N7670" s="1">
        <v>41849</v>
      </c>
      <c r="O7670"/>
      <c r="P7670"/>
      <c r="Q7670"/>
      <c r="R7670"/>
    </row>
    <row r="7671" spans="1:18" x14ac:dyDescent="0.2">
      <c r="A7671" t="s">
        <v>27857</v>
      </c>
      <c r="B7671" t="s">
        <v>27858</v>
      </c>
      <c r="C7671" t="s">
        <v>27859</v>
      </c>
      <c r="D7671" t="s">
        <v>766</v>
      </c>
      <c r="E7671">
        <v>808825</v>
      </c>
      <c r="F7671" t="s">
        <v>18</v>
      </c>
      <c r="G7671" t="s">
        <v>25</v>
      </c>
      <c r="H7671" t="s">
        <v>2676</v>
      </c>
      <c r="I7671" t="s">
        <v>23892</v>
      </c>
      <c r="J7671" t="s">
        <v>27860</v>
      </c>
      <c r="K7671">
        <v>2</v>
      </c>
      <c r="L7671" s="1">
        <v>37622</v>
      </c>
      <c r="M7671" s="1">
        <v>41197</v>
      </c>
      <c r="N7671" s="1">
        <v>41638</v>
      </c>
    </row>
    <row r="7672" spans="1:18" x14ac:dyDescent="0.2">
      <c r="A7672" t="s">
        <v>27861</v>
      </c>
      <c r="B7672" t="s">
        <v>27862</v>
      </c>
      <c r="C7672" t="s">
        <v>27863</v>
      </c>
      <c r="D7672" t="s">
        <v>741</v>
      </c>
      <c r="E7672">
        <v>50000</v>
      </c>
      <c r="F7672" t="s">
        <v>18</v>
      </c>
      <c r="G7672" t="s">
        <v>25</v>
      </c>
      <c r="H7672" t="s">
        <v>286</v>
      </c>
      <c r="I7672" t="s">
        <v>1030</v>
      </c>
      <c r="J7672" t="s">
        <v>1030</v>
      </c>
      <c r="K7672">
        <v>1</v>
      </c>
      <c r="L7672" s="1">
        <v>40179</v>
      </c>
      <c r="M7672" s="1">
        <v>40696</v>
      </c>
      <c r="N7672" s="1">
        <v>40696</v>
      </c>
    </row>
    <row r="7673" spans="1:18" hidden="1" x14ac:dyDescent="0.2">
      <c r="A7673" t="s">
        <v>27864</v>
      </c>
      <c r="B7673" t="s">
        <v>27865</v>
      </c>
      <c r="E7673" t="s">
        <v>43</v>
      </c>
      <c r="F7673" t="s">
        <v>18</v>
      </c>
      <c r="K7673">
        <v>1</v>
      </c>
      <c r="L7673" s="1">
        <v>39800</v>
      </c>
      <c r="M7673" s="1">
        <v>39933</v>
      </c>
      <c r="N7673" s="1">
        <v>39933</v>
      </c>
      <c r="O7673"/>
      <c r="P7673"/>
      <c r="Q7673"/>
      <c r="R7673"/>
    </row>
    <row r="7674" spans="1:18" x14ac:dyDescent="0.2">
      <c r="A7674" t="s">
        <v>27866</v>
      </c>
      <c r="B7674" t="s">
        <v>27867</v>
      </c>
      <c r="C7674" t="s">
        <v>27868</v>
      </c>
      <c r="D7674" t="s">
        <v>27869</v>
      </c>
      <c r="E7674">
        <v>75000000</v>
      </c>
      <c r="F7674" t="s">
        <v>18</v>
      </c>
      <c r="G7674" t="s">
        <v>1062</v>
      </c>
      <c r="H7674">
        <v>1</v>
      </c>
      <c r="I7674" t="s">
        <v>1063</v>
      </c>
      <c r="J7674" t="s">
        <v>17355</v>
      </c>
      <c r="K7674">
        <v>1</v>
      </c>
      <c r="L7674" s="1">
        <v>39448</v>
      </c>
      <c r="M7674" s="1">
        <v>41989</v>
      </c>
      <c r="N7674" s="1">
        <v>41989</v>
      </c>
    </row>
    <row r="7675" spans="1:18" x14ac:dyDescent="0.2">
      <c r="A7675" t="s">
        <v>27870</v>
      </c>
      <c r="B7675" t="s">
        <v>27871</v>
      </c>
      <c r="C7675" t="s">
        <v>27872</v>
      </c>
      <c r="D7675" t="s">
        <v>27873</v>
      </c>
      <c r="E7675">
        <v>4826548.16</v>
      </c>
      <c r="F7675" t="s">
        <v>18</v>
      </c>
      <c r="G7675" t="s">
        <v>638</v>
      </c>
      <c r="H7675">
        <v>19</v>
      </c>
      <c r="I7675" t="s">
        <v>639</v>
      </c>
      <c r="J7675" t="s">
        <v>27874</v>
      </c>
      <c r="K7675">
        <v>1</v>
      </c>
      <c r="L7675" s="1">
        <v>38718</v>
      </c>
      <c r="M7675" s="1">
        <v>42319</v>
      </c>
      <c r="N7675" s="1">
        <v>42319</v>
      </c>
    </row>
    <row r="7676" spans="1:18" hidden="1" x14ac:dyDescent="0.2">
      <c r="A7676" t="s">
        <v>27875</v>
      </c>
      <c r="B7676" t="s">
        <v>27876</v>
      </c>
      <c r="C7676" t="s">
        <v>27877</v>
      </c>
      <c r="D7676" t="s">
        <v>27878</v>
      </c>
      <c r="E7676" t="s">
        <v>43</v>
      </c>
      <c r="F7676" t="s">
        <v>18</v>
      </c>
      <c r="G7676" t="s">
        <v>25</v>
      </c>
      <c r="H7676" t="s">
        <v>64</v>
      </c>
      <c r="I7676" t="s">
        <v>65</v>
      </c>
      <c r="J7676" t="s">
        <v>71</v>
      </c>
      <c r="K7676">
        <v>1</v>
      </c>
      <c r="L7676" s="1">
        <v>41275</v>
      </c>
      <c r="M7676" s="1">
        <v>41456</v>
      </c>
      <c r="N7676" s="1">
        <v>41456</v>
      </c>
      <c r="O7676"/>
      <c r="P7676"/>
      <c r="Q7676"/>
      <c r="R7676"/>
    </row>
    <row r="7677" spans="1:18" x14ac:dyDescent="0.2">
      <c r="A7677" t="s">
        <v>27879</v>
      </c>
      <c r="B7677" t="s">
        <v>27880</v>
      </c>
      <c r="C7677" t="s">
        <v>27881</v>
      </c>
      <c r="D7677" t="s">
        <v>1401</v>
      </c>
      <c r="E7677">
        <v>221000000</v>
      </c>
      <c r="F7677" t="s">
        <v>113</v>
      </c>
      <c r="G7677" t="s">
        <v>25</v>
      </c>
      <c r="H7677" t="s">
        <v>64</v>
      </c>
      <c r="I7677" t="s">
        <v>65</v>
      </c>
      <c r="J7677" t="s">
        <v>606</v>
      </c>
      <c r="K7677">
        <v>7</v>
      </c>
      <c r="L7677" s="1">
        <v>35796</v>
      </c>
      <c r="M7677" s="1">
        <v>35796</v>
      </c>
      <c r="N7677" s="1">
        <v>40387</v>
      </c>
    </row>
    <row r="7678" spans="1:18" x14ac:dyDescent="0.2">
      <c r="A7678" t="s">
        <v>27882</v>
      </c>
      <c r="B7678" t="s">
        <v>27883</v>
      </c>
      <c r="C7678" t="s">
        <v>27884</v>
      </c>
      <c r="D7678" t="s">
        <v>766</v>
      </c>
      <c r="E7678">
        <v>81000000</v>
      </c>
      <c r="F7678" t="s">
        <v>18</v>
      </c>
      <c r="G7678" t="s">
        <v>57</v>
      </c>
      <c r="H7678" t="s">
        <v>27885</v>
      </c>
      <c r="I7678" t="s">
        <v>27886</v>
      </c>
      <c r="J7678" t="s">
        <v>27887</v>
      </c>
      <c r="K7678">
        <v>1</v>
      </c>
      <c r="L7678" s="1">
        <v>40179</v>
      </c>
      <c r="M7678" s="1">
        <v>41946</v>
      </c>
      <c r="N7678" s="1">
        <v>41946</v>
      </c>
    </row>
    <row r="7679" spans="1:18" hidden="1" x14ac:dyDescent="0.2">
      <c r="A7679" t="s">
        <v>27888</v>
      </c>
      <c r="B7679" t="s">
        <v>27889</v>
      </c>
      <c r="C7679" t="s">
        <v>27890</v>
      </c>
      <c r="D7679" t="s">
        <v>27891</v>
      </c>
      <c r="E7679">
        <v>200000</v>
      </c>
      <c r="F7679" t="s">
        <v>18</v>
      </c>
      <c r="G7679" t="s">
        <v>25</v>
      </c>
      <c r="H7679" t="s">
        <v>286</v>
      </c>
      <c r="I7679" t="s">
        <v>1030</v>
      </c>
      <c r="J7679" t="s">
        <v>1030</v>
      </c>
      <c r="K7679">
        <v>1</v>
      </c>
      <c r="M7679" s="1">
        <v>42233</v>
      </c>
      <c r="N7679" s="1">
        <v>42233</v>
      </c>
      <c r="O7679"/>
      <c r="P7679"/>
      <c r="Q7679"/>
      <c r="R7679"/>
    </row>
    <row r="7680" spans="1:18" hidden="1" x14ac:dyDescent="0.2">
      <c r="A7680" t="s">
        <v>27892</v>
      </c>
      <c r="B7680" t="s">
        <v>27893</v>
      </c>
      <c r="C7680" t="s">
        <v>27894</v>
      </c>
      <c r="D7680" t="s">
        <v>27895</v>
      </c>
      <c r="E7680" t="s">
        <v>43</v>
      </c>
      <c r="F7680" t="s">
        <v>18</v>
      </c>
      <c r="G7680" t="s">
        <v>37</v>
      </c>
      <c r="H7680">
        <v>22</v>
      </c>
      <c r="I7680" t="s">
        <v>38</v>
      </c>
      <c r="J7680" t="s">
        <v>38</v>
      </c>
      <c r="K7680">
        <v>1</v>
      </c>
      <c r="M7680" s="1">
        <v>42264</v>
      </c>
      <c r="N7680" s="1">
        <v>42264</v>
      </c>
      <c r="O7680"/>
      <c r="P7680"/>
      <c r="Q7680"/>
      <c r="R7680"/>
    </row>
    <row r="7681" spans="1:18" x14ac:dyDescent="0.2">
      <c r="A7681" t="s">
        <v>27896</v>
      </c>
      <c r="B7681" t="s">
        <v>27897</v>
      </c>
      <c r="C7681" t="s">
        <v>27898</v>
      </c>
      <c r="D7681" t="s">
        <v>50</v>
      </c>
      <c r="E7681">
        <v>600000</v>
      </c>
      <c r="F7681" t="s">
        <v>18</v>
      </c>
      <c r="G7681" t="s">
        <v>57</v>
      </c>
      <c r="H7681" t="s">
        <v>58</v>
      </c>
      <c r="I7681" t="s">
        <v>59</v>
      </c>
      <c r="J7681" t="s">
        <v>59</v>
      </c>
      <c r="K7681">
        <v>1</v>
      </c>
      <c r="L7681" s="1">
        <v>40544</v>
      </c>
      <c r="M7681" s="1">
        <v>41471</v>
      </c>
      <c r="N7681" s="1">
        <v>41471</v>
      </c>
    </row>
    <row r="7682" spans="1:18" x14ac:dyDescent="0.2">
      <c r="A7682" t="s">
        <v>27899</v>
      </c>
      <c r="B7682" t="s">
        <v>27900</v>
      </c>
      <c r="C7682" t="s">
        <v>27901</v>
      </c>
      <c r="D7682" t="s">
        <v>3396</v>
      </c>
      <c r="E7682">
        <v>1965121</v>
      </c>
      <c r="F7682" t="s">
        <v>18</v>
      </c>
      <c r="G7682" t="s">
        <v>347</v>
      </c>
      <c r="K7682">
        <v>1</v>
      </c>
      <c r="L7682" s="1">
        <v>40544</v>
      </c>
      <c r="M7682" s="1">
        <v>42144</v>
      </c>
      <c r="N7682" s="1">
        <v>42144</v>
      </c>
    </row>
    <row r="7683" spans="1:18" hidden="1" x14ac:dyDescent="0.2">
      <c r="A7683" t="s">
        <v>27902</v>
      </c>
      <c r="B7683" t="s">
        <v>27903</v>
      </c>
      <c r="C7683" t="s">
        <v>27904</v>
      </c>
      <c r="D7683" t="s">
        <v>1401</v>
      </c>
      <c r="E7683">
        <v>6124490</v>
      </c>
      <c r="F7683" t="s">
        <v>18</v>
      </c>
      <c r="G7683" t="s">
        <v>128</v>
      </c>
      <c r="H7683" t="s">
        <v>6954</v>
      </c>
      <c r="I7683" t="s">
        <v>502</v>
      </c>
      <c r="J7683" t="s">
        <v>6955</v>
      </c>
      <c r="K7683">
        <v>1</v>
      </c>
      <c r="M7683" s="1">
        <v>40473</v>
      </c>
      <c r="N7683" s="1">
        <v>40473</v>
      </c>
      <c r="O7683"/>
      <c r="P7683"/>
      <c r="Q7683"/>
      <c r="R7683"/>
    </row>
    <row r="7684" spans="1:18" hidden="1" x14ac:dyDescent="0.2">
      <c r="A7684" t="s">
        <v>27905</v>
      </c>
      <c r="B7684" t="s">
        <v>27906</v>
      </c>
      <c r="C7684" t="s">
        <v>27907</v>
      </c>
      <c r="E7684" t="s">
        <v>43</v>
      </c>
      <c r="F7684" t="s">
        <v>18</v>
      </c>
      <c r="K7684">
        <v>1</v>
      </c>
      <c r="L7684" s="1">
        <v>38353</v>
      </c>
      <c r="M7684" s="1">
        <v>41487</v>
      </c>
      <c r="N7684" s="1">
        <v>41487</v>
      </c>
      <c r="O7684"/>
      <c r="P7684"/>
      <c r="Q7684"/>
      <c r="R7684"/>
    </row>
    <row r="7685" spans="1:18" x14ac:dyDescent="0.2">
      <c r="A7685" t="s">
        <v>27908</v>
      </c>
      <c r="B7685" t="s">
        <v>27909</v>
      </c>
      <c r="C7685" t="s">
        <v>27910</v>
      </c>
      <c r="D7685" t="s">
        <v>56</v>
      </c>
      <c r="E7685">
        <v>150500000</v>
      </c>
      <c r="F7685" t="s">
        <v>689</v>
      </c>
      <c r="G7685" t="s">
        <v>25</v>
      </c>
      <c r="H7685" t="s">
        <v>158</v>
      </c>
      <c r="I7685" t="s">
        <v>244</v>
      </c>
      <c r="J7685" t="s">
        <v>327</v>
      </c>
      <c r="K7685">
        <v>6</v>
      </c>
      <c r="L7685" s="1">
        <v>33604</v>
      </c>
      <c r="M7685" s="1">
        <v>38267</v>
      </c>
      <c r="N7685" s="1">
        <v>41209</v>
      </c>
    </row>
    <row r="7686" spans="1:18" x14ac:dyDescent="0.2">
      <c r="A7686" t="s">
        <v>27911</v>
      </c>
      <c r="B7686" t="s">
        <v>27912</v>
      </c>
      <c r="C7686" t="s">
        <v>27913</v>
      </c>
      <c r="D7686" t="s">
        <v>27914</v>
      </c>
      <c r="E7686">
        <v>2075000</v>
      </c>
      <c r="F7686" t="s">
        <v>18</v>
      </c>
      <c r="G7686" t="s">
        <v>25</v>
      </c>
      <c r="H7686" t="s">
        <v>64</v>
      </c>
      <c r="I7686" t="s">
        <v>65</v>
      </c>
      <c r="J7686" t="s">
        <v>71</v>
      </c>
      <c r="K7686">
        <v>2</v>
      </c>
      <c r="L7686" s="1">
        <v>41456</v>
      </c>
      <c r="M7686" s="1">
        <v>42024</v>
      </c>
      <c r="N7686" s="1">
        <v>42213</v>
      </c>
    </row>
    <row r="7687" spans="1:18" hidden="1" x14ac:dyDescent="0.2">
      <c r="A7687" t="s">
        <v>27915</v>
      </c>
      <c r="B7687" t="s">
        <v>27916</v>
      </c>
      <c r="D7687" t="s">
        <v>42</v>
      </c>
      <c r="E7687">
        <v>8400000</v>
      </c>
      <c r="F7687" t="s">
        <v>18</v>
      </c>
      <c r="K7687">
        <v>1</v>
      </c>
      <c r="M7687" s="1">
        <v>37054</v>
      </c>
      <c r="N7687" s="1">
        <v>37054</v>
      </c>
      <c r="O7687"/>
      <c r="P7687"/>
      <c r="Q7687"/>
      <c r="R7687"/>
    </row>
    <row r="7688" spans="1:18" x14ac:dyDescent="0.2">
      <c r="A7688" t="s">
        <v>27917</v>
      </c>
      <c r="B7688" t="s">
        <v>27918</v>
      </c>
      <c r="C7688" t="s">
        <v>27919</v>
      </c>
      <c r="D7688" t="s">
        <v>27920</v>
      </c>
      <c r="E7688">
        <v>200000</v>
      </c>
      <c r="F7688" t="s">
        <v>18</v>
      </c>
      <c r="G7688" t="s">
        <v>25</v>
      </c>
      <c r="H7688" t="s">
        <v>106</v>
      </c>
      <c r="I7688" t="s">
        <v>107</v>
      </c>
      <c r="J7688" t="s">
        <v>108</v>
      </c>
      <c r="K7688">
        <v>1</v>
      </c>
      <c r="L7688" s="1">
        <v>41548</v>
      </c>
      <c r="M7688" s="1">
        <v>41944</v>
      </c>
      <c r="N7688" s="1">
        <v>41944</v>
      </c>
    </row>
    <row r="7689" spans="1:18" hidden="1" x14ac:dyDescent="0.2">
      <c r="A7689" t="s">
        <v>27921</v>
      </c>
      <c r="B7689" t="s">
        <v>27922</v>
      </c>
      <c r="C7689" t="s">
        <v>27923</v>
      </c>
      <c r="D7689" t="s">
        <v>27924</v>
      </c>
      <c r="E7689" t="s">
        <v>43</v>
      </c>
      <c r="F7689" t="s">
        <v>18</v>
      </c>
      <c r="G7689" t="s">
        <v>552</v>
      </c>
      <c r="H7689">
        <v>29</v>
      </c>
      <c r="I7689" t="s">
        <v>749</v>
      </c>
      <c r="J7689" t="s">
        <v>749</v>
      </c>
      <c r="K7689">
        <v>1</v>
      </c>
      <c r="L7689" s="1">
        <v>41183</v>
      </c>
      <c r="M7689" s="1">
        <v>41183</v>
      </c>
      <c r="N7689" s="1">
        <v>41183</v>
      </c>
      <c r="O7689"/>
      <c r="P7689"/>
      <c r="Q7689"/>
      <c r="R7689"/>
    </row>
    <row r="7690" spans="1:18" x14ac:dyDescent="0.2">
      <c r="A7690" t="s">
        <v>27925</v>
      </c>
      <c r="B7690" t="s">
        <v>27926</v>
      </c>
      <c r="C7690" t="s">
        <v>27927</v>
      </c>
      <c r="D7690" t="s">
        <v>1503</v>
      </c>
      <c r="E7690">
        <v>27500000</v>
      </c>
      <c r="F7690" t="s">
        <v>18</v>
      </c>
      <c r="G7690" t="s">
        <v>25</v>
      </c>
      <c r="H7690" t="s">
        <v>64</v>
      </c>
      <c r="I7690" t="s">
        <v>65</v>
      </c>
      <c r="J7690" t="s">
        <v>71</v>
      </c>
      <c r="K7690">
        <v>2</v>
      </c>
      <c r="L7690" s="1">
        <v>40909</v>
      </c>
      <c r="M7690" s="1">
        <v>41079</v>
      </c>
      <c r="N7690" s="1">
        <v>41659</v>
      </c>
    </row>
    <row r="7691" spans="1:18" x14ac:dyDescent="0.2">
      <c r="A7691" t="s">
        <v>27928</v>
      </c>
      <c r="B7691" t="s">
        <v>27929</v>
      </c>
      <c r="C7691" t="s">
        <v>27930</v>
      </c>
      <c r="D7691" t="s">
        <v>27931</v>
      </c>
      <c r="E7691">
        <v>11500000</v>
      </c>
      <c r="F7691" t="s">
        <v>18</v>
      </c>
      <c r="G7691" t="s">
        <v>650</v>
      </c>
      <c r="H7691">
        <v>20</v>
      </c>
      <c r="I7691" t="s">
        <v>8350</v>
      </c>
      <c r="J7691" t="s">
        <v>27932</v>
      </c>
      <c r="K7691">
        <v>2</v>
      </c>
      <c r="L7691" s="1">
        <v>31413</v>
      </c>
      <c r="M7691" s="1">
        <v>41562</v>
      </c>
      <c r="N7691" s="1">
        <v>41936</v>
      </c>
    </row>
    <row r="7692" spans="1:18" hidden="1" x14ac:dyDescent="0.2">
      <c r="A7692" t="s">
        <v>27933</v>
      </c>
      <c r="B7692" t="s">
        <v>27934</v>
      </c>
      <c r="C7692" t="s">
        <v>27935</v>
      </c>
      <c r="D7692" t="s">
        <v>27936</v>
      </c>
      <c r="E7692" t="s">
        <v>43</v>
      </c>
      <c r="F7692" t="s">
        <v>207</v>
      </c>
      <c r="G7692" t="s">
        <v>25</v>
      </c>
      <c r="H7692" t="s">
        <v>142</v>
      </c>
      <c r="I7692" t="s">
        <v>143</v>
      </c>
      <c r="J7692" t="s">
        <v>143</v>
      </c>
      <c r="K7692">
        <v>1</v>
      </c>
      <c r="L7692" s="1">
        <v>40763</v>
      </c>
      <c r="M7692" s="1">
        <v>40848</v>
      </c>
      <c r="N7692" s="1">
        <v>40848</v>
      </c>
      <c r="O7692"/>
      <c r="P7692"/>
      <c r="Q7692"/>
      <c r="R7692"/>
    </row>
    <row r="7693" spans="1:18" x14ac:dyDescent="0.2">
      <c r="A7693" t="s">
        <v>27937</v>
      </c>
      <c r="B7693" t="s">
        <v>27938</v>
      </c>
      <c r="C7693" t="s">
        <v>27939</v>
      </c>
      <c r="D7693" t="s">
        <v>36</v>
      </c>
      <c r="E7693">
        <v>4750000</v>
      </c>
      <c r="F7693" t="s">
        <v>18</v>
      </c>
      <c r="G7693" t="s">
        <v>25</v>
      </c>
      <c r="H7693" t="s">
        <v>790</v>
      </c>
      <c r="I7693" t="s">
        <v>791</v>
      </c>
      <c r="J7693" t="s">
        <v>18844</v>
      </c>
      <c r="K7693">
        <v>4</v>
      </c>
      <c r="L7693" s="1">
        <v>40544</v>
      </c>
      <c r="M7693" s="1">
        <v>41898</v>
      </c>
      <c r="N7693" s="1">
        <v>42172</v>
      </c>
    </row>
    <row r="7694" spans="1:18" x14ac:dyDescent="0.2">
      <c r="A7694" t="s">
        <v>27940</v>
      </c>
      <c r="B7694" t="s">
        <v>27941</v>
      </c>
      <c r="C7694" t="s">
        <v>27942</v>
      </c>
      <c r="D7694" t="s">
        <v>27943</v>
      </c>
      <c r="E7694">
        <v>27800000</v>
      </c>
      <c r="F7694" t="s">
        <v>18</v>
      </c>
      <c r="G7694" t="s">
        <v>57</v>
      </c>
      <c r="H7694" t="s">
        <v>202</v>
      </c>
      <c r="I7694" t="s">
        <v>203</v>
      </c>
      <c r="J7694" t="s">
        <v>203</v>
      </c>
      <c r="K7694">
        <v>2</v>
      </c>
      <c r="L7694" s="1">
        <v>37226</v>
      </c>
      <c r="M7694" s="1">
        <v>40114</v>
      </c>
      <c r="N7694" s="1">
        <v>40745</v>
      </c>
    </row>
    <row r="7695" spans="1:18" x14ac:dyDescent="0.2">
      <c r="A7695" t="s">
        <v>27944</v>
      </c>
      <c r="B7695" t="s">
        <v>27945</v>
      </c>
      <c r="C7695" t="s">
        <v>27946</v>
      </c>
      <c r="D7695" t="s">
        <v>1722</v>
      </c>
      <c r="E7695">
        <v>51745818</v>
      </c>
      <c r="F7695" t="s">
        <v>18</v>
      </c>
      <c r="G7695" t="s">
        <v>25</v>
      </c>
      <c r="H7695" t="s">
        <v>64</v>
      </c>
      <c r="I7695" t="s">
        <v>966</v>
      </c>
      <c r="J7695" t="s">
        <v>967</v>
      </c>
      <c r="K7695">
        <v>8</v>
      </c>
      <c r="L7695" s="1">
        <v>40360</v>
      </c>
      <c r="M7695" s="1">
        <v>40469</v>
      </c>
      <c r="N7695" s="1">
        <v>42249</v>
      </c>
    </row>
    <row r="7696" spans="1:18" x14ac:dyDescent="0.2">
      <c r="A7696" t="s">
        <v>27947</v>
      </c>
      <c r="B7696" t="s">
        <v>27948</v>
      </c>
      <c r="C7696" t="s">
        <v>27949</v>
      </c>
      <c r="D7696" t="s">
        <v>27950</v>
      </c>
      <c r="E7696">
        <v>4667517</v>
      </c>
      <c r="F7696" t="s">
        <v>18</v>
      </c>
      <c r="G7696" t="s">
        <v>25</v>
      </c>
      <c r="H7696" t="s">
        <v>64</v>
      </c>
      <c r="I7696" t="s">
        <v>65</v>
      </c>
      <c r="J7696" t="s">
        <v>71</v>
      </c>
      <c r="K7696">
        <v>1</v>
      </c>
      <c r="L7696" s="1">
        <v>38899</v>
      </c>
      <c r="M7696" s="1">
        <v>41883</v>
      </c>
      <c r="N7696" s="1">
        <v>41883</v>
      </c>
    </row>
    <row r="7697" spans="1:18" x14ac:dyDescent="0.2">
      <c r="A7697" t="s">
        <v>27951</v>
      </c>
      <c r="B7697" t="s">
        <v>27952</v>
      </c>
      <c r="C7697" t="s">
        <v>27953</v>
      </c>
      <c r="D7697" t="s">
        <v>27954</v>
      </c>
      <c r="E7697">
        <v>8900000</v>
      </c>
      <c r="F7697" t="s">
        <v>18</v>
      </c>
      <c r="G7697" t="s">
        <v>25</v>
      </c>
      <c r="H7697" t="s">
        <v>158</v>
      </c>
      <c r="I7697" t="s">
        <v>244</v>
      </c>
      <c r="J7697" t="s">
        <v>244</v>
      </c>
      <c r="K7697">
        <v>4</v>
      </c>
      <c r="L7697" s="1">
        <v>40391</v>
      </c>
      <c r="M7697" s="1">
        <v>40391</v>
      </c>
      <c r="N7697" s="1">
        <v>42156</v>
      </c>
    </row>
    <row r="7698" spans="1:18" x14ac:dyDescent="0.2">
      <c r="A7698" t="s">
        <v>27955</v>
      </c>
      <c r="B7698" t="s">
        <v>27956</v>
      </c>
      <c r="C7698" t="s">
        <v>27957</v>
      </c>
      <c r="D7698" t="s">
        <v>27958</v>
      </c>
      <c r="E7698">
        <v>31600000</v>
      </c>
      <c r="F7698" t="s">
        <v>18</v>
      </c>
      <c r="G7698" t="s">
        <v>37</v>
      </c>
      <c r="K7698">
        <v>2</v>
      </c>
      <c r="L7698" s="1">
        <v>41153</v>
      </c>
      <c r="M7698" s="1">
        <v>41693</v>
      </c>
      <c r="N7698" s="1">
        <v>41946</v>
      </c>
    </row>
    <row r="7699" spans="1:18" x14ac:dyDescent="0.2">
      <c r="A7699" t="s">
        <v>27959</v>
      </c>
      <c r="B7699" t="s">
        <v>27960</v>
      </c>
      <c r="C7699" t="s">
        <v>27961</v>
      </c>
      <c r="D7699" t="s">
        <v>10553</v>
      </c>
      <c r="E7699">
        <v>39000000</v>
      </c>
      <c r="F7699" t="s">
        <v>18</v>
      </c>
      <c r="G7699" t="s">
        <v>25</v>
      </c>
      <c r="H7699" t="s">
        <v>64</v>
      </c>
      <c r="I7699" t="s">
        <v>65</v>
      </c>
      <c r="J7699" t="s">
        <v>66</v>
      </c>
      <c r="K7699">
        <v>3</v>
      </c>
      <c r="L7699" s="1">
        <v>40909</v>
      </c>
      <c r="M7699" s="1">
        <v>41319</v>
      </c>
      <c r="N7699" s="1">
        <v>42241</v>
      </c>
    </row>
    <row r="7700" spans="1:18" hidden="1" x14ac:dyDescent="0.2">
      <c r="A7700" t="s">
        <v>27962</v>
      </c>
      <c r="B7700" t="s">
        <v>27963</v>
      </c>
      <c r="D7700" t="s">
        <v>21238</v>
      </c>
      <c r="E7700">
        <v>446910</v>
      </c>
      <c r="F7700" t="s">
        <v>18</v>
      </c>
      <c r="K7700">
        <v>1</v>
      </c>
      <c r="M7700" s="1">
        <v>41432</v>
      </c>
      <c r="N7700" s="1">
        <v>41432</v>
      </c>
      <c r="O7700"/>
      <c r="P7700"/>
      <c r="Q7700"/>
      <c r="R7700"/>
    </row>
    <row r="7701" spans="1:18" hidden="1" x14ac:dyDescent="0.2">
      <c r="A7701" t="s">
        <v>27964</v>
      </c>
      <c r="B7701" t="s">
        <v>27965</v>
      </c>
      <c r="C7701" t="s">
        <v>27966</v>
      </c>
      <c r="D7701" t="s">
        <v>56</v>
      </c>
      <c r="E7701">
        <v>2500000</v>
      </c>
      <c r="F7701" t="s">
        <v>18</v>
      </c>
      <c r="G7701" t="s">
        <v>57</v>
      </c>
      <c r="H7701" t="s">
        <v>202</v>
      </c>
      <c r="I7701" t="s">
        <v>203</v>
      </c>
      <c r="J7701" t="s">
        <v>203</v>
      </c>
      <c r="K7701">
        <v>1</v>
      </c>
      <c r="M7701" s="1">
        <v>42017</v>
      </c>
      <c r="N7701" s="1">
        <v>42017</v>
      </c>
      <c r="O7701"/>
      <c r="P7701"/>
      <c r="Q7701"/>
      <c r="R7701"/>
    </row>
    <row r="7702" spans="1:18" x14ac:dyDescent="0.2">
      <c r="A7702" t="s">
        <v>27967</v>
      </c>
      <c r="B7702" t="s">
        <v>27968</v>
      </c>
      <c r="C7702" t="s">
        <v>27969</v>
      </c>
      <c r="D7702" t="s">
        <v>27970</v>
      </c>
      <c r="E7702">
        <v>2784223</v>
      </c>
      <c r="F7702" t="s">
        <v>18</v>
      </c>
      <c r="G7702" t="s">
        <v>222</v>
      </c>
      <c r="H7702">
        <v>7</v>
      </c>
      <c r="I7702" t="s">
        <v>293</v>
      </c>
      <c r="J7702" t="s">
        <v>293</v>
      </c>
      <c r="K7702">
        <v>6</v>
      </c>
      <c r="L7702" s="1">
        <v>41275</v>
      </c>
      <c r="M7702" s="1">
        <v>41549</v>
      </c>
      <c r="N7702" s="1">
        <v>42010</v>
      </c>
    </row>
    <row r="7703" spans="1:18" hidden="1" x14ac:dyDescent="0.2">
      <c r="A7703" t="s">
        <v>27971</v>
      </c>
      <c r="B7703" t="s">
        <v>27972</v>
      </c>
      <c r="C7703" t="s">
        <v>27973</v>
      </c>
      <c r="D7703" t="s">
        <v>27974</v>
      </c>
      <c r="E7703">
        <v>1500000</v>
      </c>
      <c r="F7703" t="s">
        <v>18</v>
      </c>
      <c r="K7703">
        <v>1</v>
      </c>
      <c r="M7703" s="1">
        <v>41709</v>
      </c>
      <c r="N7703" s="1">
        <v>41709</v>
      </c>
      <c r="O7703"/>
      <c r="P7703"/>
      <c r="Q7703"/>
      <c r="R7703"/>
    </row>
    <row r="7704" spans="1:18" x14ac:dyDescent="0.2">
      <c r="A7704" t="s">
        <v>27975</v>
      </c>
      <c r="B7704" t="s">
        <v>27976</v>
      </c>
      <c r="C7704" t="s">
        <v>27977</v>
      </c>
      <c r="D7704" t="s">
        <v>27978</v>
      </c>
      <c r="E7704">
        <v>2727683</v>
      </c>
      <c r="F7704" t="s">
        <v>18</v>
      </c>
      <c r="G7704" t="s">
        <v>25</v>
      </c>
      <c r="H7704" t="s">
        <v>64</v>
      </c>
      <c r="I7704" t="s">
        <v>65</v>
      </c>
      <c r="J7704" t="s">
        <v>71</v>
      </c>
      <c r="K7704">
        <v>4</v>
      </c>
      <c r="L7704" s="1">
        <v>41640</v>
      </c>
      <c r="M7704" s="1">
        <v>40714</v>
      </c>
      <c r="N7704" s="1">
        <v>42146</v>
      </c>
    </row>
    <row r="7705" spans="1:18" x14ac:dyDescent="0.2">
      <c r="A7705" t="s">
        <v>27979</v>
      </c>
      <c r="B7705" t="s">
        <v>27980</v>
      </c>
      <c r="C7705" t="s">
        <v>27981</v>
      </c>
      <c r="D7705" t="s">
        <v>27982</v>
      </c>
      <c r="E7705">
        <v>20350000</v>
      </c>
      <c r="F7705" t="s">
        <v>113</v>
      </c>
      <c r="G7705" t="s">
        <v>25</v>
      </c>
      <c r="H7705" t="s">
        <v>158</v>
      </c>
      <c r="I7705" t="s">
        <v>244</v>
      </c>
      <c r="J7705" t="s">
        <v>327</v>
      </c>
      <c r="K7705">
        <v>4</v>
      </c>
      <c r="L7705" s="1">
        <v>39600</v>
      </c>
      <c r="M7705" s="1">
        <v>39539</v>
      </c>
      <c r="N7705" s="1">
        <v>40932</v>
      </c>
    </row>
    <row r="7706" spans="1:18" hidden="1" x14ac:dyDescent="0.2">
      <c r="A7706" t="s">
        <v>27983</v>
      </c>
      <c r="B7706" t="s">
        <v>27984</v>
      </c>
      <c r="C7706" t="s">
        <v>27985</v>
      </c>
      <c r="D7706" t="s">
        <v>27986</v>
      </c>
      <c r="E7706" t="s">
        <v>43</v>
      </c>
      <c r="F7706" t="s">
        <v>18</v>
      </c>
      <c r="G7706" t="s">
        <v>25</v>
      </c>
      <c r="H7706" t="s">
        <v>644</v>
      </c>
      <c r="I7706" t="s">
        <v>645</v>
      </c>
      <c r="J7706" t="s">
        <v>645</v>
      </c>
      <c r="K7706">
        <v>1</v>
      </c>
      <c r="L7706" s="1">
        <v>39085</v>
      </c>
      <c r="M7706" s="1">
        <v>41988</v>
      </c>
      <c r="N7706" s="1">
        <v>41988</v>
      </c>
      <c r="O7706"/>
      <c r="P7706"/>
      <c r="Q7706"/>
      <c r="R7706"/>
    </row>
    <row r="7707" spans="1:18" x14ac:dyDescent="0.2">
      <c r="A7707" t="s">
        <v>27987</v>
      </c>
      <c r="B7707" t="s">
        <v>27988</v>
      </c>
      <c r="C7707" t="s">
        <v>27989</v>
      </c>
      <c r="D7707" t="s">
        <v>27990</v>
      </c>
      <c r="E7707">
        <v>16000000</v>
      </c>
      <c r="F7707" t="s">
        <v>207</v>
      </c>
      <c r="G7707" t="s">
        <v>25</v>
      </c>
      <c r="H7707" t="s">
        <v>121</v>
      </c>
      <c r="I7707" t="s">
        <v>122</v>
      </c>
      <c r="J7707" t="s">
        <v>122</v>
      </c>
      <c r="K7707">
        <v>2</v>
      </c>
      <c r="L7707" s="1">
        <v>36892</v>
      </c>
      <c r="M7707" s="1">
        <v>37573</v>
      </c>
      <c r="N7707" s="1">
        <v>38140</v>
      </c>
    </row>
    <row r="7708" spans="1:18" x14ac:dyDescent="0.2">
      <c r="A7708" t="s">
        <v>27991</v>
      </c>
      <c r="B7708" t="s">
        <v>27992</v>
      </c>
      <c r="C7708" t="s">
        <v>27993</v>
      </c>
      <c r="D7708" t="s">
        <v>75</v>
      </c>
      <c r="E7708">
        <v>24600000</v>
      </c>
      <c r="F7708" t="s">
        <v>689</v>
      </c>
      <c r="G7708" t="s">
        <v>25</v>
      </c>
      <c r="H7708" t="s">
        <v>106</v>
      </c>
      <c r="I7708" t="s">
        <v>107</v>
      </c>
      <c r="J7708" t="s">
        <v>108</v>
      </c>
      <c r="K7708">
        <v>4</v>
      </c>
      <c r="L7708" s="1">
        <v>35796</v>
      </c>
      <c r="M7708" s="1">
        <v>37530</v>
      </c>
      <c r="N7708" s="1">
        <v>41682</v>
      </c>
    </row>
    <row r="7709" spans="1:18" hidden="1" x14ac:dyDescent="0.2">
      <c r="A7709" t="s">
        <v>27994</v>
      </c>
      <c r="B7709" t="s">
        <v>27995</v>
      </c>
      <c r="C7709" t="s">
        <v>27996</v>
      </c>
      <c r="D7709" t="s">
        <v>27997</v>
      </c>
      <c r="E7709" t="s">
        <v>43</v>
      </c>
      <c r="F7709" t="s">
        <v>18</v>
      </c>
      <c r="G7709" t="s">
        <v>25</v>
      </c>
      <c r="H7709" t="s">
        <v>64</v>
      </c>
      <c r="I7709" t="s">
        <v>65</v>
      </c>
      <c r="J7709" t="s">
        <v>9017</v>
      </c>
      <c r="K7709">
        <v>1</v>
      </c>
      <c r="L7709" s="1">
        <v>42019</v>
      </c>
      <c r="M7709" s="1">
        <v>42186</v>
      </c>
      <c r="N7709" s="1">
        <v>42186</v>
      </c>
      <c r="O7709"/>
      <c r="P7709"/>
      <c r="Q7709"/>
      <c r="R7709"/>
    </row>
    <row r="7710" spans="1:18" x14ac:dyDescent="0.2">
      <c r="A7710" t="s">
        <v>27998</v>
      </c>
      <c r="B7710" t="s">
        <v>27999</v>
      </c>
      <c r="C7710" t="s">
        <v>28000</v>
      </c>
      <c r="D7710" t="s">
        <v>75</v>
      </c>
      <c r="E7710">
        <v>1070000</v>
      </c>
      <c r="F7710" t="s">
        <v>18</v>
      </c>
      <c r="G7710" t="s">
        <v>19</v>
      </c>
      <c r="H7710">
        <v>7</v>
      </c>
      <c r="I7710" t="s">
        <v>672</v>
      </c>
      <c r="J7710" t="s">
        <v>672</v>
      </c>
      <c r="K7710">
        <v>5</v>
      </c>
      <c r="L7710" s="1">
        <v>40906</v>
      </c>
      <c r="M7710" s="1">
        <v>40940</v>
      </c>
      <c r="N7710" s="1">
        <v>42236</v>
      </c>
    </row>
    <row r="7711" spans="1:18" hidden="1" x14ac:dyDescent="0.2">
      <c r="A7711" t="s">
        <v>28001</v>
      </c>
      <c r="B7711" t="s">
        <v>28002</v>
      </c>
      <c r="C7711" t="s">
        <v>28003</v>
      </c>
      <c r="E7711">
        <v>19500000</v>
      </c>
      <c r="F7711" t="s">
        <v>207</v>
      </c>
      <c r="G7711" t="s">
        <v>25</v>
      </c>
      <c r="H7711" t="s">
        <v>1080</v>
      </c>
      <c r="I7711" t="s">
        <v>1081</v>
      </c>
      <c r="J7711" t="s">
        <v>1170</v>
      </c>
      <c r="K7711">
        <v>1</v>
      </c>
      <c r="M7711" s="1">
        <v>36507</v>
      </c>
      <c r="N7711" s="1">
        <v>36507</v>
      </c>
      <c r="O7711"/>
      <c r="P7711"/>
      <c r="Q7711"/>
      <c r="R7711"/>
    </row>
    <row r="7712" spans="1:18" x14ac:dyDescent="0.2">
      <c r="A7712" t="s">
        <v>28004</v>
      </c>
      <c r="B7712" t="s">
        <v>28005</v>
      </c>
      <c r="C7712" t="s">
        <v>28006</v>
      </c>
      <c r="D7712" t="s">
        <v>28007</v>
      </c>
      <c r="E7712">
        <v>4500000</v>
      </c>
      <c r="F7712" t="s">
        <v>18</v>
      </c>
      <c r="G7712" t="s">
        <v>25</v>
      </c>
      <c r="H7712" t="s">
        <v>1306</v>
      </c>
      <c r="I7712" t="s">
        <v>245</v>
      </c>
      <c r="J7712" t="s">
        <v>245</v>
      </c>
      <c r="K7712">
        <v>1</v>
      </c>
      <c r="L7712" s="1">
        <v>40179</v>
      </c>
      <c r="M7712" s="1">
        <v>41850</v>
      </c>
      <c r="N7712" s="1">
        <v>41850</v>
      </c>
    </row>
    <row r="7713" spans="1:18" hidden="1" x14ac:dyDescent="0.2">
      <c r="A7713" t="s">
        <v>28008</v>
      </c>
      <c r="B7713" t="s">
        <v>28009</v>
      </c>
      <c r="C7713" t="s">
        <v>28010</v>
      </c>
      <c r="D7713" t="s">
        <v>28011</v>
      </c>
      <c r="E7713" t="s">
        <v>43</v>
      </c>
      <c r="F7713" t="s">
        <v>18</v>
      </c>
      <c r="G7713" t="s">
        <v>12817</v>
      </c>
      <c r="H7713">
        <v>35</v>
      </c>
      <c r="I7713" t="s">
        <v>13416</v>
      </c>
      <c r="J7713" t="s">
        <v>13416</v>
      </c>
      <c r="K7713">
        <v>1</v>
      </c>
      <c r="L7713" s="1">
        <v>41275</v>
      </c>
      <c r="M7713" s="1">
        <v>42218</v>
      </c>
      <c r="N7713" s="1">
        <v>42218</v>
      </c>
      <c r="O7713"/>
      <c r="P7713"/>
      <c r="Q7713"/>
      <c r="R7713"/>
    </row>
    <row r="7714" spans="1:18" hidden="1" x14ac:dyDescent="0.2">
      <c r="A7714" t="s">
        <v>28012</v>
      </c>
      <c r="B7714" t="s">
        <v>28013</v>
      </c>
      <c r="C7714" t="s">
        <v>28014</v>
      </c>
      <c r="D7714" t="s">
        <v>2519</v>
      </c>
      <c r="E7714" t="s">
        <v>43</v>
      </c>
      <c r="F7714" t="s">
        <v>18</v>
      </c>
      <c r="G7714" t="s">
        <v>25</v>
      </c>
      <c r="H7714" t="s">
        <v>3477</v>
      </c>
      <c r="I7714" t="s">
        <v>8022</v>
      </c>
      <c r="J7714" t="s">
        <v>8022</v>
      </c>
      <c r="K7714">
        <v>1</v>
      </c>
      <c r="L7714" s="1">
        <v>41730</v>
      </c>
      <c r="M7714" s="1">
        <v>42031</v>
      </c>
      <c r="N7714" s="1">
        <v>42031</v>
      </c>
      <c r="O7714"/>
      <c r="P7714"/>
      <c r="Q7714"/>
      <c r="R7714"/>
    </row>
    <row r="7715" spans="1:18" hidden="1" x14ac:dyDescent="0.2">
      <c r="A7715" t="s">
        <v>28015</v>
      </c>
      <c r="B7715" t="s">
        <v>28016</v>
      </c>
      <c r="D7715" t="s">
        <v>28017</v>
      </c>
      <c r="E7715">
        <v>15492311</v>
      </c>
      <c r="F7715" t="s">
        <v>18</v>
      </c>
      <c r="G7715" t="s">
        <v>128</v>
      </c>
      <c r="H7715" t="s">
        <v>129</v>
      </c>
      <c r="I7715" t="s">
        <v>130</v>
      </c>
      <c r="J7715" t="s">
        <v>130</v>
      </c>
      <c r="K7715">
        <v>3</v>
      </c>
      <c r="M7715" s="1">
        <v>36908</v>
      </c>
      <c r="N7715" s="1">
        <v>38890</v>
      </c>
      <c r="O7715"/>
      <c r="P7715"/>
      <c r="Q7715"/>
      <c r="R7715"/>
    </row>
    <row r="7716" spans="1:18" hidden="1" x14ac:dyDescent="0.2">
      <c r="A7716" t="s">
        <v>28018</v>
      </c>
      <c r="B7716" t="s">
        <v>28019</v>
      </c>
      <c r="C7716" t="s">
        <v>28020</v>
      </c>
      <c r="D7716" t="s">
        <v>28021</v>
      </c>
      <c r="E7716" t="s">
        <v>43</v>
      </c>
      <c r="F7716" t="s">
        <v>18</v>
      </c>
      <c r="G7716" t="s">
        <v>25</v>
      </c>
      <c r="H7716" t="s">
        <v>1396</v>
      </c>
      <c r="I7716" t="s">
        <v>1397</v>
      </c>
      <c r="J7716" t="s">
        <v>1397</v>
      </c>
      <c r="K7716">
        <v>1</v>
      </c>
      <c r="L7716" s="1">
        <v>37993</v>
      </c>
      <c r="M7716" s="1">
        <v>40030</v>
      </c>
      <c r="N7716" s="1">
        <v>40030</v>
      </c>
      <c r="O7716"/>
      <c r="P7716"/>
      <c r="Q7716"/>
      <c r="R7716"/>
    </row>
    <row r="7717" spans="1:18" x14ac:dyDescent="0.2">
      <c r="A7717" t="s">
        <v>28022</v>
      </c>
      <c r="B7717" t="s">
        <v>28023</v>
      </c>
      <c r="C7717" t="s">
        <v>28024</v>
      </c>
      <c r="D7717" t="s">
        <v>2479</v>
      </c>
      <c r="E7717">
        <v>50100000</v>
      </c>
      <c r="F7717" t="s">
        <v>113</v>
      </c>
      <c r="G7717" t="s">
        <v>25</v>
      </c>
      <c r="H7717" t="s">
        <v>64</v>
      </c>
      <c r="I7717" t="s">
        <v>65</v>
      </c>
      <c r="J7717" t="s">
        <v>114</v>
      </c>
      <c r="K7717">
        <v>4</v>
      </c>
      <c r="L7717" s="1">
        <v>39083</v>
      </c>
      <c r="M7717" s="1">
        <v>39539</v>
      </c>
      <c r="N7717" s="1">
        <v>40928</v>
      </c>
    </row>
    <row r="7718" spans="1:18" x14ac:dyDescent="0.2">
      <c r="A7718" t="s">
        <v>28025</v>
      </c>
      <c r="B7718" t="s">
        <v>28026</v>
      </c>
      <c r="C7718" t="s">
        <v>28027</v>
      </c>
      <c r="D7718" t="s">
        <v>36</v>
      </c>
      <c r="E7718">
        <v>37500000</v>
      </c>
      <c r="F7718" t="s">
        <v>113</v>
      </c>
      <c r="G7718" t="s">
        <v>25</v>
      </c>
      <c r="H7718" t="s">
        <v>89</v>
      </c>
      <c r="I7718" t="s">
        <v>589</v>
      </c>
      <c r="J7718" t="s">
        <v>589</v>
      </c>
      <c r="K7718">
        <v>2</v>
      </c>
      <c r="L7718" s="1">
        <v>40909</v>
      </c>
      <c r="M7718" s="1">
        <v>36739</v>
      </c>
      <c r="N7718" s="1">
        <v>41283</v>
      </c>
    </row>
    <row r="7719" spans="1:18" x14ac:dyDescent="0.2">
      <c r="A7719" t="s">
        <v>28028</v>
      </c>
      <c r="B7719" t="s">
        <v>28029</v>
      </c>
      <c r="C7719" t="s">
        <v>28030</v>
      </c>
      <c r="D7719" t="s">
        <v>28031</v>
      </c>
      <c r="E7719">
        <v>12300000</v>
      </c>
      <c r="F7719" t="s">
        <v>113</v>
      </c>
      <c r="G7719" t="s">
        <v>165</v>
      </c>
      <c r="H7719" t="s">
        <v>166</v>
      </c>
      <c r="I7719" t="s">
        <v>167</v>
      </c>
      <c r="J7719" t="s">
        <v>167</v>
      </c>
      <c r="K7719">
        <v>2</v>
      </c>
      <c r="L7719" s="1">
        <v>38918</v>
      </c>
      <c r="M7719" s="1">
        <v>39083</v>
      </c>
      <c r="N7719" s="1">
        <v>39965</v>
      </c>
    </row>
    <row r="7720" spans="1:18" x14ac:dyDescent="0.2">
      <c r="A7720" t="s">
        <v>28032</v>
      </c>
      <c r="B7720" t="s">
        <v>28033</v>
      </c>
      <c r="C7720" t="s">
        <v>28034</v>
      </c>
      <c r="D7720" t="s">
        <v>264</v>
      </c>
      <c r="E7720">
        <v>5410000</v>
      </c>
      <c r="F7720" t="s">
        <v>18</v>
      </c>
      <c r="G7720" t="s">
        <v>165</v>
      </c>
      <c r="H7720" t="s">
        <v>166</v>
      </c>
      <c r="I7720" t="s">
        <v>167</v>
      </c>
      <c r="J7720" t="s">
        <v>167</v>
      </c>
      <c r="K7720">
        <v>1</v>
      </c>
      <c r="L7720" s="1">
        <v>38718</v>
      </c>
      <c r="M7720" s="1">
        <v>39238</v>
      </c>
      <c r="N7720" s="1">
        <v>39238</v>
      </c>
    </row>
    <row r="7721" spans="1:18" x14ac:dyDescent="0.2">
      <c r="A7721" t="s">
        <v>28035</v>
      </c>
      <c r="B7721" t="s">
        <v>28036</v>
      </c>
      <c r="C7721" t="s">
        <v>28037</v>
      </c>
      <c r="D7721" t="s">
        <v>14870</v>
      </c>
      <c r="E7721">
        <v>854634</v>
      </c>
      <c r="F7721" t="s">
        <v>18</v>
      </c>
      <c r="G7721" t="s">
        <v>552</v>
      </c>
      <c r="H7721">
        <v>56</v>
      </c>
      <c r="I7721" t="s">
        <v>2552</v>
      </c>
      <c r="J7721" t="s">
        <v>2552</v>
      </c>
      <c r="K7721">
        <v>2</v>
      </c>
      <c r="L7721" s="1">
        <v>40148</v>
      </c>
      <c r="M7721" s="1">
        <v>40634</v>
      </c>
      <c r="N7721" s="1">
        <v>41758</v>
      </c>
    </row>
    <row r="7722" spans="1:18" hidden="1" x14ac:dyDescent="0.2">
      <c r="A7722" t="s">
        <v>28038</v>
      </c>
      <c r="B7722" t="s">
        <v>28039</v>
      </c>
      <c r="C7722" t="s">
        <v>28040</v>
      </c>
      <c r="D7722" t="s">
        <v>5232</v>
      </c>
      <c r="E7722" t="s">
        <v>43</v>
      </c>
      <c r="F7722" t="s">
        <v>18</v>
      </c>
      <c r="G7722" t="s">
        <v>25</v>
      </c>
      <c r="H7722" t="s">
        <v>158</v>
      </c>
      <c r="I7722" t="s">
        <v>244</v>
      </c>
      <c r="J7722" t="s">
        <v>244</v>
      </c>
      <c r="K7722">
        <v>3</v>
      </c>
      <c r="L7722" s="1">
        <v>36161</v>
      </c>
      <c r="M7722" s="1">
        <v>40535</v>
      </c>
      <c r="N7722" s="1">
        <v>41974</v>
      </c>
      <c r="O7722"/>
      <c r="P7722"/>
      <c r="Q7722"/>
      <c r="R7722"/>
    </row>
    <row r="7723" spans="1:18" hidden="1" x14ac:dyDescent="0.2">
      <c r="A7723" t="s">
        <v>28041</v>
      </c>
      <c r="B7723" t="s">
        <v>28042</v>
      </c>
      <c r="C7723" t="s">
        <v>28043</v>
      </c>
      <c r="D7723" t="s">
        <v>28044</v>
      </c>
      <c r="E7723" t="s">
        <v>43</v>
      </c>
      <c r="F7723" t="s">
        <v>18</v>
      </c>
      <c r="G7723" t="s">
        <v>25</v>
      </c>
      <c r="H7723" t="s">
        <v>44</v>
      </c>
      <c r="I7723" t="s">
        <v>282</v>
      </c>
      <c r="J7723" t="s">
        <v>282</v>
      </c>
      <c r="K7723">
        <v>1</v>
      </c>
      <c r="L7723" s="1">
        <v>40179</v>
      </c>
      <c r="M7723" s="1">
        <v>40179</v>
      </c>
      <c r="N7723" s="1">
        <v>40179</v>
      </c>
      <c r="O7723"/>
      <c r="P7723"/>
      <c r="Q7723"/>
      <c r="R7723"/>
    </row>
    <row r="7724" spans="1:18" x14ac:dyDescent="0.2">
      <c r="A7724" t="s">
        <v>28045</v>
      </c>
      <c r="B7724" t="s">
        <v>28046</v>
      </c>
      <c r="C7724" t="s">
        <v>28047</v>
      </c>
      <c r="D7724" t="s">
        <v>28048</v>
      </c>
      <c r="E7724">
        <v>82629.604529999997</v>
      </c>
      <c r="F7724" t="s">
        <v>18</v>
      </c>
      <c r="G7724" t="s">
        <v>128</v>
      </c>
      <c r="H7724" t="s">
        <v>129</v>
      </c>
      <c r="I7724" t="s">
        <v>130</v>
      </c>
      <c r="J7724" t="s">
        <v>130</v>
      </c>
      <c r="K7724">
        <v>1</v>
      </c>
      <c r="L7724" s="1">
        <v>42125</v>
      </c>
      <c r="M7724" s="1">
        <v>42309</v>
      </c>
      <c r="N7724" s="1">
        <v>42309</v>
      </c>
    </row>
    <row r="7725" spans="1:18" x14ac:dyDescent="0.2">
      <c r="A7725" t="s">
        <v>28049</v>
      </c>
      <c r="B7725" t="s">
        <v>28050</v>
      </c>
      <c r="C7725" t="s">
        <v>28051</v>
      </c>
      <c r="D7725" t="s">
        <v>28052</v>
      </c>
      <c r="E7725">
        <v>3800000</v>
      </c>
      <c r="F7725" t="s">
        <v>18</v>
      </c>
      <c r="G7725" t="s">
        <v>25</v>
      </c>
      <c r="H7725" t="s">
        <v>106</v>
      </c>
      <c r="I7725" t="s">
        <v>107</v>
      </c>
      <c r="J7725" t="s">
        <v>108</v>
      </c>
      <c r="K7725">
        <v>1</v>
      </c>
      <c r="L7725" s="1">
        <v>41365</v>
      </c>
      <c r="M7725" s="1">
        <v>42095</v>
      </c>
      <c r="N7725" s="1">
        <v>42095</v>
      </c>
    </row>
    <row r="7726" spans="1:18" x14ac:dyDescent="0.2">
      <c r="A7726" t="s">
        <v>28053</v>
      </c>
      <c r="B7726" t="s">
        <v>28054</v>
      </c>
      <c r="C7726" t="s">
        <v>28055</v>
      </c>
      <c r="D7726" t="s">
        <v>28056</v>
      </c>
      <c r="E7726">
        <v>300000</v>
      </c>
      <c r="F7726" t="s">
        <v>207</v>
      </c>
      <c r="K7726">
        <v>1</v>
      </c>
      <c r="L7726" s="1">
        <v>37987</v>
      </c>
      <c r="M7726" s="1">
        <v>38526</v>
      </c>
      <c r="N7726" s="1">
        <v>38526</v>
      </c>
    </row>
    <row r="7727" spans="1:18" x14ac:dyDescent="0.2">
      <c r="A7727" t="s">
        <v>28057</v>
      </c>
      <c r="B7727" t="s">
        <v>28058</v>
      </c>
      <c r="C7727" t="s">
        <v>28059</v>
      </c>
      <c r="D7727" t="s">
        <v>16055</v>
      </c>
      <c r="E7727">
        <v>11500000</v>
      </c>
      <c r="F7727" t="s">
        <v>113</v>
      </c>
      <c r="G7727" t="s">
        <v>25</v>
      </c>
      <c r="H7727" t="s">
        <v>64</v>
      </c>
      <c r="I7727" t="s">
        <v>65</v>
      </c>
      <c r="J7727" t="s">
        <v>606</v>
      </c>
      <c r="K7727">
        <v>1</v>
      </c>
      <c r="L7727" s="1">
        <v>37987</v>
      </c>
      <c r="M7727" s="1">
        <v>38384</v>
      </c>
      <c r="N7727" s="1">
        <v>38384</v>
      </c>
    </row>
    <row r="7728" spans="1:18" x14ac:dyDescent="0.2">
      <c r="A7728" t="s">
        <v>28060</v>
      </c>
      <c r="B7728" t="s">
        <v>28061</v>
      </c>
      <c r="C7728" t="s">
        <v>28062</v>
      </c>
      <c r="D7728" t="s">
        <v>42</v>
      </c>
      <c r="E7728">
        <v>3216500</v>
      </c>
      <c r="F7728" t="s">
        <v>18</v>
      </c>
      <c r="G7728" t="s">
        <v>552</v>
      </c>
      <c r="H7728">
        <v>56</v>
      </c>
      <c r="I7728" t="s">
        <v>2552</v>
      </c>
      <c r="J7728" t="s">
        <v>2552</v>
      </c>
      <c r="K7728">
        <v>1</v>
      </c>
      <c r="L7728" s="1">
        <v>39814</v>
      </c>
      <c r="M7728" s="1">
        <v>41682</v>
      </c>
      <c r="N7728" s="1">
        <v>41682</v>
      </c>
    </row>
    <row r="7729" spans="1:18" x14ac:dyDescent="0.2">
      <c r="A7729" t="s">
        <v>28063</v>
      </c>
      <c r="B7729" t="s">
        <v>28064</v>
      </c>
      <c r="C7729" t="s">
        <v>28065</v>
      </c>
      <c r="D7729" t="s">
        <v>28066</v>
      </c>
      <c r="E7729">
        <v>6116923</v>
      </c>
      <c r="F7729" t="s">
        <v>18</v>
      </c>
      <c r="G7729" t="s">
        <v>25</v>
      </c>
      <c r="H7729" t="s">
        <v>790</v>
      </c>
      <c r="I7729" t="s">
        <v>791</v>
      </c>
      <c r="J7729" t="s">
        <v>791</v>
      </c>
      <c r="K7729">
        <v>2</v>
      </c>
      <c r="L7729" s="1">
        <v>38878</v>
      </c>
      <c r="M7729" s="1">
        <v>39223</v>
      </c>
      <c r="N7729" s="1">
        <v>40274</v>
      </c>
    </row>
    <row r="7730" spans="1:18" x14ac:dyDescent="0.2">
      <c r="A7730" t="s">
        <v>28067</v>
      </c>
      <c r="B7730" t="s">
        <v>28068</v>
      </c>
      <c r="D7730" t="s">
        <v>75</v>
      </c>
      <c r="E7730">
        <v>1000</v>
      </c>
      <c r="F7730" t="s">
        <v>18</v>
      </c>
      <c r="G7730" t="s">
        <v>57</v>
      </c>
      <c r="H7730" t="s">
        <v>202</v>
      </c>
      <c r="I7730" t="s">
        <v>12005</v>
      </c>
      <c r="J7730" t="s">
        <v>12005</v>
      </c>
      <c r="K7730">
        <v>1</v>
      </c>
      <c r="L7730" s="1">
        <v>41746</v>
      </c>
      <c r="M7730" s="1">
        <v>41801</v>
      </c>
      <c r="N7730" s="1">
        <v>41801</v>
      </c>
    </row>
    <row r="7731" spans="1:18" x14ac:dyDescent="0.2">
      <c r="A7731" t="s">
        <v>28069</v>
      </c>
      <c r="B7731" t="s">
        <v>28070</v>
      </c>
      <c r="C7731" t="s">
        <v>28071</v>
      </c>
      <c r="D7731" t="s">
        <v>28072</v>
      </c>
      <c r="E7731">
        <v>200000</v>
      </c>
      <c r="F7731" t="s">
        <v>18</v>
      </c>
      <c r="K7731">
        <v>1</v>
      </c>
      <c r="L7731" s="1">
        <v>40909</v>
      </c>
      <c r="M7731" s="1">
        <v>41791</v>
      </c>
      <c r="N7731" s="1">
        <v>41791</v>
      </c>
    </row>
    <row r="7732" spans="1:18" hidden="1" x14ac:dyDescent="0.2">
      <c r="A7732" t="s">
        <v>28073</v>
      </c>
      <c r="B7732" t="s">
        <v>28074</v>
      </c>
      <c r="C7732" t="s">
        <v>28075</v>
      </c>
      <c r="D7732" t="s">
        <v>655</v>
      </c>
      <c r="E7732">
        <v>25000</v>
      </c>
      <c r="F7732" t="s">
        <v>18</v>
      </c>
      <c r="K7732">
        <v>1</v>
      </c>
      <c r="M7732" s="1">
        <v>41842</v>
      </c>
      <c r="N7732" s="1">
        <v>41842</v>
      </c>
      <c r="O7732"/>
      <c r="P7732"/>
      <c r="Q7732"/>
      <c r="R7732"/>
    </row>
    <row r="7733" spans="1:18" hidden="1" x14ac:dyDescent="0.2">
      <c r="A7733" t="s">
        <v>28076</v>
      </c>
      <c r="B7733" t="s">
        <v>28077</v>
      </c>
      <c r="C7733" t="s">
        <v>28078</v>
      </c>
      <c r="E7733" t="s">
        <v>43</v>
      </c>
      <c r="F7733" t="s">
        <v>18</v>
      </c>
      <c r="K7733">
        <v>1</v>
      </c>
      <c r="L7733" s="1">
        <v>41906</v>
      </c>
      <c r="M7733" s="1">
        <v>41942</v>
      </c>
      <c r="N7733" s="1">
        <v>41942</v>
      </c>
      <c r="O7733"/>
      <c r="P7733"/>
      <c r="Q7733"/>
      <c r="R7733"/>
    </row>
    <row r="7734" spans="1:18" x14ac:dyDescent="0.2">
      <c r="A7734" t="s">
        <v>28079</v>
      </c>
      <c r="B7734" t="s">
        <v>28080</v>
      </c>
      <c r="C7734" t="s">
        <v>28081</v>
      </c>
      <c r="D7734" t="s">
        <v>42</v>
      </c>
      <c r="E7734">
        <v>850000</v>
      </c>
      <c r="F7734" t="s">
        <v>18</v>
      </c>
      <c r="G7734" t="s">
        <v>25</v>
      </c>
      <c r="H7734" t="s">
        <v>106</v>
      </c>
      <c r="I7734" t="s">
        <v>107</v>
      </c>
      <c r="J7734" t="s">
        <v>108</v>
      </c>
      <c r="K7734">
        <v>3</v>
      </c>
      <c r="L7734" s="1">
        <v>40179</v>
      </c>
      <c r="M7734" s="1">
        <v>41275</v>
      </c>
      <c r="N7734" s="1">
        <v>41275</v>
      </c>
    </row>
    <row r="7735" spans="1:18" x14ac:dyDescent="0.2">
      <c r="A7735" t="s">
        <v>28082</v>
      </c>
      <c r="B7735" t="s">
        <v>28083</v>
      </c>
      <c r="C7735" t="s">
        <v>28084</v>
      </c>
      <c r="D7735" t="s">
        <v>264</v>
      </c>
      <c r="E7735">
        <v>4000000</v>
      </c>
      <c r="F7735" t="s">
        <v>18</v>
      </c>
      <c r="G7735" t="s">
        <v>25</v>
      </c>
      <c r="H7735" t="s">
        <v>99</v>
      </c>
      <c r="I7735" t="s">
        <v>100</v>
      </c>
      <c r="J7735" t="s">
        <v>3670</v>
      </c>
      <c r="K7735">
        <v>1</v>
      </c>
      <c r="L7735" s="1">
        <v>38718</v>
      </c>
      <c r="M7735" s="1">
        <v>39490</v>
      </c>
      <c r="N7735" s="1">
        <v>39490</v>
      </c>
    </row>
    <row r="7736" spans="1:18" x14ac:dyDescent="0.2">
      <c r="A7736" t="s">
        <v>28085</v>
      </c>
      <c r="B7736" t="s">
        <v>28086</v>
      </c>
      <c r="C7736" t="s">
        <v>28087</v>
      </c>
      <c r="D7736" t="s">
        <v>28088</v>
      </c>
      <c r="E7736">
        <v>10000000</v>
      </c>
      <c r="F7736" t="s">
        <v>18</v>
      </c>
      <c r="G7736" t="s">
        <v>25</v>
      </c>
      <c r="H7736" t="s">
        <v>64</v>
      </c>
      <c r="I7736" t="s">
        <v>65</v>
      </c>
      <c r="J7736" t="s">
        <v>71</v>
      </c>
      <c r="K7736">
        <v>2</v>
      </c>
      <c r="L7736" s="1">
        <v>41214</v>
      </c>
      <c r="M7736" s="1">
        <v>41292</v>
      </c>
      <c r="N7736" s="1">
        <v>41598</v>
      </c>
    </row>
    <row r="7737" spans="1:18" x14ac:dyDescent="0.2">
      <c r="A7737" t="s">
        <v>28089</v>
      </c>
      <c r="B7737" t="s">
        <v>28090</v>
      </c>
      <c r="C7737" t="s">
        <v>28091</v>
      </c>
      <c r="D7737" t="s">
        <v>36</v>
      </c>
      <c r="E7737">
        <v>61358</v>
      </c>
      <c r="F7737" t="s">
        <v>18</v>
      </c>
      <c r="K7737">
        <v>1</v>
      </c>
      <c r="L7737" s="1">
        <v>40651</v>
      </c>
      <c r="M7737" s="1">
        <v>40694</v>
      </c>
      <c r="N7737" s="1">
        <v>40694</v>
      </c>
    </row>
    <row r="7738" spans="1:18" x14ac:dyDescent="0.2">
      <c r="A7738" t="s">
        <v>28092</v>
      </c>
      <c r="B7738" t="s">
        <v>28093</v>
      </c>
      <c r="D7738" t="s">
        <v>264</v>
      </c>
      <c r="E7738">
        <v>23400000</v>
      </c>
      <c r="F7738" t="s">
        <v>113</v>
      </c>
      <c r="G7738" t="s">
        <v>25</v>
      </c>
      <c r="H7738" t="s">
        <v>158</v>
      </c>
      <c r="I7738" t="s">
        <v>244</v>
      </c>
      <c r="J7738" t="s">
        <v>10561</v>
      </c>
      <c r="K7738">
        <v>2</v>
      </c>
      <c r="L7738" s="1">
        <v>38353</v>
      </c>
      <c r="M7738" s="1">
        <v>38621</v>
      </c>
      <c r="N7738" s="1">
        <v>38782</v>
      </c>
    </row>
    <row r="7739" spans="1:18" x14ac:dyDescent="0.2">
      <c r="A7739" t="s">
        <v>28094</v>
      </c>
      <c r="B7739" t="s">
        <v>28095</v>
      </c>
      <c r="C7739" t="s">
        <v>28096</v>
      </c>
      <c r="D7739" t="s">
        <v>357</v>
      </c>
      <c r="E7739">
        <v>36499999</v>
      </c>
      <c r="F7739" t="s">
        <v>18</v>
      </c>
      <c r="G7739" t="s">
        <v>25</v>
      </c>
      <c r="H7739" t="s">
        <v>64</v>
      </c>
      <c r="I7739" t="s">
        <v>65</v>
      </c>
      <c r="J7739" t="s">
        <v>13284</v>
      </c>
      <c r="K7739">
        <v>3</v>
      </c>
      <c r="L7739" s="1">
        <v>40544</v>
      </c>
      <c r="M7739" s="1">
        <v>40812</v>
      </c>
      <c r="N7739" s="1">
        <v>41800</v>
      </c>
    </row>
    <row r="7740" spans="1:18" x14ac:dyDescent="0.2">
      <c r="A7740" t="s">
        <v>28097</v>
      </c>
      <c r="B7740" t="s">
        <v>28098</v>
      </c>
      <c r="C7740" t="s">
        <v>28099</v>
      </c>
      <c r="D7740" t="s">
        <v>2770</v>
      </c>
      <c r="E7740">
        <v>1024999</v>
      </c>
      <c r="F7740" t="s">
        <v>18</v>
      </c>
      <c r="G7740" t="s">
        <v>25</v>
      </c>
      <c r="H7740" t="s">
        <v>121</v>
      </c>
      <c r="I7740" t="s">
        <v>122</v>
      </c>
      <c r="J7740" t="s">
        <v>17461</v>
      </c>
      <c r="K7740">
        <v>1</v>
      </c>
      <c r="L7740" s="1">
        <v>37257</v>
      </c>
      <c r="M7740" s="1">
        <v>41932</v>
      </c>
      <c r="N7740" s="1">
        <v>41932</v>
      </c>
    </row>
    <row r="7741" spans="1:18" hidden="1" x14ac:dyDescent="0.2">
      <c r="A7741" t="s">
        <v>28100</v>
      </c>
      <c r="B7741" t="s">
        <v>28101</v>
      </c>
      <c r="C7741" t="s">
        <v>28102</v>
      </c>
      <c r="D7741" t="s">
        <v>28103</v>
      </c>
      <c r="E7741" t="s">
        <v>43</v>
      </c>
      <c r="F7741" t="s">
        <v>18</v>
      </c>
      <c r="G7741" t="s">
        <v>25</v>
      </c>
      <c r="H7741" t="s">
        <v>44</v>
      </c>
      <c r="I7741" t="s">
        <v>282</v>
      </c>
      <c r="J7741" t="s">
        <v>2763</v>
      </c>
      <c r="K7741">
        <v>1</v>
      </c>
      <c r="L7741" s="1">
        <v>37956</v>
      </c>
      <c r="M7741" s="1">
        <v>41528</v>
      </c>
      <c r="N7741" s="1">
        <v>41528</v>
      </c>
      <c r="O7741"/>
      <c r="P7741"/>
      <c r="Q7741"/>
      <c r="R7741"/>
    </row>
    <row r="7742" spans="1:18" x14ac:dyDescent="0.2">
      <c r="A7742" t="s">
        <v>28104</v>
      </c>
      <c r="B7742" t="s">
        <v>28105</v>
      </c>
      <c r="C7742" t="s">
        <v>28106</v>
      </c>
      <c r="D7742" t="s">
        <v>56</v>
      </c>
      <c r="E7742">
        <v>420000</v>
      </c>
      <c r="F7742" t="s">
        <v>18</v>
      </c>
      <c r="G7742" t="s">
        <v>25</v>
      </c>
      <c r="H7742" t="s">
        <v>89</v>
      </c>
      <c r="I7742" t="s">
        <v>3569</v>
      </c>
      <c r="J7742" t="s">
        <v>28107</v>
      </c>
      <c r="K7742">
        <v>1</v>
      </c>
      <c r="L7742" s="1">
        <v>32874</v>
      </c>
      <c r="M7742" s="1">
        <v>40190</v>
      </c>
      <c r="N7742" s="1">
        <v>40190</v>
      </c>
    </row>
    <row r="7743" spans="1:18" x14ac:dyDescent="0.2">
      <c r="A7743" t="s">
        <v>28108</v>
      </c>
      <c r="B7743" t="s">
        <v>28109</v>
      </c>
      <c r="C7743" t="s">
        <v>28110</v>
      </c>
      <c r="D7743" t="s">
        <v>28111</v>
      </c>
      <c r="E7743">
        <v>4161954</v>
      </c>
      <c r="F7743" t="s">
        <v>689</v>
      </c>
      <c r="G7743" t="s">
        <v>25</v>
      </c>
      <c r="H7743" t="s">
        <v>82</v>
      </c>
      <c r="I7743" t="s">
        <v>1764</v>
      </c>
      <c r="J7743" t="s">
        <v>16327</v>
      </c>
      <c r="K7743">
        <v>1</v>
      </c>
      <c r="L7743" s="1">
        <v>31778</v>
      </c>
      <c r="M7743" s="1">
        <v>40109</v>
      </c>
      <c r="N7743" s="1">
        <v>40109</v>
      </c>
    </row>
    <row r="7744" spans="1:18" x14ac:dyDescent="0.2">
      <c r="A7744" t="s">
        <v>28112</v>
      </c>
      <c r="B7744" t="s">
        <v>28113</v>
      </c>
      <c r="C7744" t="s">
        <v>28114</v>
      </c>
      <c r="D7744" t="s">
        <v>28115</v>
      </c>
      <c r="E7744">
        <v>1700000</v>
      </c>
      <c r="F7744" t="s">
        <v>18</v>
      </c>
      <c r="G7744" t="s">
        <v>25</v>
      </c>
      <c r="H7744" t="s">
        <v>64</v>
      </c>
      <c r="I7744" t="s">
        <v>65</v>
      </c>
      <c r="J7744" t="s">
        <v>271</v>
      </c>
      <c r="K7744">
        <v>1</v>
      </c>
      <c r="L7744" s="1">
        <v>40405</v>
      </c>
      <c r="M7744" s="1">
        <v>40706</v>
      </c>
      <c r="N7744" s="1">
        <v>40706</v>
      </c>
    </row>
    <row r="7745" spans="1:18" x14ac:dyDescent="0.2">
      <c r="A7745" t="s">
        <v>28116</v>
      </c>
      <c r="B7745" t="s">
        <v>28117</v>
      </c>
      <c r="C7745" t="s">
        <v>28118</v>
      </c>
      <c r="D7745" t="s">
        <v>633</v>
      </c>
      <c r="E7745">
        <v>3900000</v>
      </c>
      <c r="F7745" t="s">
        <v>18</v>
      </c>
      <c r="G7745" t="s">
        <v>2125</v>
      </c>
      <c r="H7745">
        <v>13</v>
      </c>
      <c r="I7745" t="s">
        <v>2126</v>
      </c>
      <c r="J7745" t="s">
        <v>2126</v>
      </c>
      <c r="K7745">
        <v>1</v>
      </c>
      <c r="L7745" s="1">
        <v>41000</v>
      </c>
      <c r="M7745" s="1">
        <v>41883</v>
      </c>
      <c r="N7745" s="1">
        <v>41883</v>
      </c>
    </row>
    <row r="7746" spans="1:18" x14ac:dyDescent="0.2">
      <c r="A7746" t="s">
        <v>28119</v>
      </c>
      <c r="B7746" t="s">
        <v>28120</v>
      </c>
      <c r="D7746" t="s">
        <v>28121</v>
      </c>
      <c r="E7746">
        <v>1000000</v>
      </c>
      <c r="F7746" t="s">
        <v>18</v>
      </c>
      <c r="G7746" t="s">
        <v>25</v>
      </c>
      <c r="H7746" t="s">
        <v>64</v>
      </c>
      <c r="I7746" t="s">
        <v>65</v>
      </c>
      <c r="J7746" t="s">
        <v>271</v>
      </c>
      <c r="K7746">
        <v>2</v>
      </c>
      <c r="L7746" s="1">
        <v>40179</v>
      </c>
      <c r="M7746" s="1">
        <v>40483</v>
      </c>
      <c r="N7746" s="1">
        <v>40909</v>
      </c>
    </row>
    <row r="7747" spans="1:18" x14ac:dyDescent="0.2">
      <c r="A7747" t="s">
        <v>28122</v>
      </c>
      <c r="B7747" t="s">
        <v>28123</v>
      </c>
      <c r="C7747" t="s">
        <v>28124</v>
      </c>
      <c r="D7747" t="s">
        <v>3372</v>
      </c>
      <c r="E7747">
        <v>115000000</v>
      </c>
      <c r="F7747" t="s">
        <v>689</v>
      </c>
      <c r="G7747" t="s">
        <v>25</v>
      </c>
      <c r="H7747" t="s">
        <v>158</v>
      </c>
      <c r="I7747" t="s">
        <v>244</v>
      </c>
      <c r="J7747" t="s">
        <v>327</v>
      </c>
      <c r="K7747">
        <v>3</v>
      </c>
      <c r="L7747" s="1">
        <v>40544</v>
      </c>
      <c r="M7747" s="1">
        <v>40644</v>
      </c>
      <c r="N7747" s="1">
        <v>41955</v>
      </c>
    </row>
    <row r="7748" spans="1:18" hidden="1" x14ac:dyDescent="0.2">
      <c r="A7748" t="s">
        <v>28125</v>
      </c>
      <c r="B7748" t="s">
        <v>28126</v>
      </c>
      <c r="C7748" t="s">
        <v>28127</v>
      </c>
      <c r="E7748" t="s">
        <v>43</v>
      </c>
      <c r="F7748" t="s">
        <v>207</v>
      </c>
      <c r="G7748" t="s">
        <v>25</v>
      </c>
      <c r="H7748" t="s">
        <v>142</v>
      </c>
      <c r="I7748" t="s">
        <v>143</v>
      </c>
      <c r="J7748" t="s">
        <v>143</v>
      </c>
      <c r="K7748">
        <v>1</v>
      </c>
      <c r="L7748" s="1">
        <v>41395</v>
      </c>
      <c r="M7748" s="1">
        <v>42186</v>
      </c>
      <c r="N7748" s="1">
        <v>42186</v>
      </c>
      <c r="O7748"/>
      <c r="P7748"/>
      <c r="Q7748"/>
      <c r="R7748"/>
    </row>
    <row r="7749" spans="1:18" x14ac:dyDescent="0.2">
      <c r="A7749" t="s">
        <v>28128</v>
      </c>
      <c r="B7749" t="s">
        <v>28129</v>
      </c>
      <c r="C7749" t="s">
        <v>28130</v>
      </c>
      <c r="D7749" t="s">
        <v>264</v>
      </c>
      <c r="E7749">
        <v>53200000</v>
      </c>
      <c r="F7749" t="s">
        <v>18</v>
      </c>
      <c r="G7749" t="s">
        <v>57</v>
      </c>
      <c r="H7749" t="s">
        <v>202</v>
      </c>
      <c r="I7749" t="s">
        <v>203</v>
      </c>
      <c r="J7749" t="s">
        <v>203</v>
      </c>
      <c r="K7749">
        <v>3</v>
      </c>
      <c r="L7749" s="1">
        <v>37987</v>
      </c>
      <c r="M7749" s="1">
        <v>40326</v>
      </c>
      <c r="N7749" s="1">
        <v>42325</v>
      </c>
    </row>
    <row r="7750" spans="1:18" hidden="1" x14ac:dyDescent="0.2">
      <c r="A7750" t="s">
        <v>28131</v>
      </c>
      <c r="B7750" t="s">
        <v>28132</v>
      </c>
      <c r="C7750" t="s">
        <v>28133</v>
      </c>
      <c r="D7750" t="s">
        <v>1329</v>
      </c>
      <c r="E7750" t="s">
        <v>43</v>
      </c>
      <c r="F7750" t="s">
        <v>18</v>
      </c>
      <c r="G7750" t="s">
        <v>276</v>
      </c>
      <c r="H7750">
        <v>17</v>
      </c>
      <c r="I7750" t="s">
        <v>464</v>
      </c>
      <c r="J7750" t="s">
        <v>464</v>
      </c>
      <c r="K7750">
        <v>2</v>
      </c>
      <c r="L7750" s="1">
        <v>39814</v>
      </c>
      <c r="M7750" s="1">
        <v>41334</v>
      </c>
      <c r="N7750" s="1">
        <v>42150</v>
      </c>
      <c r="O7750"/>
      <c r="P7750"/>
      <c r="Q7750"/>
      <c r="R7750"/>
    </row>
    <row r="7751" spans="1:18" x14ac:dyDescent="0.2">
      <c r="A7751" t="s">
        <v>28134</v>
      </c>
      <c r="B7751" t="s">
        <v>28135</v>
      </c>
      <c r="C7751" t="s">
        <v>28136</v>
      </c>
      <c r="D7751" t="s">
        <v>70</v>
      </c>
      <c r="E7751">
        <v>6000000</v>
      </c>
      <c r="F7751" t="s">
        <v>207</v>
      </c>
      <c r="G7751" t="s">
        <v>25</v>
      </c>
      <c r="H7751" t="s">
        <v>64</v>
      </c>
      <c r="I7751" t="s">
        <v>65</v>
      </c>
      <c r="J7751" t="s">
        <v>1160</v>
      </c>
      <c r="K7751">
        <v>1</v>
      </c>
      <c r="L7751" s="1">
        <v>32973</v>
      </c>
      <c r="M7751" s="1">
        <v>39173</v>
      </c>
      <c r="N7751" s="1">
        <v>39173</v>
      </c>
    </row>
    <row r="7752" spans="1:18" x14ac:dyDescent="0.2">
      <c r="A7752" t="s">
        <v>28137</v>
      </c>
      <c r="B7752" t="s">
        <v>28138</v>
      </c>
      <c r="C7752" t="s">
        <v>28139</v>
      </c>
      <c r="D7752" t="s">
        <v>28140</v>
      </c>
      <c r="E7752">
        <v>70</v>
      </c>
      <c r="F7752" t="s">
        <v>18</v>
      </c>
      <c r="G7752" t="s">
        <v>4937</v>
      </c>
      <c r="H7752">
        <v>9</v>
      </c>
      <c r="I7752" t="s">
        <v>7376</v>
      </c>
      <c r="J7752" t="s">
        <v>7376</v>
      </c>
      <c r="K7752">
        <v>1</v>
      </c>
      <c r="L7752" s="1">
        <v>41806</v>
      </c>
      <c r="M7752" s="1">
        <v>42307</v>
      </c>
      <c r="N7752" s="1">
        <v>42307</v>
      </c>
    </row>
    <row r="7753" spans="1:18" hidden="1" x14ac:dyDescent="0.2">
      <c r="A7753" t="s">
        <v>28141</v>
      </c>
      <c r="B7753" t="s">
        <v>28142</v>
      </c>
      <c r="C7753" t="s">
        <v>28143</v>
      </c>
      <c r="D7753" t="s">
        <v>28144</v>
      </c>
      <c r="E7753">
        <v>6795693</v>
      </c>
      <c r="F7753" t="s">
        <v>18</v>
      </c>
      <c r="G7753" t="s">
        <v>25</v>
      </c>
      <c r="H7753" t="s">
        <v>82</v>
      </c>
      <c r="I7753" t="s">
        <v>3879</v>
      </c>
      <c r="J7753" t="s">
        <v>3879</v>
      </c>
      <c r="K7753">
        <v>2</v>
      </c>
      <c r="M7753" s="1">
        <v>39330</v>
      </c>
      <c r="N7753" s="1">
        <v>40361</v>
      </c>
      <c r="O7753"/>
      <c r="P7753"/>
      <c r="Q7753"/>
      <c r="R7753"/>
    </row>
    <row r="7754" spans="1:18" x14ac:dyDescent="0.2">
      <c r="A7754" t="s">
        <v>28145</v>
      </c>
      <c r="B7754" t="s">
        <v>28146</v>
      </c>
      <c r="C7754" t="s">
        <v>28147</v>
      </c>
      <c r="D7754" t="s">
        <v>36</v>
      </c>
      <c r="E7754">
        <v>20300000</v>
      </c>
      <c r="F7754" t="s">
        <v>113</v>
      </c>
      <c r="G7754" t="s">
        <v>25</v>
      </c>
      <c r="H7754" t="s">
        <v>64</v>
      </c>
      <c r="I7754" t="s">
        <v>65</v>
      </c>
      <c r="J7754" t="s">
        <v>1160</v>
      </c>
      <c r="K7754">
        <v>3</v>
      </c>
      <c r="L7754" s="1">
        <v>36965</v>
      </c>
      <c r="M7754" s="1">
        <v>38048</v>
      </c>
      <c r="N7754" s="1">
        <v>39595</v>
      </c>
    </row>
    <row r="7755" spans="1:18" x14ac:dyDescent="0.2">
      <c r="A7755" t="s">
        <v>28148</v>
      </c>
      <c r="B7755" t="s">
        <v>28149</v>
      </c>
      <c r="C7755" t="s">
        <v>28150</v>
      </c>
      <c r="D7755" t="s">
        <v>28151</v>
      </c>
      <c r="E7755">
        <v>56900</v>
      </c>
      <c r="F7755" t="s">
        <v>207</v>
      </c>
      <c r="G7755" t="s">
        <v>128</v>
      </c>
      <c r="H7755" t="s">
        <v>129</v>
      </c>
      <c r="I7755" t="s">
        <v>130</v>
      </c>
      <c r="J7755" t="s">
        <v>130</v>
      </c>
      <c r="K7755">
        <v>1</v>
      </c>
      <c r="L7755" s="1">
        <v>40909</v>
      </c>
      <c r="M7755" s="1">
        <v>41456</v>
      </c>
      <c r="N7755" s="1">
        <v>41456</v>
      </c>
    </row>
    <row r="7756" spans="1:18" x14ac:dyDescent="0.2">
      <c r="A7756" t="s">
        <v>28152</v>
      </c>
      <c r="B7756" t="s">
        <v>28153</v>
      </c>
      <c r="C7756" t="s">
        <v>28154</v>
      </c>
      <c r="D7756" t="s">
        <v>28155</v>
      </c>
      <c r="E7756">
        <v>550000</v>
      </c>
      <c r="F7756" t="s">
        <v>18</v>
      </c>
      <c r="G7756" t="s">
        <v>25</v>
      </c>
      <c r="H7756" t="s">
        <v>1330</v>
      </c>
      <c r="I7756" t="s">
        <v>1331</v>
      </c>
      <c r="J7756" t="s">
        <v>14117</v>
      </c>
      <c r="K7756">
        <v>2</v>
      </c>
      <c r="L7756" s="1">
        <v>39448</v>
      </c>
      <c r="M7756" s="1">
        <v>41032</v>
      </c>
      <c r="N7756" s="1">
        <v>41158</v>
      </c>
    </row>
    <row r="7757" spans="1:18" x14ac:dyDescent="0.2">
      <c r="A7757" t="s">
        <v>28156</v>
      </c>
      <c r="B7757" t="s">
        <v>28157</v>
      </c>
      <c r="D7757" t="s">
        <v>28158</v>
      </c>
      <c r="E7757">
        <v>16227</v>
      </c>
      <c r="F7757" t="s">
        <v>18</v>
      </c>
      <c r="K7757">
        <v>1</v>
      </c>
      <c r="L7757" s="1">
        <v>42036</v>
      </c>
      <c r="M7757" s="1">
        <v>42094</v>
      </c>
      <c r="N7757" s="1">
        <v>42094</v>
      </c>
    </row>
    <row r="7758" spans="1:18" x14ac:dyDescent="0.2">
      <c r="A7758" t="s">
        <v>28159</v>
      </c>
      <c r="B7758" t="s">
        <v>28160</v>
      </c>
      <c r="C7758" t="s">
        <v>28161</v>
      </c>
      <c r="D7758" t="s">
        <v>28162</v>
      </c>
      <c r="E7758">
        <v>450000</v>
      </c>
      <c r="F7758" t="s">
        <v>18</v>
      </c>
      <c r="G7758" t="s">
        <v>25</v>
      </c>
      <c r="H7758" t="s">
        <v>64</v>
      </c>
      <c r="I7758" t="s">
        <v>65</v>
      </c>
      <c r="J7758" t="s">
        <v>271</v>
      </c>
      <c r="K7758">
        <v>3</v>
      </c>
      <c r="L7758" s="1">
        <v>40755</v>
      </c>
      <c r="M7758" s="1">
        <v>40816</v>
      </c>
      <c r="N7758" s="1">
        <v>41444</v>
      </c>
    </row>
    <row r="7759" spans="1:18" hidden="1" x14ac:dyDescent="0.2">
      <c r="A7759" t="s">
        <v>28163</v>
      </c>
      <c r="B7759" t="s">
        <v>28164</v>
      </c>
      <c r="C7759" t="s">
        <v>28165</v>
      </c>
      <c r="D7759" t="s">
        <v>28166</v>
      </c>
      <c r="E7759">
        <v>100001</v>
      </c>
      <c r="F7759" t="s">
        <v>18</v>
      </c>
      <c r="G7759" t="s">
        <v>25</v>
      </c>
      <c r="H7759" t="s">
        <v>64</v>
      </c>
      <c r="I7759" t="s">
        <v>1221</v>
      </c>
      <c r="J7759" t="s">
        <v>1221</v>
      </c>
      <c r="K7759">
        <v>1</v>
      </c>
      <c r="M7759" s="1">
        <v>41755</v>
      </c>
      <c r="N7759" s="1">
        <v>41755</v>
      </c>
      <c r="O7759"/>
      <c r="P7759"/>
      <c r="Q7759"/>
      <c r="R7759"/>
    </row>
    <row r="7760" spans="1:18" x14ac:dyDescent="0.2">
      <c r="A7760" t="s">
        <v>28167</v>
      </c>
      <c r="B7760" t="s">
        <v>28168</v>
      </c>
      <c r="C7760" t="s">
        <v>28169</v>
      </c>
      <c r="D7760" t="s">
        <v>317</v>
      </c>
      <c r="E7760">
        <v>2579996</v>
      </c>
      <c r="F7760" t="s">
        <v>18</v>
      </c>
      <c r="G7760" t="s">
        <v>25</v>
      </c>
      <c r="H7760" t="s">
        <v>64</v>
      </c>
      <c r="I7760" t="s">
        <v>65</v>
      </c>
      <c r="J7760" t="s">
        <v>71</v>
      </c>
      <c r="K7760">
        <v>1</v>
      </c>
      <c r="L7760" s="1">
        <v>41640</v>
      </c>
      <c r="M7760" s="1">
        <v>41947</v>
      </c>
      <c r="N7760" s="1">
        <v>41947</v>
      </c>
    </row>
    <row r="7761" spans="1:18" hidden="1" x14ac:dyDescent="0.2">
      <c r="A7761" t="s">
        <v>28170</v>
      </c>
      <c r="B7761" t="s">
        <v>28171</v>
      </c>
      <c r="C7761" t="s">
        <v>28172</v>
      </c>
      <c r="D7761" t="s">
        <v>1384</v>
      </c>
      <c r="E7761">
        <v>14000000</v>
      </c>
      <c r="F7761" t="s">
        <v>18</v>
      </c>
      <c r="G7761" t="s">
        <v>25</v>
      </c>
      <c r="H7761" t="s">
        <v>158</v>
      </c>
      <c r="I7761" t="s">
        <v>244</v>
      </c>
      <c r="J7761" t="s">
        <v>14730</v>
      </c>
      <c r="K7761">
        <v>2</v>
      </c>
      <c r="M7761" s="1">
        <v>38908</v>
      </c>
      <c r="N7761" s="1">
        <v>39848</v>
      </c>
      <c r="O7761"/>
      <c r="P7761"/>
      <c r="Q7761"/>
      <c r="R7761"/>
    </row>
    <row r="7762" spans="1:18" x14ac:dyDescent="0.2">
      <c r="A7762" t="s">
        <v>28173</v>
      </c>
      <c r="B7762" t="s">
        <v>28174</v>
      </c>
      <c r="C7762" t="s">
        <v>28175</v>
      </c>
      <c r="D7762" t="s">
        <v>766</v>
      </c>
      <c r="E7762">
        <v>810503</v>
      </c>
      <c r="F7762" t="s">
        <v>18</v>
      </c>
      <c r="G7762" t="s">
        <v>37</v>
      </c>
      <c r="H7762">
        <v>2</v>
      </c>
      <c r="I7762" t="s">
        <v>313</v>
      </c>
      <c r="J7762" t="s">
        <v>313</v>
      </c>
      <c r="K7762">
        <v>1</v>
      </c>
      <c r="L7762" s="1">
        <v>36434</v>
      </c>
      <c r="M7762" s="1">
        <v>41456</v>
      </c>
      <c r="N7762" s="1">
        <v>41456</v>
      </c>
    </row>
    <row r="7763" spans="1:18" x14ac:dyDescent="0.2">
      <c r="A7763" t="s">
        <v>28176</v>
      </c>
      <c r="B7763" t="s">
        <v>28177</v>
      </c>
      <c r="C7763" t="s">
        <v>28178</v>
      </c>
      <c r="D7763" t="s">
        <v>28179</v>
      </c>
      <c r="E7763">
        <v>13500000</v>
      </c>
      <c r="F7763" t="s">
        <v>18</v>
      </c>
      <c r="G7763" t="s">
        <v>25</v>
      </c>
      <c r="H7763" t="s">
        <v>64</v>
      </c>
      <c r="I7763" t="s">
        <v>65</v>
      </c>
      <c r="J7763" t="s">
        <v>71</v>
      </c>
      <c r="K7763">
        <v>3</v>
      </c>
      <c r="L7763" s="1">
        <v>41275</v>
      </c>
      <c r="M7763" s="1">
        <v>41699</v>
      </c>
      <c r="N7763" s="1">
        <v>42291</v>
      </c>
    </row>
    <row r="7764" spans="1:18" x14ac:dyDescent="0.2">
      <c r="A7764" t="s">
        <v>28180</v>
      </c>
      <c r="B7764" t="s">
        <v>28181</v>
      </c>
      <c r="C7764" t="s">
        <v>28182</v>
      </c>
      <c r="D7764" t="s">
        <v>2393</v>
      </c>
      <c r="E7764">
        <v>183000000</v>
      </c>
      <c r="F7764" t="s">
        <v>18</v>
      </c>
      <c r="G7764" t="s">
        <v>25</v>
      </c>
      <c r="H7764" t="s">
        <v>158</v>
      </c>
      <c r="I7764" t="s">
        <v>244</v>
      </c>
      <c r="J7764" t="s">
        <v>1714</v>
      </c>
      <c r="K7764">
        <v>3</v>
      </c>
      <c r="L7764" s="1">
        <v>37330</v>
      </c>
      <c r="M7764" s="1">
        <v>39636</v>
      </c>
      <c r="N7764" s="1">
        <v>41947</v>
      </c>
    </row>
    <row r="7765" spans="1:18" x14ac:dyDescent="0.2">
      <c r="A7765" t="s">
        <v>28183</v>
      </c>
      <c r="B7765" t="s">
        <v>28184</v>
      </c>
      <c r="C7765" t="s">
        <v>28185</v>
      </c>
      <c r="D7765" t="s">
        <v>70</v>
      </c>
      <c r="E7765">
        <v>37028546</v>
      </c>
      <c r="F7765" t="s">
        <v>113</v>
      </c>
      <c r="G7765" t="s">
        <v>25</v>
      </c>
      <c r="H7765" t="s">
        <v>158</v>
      </c>
      <c r="I7765" t="s">
        <v>244</v>
      </c>
      <c r="J7765" t="s">
        <v>332</v>
      </c>
      <c r="K7765">
        <v>4</v>
      </c>
      <c r="L7765" s="1">
        <v>36161</v>
      </c>
      <c r="M7765" s="1">
        <v>37711</v>
      </c>
      <c r="N7765" s="1">
        <v>40199</v>
      </c>
    </row>
    <row r="7766" spans="1:18" hidden="1" x14ac:dyDescent="0.2">
      <c r="A7766" t="s">
        <v>28186</v>
      </c>
      <c r="B7766" t="s">
        <v>28187</v>
      </c>
      <c r="C7766" t="s">
        <v>28188</v>
      </c>
      <c r="D7766" t="s">
        <v>28189</v>
      </c>
      <c r="E7766" t="s">
        <v>43</v>
      </c>
      <c r="F7766" t="s">
        <v>18</v>
      </c>
      <c r="G7766" t="s">
        <v>25</v>
      </c>
      <c r="H7766" t="s">
        <v>286</v>
      </c>
      <c r="I7766" t="s">
        <v>1030</v>
      </c>
      <c r="J7766" t="s">
        <v>1030</v>
      </c>
      <c r="K7766">
        <v>1</v>
      </c>
      <c r="L7766" s="1">
        <v>38718</v>
      </c>
      <c r="M7766" s="1">
        <v>38899</v>
      </c>
      <c r="N7766" s="1">
        <v>38899</v>
      </c>
      <c r="O7766"/>
      <c r="P7766"/>
      <c r="Q7766"/>
      <c r="R7766"/>
    </row>
    <row r="7767" spans="1:18" x14ac:dyDescent="0.2">
      <c r="A7767" t="s">
        <v>28190</v>
      </c>
      <c r="B7767" t="s">
        <v>28191</v>
      </c>
      <c r="C7767" t="s">
        <v>28192</v>
      </c>
      <c r="D7767" t="s">
        <v>741</v>
      </c>
      <c r="E7767">
        <v>13250000</v>
      </c>
      <c r="F7767" t="s">
        <v>18</v>
      </c>
      <c r="G7767" t="s">
        <v>25</v>
      </c>
      <c r="H7767" t="s">
        <v>158</v>
      </c>
      <c r="I7767" t="s">
        <v>244</v>
      </c>
      <c r="J7767" t="s">
        <v>1714</v>
      </c>
      <c r="K7767">
        <v>5</v>
      </c>
      <c r="L7767" s="1">
        <v>37622</v>
      </c>
      <c r="M7767" s="1">
        <v>38785</v>
      </c>
      <c r="N7767" s="1">
        <v>40934</v>
      </c>
    </row>
    <row r="7768" spans="1:18" x14ac:dyDescent="0.2">
      <c r="A7768" t="s">
        <v>28193</v>
      </c>
      <c r="B7768" t="s">
        <v>28194</v>
      </c>
      <c r="C7768" t="s">
        <v>28195</v>
      </c>
      <c r="D7768" t="s">
        <v>42</v>
      </c>
      <c r="E7768">
        <v>10000000</v>
      </c>
      <c r="F7768" t="s">
        <v>113</v>
      </c>
      <c r="G7768" t="s">
        <v>25</v>
      </c>
      <c r="H7768" t="s">
        <v>64</v>
      </c>
      <c r="I7768" t="s">
        <v>65</v>
      </c>
      <c r="J7768" t="s">
        <v>71</v>
      </c>
      <c r="K7768">
        <v>1</v>
      </c>
      <c r="L7768" s="1">
        <v>40664</v>
      </c>
      <c r="M7768" s="1">
        <v>40892</v>
      </c>
      <c r="N7768" s="1">
        <v>40892</v>
      </c>
    </row>
    <row r="7769" spans="1:18" x14ac:dyDescent="0.2">
      <c r="A7769" t="s">
        <v>28196</v>
      </c>
      <c r="B7769" t="s">
        <v>28197</v>
      </c>
      <c r="C7769" t="s">
        <v>28198</v>
      </c>
      <c r="D7769" t="s">
        <v>28199</v>
      </c>
      <c r="E7769">
        <v>30040690</v>
      </c>
      <c r="F7769" t="s">
        <v>18</v>
      </c>
      <c r="G7769" t="s">
        <v>25</v>
      </c>
      <c r="H7769" t="s">
        <v>64</v>
      </c>
      <c r="I7769" t="s">
        <v>65</v>
      </c>
      <c r="J7769" t="s">
        <v>723</v>
      </c>
      <c r="K7769">
        <v>5</v>
      </c>
      <c r="L7769" s="1">
        <v>40688</v>
      </c>
      <c r="M7769" s="1">
        <v>40680</v>
      </c>
      <c r="N7769" s="1">
        <v>41843</v>
      </c>
    </row>
    <row r="7770" spans="1:18" x14ac:dyDescent="0.2">
      <c r="A7770" t="s">
        <v>28200</v>
      </c>
      <c r="B7770" t="s">
        <v>28201</v>
      </c>
      <c r="C7770" t="s">
        <v>28202</v>
      </c>
      <c r="D7770" t="s">
        <v>75</v>
      </c>
      <c r="E7770">
        <v>3164047</v>
      </c>
      <c r="F7770" t="s">
        <v>113</v>
      </c>
      <c r="G7770" t="s">
        <v>25</v>
      </c>
      <c r="H7770" t="s">
        <v>1234</v>
      </c>
      <c r="I7770" t="s">
        <v>1235</v>
      </c>
      <c r="J7770" t="s">
        <v>11032</v>
      </c>
      <c r="K7770">
        <v>3</v>
      </c>
      <c r="L7770" s="1">
        <v>37257</v>
      </c>
      <c r="M7770" s="1">
        <v>40605</v>
      </c>
      <c r="N7770" s="1">
        <v>41628</v>
      </c>
    </row>
    <row r="7771" spans="1:18" x14ac:dyDescent="0.2">
      <c r="A7771" t="s">
        <v>28203</v>
      </c>
      <c r="B7771" t="s">
        <v>28204</v>
      </c>
      <c r="C7771" t="s">
        <v>28205</v>
      </c>
      <c r="D7771" t="s">
        <v>36</v>
      </c>
      <c r="E7771">
        <v>30800000</v>
      </c>
      <c r="F7771" t="s">
        <v>18</v>
      </c>
      <c r="G7771" t="s">
        <v>19</v>
      </c>
      <c r="H7771">
        <v>19</v>
      </c>
      <c r="I7771" t="s">
        <v>474</v>
      </c>
      <c r="J7771" t="s">
        <v>474</v>
      </c>
      <c r="K7771">
        <v>3</v>
      </c>
      <c r="L7771" s="1">
        <v>40544</v>
      </c>
      <c r="M7771" s="1">
        <v>40932</v>
      </c>
      <c r="N7771" s="1">
        <v>42194</v>
      </c>
    </row>
    <row r="7772" spans="1:18" x14ac:dyDescent="0.2">
      <c r="A7772" t="s">
        <v>28206</v>
      </c>
      <c r="B7772" t="s">
        <v>28207</v>
      </c>
      <c r="C7772" t="s">
        <v>28208</v>
      </c>
      <c r="D7772" t="s">
        <v>28209</v>
      </c>
      <c r="E7772">
        <v>1000000</v>
      </c>
      <c r="F7772" t="s">
        <v>18</v>
      </c>
      <c r="K7772">
        <v>1</v>
      </c>
      <c r="L7772" s="1">
        <v>42020</v>
      </c>
      <c r="M7772" s="1">
        <v>42078</v>
      </c>
      <c r="N7772" s="1">
        <v>42078</v>
      </c>
    </row>
    <row r="7773" spans="1:18" x14ac:dyDescent="0.2">
      <c r="A7773" t="s">
        <v>28210</v>
      </c>
      <c r="B7773" t="s">
        <v>28211</v>
      </c>
      <c r="C7773" t="s">
        <v>28212</v>
      </c>
      <c r="D7773" t="s">
        <v>42</v>
      </c>
      <c r="E7773">
        <v>1700000</v>
      </c>
      <c r="F7773" t="s">
        <v>18</v>
      </c>
      <c r="G7773" t="s">
        <v>25</v>
      </c>
      <c r="H7773" t="s">
        <v>3993</v>
      </c>
      <c r="I7773" t="s">
        <v>3994</v>
      </c>
      <c r="J7773" t="s">
        <v>3995</v>
      </c>
      <c r="K7773">
        <v>1</v>
      </c>
      <c r="L7773" s="1">
        <v>40909</v>
      </c>
      <c r="M7773" s="1">
        <v>42236</v>
      </c>
      <c r="N7773" s="1">
        <v>42236</v>
      </c>
    </row>
    <row r="7774" spans="1:18" hidden="1" x14ac:dyDescent="0.2">
      <c r="A7774" t="s">
        <v>28213</v>
      </c>
      <c r="B7774" t="s">
        <v>28214</v>
      </c>
      <c r="C7774" t="s">
        <v>28215</v>
      </c>
      <c r="D7774" t="s">
        <v>42</v>
      </c>
      <c r="E7774">
        <v>6000000</v>
      </c>
      <c r="F7774" t="s">
        <v>207</v>
      </c>
      <c r="G7774" t="s">
        <v>25</v>
      </c>
      <c r="H7774" t="s">
        <v>286</v>
      </c>
      <c r="I7774" t="s">
        <v>874</v>
      </c>
      <c r="J7774" t="s">
        <v>874</v>
      </c>
      <c r="K7774">
        <v>1</v>
      </c>
      <c r="M7774" s="1">
        <v>38447</v>
      </c>
      <c r="N7774" s="1">
        <v>38447</v>
      </c>
      <c r="O7774"/>
      <c r="P7774"/>
      <c r="Q7774"/>
      <c r="R7774"/>
    </row>
    <row r="7775" spans="1:18" x14ac:dyDescent="0.2">
      <c r="A7775" t="s">
        <v>28216</v>
      </c>
      <c r="B7775" t="s">
        <v>28217</v>
      </c>
      <c r="C7775" t="s">
        <v>28218</v>
      </c>
      <c r="D7775" t="s">
        <v>70</v>
      </c>
      <c r="E7775">
        <v>39000000</v>
      </c>
      <c r="F7775" t="s">
        <v>113</v>
      </c>
      <c r="G7775" t="s">
        <v>57</v>
      </c>
      <c r="H7775" t="s">
        <v>3339</v>
      </c>
      <c r="I7775" t="s">
        <v>3340</v>
      </c>
      <c r="J7775" t="s">
        <v>3341</v>
      </c>
      <c r="K7775">
        <v>4</v>
      </c>
      <c r="L7775" s="1">
        <v>37257</v>
      </c>
      <c r="M7775" s="1">
        <v>38446</v>
      </c>
      <c r="N7775" s="1">
        <v>39835</v>
      </c>
    </row>
    <row r="7776" spans="1:18" x14ac:dyDescent="0.2">
      <c r="A7776" t="s">
        <v>28219</v>
      </c>
      <c r="B7776" t="s">
        <v>28220</v>
      </c>
      <c r="C7776" t="s">
        <v>28221</v>
      </c>
      <c r="D7776" t="s">
        <v>28222</v>
      </c>
      <c r="E7776">
        <v>13525000</v>
      </c>
      <c r="F7776" t="s">
        <v>113</v>
      </c>
      <c r="G7776" t="s">
        <v>25</v>
      </c>
      <c r="H7776" t="s">
        <v>82</v>
      </c>
      <c r="I7776" t="s">
        <v>1764</v>
      </c>
      <c r="J7776" t="s">
        <v>1765</v>
      </c>
      <c r="K7776">
        <v>3</v>
      </c>
      <c r="L7776" s="1">
        <v>39083</v>
      </c>
      <c r="M7776" s="1">
        <v>39083</v>
      </c>
      <c r="N7776" s="1">
        <v>41837</v>
      </c>
    </row>
    <row r="7777" spans="1:18" x14ac:dyDescent="0.2">
      <c r="A7777" t="s">
        <v>28223</v>
      </c>
      <c r="B7777" t="s">
        <v>28224</v>
      </c>
      <c r="C7777" t="s">
        <v>28225</v>
      </c>
      <c r="D7777" t="s">
        <v>28226</v>
      </c>
      <c r="E7777">
        <v>800000</v>
      </c>
      <c r="F7777" t="s">
        <v>18</v>
      </c>
      <c r="G7777" t="s">
        <v>25</v>
      </c>
      <c r="H7777" t="s">
        <v>64</v>
      </c>
      <c r="I7777" t="s">
        <v>65</v>
      </c>
      <c r="J7777" t="s">
        <v>271</v>
      </c>
      <c r="K7777">
        <v>1</v>
      </c>
      <c r="L7777" s="1">
        <v>39873</v>
      </c>
      <c r="M7777" s="1">
        <v>40375</v>
      </c>
      <c r="N7777" s="1">
        <v>40375</v>
      </c>
    </row>
    <row r="7778" spans="1:18" x14ac:dyDescent="0.2">
      <c r="A7778" t="s">
        <v>28227</v>
      </c>
      <c r="B7778" t="s">
        <v>28228</v>
      </c>
      <c r="C7778" t="s">
        <v>28229</v>
      </c>
      <c r="D7778" t="s">
        <v>28230</v>
      </c>
      <c r="E7778">
        <v>11399994</v>
      </c>
      <c r="F7778" t="s">
        <v>18</v>
      </c>
      <c r="G7778" t="s">
        <v>25</v>
      </c>
      <c r="H7778" t="s">
        <v>64</v>
      </c>
      <c r="I7778" t="s">
        <v>65</v>
      </c>
      <c r="J7778" t="s">
        <v>1251</v>
      </c>
      <c r="K7778">
        <v>3</v>
      </c>
      <c r="L7778" s="1">
        <v>41456</v>
      </c>
      <c r="M7778" s="1">
        <v>41691</v>
      </c>
      <c r="N7778" s="1">
        <v>42202</v>
      </c>
    </row>
    <row r="7779" spans="1:18" x14ac:dyDescent="0.2">
      <c r="A7779" t="s">
        <v>28231</v>
      </c>
      <c r="B7779" t="s">
        <v>28232</v>
      </c>
      <c r="C7779" t="s">
        <v>28233</v>
      </c>
      <c r="D7779" t="s">
        <v>2387</v>
      </c>
      <c r="E7779">
        <v>33500000</v>
      </c>
      <c r="F7779" t="s">
        <v>18</v>
      </c>
      <c r="G7779" t="s">
        <v>25</v>
      </c>
      <c r="H7779" t="s">
        <v>2791</v>
      </c>
      <c r="I7779" t="s">
        <v>8099</v>
      </c>
      <c r="J7779" t="s">
        <v>1114</v>
      </c>
      <c r="K7779">
        <v>2</v>
      </c>
      <c r="L7779" s="1">
        <v>35796</v>
      </c>
      <c r="M7779" s="1">
        <v>39111</v>
      </c>
      <c r="N7779" s="1">
        <v>41478</v>
      </c>
    </row>
    <row r="7780" spans="1:18" x14ac:dyDescent="0.2">
      <c r="A7780" t="s">
        <v>28234</v>
      </c>
      <c r="B7780" t="s">
        <v>28235</v>
      </c>
      <c r="C7780" t="s">
        <v>28236</v>
      </c>
      <c r="D7780" t="s">
        <v>28237</v>
      </c>
      <c r="E7780">
        <v>2600477</v>
      </c>
      <c r="F7780" t="s">
        <v>18</v>
      </c>
      <c r="G7780" t="s">
        <v>1126</v>
      </c>
      <c r="H7780">
        <v>11</v>
      </c>
      <c r="I7780" t="s">
        <v>28238</v>
      </c>
      <c r="J7780" t="s">
        <v>28238</v>
      </c>
      <c r="K7780">
        <v>2</v>
      </c>
      <c r="L7780" s="1">
        <v>40940</v>
      </c>
      <c r="M7780" s="1">
        <v>41364</v>
      </c>
      <c r="N7780" s="1">
        <v>42024</v>
      </c>
    </row>
    <row r="7781" spans="1:18" hidden="1" x14ac:dyDescent="0.2">
      <c r="A7781" t="s">
        <v>28239</v>
      </c>
      <c r="B7781" t="s">
        <v>28240</v>
      </c>
      <c r="C7781" t="s">
        <v>28241</v>
      </c>
      <c r="D7781" t="s">
        <v>42</v>
      </c>
      <c r="E7781">
        <v>900727</v>
      </c>
      <c r="F7781" t="s">
        <v>18</v>
      </c>
      <c r="G7781" t="s">
        <v>366</v>
      </c>
      <c r="H7781">
        <v>28</v>
      </c>
      <c r="I7781" t="s">
        <v>5704</v>
      </c>
      <c r="J7781" t="s">
        <v>5705</v>
      </c>
      <c r="K7781">
        <v>1</v>
      </c>
      <c r="M7781" s="1">
        <v>40483</v>
      </c>
      <c r="N7781" s="1">
        <v>40483</v>
      </c>
      <c r="O7781"/>
      <c r="P7781"/>
      <c r="Q7781"/>
      <c r="R7781"/>
    </row>
    <row r="7782" spans="1:18" x14ac:dyDescent="0.2">
      <c r="A7782" t="s">
        <v>28242</v>
      </c>
      <c r="B7782" t="s">
        <v>28243</v>
      </c>
      <c r="C7782" t="s">
        <v>28244</v>
      </c>
      <c r="E7782">
        <v>352370.75040000002</v>
      </c>
      <c r="F7782" t="s">
        <v>18</v>
      </c>
      <c r="G7782" t="s">
        <v>222</v>
      </c>
      <c r="H7782">
        <v>7</v>
      </c>
      <c r="I7782" t="s">
        <v>293</v>
      </c>
      <c r="J7782" t="s">
        <v>293</v>
      </c>
      <c r="K7782">
        <v>2</v>
      </c>
      <c r="L7782" s="1">
        <v>40544</v>
      </c>
      <c r="M7782" s="1">
        <v>42317</v>
      </c>
      <c r="N7782" s="1">
        <v>42317</v>
      </c>
    </row>
    <row r="7783" spans="1:18" x14ac:dyDescent="0.2">
      <c r="A7783" t="s">
        <v>28245</v>
      </c>
      <c r="B7783" t="s">
        <v>28246</v>
      </c>
      <c r="C7783" t="s">
        <v>28247</v>
      </c>
      <c r="D7783" t="s">
        <v>28248</v>
      </c>
      <c r="E7783">
        <v>1530000</v>
      </c>
      <c r="F7783" t="s">
        <v>18</v>
      </c>
      <c r="G7783" t="s">
        <v>25</v>
      </c>
      <c r="H7783" t="s">
        <v>158</v>
      </c>
      <c r="I7783" t="s">
        <v>244</v>
      </c>
      <c r="J7783" t="s">
        <v>327</v>
      </c>
      <c r="K7783">
        <v>1</v>
      </c>
      <c r="L7783" s="1">
        <v>40299</v>
      </c>
      <c r="M7783" s="1">
        <v>41387</v>
      </c>
      <c r="N7783" s="1">
        <v>41387</v>
      </c>
    </row>
    <row r="7784" spans="1:18" hidden="1" x14ac:dyDescent="0.2">
      <c r="A7784" t="s">
        <v>28249</v>
      </c>
      <c r="B7784" t="s">
        <v>28250</v>
      </c>
      <c r="C7784" t="s">
        <v>28251</v>
      </c>
      <c r="D7784" t="s">
        <v>28252</v>
      </c>
      <c r="E7784">
        <v>50000</v>
      </c>
      <c r="F7784" t="s">
        <v>18</v>
      </c>
      <c r="G7784" t="s">
        <v>25</v>
      </c>
      <c r="H7784" t="s">
        <v>64</v>
      </c>
      <c r="I7784" t="s">
        <v>65</v>
      </c>
      <c r="J7784" t="s">
        <v>71</v>
      </c>
      <c r="K7784">
        <v>1</v>
      </c>
      <c r="M7784" s="1">
        <v>42058</v>
      </c>
      <c r="N7784" s="1">
        <v>42058</v>
      </c>
      <c r="O7784"/>
      <c r="P7784"/>
      <c r="Q7784"/>
      <c r="R7784"/>
    </row>
    <row r="7785" spans="1:18" hidden="1" x14ac:dyDescent="0.2">
      <c r="A7785" t="s">
        <v>28253</v>
      </c>
      <c r="B7785" t="s">
        <v>28254</v>
      </c>
      <c r="C7785" t="s">
        <v>28255</v>
      </c>
      <c r="D7785" t="s">
        <v>766</v>
      </c>
      <c r="E7785">
        <v>215931</v>
      </c>
      <c r="F7785" t="s">
        <v>18</v>
      </c>
      <c r="G7785" t="s">
        <v>25</v>
      </c>
      <c r="H7785" t="s">
        <v>142</v>
      </c>
      <c r="I7785" t="s">
        <v>143</v>
      </c>
      <c r="J7785" t="s">
        <v>143</v>
      </c>
      <c r="K7785">
        <v>1</v>
      </c>
      <c r="M7785" s="1">
        <v>40206</v>
      </c>
      <c r="N7785" s="1">
        <v>40206</v>
      </c>
      <c r="O7785"/>
      <c r="P7785"/>
      <c r="Q7785"/>
      <c r="R7785"/>
    </row>
    <row r="7786" spans="1:18" x14ac:dyDescent="0.2">
      <c r="A7786" t="s">
        <v>28256</v>
      </c>
      <c r="B7786" t="s">
        <v>28257</v>
      </c>
      <c r="C7786" t="s">
        <v>28258</v>
      </c>
      <c r="D7786" t="s">
        <v>28259</v>
      </c>
      <c r="E7786">
        <v>24000000</v>
      </c>
      <c r="F7786" t="s">
        <v>18</v>
      </c>
      <c r="G7786" t="s">
        <v>25</v>
      </c>
      <c r="H7786" t="s">
        <v>64</v>
      </c>
      <c r="I7786" t="s">
        <v>65</v>
      </c>
      <c r="J7786" t="s">
        <v>271</v>
      </c>
      <c r="K7786">
        <v>5</v>
      </c>
      <c r="L7786" s="1">
        <v>41456</v>
      </c>
      <c r="M7786" s="1">
        <v>41491</v>
      </c>
      <c r="N7786" s="1">
        <v>42264</v>
      </c>
    </row>
    <row r="7787" spans="1:18" x14ac:dyDescent="0.2">
      <c r="A7787" t="s">
        <v>28260</v>
      </c>
      <c r="B7787" t="s">
        <v>28261</v>
      </c>
      <c r="C7787" t="s">
        <v>28262</v>
      </c>
      <c r="D7787" t="s">
        <v>28263</v>
      </c>
      <c r="E7787">
        <v>409975</v>
      </c>
      <c r="F7787" t="s">
        <v>18</v>
      </c>
      <c r="G7787" t="s">
        <v>25</v>
      </c>
      <c r="H7787" t="s">
        <v>972</v>
      </c>
      <c r="I7787" t="s">
        <v>973</v>
      </c>
      <c r="J7787" t="s">
        <v>12878</v>
      </c>
      <c r="K7787">
        <v>1</v>
      </c>
      <c r="L7787" s="1">
        <v>41456</v>
      </c>
      <c r="M7787" s="1">
        <v>42216</v>
      </c>
      <c r="N7787" s="1">
        <v>42216</v>
      </c>
    </row>
    <row r="7788" spans="1:18" hidden="1" x14ac:dyDescent="0.2">
      <c r="A7788" t="s">
        <v>28264</v>
      </c>
      <c r="B7788" t="s">
        <v>28265</v>
      </c>
      <c r="C7788" t="s">
        <v>28266</v>
      </c>
      <c r="D7788" t="s">
        <v>42</v>
      </c>
      <c r="E7788" t="s">
        <v>43</v>
      </c>
      <c r="F7788" t="s">
        <v>18</v>
      </c>
      <c r="G7788" t="s">
        <v>25</v>
      </c>
      <c r="H7788" t="s">
        <v>1080</v>
      </c>
      <c r="I7788" t="s">
        <v>28267</v>
      </c>
      <c r="J7788" t="s">
        <v>28268</v>
      </c>
      <c r="K7788">
        <v>1</v>
      </c>
      <c r="L7788" s="1">
        <v>34066</v>
      </c>
      <c r="M7788" s="1">
        <v>39448</v>
      </c>
      <c r="N7788" s="1">
        <v>39448</v>
      </c>
      <c r="O7788"/>
      <c r="P7788"/>
      <c r="Q7788"/>
      <c r="R7788"/>
    </row>
    <row r="7789" spans="1:18" hidden="1" x14ac:dyDescent="0.2">
      <c r="A7789" t="s">
        <v>28269</v>
      </c>
      <c r="B7789" t="s">
        <v>28270</v>
      </c>
      <c r="C7789" t="s">
        <v>28271</v>
      </c>
      <c r="D7789" t="s">
        <v>766</v>
      </c>
      <c r="E7789">
        <v>35765086</v>
      </c>
      <c r="F7789" t="s">
        <v>18</v>
      </c>
      <c r="G7789" t="s">
        <v>128</v>
      </c>
      <c r="H7789" t="s">
        <v>129</v>
      </c>
      <c r="I7789" t="s">
        <v>130</v>
      </c>
      <c r="J7789" t="s">
        <v>130</v>
      </c>
      <c r="K7789">
        <v>1</v>
      </c>
      <c r="M7789" s="1">
        <v>40994</v>
      </c>
      <c r="N7789" s="1">
        <v>40994</v>
      </c>
      <c r="O7789"/>
      <c r="P7789"/>
      <c r="Q7789"/>
      <c r="R7789"/>
    </row>
    <row r="7790" spans="1:18" hidden="1" x14ac:dyDescent="0.2">
      <c r="A7790" t="s">
        <v>28272</v>
      </c>
      <c r="B7790" t="s">
        <v>28273</v>
      </c>
      <c r="C7790" t="s">
        <v>28274</v>
      </c>
      <c r="D7790" t="s">
        <v>42</v>
      </c>
      <c r="E7790" t="s">
        <v>43</v>
      </c>
      <c r="F7790" t="s">
        <v>18</v>
      </c>
      <c r="G7790" t="s">
        <v>37</v>
      </c>
      <c r="H7790">
        <v>22</v>
      </c>
      <c r="I7790" t="s">
        <v>1515</v>
      </c>
      <c r="J7790" t="s">
        <v>18997</v>
      </c>
      <c r="K7790">
        <v>1</v>
      </c>
      <c r="M7790" s="1">
        <v>41698</v>
      </c>
      <c r="N7790" s="1">
        <v>41698</v>
      </c>
      <c r="O7790"/>
      <c r="P7790"/>
      <c r="Q7790"/>
      <c r="R7790"/>
    </row>
    <row r="7791" spans="1:18" hidden="1" x14ac:dyDescent="0.2">
      <c r="A7791" t="s">
        <v>28275</v>
      </c>
      <c r="B7791" t="s">
        <v>28276</v>
      </c>
      <c r="C7791" t="s">
        <v>28277</v>
      </c>
      <c r="D7791" t="s">
        <v>766</v>
      </c>
      <c r="E7791">
        <v>100000000</v>
      </c>
      <c r="F7791" t="s">
        <v>18</v>
      </c>
      <c r="G7791" t="s">
        <v>25</v>
      </c>
      <c r="H7791" t="s">
        <v>286</v>
      </c>
      <c r="I7791" t="s">
        <v>578</v>
      </c>
      <c r="J7791" t="s">
        <v>578</v>
      </c>
      <c r="K7791">
        <v>1</v>
      </c>
      <c r="M7791" s="1">
        <v>42271</v>
      </c>
      <c r="N7791" s="1">
        <v>42271</v>
      </c>
      <c r="O7791"/>
      <c r="P7791"/>
      <c r="Q7791"/>
      <c r="R7791"/>
    </row>
    <row r="7792" spans="1:18" x14ac:dyDescent="0.2">
      <c r="A7792" t="s">
        <v>28278</v>
      </c>
      <c r="B7792" t="s">
        <v>28279</v>
      </c>
      <c r="C7792" t="s">
        <v>28280</v>
      </c>
      <c r="D7792" t="s">
        <v>28281</v>
      </c>
      <c r="E7792">
        <v>40000</v>
      </c>
      <c r="F7792" t="s">
        <v>207</v>
      </c>
      <c r="K7792">
        <v>1</v>
      </c>
      <c r="L7792" s="1">
        <v>41883</v>
      </c>
      <c r="M7792" s="1">
        <v>41974</v>
      </c>
      <c r="N7792" s="1">
        <v>41974</v>
      </c>
    </row>
    <row r="7793" spans="1:18" hidden="1" x14ac:dyDescent="0.2">
      <c r="A7793" t="s">
        <v>28282</v>
      </c>
      <c r="B7793" t="s">
        <v>28283</v>
      </c>
      <c r="C7793" t="s">
        <v>28284</v>
      </c>
      <c r="D7793" t="s">
        <v>36</v>
      </c>
      <c r="E7793" t="s">
        <v>43</v>
      </c>
      <c r="F7793" t="s">
        <v>18</v>
      </c>
      <c r="G7793" t="s">
        <v>25</v>
      </c>
      <c r="H7793" t="s">
        <v>64</v>
      </c>
      <c r="I7793" t="s">
        <v>966</v>
      </c>
      <c r="J7793" t="s">
        <v>12622</v>
      </c>
      <c r="K7793">
        <v>1</v>
      </c>
      <c r="L7793" s="1">
        <v>39448</v>
      </c>
      <c r="M7793" s="1">
        <v>41562</v>
      </c>
      <c r="N7793" s="1">
        <v>41562</v>
      </c>
      <c r="O7793"/>
      <c r="P7793"/>
      <c r="Q7793"/>
      <c r="R7793"/>
    </row>
    <row r="7794" spans="1:18" x14ac:dyDescent="0.2">
      <c r="A7794" t="s">
        <v>28285</v>
      </c>
      <c r="B7794" t="s">
        <v>28286</v>
      </c>
      <c r="C7794" t="s">
        <v>28287</v>
      </c>
      <c r="D7794" t="s">
        <v>28288</v>
      </c>
      <c r="E7794">
        <v>157500</v>
      </c>
      <c r="F7794" t="s">
        <v>18</v>
      </c>
      <c r="K7794">
        <v>1</v>
      </c>
      <c r="L7794" s="1">
        <v>40969</v>
      </c>
      <c r="M7794" s="1">
        <v>41407</v>
      </c>
      <c r="N7794" s="1">
        <v>41407</v>
      </c>
    </row>
    <row r="7795" spans="1:18" hidden="1" x14ac:dyDescent="0.2">
      <c r="A7795" t="s">
        <v>28289</v>
      </c>
      <c r="B7795" t="s">
        <v>28290</v>
      </c>
      <c r="E7795" t="s">
        <v>43</v>
      </c>
      <c r="F7795" t="s">
        <v>207</v>
      </c>
      <c r="K7795">
        <v>1</v>
      </c>
      <c r="M7795" s="1">
        <v>41493</v>
      </c>
      <c r="N7795" s="1">
        <v>41493</v>
      </c>
      <c r="O7795"/>
      <c r="P7795"/>
      <c r="Q7795"/>
      <c r="R7795"/>
    </row>
    <row r="7796" spans="1:18" x14ac:dyDescent="0.2">
      <c r="A7796" t="s">
        <v>28291</v>
      </c>
      <c r="B7796" t="s">
        <v>28292</v>
      </c>
      <c r="D7796" t="s">
        <v>56</v>
      </c>
      <c r="E7796">
        <v>1600000</v>
      </c>
      <c r="F7796" t="s">
        <v>18</v>
      </c>
      <c r="G7796" t="s">
        <v>25</v>
      </c>
      <c r="H7796" t="s">
        <v>64</v>
      </c>
      <c r="I7796" t="s">
        <v>95</v>
      </c>
      <c r="J7796" t="s">
        <v>2000</v>
      </c>
      <c r="K7796">
        <v>1</v>
      </c>
      <c r="L7796" s="1">
        <v>40179</v>
      </c>
      <c r="M7796" s="1">
        <v>40826</v>
      </c>
      <c r="N7796" s="1">
        <v>40826</v>
      </c>
    </row>
    <row r="7797" spans="1:18" x14ac:dyDescent="0.2">
      <c r="A7797" t="s">
        <v>28293</v>
      </c>
      <c r="B7797" t="s">
        <v>28294</v>
      </c>
      <c r="C7797" t="s">
        <v>28295</v>
      </c>
      <c r="D7797" t="s">
        <v>766</v>
      </c>
      <c r="E7797">
        <v>3200000</v>
      </c>
      <c r="F7797" t="s">
        <v>18</v>
      </c>
      <c r="G7797" t="s">
        <v>25</v>
      </c>
      <c r="H7797" t="s">
        <v>64</v>
      </c>
      <c r="I7797" t="s">
        <v>4405</v>
      </c>
      <c r="J7797" t="s">
        <v>14467</v>
      </c>
      <c r="K7797">
        <v>2</v>
      </c>
      <c r="L7797" s="1">
        <v>39814</v>
      </c>
      <c r="M7797" s="1">
        <v>41360</v>
      </c>
      <c r="N7797" s="1">
        <v>42053</v>
      </c>
    </row>
    <row r="7798" spans="1:18" hidden="1" x14ac:dyDescent="0.2">
      <c r="A7798" t="s">
        <v>28296</v>
      </c>
      <c r="B7798" t="s">
        <v>28297</v>
      </c>
      <c r="C7798" t="s">
        <v>28298</v>
      </c>
      <c r="E7798">
        <v>364714.83630000002</v>
      </c>
      <c r="F7798" t="s">
        <v>207</v>
      </c>
      <c r="K7798">
        <v>1</v>
      </c>
      <c r="M7798" s="1">
        <v>42096</v>
      </c>
      <c r="N7798" s="1">
        <v>42096</v>
      </c>
      <c r="O7798"/>
      <c r="P7798"/>
      <c r="Q7798"/>
      <c r="R7798"/>
    </row>
    <row r="7799" spans="1:18" x14ac:dyDescent="0.2">
      <c r="A7799" t="s">
        <v>28299</v>
      </c>
      <c r="B7799" t="s">
        <v>28300</v>
      </c>
      <c r="C7799" t="s">
        <v>28301</v>
      </c>
      <c r="D7799" t="s">
        <v>56</v>
      </c>
      <c r="E7799">
        <v>71798</v>
      </c>
      <c r="F7799" t="s">
        <v>18</v>
      </c>
      <c r="G7799" t="s">
        <v>25</v>
      </c>
      <c r="H7799" t="s">
        <v>1011</v>
      </c>
      <c r="I7799" t="s">
        <v>1035</v>
      </c>
      <c r="J7799" t="s">
        <v>28302</v>
      </c>
      <c r="K7799">
        <v>1</v>
      </c>
      <c r="L7799" s="1">
        <v>39814</v>
      </c>
      <c r="M7799" s="1">
        <v>39979</v>
      </c>
      <c r="N7799" s="1">
        <v>39979</v>
      </c>
    </row>
    <row r="7800" spans="1:18" x14ac:dyDescent="0.2">
      <c r="A7800" t="s">
        <v>28303</v>
      </c>
      <c r="B7800" t="s">
        <v>28304</v>
      </c>
      <c r="C7800" t="s">
        <v>28305</v>
      </c>
      <c r="D7800" t="s">
        <v>28306</v>
      </c>
      <c r="E7800">
        <v>2000000</v>
      </c>
      <c r="F7800" t="s">
        <v>689</v>
      </c>
      <c r="G7800" t="s">
        <v>128</v>
      </c>
      <c r="H7800" t="s">
        <v>12828</v>
      </c>
      <c r="I7800" t="s">
        <v>12829</v>
      </c>
      <c r="J7800" t="s">
        <v>12829</v>
      </c>
      <c r="K7800">
        <v>1</v>
      </c>
      <c r="L7800" s="1">
        <v>39083</v>
      </c>
      <c r="M7800" s="1">
        <v>41016</v>
      </c>
      <c r="N7800" s="1">
        <v>41016</v>
      </c>
    </row>
    <row r="7801" spans="1:18" x14ac:dyDescent="0.2">
      <c r="A7801" t="s">
        <v>28307</v>
      </c>
      <c r="B7801" t="s">
        <v>28308</v>
      </c>
      <c r="C7801" t="s">
        <v>28309</v>
      </c>
      <c r="D7801" t="s">
        <v>28310</v>
      </c>
      <c r="E7801">
        <v>24050000</v>
      </c>
      <c r="F7801" t="s">
        <v>18</v>
      </c>
      <c r="G7801" t="s">
        <v>25</v>
      </c>
      <c r="H7801" t="s">
        <v>64</v>
      </c>
      <c r="I7801" t="s">
        <v>65</v>
      </c>
      <c r="J7801" t="s">
        <v>71</v>
      </c>
      <c r="K7801">
        <v>6</v>
      </c>
      <c r="L7801" s="1">
        <v>38353</v>
      </c>
      <c r="M7801" s="1">
        <v>38492</v>
      </c>
      <c r="N7801" s="1">
        <v>41821</v>
      </c>
    </row>
    <row r="7802" spans="1:18" x14ac:dyDescent="0.2">
      <c r="A7802" t="s">
        <v>28311</v>
      </c>
      <c r="B7802" t="s">
        <v>28312</v>
      </c>
      <c r="C7802" t="s">
        <v>28313</v>
      </c>
      <c r="D7802" t="s">
        <v>28314</v>
      </c>
      <c r="E7802">
        <v>2370000</v>
      </c>
      <c r="F7802" t="s">
        <v>18</v>
      </c>
      <c r="G7802" t="s">
        <v>25</v>
      </c>
      <c r="H7802" t="s">
        <v>64</v>
      </c>
      <c r="I7802" t="s">
        <v>95</v>
      </c>
      <c r="J7802" t="s">
        <v>95</v>
      </c>
      <c r="K7802">
        <v>1</v>
      </c>
      <c r="L7802" s="1">
        <v>41275</v>
      </c>
      <c r="M7802" s="1">
        <v>41275</v>
      </c>
      <c r="N7802" s="1">
        <v>41275</v>
      </c>
    </row>
    <row r="7803" spans="1:18" x14ac:dyDescent="0.2">
      <c r="A7803" t="s">
        <v>28315</v>
      </c>
      <c r="B7803" t="s">
        <v>28316</v>
      </c>
      <c r="C7803" t="s">
        <v>28317</v>
      </c>
      <c r="D7803" t="s">
        <v>3396</v>
      </c>
      <c r="E7803">
        <v>482168.59639999998</v>
      </c>
      <c r="F7803" t="s">
        <v>18</v>
      </c>
      <c r="G7803" t="s">
        <v>128</v>
      </c>
      <c r="H7803" t="s">
        <v>129</v>
      </c>
      <c r="I7803" t="s">
        <v>130</v>
      </c>
      <c r="J7803" t="s">
        <v>130</v>
      </c>
      <c r="K7803">
        <v>1</v>
      </c>
      <c r="L7803" s="1">
        <v>40909</v>
      </c>
      <c r="M7803" s="1">
        <v>42297</v>
      </c>
      <c r="N7803" s="1">
        <v>42297</v>
      </c>
    </row>
    <row r="7804" spans="1:18" hidden="1" x14ac:dyDescent="0.2">
      <c r="A7804" t="s">
        <v>28318</v>
      </c>
      <c r="B7804" t="s">
        <v>28319</v>
      </c>
      <c r="C7804" t="s">
        <v>28320</v>
      </c>
      <c r="E7804" t="s">
        <v>43</v>
      </c>
      <c r="F7804" t="s">
        <v>18</v>
      </c>
      <c r="K7804">
        <v>1</v>
      </c>
      <c r="L7804" s="1">
        <v>41091</v>
      </c>
      <c r="M7804" s="1">
        <v>42292</v>
      </c>
      <c r="N7804" s="1">
        <v>42292</v>
      </c>
      <c r="O7804"/>
      <c r="P7804"/>
      <c r="Q7804"/>
      <c r="R7804"/>
    </row>
    <row r="7805" spans="1:18" x14ac:dyDescent="0.2">
      <c r="A7805" t="s">
        <v>28321</v>
      </c>
      <c r="B7805" t="s">
        <v>28322</v>
      </c>
      <c r="C7805" t="s">
        <v>28323</v>
      </c>
      <c r="D7805" t="s">
        <v>28324</v>
      </c>
      <c r="E7805">
        <v>136343.8045</v>
      </c>
      <c r="F7805" t="s">
        <v>18</v>
      </c>
      <c r="K7805">
        <v>1</v>
      </c>
      <c r="L7805" s="1">
        <v>41796</v>
      </c>
      <c r="M7805" s="1">
        <v>41796</v>
      </c>
      <c r="N7805" s="1">
        <v>41796</v>
      </c>
    </row>
    <row r="7806" spans="1:18" x14ac:dyDescent="0.2">
      <c r="A7806" t="s">
        <v>28325</v>
      </c>
      <c r="B7806" t="s">
        <v>28326</v>
      </c>
      <c r="C7806" t="s">
        <v>28327</v>
      </c>
      <c r="D7806" t="s">
        <v>28328</v>
      </c>
      <c r="E7806">
        <v>100000</v>
      </c>
      <c r="F7806" t="s">
        <v>207</v>
      </c>
      <c r="G7806" t="s">
        <v>25</v>
      </c>
      <c r="H7806" t="s">
        <v>89</v>
      </c>
      <c r="I7806" t="s">
        <v>90</v>
      </c>
      <c r="J7806" t="s">
        <v>90</v>
      </c>
      <c r="K7806">
        <v>1</v>
      </c>
      <c r="L7806" s="1">
        <v>42037</v>
      </c>
      <c r="M7806" s="1">
        <v>42005</v>
      </c>
      <c r="N7806" s="1">
        <v>42005</v>
      </c>
    </row>
    <row r="7807" spans="1:18" x14ac:dyDescent="0.2">
      <c r="A7807" t="s">
        <v>28329</v>
      </c>
      <c r="B7807" t="s">
        <v>28330</v>
      </c>
      <c r="C7807" t="s">
        <v>28331</v>
      </c>
      <c r="D7807" t="s">
        <v>28332</v>
      </c>
      <c r="E7807">
        <v>59000</v>
      </c>
      <c r="F7807" t="s">
        <v>207</v>
      </c>
      <c r="G7807" t="s">
        <v>25</v>
      </c>
      <c r="H7807" t="s">
        <v>286</v>
      </c>
      <c r="I7807" t="s">
        <v>1030</v>
      </c>
      <c r="J7807" t="s">
        <v>1030</v>
      </c>
      <c r="K7807">
        <v>2</v>
      </c>
      <c r="L7807" s="1">
        <v>40179</v>
      </c>
      <c r="M7807" s="1">
        <v>40746</v>
      </c>
      <c r="N7807" s="1">
        <v>40786</v>
      </c>
    </row>
    <row r="7808" spans="1:18" x14ac:dyDescent="0.2">
      <c r="A7808" t="s">
        <v>28333</v>
      </c>
      <c r="B7808" t="s">
        <v>28334</v>
      </c>
      <c r="C7808" t="s">
        <v>28335</v>
      </c>
      <c r="D7808" t="s">
        <v>13934</v>
      </c>
      <c r="E7808">
        <v>65000</v>
      </c>
      <c r="F7808" t="s">
        <v>18</v>
      </c>
      <c r="G7808" t="s">
        <v>128</v>
      </c>
      <c r="H7808" t="s">
        <v>4294</v>
      </c>
      <c r="I7808" t="s">
        <v>4295</v>
      </c>
      <c r="J7808" t="s">
        <v>4295</v>
      </c>
      <c r="K7808">
        <v>1</v>
      </c>
      <c r="L7808" s="1">
        <v>41518</v>
      </c>
      <c r="M7808" s="1">
        <v>41731</v>
      </c>
      <c r="N7808" s="1">
        <v>41731</v>
      </c>
    </row>
    <row r="7809" spans="1:18" hidden="1" x14ac:dyDescent="0.2">
      <c r="A7809" t="s">
        <v>28336</v>
      </c>
      <c r="B7809" t="s">
        <v>28337</v>
      </c>
      <c r="C7809" t="s">
        <v>28338</v>
      </c>
      <c r="D7809" t="s">
        <v>28339</v>
      </c>
      <c r="E7809" t="s">
        <v>43</v>
      </c>
      <c r="F7809" t="s">
        <v>18</v>
      </c>
      <c r="G7809" t="s">
        <v>25</v>
      </c>
      <c r="H7809" t="s">
        <v>106</v>
      </c>
      <c r="I7809" t="s">
        <v>107</v>
      </c>
      <c r="J7809" t="s">
        <v>108</v>
      </c>
      <c r="K7809">
        <v>1</v>
      </c>
      <c r="L7809" s="1">
        <v>40544</v>
      </c>
      <c r="M7809" s="1">
        <v>41821</v>
      </c>
      <c r="N7809" s="1">
        <v>41821</v>
      </c>
      <c r="O7809"/>
      <c r="P7809"/>
      <c r="Q7809"/>
      <c r="R7809"/>
    </row>
    <row r="7810" spans="1:18" x14ac:dyDescent="0.2">
      <c r="A7810" t="s">
        <v>28340</v>
      </c>
      <c r="B7810" t="s">
        <v>28341</v>
      </c>
      <c r="C7810" t="s">
        <v>28342</v>
      </c>
      <c r="D7810" t="s">
        <v>28343</v>
      </c>
      <c r="E7810">
        <v>1500000</v>
      </c>
      <c r="F7810" t="s">
        <v>18</v>
      </c>
      <c r="G7810" t="s">
        <v>25</v>
      </c>
      <c r="H7810" t="s">
        <v>286</v>
      </c>
      <c r="I7810" t="s">
        <v>874</v>
      </c>
      <c r="J7810" t="s">
        <v>875</v>
      </c>
      <c r="K7810">
        <v>2</v>
      </c>
      <c r="L7810" s="1">
        <v>41183</v>
      </c>
      <c r="M7810" s="1">
        <v>41275</v>
      </c>
      <c r="N7810" s="1">
        <v>41976</v>
      </c>
    </row>
    <row r="7811" spans="1:18" x14ac:dyDescent="0.2">
      <c r="A7811" t="s">
        <v>28344</v>
      </c>
      <c r="B7811" t="s">
        <v>28345</v>
      </c>
      <c r="C7811" t="s">
        <v>28346</v>
      </c>
      <c r="D7811" t="s">
        <v>28347</v>
      </c>
      <c r="E7811">
        <v>3272210</v>
      </c>
      <c r="F7811" t="s">
        <v>18</v>
      </c>
      <c r="G7811" t="s">
        <v>128</v>
      </c>
      <c r="H7811" t="s">
        <v>129</v>
      </c>
      <c r="I7811" t="s">
        <v>130</v>
      </c>
      <c r="J7811" t="s">
        <v>130</v>
      </c>
      <c r="K7811">
        <v>1</v>
      </c>
      <c r="L7811" s="1">
        <v>38353</v>
      </c>
      <c r="M7811" s="1">
        <v>40018</v>
      </c>
      <c r="N7811" s="1">
        <v>40018</v>
      </c>
    </row>
    <row r="7812" spans="1:18" hidden="1" x14ac:dyDescent="0.2">
      <c r="A7812" t="s">
        <v>28348</v>
      </c>
      <c r="B7812" t="s">
        <v>28349</v>
      </c>
      <c r="C7812" t="s">
        <v>28350</v>
      </c>
      <c r="D7812" t="s">
        <v>28351</v>
      </c>
      <c r="E7812">
        <v>12600000</v>
      </c>
      <c r="F7812" t="s">
        <v>18</v>
      </c>
      <c r="G7812" t="s">
        <v>25</v>
      </c>
      <c r="H7812" t="s">
        <v>64</v>
      </c>
      <c r="I7812" t="s">
        <v>65</v>
      </c>
      <c r="J7812" t="s">
        <v>71</v>
      </c>
      <c r="K7812">
        <v>1</v>
      </c>
      <c r="M7812" s="1">
        <v>41948</v>
      </c>
      <c r="N7812" s="1">
        <v>41948</v>
      </c>
      <c r="O7812"/>
      <c r="P7812"/>
      <c r="Q7812"/>
      <c r="R7812"/>
    </row>
    <row r="7813" spans="1:18" x14ac:dyDescent="0.2">
      <c r="A7813" t="s">
        <v>28352</v>
      </c>
      <c r="B7813" t="s">
        <v>28353</v>
      </c>
      <c r="C7813" t="s">
        <v>28354</v>
      </c>
      <c r="D7813" t="s">
        <v>28355</v>
      </c>
      <c r="E7813">
        <v>107764700</v>
      </c>
      <c r="F7813" t="s">
        <v>18</v>
      </c>
      <c r="G7813" t="s">
        <v>2125</v>
      </c>
      <c r="H7813">
        <v>13</v>
      </c>
      <c r="I7813" t="s">
        <v>2126</v>
      </c>
      <c r="J7813" t="s">
        <v>2126</v>
      </c>
      <c r="K7813">
        <v>4</v>
      </c>
      <c r="L7813" s="1">
        <v>38718</v>
      </c>
      <c r="M7813" s="1">
        <v>38718</v>
      </c>
      <c r="N7813" s="1">
        <v>40434</v>
      </c>
    </row>
    <row r="7814" spans="1:18" hidden="1" x14ac:dyDescent="0.2">
      <c r="A7814" t="s">
        <v>28356</v>
      </c>
      <c r="B7814" t="s">
        <v>28357</v>
      </c>
      <c r="C7814" t="s">
        <v>28358</v>
      </c>
      <c r="D7814" t="s">
        <v>42</v>
      </c>
      <c r="E7814" t="s">
        <v>43</v>
      </c>
      <c r="F7814" t="s">
        <v>18</v>
      </c>
      <c r="G7814" t="s">
        <v>25</v>
      </c>
      <c r="H7814" t="s">
        <v>1330</v>
      </c>
      <c r="I7814" t="s">
        <v>1331</v>
      </c>
      <c r="J7814" t="s">
        <v>1331</v>
      </c>
      <c r="K7814">
        <v>1</v>
      </c>
      <c r="L7814" s="1">
        <v>41640</v>
      </c>
      <c r="M7814" s="1">
        <v>42261</v>
      </c>
      <c r="N7814" s="1">
        <v>42261</v>
      </c>
      <c r="O7814"/>
      <c r="P7814"/>
      <c r="Q7814"/>
      <c r="R7814"/>
    </row>
    <row r="7815" spans="1:18" x14ac:dyDescent="0.2">
      <c r="A7815" t="s">
        <v>28359</v>
      </c>
      <c r="B7815" t="s">
        <v>28360</v>
      </c>
      <c r="C7815" t="s">
        <v>28361</v>
      </c>
      <c r="D7815" t="s">
        <v>28362</v>
      </c>
      <c r="E7815">
        <v>50000</v>
      </c>
      <c r="F7815" t="s">
        <v>18</v>
      </c>
      <c r="G7815" t="s">
        <v>25</v>
      </c>
      <c r="H7815" t="s">
        <v>106</v>
      </c>
      <c r="I7815" t="s">
        <v>107</v>
      </c>
      <c r="J7815" t="s">
        <v>108</v>
      </c>
      <c r="K7815">
        <v>1</v>
      </c>
      <c r="L7815" s="1">
        <v>41640</v>
      </c>
      <c r="M7815" s="1">
        <v>42020</v>
      </c>
      <c r="N7815" s="1">
        <v>42020</v>
      </c>
    </row>
    <row r="7816" spans="1:18" x14ac:dyDescent="0.2">
      <c r="A7816" t="s">
        <v>28363</v>
      </c>
      <c r="B7816" t="s">
        <v>28364</v>
      </c>
      <c r="C7816" t="s">
        <v>28365</v>
      </c>
      <c r="D7816" t="s">
        <v>28366</v>
      </c>
      <c r="E7816">
        <v>430000</v>
      </c>
      <c r="F7816" t="s">
        <v>18</v>
      </c>
      <c r="K7816">
        <v>1</v>
      </c>
      <c r="L7816" s="1">
        <v>39417</v>
      </c>
      <c r="M7816" s="1">
        <v>39458</v>
      </c>
      <c r="N7816" s="1">
        <v>39458</v>
      </c>
    </row>
    <row r="7817" spans="1:18" x14ac:dyDescent="0.2">
      <c r="A7817" t="s">
        <v>28367</v>
      </c>
      <c r="B7817" t="s">
        <v>28368</v>
      </c>
      <c r="C7817" t="s">
        <v>28369</v>
      </c>
      <c r="D7817" t="s">
        <v>42</v>
      </c>
      <c r="E7817">
        <v>750000000</v>
      </c>
      <c r="F7817" t="s">
        <v>689</v>
      </c>
      <c r="G7817" t="s">
        <v>25</v>
      </c>
      <c r="H7817" t="s">
        <v>286</v>
      </c>
      <c r="I7817" t="s">
        <v>578</v>
      </c>
      <c r="J7817" t="s">
        <v>578</v>
      </c>
      <c r="K7817">
        <v>1</v>
      </c>
      <c r="L7817" s="1">
        <v>29483</v>
      </c>
      <c r="M7817" s="1">
        <v>41737</v>
      </c>
      <c r="N7817" s="1">
        <v>41737</v>
      </c>
    </row>
    <row r="7818" spans="1:18" hidden="1" x14ac:dyDescent="0.2">
      <c r="A7818" t="s">
        <v>28370</v>
      </c>
      <c r="B7818" t="s">
        <v>28371</v>
      </c>
      <c r="C7818" t="s">
        <v>28372</v>
      </c>
      <c r="E7818" t="s">
        <v>43</v>
      </c>
      <c r="F7818" t="s">
        <v>18</v>
      </c>
      <c r="K7818">
        <v>1</v>
      </c>
      <c r="L7818" s="1">
        <v>39753</v>
      </c>
      <c r="M7818" s="1">
        <v>40909</v>
      </c>
      <c r="N7818" s="1">
        <v>40909</v>
      </c>
      <c r="O7818"/>
      <c r="P7818"/>
      <c r="Q7818"/>
      <c r="R7818"/>
    </row>
    <row r="7819" spans="1:18" x14ac:dyDescent="0.2">
      <c r="A7819" t="s">
        <v>28373</v>
      </c>
      <c r="B7819" t="s">
        <v>28374</v>
      </c>
      <c r="C7819" t="s">
        <v>28375</v>
      </c>
      <c r="D7819" t="s">
        <v>544</v>
      </c>
      <c r="E7819">
        <v>3600000</v>
      </c>
      <c r="F7819" t="s">
        <v>18</v>
      </c>
      <c r="G7819" t="s">
        <v>25</v>
      </c>
      <c r="H7819" t="s">
        <v>89</v>
      </c>
      <c r="I7819" t="s">
        <v>589</v>
      </c>
      <c r="J7819" t="s">
        <v>589</v>
      </c>
      <c r="K7819">
        <v>1</v>
      </c>
      <c r="L7819" s="1">
        <v>41456</v>
      </c>
      <c r="M7819" s="1">
        <v>41539</v>
      </c>
      <c r="N7819" s="1">
        <v>41539</v>
      </c>
    </row>
    <row r="7820" spans="1:18" hidden="1" x14ac:dyDescent="0.2">
      <c r="A7820" t="s">
        <v>28376</v>
      </c>
      <c r="B7820" t="s">
        <v>28377</v>
      </c>
      <c r="C7820" t="s">
        <v>28378</v>
      </c>
      <c r="D7820" t="s">
        <v>70</v>
      </c>
      <c r="E7820" t="s">
        <v>43</v>
      </c>
      <c r="F7820" t="s">
        <v>18</v>
      </c>
      <c r="G7820" t="s">
        <v>492</v>
      </c>
      <c r="H7820">
        <v>12</v>
      </c>
      <c r="I7820" t="s">
        <v>28379</v>
      </c>
      <c r="J7820" t="s">
        <v>28379</v>
      </c>
      <c r="K7820">
        <v>1</v>
      </c>
      <c r="M7820" s="1">
        <v>40423</v>
      </c>
      <c r="N7820" s="1">
        <v>40423</v>
      </c>
      <c r="O7820"/>
      <c r="P7820"/>
      <c r="Q7820"/>
      <c r="R7820"/>
    </row>
    <row r="7821" spans="1:18" hidden="1" x14ac:dyDescent="0.2">
      <c r="A7821" t="s">
        <v>28380</v>
      </c>
      <c r="B7821" t="s">
        <v>28381</v>
      </c>
      <c r="C7821" t="s">
        <v>28382</v>
      </c>
      <c r="D7821" t="s">
        <v>1247</v>
      </c>
      <c r="E7821" t="s">
        <v>43</v>
      </c>
      <c r="F7821" t="s">
        <v>113</v>
      </c>
      <c r="G7821" t="s">
        <v>347</v>
      </c>
      <c r="H7821">
        <v>7</v>
      </c>
      <c r="I7821" t="s">
        <v>762</v>
      </c>
      <c r="J7821" t="s">
        <v>762</v>
      </c>
      <c r="K7821">
        <v>3</v>
      </c>
      <c r="L7821" s="1">
        <v>38353</v>
      </c>
      <c r="M7821" s="1">
        <v>39082</v>
      </c>
      <c r="N7821" s="1">
        <v>40087</v>
      </c>
      <c r="O7821"/>
      <c r="P7821"/>
      <c r="Q7821"/>
      <c r="R7821"/>
    </row>
    <row r="7822" spans="1:18" x14ac:dyDescent="0.2">
      <c r="A7822" t="s">
        <v>28383</v>
      </c>
      <c r="B7822" t="s">
        <v>28384</v>
      </c>
      <c r="C7822" t="s">
        <v>28385</v>
      </c>
      <c r="D7822" t="s">
        <v>42</v>
      </c>
      <c r="E7822">
        <v>6000000</v>
      </c>
      <c r="F7822" t="s">
        <v>18</v>
      </c>
      <c r="G7822" t="s">
        <v>25</v>
      </c>
      <c r="H7822" t="s">
        <v>64</v>
      </c>
      <c r="I7822" t="s">
        <v>65</v>
      </c>
      <c r="J7822" t="s">
        <v>3616</v>
      </c>
      <c r="K7822">
        <v>1</v>
      </c>
      <c r="L7822" s="1">
        <v>32509</v>
      </c>
      <c r="M7822" s="1">
        <v>38958</v>
      </c>
      <c r="N7822" s="1">
        <v>38958</v>
      </c>
    </row>
    <row r="7823" spans="1:18" hidden="1" x14ac:dyDescent="0.2">
      <c r="A7823" t="s">
        <v>28386</v>
      </c>
      <c r="B7823" t="s">
        <v>28387</v>
      </c>
      <c r="C7823" t="s">
        <v>28388</v>
      </c>
      <c r="D7823" t="s">
        <v>28389</v>
      </c>
      <c r="E7823">
        <v>1500000</v>
      </c>
      <c r="F7823" t="s">
        <v>18</v>
      </c>
      <c r="G7823" t="s">
        <v>25</v>
      </c>
      <c r="H7823" t="s">
        <v>106</v>
      </c>
      <c r="I7823" t="s">
        <v>107</v>
      </c>
      <c r="J7823" t="s">
        <v>108</v>
      </c>
      <c r="K7823">
        <v>1</v>
      </c>
      <c r="M7823" s="1">
        <v>41031</v>
      </c>
      <c r="N7823" s="1">
        <v>41031</v>
      </c>
      <c r="O7823"/>
      <c r="P7823"/>
      <c r="Q7823"/>
      <c r="R7823"/>
    </row>
    <row r="7824" spans="1:18" hidden="1" x14ac:dyDescent="0.2">
      <c r="A7824" t="s">
        <v>28390</v>
      </c>
      <c r="B7824" t="s">
        <v>28391</v>
      </c>
      <c r="D7824" t="s">
        <v>56</v>
      </c>
      <c r="E7824">
        <v>6350000</v>
      </c>
      <c r="F7824" t="s">
        <v>18</v>
      </c>
      <c r="G7824" t="s">
        <v>25</v>
      </c>
      <c r="H7824" t="s">
        <v>1011</v>
      </c>
      <c r="I7824" t="s">
        <v>1012</v>
      </c>
      <c r="J7824" t="s">
        <v>3752</v>
      </c>
      <c r="K7824">
        <v>1</v>
      </c>
      <c r="M7824" s="1">
        <v>39903</v>
      </c>
      <c r="N7824" s="1">
        <v>39903</v>
      </c>
      <c r="O7824"/>
      <c r="P7824"/>
      <c r="Q7824"/>
      <c r="R7824"/>
    </row>
    <row r="7825" spans="1:18" hidden="1" x14ac:dyDescent="0.2">
      <c r="A7825" t="s">
        <v>28392</v>
      </c>
      <c r="B7825" t="s">
        <v>28393</v>
      </c>
      <c r="C7825" t="s">
        <v>28394</v>
      </c>
      <c r="D7825" t="s">
        <v>28395</v>
      </c>
      <c r="E7825">
        <v>62700000</v>
      </c>
      <c r="F7825" t="s">
        <v>18</v>
      </c>
      <c r="G7825" t="s">
        <v>1062</v>
      </c>
      <c r="H7825">
        <v>7</v>
      </c>
      <c r="I7825" t="s">
        <v>1698</v>
      </c>
      <c r="J7825" t="s">
        <v>28396</v>
      </c>
      <c r="K7825">
        <v>1</v>
      </c>
      <c r="M7825" s="1">
        <v>42030</v>
      </c>
      <c r="N7825" s="1">
        <v>42030</v>
      </c>
      <c r="O7825"/>
      <c r="P7825"/>
      <c r="Q7825"/>
      <c r="R7825"/>
    </row>
    <row r="7826" spans="1:18" x14ac:dyDescent="0.2">
      <c r="A7826" t="s">
        <v>28397</v>
      </c>
      <c r="B7826" t="s">
        <v>28398</v>
      </c>
      <c r="C7826" t="s">
        <v>28399</v>
      </c>
      <c r="D7826" t="s">
        <v>28400</v>
      </c>
      <c r="E7826">
        <v>874687</v>
      </c>
      <c r="F7826" t="s">
        <v>18</v>
      </c>
      <c r="G7826" t="s">
        <v>25</v>
      </c>
      <c r="H7826" t="s">
        <v>208</v>
      </c>
      <c r="I7826" t="s">
        <v>2182</v>
      </c>
      <c r="J7826" t="s">
        <v>15151</v>
      </c>
      <c r="K7826">
        <v>3</v>
      </c>
      <c r="L7826" s="1">
        <v>39873</v>
      </c>
      <c r="M7826" s="1">
        <v>39965</v>
      </c>
      <c r="N7826" s="1">
        <v>40680</v>
      </c>
    </row>
    <row r="7827" spans="1:18" x14ac:dyDescent="0.2">
      <c r="A7827" t="s">
        <v>28401</v>
      </c>
      <c r="B7827" t="s">
        <v>28402</v>
      </c>
      <c r="C7827" t="s">
        <v>28403</v>
      </c>
      <c r="D7827" t="s">
        <v>70</v>
      </c>
      <c r="E7827">
        <v>240000</v>
      </c>
      <c r="F7827" t="s">
        <v>18</v>
      </c>
      <c r="G7827" t="s">
        <v>25</v>
      </c>
      <c r="H7827" t="s">
        <v>106</v>
      </c>
      <c r="I7827" t="s">
        <v>107</v>
      </c>
      <c r="J7827" t="s">
        <v>108</v>
      </c>
      <c r="K7827">
        <v>4</v>
      </c>
      <c r="L7827" s="1">
        <v>40720</v>
      </c>
      <c r="M7827" s="1">
        <v>40809</v>
      </c>
      <c r="N7827" s="1">
        <v>41760</v>
      </c>
    </row>
    <row r="7828" spans="1:18" x14ac:dyDescent="0.2">
      <c r="A7828" t="s">
        <v>28404</v>
      </c>
      <c r="B7828" t="s">
        <v>28405</v>
      </c>
      <c r="C7828" t="s">
        <v>28406</v>
      </c>
      <c r="D7828" t="s">
        <v>28407</v>
      </c>
      <c r="E7828">
        <v>16000000</v>
      </c>
      <c r="F7828" t="s">
        <v>113</v>
      </c>
      <c r="G7828" t="s">
        <v>25</v>
      </c>
      <c r="H7828" t="s">
        <v>158</v>
      </c>
      <c r="I7828" t="s">
        <v>244</v>
      </c>
      <c r="J7828" t="s">
        <v>20155</v>
      </c>
      <c r="K7828">
        <v>1</v>
      </c>
      <c r="L7828" s="1">
        <v>39814</v>
      </c>
      <c r="M7828" s="1">
        <v>40463</v>
      </c>
      <c r="N7828" s="1">
        <v>40463</v>
      </c>
    </row>
    <row r="7829" spans="1:18" hidden="1" x14ac:dyDescent="0.2">
      <c r="A7829" t="s">
        <v>28408</v>
      </c>
      <c r="B7829" t="s">
        <v>28409</v>
      </c>
      <c r="C7829" t="s">
        <v>28410</v>
      </c>
      <c r="D7829" t="s">
        <v>28411</v>
      </c>
      <c r="E7829" t="s">
        <v>43</v>
      </c>
      <c r="F7829" t="s">
        <v>18</v>
      </c>
      <c r="G7829" t="s">
        <v>12410</v>
      </c>
      <c r="K7829">
        <v>1</v>
      </c>
      <c r="L7829" s="1">
        <v>41275</v>
      </c>
      <c r="M7829" s="1">
        <v>41609</v>
      </c>
      <c r="N7829" s="1">
        <v>41609</v>
      </c>
      <c r="O7829"/>
      <c r="P7829"/>
      <c r="Q7829"/>
      <c r="R7829"/>
    </row>
    <row r="7830" spans="1:18" x14ac:dyDescent="0.2">
      <c r="A7830" t="s">
        <v>28412</v>
      </c>
      <c r="B7830" t="s">
        <v>28413</v>
      </c>
      <c r="C7830" t="s">
        <v>28414</v>
      </c>
      <c r="D7830" t="s">
        <v>766</v>
      </c>
      <c r="E7830">
        <v>1247816</v>
      </c>
      <c r="F7830" t="s">
        <v>18</v>
      </c>
      <c r="G7830" t="s">
        <v>638</v>
      </c>
      <c r="H7830">
        <v>7</v>
      </c>
      <c r="I7830" t="s">
        <v>929</v>
      </c>
      <c r="J7830" t="s">
        <v>929</v>
      </c>
      <c r="K7830">
        <v>1</v>
      </c>
      <c r="L7830" s="1">
        <v>39083</v>
      </c>
      <c r="M7830" s="1">
        <v>41827</v>
      </c>
      <c r="N7830" s="1">
        <v>41827</v>
      </c>
    </row>
    <row r="7831" spans="1:18" hidden="1" x14ac:dyDescent="0.2">
      <c r="A7831" t="s">
        <v>28415</v>
      </c>
      <c r="B7831" t="s">
        <v>28416</v>
      </c>
      <c r="C7831" t="s">
        <v>28417</v>
      </c>
      <c r="D7831" t="s">
        <v>28418</v>
      </c>
      <c r="E7831">
        <v>650000</v>
      </c>
      <c r="F7831" t="s">
        <v>689</v>
      </c>
      <c r="G7831" t="s">
        <v>25</v>
      </c>
      <c r="H7831" t="s">
        <v>106</v>
      </c>
      <c r="I7831" t="s">
        <v>107</v>
      </c>
      <c r="J7831" t="s">
        <v>108</v>
      </c>
      <c r="K7831">
        <v>1</v>
      </c>
      <c r="M7831" s="1">
        <v>41613</v>
      </c>
      <c r="N7831" s="1">
        <v>41613</v>
      </c>
      <c r="O7831"/>
      <c r="P7831"/>
      <c r="Q7831"/>
      <c r="R7831"/>
    </row>
    <row r="7832" spans="1:18" x14ac:dyDescent="0.2">
      <c r="A7832" t="s">
        <v>28419</v>
      </c>
      <c r="B7832" t="s">
        <v>28420</v>
      </c>
      <c r="C7832" t="s">
        <v>28421</v>
      </c>
      <c r="D7832" t="s">
        <v>28422</v>
      </c>
      <c r="E7832">
        <v>5000000</v>
      </c>
      <c r="F7832" t="s">
        <v>207</v>
      </c>
      <c r="G7832" t="s">
        <v>25</v>
      </c>
      <c r="H7832" t="s">
        <v>64</v>
      </c>
      <c r="I7832" t="s">
        <v>65</v>
      </c>
      <c r="J7832" t="s">
        <v>71</v>
      </c>
      <c r="K7832">
        <v>1</v>
      </c>
      <c r="L7832" s="1">
        <v>39845</v>
      </c>
      <c r="M7832" s="1">
        <v>40210</v>
      </c>
      <c r="N7832" s="1">
        <v>40210</v>
      </c>
    </row>
    <row r="7833" spans="1:18" x14ac:dyDescent="0.2">
      <c r="A7833" t="s">
        <v>28423</v>
      </c>
      <c r="B7833" t="s">
        <v>28424</v>
      </c>
      <c r="C7833" t="s">
        <v>28425</v>
      </c>
      <c r="D7833" t="s">
        <v>28426</v>
      </c>
      <c r="E7833">
        <v>2000000</v>
      </c>
      <c r="F7833" t="s">
        <v>18</v>
      </c>
      <c r="G7833" t="s">
        <v>1138</v>
      </c>
      <c r="H7833">
        <v>2</v>
      </c>
      <c r="I7833" t="s">
        <v>1745</v>
      </c>
      <c r="J7833" t="s">
        <v>1746</v>
      </c>
      <c r="K7833">
        <v>2</v>
      </c>
      <c r="L7833" s="1">
        <v>40940</v>
      </c>
      <c r="M7833" s="1">
        <v>41130</v>
      </c>
      <c r="N7833" s="1">
        <v>41635</v>
      </c>
    </row>
    <row r="7834" spans="1:18" x14ac:dyDescent="0.2">
      <c r="A7834" t="s">
        <v>28427</v>
      </c>
      <c r="B7834" t="s">
        <v>28428</v>
      </c>
      <c r="C7834" t="s">
        <v>28429</v>
      </c>
      <c r="D7834" t="s">
        <v>28430</v>
      </c>
      <c r="E7834">
        <v>166455</v>
      </c>
      <c r="F7834" t="s">
        <v>18</v>
      </c>
      <c r="G7834" t="s">
        <v>128</v>
      </c>
      <c r="H7834" t="s">
        <v>129</v>
      </c>
      <c r="I7834" t="s">
        <v>130</v>
      </c>
      <c r="J7834" t="s">
        <v>130</v>
      </c>
      <c r="K7834">
        <v>1</v>
      </c>
      <c r="L7834" s="1">
        <v>41275</v>
      </c>
      <c r="M7834" s="1">
        <v>41730</v>
      </c>
      <c r="N7834" s="1">
        <v>41730</v>
      </c>
    </row>
    <row r="7835" spans="1:18" x14ac:dyDescent="0.2">
      <c r="A7835" t="s">
        <v>28431</v>
      </c>
      <c r="B7835" t="s">
        <v>28432</v>
      </c>
      <c r="C7835" t="s">
        <v>28433</v>
      </c>
      <c r="D7835" t="s">
        <v>264</v>
      </c>
      <c r="E7835">
        <v>525000</v>
      </c>
      <c r="F7835" t="s">
        <v>18</v>
      </c>
      <c r="G7835" t="s">
        <v>25</v>
      </c>
      <c r="H7835" t="s">
        <v>1011</v>
      </c>
      <c r="I7835" t="s">
        <v>1035</v>
      </c>
      <c r="J7835" t="s">
        <v>1035</v>
      </c>
      <c r="K7835">
        <v>4</v>
      </c>
      <c r="L7835" s="1">
        <v>40909</v>
      </c>
      <c r="M7835" s="1">
        <v>41430</v>
      </c>
      <c r="N7835" s="1">
        <v>41802</v>
      </c>
    </row>
    <row r="7836" spans="1:18" x14ac:dyDescent="0.2">
      <c r="A7836" t="s">
        <v>28434</v>
      </c>
      <c r="B7836" t="s">
        <v>28435</v>
      </c>
      <c r="C7836" t="s">
        <v>28436</v>
      </c>
      <c r="D7836" t="s">
        <v>28437</v>
      </c>
      <c r="E7836">
        <v>542552.27729999996</v>
      </c>
      <c r="F7836" t="s">
        <v>18</v>
      </c>
      <c r="G7836" t="s">
        <v>25</v>
      </c>
      <c r="H7836" t="s">
        <v>64</v>
      </c>
      <c r="I7836" t="s">
        <v>966</v>
      </c>
      <c r="J7836" t="s">
        <v>28438</v>
      </c>
      <c r="K7836">
        <v>3</v>
      </c>
      <c r="L7836" s="1">
        <v>41306</v>
      </c>
      <c r="M7836" s="1">
        <v>41306</v>
      </c>
      <c r="N7836" s="1">
        <v>42304</v>
      </c>
    </row>
    <row r="7837" spans="1:18" x14ac:dyDescent="0.2">
      <c r="A7837" t="s">
        <v>28439</v>
      </c>
      <c r="B7837" t="s">
        <v>28440</v>
      </c>
      <c r="C7837" t="s">
        <v>28441</v>
      </c>
      <c r="D7837" t="s">
        <v>3708</v>
      </c>
      <c r="E7837">
        <v>100000</v>
      </c>
      <c r="F7837" t="s">
        <v>18</v>
      </c>
      <c r="G7837" t="s">
        <v>25</v>
      </c>
      <c r="H7837" t="s">
        <v>64</v>
      </c>
      <c r="I7837" t="s">
        <v>919</v>
      </c>
      <c r="J7837" t="s">
        <v>27378</v>
      </c>
      <c r="K7837">
        <v>1</v>
      </c>
      <c r="L7837" s="1">
        <v>39679</v>
      </c>
      <c r="M7837" s="1">
        <v>39661</v>
      </c>
      <c r="N7837" s="1">
        <v>39661</v>
      </c>
    </row>
    <row r="7838" spans="1:18" hidden="1" x14ac:dyDescent="0.2">
      <c r="A7838" t="s">
        <v>28442</v>
      </c>
      <c r="B7838" t="s">
        <v>28443</v>
      </c>
      <c r="D7838" t="s">
        <v>28444</v>
      </c>
      <c r="E7838">
        <v>40000</v>
      </c>
      <c r="F7838" t="s">
        <v>18</v>
      </c>
      <c r="G7838" t="s">
        <v>76</v>
      </c>
      <c r="H7838">
        <v>12</v>
      </c>
      <c r="I7838" t="s">
        <v>77</v>
      </c>
      <c r="J7838" t="s">
        <v>77</v>
      </c>
      <c r="K7838">
        <v>1</v>
      </c>
      <c r="M7838" s="1">
        <v>41009</v>
      </c>
      <c r="N7838" s="1">
        <v>41009</v>
      </c>
      <c r="O7838"/>
      <c r="P7838"/>
      <c r="Q7838"/>
      <c r="R7838"/>
    </row>
    <row r="7839" spans="1:18" x14ac:dyDescent="0.2">
      <c r="A7839" t="s">
        <v>28445</v>
      </c>
      <c r="B7839" t="s">
        <v>28446</v>
      </c>
      <c r="C7839" t="s">
        <v>28447</v>
      </c>
      <c r="D7839" t="s">
        <v>1401</v>
      </c>
      <c r="E7839">
        <v>59390</v>
      </c>
      <c r="F7839" t="s">
        <v>18</v>
      </c>
      <c r="G7839" t="s">
        <v>406</v>
      </c>
      <c r="K7839">
        <v>1</v>
      </c>
      <c r="L7839" s="1">
        <v>40382</v>
      </c>
      <c r="M7839" s="1">
        <v>40844</v>
      </c>
      <c r="N7839" s="1">
        <v>40844</v>
      </c>
    </row>
    <row r="7840" spans="1:18" hidden="1" x14ac:dyDescent="0.2">
      <c r="A7840" t="s">
        <v>28448</v>
      </c>
      <c r="B7840" t="s">
        <v>28449</v>
      </c>
      <c r="E7840" t="s">
        <v>43</v>
      </c>
      <c r="F7840" t="s">
        <v>207</v>
      </c>
      <c r="K7840">
        <v>1</v>
      </c>
      <c r="M7840" s="1">
        <v>42156</v>
      </c>
      <c r="N7840" s="1">
        <v>42156</v>
      </c>
      <c r="O7840"/>
      <c r="P7840"/>
      <c r="Q7840"/>
      <c r="R7840"/>
    </row>
    <row r="7841" spans="1:18" x14ac:dyDescent="0.2">
      <c r="A7841" t="s">
        <v>28450</v>
      </c>
      <c r="B7841" t="s">
        <v>28451</v>
      </c>
      <c r="C7841" t="s">
        <v>28452</v>
      </c>
      <c r="D7841" t="s">
        <v>544</v>
      </c>
      <c r="E7841">
        <v>3050000</v>
      </c>
      <c r="F7841" t="s">
        <v>18</v>
      </c>
      <c r="G7841" t="s">
        <v>25</v>
      </c>
      <c r="H7841" t="s">
        <v>158</v>
      </c>
      <c r="I7841" t="s">
        <v>244</v>
      </c>
      <c r="J7841" t="s">
        <v>244</v>
      </c>
      <c r="K7841">
        <v>2</v>
      </c>
      <c r="L7841" s="1">
        <v>40756</v>
      </c>
      <c r="M7841" s="1">
        <v>40948</v>
      </c>
      <c r="N7841" s="1">
        <v>41562</v>
      </c>
    </row>
    <row r="7842" spans="1:18" x14ac:dyDescent="0.2">
      <c r="A7842" t="s">
        <v>28453</v>
      </c>
      <c r="B7842" t="s">
        <v>28454</v>
      </c>
      <c r="C7842" t="s">
        <v>28455</v>
      </c>
      <c r="D7842" t="s">
        <v>28456</v>
      </c>
      <c r="E7842">
        <v>5500000</v>
      </c>
      <c r="F7842" t="s">
        <v>18</v>
      </c>
      <c r="G7842" t="s">
        <v>25</v>
      </c>
      <c r="H7842" t="s">
        <v>64</v>
      </c>
      <c r="I7842" t="s">
        <v>65</v>
      </c>
      <c r="J7842" t="s">
        <v>984</v>
      </c>
      <c r="K7842">
        <v>1</v>
      </c>
      <c r="L7842" s="1">
        <v>36526</v>
      </c>
      <c r="M7842" s="1">
        <v>38302</v>
      </c>
      <c r="N7842" s="1">
        <v>38302</v>
      </c>
    </row>
    <row r="7843" spans="1:18" x14ac:dyDescent="0.2">
      <c r="A7843" t="s">
        <v>28457</v>
      </c>
      <c r="B7843" t="s">
        <v>28458</v>
      </c>
      <c r="C7843" t="s">
        <v>28459</v>
      </c>
      <c r="D7843" t="s">
        <v>1247</v>
      </c>
      <c r="E7843">
        <v>1600000</v>
      </c>
      <c r="F7843" t="s">
        <v>18</v>
      </c>
      <c r="G7843" t="s">
        <v>25</v>
      </c>
      <c r="H7843" t="s">
        <v>106</v>
      </c>
      <c r="I7843" t="s">
        <v>107</v>
      </c>
      <c r="J7843" t="s">
        <v>108</v>
      </c>
      <c r="K7843">
        <v>3</v>
      </c>
      <c r="L7843" s="1">
        <v>40909</v>
      </c>
      <c r="M7843" s="1">
        <v>41543</v>
      </c>
      <c r="N7843" s="1">
        <v>42214</v>
      </c>
    </row>
    <row r="7844" spans="1:18" x14ac:dyDescent="0.2">
      <c r="A7844" t="s">
        <v>28460</v>
      </c>
      <c r="B7844" t="s">
        <v>28461</v>
      </c>
      <c r="C7844" t="s">
        <v>28462</v>
      </c>
      <c r="D7844" t="s">
        <v>28463</v>
      </c>
      <c r="E7844">
        <v>450000</v>
      </c>
      <c r="F7844" t="s">
        <v>18</v>
      </c>
      <c r="G7844" t="s">
        <v>25</v>
      </c>
      <c r="H7844" t="s">
        <v>106</v>
      </c>
      <c r="I7844" t="s">
        <v>107</v>
      </c>
      <c r="J7844" t="s">
        <v>108</v>
      </c>
      <c r="K7844">
        <v>2</v>
      </c>
      <c r="L7844" s="1">
        <v>40910</v>
      </c>
      <c r="M7844" s="1">
        <v>40969</v>
      </c>
      <c r="N7844" s="1">
        <v>41456</v>
      </c>
    </row>
    <row r="7845" spans="1:18" x14ac:dyDescent="0.2">
      <c r="A7845" t="s">
        <v>28464</v>
      </c>
      <c r="B7845" t="s">
        <v>28465</v>
      </c>
      <c r="C7845" t="s">
        <v>28466</v>
      </c>
      <c r="D7845" t="s">
        <v>28467</v>
      </c>
      <c r="E7845">
        <v>500000</v>
      </c>
      <c r="F7845" t="s">
        <v>18</v>
      </c>
      <c r="G7845" t="s">
        <v>25</v>
      </c>
      <c r="H7845" t="s">
        <v>64</v>
      </c>
      <c r="I7845" t="s">
        <v>65</v>
      </c>
      <c r="J7845" t="s">
        <v>271</v>
      </c>
      <c r="K7845">
        <v>4</v>
      </c>
      <c r="L7845" s="1">
        <v>37987</v>
      </c>
      <c r="M7845" s="1">
        <v>38991</v>
      </c>
      <c r="N7845" s="1">
        <v>41876</v>
      </c>
    </row>
    <row r="7846" spans="1:18" hidden="1" x14ac:dyDescent="0.2">
      <c r="A7846" t="s">
        <v>28468</v>
      </c>
      <c r="B7846" t="s">
        <v>28469</v>
      </c>
      <c r="D7846" t="s">
        <v>248</v>
      </c>
      <c r="E7846" t="s">
        <v>43</v>
      </c>
      <c r="F7846" t="s">
        <v>18</v>
      </c>
      <c r="G7846" t="s">
        <v>25</v>
      </c>
      <c r="H7846" t="s">
        <v>1011</v>
      </c>
      <c r="I7846" t="s">
        <v>1012</v>
      </c>
      <c r="J7846" t="s">
        <v>5495</v>
      </c>
      <c r="K7846">
        <v>1</v>
      </c>
      <c r="L7846" s="1">
        <v>40544</v>
      </c>
      <c r="M7846" s="1">
        <v>40553</v>
      </c>
      <c r="N7846" s="1">
        <v>40553</v>
      </c>
      <c r="O7846"/>
      <c r="P7846"/>
      <c r="Q7846"/>
      <c r="R7846"/>
    </row>
    <row r="7847" spans="1:18" x14ac:dyDescent="0.2">
      <c r="A7847" t="s">
        <v>28470</v>
      </c>
      <c r="B7847" t="s">
        <v>28471</v>
      </c>
      <c r="C7847" t="s">
        <v>28472</v>
      </c>
      <c r="D7847" t="s">
        <v>28473</v>
      </c>
      <c r="E7847">
        <v>25000</v>
      </c>
      <c r="F7847" t="s">
        <v>18</v>
      </c>
      <c r="G7847" t="s">
        <v>25</v>
      </c>
      <c r="H7847" t="s">
        <v>527</v>
      </c>
      <c r="I7847" t="s">
        <v>528</v>
      </c>
      <c r="J7847" t="s">
        <v>529</v>
      </c>
      <c r="K7847">
        <v>1</v>
      </c>
      <c r="L7847" s="1">
        <v>41426</v>
      </c>
      <c r="M7847" s="1">
        <v>41791</v>
      </c>
      <c r="N7847" s="1">
        <v>41791</v>
      </c>
    </row>
    <row r="7848" spans="1:18" x14ac:dyDescent="0.2">
      <c r="A7848" t="s">
        <v>28474</v>
      </c>
      <c r="B7848" t="s">
        <v>28475</v>
      </c>
      <c r="C7848" t="s">
        <v>28476</v>
      </c>
      <c r="D7848" t="s">
        <v>28477</v>
      </c>
      <c r="E7848">
        <v>4460000</v>
      </c>
      <c r="F7848" t="s">
        <v>18</v>
      </c>
      <c r="G7848" t="s">
        <v>25</v>
      </c>
      <c r="H7848" t="s">
        <v>64</v>
      </c>
      <c r="I7848" t="s">
        <v>65</v>
      </c>
      <c r="J7848" t="s">
        <v>71</v>
      </c>
      <c r="K7848">
        <v>6</v>
      </c>
      <c r="L7848" s="1">
        <v>41091</v>
      </c>
      <c r="M7848" s="1">
        <v>40909</v>
      </c>
      <c r="N7848" s="1">
        <v>41730</v>
      </c>
    </row>
    <row r="7849" spans="1:18" x14ac:dyDescent="0.2">
      <c r="A7849" t="s">
        <v>28478</v>
      </c>
      <c r="B7849" t="s">
        <v>28479</v>
      </c>
      <c r="C7849" t="s">
        <v>28480</v>
      </c>
      <c r="D7849" t="s">
        <v>28481</v>
      </c>
      <c r="E7849">
        <v>182741</v>
      </c>
      <c r="F7849" t="s">
        <v>18</v>
      </c>
      <c r="G7849" t="s">
        <v>128</v>
      </c>
      <c r="H7849" t="s">
        <v>129</v>
      </c>
      <c r="I7849" t="s">
        <v>130</v>
      </c>
      <c r="J7849" t="s">
        <v>130</v>
      </c>
      <c r="K7849">
        <v>2</v>
      </c>
      <c r="L7849" s="1">
        <v>41184</v>
      </c>
      <c r="M7849" s="1">
        <v>41374</v>
      </c>
      <c r="N7849" s="1">
        <v>42186</v>
      </c>
    </row>
    <row r="7850" spans="1:18" x14ac:dyDescent="0.2">
      <c r="A7850" t="s">
        <v>28482</v>
      </c>
      <c r="B7850" t="s">
        <v>28483</v>
      </c>
      <c r="C7850" t="s">
        <v>28484</v>
      </c>
      <c r="D7850" t="s">
        <v>317</v>
      </c>
      <c r="E7850">
        <v>500000</v>
      </c>
      <c r="F7850" t="s">
        <v>18</v>
      </c>
      <c r="G7850" t="s">
        <v>165</v>
      </c>
      <c r="H7850" t="s">
        <v>166</v>
      </c>
      <c r="I7850" t="s">
        <v>1229</v>
      </c>
      <c r="J7850" t="s">
        <v>28485</v>
      </c>
      <c r="K7850">
        <v>1</v>
      </c>
      <c r="L7850" s="1">
        <v>41275</v>
      </c>
      <c r="M7850" s="1">
        <v>42165</v>
      </c>
      <c r="N7850" s="1">
        <v>42165</v>
      </c>
    </row>
    <row r="7851" spans="1:18" x14ac:dyDescent="0.2">
      <c r="A7851" t="s">
        <v>28486</v>
      </c>
      <c r="B7851" t="s">
        <v>28487</v>
      </c>
      <c r="C7851" t="s">
        <v>28488</v>
      </c>
      <c r="D7851" t="s">
        <v>28489</v>
      </c>
      <c r="E7851">
        <v>150852</v>
      </c>
      <c r="F7851" t="s">
        <v>207</v>
      </c>
      <c r="K7851">
        <v>1</v>
      </c>
      <c r="L7851" s="1">
        <v>41804</v>
      </c>
      <c r="M7851" s="1">
        <v>42169</v>
      </c>
      <c r="N7851" s="1">
        <v>42169</v>
      </c>
    </row>
    <row r="7852" spans="1:18" hidden="1" x14ac:dyDescent="0.2">
      <c r="A7852" t="s">
        <v>28490</v>
      </c>
      <c r="B7852" t="s">
        <v>28491</v>
      </c>
      <c r="C7852" t="s">
        <v>28492</v>
      </c>
      <c r="D7852" t="s">
        <v>275</v>
      </c>
      <c r="E7852">
        <v>2843769</v>
      </c>
      <c r="F7852" t="s">
        <v>18</v>
      </c>
      <c r="G7852" t="s">
        <v>25</v>
      </c>
      <c r="H7852" t="s">
        <v>1011</v>
      </c>
      <c r="I7852" t="s">
        <v>1012</v>
      </c>
      <c r="J7852" t="s">
        <v>1012</v>
      </c>
      <c r="K7852">
        <v>1</v>
      </c>
      <c r="M7852" s="1">
        <v>40032</v>
      </c>
      <c r="N7852" s="1">
        <v>40032</v>
      </c>
      <c r="O7852"/>
      <c r="P7852"/>
      <c r="Q7852"/>
      <c r="R7852"/>
    </row>
    <row r="7853" spans="1:18" hidden="1" x14ac:dyDescent="0.2">
      <c r="A7853" t="s">
        <v>28493</v>
      </c>
      <c r="B7853" t="s">
        <v>28494</v>
      </c>
      <c r="C7853" t="s">
        <v>28495</v>
      </c>
      <c r="D7853" t="s">
        <v>3939</v>
      </c>
      <c r="E7853" t="s">
        <v>43</v>
      </c>
      <c r="F7853" t="s">
        <v>18</v>
      </c>
      <c r="G7853" t="s">
        <v>25</v>
      </c>
      <c r="H7853" t="s">
        <v>89</v>
      </c>
      <c r="I7853" t="s">
        <v>1132</v>
      </c>
      <c r="J7853" t="s">
        <v>25557</v>
      </c>
      <c r="K7853">
        <v>1</v>
      </c>
      <c r="L7853" s="1">
        <v>41926</v>
      </c>
      <c r="M7853" s="1">
        <v>42033</v>
      </c>
      <c r="N7853" s="1">
        <v>42033</v>
      </c>
      <c r="O7853"/>
      <c r="P7853"/>
      <c r="Q7853"/>
      <c r="R7853"/>
    </row>
    <row r="7854" spans="1:18" hidden="1" x14ac:dyDescent="0.2">
      <c r="A7854" t="s">
        <v>28496</v>
      </c>
      <c r="B7854" t="s">
        <v>28497</v>
      </c>
      <c r="C7854" t="s">
        <v>28498</v>
      </c>
      <c r="D7854" t="s">
        <v>36</v>
      </c>
      <c r="E7854">
        <v>32000000</v>
      </c>
      <c r="F7854" t="s">
        <v>207</v>
      </c>
      <c r="G7854" t="s">
        <v>128</v>
      </c>
      <c r="H7854" t="s">
        <v>3855</v>
      </c>
      <c r="I7854" t="s">
        <v>130</v>
      </c>
      <c r="J7854" t="s">
        <v>28499</v>
      </c>
      <c r="K7854">
        <v>3</v>
      </c>
      <c r="M7854" s="1">
        <v>36433</v>
      </c>
      <c r="N7854" s="1">
        <v>36936</v>
      </c>
      <c r="O7854"/>
      <c r="P7854"/>
      <c r="Q7854"/>
      <c r="R7854"/>
    </row>
    <row r="7855" spans="1:18" x14ac:dyDescent="0.2">
      <c r="A7855" t="s">
        <v>28500</v>
      </c>
      <c r="B7855" t="s">
        <v>28501</v>
      </c>
      <c r="C7855" t="s">
        <v>28502</v>
      </c>
      <c r="D7855" t="s">
        <v>28503</v>
      </c>
      <c r="E7855">
        <v>1900000</v>
      </c>
      <c r="F7855" t="s">
        <v>18</v>
      </c>
      <c r="G7855" t="s">
        <v>25</v>
      </c>
      <c r="H7855" t="s">
        <v>89</v>
      </c>
      <c r="I7855" t="s">
        <v>589</v>
      </c>
      <c r="J7855" t="s">
        <v>589</v>
      </c>
      <c r="K7855">
        <v>2</v>
      </c>
      <c r="L7855" s="1">
        <v>41523</v>
      </c>
      <c r="M7855" s="1">
        <v>41346</v>
      </c>
      <c r="N7855" s="1">
        <v>41644</v>
      </c>
    </row>
    <row r="7856" spans="1:18" x14ac:dyDescent="0.2">
      <c r="A7856" t="s">
        <v>28504</v>
      </c>
      <c r="B7856" t="s">
        <v>28505</v>
      </c>
      <c r="C7856" t="s">
        <v>28506</v>
      </c>
      <c r="D7856" t="s">
        <v>75</v>
      </c>
      <c r="E7856">
        <v>250000</v>
      </c>
      <c r="F7856" t="s">
        <v>18</v>
      </c>
      <c r="G7856" t="s">
        <v>25</v>
      </c>
      <c r="H7856" t="s">
        <v>89</v>
      </c>
      <c r="I7856" t="s">
        <v>589</v>
      </c>
      <c r="J7856" t="s">
        <v>589</v>
      </c>
      <c r="K7856">
        <v>1</v>
      </c>
      <c r="L7856" s="1">
        <v>40544</v>
      </c>
      <c r="M7856" s="1">
        <v>41144</v>
      </c>
      <c r="N7856" s="1">
        <v>41144</v>
      </c>
    </row>
    <row r="7857" spans="1:18" x14ac:dyDescent="0.2">
      <c r="A7857" t="s">
        <v>28507</v>
      </c>
      <c r="B7857" t="s">
        <v>28508</v>
      </c>
      <c r="C7857" t="s">
        <v>28509</v>
      </c>
      <c r="D7857" t="s">
        <v>28510</v>
      </c>
      <c r="E7857">
        <v>250000</v>
      </c>
      <c r="F7857" t="s">
        <v>207</v>
      </c>
      <c r="G7857" t="s">
        <v>25</v>
      </c>
      <c r="H7857" t="s">
        <v>89</v>
      </c>
      <c r="I7857" t="s">
        <v>1260</v>
      </c>
      <c r="J7857" t="s">
        <v>1783</v>
      </c>
      <c r="K7857">
        <v>1</v>
      </c>
      <c r="L7857" s="1">
        <v>41974</v>
      </c>
      <c r="M7857" s="1">
        <v>41897</v>
      </c>
      <c r="N7857" s="1">
        <v>41897</v>
      </c>
    </row>
    <row r="7858" spans="1:18" hidden="1" x14ac:dyDescent="0.2">
      <c r="A7858" t="s">
        <v>28511</v>
      </c>
      <c r="B7858" t="s">
        <v>28512</v>
      </c>
      <c r="C7858" t="s">
        <v>28513</v>
      </c>
      <c r="D7858" t="s">
        <v>42</v>
      </c>
      <c r="E7858" t="s">
        <v>43</v>
      </c>
      <c r="F7858" t="s">
        <v>18</v>
      </c>
      <c r="G7858" t="s">
        <v>165</v>
      </c>
      <c r="H7858">
        <v>97</v>
      </c>
      <c r="I7858" t="s">
        <v>18244</v>
      </c>
      <c r="J7858" t="s">
        <v>18244</v>
      </c>
      <c r="K7858">
        <v>1</v>
      </c>
      <c r="L7858" s="1">
        <v>38718</v>
      </c>
      <c r="M7858" s="1">
        <v>41626</v>
      </c>
      <c r="N7858" s="1">
        <v>41626</v>
      </c>
      <c r="O7858"/>
      <c r="P7858"/>
      <c r="Q7858"/>
      <c r="R7858"/>
    </row>
    <row r="7859" spans="1:18" hidden="1" x14ac:dyDescent="0.2">
      <c r="A7859" t="s">
        <v>28514</v>
      </c>
      <c r="B7859" t="s">
        <v>28515</v>
      </c>
      <c r="C7859" t="s">
        <v>28516</v>
      </c>
      <c r="D7859" t="s">
        <v>2326</v>
      </c>
      <c r="E7859">
        <v>1500000</v>
      </c>
      <c r="F7859" t="s">
        <v>18</v>
      </c>
      <c r="K7859">
        <v>1</v>
      </c>
      <c r="M7859" s="1">
        <v>40232</v>
      </c>
      <c r="N7859" s="1">
        <v>40232</v>
      </c>
      <c r="O7859"/>
      <c r="P7859"/>
      <c r="Q7859"/>
      <c r="R7859"/>
    </row>
    <row r="7860" spans="1:18" x14ac:dyDescent="0.2">
      <c r="A7860" t="s">
        <v>28517</v>
      </c>
      <c r="B7860" t="s">
        <v>28518</v>
      </c>
      <c r="C7860" t="s">
        <v>28519</v>
      </c>
      <c r="D7860" t="s">
        <v>14494</v>
      </c>
      <c r="E7860">
        <v>1400000</v>
      </c>
      <c r="F7860" t="s">
        <v>18</v>
      </c>
      <c r="G7860" t="s">
        <v>25</v>
      </c>
      <c r="H7860" t="s">
        <v>142</v>
      </c>
      <c r="I7860" t="s">
        <v>143</v>
      </c>
      <c r="J7860" t="s">
        <v>143</v>
      </c>
      <c r="K7860">
        <v>1</v>
      </c>
      <c r="L7860" s="1">
        <v>40179</v>
      </c>
      <c r="M7860" s="1">
        <v>40806</v>
      </c>
      <c r="N7860" s="1">
        <v>40806</v>
      </c>
    </row>
    <row r="7861" spans="1:18" hidden="1" x14ac:dyDescent="0.2">
      <c r="A7861" t="s">
        <v>28520</v>
      </c>
      <c r="B7861" t="s">
        <v>28521</v>
      </c>
      <c r="C7861" t="s">
        <v>28522</v>
      </c>
      <c r="D7861" t="s">
        <v>28523</v>
      </c>
      <c r="E7861" t="s">
        <v>43</v>
      </c>
      <c r="F7861" t="s">
        <v>18</v>
      </c>
      <c r="G7861" t="s">
        <v>19</v>
      </c>
      <c r="H7861">
        <v>7</v>
      </c>
      <c r="I7861" t="s">
        <v>672</v>
      </c>
      <c r="J7861" t="s">
        <v>672</v>
      </c>
      <c r="K7861">
        <v>1</v>
      </c>
      <c r="M7861" s="1">
        <v>42313</v>
      </c>
      <c r="N7861" s="1">
        <v>42313</v>
      </c>
      <c r="O7861"/>
      <c r="P7861"/>
      <c r="Q7861"/>
      <c r="R7861"/>
    </row>
    <row r="7862" spans="1:18" hidden="1" x14ac:dyDescent="0.2">
      <c r="A7862" t="s">
        <v>28524</v>
      </c>
      <c r="B7862" t="s">
        <v>28525</v>
      </c>
      <c r="C7862" t="s">
        <v>28526</v>
      </c>
      <c r="D7862" t="s">
        <v>2966</v>
      </c>
      <c r="E7862" t="s">
        <v>43</v>
      </c>
      <c r="F7862" t="s">
        <v>18</v>
      </c>
      <c r="G7862" t="s">
        <v>25</v>
      </c>
      <c r="H7862" t="s">
        <v>44</v>
      </c>
      <c r="I7862" t="s">
        <v>282</v>
      </c>
      <c r="J7862" t="s">
        <v>28527</v>
      </c>
      <c r="K7862">
        <v>1</v>
      </c>
      <c r="L7862" s="1">
        <v>39660</v>
      </c>
      <c r="M7862" s="1">
        <v>41196</v>
      </c>
      <c r="N7862" s="1">
        <v>41196</v>
      </c>
      <c r="O7862"/>
      <c r="P7862"/>
      <c r="Q7862"/>
      <c r="R7862"/>
    </row>
    <row r="7863" spans="1:18" x14ac:dyDescent="0.2">
      <c r="A7863" t="s">
        <v>28528</v>
      </c>
      <c r="B7863" t="s">
        <v>28529</v>
      </c>
      <c r="C7863" t="s">
        <v>28530</v>
      </c>
      <c r="D7863" t="s">
        <v>28531</v>
      </c>
      <c r="E7863">
        <v>1000000</v>
      </c>
      <c r="F7863" t="s">
        <v>18</v>
      </c>
      <c r="G7863" t="s">
        <v>623</v>
      </c>
      <c r="H7863">
        <v>11</v>
      </c>
      <c r="I7863" t="s">
        <v>883</v>
      </c>
      <c r="J7863" t="s">
        <v>883</v>
      </c>
      <c r="K7863">
        <v>1</v>
      </c>
      <c r="L7863" s="1">
        <v>36796</v>
      </c>
      <c r="M7863" s="1">
        <v>36526</v>
      </c>
      <c r="N7863" s="1">
        <v>36526</v>
      </c>
    </row>
    <row r="7864" spans="1:18" hidden="1" x14ac:dyDescent="0.2">
      <c r="A7864" t="s">
        <v>28532</v>
      </c>
      <c r="B7864" t="s">
        <v>28533</v>
      </c>
      <c r="C7864" t="s">
        <v>28534</v>
      </c>
      <c r="D7864" t="s">
        <v>317</v>
      </c>
      <c r="E7864" t="s">
        <v>43</v>
      </c>
      <c r="F7864" t="s">
        <v>18</v>
      </c>
      <c r="G7864" t="s">
        <v>2318</v>
      </c>
      <c r="H7864">
        <v>4</v>
      </c>
      <c r="I7864" t="s">
        <v>8863</v>
      </c>
      <c r="J7864" t="s">
        <v>8863</v>
      </c>
      <c r="K7864">
        <v>1</v>
      </c>
      <c r="L7864" s="1">
        <v>40909</v>
      </c>
      <c r="M7864" s="1">
        <v>42123</v>
      </c>
      <c r="N7864" s="1">
        <v>42123</v>
      </c>
      <c r="O7864"/>
      <c r="P7864"/>
      <c r="Q7864"/>
      <c r="R7864"/>
    </row>
    <row r="7865" spans="1:18" hidden="1" x14ac:dyDescent="0.2">
      <c r="A7865" t="s">
        <v>28535</v>
      </c>
      <c r="B7865" t="s">
        <v>28536</v>
      </c>
      <c r="E7865" t="s">
        <v>43</v>
      </c>
      <c r="F7865" t="s">
        <v>207</v>
      </c>
      <c r="G7865" t="s">
        <v>25</v>
      </c>
      <c r="H7865" t="s">
        <v>89</v>
      </c>
      <c r="I7865" t="s">
        <v>1132</v>
      </c>
      <c r="J7865" t="s">
        <v>1133</v>
      </c>
      <c r="K7865">
        <v>1</v>
      </c>
      <c r="L7865" s="1">
        <v>31048</v>
      </c>
      <c r="M7865" s="1">
        <v>33666</v>
      </c>
      <c r="N7865" s="1">
        <v>33666</v>
      </c>
      <c r="O7865"/>
      <c r="P7865"/>
      <c r="Q7865"/>
      <c r="R7865"/>
    </row>
    <row r="7866" spans="1:18" x14ac:dyDescent="0.2">
      <c r="A7866" t="s">
        <v>28537</v>
      </c>
      <c r="B7866" t="s">
        <v>28538</v>
      </c>
      <c r="C7866" t="s">
        <v>28539</v>
      </c>
      <c r="D7866" t="s">
        <v>42</v>
      </c>
      <c r="E7866">
        <v>13500000</v>
      </c>
      <c r="F7866" t="s">
        <v>18</v>
      </c>
      <c r="G7866" t="s">
        <v>25</v>
      </c>
      <c r="H7866" t="s">
        <v>142</v>
      </c>
      <c r="I7866" t="s">
        <v>143</v>
      </c>
      <c r="J7866" t="s">
        <v>469</v>
      </c>
      <c r="K7866">
        <v>2</v>
      </c>
      <c r="L7866" s="1">
        <v>36161</v>
      </c>
      <c r="M7866" s="1">
        <v>38365</v>
      </c>
      <c r="N7866" s="1">
        <v>38899</v>
      </c>
    </row>
    <row r="7867" spans="1:18" x14ac:dyDescent="0.2">
      <c r="A7867" t="s">
        <v>28540</v>
      </c>
      <c r="B7867" t="s">
        <v>28541</v>
      </c>
      <c r="C7867" t="s">
        <v>28542</v>
      </c>
      <c r="D7867" t="s">
        <v>28543</v>
      </c>
      <c r="E7867">
        <v>500000</v>
      </c>
      <c r="F7867" t="s">
        <v>207</v>
      </c>
      <c r="K7867">
        <v>1</v>
      </c>
      <c r="L7867" s="1">
        <v>41872</v>
      </c>
      <c r="M7867" s="1">
        <v>42019</v>
      </c>
      <c r="N7867" s="1">
        <v>42019</v>
      </c>
    </row>
    <row r="7868" spans="1:18" x14ac:dyDescent="0.2">
      <c r="A7868" t="s">
        <v>28544</v>
      </c>
      <c r="B7868" t="s">
        <v>28545</v>
      </c>
      <c r="C7868" t="s">
        <v>28546</v>
      </c>
      <c r="D7868" t="s">
        <v>28547</v>
      </c>
      <c r="E7868">
        <v>5000</v>
      </c>
      <c r="F7868" t="s">
        <v>18</v>
      </c>
      <c r="G7868" t="s">
        <v>25</v>
      </c>
      <c r="H7868" t="s">
        <v>1080</v>
      </c>
      <c r="I7868" t="s">
        <v>1081</v>
      </c>
      <c r="J7868" t="s">
        <v>1081</v>
      </c>
      <c r="K7868">
        <v>1</v>
      </c>
      <c r="L7868" s="1">
        <v>41682</v>
      </c>
      <c r="M7868" s="1">
        <v>41698</v>
      </c>
      <c r="N7868" s="1">
        <v>41698</v>
      </c>
    </row>
    <row r="7869" spans="1:18" x14ac:dyDescent="0.2">
      <c r="A7869" t="s">
        <v>28548</v>
      </c>
      <c r="B7869" t="s">
        <v>28549</v>
      </c>
      <c r="C7869" t="s">
        <v>28550</v>
      </c>
      <c r="D7869" t="s">
        <v>264</v>
      </c>
      <c r="E7869">
        <v>7330000</v>
      </c>
      <c r="F7869" t="s">
        <v>18</v>
      </c>
      <c r="G7869" t="s">
        <v>37</v>
      </c>
      <c r="H7869">
        <v>23</v>
      </c>
      <c r="I7869" t="s">
        <v>182</v>
      </c>
      <c r="J7869" t="s">
        <v>182</v>
      </c>
      <c r="K7869">
        <v>2</v>
      </c>
      <c r="L7869" s="1">
        <v>34700</v>
      </c>
      <c r="M7869" s="1">
        <v>40756</v>
      </c>
      <c r="N7869" s="1">
        <v>41365</v>
      </c>
    </row>
    <row r="7870" spans="1:18" hidden="1" x14ac:dyDescent="0.2">
      <c r="A7870" t="s">
        <v>28551</v>
      </c>
      <c r="B7870" t="s">
        <v>28552</v>
      </c>
      <c r="C7870" t="s">
        <v>28553</v>
      </c>
      <c r="D7870" t="s">
        <v>28554</v>
      </c>
      <c r="E7870">
        <v>381680</v>
      </c>
      <c r="F7870" t="s">
        <v>18</v>
      </c>
      <c r="G7870" t="s">
        <v>513</v>
      </c>
      <c r="H7870">
        <v>34</v>
      </c>
      <c r="I7870" t="s">
        <v>514</v>
      </c>
      <c r="J7870" t="s">
        <v>515</v>
      </c>
      <c r="K7870">
        <v>1</v>
      </c>
      <c r="M7870" s="1">
        <v>41817</v>
      </c>
      <c r="N7870" s="1">
        <v>41817</v>
      </c>
      <c r="O7870"/>
      <c r="P7870"/>
      <c r="Q7870"/>
      <c r="R7870"/>
    </row>
    <row r="7871" spans="1:18" x14ac:dyDescent="0.2">
      <c r="A7871" t="s">
        <v>28555</v>
      </c>
      <c r="B7871" t="s">
        <v>28556</v>
      </c>
      <c r="C7871" t="s">
        <v>28557</v>
      </c>
      <c r="D7871" t="s">
        <v>28558</v>
      </c>
      <c r="E7871">
        <v>50000</v>
      </c>
      <c r="F7871" t="s">
        <v>18</v>
      </c>
      <c r="G7871" t="s">
        <v>4937</v>
      </c>
      <c r="H7871">
        <v>19</v>
      </c>
      <c r="I7871" t="s">
        <v>4938</v>
      </c>
      <c r="J7871" t="s">
        <v>28559</v>
      </c>
      <c r="K7871">
        <v>1</v>
      </c>
      <c r="L7871" s="1">
        <v>40210</v>
      </c>
      <c r="M7871" s="1">
        <v>40210</v>
      </c>
      <c r="N7871" s="1">
        <v>40210</v>
      </c>
    </row>
    <row r="7872" spans="1:18" hidden="1" x14ac:dyDescent="0.2">
      <c r="A7872" t="s">
        <v>28560</v>
      </c>
      <c r="B7872" t="s">
        <v>28561</v>
      </c>
      <c r="C7872" t="s">
        <v>28562</v>
      </c>
      <c r="D7872" t="s">
        <v>94</v>
      </c>
      <c r="E7872">
        <v>61000</v>
      </c>
      <c r="F7872" t="s">
        <v>18</v>
      </c>
      <c r="K7872">
        <v>1</v>
      </c>
      <c r="M7872" s="1">
        <v>41627</v>
      </c>
      <c r="N7872" s="1">
        <v>41627</v>
      </c>
      <c r="O7872"/>
      <c r="P7872"/>
      <c r="Q7872"/>
      <c r="R7872"/>
    </row>
    <row r="7873" spans="1:18" x14ac:dyDescent="0.2">
      <c r="A7873" t="s">
        <v>28563</v>
      </c>
      <c r="B7873" t="s">
        <v>28564</v>
      </c>
      <c r="C7873" t="s">
        <v>28565</v>
      </c>
      <c r="D7873" t="s">
        <v>28566</v>
      </c>
      <c r="E7873">
        <v>3400000</v>
      </c>
      <c r="F7873" t="s">
        <v>18</v>
      </c>
      <c r="G7873" t="s">
        <v>25</v>
      </c>
      <c r="H7873" t="s">
        <v>808</v>
      </c>
      <c r="I7873" t="s">
        <v>809</v>
      </c>
      <c r="J7873" t="s">
        <v>809</v>
      </c>
      <c r="K7873">
        <v>2</v>
      </c>
      <c r="L7873" s="1">
        <v>40501</v>
      </c>
      <c r="M7873" s="1">
        <v>41381</v>
      </c>
      <c r="N7873" s="1">
        <v>41772</v>
      </c>
    </row>
    <row r="7874" spans="1:18" hidden="1" x14ac:dyDescent="0.2">
      <c r="A7874" t="s">
        <v>28567</v>
      </c>
      <c r="B7874" t="s">
        <v>28568</v>
      </c>
      <c r="C7874" t="s">
        <v>28569</v>
      </c>
      <c r="D7874" t="s">
        <v>127</v>
      </c>
      <c r="E7874" t="s">
        <v>43</v>
      </c>
      <c r="F7874" t="s">
        <v>18</v>
      </c>
      <c r="G7874" t="s">
        <v>19</v>
      </c>
      <c r="H7874">
        <v>10</v>
      </c>
      <c r="I7874" t="s">
        <v>672</v>
      </c>
      <c r="J7874" t="s">
        <v>673</v>
      </c>
      <c r="K7874">
        <v>1</v>
      </c>
      <c r="L7874" s="1">
        <v>40909</v>
      </c>
      <c r="M7874" s="1">
        <v>41874</v>
      </c>
      <c r="N7874" s="1">
        <v>41874</v>
      </c>
      <c r="O7874"/>
      <c r="P7874"/>
      <c r="Q7874"/>
      <c r="R7874"/>
    </row>
    <row r="7875" spans="1:18" hidden="1" x14ac:dyDescent="0.2">
      <c r="A7875" t="s">
        <v>28570</v>
      </c>
      <c r="B7875" t="s">
        <v>28571</v>
      </c>
      <c r="C7875" t="s">
        <v>28572</v>
      </c>
      <c r="D7875" t="s">
        <v>28573</v>
      </c>
      <c r="E7875" t="s">
        <v>43</v>
      </c>
      <c r="F7875" t="s">
        <v>18</v>
      </c>
      <c r="G7875" t="s">
        <v>19</v>
      </c>
      <c r="H7875">
        <v>7</v>
      </c>
      <c r="I7875" t="s">
        <v>672</v>
      </c>
      <c r="J7875" t="s">
        <v>672</v>
      </c>
      <c r="K7875">
        <v>1</v>
      </c>
      <c r="M7875" s="1">
        <v>40946</v>
      </c>
      <c r="N7875" s="1">
        <v>40946</v>
      </c>
      <c r="O7875"/>
      <c r="P7875"/>
      <c r="Q7875"/>
      <c r="R7875"/>
    </row>
    <row r="7876" spans="1:18" hidden="1" x14ac:dyDescent="0.2">
      <c r="A7876" t="s">
        <v>28574</v>
      </c>
      <c r="B7876" t="s">
        <v>28575</v>
      </c>
      <c r="C7876" t="s">
        <v>28576</v>
      </c>
      <c r="E7876" t="s">
        <v>43</v>
      </c>
      <c r="F7876" t="s">
        <v>18</v>
      </c>
      <c r="K7876">
        <v>1</v>
      </c>
      <c r="L7876" s="1">
        <v>41640</v>
      </c>
      <c r="M7876" s="1">
        <v>41779</v>
      </c>
      <c r="N7876" s="1">
        <v>41779</v>
      </c>
      <c r="O7876"/>
      <c r="P7876"/>
      <c r="Q7876"/>
      <c r="R7876"/>
    </row>
    <row r="7877" spans="1:18" x14ac:dyDescent="0.2">
      <c r="A7877" t="s">
        <v>28577</v>
      </c>
      <c r="B7877" t="s">
        <v>28578</v>
      </c>
      <c r="C7877" t="s">
        <v>28579</v>
      </c>
      <c r="D7877" t="s">
        <v>28580</v>
      </c>
      <c r="E7877">
        <v>80000</v>
      </c>
      <c r="F7877" t="s">
        <v>18</v>
      </c>
      <c r="G7877" t="s">
        <v>25</v>
      </c>
      <c r="H7877" t="s">
        <v>64</v>
      </c>
      <c r="I7877" t="s">
        <v>95</v>
      </c>
      <c r="J7877" t="s">
        <v>95</v>
      </c>
      <c r="K7877">
        <v>1</v>
      </c>
      <c r="L7877" s="1">
        <v>41944</v>
      </c>
      <c r="M7877" s="1">
        <v>41852</v>
      </c>
      <c r="N7877" s="1">
        <v>41852</v>
      </c>
    </row>
    <row r="7878" spans="1:18" hidden="1" x14ac:dyDescent="0.2">
      <c r="A7878" t="s">
        <v>28581</v>
      </c>
      <c r="B7878" t="s">
        <v>28582</v>
      </c>
      <c r="C7878" t="s">
        <v>28583</v>
      </c>
      <c r="E7878" t="s">
        <v>43</v>
      </c>
      <c r="F7878" t="s">
        <v>18</v>
      </c>
      <c r="K7878">
        <v>1</v>
      </c>
      <c r="L7878" s="1">
        <v>42005</v>
      </c>
      <c r="M7878" s="1">
        <v>42005</v>
      </c>
      <c r="N7878" s="1">
        <v>42005</v>
      </c>
      <c r="O7878"/>
      <c r="P7878"/>
      <c r="Q7878"/>
      <c r="R7878"/>
    </row>
    <row r="7879" spans="1:18" hidden="1" x14ac:dyDescent="0.2">
      <c r="A7879" t="s">
        <v>28584</v>
      </c>
      <c r="B7879" t="s">
        <v>28585</v>
      </c>
      <c r="D7879" t="s">
        <v>28586</v>
      </c>
      <c r="E7879">
        <v>88000</v>
      </c>
      <c r="F7879" t="s">
        <v>18</v>
      </c>
      <c r="K7879">
        <v>2</v>
      </c>
      <c r="M7879" s="1">
        <v>41990</v>
      </c>
      <c r="N7879" s="1">
        <v>42083</v>
      </c>
      <c r="O7879"/>
      <c r="P7879"/>
      <c r="Q7879"/>
      <c r="R7879"/>
    </row>
    <row r="7880" spans="1:18" x14ac:dyDescent="0.2">
      <c r="A7880" t="s">
        <v>28587</v>
      </c>
      <c r="B7880" t="s">
        <v>28588</v>
      </c>
      <c r="C7880" t="s">
        <v>28589</v>
      </c>
      <c r="D7880" t="s">
        <v>248</v>
      </c>
      <c r="E7880">
        <v>18000016</v>
      </c>
      <c r="F7880" t="s">
        <v>689</v>
      </c>
      <c r="G7880" t="s">
        <v>25</v>
      </c>
      <c r="H7880" t="s">
        <v>89</v>
      </c>
      <c r="I7880" t="s">
        <v>4203</v>
      </c>
      <c r="J7880" t="s">
        <v>4203</v>
      </c>
      <c r="K7880">
        <v>1</v>
      </c>
      <c r="L7880" s="1">
        <v>26665</v>
      </c>
      <c r="M7880" s="1">
        <v>41834</v>
      </c>
      <c r="N7880" s="1">
        <v>41834</v>
      </c>
    </row>
    <row r="7881" spans="1:18" hidden="1" x14ac:dyDescent="0.2">
      <c r="A7881" t="s">
        <v>28590</v>
      </c>
      <c r="B7881" t="s">
        <v>28591</v>
      </c>
      <c r="C7881" t="s">
        <v>28592</v>
      </c>
      <c r="D7881" t="s">
        <v>28593</v>
      </c>
      <c r="E7881">
        <v>1292500</v>
      </c>
      <c r="F7881" t="s">
        <v>18</v>
      </c>
      <c r="G7881" t="s">
        <v>25</v>
      </c>
      <c r="H7881" t="s">
        <v>89</v>
      </c>
      <c r="I7881" t="s">
        <v>1132</v>
      </c>
      <c r="J7881" t="s">
        <v>1133</v>
      </c>
      <c r="K7881">
        <v>1</v>
      </c>
      <c r="M7881" s="1">
        <v>41918</v>
      </c>
      <c r="N7881" s="1">
        <v>41918</v>
      </c>
      <c r="O7881"/>
      <c r="P7881"/>
      <c r="Q7881"/>
      <c r="R7881"/>
    </row>
    <row r="7882" spans="1:18" x14ac:dyDescent="0.2">
      <c r="A7882" t="s">
        <v>28594</v>
      </c>
      <c r="B7882" t="s">
        <v>28595</v>
      </c>
      <c r="C7882" t="s">
        <v>28596</v>
      </c>
      <c r="D7882" t="s">
        <v>28597</v>
      </c>
      <c r="E7882">
        <v>14299999</v>
      </c>
      <c r="F7882" t="s">
        <v>18</v>
      </c>
      <c r="G7882" t="s">
        <v>25</v>
      </c>
      <c r="H7882" t="s">
        <v>106</v>
      </c>
      <c r="I7882" t="s">
        <v>107</v>
      </c>
      <c r="J7882" t="s">
        <v>108</v>
      </c>
      <c r="K7882">
        <v>3</v>
      </c>
      <c r="L7882" s="1">
        <v>41334</v>
      </c>
      <c r="M7882" s="1">
        <v>41956</v>
      </c>
      <c r="N7882" s="1">
        <v>42311</v>
      </c>
    </row>
    <row r="7883" spans="1:18" hidden="1" x14ac:dyDescent="0.2">
      <c r="A7883" t="s">
        <v>28598</v>
      </c>
      <c r="B7883" t="s">
        <v>28599</v>
      </c>
      <c r="C7883" t="s">
        <v>28600</v>
      </c>
      <c r="D7883" t="s">
        <v>28601</v>
      </c>
      <c r="E7883">
        <v>960000</v>
      </c>
      <c r="F7883" t="s">
        <v>18</v>
      </c>
      <c r="K7883">
        <v>1</v>
      </c>
      <c r="M7883" s="1">
        <v>40634</v>
      </c>
      <c r="N7883" s="1">
        <v>40634</v>
      </c>
      <c r="O7883"/>
      <c r="P7883"/>
      <c r="Q7883"/>
      <c r="R7883"/>
    </row>
    <row r="7884" spans="1:18" x14ac:dyDescent="0.2">
      <c r="A7884" t="s">
        <v>28602</v>
      </c>
      <c r="B7884" t="s">
        <v>28603</v>
      </c>
      <c r="C7884" t="s">
        <v>28604</v>
      </c>
      <c r="D7884" t="s">
        <v>28605</v>
      </c>
      <c r="E7884">
        <v>20000000</v>
      </c>
      <c r="F7884" t="s">
        <v>18</v>
      </c>
      <c r="G7884" t="s">
        <v>25</v>
      </c>
      <c r="H7884" t="s">
        <v>64</v>
      </c>
      <c r="I7884" t="s">
        <v>95</v>
      </c>
      <c r="J7884" t="s">
        <v>2000</v>
      </c>
      <c r="K7884">
        <v>1</v>
      </c>
      <c r="L7884" s="1">
        <v>40544</v>
      </c>
      <c r="M7884" s="1">
        <v>42228</v>
      </c>
      <c r="N7884" s="1">
        <v>42228</v>
      </c>
    </row>
    <row r="7885" spans="1:18" x14ac:dyDescent="0.2">
      <c r="A7885" t="s">
        <v>28606</v>
      </c>
      <c r="B7885" t="s">
        <v>28607</v>
      </c>
      <c r="C7885" t="s">
        <v>28608</v>
      </c>
      <c r="D7885" t="s">
        <v>28609</v>
      </c>
      <c r="E7885">
        <v>25000</v>
      </c>
      <c r="F7885" t="s">
        <v>207</v>
      </c>
      <c r="K7885">
        <v>1</v>
      </c>
      <c r="L7885" s="1">
        <v>41062</v>
      </c>
      <c r="M7885" s="1">
        <v>41091</v>
      </c>
      <c r="N7885" s="1">
        <v>41091</v>
      </c>
    </row>
    <row r="7886" spans="1:18" x14ac:dyDescent="0.2">
      <c r="A7886" t="s">
        <v>28610</v>
      </c>
      <c r="B7886" t="s">
        <v>28611</v>
      </c>
      <c r="C7886" t="s">
        <v>28612</v>
      </c>
      <c r="D7886" t="s">
        <v>28613</v>
      </c>
      <c r="E7886">
        <v>50000</v>
      </c>
      <c r="F7886" t="s">
        <v>18</v>
      </c>
      <c r="G7886" t="s">
        <v>25</v>
      </c>
      <c r="H7886" t="s">
        <v>106</v>
      </c>
      <c r="I7886" t="s">
        <v>107</v>
      </c>
      <c r="J7886" t="s">
        <v>108</v>
      </c>
      <c r="K7886">
        <v>2</v>
      </c>
      <c r="L7886" s="1">
        <v>41456</v>
      </c>
      <c r="M7886" s="1">
        <v>41275</v>
      </c>
      <c r="N7886" s="1">
        <v>41456</v>
      </c>
    </row>
    <row r="7887" spans="1:18" hidden="1" x14ac:dyDescent="0.2">
      <c r="A7887" t="s">
        <v>28614</v>
      </c>
      <c r="B7887" t="s">
        <v>28615</v>
      </c>
      <c r="C7887" t="s">
        <v>28616</v>
      </c>
      <c r="D7887" t="s">
        <v>741</v>
      </c>
      <c r="E7887" t="s">
        <v>43</v>
      </c>
      <c r="F7887" t="s">
        <v>18</v>
      </c>
      <c r="G7887" t="s">
        <v>25</v>
      </c>
      <c r="H7887" t="s">
        <v>1330</v>
      </c>
      <c r="I7887" t="s">
        <v>1331</v>
      </c>
      <c r="J7887" t="s">
        <v>1331</v>
      </c>
      <c r="K7887">
        <v>1</v>
      </c>
      <c r="L7887" s="1">
        <v>37257</v>
      </c>
      <c r="M7887" s="1">
        <v>41507</v>
      </c>
      <c r="N7887" s="1">
        <v>41507</v>
      </c>
      <c r="O7887"/>
      <c r="P7887"/>
      <c r="Q7887"/>
      <c r="R7887"/>
    </row>
    <row r="7888" spans="1:18" x14ac:dyDescent="0.2">
      <c r="A7888" t="s">
        <v>28617</v>
      </c>
      <c r="B7888" t="s">
        <v>28618</v>
      </c>
      <c r="C7888" t="s">
        <v>28619</v>
      </c>
      <c r="D7888" t="s">
        <v>28620</v>
      </c>
      <c r="E7888">
        <v>27800000</v>
      </c>
      <c r="F7888" t="s">
        <v>113</v>
      </c>
      <c r="G7888" t="s">
        <v>25</v>
      </c>
      <c r="H7888" t="s">
        <v>1011</v>
      </c>
      <c r="I7888" t="s">
        <v>1035</v>
      </c>
      <c r="J7888" t="s">
        <v>1035</v>
      </c>
      <c r="K7888">
        <v>6</v>
      </c>
      <c r="L7888" s="1">
        <v>36161</v>
      </c>
      <c r="M7888" s="1">
        <v>37783</v>
      </c>
      <c r="N7888" s="1">
        <v>41052</v>
      </c>
    </row>
    <row r="7889" spans="1:18" x14ac:dyDescent="0.2">
      <c r="A7889" t="s">
        <v>28621</v>
      </c>
      <c r="B7889" t="s">
        <v>28622</v>
      </c>
      <c r="C7889" t="s">
        <v>28623</v>
      </c>
      <c r="D7889" t="s">
        <v>3040</v>
      </c>
      <c r="E7889">
        <v>120000</v>
      </c>
      <c r="F7889" t="s">
        <v>18</v>
      </c>
      <c r="G7889" t="s">
        <v>25</v>
      </c>
      <c r="H7889" t="s">
        <v>64</v>
      </c>
      <c r="I7889" t="s">
        <v>65</v>
      </c>
      <c r="J7889" t="s">
        <v>71</v>
      </c>
      <c r="K7889">
        <v>1</v>
      </c>
      <c r="L7889" s="1">
        <v>41883</v>
      </c>
      <c r="M7889" s="1">
        <v>42234</v>
      </c>
      <c r="N7889" s="1">
        <v>42234</v>
      </c>
    </row>
    <row r="7890" spans="1:18" x14ac:dyDescent="0.2">
      <c r="A7890" t="s">
        <v>28624</v>
      </c>
      <c r="B7890" t="s">
        <v>28625</v>
      </c>
      <c r="C7890" t="s">
        <v>28626</v>
      </c>
      <c r="D7890" t="s">
        <v>70</v>
      </c>
      <c r="E7890">
        <v>11250000</v>
      </c>
      <c r="F7890" t="s">
        <v>18</v>
      </c>
      <c r="G7890" t="s">
        <v>25</v>
      </c>
      <c r="H7890" t="s">
        <v>44</v>
      </c>
      <c r="I7890" t="s">
        <v>282</v>
      </c>
      <c r="J7890" t="s">
        <v>282</v>
      </c>
      <c r="K7890">
        <v>3</v>
      </c>
      <c r="L7890" s="1">
        <v>40179</v>
      </c>
      <c r="M7890" s="1">
        <v>40787</v>
      </c>
      <c r="N7890" s="1">
        <v>41612</v>
      </c>
    </row>
    <row r="7891" spans="1:18" hidden="1" x14ac:dyDescent="0.2">
      <c r="A7891" t="s">
        <v>28627</v>
      </c>
      <c r="B7891" t="s">
        <v>28628</v>
      </c>
      <c r="C7891" t="s">
        <v>28629</v>
      </c>
      <c r="D7891" t="s">
        <v>285</v>
      </c>
      <c r="E7891" t="s">
        <v>43</v>
      </c>
      <c r="F7891" t="s">
        <v>18</v>
      </c>
      <c r="G7891" t="s">
        <v>458</v>
      </c>
      <c r="H7891">
        <v>54</v>
      </c>
      <c r="I7891" t="s">
        <v>28630</v>
      </c>
      <c r="J7891" t="s">
        <v>28630</v>
      </c>
      <c r="K7891">
        <v>1</v>
      </c>
      <c r="L7891" s="1">
        <v>41016</v>
      </c>
      <c r="M7891" s="1">
        <v>41016</v>
      </c>
      <c r="N7891" s="1">
        <v>41016</v>
      </c>
      <c r="O7891"/>
      <c r="P7891"/>
      <c r="Q7891"/>
      <c r="R7891"/>
    </row>
    <row r="7892" spans="1:18" x14ac:dyDescent="0.2">
      <c r="A7892" t="s">
        <v>28631</v>
      </c>
      <c r="B7892" t="s">
        <v>28632</v>
      </c>
      <c r="C7892" t="s">
        <v>28633</v>
      </c>
      <c r="D7892" t="s">
        <v>21731</v>
      </c>
      <c r="E7892">
        <v>60000</v>
      </c>
      <c r="F7892" t="s">
        <v>18</v>
      </c>
      <c r="G7892" t="s">
        <v>25</v>
      </c>
      <c r="H7892" t="s">
        <v>1080</v>
      </c>
      <c r="I7892" t="s">
        <v>4260</v>
      </c>
      <c r="J7892" t="s">
        <v>4260</v>
      </c>
      <c r="K7892">
        <v>1</v>
      </c>
      <c r="L7892" s="1">
        <v>41275</v>
      </c>
      <c r="M7892" s="1">
        <v>42180</v>
      </c>
      <c r="N7892" s="1">
        <v>42180</v>
      </c>
    </row>
    <row r="7893" spans="1:18" hidden="1" x14ac:dyDescent="0.2">
      <c r="A7893" t="s">
        <v>28634</v>
      </c>
      <c r="B7893" t="s">
        <v>28635</v>
      </c>
      <c r="C7893" t="s">
        <v>28636</v>
      </c>
      <c r="D7893" t="s">
        <v>28637</v>
      </c>
      <c r="E7893" t="s">
        <v>43</v>
      </c>
      <c r="F7893" t="s">
        <v>18</v>
      </c>
      <c r="G7893" t="s">
        <v>25</v>
      </c>
      <c r="H7893" t="s">
        <v>89</v>
      </c>
      <c r="I7893" t="s">
        <v>90</v>
      </c>
      <c r="J7893" t="s">
        <v>90</v>
      </c>
      <c r="K7893">
        <v>1</v>
      </c>
      <c r="L7893" s="1">
        <v>36892</v>
      </c>
      <c r="M7893" s="1">
        <v>41290</v>
      </c>
      <c r="N7893" s="1">
        <v>41290</v>
      </c>
      <c r="O7893"/>
      <c r="P7893"/>
      <c r="Q7893"/>
      <c r="R7893"/>
    </row>
    <row r="7894" spans="1:18" x14ac:dyDescent="0.2">
      <c r="A7894" t="s">
        <v>28638</v>
      </c>
      <c r="B7894" t="s">
        <v>28639</v>
      </c>
      <c r="C7894" t="s">
        <v>28640</v>
      </c>
      <c r="D7894" t="s">
        <v>1377</v>
      </c>
      <c r="E7894">
        <v>279233</v>
      </c>
      <c r="F7894" t="s">
        <v>18</v>
      </c>
      <c r="G7894" t="s">
        <v>25</v>
      </c>
      <c r="H7894" t="s">
        <v>644</v>
      </c>
      <c r="I7894" t="s">
        <v>645</v>
      </c>
      <c r="J7894" t="s">
        <v>645</v>
      </c>
      <c r="K7894">
        <v>3</v>
      </c>
      <c r="L7894" s="1">
        <v>41030</v>
      </c>
      <c r="M7894" s="1">
        <v>41327</v>
      </c>
      <c r="N7894" s="1">
        <v>41849</v>
      </c>
    </row>
    <row r="7895" spans="1:18" x14ac:dyDescent="0.2">
      <c r="A7895" t="s">
        <v>28641</v>
      </c>
      <c r="B7895" t="s">
        <v>28642</v>
      </c>
      <c r="C7895" t="s">
        <v>28643</v>
      </c>
      <c r="D7895" t="s">
        <v>8166</v>
      </c>
      <c r="E7895">
        <v>150000</v>
      </c>
      <c r="F7895" t="s">
        <v>18</v>
      </c>
      <c r="G7895" t="s">
        <v>19</v>
      </c>
      <c r="H7895">
        <v>9</v>
      </c>
      <c r="I7895" t="s">
        <v>2443</v>
      </c>
      <c r="J7895" t="s">
        <v>2443</v>
      </c>
      <c r="K7895">
        <v>1</v>
      </c>
      <c r="L7895" s="1">
        <v>41640</v>
      </c>
      <c r="M7895" s="1">
        <v>42311</v>
      </c>
      <c r="N7895" s="1">
        <v>42311</v>
      </c>
    </row>
    <row r="7896" spans="1:18" x14ac:dyDescent="0.2">
      <c r="A7896" t="s">
        <v>28644</v>
      </c>
      <c r="B7896" t="s">
        <v>28645</v>
      </c>
      <c r="C7896" t="s">
        <v>28646</v>
      </c>
      <c r="D7896" t="s">
        <v>28647</v>
      </c>
      <c r="E7896">
        <v>125000000</v>
      </c>
      <c r="F7896" t="s">
        <v>689</v>
      </c>
      <c r="G7896" t="s">
        <v>25</v>
      </c>
      <c r="H7896" t="s">
        <v>64</v>
      </c>
      <c r="I7896" t="s">
        <v>95</v>
      </c>
      <c r="J7896" t="s">
        <v>95</v>
      </c>
      <c r="K7896">
        <v>3</v>
      </c>
      <c r="L7896" s="1">
        <v>36892</v>
      </c>
      <c r="M7896" s="1">
        <v>37904</v>
      </c>
      <c r="N7896" s="1">
        <v>41974</v>
      </c>
    </row>
    <row r="7897" spans="1:18" hidden="1" x14ac:dyDescent="0.2">
      <c r="A7897" t="s">
        <v>28648</v>
      </c>
      <c r="B7897" t="s">
        <v>28649</v>
      </c>
      <c r="C7897" t="s">
        <v>28650</v>
      </c>
      <c r="D7897" t="s">
        <v>264</v>
      </c>
      <c r="E7897" t="s">
        <v>43</v>
      </c>
      <c r="F7897" t="s">
        <v>18</v>
      </c>
      <c r="G7897" t="s">
        <v>37</v>
      </c>
      <c r="K7897">
        <v>1</v>
      </c>
      <c r="M7897" s="1">
        <v>40603</v>
      </c>
      <c r="N7897" s="1">
        <v>40603</v>
      </c>
      <c r="O7897"/>
      <c r="P7897"/>
      <c r="Q7897"/>
      <c r="R7897"/>
    </row>
    <row r="7898" spans="1:18" x14ac:dyDescent="0.2">
      <c r="A7898" t="s">
        <v>28651</v>
      </c>
      <c r="B7898" t="s">
        <v>28652</v>
      </c>
      <c r="C7898" t="s">
        <v>28653</v>
      </c>
      <c r="D7898" t="s">
        <v>643</v>
      </c>
      <c r="E7898">
        <v>13840000</v>
      </c>
      <c r="F7898" t="s">
        <v>18</v>
      </c>
      <c r="G7898" t="s">
        <v>37</v>
      </c>
      <c r="H7898">
        <v>22</v>
      </c>
      <c r="I7898" t="s">
        <v>38</v>
      </c>
      <c r="J7898" t="s">
        <v>38</v>
      </c>
      <c r="K7898">
        <v>4</v>
      </c>
      <c r="L7898" s="1">
        <v>37469</v>
      </c>
      <c r="M7898" s="1">
        <v>38322</v>
      </c>
      <c r="N7898" s="1">
        <v>39814</v>
      </c>
    </row>
    <row r="7899" spans="1:18" x14ac:dyDescent="0.2">
      <c r="A7899" t="s">
        <v>28654</v>
      </c>
      <c r="B7899" t="s">
        <v>28655</v>
      </c>
      <c r="C7899" t="s">
        <v>28656</v>
      </c>
      <c r="D7899" t="s">
        <v>28657</v>
      </c>
      <c r="E7899">
        <v>73000000</v>
      </c>
      <c r="F7899" t="s">
        <v>113</v>
      </c>
      <c r="G7899" t="s">
        <v>25</v>
      </c>
      <c r="H7899" t="s">
        <v>64</v>
      </c>
      <c r="I7899" t="s">
        <v>65</v>
      </c>
      <c r="J7899" t="s">
        <v>71</v>
      </c>
      <c r="K7899">
        <v>5</v>
      </c>
      <c r="L7899" s="1">
        <v>39814</v>
      </c>
      <c r="M7899" s="1">
        <v>39722</v>
      </c>
      <c r="N7899" s="1">
        <v>40983</v>
      </c>
    </row>
    <row r="7900" spans="1:18" hidden="1" x14ac:dyDescent="0.2">
      <c r="A7900" t="s">
        <v>28658</v>
      </c>
      <c r="B7900" t="s">
        <v>28659</v>
      </c>
      <c r="C7900" t="s">
        <v>28660</v>
      </c>
      <c r="D7900" t="s">
        <v>28661</v>
      </c>
      <c r="E7900" t="s">
        <v>43</v>
      </c>
      <c r="F7900" t="s">
        <v>18</v>
      </c>
      <c r="G7900" t="s">
        <v>2318</v>
      </c>
      <c r="H7900">
        <v>4</v>
      </c>
      <c r="I7900" t="s">
        <v>8863</v>
      </c>
      <c r="J7900" t="s">
        <v>8863</v>
      </c>
      <c r="K7900">
        <v>1</v>
      </c>
      <c r="L7900" s="1">
        <v>40850</v>
      </c>
      <c r="M7900" s="1">
        <v>40850</v>
      </c>
      <c r="N7900" s="1">
        <v>40850</v>
      </c>
      <c r="O7900"/>
      <c r="P7900"/>
      <c r="Q7900"/>
      <c r="R7900"/>
    </row>
    <row r="7901" spans="1:18" x14ac:dyDescent="0.2">
      <c r="A7901" t="s">
        <v>28662</v>
      </c>
      <c r="B7901" t="s">
        <v>28663</v>
      </c>
      <c r="C7901" t="s">
        <v>28664</v>
      </c>
      <c r="D7901" t="s">
        <v>28665</v>
      </c>
      <c r="E7901">
        <v>739000</v>
      </c>
      <c r="F7901" t="s">
        <v>18</v>
      </c>
      <c r="G7901" t="s">
        <v>25</v>
      </c>
      <c r="H7901" t="s">
        <v>208</v>
      </c>
      <c r="I7901" t="s">
        <v>209</v>
      </c>
      <c r="J7901" t="s">
        <v>209</v>
      </c>
      <c r="K7901">
        <v>3</v>
      </c>
      <c r="L7901" s="1">
        <v>41153</v>
      </c>
      <c r="M7901" s="1">
        <v>41426</v>
      </c>
      <c r="N7901" s="1">
        <v>41799</v>
      </c>
    </row>
    <row r="7902" spans="1:18" hidden="1" x14ac:dyDescent="0.2">
      <c r="A7902" t="s">
        <v>28666</v>
      </c>
      <c r="B7902" t="s">
        <v>28667</v>
      </c>
      <c r="C7902" t="s">
        <v>28668</v>
      </c>
      <c r="D7902" t="s">
        <v>28669</v>
      </c>
      <c r="E7902">
        <v>52056</v>
      </c>
      <c r="F7902" t="s">
        <v>18</v>
      </c>
      <c r="G7902" t="s">
        <v>12313</v>
      </c>
      <c r="H7902">
        <v>18</v>
      </c>
      <c r="I7902" t="s">
        <v>28670</v>
      </c>
      <c r="J7902" t="s">
        <v>28671</v>
      </c>
      <c r="K7902">
        <v>1</v>
      </c>
      <c r="M7902" s="1">
        <v>42156</v>
      </c>
      <c r="N7902" s="1">
        <v>42156</v>
      </c>
      <c r="O7902"/>
      <c r="P7902"/>
      <c r="Q7902"/>
      <c r="R7902"/>
    </row>
    <row r="7903" spans="1:18" x14ac:dyDescent="0.2">
      <c r="A7903" t="s">
        <v>28672</v>
      </c>
      <c r="B7903" t="s">
        <v>28673</v>
      </c>
      <c r="C7903" t="s">
        <v>28674</v>
      </c>
      <c r="D7903" t="s">
        <v>42</v>
      </c>
      <c r="E7903">
        <v>500000</v>
      </c>
      <c r="F7903" t="s">
        <v>18</v>
      </c>
      <c r="G7903" t="s">
        <v>25</v>
      </c>
      <c r="H7903" t="s">
        <v>808</v>
      </c>
      <c r="I7903" t="s">
        <v>3540</v>
      </c>
      <c r="J7903" t="s">
        <v>3540</v>
      </c>
      <c r="K7903">
        <v>1</v>
      </c>
      <c r="L7903" s="1">
        <v>29587</v>
      </c>
      <c r="M7903" s="1">
        <v>41075</v>
      </c>
      <c r="N7903" s="1">
        <v>41075</v>
      </c>
    </row>
    <row r="7904" spans="1:18" x14ac:dyDescent="0.2">
      <c r="A7904" t="s">
        <v>28675</v>
      </c>
      <c r="B7904" t="s">
        <v>28676</v>
      </c>
      <c r="C7904" t="s">
        <v>28677</v>
      </c>
      <c r="D7904" t="s">
        <v>28678</v>
      </c>
      <c r="E7904">
        <v>7646324</v>
      </c>
      <c r="F7904" t="s">
        <v>18</v>
      </c>
      <c r="G7904" t="s">
        <v>25</v>
      </c>
      <c r="H7904" t="s">
        <v>142</v>
      </c>
      <c r="I7904" t="s">
        <v>143</v>
      </c>
      <c r="J7904" t="s">
        <v>143</v>
      </c>
      <c r="K7904">
        <v>2</v>
      </c>
      <c r="L7904" s="1">
        <v>39448</v>
      </c>
      <c r="M7904" s="1">
        <v>40498</v>
      </c>
      <c r="N7904" s="1">
        <v>41509</v>
      </c>
    </row>
    <row r="7905" spans="1:18" x14ac:dyDescent="0.2">
      <c r="A7905" t="s">
        <v>28679</v>
      </c>
      <c r="B7905" t="s">
        <v>28680</v>
      </c>
      <c r="C7905" t="s">
        <v>28681</v>
      </c>
      <c r="D7905" t="s">
        <v>28682</v>
      </c>
      <c r="E7905">
        <v>999013.88650000002</v>
      </c>
      <c r="F7905" t="s">
        <v>18</v>
      </c>
      <c r="G7905" t="s">
        <v>128</v>
      </c>
      <c r="H7905" t="s">
        <v>129</v>
      </c>
      <c r="I7905" t="s">
        <v>130</v>
      </c>
      <c r="J7905" t="s">
        <v>130</v>
      </c>
      <c r="K7905">
        <v>2</v>
      </c>
      <c r="L7905" s="1">
        <v>41091</v>
      </c>
      <c r="M7905" s="1">
        <v>42134</v>
      </c>
      <c r="N7905" s="1">
        <v>42248</v>
      </c>
    </row>
    <row r="7906" spans="1:18" x14ac:dyDescent="0.2">
      <c r="A7906" t="s">
        <v>28683</v>
      </c>
      <c r="B7906" t="s">
        <v>28684</v>
      </c>
      <c r="C7906" t="s">
        <v>28685</v>
      </c>
      <c r="D7906" t="s">
        <v>544</v>
      </c>
      <c r="E7906">
        <v>1040497</v>
      </c>
      <c r="F7906" t="s">
        <v>18</v>
      </c>
      <c r="G7906" t="s">
        <v>1126</v>
      </c>
      <c r="H7906">
        <v>25</v>
      </c>
      <c r="I7906" t="s">
        <v>1582</v>
      </c>
      <c r="J7906" t="s">
        <v>1583</v>
      </c>
      <c r="K7906">
        <v>2</v>
      </c>
      <c r="L7906" s="1">
        <v>41760</v>
      </c>
      <c r="M7906" s="1">
        <v>41760</v>
      </c>
      <c r="N7906" s="1">
        <v>42054</v>
      </c>
    </row>
    <row r="7907" spans="1:18" x14ac:dyDescent="0.2">
      <c r="A7907" t="s">
        <v>28686</v>
      </c>
      <c r="B7907" t="s">
        <v>28687</v>
      </c>
      <c r="C7907" t="s">
        <v>28688</v>
      </c>
      <c r="D7907" t="s">
        <v>28689</v>
      </c>
      <c r="E7907">
        <v>50000</v>
      </c>
      <c r="F7907" t="s">
        <v>18</v>
      </c>
      <c r="K7907">
        <v>1</v>
      </c>
      <c r="L7907" s="1">
        <v>39965</v>
      </c>
      <c r="M7907" s="1">
        <v>41395</v>
      </c>
      <c r="N7907" s="1">
        <v>41395</v>
      </c>
    </row>
    <row r="7908" spans="1:18" x14ac:dyDescent="0.2">
      <c r="A7908" t="s">
        <v>28690</v>
      </c>
      <c r="B7908" t="s">
        <v>28691</v>
      </c>
      <c r="C7908" t="s">
        <v>28692</v>
      </c>
      <c r="D7908" t="s">
        <v>28693</v>
      </c>
      <c r="E7908">
        <v>516267</v>
      </c>
      <c r="F7908" t="s">
        <v>18</v>
      </c>
      <c r="G7908" t="s">
        <v>552</v>
      </c>
      <c r="H7908">
        <v>59</v>
      </c>
      <c r="I7908" t="s">
        <v>12554</v>
      </c>
      <c r="J7908" t="s">
        <v>12554</v>
      </c>
      <c r="K7908">
        <v>2</v>
      </c>
      <c r="L7908" s="1">
        <v>41110</v>
      </c>
      <c r="M7908" s="1">
        <v>41110</v>
      </c>
      <c r="N7908" s="1">
        <v>41805</v>
      </c>
    </row>
    <row r="7909" spans="1:18" hidden="1" x14ac:dyDescent="0.2">
      <c r="A7909" t="s">
        <v>28694</v>
      </c>
      <c r="B7909" t="s">
        <v>28695</v>
      </c>
      <c r="C7909" t="s">
        <v>28696</v>
      </c>
      <c r="D7909" t="s">
        <v>75</v>
      </c>
      <c r="E7909">
        <v>20000</v>
      </c>
      <c r="F7909" t="s">
        <v>18</v>
      </c>
      <c r="K7909">
        <v>1</v>
      </c>
      <c r="M7909" s="1">
        <v>42005</v>
      </c>
      <c r="N7909" s="1">
        <v>42005</v>
      </c>
      <c r="O7909"/>
      <c r="P7909"/>
      <c r="Q7909"/>
      <c r="R7909"/>
    </row>
    <row r="7910" spans="1:18" x14ac:dyDescent="0.2">
      <c r="A7910" t="s">
        <v>28697</v>
      </c>
      <c r="B7910" t="s">
        <v>28698</v>
      </c>
      <c r="C7910" t="s">
        <v>28699</v>
      </c>
      <c r="D7910" t="s">
        <v>28700</v>
      </c>
      <c r="E7910">
        <v>500000</v>
      </c>
      <c r="F7910" t="s">
        <v>18</v>
      </c>
      <c r="G7910" t="s">
        <v>25</v>
      </c>
      <c r="H7910" t="s">
        <v>99</v>
      </c>
      <c r="I7910" t="s">
        <v>100</v>
      </c>
      <c r="J7910" t="s">
        <v>1321</v>
      </c>
      <c r="K7910">
        <v>1</v>
      </c>
      <c r="L7910" s="1">
        <v>41327</v>
      </c>
      <c r="M7910" s="1">
        <v>41325</v>
      </c>
      <c r="N7910" s="1">
        <v>41325</v>
      </c>
    </row>
    <row r="7911" spans="1:18" x14ac:dyDescent="0.2">
      <c r="A7911" t="s">
        <v>28701</v>
      </c>
      <c r="B7911" t="s">
        <v>28702</v>
      </c>
      <c r="C7911" t="s">
        <v>28703</v>
      </c>
      <c r="D7911" t="s">
        <v>28704</v>
      </c>
      <c r="E7911">
        <v>3072999</v>
      </c>
      <c r="F7911" t="s">
        <v>18</v>
      </c>
      <c r="G7911" t="s">
        <v>25</v>
      </c>
      <c r="H7911" t="s">
        <v>1352</v>
      </c>
      <c r="I7911" t="s">
        <v>1353</v>
      </c>
      <c r="J7911" t="s">
        <v>1354</v>
      </c>
      <c r="K7911">
        <v>1</v>
      </c>
      <c r="L7911" s="1">
        <v>40150</v>
      </c>
      <c r="M7911" s="1">
        <v>42020</v>
      </c>
      <c r="N7911" s="1">
        <v>42020</v>
      </c>
    </row>
    <row r="7912" spans="1:18" x14ac:dyDescent="0.2">
      <c r="A7912" t="s">
        <v>28705</v>
      </c>
      <c r="B7912" t="s">
        <v>28706</v>
      </c>
      <c r="C7912" t="s">
        <v>28707</v>
      </c>
      <c r="D7912" t="s">
        <v>28708</v>
      </c>
      <c r="E7912">
        <v>35059</v>
      </c>
      <c r="F7912" t="s">
        <v>18</v>
      </c>
      <c r="G7912" t="s">
        <v>341</v>
      </c>
      <c r="H7912">
        <v>13</v>
      </c>
      <c r="I7912" t="s">
        <v>10532</v>
      </c>
      <c r="J7912" t="s">
        <v>26676</v>
      </c>
      <c r="K7912">
        <v>1</v>
      </c>
      <c r="L7912" s="1">
        <v>41396</v>
      </c>
      <c r="M7912" s="1">
        <v>41456</v>
      </c>
      <c r="N7912" s="1">
        <v>41456</v>
      </c>
    </row>
    <row r="7913" spans="1:18" hidden="1" x14ac:dyDescent="0.2">
      <c r="A7913" t="s">
        <v>28709</v>
      </c>
      <c r="B7913" t="s">
        <v>28710</v>
      </c>
      <c r="C7913" t="s">
        <v>28711</v>
      </c>
      <c r="E7913">
        <v>30000000</v>
      </c>
      <c r="F7913" t="s">
        <v>207</v>
      </c>
      <c r="G7913" t="s">
        <v>406</v>
      </c>
      <c r="H7913">
        <v>18</v>
      </c>
      <c r="I7913" t="s">
        <v>407</v>
      </c>
      <c r="J7913" t="s">
        <v>4939</v>
      </c>
      <c r="K7913">
        <v>1</v>
      </c>
      <c r="M7913" s="1">
        <v>42304</v>
      </c>
      <c r="N7913" s="1">
        <v>42304</v>
      </c>
      <c r="O7913"/>
      <c r="P7913"/>
      <c r="Q7913"/>
      <c r="R7913"/>
    </row>
    <row r="7914" spans="1:18" x14ac:dyDescent="0.2">
      <c r="A7914" t="s">
        <v>28712</v>
      </c>
      <c r="B7914" t="s">
        <v>28713</v>
      </c>
      <c r="C7914" t="s">
        <v>28714</v>
      </c>
      <c r="D7914" t="s">
        <v>11771</v>
      </c>
      <c r="E7914">
        <v>10000000</v>
      </c>
      <c r="F7914" t="s">
        <v>18</v>
      </c>
      <c r="G7914" t="s">
        <v>25</v>
      </c>
      <c r="H7914" t="s">
        <v>158</v>
      </c>
      <c r="I7914" t="s">
        <v>244</v>
      </c>
      <c r="J7914" t="s">
        <v>244</v>
      </c>
      <c r="K7914">
        <v>2</v>
      </c>
      <c r="L7914" s="1">
        <v>35485</v>
      </c>
      <c r="M7914" s="1">
        <v>39272</v>
      </c>
      <c r="N7914" s="1">
        <v>40556</v>
      </c>
    </row>
    <row r="7915" spans="1:18" x14ac:dyDescent="0.2">
      <c r="A7915" t="s">
        <v>28715</v>
      </c>
      <c r="B7915" t="s">
        <v>28716</v>
      </c>
      <c r="C7915" t="s">
        <v>28717</v>
      </c>
      <c r="D7915" t="s">
        <v>75</v>
      </c>
      <c r="E7915">
        <v>1515251</v>
      </c>
      <c r="F7915" t="s">
        <v>18</v>
      </c>
      <c r="G7915" t="s">
        <v>128</v>
      </c>
      <c r="H7915" t="s">
        <v>129</v>
      </c>
      <c r="I7915" t="s">
        <v>130</v>
      </c>
      <c r="J7915" t="s">
        <v>130</v>
      </c>
      <c r="K7915">
        <v>1</v>
      </c>
      <c r="L7915" s="1">
        <v>39083</v>
      </c>
      <c r="M7915" s="1">
        <v>41701</v>
      </c>
      <c r="N7915" s="1">
        <v>41701</v>
      </c>
    </row>
    <row r="7916" spans="1:18" x14ac:dyDescent="0.2">
      <c r="A7916" t="s">
        <v>28718</v>
      </c>
      <c r="B7916" t="s">
        <v>28719</v>
      </c>
      <c r="C7916" t="s">
        <v>28720</v>
      </c>
      <c r="D7916" t="s">
        <v>75</v>
      </c>
      <c r="E7916">
        <v>2414</v>
      </c>
      <c r="F7916" t="s">
        <v>18</v>
      </c>
      <c r="G7916" t="s">
        <v>4153</v>
      </c>
      <c r="H7916">
        <v>47</v>
      </c>
      <c r="I7916" t="s">
        <v>22688</v>
      </c>
      <c r="J7916" t="s">
        <v>28721</v>
      </c>
      <c r="K7916">
        <v>1</v>
      </c>
      <c r="L7916" s="1">
        <v>40544</v>
      </c>
      <c r="M7916" s="1">
        <v>41190</v>
      </c>
      <c r="N7916" s="1">
        <v>41190</v>
      </c>
    </row>
    <row r="7917" spans="1:18" hidden="1" x14ac:dyDescent="0.2">
      <c r="A7917" t="s">
        <v>28722</v>
      </c>
      <c r="B7917" t="s">
        <v>28723</v>
      </c>
      <c r="C7917" t="s">
        <v>28724</v>
      </c>
      <c r="E7917" t="s">
        <v>43</v>
      </c>
      <c r="F7917" t="s">
        <v>18</v>
      </c>
      <c r="G7917" t="s">
        <v>19</v>
      </c>
      <c r="H7917">
        <v>7</v>
      </c>
      <c r="I7917" t="s">
        <v>672</v>
      </c>
      <c r="J7917" t="s">
        <v>672</v>
      </c>
      <c r="K7917">
        <v>1</v>
      </c>
      <c r="M7917" s="1">
        <v>42293</v>
      </c>
      <c r="N7917" s="1">
        <v>42293</v>
      </c>
      <c r="O7917"/>
      <c r="P7917"/>
      <c r="Q7917"/>
      <c r="R7917"/>
    </row>
    <row r="7918" spans="1:18" hidden="1" x14ac:dyDescent="0.2">
      <c r="A7918" t="s">
        <v>28725</v>
      </c>
      <c r="B7918" t="s">
        <v>28726</v>
      </c>
      <c r="C7918" t="s">
        <v>28727</v>
      </c>
      <c r="D7918" t="s">
        <v>28728</v>
      </c>
      <c r="E7918" t="s">
        <v>43</v>
      </c>
      <c r="F7918" t="s">
        <v>113</v>
      </c>
      <c r="G7918" t="s">
        <v>1138</v>
      </c>
      <c r="H7918">
        <v>21</v>
      </c>
      <c r="I7918" t="s">
        <v>4021</v>
      </c>
      <c r="J7918" t="s">
        <v>4022</v>
      </c>
      <c r="K7918">
        <v>1</v>
      </c>
      <c r="L7918" s="1">
        <v>38784</v>
      </c>
      <c r="M7918" s="1">
        <v>38718</v>
      </c>
      <c r="N7918" s="1">
        <v>38718</v>
      </c>
      <c r="O7918"/>
      <c r="P7918"/>
      <c r="Q7918"/>
      <c r="R7918"/>
    </row>
    <row r="7919" spans="1:18" x14ac:dyDescent="0.2">
      <c r="A7919" t="s">
        <v>28729</v>
      </c>
      <c r="B7919" t="s">
        <v>28730</v>
      </c>
      <c r="C7919" t="s">
        <v>28731</v>
      </c>
      <c r="D7919" t="s">
        <v>28732</v>
      </c>
      <c r="E7919">
        <v>750000</v>
      </c>
      <c r="F7919" t="s">
        <v>18</v>
      </c>
      <c r="G7919" t="s">
        <v>25</v>
      </c>
      <c r="H7919" t="s">
        <v>106</v>
      </c>
      <c r="I7919" t="s">
        <v>107</v>
      </c>
      <c r="J7919" t="s">
        <v>108</v>
      </c>
      <c r="K7919">
        <v>1</v>
      </c>
      <c r="L7919" s="1">
        <v>40911</v>
      </c>
      <c r="M7919" s="1">
        <v>40911</v>
      </c>
      <c r="N7919" s="1">
        <v>40911</v>
      </c>
    </row>
    <row r="7920" spans="1:18" x14ac:dyDescent="0.2">
      <c r="A7920" t="s">
        <v>28733</v>
      </c>
      <c r="B7920" t="s">
        <v>28734</v>
      </c>
      <c r="C7920" t="s">
        <v>28735</v>
      </c>
      <c r="D7920" t="s">
        <v>28736</v>
      </c>
      <c r="E7920">
        <v>2325000</v>
      </c>
      <c r="F7920" t="s">
        <v>18</v>
      </c>
      <c r="G7920" t="s">
        <v>25</v>
      </c>
      <c r="H7920" t="s">
        <v>44</v>
      </c>
      <c r="I7920" t="s">
        <v>282</v>
      </c>
      <c r="J7920" t="s">
        <v>282</v>
      </c>
      <c r="K7920">
        <v>2</v>
      </c>
      <c r="L7920" s="1">
        <v>40544</v>
      </c>
      <c r="M7920" s="1">
        <v>41346</v>
      </c>
      <c r="N7920" s="1">
        <v>42032</v>
      </c>
    </row>
    <row r="7921" spans="1:18" hidden="1" x14ac:dyDescent="0.2">
      <c r="A7921" t="s">
        <v>28737</v>
      </c>
      <c r="B7921" t="s">
        <v>28738</v>
      </c>
      <c r="C7921" t="s">
        <v>28739</v>
      </c>
      <c r="D7921" t="s">
        <v>42</v>
      </c>
      <c r="E7921">
        <v>16000</v>
      </c>
      <c r="F7921" t="s">
        <v>18</v>
      </c>
      <c r="G7921" t="s">
        <v>25</v>
      </c>
      <c r="H7921" t="s">
        <v>158</v>
      </c>
      <c r="I7921" t="s">
        <v>244</v>
      </c>
      <c r="J7921" t="s">
        <v>244</v>
      </c>
      <c r="K7921">
        <v>1</v>
      </c>
      <c r="M7921" s="1">
        <v>41306</v>
      </c>
      <c r="N7921" s="1">
        <v>41306</v>
      </c>
      <c r="O7921"/>
      <c r="P7921"/>
      <c r="Q7921"/>
      <c r="R7921"/>
    </row>
    <row r="7922" spans="1:18" hidden="1" x14ac:dyDescent="0.2">
      <c r="A7922" t="s">
        <v>28740</v>
      </c>
      <c r="B7922" t="s">
        <v>28741</v>
      </c>
      <c r="C7922" t="s">
        <v>28742</v>
      </c>
      <c r="D7922" t="s">
        <v>16892</v>
      </c>
      <c r="E7922" t="s">
        <v>43</v>
      </c>
      <c r="F7922" t="s">
        <v>18</v>
      </c>
      <c r="G7922" t="s">
        <v>25</v>
      </c>
      <c r="H7922" t="s">
        <v>89</v>
      </c>
      <c r="I7922" t="s">
        <v>4203</v>
      </c>
      <c r="J7922" t="s">
        <v>4203</v>
      </c>
      <c r="K7922">
        <v>1</v>
      </c>
      <c r="M7922" s="1">
        <v>41612</v>
      </c>
      <c r="N7922" s="1">
        <v>41612</v>
      </c>
      <c r="O7922"/>
      <c r="P7922"/>
      <c r="Q7922"/>
      <c r="R7922"/>
    </row>
    <row r="7923" spans="1:18" x14ac:dyDescent="0.2">
      <c r="A7923" t="s">
        <v>28743</v>
      </c>
      <c r="B7923" t="s">
        <v>28738</v>
      </c>
      <c r="C7923" t="s">
        <v>28744</v>
      </c>
      <c r="D7923" t="s">
        <v>21791</v>
      </c>
      <c r="E7923">
        <v>3900000</v>
      </c>
      <c r="F7923" t="s">
        <v>18</v>
      </c>
      <c r="G7923" t="s">
        <v>25</v>
      </c>
      <c r="H7923" t="s">
        <v>158</v>
      </c>
      <c r="I7923" t="s">
        <v>244</v>
      </c>
      <c r="J7923" t="s">
        <v>244</v>
      </c>
      <c r="K7923">
        <v>1</v>
      </c>
      <c r="L7923" s="1">
        <v>41306</v>
      </c>
      <c r="M7923" s="1">
        <v>41325</v>
      </c>
      <c r="N7923" s="1">
        <v>41325</v>
      </c>
    </row>
    <row r="7924" spans="1:18" x14ac:dyDescent="0.2">
      <c r="A7924" t="s">
        <v>28745</v>
      </c>
      <c r="B7924" t="s">
        <v>28746</v>
      </c>
      <c r="C7924" t="s">
        <v>28747</v>
      </c>
      <c r="D7924" t="s">
        <v>445</v>
      </c>
      <c r="E7924">
        <v>29786274</v>
      </c>
      <c r="F7924" t="s">
        <v>18</v>
      </c>
      <c r="G7924" t="s">
        <v>25</v>
      </c>
      <c r="H7924" t="s">
        <v>106</v>
      </c>
      <c r="I7924" t="s">
        <v>107</v>
      </c>
      <c r="J7924" t="s">
        <v>108</v>
      </c>
      <c r="K7924">
        <v>3</v>
      </c>
      <c r="L7924" s="1">
        <v>36526</v>
      </c>
      <c r="M7924" s="1">
        <v>38231</v>
      </c>
      <c r="N7924" s="1">
        <v>40114</v>
      </c>
    </row>
    <row r="7925" spans="1:18" x14ac:dyDescent="0.2">
      <c r="A7925" t="s">
        <v>28748</v>
      </c>
      <c r="B7925" t="s">
        <v>28749</v>
      </c>
      <c r="C7925" t="s">
        <v>28750</v>
      </c>
      <c r="D7925" t="s">
        <v>28751</v>
      </c>
      <c r="E7925">
        <v>39999999</v>
      </c>
      <c r="F7925" t="s">
        <v>18</v>
      </c>
      <c r="G7925" t="s">
        <v>25</v>
      </c>
      <c r="H7925" t="s">
        <v>64</v>
      </c>
      <c r="I7925" t="s">
        <v>65</v>
      </c>
      <c r="J7925" t="s">
        <v>1068</v>
      </c>
      <c r="K7925">
        <v>2</v>
      </c>
      <c r="L7925" s="1">
        <v>40026</v>
      </c>
      <c r="M7925" s="1">
        <v>41965</v>
      </c>
      <c r="N7925" s="1">
        <v>42159</v>
      </c>
    </row>
    <row r="7926" spans="1:18" hidden="1" x14ac:dyDescent="0.2">
      <c r="A7926" t="s">
        <v>28752</v>
      </c>
      <c r="B7926" t="s">
        <v>28753</v>
      </c>
      <c r="C7926" t="s">
        <v>28754</v>
      </c>
      <c r="D7926" t="s">
        <v>28755</v>
      </c>
      <c r="E7926" t="s">
        <v>43</v>
      </c>
      <c r="F7926" t="s">
        <v>689</v>
      </c>
      <c r="G7926" t="s">
        <v>57</v>
      </c>
      <c r="H7926" t="s">
        <v>3339</v>
      </c>
      <c r="I7926" t="s">
        <v>3340</v>
      </c>
      <c r="J7926" t="s">
        <v>3341</v>
      </c>
      <c r="K7926">
        <v>1</v>
      </c>
      <c r="L7926" s="1">
        <v>15342</v>
      </c>
      <c r="M7926" s="1">
        <v>42327</v>
      </c>
      <c r="N7926" s="1">
        <v>42327</v>
      </c>
      <c r="O7926"/>
      <c r="P7926"/>
      <c r="Q7926"/>
      <c r="R7926"/>
    </row>
    <row r="7927" spans="1:18" x14ac:dyDescent="0.2">
      <c r="A7927" t="s">
        <v>28756</v>
      </c>
      <c r="B7927" t="s">
        <v>28757</v>
      </c>
      <c r="C7927" t="s">
        <v>28758</v>
      </c>
      <c r="D7927" t="s">
        <v>50</v>
      </c>
      <c r="E7927">
        <v>500000</v>
      </c>
      <c r="F7927" t="s">
        <v>18</v>
      </c>
      <c r="G7927" t="s">
        <v>25</v>
      </c>
      <c r="H7927" t="s">
        <v>808</v>
      </c>
      <c r="I7927" t="s">
        <v>3540</v>
      </c>
      <c r="J7927" t="s">
        <v>3540</v>
      </c>
      <c r="K7927">
        <v>1</v>
      </c>
      <c r="L7927" s="1">
        <v>38991</v>
      </c>
      <c r="M7927" s="1">
        <v>41424</v>
      </c>
      <c r="N7927" s="1">
        <v>41424</v>
      </c>
    </row>
    <row r="7928" spans="1:18" x14ac:dyDescent="0.2">
      <c r="A7928" t="s">
        <v>28759</v>
      </c>
      <c r="B7928" t="s">
        <v>28760</v>
      </c>
      <c r="C7928" t="s">
        <v>28761</v>
      </c>
      <c r="D7928" t="s">
        <v>28762</v>
      </c>
      <c r="E7928">
        <v>20813</v>
      </c>
      <c r="F7928" t="s">
        <v>18</v>
      </c>
      <c r="G7928" t="s">
        <v>347</v>
      </c>
      <c r="H7928">
        <v>7</v>
      </c>
      <c r="I7928" t="s">
        <v>762</v>
      </c>
      <c r="J7928" t="s">
        <v>762</v>
      </c>
      <c r="K7928">
        <v>1</v>
      </c>
      <c r="L7928" s="1">
        <v>41699</v>
      </c>
      <c r="M7928" s="1">
        <v>41708</v>
      </c>
      <c r="N7928" s="1">
        <v>41708</v>
      </c>
    </row>
    <row r="7929" spans="1:18" hidden="1" x14ac:dyDescent="0.2">
      <c r="A7929" t="s">
        <v>28763</v>
      </c>
      <c r="B7929" t="s">
        <v>28764</v>
      </c>
      <c r="C7929" t="s">
        <v>28765</v>
      </c>
      <c r="D7929" t="s">
        <v>21836</v>
      </c>
      <c r="E7929">
        <v>730000</v>
      </c>
      <c r="F7929" t="s">
        <v>18</v>
      </c>
      <c r="G7929" t="s">
        <v>25</v>
      </c>
      <c r="H7929" t="s">
        <v>106</v>
      </c>
      <c r="I7929" t="s">
        <v>107</v>
      </c>
      <c r="J7929" t="s">
        <v>108</v>
      </c>
      <c r="K7929">
        <v>5</v>
      </c>
      <c r="M7929" s="1">
        <v>41000</v>
      </c>
      <c r="N7929" s="1">
        <v>42027</v>
      </c>
      <c r="O7929"/>
      <c r="P7929"/>
      <c r="Q7929"/>
      <c r="R7929"/>
    </row>
    <row r="7930" spans="1:18" hidden="1" x14ac:dyDescent="0.2">
      <c r="A7930" t="s">
        <v>28766</v>
      </c>
      <c r="B7930" t="s">
        <v>28767</v>
      </c>
      <c r="C7930" t="s">
        <v>28768</v>
      </c>
      <c r="D7930" t="s">
        <v>28769</v>
      </c>
      <c r="E7930" t="s">
        <v>43</v>
      </c>
      <c r="F7930" t="s">
        <v>18</v>
      </c>
      <c r="G7930" t="s">
        <v>25</v>
      </c>
      <c r="H7930" t="s">
        <v>82</v>
      </c>
      <c r="I7930" t="s">
        <v>2728</v>
      </c>
      <c r="J7930" t="s">
        <v>2729</v>
      </c>
      <c r="K7930">
        <v>1</v>
      </c>
      <c r="L7930" s="1">
        <v>42101</v>
      </c>
      <c r="M7930" s="1">
        <v>42195</v>
      </c>
      <c r="N7930" s="1">
        <v>42195</v>
      </c>
      <c r="O7930"/>
      <c r="P7930"/>
      <c r="Q7930"/>
      <c r="R7930"/>
    </row>
    <row r="7931" spans="1:18" x14ac:dyDescent="0.2">
      <c r="A7931" t="s">
        <v>28770</v>
      </c>
      <c r="B7931" t="s">
        <v>28771</v>
      </c>
      <c r="C7931" t="s">
        <v>28772</v>
      </c>
      <c r="D7931" t="s">
        <v>28773</v>
      </c>
      <c r="E7931">
        <v>1486000</v>
      </c>
      <c r="F7931" t="s">
        <v>18</v>
      </c>
      <c r="G7931" t="s">
        <v>25</v>
      </c>
      <c r="H7931" t="s">
        <v>190</v>
      </c>
      <c r="I7931" t="s">
        <v>2188</v>
      </c>
      <c r="J7931" t="s">
        <v>28774</v>
      </c>
      <c r="K7931">
        <v>1</v>
      </c>
      <c r="L7931" s="1">
        <v>39083</v>
      </c>
      <c r="M7931" s="1">
        <v>41640</v>
      </c>
      <c r="N7931" s="1">
        <v>41640</v>
      </c>
    </row>
    <row r="7932" spans="1:18" x14ac:dyDescent="0.2">
      <c r="A7932" t="s">
        <v>28775</v>
      </c>
      <c r="B7932" t="s">
        <v>28776</v>
      </c>
      <c r="C7932" t="s">
        <v>28777</v>
      </c>
      <c r="D7932" t="s">
        <v>2966</v>
      </c>
      <c r="E7932">
        <v>2656672.8539999998</v>
      </c>
      <c r="F7932" t="s">
        <v>18</v>
      </c>
      <c r="G7932" t="s">
        <v>25</v>
      </c>
      <c r="H7932" t="s">
        <v>644</v>
      </c>
      <c r="I7932" t="s">
        <v>9615</v>
      </c>
      <c r="J7932" t="s">
        <v>28778</v>
      </c>
      <c r="K7932">
        <v>1</v>
      </c>
      <c r="L7932" s="1">
        <v>40544</v>
      </c>
      <c r="M7932" s="1">
        <v>42333</v>
      </c>
      <c r="N7932" s="1">
        <v>42333</v>
      </c>
    </row>
    <row r="7933" spans="1:18" x14ac:dyDescent="0.2">
      <c r="A7933" t="s">
        <v>28779</v>
      </c>
      <c r="B7933" t="s">
        <v>28780</v>
      </c>
      <c r="C7933" t="s">
        <v>28781</v>
      </c>
      <c r="D7933" t="s">
        <v>28782</v>
      </c>
      <c r="E7933">
        <v>11000000</v>
      </c>
      <c r="F7933" t="s">
        <v>207</v>
      </c>
      <c r="G7933" t="s">
        <v>25</v>
      </c>
      <c r="H7933" t="s">
        <v>9102</v>
      </c>
      <c r="I7933" t="s">
        <v>9754</v>
      </c>
      <c r="J7933" t="s">
        <v>28783</v>
      </c>
      <c r="K7933">
        <v>3</v>
      </c>
      <c r="L7933" s="1">
        <v>37865</v>
      </c>
      <c r="M7933" s="1">
        <v>38642</v>
      </c>
      <c r="N7933" s="1">
        <v>41761</v>
      </c>
    </row>
    <row r="7934" spans="1:18" hidden="1" x14ac:dyDescent="0.2">
      <c r="A7934" t="s">
        <v>28784</v>
      </c>
      <c r="B7934" t="s">
        <v>28785</v>
      </c>
      <c r="C7934" t="s">
        <v>28786</v>
      </c>
      <c r="D7934" t="s">
        <v>248</v>
      </c>
      <c r="E7934">
        <v>2200000</v>
      </c>
      <c r="F7934" t="s">
        <v>18</v>
      </c>
      <c r="G7934" t="s">
        <v>25</v>
      </c>
      <c r="H7934" t="s">
        <v>106</v>
      </c>
      <c r="I7934" t="s">
        <v>107</v>
      </c>
      <c r="J7934" t="s">
        <v>108</v>
      </c>
      <c r="K7934">
        <v>1</v>
      </c>
      <c r="M7934" s="1">
        <v>41122</v>
      </c>
      <c r="N7934" s="1">
        <v>41122</v>
      </c>
      <c r="O7934"/>
      <c r="P7934"/>
      <c r="Q7934"/>
      <c r="R7934"/>
    </row>
    <row r="7935" spans="1:18" x14ac:dyDescent="0.2">
      <c r="A7935" t="s">
        <v>28787</v>
      </c>
      <c r="B7935" t="s">
        <v>28788</v>
      </c>
      <c r="C7935" t="s">
        <v>28789</v>
      </c>
      <c r="D7935" t="s">
        <v>28790</v>
      </c>
      <c r="E7935">
        <v>333333</v>
      </c>
      <c r="F7935" t="s">
        <v>18</v>
      </c>
      <c r="G7935" t="s">
        <v>1138</v>
      </c>
      <c r="H7935">
        <v>29</v>
      </c>
      <c r="I7935" t="s">
        <v>28791</v>
      </c>
      <c r="J7935" t="s">
        <v>28791</v>
      </c>
      <c r="K7935">
        <v>1</v>
      </c>
      <c r="L7935" s="1">
        <v>41716</v>
      </c>
      <c r="M7935" s="1">
        <v>41243</v>
      </c>
      <c r="N7935" s="1">
        <v>41243</v>
      </c>
    </row>
    <row r="7936" spans="1:18" x14ac:dyDescent="0.2">
      <c r="A7936" t="s">
        <v>28792</v>
      </c>
      <c r="B7936" t="s">
        <v>28793</v>
      </c>
      <c r="C7936" t="s">
        <v>28794</v>
      </c>
      <c r="D7936" t="s">
        <v>181</v>
      </c>
      <c r="E7936">
        <v>3500</v>
      </c>
      <c r="F7936" t="s">
        <v>18</v>
      </c>
      <c r="G7936" t="s">
        <v>25</v>
      </c>
      <c r="H7936" t="s">
        <v>89</v>
      </c>
      <c r="I7936" t="s">
        <v>589</v>
      </c>
      <c r="J7936" t="s">
        <v>14691</v>
      </c>
      <c r="K7936">
        <v>1</v>
      </c>
      <c r="L7936" s="1">
        <v>41660</v>
      </c>
      <c r="M7936" s="1">
        <v>41660</v>
      </c>
      <c r="N7936" s="1">
        <v>41660</v>
      </c>
    </row>
    <row r="7937" spans="1:18" hidden="1" x14ac:dyDescent="0.2">
      <c r="A7937" t="s">
        <v>28795</v>
      </c>
      <c r="B7937" t="s">
        <v>28796</v>
      </c>
      <c r="C7937" t="s">
        <v>28797</v>
      </c>
      <c r="D7937" t="s">
        <v>36</v>
      </c>
      <c r="E7937">
        <v>1963650</v>
      </c>
      <c r="F7937" t="s">
        <v>113</v>
      </c>
      <c r="G7937" t="s">
        <v>165</v>
      </c>
      <c r="H7937" t="s">
        <v>166</v>
      </c>
      <c r="I7937" t="s">
        <v>167</v>
      </c>
      <c r="J7937" t="s">
        <v>167</v>
      </c>
      <c r="K7937">
        <v>1</v>
      </c>
      <c r="M7937" s="1">
        <v>40549</v>
      </c>
      <c r="N7937" s="1">
        <v>40549</v>
      </c>
      <c r="O7937"/>
      <c r="P7937"/>
      <c r="Q7937"/>
      <c r="R7937"/>
    </row>
    <row r="7938" spans="1:18" x14ac:dyDescent="0.2">
      <c r="A7938" t="s">
        <v>28798</v>
      </c>
      <c r="B7938" t="s">
        <v>28799</v>
      </c>
      <c r="C7938" t="s">
        <v>28800</v>
      </c>
      <c r="D7938" t="s">
        <v>1102</v>
      </c>
      <c r="E7938">
        <v>950000</v>
      </c>
      <c r="F7938" t="s">
        <v>18</v>
      </c>
      <c r="G7938" t="s">
        <v>25</v>
      </c>
      <c r="H7938" t="s">
        <v>106</v>
      </c>
      <c r="I7938" t="s">
        <v>777</v>
      </c>
      <c r="J7938" t="s">
        <v>778</v>
      </c>
      <c r="K7938">
        <v>3</v>
      </c>
      <c r="L7938" s="1">
        <v>41275</v>
      </c>
      <c r="M7938" s="1">
        <v>41669</v>
      </c>
      <c r="N7938" s="1">
        <v>42037</v>
      </c>
    </row>
    <row r="7939" spans="1:18" x14ac:dyDescent="0.2">
      <c r="A7939" t="s">
        <v>28801</v>
      </c>
      <c r="B7939" t="s">
        <v>28802</v>
      </c>
      <c r="C7939" t="s">
        <v>28803</v>
      </c>
      <c r="D7939" t="s">
        <v>28804</v>
      </c>
      <c r="E7939">
        <v>3500000</v>
      </c>
      <c r="F7939" t="s">
        <v>18</v>
      </c>
      <c r="G7939" t="s">
        <v>1062</v>
      </c>
      <c r="H7939">
        <v>16</v>
      </c>
      <c r="I7939" t="s">
        <v>1704</v>
      </c>
      <c r="J7939" t="s">
        <v>1704</v>
      </c>
      <c r="K7939">
        <v>1</v>
      </c>
      <c r="L7939" s="1">
        <v>41640</v>
      </c>
      <c r="M7939" s="1">
        <v>42333</v>
      </c>
      <c r="N7939" s="1">
        <v>42333</v>
      </c>
    </row>
    <row r="7940" spans="1:18" x14ac:dyDescent="0.2">
      <c r="A7940" t="s">
        <v>28805</v>
      </c>
      <c r="B7940" t="s">
        <v>28806</v>
      </c>
      <c r="C7940" t="s">
        <v>28807</v>
      </c>
      <c r="D7940" t="s">
        <v>285</v>
      </c>
      <c r="E7940">
        <v>75000</v>
      </c>
      <c r="F7940" t="s">
        <v>18</v>
      </c>
      <c r="G7940" t="s">
        <v>57</v>
      </c>
      <c r="H7940" t="s">
        <v>58</v>
      </c>
      <c r="I7940" t="s">
        <v>16486</v>
      </c>
      <c r="J7940" t="s">
        <v>28808</v>
      </c>
      <c r="K7940">
        <v>1</v>
      </c>
      <c r="L7940" s="1">
        <v>40767</v>
      </c>
      <c r="M7940" s="1">
        <v>41824</v>
      </c>
      <c r="N7940" s="1">
        <v>41824</v>
      </c>
    </row>
    <row r="7941" spans="1:18" x14ac:dyDescent="0.2">
      <c r="A7941" t="s">
        <v>28809</v>
      </c>
      <c r="B7941" t="s">
        <v>28810</v>
      </c>
      <c r="C7941" t="s">
        <v>28811</v>
      </c>
      <c r="D7941" t="s">
        <v>28812</v>
      </c>
      <c r="E7941">
        <v>1000000</v>
      </c>
      <c r="F7941" t="s">
        <v>18</v>
      </c>
      <c r="G7941" t="s">
        <v>25</v>
      </c>
      <c r="H7941" t="s">
        <v>142</v>
      </c>
      <c r="I7941" t="s">
        <v>143</v>
      </c>
      <c r="J7941" t="s">
        <v>143</v>
      </c>
      <c r="K7941">
        <v>1</v>
      </c>
      <c r="L7941" s="1">
        <v>39692</v>
      </c>
      <c r="M7941" s="1">
        <v>40294</v>
      </c>
      <c r="N7941" s="1">
        <v>40294</v>
      </c>
    </row>
    <row r="7942" spans="1:18" hidden="1" x14ac:dyDescent="0.2">
      <c r="A7942" t="s">
        <v>28813</v>
      </c>
      <c r="B7942" t="s">
        <v>28814</v>
      </c>
      <c r="C7942" t="s">
        <v>28815</v>
      </c>
      <c r="D7942" t="s">
        <v>28816</v>
      </c>
      <c r="E7942" t="s">
        <v>43</v>
      </c>
      <c r="F7942" t="s">
        <v>18</v>
      </c>
      <c r="G7942" t="s">
        <v>25</v>
      </c>
      <c r="H7942" t="s">
        <v>158</v>
      </c>
      <c r="I7942" t="s">
        <v>244</v>
      </c>
      <c r="J7942" t="s">
        <v>327</v>
      </c>
      <c r="K7942">
        <v>1</v>
      </c>
      <c r="L7942" s="1">
        <v>40313</v>
      </c>
      <c r="M7942" s="1">
        <v>41136</v>
      </c>
      <c r="N7942" s="1">
        <v>41136</v>
      </c>
      <c r="O7942"/>
      <c r="P7942"/>
      <c r="Q7942"/>
      <c r="R7942"/>
    </row>
    <row r="7943" spans="1:18" x14ac:dyDescent="0.2">
      <c r="A7943" t="s">
        <v>28817</v>
      </c>
      <c r="B7943" t="s">
        <v>28818</v>
      </c>
      <c r="C7943" t="s">
        <v>28819</v>
      </c>
      <c r="D7943" t="s">
        <v>28820</v>
      </c>
      <c r="E7943">
        <v>3445440</v>
      </c>
      <c r="F7943" t="s">
        <v>18</v>
      </c>
      <c r="G7943" t="s">
        <v>1062</v>
      </c>
      <c r="H7943">
        <v>16</v>
      </c>
      <c r="I7943" t="s">
        <v>1704</v>
      </c>
      <c r="J7943" t="s">
        <v>1704</v>
      </c>
      <c r="K7943">
        <v>3</v>
      </c>
      <c r="L7943" s="1">
        <v>40544</v>
      </c>
      <c r="M7943" s="1">
        <v>41579</v>
      </c>
      <c r="N7943" s="1">
        <v>41922</v>
      </c>
    </row>
    <row r="7944" spans="1:18" x14ac:dyDescent="0.2">
      <c r="A7944" t="s">
        <v>28821</v>
      </c>
      <c r="B7944" t="s">
        <v>28822</v>
      </c>
      <c r="C7944" t="s">
        <v>28823</v>
      </c>
      <c r="D7944" t="s">
        <v>28824</v>
      </c>
      <c r="E7944">
        <v>3481173</v>
      </c>
      <c r="F7944" t="s">
        <v>18</v>
      </c>
      <c r="G7944" t="s">
        <v>1062</v>
      </c>
      <c r="H7944">
        <v>2</v>
      </c>
      <c r="I7944" t="s">
        <v>1736</v>
      </c>
      <c r="J7944" t="s">
        <v>1736</v>
      </c>
      <c r="K7944">
        <v>5</v>
      </c>
      <c r="L7944" s="1">
        <v>40495</v>
      </c>
      <c r="M7944" s="1">
        <v>40878</v>
      </c>
      <c r="N7944" s="1">
        <v>41950</v>
      </c>
    </row>
    <row r="7945" spans="1:18" x14ac:dyDescent="0.2">
      <c r="A7945" t="s">
        <v>28825</v>
      </c>
      <c r="B7945" t="s">
        <v>28826</v>
      </c>
      <c r="C7945" t="s">
        <v>28827</v>
      </c>
      <c r="D7945" t="s">
        <v>28828</v>
      </c>
      <c r="E7945">
        <v>1000000</v>
      </c>
      <c r="F7945" t="s">
        <v>18</v>
      </c>
      <c r="G7945" t="s">
        <v>25</v>
      </c>
      <c r="H7945" t="s">
        <v>106</v>
      </c>
      <c r="I7945" t="s">
        <v>107</v>
      </c>
      <c r="J7945" t="s">
        <v>108</v>
      </c>
      <c r="K7945">
        <v>1</v>
      </c>
      <c r="L7945" s="1">
        <v>41555</v>
      </c>
      <c r="M7945" s="1">
        <v>41730</v>
      </c>
      <c r="N7945" s="1">
        <v>41730</v>
      </c>
    </row>
    <row r="7946" spans="1:18" x14ac:dyDescent="0.2">
      <c r="A7946" t="s">
        <v>28829</v>
      </c>
      <c r="B7946" t="s">
        <v>28830</v>
      </c>
      <c r="C7946" t="s">
        <v>28831</v>
      </c>
      <c r="D7946" t="s">
        <v>445</v>
      </c>
      <c r="E7946">
        <v>112200000</v>
      </c>
      <c r="F7946" t="s">
        <v>18</v>
      </c>
      <c r="G7946" t="s">
        <v>25</v>
      </c>
      <c r="H7946" t="s">
        <v>106</v>
      </c>
      <c r="I7946" t="s">
        <v>107</v>
      </c>
      <c r="J7946" t="s">
        <v>108</v>
      </c>
      <c r="K7946">
        <v>4</v>
      </c>
      <c r="L7946" s="1">
        <v>41576</v>
      </c>
      <c r="M7946" s="1">
        <v>41690</v>
      </c>
      <c r="N7946" s="1">
        <v>42173</v>
      </c>
    </row>
    <row r="7947" spans="1:18" hidden="1" x14ac:dyDescent="0.2">
      <c r="A7947" t="s">
        <v>28832</v>
      </c>
      <c r="B7947" t="s">
        <v>28833</v>
      </c>
      <c r="D7947" t="s">
        <v>248</v>
      </c>
      <c r="E7947" t="s">
        <v>43</v>
      </c>
      <c r="F7947" t="s">
        <v>18</v>
      </c>
      <c r="G7947" t="s">
        <v>57</v>
      </c>
      <c r="H7947" t="s">
        <v>202</v>
      </c>
      <c r="I7947" t="s">
        <v>203</v>
      </c>
      <c r="J7947" t="s">
        <v>203</v>
      </c>
      <c r="K7947">
        <v>1</v>
      </c>
      <c r="L7947" s="1">
        <v>41492</v>
      </c>
      <c r="M7947" s="1">
        <v>41546</v>
      </c>
      <c r="N7947" s="1">
        <v>41546</v>
      </c>
      <c r="O7947"/>
      <c r="P7947"/>
      <c r="Q7947"/>
      <c r="R7947"/>
    </row>
    <row r="7948" spans="1:18" hidden="1" x14ac:dyDescent="0.2">
      <c r="A7948" t="s">
        <v>28834</v>
      </c>
      <c r="B7948" t="s">
        <v>28835</v>
      </c>
      <c r="D7948" t="s">
        <v>28836</v>
      </c>
      <c r="E7948">
        <v>459638</v>
      </c>
      <c r="F7948" t="s">
        <v>18</v>
      </c>
      <c r="G7948" t="s">
        <v>25</v>
      </c>
      <c r="H7948" t="s">
        <v>142</v>
      </c>
      <c r="I7948" t="s">
        <v>19672</v>
      </c>
      <c r="J7948" t="s">
        <v>19672</v>
      </c>
      <c r="K7948">
        <v>1</v>
      </c>
      <c r="M7948" s="1">
        <v>42110</v>
      </c>
      <c r="N7948" s="1">
        <v>42110</v>
      </c>
      <c r="O7948"/>
      <c r="P7948"/>
      <c r="Q7948"/>
      <c r="R7948"/>
    </row>
    <row r="7949" spans="1:18" x14ac:dyDescent="0.2">
      <c r="A7949" t="s">
        <v>28837</v>
      </c>
      <c r="B7949" t="s">
        <v>28838</v>
      </c>
      <c r="C7949" t="s">
        <v>28839</v>
      </c>
      <c r="D7949" t="s">
        <v>718</v>
      </c>
      <c r="E7949">
        <v>16249</v>
      </c>
      <c r="F7949" t="s">
        <v>18</v>
      </c>
      <c r="G7949" t="s">
        <v>699</v>
      </c>
      <c r="H7949">
        <v>5</v>
      </c>
      <c r="I7949" t="s">
        <v>700</v>
      </c>
      <c r="J7949" t="s">
        <v>28840</v>
      </c>
      <c r="K7949">
        <v>1</v>
      </c>
      <c r="L7949" s="1">
        <v>40909</v>
      </c>
      <c r="M7949" s="1">
        <v>42204</v>
      </c>
      <c r="N7949" s="1">
        <v>42204</v>
      </c>
    </row>
    <row r="7950" spans="1:18" hidden="1" x14ac:dyDescent="0.2">
      <c r="A7950" t="s">
        <v>28841</v>
      </c>
      <c r="B7950" t="s">
        <v>28842</v>
      </c>
      <c r="E7950">
        <v>49488</v>
      </c>
      <c r="F7950" t="s">
        <v>18</v>
      </c>
      <c r="K7950">
        <v>1</v>
      </c>
      <c r="M7950" s="1">
        <v>41670</v>
      </c>
      <c r="N7950" s="1">
        <v>41670</v>
      </c>
      <c r="O7950"/>
      <c r="P7950"/>
      <c r="Q7950"/>
      <c r="R7950"/>
    </row>
    <row r="7951" spans="1:18" x14ac:dyDescent="0.2">
      <c r="A7951" t="s">
        <v>28843</v>
      </c>
      <c r="B7951" t="s">
        <v>28844</v>
      </c>
      <c r="C7951" t="s">
        <v>28845</v>
      </c>
      <c r="D7951" t="s">
        <v>28846</v>
      </c>
      <c r="E7951">
        <v>7012586</v>
      </c>
      <c r="F7951" t="s">
        <v>18</v>
      </c>
      <c r="G7951" t="s">
        <v>12313</v>
      </c>
      <c r="H7951">
        <v>1</v>
      </c>
      <c r="I7951" t="s">
        <v>12314</v>
      </c>
      <c r="J7951" t="s">
        <v>12314</v>
      </c>
      <c r="K7951">
        <v>4</v>
      </c>
      <c r="L7951" s="1">
        <v>39517</v>
      </c>
      <c r="M7951" s="1">
        <v>40047</v>
      </c>
      <c r="N7951" s="1">
        <v>42062</v>
      </c>
    </row>
    <row r="7952" spans="1:18" x14ac:dyDescent="0.2">
      <c r="A7952" t="s">
        <v>28847</v>
      </c>
      <c r="B7952" t="s">
        <v>28848</v>
      </c>
      <c r="C7952" t="s">
        <v>28849</v>
      </c>
      <c r="D7952" t="s">
        <v>718</v>
      </c>
      <c r="E7952">
        <v>23100000</v>
      </c>
      <c r="F7952" t="s">
        <v>113</v>
      </c>
      <c r="G7952" t="s">
        <v>25</v>
      </c>
      <c r="H7952" t="s">
        <v>106</v>
      </c>
      <c r="I7952" t="s">
        <v>107</v>
      </c>
      <c r="J7952" t="s">
        <v>108</v>
      </c>
      <c r="K7952">
        <v>2</v>
      </c>
      <c r="L7952" s="1">
        <v>41365</v>
      </c>
      <c r="M7952" s="1">
        <v>40603</v>
      </c>
      <c r="N7952" s="1">
        <v>40882</v>
      </c>
    </row>
    <row r="7953" spans="1:18" x14ac:dyDescent="0.2">
      <c r="A7953" t="s">
        <v>28850</v>
      </c>
      <c r="B7953" t="s">
        <v>28851</v>
      </c>
      <c r="C7953" t="s">
        <v>28852</v>
      </c>
      <c r="D7953" t="s">
        <v>28853</v>
      </c>
      <c r="E7953">
        <v>754466</v>
      </c>
      <c r="F7953" t="s">
        <v>18</v>
      </c>
      <c r="G7953" t="s">
        <v>25</v>
      </c>
      <c r="H7953" t="s">
        <v>106</v>
      </c>
      <c r="I7953" t="s">
        <v>107</v>
      </c>
      <c r="J7953" t="s">
        <v>5335</v>
      </c>
      <c r="K7953">
        <v>2</v>
      </c>
      <c r="L7953" s="1">
        <v>40703</v>
      </c>
      <c r="M7953" s="1">
        <v>41042</v>
      </c>
      <c r="N7953" s="1">
        <v>41091</v>
      </c>
    </row>
    <row r="7954" spans="1:18" x14ac:dyDescent="0.2">
      <c r="A7954" t="s">
        <v>28854</v>
      </c>
      <c r="B7954" t="s">
        <v>28855</v>
      </c>
      <c r="C7954" t="s">
        <v>28856</v>
      </c>
      <c r="D7954" t="s">
        <v>7682</v>
      </c>
      <c r="E7954">
        <v>2000000</v>
      </c>
      <c r="F7954" t="s">
        <v>18</v>
      </c>
      <c r="G7954" t="s">
        <v>25</v>
      </c>
      <c r="H7954" t="s">
        <v>99</v>
      </c>
      <c r="I7954" t="s">
        <v>100</v>
      </c>
      <c r="J7954" t="s">
        <v>2700</v>
      </c>
      <c r="K7954">
        <v>1</v>
      </c>
      <c r="L7954" s="1">
        <v>37987</v>
      </c>
      <c r="M7954" s="1">
        <v>42131</v>
      </c>
      <c r="N7954" s="1">
        <v>42131</v>
      </c>
    </row>
    <row r="7955" spans="1:18" hidden="1" x14ac:dyDescent="0.2">
      <c r="A7955" t="s">
        <v>28857</v>
      </c>
      <c r="B7955" t="s">
        <v>28858</v>
      </c>
      <c r="C7955" t="s">
        <v>28859</v>
      </c>
      <c r="D7955" t="s">
        <v>3797</v>
      </c>
      <c r="E7955">
        <v>215000</v>
      </c>
      <c r="F7955" t="s">
        <v>18</v>
      </c>
      <c r="G7955" t="s">
        <v>25</v>
      </c>
      <c r="H7955" t="s">
        <v>286</v>
      </c>
      <c r="I7955" t="s">
        <v>874</v>
      </c>
      <c r="J7955" t="s">
        <v>874</v>
      </c>
      <c r="K7955">
        <v>1</v>
      </c>
      <c r="M7955" s="1">
        <v>42177</v>
      </c>
      <c r="N7955" s="1">
        <v>42177</v>
      </c>
      <c r="O7955"/>
      <c r="P7955"/>
      <c r="Q7955"/>
      <c r="R7955"/>
    </row>
    <row r="7956" spans="1:18" hidden="1" x14ac:dyDescent="0.2">
      <c r="A7956" t="s">
        <v>28860</v>
      </c>
      <c r="B7956" t="s">
        <v>28861</v>
      </c>
      <c r="C7956" t="s">
        <v>28862</v>
      </c>
      <c r="D7956" t="s">
        <v>56</v>
      </c>
      <c r="E7956">
        <v>10351880</v>
      </c>
      <c r="F7956" t="s">
        <v>18</v>
      </c>
      <c r="G7956" t="s">
        <v>623</v>
      </c>
      <c r="H7956">
        <v>3</v>
      </c>
      <c r="I7956" t="s">
        <v>883</v>
      </c>
      <c r="J7956" t="s">
        <v>28863</v>
      </c>
      <c r="K7956">
        <v>1</v>
      </c>
      <c r="M7956" s="1">
        <v>41302</v>
      </c>
      <c r="N7956" s="1">
        <v>41302</v>
      </c>
      <c r="O7956"/>
      <c r="P7956"/>
      <c r="Q7956"/>
      <c r="R7956"/>
    </row>
    <row r="7957" spans="1:18" hidden="1" x14ac:dyDescent="0.2">
      <c r="A7957" t="s">
        <v>28864</v>
      </c>
      <c r="B7957" t="s">
        <v>28865</v>
      </c>
      <c r="C7957" t="s">
        <v>28866</v>
      </c>
      <c r="D7957" t="s">
        <v>1247</v>
      </c>
      <c r="E7957" t="s">
        <v>43</v>
      </c>
      <c r="F7957" t="s">
        <v>18</v>
      </c>
      <c r="K7957">
        <v>1</v>
      </c>
      <c r="M7957" s="1">
        <v>40606</v>
      </c>
      <c r="N7957" s="1">
        <v>40606</v>
      </c>
      <c r="O7957"/>
      <c r="P7957"/>
      <c r="Q7957"/>
      <c r="R7957"/>
    </row>
    <row r="7958" spans="1:18" x14ac:dyDescent="0.2">
      <c r="A7958" t="s">
        <v>28867</v>
      </c>
      <c r="B7958" t="s">
        <v>28868</v>
      </c>
      <c r="C7958" t="s">
        <v>28869</v>
      </c>
      <c r="D7958" t="s">
        <v>1247</v>
      </c>
      <c r="E7958">
        <v>64074933</v>
      </c>
      <c r="F7958" t="s">
        <v>18</v>
      </c>
      <c r="G7958" t="s">
        <v>366</v>
      </c>
      <c r="H7958">
        <v>27</v>
      </c>
      <c r="I7958" t="s">
        <v>5348</v>
      </c>
      <c r="J7958" t="s">
        <v>14648</v>
      </c>
      <c r="K7958">
        <v>5</v>
      </c>
      <c r="L7958" s="1">
        <v>36526</v>
      </c>
      <c r="M7958" s="1">
        <v>38758</v>
      </c>
      <c r="N7958" s="1">
        <v>42109</v>
      </c>
    </row>
    <row r="7959" spans="1:18" hidden="1" x14ac:dyDescent="0.2">
      <c r="A7959" t="s">
        <v>28870</v>
      </c>
      <c r="B7959" t="s">
        <v>28871</v>
      </c>
      <c r="C7959" t="s">
        <v>28872</v>
      </c>
      <c r="D7959" t="s">
        <v>2304</v>
      </c>
      <c r="E7959">
        <v>2350000</v>
      </c>
      <c r="F7959" t="s">
        <v>113</v>
      </c>
      <c r="G7959" t="s">
        <v>25</v>
      </c>
      <c r="H7959" t="s">
        <v>64</v>
      </c>
      <c r="I7959" t="s">
        <v>65</v>
      </c>
      <c r="J7959" t="s">
        <v>71</v>
      </c>
      <c r="K7959">
        <v>2</v>
      </c>
      <c r="M7959" s="1">
        <v>41000</v>
      </c>
      <c r="N7959" s="1">
        <v>41153</v>
      </c>
      <c r="O7959"/>
      <c r="P7959"/>
      <c r="Q7959"/>
      <c r="R7959"/>
    </row>
    <row r="7960" spans="1:18" x14ac:dyDescent="0.2">
      <c r="A7960" t="s">
        <v>28873</v>
      </c>
      <c r="B7960" t="s">
        <v>28874</v>
      </c>
      <c r="C7960" t="s">
        <v>28875</v>
      </c>
      <c r="D7960" t="s">
        <v>28876</v>
      </c>
      <c r="E7960">
        <v>500000</v>
      </c>
      <c r="F7960" t="s">
        <v>18</v>
      </c>
      <c r="G7960" t="s">
        <v>25</v>
      </c>
      <c r="H7960" t="s">
        <v>64</v>
      </c>
      <c r="I7960" t="s">
        <v>95</v>
      </c>
      <c r="J7960" t="s">
        <v>376</v>
      </c>
      <c r="K7960">
        <v>2</v>
      </c>
      <c r="L7960" s="1">
        <v>40940</v>
      </c>
      <c r="M7960" s="1">
        <v>41091</v>
      </c>
      <c r="N7960" s="1">
        <v>41306</v>
      </c>
    </row>
    <row r="7961" spans="1:18" hidden="1" x14ac:dyDescent="0.2">
      <c r="A7961" t="s">
        <v>28877</v>
      </c>
      <c r="B7961" t="s">
        <v>28878</v>
      </c>
      <c r="D7961" t="s">
        <v>2361</v>
      </c>
      <c r="E7961" t="s">
        <v>43</v>
      </c>
      <c r="F7961" t="s">
        <v>18</v>
      </c>
      <c r="G7961" t="s">
        <v>25</v>
      </c>
      <c r="H7961" t="s">
        <v>286</v>
      </c>
      <c r="I7961" t="s">
        <v>578</v>
      </c>
      <c r="J7961" t="s">
        <v>578</v>
      </c>
      <c r="K7961">
        <v>1</v>
      </c>
      <c r="M7961" s="1">
        <v>40909</v>
      </c>
      <c r="N7961" s="1">
        <v>40909</v>
      </c>
      <c r="O7961"/>
      <c r="P7961"/>
      <c r="Q7961"/>
      <c r="R7961"/>
    </row>
    <row r="7962" spans="1:18" x14ac:dyDescent="0.2">
      <c r="A7962" t="s">
        <v>28879</v>
      </c>
      <c r="B7962" t="s">
        <v>28880</v>
      </c>
      <c r="C7962" t="s">
        <v>28881</v>
      </c>
      <c r="D7962" t="s">
        <v>28882</v>
      </c>
      <c r="E7962">
        <v>2980000</v>
      </c>
      <c r="F7962" t="s">
        <v>18</v>
      </c>
      <c r="G7962" t="s">
        <v>25</v>
      </c>
      <c r="H7962" t="s">
        <v>3993</v>
      </c>
      <c r="I7962" t="s">
        <v>3994</v>
      </c>
      <c r="J7962" t="s">
        <v>3995</v>
      </c>
      <c r="K7962">
        <v>4</v>
      </c>
      <c r="L7962" s="1">
        <v>41183</v>
      </c>
      <c r="M7962" s="1">
        <v>40909</v>
      </c>
      <c r="N7962" s="1">
        <v>41752</v>
      </c>
    </row>
    <row r="7963" spans="1:18" x14ac:dyDescent="0.2">
      <c r="A7963" t="s">
        <v>28883</v>
      </c>
      <c r="B7963" t="s">
        <v>28884</v>
      </c>
      <c r="C7963" t="s">
        <v>28885</v>
      </c>
      <c r="D7963" t="s">
        <v>741</v>
      </c>
      <c r="E7963">
        <v>5257545</v>
      </c>
      <c r="F7963" t="s">
        <v>18</v>
      </c>
      <c r="G7963" t="s">
        <v>25</v>
      </c>
      <c r="H7963" t="s">
        <v>89</v>
      </c>
      <c r="I7963" t="s">
        <v>11269</v>
      </c>
      <c r="J7963" t="s">
        <v>28886</v>
      </c>
      <c r="K7963">
        <v>2</v>
      </c>
      <c r="L7963" s="1">
        <v>40909</v>
      </c>
      <c r="M7963" s="1">
        <v>40996</v>
      </c>
      <c r="N7963" s="1">
        <v>41873</v>
      </c>
    </row>
    <row r="7964" spans="1:18" x14ac:dyDescent="0.2">
      <c r="A7964" t="s">
        <v>28887</v>
      </c>
      <c r="B7964" t="s">
        <v>28888</v>
      </c>
      <c r="C7964" t="s">
        <v>28889</v>
      </c>
      <c r="D7964" t="s">
        <v>28890</v>
      </c>
      <c r="E7964">
        <v>1000000</v>
      </c>
      <c r="F7964" t="s">
        <v>18</v>
      </c>
      <c r="G7964" t="s">
        <v>25</v>
      </c>
      <c r="H7964" t="s">
        <v>44</v>
      </c>
      <c r="I7964" t="s">
        <v>282</v>
      </c>
      <c r="J7964" t="s">
        <v>282</v>
      </c>
      <c r="K7964">
        <v>1</v>
      </c>
      <c r="L7964" s="1">
        <v>40799</v>
      </c>
      <c r="M7964" s="1">
        <v>41275</v>
      </c>
      <c r="N7964" s="1">
        <v>41275</v>
      </c>
    </row>
    <row r="7965" spans="1:18" x14ac:dyDescent="0.2">
      <c r="A7965" t="s">
        <v>28891</v>
      </c>
      <c r="B7965" t="s">
        <v>28892</v>
      </c>
      <c r="C7965" t="s">
        <v>28893</v>
      </c>
      <c r="D7965" t="s">
        <v>28894</v>
      </c>
      <c r="E7965">
        <v>67500000</v>
      </c>
      <c r="F7965" t="s">
        <v>18</v>
      </c>
      <c r="G7965" t="s">
        <v>1062</v>
      </c>
      <c r="H7965">
        <v>16</v>
      </c>
      <c r="I7965" t="s">
        <v>1704</v>
      </c>
      <c r="J7965" t="s">
        <v>1704</v>
      </c>
      <c r="K7965">
        <v>1</v>
      </c>
      <c r="L7965" s="1">
        <v>41000</v>
      </c>
      <c r="M7965" s="1">
        <v>41575</v>
      </c>
      <c r="N7965" s="1">
        <v>41575</v>
      </c>
    </row>
    <row r="7966" spans="1:18" hidden="1" x14ac:dyDescent="0.2">
      <c r="A7966" t="s">
        <v>28895</v>
      </c>
      <c r="B7966" t="s">
        <v>28896</v>
      </c>
      <c r="C7966" t="s">
        <v>28897</v>
      </c>
      <c r="D7966" t="s">
        <v>75</v>
      </c>
      <c r="E7966" t="s">
        <v>43</v>
      </c>
      <c r="F7966" t="s">
        <v>18</v>
      </c>
      <c r="G7966" t="s">
        <v>25</v>
      </c>
      <c r="H7966" t="s">
        <v>1272</v>
      </c>
      <c r="I7966" t="s">
        <v>1273</v>
      </c>
      <c r="J7966" t="s">
        <v>1274</v>
      </c>
      <c r="K7966">
        <v>1</v>
      </c>
      <c r="M7966" s="1">
        <v>41122</v>
      </c>
      <c r="N7966" s="1">
        <v>41122</v>
      </c>
      <c r="O7966"/>
      <c r="P7966"/>
      <c r="Q7966"/>
      <c r="R7966"/>
    </row>
    <row r="7967" spans="1:18" x14ac:dyDescent="0.2">
      <c r="A7967" t="s">
        <v>28898</v>
      </c>
      <c r="B7967" t="s">
        <v>28899</v>
      </c>
      <c r="C7967" t="s">
        <v>28900</v>
      </c>
      <c r="D7967" t="s">
        <v>28901</v>
      </c>
      <c r="E7967">
        <v>7000000</v>
      </c>
      <c r="F7967" t="s">
        <v>18</v>
      </c>
      <c r="G7967" t="s">
        <v>3985</v>
      </c>
      <c r="H7967">
        <v>3</v>
      </c>
      <c r="I7967" t="s">
        <v>2369</v>
      </c>
      <c r="J7967" t="s">
        <v>3986</v>
      </c>
      <c r="K7967">
        <v>2</v>
      </c>
      <c r="L7967" s="1">
        <v>41713</v>
      </c>
      <c r="M7967" s="1">
        <v>41721</v>
      </c>
      <c r="N7967" s="1">
        <v>42124</v>
      </c>
    </row>
    <row r="7968" spans="1:18" x14ac:dyDescent="0.2">
      <c r="A7968" t="s">
        <v>28902</v>
      </c>
      <c r="B7968" t="s">
        <v>28903</v>
      </c>
      <c r="C7968" t="s">
        <v>28904</v>
      </c>
      <c r="D7968" t="s">
        <v>42</v>
      </c>
      <c r="E7968">
        <v>27000000</v>
      </c>
      <c r="F7968" t="s">
        <v>18</v>
      </c>
      <c r="G7968" t="s">
        <v>165</v>
      </c>
      <c r="H7968" t="s">
        <v>5601</v>
      </c>
      <c r="I7968" t="s">
        <v>24295</v>
      </c>
      <c r="J7968" t="s">
        <v>24295</v>
      </c>
      <c r="K7968">
        <v>3</v>
      </c>
      <c r="L7968" s="1">
        <v>39814</v>
      </c>
      <c r="M7968" s="1">
        <v>40072</v>
      </c>
      <c r="N7968" s="1">
        <v>41410</v>
      </c>
    </row>
    <row r="7969" spans="1:18" x14ac:dyDescent="0.2">
      <c r="A7969" t="s">
        <v>28905</v>
      </c>
      <c r="B7969" t="s">
        <v>28906</v>
      </c>
      <c r="C7969" t="s">
        <v>28907</v>
      </c>
      <c r="D7969" t="s">
        <v>28908</v>
      </c>
      <c r="E7969">
        <v>1756376</v>
      </c>
      <c r="F7969" t="s">
        <v>18</v>
      </c>
      <c r="G7969" t="s">
        <v>165</v>
      </c>
      <c r="H7969" t="s">
        <v>166</v>
      </c>
      <c r="I7969" t="s">
        <v>167</v>
      </c>
      <c r="J7969" t="s">
        <v>167</v>
      </c>
      <c r="K7969">
        <v>1</v>
      </c>
      <c r="L7969" s="1">
        <v>40787</v>
      </c>
      <c r="M7969" s="1">
        <v>41671</v>
      </c>
      <c r="N7969" s="1">
        <v>41671</v>
      </c>
    </row>
    <row r="7970" spans="1:18" hidden="1" x14ac:dyDescent="0.2">
      <c r="A7970" t="s">
        <v>28909</v>
      </c>
      <c r="B7970" t="s">
        <v>28910</v>
      </c>
      <c r="C7970" t="s">
        <v>28911</v>
      </c>
      <c r="E7970" t="s">
        <v>43</v>
      </c>
      <c r="F7970" t="s">
        <v>207</v>
      </c>
      <c r="K7970">
        <v>1</v>
      </c>
      <c r="L7970" s="1">
        <v>42186</v>
      </c>
      <c r="M7970" s="1">
        <v>42211</v>
      </c>
      <c r="N7970" s="1">
        <v>42211</v>
      </c>
      <c r="O7970"/>
      <c r="P7970"/>
      <c r="Q7970"/>
      <c r="R7970"/>
    </row>
    <row r="7971" spans="1:18" x14ac:dyDescent="0.2">
      <c r="A7971" t="s">
        <v>28912</v>
      </c>
      <c r="B7971" t="s">
        <v>28913</v>
      </c>
      <c r="C7971" t="s">
        <v>28914</v>
      </c>
      <c r="D7971" t="s">
        <v>28915</v>
      </c>
      <c r="E7971">
        <v>127649865</v>
      </c>
      <c r="F7971" t="s">
        <v>18</v>
      </c>
      <c r="G7971" t="s">
        <v>25</v>
      </c>
      <c r="H7971" t="s">
        <v>106</v>
      </c>
      <c r="I7971" t="s">
        <v>107</v>
      </c>
      <c r="J7971" t="s">
        <v>108</v>
      </c>
      <c r="K7971">
        <v>7</v>
      </c>
      <c r="L7971" s="1">
        <v>39234</v>
      </c>
      <c r="M7971" s="1">
        <v>39692</v>
      </c>
      <c r="N7971" s="1">
        <v>41822</v>
      </c>
    </row>
    <row r="7972" spans="1:18" hidden="1" x14ac:dyDescent="0.2">
      <c r="A7972" t="s">
        <v>28916</v>
      </c>
      <c r="B7972" t="s">
        <v>28917</v>
      </c>
      <c r="C7972" t="s">
        <v>28918</v>
      </c>
      <c r="D7972" t="s">
        <v>56</v>
      </c>
      <c r="E7972">
        <v>10000000</v>
      </c>
      <c r="F7972" t="s">
        <v>18</v>
      </c>
      <c r="G7972" t="s">
        <v>25</v>
      </c>
      <c r="H7972" t="s">
        <v>1352</v>
      </c>
      <c r="I7972" t="s">
        <v>1353</v>
      </c>
      <c r="J7972" t="s">
        <v>1354</v>
      </c>
      <c r="K7972">
        <v>1</v>
      </c>
      <c r="M7972" s="1">
        <v>40535</v>
      </c>
      <c r="N7972" s="1">
        <v>40535</v>
      </c>
      <c r="O7972"/>
      <c r="P7972"/>
      <c r="Q7972"/>
      <c r="R7972"/>
    </row>
    <row r="7973" spans="1:18" x14ac:dyDescent="0.2">
      <c r="A7973" t="s">
        <v>28919</v>
      </c>
      <c r="B7973" t="s">
        <v>28920</v>
      </c>
      <c r="C7973" t="s">
        <v>28921</v>
      </c>
      <c r="D7973" t="s">
        <v>28922</v>
      </c>
      <c r="E7973">
        <v>2520000</v>
      </c>
      <c r="F7973" t="s">
        <v>18</v>
      </c>
      <c r="G7973" t="s">
        <v>25</v>
      </c>
      <c r="H7973" t="s">
        <v>64</v>
      </c>
      <c r="I7973" t="s">
        <v>65</v>
      </c>
      <c r="J7973" t="s">
        <v>5485</v>
      </c>
      <c r="K7973">
        <v>3</v>
      </c>
      <c r="L7973" s="1">
        <v>41688</v>
      </c>
      <c r="M7973" s="1">
        <v>41730</v>
      </c>
      <c r="N7973" s="1">
        <v>42097</v>
      </c>
    </row>
    <row r="7974" spans="1:18" x14ac:dyDescent="0.2">
      <c r="A7974" t="s">
        <v>28923</v>
      </c>
      <c r="B7974" t="s">
        <v>28924</v>
      </c>
      <c r="C7974" t="s">
        <v>28925</v>
      </c>
      <c r="D7974" t="s">
        <v>28926</v>
      </c>
      <c r="E7974">
        <v>50000</v>
      </c>
      <c r="F7974" t="s">
        <v>18</v>
      </c>
      <c r="G7974" t="s">
        <v>1062</v>
      </c>
      <c r="H7974">
        <v>16</v>
      </c>
      <c r="I7974" t="s">
        <v>1704</v>
      </c>
      <c r="J7974" t="s">
        <v>1704</v>
      </c>
      <c r="K7974">
        <v>1</v>
      </c>
      <c r="L7974" s="1">
        <v>41671</v>
      </c>
      <c r="M7974" s="1">
        <v>42291</v>
      </c>
      <c r="N7974" s="1">
        <v>42291</v>
      </c>
    </row>
    <row r="7975" spans="1:18" hidden="1" x14ac:dyDescent="0.2">
      <c r="A7975" t="s">
        <v>28927</v>
      </c>
      <c r="B7975" t="s">
        <v>28928</v>
      </c>
      <c r="C7975" t="s">
        <v>28929</v>
      </c>
      <c r="D7975" t="s">
        <v>28930</v>
      </c>
      <c r="E7975" t="s">
        <v>43</v>
      </c>
      <c r="F7975" t="s">
        <v>18</v>
      </c>
      <c r="G7975" t="s">
        <v>25</v>
      </c>
      <c r="H7975" t="s">
        <v>106</v>
      </c>
      <c r="I7975" t="s">
        <v>107</v>
      </c>
      <c r="J7975" t="s">
        <v>108</v>
      </c>
      <c r="K7975">
        <v>1</v>
      </c>
      <c r="L7975" s="1">
        <v>41275</v>
      </c>
      <c r="M7975" s="1">
        <v>41028</v>
      </c>
      <c r="N7975" s="1">
        <v>41028</v>
      </c>
      <c r="O7975"/>
      <c r="P7975"/>
      <c r="Q7975"/>
      <c r="R7975"/>
    </row>
    <row r="7976" spans="1:18" x14ac:dyDescent="0.2">
      <c r="A7976" t="s">
        <v>28931</v>
      </c>
      <c r="B7976" t="s">
        <v>28932</v>
      </c>
      <c r="D7976" t="s">
        <v>285</v>
      </c>
      <c r="E7976">
        <v>40000</v>
      </c>
      <c r="F7976" t="s">
        <v>18</v>
      </c>
      <c r="G7976" t="s">
        <v>25</v>
      </c>
      <c r="H7976" t="s">
        <v>286</v>
      </c>
      <c r="I7976" t="s">
        <v>874</v>
      </c>
      <c r="J7976" t="s">
        <v>874</v>
      </c>
      <c r="K7976">
        <v>1</v>
      </c>
      <c r="L7976" s="1">
        <v>41640</v>
      </c>
      <c r="M7976" s="1">
        <v>41666</v>
      </c>
      <c r="N7976" s="1">
        <v>41666</v>
      </c>
    </row>
    <row r="7977" spans="1:18" x14ac:dyDescent="0.2">
      <c r="A7977" t="s">
        <v>28933</v>
      </c>
      <c r="B7977" t="s">
        <v>28934</v>
      </c>
      <c r="C7977" t="s">
        <v>28935</v>
      </c>
      <c r="D7977" t="s">
        <v>28936</v>
      </c>
      <c r="E7977">
        <v>2000000</v>
      </c>
      <c r="F7977" t="s">
        <v>18</v>
      </c>
      <c r="G7977" t="s">
        <v>25</v>
      </c>
      <c r="H7977" t="s">
        <v>106</v>
      </c>
      <c r="I7977" t="s">
        <v>107</v>
      </c>
      <c r="J7977" t="s">
        <v>5335</v>
      </c>
      <c r="K7977">
        <v>2</v>
      </c>
      <c r="L7977" s="1">
        <v>41061</v>
      </c>
      <c r="M7977" s="1">
        <v>41975</v>
      </c>
      <c r="N7977" s="1">
        <v>42330</v>
      </c>
    </row>
    <row r="7978" spans="1:18" x14ac:dyDescent="0.2">
      <c r="A7978" t="s">
        <v>28937</v>
      </c>
      <c r="B7978" t="s">
        <v>28938</v>
      </c>
      <c r="C7978" t="s">
        <v>28939</v>
      </c>
      <c r="D7978" t="s">
        <v>28940</v>
      </c>
      <c r="E7978">
        <v>3104702</v>
      </c>
      <c r="F7978" t="s">
        <v>18</v>
      </c>
      <c r="G7978" t="s">
        <v>2125</v>
      </c>
      <c r="H7978">
        <v>13</v>
      </c>
      <c r="I7978" t="s">
        <v>2126</v>
      </c>
      <c r="J7978" t="s">
        <v>2126</v>
      </c>
      <c r="K7978">
        <v>4</v>
      </c>
      <c r="L7978" s="1">
        <v>40709</v>
      </c>
      <c r="M7978" s="1">
        <v>41205</v>
      </c>
      <c r="N7978" s="1">
        <v>41961</v>
      </c>
    </row>
    <row r="7979" spans="1:18" hidden="1" x14ac:dyDescent="0.2">
      <c r="A7979" t="s">
        <v>28941</v>
      </c>
      <c r="B7979" t="s">
        <v>28942</v>
      </c>
      <c r="C7979" t="s">
        <v>28943</v>
      </c>
      <c r="D7979" t="s">
        <v>28944</v>
      </c>
      <c r="E7979">
        <v>29000</v>
      </c>
      <c r="F7979" t="s">
        <v>207</v>
      </c>
      <c r="G7979" t="s">
        <v>222</v>
      </c>
      <c r="K7979">
        <v>1</v>
      </c>
      <c r="M7979" s="1">
        <v>40787</v>
      </c>
      <c r="N7979" s="1">
        <v>40787</v>
      </c>
      <c r="O7979"/>
      <c r="P7979"/>
      <c r="Q7979"/>
      <c r="R7979"/>
    </row>
    <row r="7980" spans="1:18" x14ac:dyDescent="0.2">
      <c r="A7980" t="s">
        <v>28945</v>
      </c>
      <c r="B7980" t="s">
        <v>28946</v>
      </c>
      <c r="C7980" t="s">
        <v>28947</v>
      </c>
      <c r="D7980" t="s">
        <v>2479</v>
      </c>
      <c r="E7980">
        <v>40000</v>
      </c>
      <c r="F7980" t="s">
        <v>18</v>
      </c>
      <c r="G7980" t="s">
        <v>1138</v>
      </c>
      <c r="H7980">
        <v>2</v>
      </c>
      <c r="I7980" t="s">
        <v>1745</v>
      </c>
      <c r="J7980" t="s">
        <v>1746</v>
      </c>
      <c r="K7980">
        <v>1</v>
      </c>
      <c r="L7980" s="1">
        <v>41000</v>
      </c>
      <c r="M7980" s="1">
        <v>41480</v>
      </c>
      <c r="N7980" s="1">
        <v>41480</v>
      </c>
    </row>
    <row r="7981" spans="1:18" x14ac:dyDescent="0.2">
      <c r="A7981" t="s">
        <v>28948</v>
      </c>
      <c r="B7981" t="s">
        <v>28949</v>
      </c>
      <c r="D7981" t="s">
        <v>28950</v>
      </c>
      <c r="E7981">
        <v>150000</v>
      </c>
      <c r="F7981" t="s">
        <v>18</v>
      </c>
      <c r="G7981" t="s">
        <v>25</v>
      </c>
      <c r="H7981" t="s">
        <v>135</v>
      </c>
      <c r="I7981" t="s">
        <v>136</v>
      </c>
      <c r="J7981" t="s">
        <v>28951</v>
      </c>
      <c r="K7981">
        <v>1</v>
      </c>
      <c r="L7981" s="1">
        <v>40544</v>
      </c>
      <c r="M7981" s="1">
        <v>40714</v>
      </c>
      <c r="N7981" s="1">
        <v>40714</v>
      </c>
    </row>
    <row r="7982" spans="1:18" x14ac:dyDescent="0.2">
      <c r="A7982" t="s">
        <v>28952</v>
      </c>
      <c r="B7982" t="s">
        <v>28953</v>
      </c>
      <c r="C7982" t="s">
        <v>28954</v>
      </c>
      <c r="D7982" t="s">
        <v>28955</v>
      </c>
      <c r="E7982">
        <v>300000</v>
      </c>
      <c r="F7982" t="s">
        <v>18</v>
      </c>
      <c r="G7982" t="s">
        <v>1138</v>
      </c>
      <c r="H7982">
        <v>2</v>
      </c>
      <c r="I7982" t="s">
        <v>1745</v>
      </c>
      <c r="J7982" t="s">
        <v>1746</v>
      </c>
      <c r="K7982">
        <v>2</v>
      </c>
      <c r="L7982" s="1">
        <v>40725</v>
      </c>
      <c r="M7982" s="1">
        <v>39403</v>
      </c>
      <c r="N7982" s="1">
        <v>40498</v>
      </c>
    </row>
    <row r="7983" spans="1:18" x14ac:dyDescent="0.2">
      <c r="A7983" t="s">
        <v>28956</v>
      </c>
      <c r="B7983" t="s">
        <v>28957</v>
      </c>
      <c r="C7983" t="s">
        <v>28958</v>
      </c>
      <c r="D7983" t="s">
        <v>28959</v>
      </c>
      <c r="E7983">
        <v>31614</v>
      </c>
      <c r="F7983" t="s">
        <v>18</v>
      </c>
      <c r="K7983">
        <v>1</v>
      </c>
      <c r="L7983" s="1">
        <v>41640</v>
      </c>
      <c r="M7983" s="1">
        <v>41913</v>
      </c>
      <c r="N7983" s="1">
        <v>41913</v>
      </c>
    </row>
    <row r="7984" spans="1:18" x14ac:dyDescent="0.2">
      <c r="A7984" t="s">
        <v>28960</v>
      </c>
      <c r="B7984" t="s">
        <v>28961</v>
      </c>
      <c r="C7984" t="s">
        <v>28962</v>
      </c>
      <c r="D7984" t="s">
        <v>21731</v>
      </c>
      <c r="E7984">
        <v>5000000</v>
      </c>
      <c r="F7984" t="s">
        <v>18</v>
      </c>
      <c r="G7984" t="s">
        <v>1062</v>
      </c>
      <c r="H7984">
        <v>16</v>
      </c>
      <c r="I7984" t="s">
        <v>1704</v>
      </c>
      <c r="J7984" t="s">
        <v>1704</v>
      </c>
      <c r="K7984">
        <v>2</v>
      </c>
      <c r="L7984" s="1">
        <v>41640</v>
      </c>
      <c r="M7984" s="1">
        <v>41830</v>
      </c>
      <c r="N7984" s="1">
        <v>41991</v>
      </c>
    </row>
    <row r="7985" spans="1:18" x14ac:dyDescent="0.2">
      <c r="A7985" t="s">
        <v>28963</v>
      </c>
      <c r="B7985" t="s">
        <v>28964</v>
      </c>
      <c r="C7985" t="s">
        <v>28965</v>
      </c>
      <c r="D7985" t="s">
        <v>28966</v>
      </c>
      <c r="E7985">
        <v>1000000</v>
      </c>
      <c r="F7985" t="s">
        <v>18</v>
      </c>
      <c r="G7985" t="s">
        <v>25</v>
      </c>
      <c r="H7985" t="s">
        <v>1330</v>
      </c>
      <c r="I7985" t="s">
        <v>1331</v>
      </c>
      <c r="J7985" t="s">
        <v>28967</v>
      </c>
      <c r="K7985">
        <v>1</v>
      </c>
      <c r="L7985" s="1">
        <v>40431</v>
      </c>
      <c r="M7985" s="1">
        <v>40431</v>
      </c>
      <c r="N7985" s="1">
        <v>40431</v>
      </c>
    </row>
    <row r="7986" spans="1:18" x14ac:dyDescent="0.2">
      <c r="A7986" t="s">
        <v>28968</v>
      </c>
      <c r="B7986" t="s">
        <v>28969</v>
      </c>
      <c r="C7986" t="s">
        <v>28970</v>
      </c>
      <c r="D7986" t="s">
        <v>28971</v>
      </c>
      <c r="E7986">
        <v>2000000</v>
      </c>
      <c r="F7986" t="s">
        <v>18</v>
      </c>
      <c r="G7986" t="s">
        <v>25</v>
      </c>
      <c r="H7986" t="s">
        <v>158</v>
      </c>
      <c r="I7986" t="s">
        <v>244</v>
      </c>
      <c r="J7986" t="s">
        <v>244</v>
      </c>
      <c r="K7986">
        <v>1</v>
      </c>
      <c r="L7986" s="1">
        <v>38718</v>
      </c>
      <c r="M7986" s="1">
        <v>40207</v>
      </c>
      <c r="N7986" s="1">
        <v>40207</v>
      </c>
    </row>
    <row r="7987" spans="1:18" x14ac:dyDescent="0.2">
      <c r="A7987" t="s">
        <v>28972</v>
      </c>
      <c r="B7987" t="s">
        <v>28973</v>
      </c>
      <c r="C7987" t="s">
        <v>28974</v>
      </c>
      <c r="D7987" t="s">
        <v>28975</v>
      </c>
      <c r="E7987">
        <v>18000</v>
      </c>
      <c r="F7987" t="s">
        <v>18</v>
      </c>
      <c r="G7987" t="s">
        <v>25</v>
      </c>
      <c r="H7987" t="s">
        <v>106</v>
      </c>
      <c r="I7987" t="s">
        <v>107</v>
      </c>
      <c r="J7987" t="s">
        <v>108</v>
      </c>
      <c r="K7987">
        <v>1</v>
      </c>
      <c r="L7987" s="1">
        <v>41484</v>
      </c>
      <c r="M7987" s="1">
        <v>41680</v>
      </c>
      <c r="N7987" s="1">
        <v>41680</v>
      </c>
    </row>
    <row r="7988" spans="1:18" x14ac:dyDescent="0.2">
      <c r="A7988" t="s">
        <v>28976</v>
      </c>
      <c r="B7988" t="s">
        <v>28977</v>
      </c>
      <c r="C7988" t="s">
        <v>28978</v>
      </c>
      <c r="D7988" t="s">
        <v>28979</v>
      </c>
      <c r="E7988">
        <v>2256114</v>
      </c>
      <c r="F7988" t="s">
        <v>18</v>
      </c>
      <c r="G7988" t="s">
        <v>623</v>
      </c>
      <c r="H7988">
        <v>11</v>
      </c>
      <c r="I7988" t="s">
        <v>883</v>
      </c>
      <c r="J7988" t="s">
        <v>883</v>
      </c>
      <c r="K7988">
        <v>1</v>
      </c>
      <c r="L7988" s="1">
        <v>40544</v>
      </c>
      <c r="M7988" s="1">
        <v>42264</v>
      </c>
      <c r="N7988" s="1">
        <v>42264</v>
      </c>
    </row>
    <row r="7989" spans="1:18" x14ac:dyDescent="0.2">
      <c r="A7989" t="s">
        <v>28980</v>
      </c>
      <c r="B7989" t="s">
        <v>28981</v>
      </c>
      <c r="C7989" t="s">
        <v>28982</v>
      </c>
      <c r="D7989" t="s">
        <v>28983</v>
      </c>
      <c r="E7989">
        <v>500000</v>
      </c>
      <c r="F7989" t="s">
        <v>18</v>
      </c>
      <c r="G7989" t="s">
        <v>25</v>
      </c>
      <c r="H7989" t="s">
        <v>790</v>
      </c>
      <c r="I7989" t="s">
        <v>791</v>
      </c>
      <c r="J7989" t="s">
        <v>791</v>
      </c>
      <c r="K7989">
        <v>2</v>
      </c>
      <c r="L7989" s="1">
        <v>41124</v>
      </c>
      <c r="M7989" s="1">
        <v>41152</v>
      </c>
      <c r="N7989" s="1">
        <v>41642</v>
      </c>
    </row>
    <row r="7990" spans="1:18" x14ac:dyDescent="0.2">
      <c r="A7990" t="s">
        <v>28984</v>
      </c>
      <c r="B7990" t="s">
        <v>28985</v>
      </c>
      <c r="C7990" t="s">
        <v>28986</v>
      </c>
      <c r="D7990" t="s">
        <v>28987</v>
      </c>
      <c r="E7990">
        <v>569000</v>
      </c>
      <c r="F7990" t="s">
        <v>18</v>
      </c>
      <c r="G7990" t="s">
        <v>25</v>
      </c>
      <c r="H7990" t="s">
        <v>106</v>
      </c>
      <c r="I7990" t="s">
        <v>107</v>
      </c>
      <c r="J7990" t="s">
        <v>108</v>
      </c>
      <c r="K7990">
        <v>4</v>
      </c>
      <c r="L7990" s="1">
        <v>41229</v>
      </c>
      <c r="M7990" s="1">
        <v>41395</v>
      </c>
      <c r="N7990" s="1">
        <v>42024</v>
      </c>
    </row>
    <row r="7991" spans="1:18" x14ac:dyDescent="0.2">
      <c r="A7991" t="s">
        <v>28988</v>
      </c>
      <c r="B7991" t="s">
        <v>28989</v>
      </c>
      <c r="C7991" t="s">
        <v>28990</v>
      </c>
      <c r="D7991" t="s">
        <v>28991</v>
      </c>
      <c r="E7991">
        <v>10000</v>
      </c>
      <c r="F7991" t="s">
        <v>18</v>
      </c>
      <c r="G7991" t="s">
        <v>25</v>
      </c>
      <c r="H7991" t="s">
        <v>64</v>
      </c>
      <c r="I7991" t="s">
        <v>12688</v>
      </c>
      <c r="J7991" t="s">
        <v>12689</v>
      </c>
      <c r="K7991">
        <v>1</v>
      </c>
      <c r="L7991" s="1">
        <v>41006</v>
      </c>
      <c r="M7991" s="1">
        <v>41253</v>
      </c>
      <c r="N7991" s="1">
        <v>41253</v>
      </c>
    </row>
    <row r="7992" spans="1:18" hidden="1" x14ac:dyDescent="0.2">
      <c r="A7992" t="s">
        <v>28992</v>
      </c>
      <c r="B7992" t="s">
        <v>28993</v>
      </c>
      <c r="C7992" t="s">
        <v>28994</v>
      </c>
      <c r="D7992" t="s">
        <v>28995</v>
      </c>
      <c r="E7992">
        <v>76605</v>
      </c>
      <c r="F7992" t="s">
        <v>18</v>
      </c>
      <c r="G7992" t="s">
        <v>128</v>
      </c>
      <c r="H7992" t="s">
        <v>2589</v>
      </c>
      <c r="I7992" t="s">
        <v>2590</v>
      </c>
      <c r="J7992" t="s">
        <v>2590</v>
      </c>
      <c r="K7992">
        <v>1</v>
      </c>
      <c r="M7992" s="1">
        <v>41852</v>
      </c>
      <c r="N7992" s="1">
        <v>41852</v>
      </c>
      <c r="O7992"/>
      <c r="P7992"/>
      <c r="Q7992"/>
      <c r="R7992"/>
    </row>
    <row r="7993" spans="1:18" x14ac:dyDescent="0.2">
      <c r="A7993" t="s">
        <v>28996</v>
      </c>
      <c r="B7993" t="s">
        <v>28997</v>
      </c>
      <c r="C7993" t="s">
        <v>28998</v>
      </c>
      <c r="D7993" t="s">
        <v>28999</v>
      </c>
      <c r="E7993">
        <v>40000</v>
      </c>
      <c r="F7993" t="s">
        <v>18</v>
      </c>
      <c r="G7993" t="s">
        <v>25</v>
      </c>
      <c r="H7993" t="s">
        <v>1234</v>
      </c>
      <c r="I7993" t="s">
        <v>1235</v>
      </c>
      <c r="J7993" t="s">
        <v>1235</v>
      </c>
      <c r="K7993">
        <v>1</v>
      </c>
      <c r="L7993" s="1">
        <v>40756</v>
      </c>
      <c r="M7993" s="1">
        <v>40948</v>
      </c>
      <c r="N7993" s="1">
        <v>40948</v>
      </c>
    </row>
    <row r="7994" spans="1:18" x14ac:dyDescent="0.2">
      <c r="A7994" t="s">
        <v>29000</v>
      </c>
      <c r="B7994" t="s">
        <v>29001</v>
      </c>
      <c r="C7994" t="s">
        <v>29002</v>
      </c>
      <c r="D7994" t="s">
        <v>29003</v>
      </c>
      <c r="E7994">
        <v>10800000</v>
      </c>
      <c r="F7994" t="s">
        <v>18</v>
      </c>
      <c r="G7994" t="s">
        <v>25</v>
      </c>
      <c r="H7994" t="s">
        <v>158</v>
      </c>
      <c r="I7994" t="s">
        <v>244</v>
      </c>
      <c r="J7994" t="s">
        <v>327</v>
      </c>
      <c r="K7994">
        <v>2</v>
      </c>
      <c r="L7994" s="1">
        <v>40909</v>
      </c>
      <c r="M7994" s="1">
        <v>41760</v>
      </c>
      <c r="N7994" s="1">
        <v>42143</v>
      </c>
    </row>
    <row r="7995" spans="1:18" hidden="1" x14ac:dyDescent="0.2">
      <c r="A7995" t="s">
        <v>29004</v>
      </c>
      <c r="B7995" t="s">
        <v>29005</v>
      </c>
      <c r="C7995" t="s">
        <v>29006</v>
      </c>
      <c r="D7995" t="s">
        <v>70</v>
      </c>
      <c r="E7995" t="s">
        <v>43</v>
      </c>
      <c r="F7995" t="s">
        <v>18</v>
      </c>
      <c r="G7995" t="s">
        <v>8172</v>
      </c>
      <c r="H7995">
        <v>14</v>
      </c>
      <c r="I7995" t="s">
        <v>16971</v>
      </c>
      <c r="J7995" t="s">
        <v>16971</v>
      </c>
      <c r="K7995">
        <v>1</v>
      </c>
      <c r="L7995" s="1">
        <v>42005</v>
      </c>
      <c r="M7995" s="1">
        <v>42277</v>
      </c>
      <c r="N7995" s="1">
        <v>42277</v>
      </c>
      <c r="O7995"/>
      <c r="P7995"/>
      <c r="Q7995"/>
      <c r="R7995"/>
    </row>
    <row r="7996" spans="1:18" x14ac:dyDescent="0.2">
      <c r="A7996" t="s">
        <v>29007</v>
      </c>
      <c r="B7996" t="s">
        <v>29008</v>
      </c>
      <c r="C7996" t="s">
        <v>29009</v>
      </c>
      <c r="D7996" t="s">
        <v>741</v>
      </c>
      <c r="E7996">
        <v>2133000</v>
      </c>
      <c r="F7996" t="s">
        <v>18</v>
      </c>
      <c r="G7996" t="s">
        <v>165</v>
      </c>
      <c r="H7996" t="s">
        <v>166</v>
      </c>
      <c r="I7996" t="s">
        <v>167</v>
      </c>
      <c r="J7996" t="s">
        <v>167</v>
      </c>
      <c r="K7996">
        <v>1</v>
      </c>
      <c r="L7996" s="1">
        <v>37715</v>
      </c>
      <c r="M7996" s="1">
        <v>39965</v>
      </c>
      <c r="N7996" s="1">
        <v>39965</v>
      </c>
    </row>
    <row r="7997" spans="1:18" x14ac:dyDescent="0.2">
      <c r="A7997" t="s">
        <v>29010</v>
      </c>
      <c r="B7997" t="s">
        <v>29011</v>
      </c>
      <c r="C7997" t="s">
        <v>29012</v>
      </c>
      <c r="D7997" t="s">
        <v>29013</v>
      </c>
      <c r="E7997">
        <v>77000000</v>
      </c>
      <c r="F7997" t="s">
        <v>18</v>
      </c>
      <c r="G7997" t="s">
        <v>25</v>
      </c>
      <c r="H7997" t="s">
        <v>106</v>
      </c>
      <c r="I7997" t="s">
        <v>107</v>
      </c>
      <c r="J7997" t="s">
        <v>108</v>
      </c>
      <c r="K7997">
        <v>3</v>
      </c>
      <c r="L7997" s="1">
        <v>40452</v>
      </c>
      <c r="M7997" s="1">
        <v>40835</v>
      </c>
      <c r="N7997" s="1">
        <v>42066</v>
      </c>
    </row>
    <row r="7998" spans="1:18" x14ac:dyDescent="0.2">
      <c r="A7998" t="s">
        <v>29014</v>
      </c>
      <c r="B7998" t="s">
        <v>29015</v>
      </c>
      <c r="C7998" t="s">
        <v>29016</v>
      </c>
      <c r="D7998" t="s">
        <v>36</v>
      </c>
      <c r="E7998">
        <v>1500000</v>
      </c>
      <c r="F7998" t="s">
        <v>113</v>
      </c>
      <c r="G7998" t="s">
        <v>25</v>
      </c>
      <c r="H7998" t="s">
        <v>64</v>
      </c>
      <c r="I7998" t="s">
        <v>65</v>
      </c>
      <c r="J7998" t="s">
        <v>71</v>
      </c>
      <c r="K7998">
        <v>3</v>
      </c>
      <c r="L7998" s="1">
        <v>39083</v>
      </c>
      <c r="M7998" s="1">
        <v>39679</v>
      </c>
      <c r="N7998" s="1">
        <v>40969</v>
      </c>
    </row>
    <row r="7999" spans="1:18" x14ac:dyDescent="0.2">
      <c r="A7999" t="s">
        <v>29017</v>
      </c>
      <c r="B7999" t="s">
        <v>29018</v>
      </c>
      <c r="C7999" t="s">
        <v>29019</v>
      </c>
      <c r="D7999" t="s">
        <v>29020</v>
      </c>
      <c r="E7999">
        <v>637500</v>
      </c>
      <c r="F7999" t="s">
        <v>18</v>
      </c>
      <c r="G7999" t="s">
        <v>25</v>
      </c>
      <c r="H7999" t="s">
        <v>89</v>
      </c>
      <c r="I7999" t="s">
        <v>589</v>
      </c>
      <c r="J7999" t="s">
        <v>589</v>
      </c>
      <c r="K7999">
        <v>2</v>
      </c>
      <c r="L7999" s="1">
        <v>40452</v>
      </c>
      <c r="M7999" s="1">
        <v>40995</v>
      </c>
      <c r="N7999" s="1">
        <v>41205</v>
      </c>
    </row>
    <row r="8000" spans="1:18" x14ac:dyDescent="0.2">
      <c r="A8000" t="s">
        <v>29021</v>
      </c>
      <c r="B8000" t="s">
        <v>29022</v>
      </c>
      <c r="C8000" t="s">
        <v>29023</v>
      </c>
      <c r="D8000" t="s">
        <v>29024</v>
      </c>
      <c r="E8000">
        <v>2000000</v>
      </c>
      <c r="F8000" t="s">
        <v>18</v>
      </c>
      <c r="G8000" t="s">
        <v>222</v>
      </c>
      <c r="H8000">
        <v>2</v>
      </c>
      <c r="I8000" t="s">
        <v>223</v>
      </c>
      <c r="J8000" t="s">
        <v>19738</v>
      </c>
      <c r="K8000">
        <v>1</v>
      </c>
      <c r="L8000" s="1">
        <v>41011</v>
      </c>
      <c r="M8000" s="1">
        <v>42164</v>
      </c>
      <c r="N8000" s="1">
        <v>42164</v>
      </c>
    </row>
    <row r="8001" spans="1:18" x14ac:dyDescent="0.2">
      <c r="A8001" t="s">
        <v>29025</v>
      </c>
      <c r="B8001" t="s">
        <v>29026</v>
      </c>
      <c r="C8001" t="s">
        <v>29027</v>
      </c>
      <c r="D8001" t="s">
        <v>29028</v>
      </c>
      <c r="E8001">
        <v>48867</v>
      </c>
      <c r="F8001" t="s">
        <v>18</v>
      </c>
      <c r="G8001" t="s">
        <v>19</v>
      </c>
      <c r="H8001">
        <v>25</v>
      </c>
      <c r="I8001" t="s">
        <v>151</v>
      </c>
      <c r="J8001" t="s">
        <v>151</v>
      </c>
      <c r="K8001">
        <v>1</v>
      </c>
      <c r="L8001" s="1">
        <v>41535</v>
      </c>
      <c r="M8001" s="1">
        <v>41948</v>
      </c>
      <c r="N8001" s="1">
        <v>41948</v>
      </c>
    </row>
    <row r="8002" spans="1:18" hidden="1" x14ac:dyDescent="0.2">
      <c r="A8002" t="s">
        <v>29029</v>
      </c>
      <c r="B8002" t="s">
        <v>29030</v>
      </c>
      <c r="C8002" t="s">
        <v>29031</v>
      </c>
      <c r="E8002" t="s">
        <v>43</v>
      </c>
      <c r="F8002" t="s">
        <v>18</v>
      </c>
      <c r="G8002" t="s">
        <v>276</v>
      </c>
      <c r="H8002">
        <v>17</v>
      </c>
      <c r="I8002" t="s">
        <v>464</v>
      </c>
      <c r="J8002" t="s">
        <v>464</v>
      </c>
      <c r="K8002">
        <v>2</v>
      </c>
      <c r="L8002" s="1">
        <v>41275</v>
      </c>
      <c r="M8002" s="1">
        <v>41638</v>
      </c>
      <c r="N8002" s="1">
        <v>42188</v>
      </c>
      <c r="O8002"/>
      <c r="P8002"/>
      <c r="Q8002"/>
      <c r="R8002"/>
    </row>
    <row r="8003" spans="1:18" hidden="1" x14ac:dyDescent="0.2">
      <c r="A8003" t="s">
        <v>29032</v>
      </c>
      <c r="B8003" t="s">
        <v>29033</v>
      </c>
      <c r="C8003" t="s">
        <v>29034</v>
      </c>
      <c r="D8003" t="s">
        <v>29035</v>
      </c>
      <c r="E8003">
        <v>100000</v>
      </c>
      <c r="F8003" t="s">
        <v>207</v>
      </c>
      <c r="G8003" t="s">
        <v>25</v>
      </c>
      <c r="H8003" t="s">
        <v>64</v>
      </c>
      <c r="I8003" t="s">
        <v>95</v>
      </c>
      <c r="J8003" t="s">
        <v>353</v>
      </c>
      <c r="K8003">
        <v>1</v>
      </c>
      <c r="M8003" s="1">
        <v>39295</v>
      </c>
      <c r="N8003" s="1">
        <v>39295</v>
      </c>
      <c r="O8003"/>
      <c r="P8003"/>
      <c r="Q8003"/>
      <c r="R8003"/>
    </row>
    <row r="8004" spans="1:18" x14ac:dyDescent="0.2">
      <c r="A8004" t="s">
        <v>29036</v>
      </c>
      <c r="B8004" t="s">
        <v>29037</v>
      </c>
      <c r="C8004" t="s">
        <v>29038</v>
      </c>
      <c r="D8004" t="s">
        <v>29039</v>
      </c>
      <c r="E8004">
        <v>1883</v>
      </c>
      <c r="F8004" t="s">
        <v>18</v>
      </c>
      <c r="G8004" t="s">
        <v>19</v>
      </c>
      <c r="H8004">
        <v>7</v>
      </c>
      <c r="I8004" t="s">
        <v>672</v>
      </c>
      <c r="J8004" t="s">
        <v>672</v>
      </c>
      <c r="K8004">
        <v>1</v>
      </c>
      <c r="L8004" s="1">
        <v>41030</v>
      </c>
      <c r="M8004" s="1">
        <v>40909</v>
      </c>
      <c r="N8004" s="1">
        <v>40909</v>
      </c>
    </row>
    <row r="8005" spans="1:18" x14ac:dyDescent="0.2">
      <c r="A8005" t="s">
        <v>29040</v>
      </c>
      <c r="B8005" t="s">
        <v>29041</v>
      </c>
      <c r="C8005" t="s">
        <v>29042</v>
      </c>
      <c r="D8005" t="s">
        <v>29043</v>
      </c>
      <c r="E8005">
        <v>1350000</v>
      </c>
      <c r="F8005" t="s">
        <v>18</v>
      </c>
      <c r="G8005" t="s">
        <v>128</v>
      </c>
      <c r="H8005" t="s">
        <v>129</v>
      </c>
      <c r="I8005" t="s">
        <v>130</v>
      </c>
      <c r="J8005" t="s">
        <v>130</v>
      </c>
      <c r="K8005">
        <v>2</v>
      </c>
      <c r="L8005" s="1">
        <v>39753</v>
      </c>
      <c r="M8005" s="1">
        <v>40645</v>
      </c>
      <c r="N8005" s="1">
        <v>41660</v>
      </c>
    </row>
    <row r="8006" spans="1:18" hidden="1" x14ac:dyDescent="0.2">
      <c r="A8006" t="s">
        <v>29044</v>
      </c>
      <c r="B8006" t="s">
        <v>29045</v>
      </c>
      <c r="C8006" t="s">
        <v>29046</v>
      </c>
      <c r="D8006" t="s">
        <v>181</v>
      </c>
      <c r="E8006">
        <v>1000000</v>
      </c>
      <c r="F8006" t="s">
        <v>18</v>
      </c>
      <c r="K8006">
        <v>1</v>
      </c>
      <c r="M8006" s="1">
        <v>41774</v>
      </c>
      <c r="N8006" s="1">
        <v>41774</v>
      </c>
      <c r="O8006"/>
      <c r="P8006"/>
      <c r="Q8006"/>
      <c r="R8006"/>
    </row>
    <row r="8007" spans="1:18" hidden="1" x14ac:dyDescent="0.2">
      <c r="A8007" t="s">
        <v>29047</v>
      </c>
      <c r="B8007" t="s">
        <v>29048</v>
      </c>
      <c r="C8007" t="s">
        <v>29049</v>
      </c>
      <c r="E8007" t="s">
        <v>43</v>
      </c>
      <c r="F8007" t="s">
        <v>18</v>
      </c>
      <c r="K8007">
        <v>1</v>
      </c>
      <c r="L8007" s="1">
        <v>41640</v>
      </c>
      <c r="M8007" s="1">
        <v>42030</v>
      </c>
      <c r="N8007" s="1">
        <v>42030</v>
      </c>
      <c r="O8007"/>
      <c r="P8007"/>
      <c r="Q8007"/>
      <c r="R8007"/>
    </row>
    <row r="8008" spans="1:18" x14ac:dyDescent="0.2">
      <c r="A8008" t="s">
        <v>29050</v>
      </c>
      <c r="B8008" t="s">
        <v>29051</v>
      </c>
      <c r="C8008" t="s">
        <v>29052</v>
      </c>
      <c r="D8008" t="s">
        <v>29053</v>
      </c>
      <c r="E8008">
        <v>978000</v>
      </c>
      <c r="F8008" t="s">
        <v>18</v>
      </c>
      <c r="G8008" t="s">
        <v>25</v>
      </c>
      <c r="H8008" t="s">
        <v>158</v>
      </c>
      <c r="I8008" t="s">
        <v>244</v>
      </c>
      <c r="J8008" t="s">
        <v>244</v>
      </c>
      <c r="K8008">
        <v>4</v>
      </c>
      <c r="L8008" s="1">
        <v>40742</v>
      </c>
      <c r="M8008" s="1">
        <v>41136</v>
      </c>
      <c r="N8008" s="1">
        <v>41654</v>
      </c>
    </row>
    <row r="8009" spans="1:18" x14ac:dyDescent="0.2">
      <c r="A8009" t="s">
        <v>29054</v>
      </c>
      <c r="B8009" t="s">
        <v>29055</v>
      </c>
      <c r="C8009" t="s">
        <v>29056</v>
      </c>
      <c r="D8009" t="s">
        <v>29057</v>
      </c>
      <c r="E8009">
        <v>59004</v>
      </c>
      <c r="F8009" t="s">
        <v>18</v>
      </c>
      <c r="G8009" t="s">
        <v>57</v>
      </c>
      <c r="H8009" t="s">
        <v>58</v>
      </c>
      <c r="I8009" t="s">
        <v>59</v>
      </c>
      <c r="J8009" t="s">
        <v>59</v>
      </c>
      <c r="K8009">
        <v>1</v>
      </c>
      <c r="L8009" s="1">
        <v>41284</v>
      </c>
      <c r="M8009" s="1">
        <v>41364</v>
      </c>
      <c r="N8009" s="1">
        <v>41364</v>
      </c>
    </row>
    <row r="8010" spans="1:18" x14ac:dyDescent="0.2">
      <c r="A8010" t="s">
        <v>29058</v>
      </c>
      <c r="B8010" t="s">
        <v>29059</v>
      </c>
      <c r="C8010" t="s">
        <v>29060</v>
      </c>
      <c r="D8010" t="s">
        <v>29061</v>
      </c>
      <c r="E8010">
        <v>6509999</v>
      </c>
      <c r="F8010" t="s">
        <v>18</v>
      </c>
      <c r="G8010" t="s">
        <v>25</v>
      </c>
      <c r="H8010" t="s">
        <v>64</v>
      </c>
      <c r="I8010" t="s">
        <v>966</v>
      </c>
      <c r="J8010" t="s">
        <v>967</v>
      </c>
      <c r="K8010">
        <v>2</v>
      </c>
      <c r="L8010" s="1">
        <v>41510</v>
      </c>
      <c r="M8010" s="1">
        <v>41499</v>
      </c>
      <c r="N8010" s="1">
        <v>42054</v>
      </c>
    </row>
    <row r="8011" spans="1:18" x14ac:dyDescent="0.2">
      <c r="A8011" t="s">
        <v>29062</v>
      </c>
      <c r="B8011" t="s">
        <v>29063</v>
      </c>
      <c r="C8011" t="s">
        <v>29064</v>
      </c>
      <c r="D8011" t="s">
        <v>29065</v>
      </c>
      <c r="E8011">
        <v>1000000</v>
      </c>
      <c r="F8011" t="s">
        <v>18</v>
      </c>
      <c r="G8011" t="s">
        <v>165</v>
      </c>
      <c r="H8011" t="s">
        <v>1454</v>
      </c>
      <c r="I8011" t="s">
        <v>1229</v>
      </c>
      <c r="J8011" t="s">
        <v>29066</v>
      </c>
      <c r="K8011">
        <v>1</v>
      </c>
      <c r="L8011" s="1">
        <v>40179</v>
      </c>
      <c r="M8011" s="1">
        <v>41640</v>
      </c>
      <c r="N8011" s="1">
        <v>41640</v>
      </c>
    </row>
    <row r="8012" spans="1:18" x14ac:dyDescent="0.2">
      <c r="A8012" t="s">
        <v>29067</v>
      </c>
      <c r="B8012" t="s">
        <v>29068</v>
      </c>
      <c r="C8012" t="s">
        <v>29069</v>
      </c>
      <c r="D8012" t="s">
        <v>29070</v>
      </c>
      <c r="E8012">
        <v>387700</v>
      </c>
      <c r="F8012" t="s">
        <v>207</v>
      </c>
      <c r="G8012" t="s">
        <v>552</v>
      </c>
      <c r="H8012">
        <v>29</v>
      </c>
      <c r="I8012" t="s">
        <v>749</v>
      </c>
      <c r="J8012" t="s">
        <v>749</v>
      </c>
      <c r="K8012">
        <v>1</v>
      </c>
      <c r="L8012" s="1">
        <v>39549</v>
      </c>
      <c r="M8012" s="1">
        <v>39600</v>
      </c>
      <c r="N8012" s="1">
        <v>39600</v>
      </c>
    </row>
    <row r="8013" spans="1:18" hidden="1" x14ac:dyDescent="0.2">
      <c r="A8013" t="s">
        <v>29071</v>
      </c>
      <c r="B8013" t="s">
        <v>29072</v>
      </c>
      <c r="C8013" t="s">
        <v>29073</v>
      </c>
      <c r="D8013" t="s">
        <v>75</v>
      </c>
      <c r="E8013">
        <v>10000000</v>
      </c>
      <c r="F8013" t="s">
        <v>18</v>
      </c>
      <c r="G8013" t="s">
        <v>25</v>
      </c>
      <c r="H8013" t="s">
        <v>89</v>
      </c>
      <c r="I8013" t="s">
        <v>9012</v>
      </c>
      <c r="J8013" t="s">
        <v>29074</v>
      </c>
      <c r="K8013">
        <v>1</v>
      </c>
      <c r="M8013" s="1">
        <v>41652</v>
      </c>
      <c r="N8013" s="1">
        <v>41652</v>
      </c>
      <c r="O8013"/>
      <c r="P8013"/>
      <c r="Q8013"/>
      <c r="R8013"/>
    </row>
    <row r="8014" spans="1:18" hidden="1" x14ac:dyDescent="0.2">
      <c r="A8014" t="s">
        <v>29075</v>
      </c>
      <c r="B8014" t="s">
        <v>29076</v>
      </c>
      <c r="C8014" t="s">
        <v>29077</v>
      </c>
      <c r="E8014" t="s">
        <v>43</v>
      </c>
      <c r="F8014" t="s">
        <v>207</v>
      </c>
      <c r="G8014" t="s">
        <v>25</v>
      </c>
      <c r="H8014" t="s">
        <v>106</v>
      </c>
      <c r="I8014" t="s">
        <v>107</v>
      </c>
      <c r="J8014" t="s">
        <v>108</v>
      </c>
      <c r="K8014">
        <v>1</v>
      </c>
      <c r="L8014" s="1">
        <v>42101</v>
      </c>
      <c r="M8014" s="1">
        <v>42101</v>
      </c>
      <c r="N8014" s="1">
        <v>42101</v>
      </c>
      <c r="O8014"/>
      <c r="P8014"/>
      <c r="Q8014"/>
      <c r="R8014"/>
    </row>
    <row r="8015" spans="1:18" x14ac:dyDescent="0.2">
      <c r="A8015" t="s">
        <v>29078</v>
      </c>
      <c r="B8015" t="s">
        <v>29079</v>
      </c>
      <c r="C8015" t="s">
        <v>29080</v>
      </c>
      <c r="D8015" t="s">
        <v>29081</v>
      </c>
      <c r="E8015">
        <v>260000</v>
      </c>
      <c r="F8015" t="s">
        <v>113</v>
      </c>
      <c r="K8015">
        <v>1</v>
      </c>
      <c r="L8015" s="1">
        <v>40787</v>
      </c>
      <c r="M8015" s="1">
        <v>40980</v>
      </c>
      <c r="N8015" s="1">
        <v>40980</v>
      </c>
    </row>
    <row r="8016" spans="1:18" x14ac:dyDescent="0.2">
      <c r="A8016" t="s">
        <v>29082</v>
      </c>
      <c r="B8016" t="s">
        <v>29083</v>
      </c>
      <c r="C8016" t="s">
        <v>29084</v>
      </c>
      <c r="D8016" t="s">
        <v>643</v>
      </c>
      <c r="E8016">
        <v>2115950</v>
      </c>
      <c r="F8016" t="s">
        <v>18</v>
      </c>
      <c r="G8016" t="s">
        <v>341</v>
      </c>
      <c r="H8016">
        <v>11</v>
      </c>
      <c r="I8016" t="s">
        <v>497</v>
      </c>
      <c r="J8016" t="s">
        <v>497</v>
      </c>
      <c r="K8016">
        <v>4</v>
      </c>
      <c r="L8016" s="1">
        <v>40612</v>
      </c>
      <c r="M8016" s="1">
        <v>41039</v>
      </c>
      <c r="N8016" s="1">
        <v>42087</v>
      </c>
    </row>
    <row r="8017" spans="1:18" x14ac:dyDescent="0.2">
      <c r="A8017" t="s">
        <v>29085</v>
      </c>
      <c r="B8017" t="s">
        <v>29086</v>
      </c>
      <c r="C8017" t="s">
        <v>29087</v>
      </c>
      <c r="D8017" t="s">
        <v>29088</v>
      </c>
      <c r="E8017">
        <v>5800000</v>
      </c>
      <c r="F8017" t="s">
        <v>18</v>
      </c>
      <c r="G8017" t="s">
        <v>25</v>
      </c>
      <c r="H8017" t="s">
        <v>5815</v>
      </c>
      <c r="I8017" t="s">
        <v>9940</v>
      </c>
      <c r="J8017" t="s">
        <v>8633</v>
      </c>
      <c r="K8017">
        <v>1</v>
      </c>
      <c r="L8017" s="1">
        <v>30682</v>
      </c>
      <c r="M8017" s="1">
        <v>42066</v>
      </c>
      <c r="N8017" s="1">
        <v>42066</v>
      </c>
    </row>
    <row r="8018" spans="1:18" x14ac:dyDescent="0.2">
      <c r="A8018" t="s">
        <v>29089</v>
      </c>
      <c r="B8018" t="s">
        <v>29090</v>
      </c>
      <c r="C8018" t="s">
        <v>29091</v>
      </c>
      <c r="D8018" t="s">
        <v>1778</v>
      </c>
      <c r="E8018">
        <v>100000</v>
      </c>
      <c r="F8018" t="s">
        <v>207</v>
      </c>
      <c r="K8018">
        <v>1</v>
      </c>
      <c r="L8018" s="1">
        <v>42186</v>
      </c>
      <c r="M8018" s="1">
        <v>42277</v>
      </c>
      <c r="N8018" s="1">
        <v>42277</v>
      </c>
    </row>
    <row r="8019" spans="1:18" x14ac:dyDescent="0.2">
      <c r="A8019" t="s">
        <v>29092</v>
      </c>
      <c r="B8019" t="s">
        <v>29093</v>
      </c>
      <c r="C8019" t="s">
        <v>29094</v>
      </c>
      <c r="D8019" t="s">
        <v>70</v>
      </c>
      <c r="E8019">
        <v>668100</v>
      </c>
      <c r="F8019" t="s">
        <v>18</v>
      </c>
      <c r="K8019">
        <v>1</v>
      </c>
      <c r="L8019" s="1">
        <v>40909</v>
      </c>
      <c r="M8019" s="1">
        <v>40544</v>
      </c>
      <c r="N8019" s="1">
        <v>40544</v>
      </c>
    </row>
    <row r="8020" spans="1:18" hidden="1" x14ac:dyDescent="0.2">
      <c r="A8020" t="s">
        <v>29095</v>
      </c>
      <c r="B8020" t="s">
        <v>29096</v>
      </c>
      <c r="C8020" t="s">
        <v>29097</v>
      </c>
      <c r="D8020" t="s">
        <v>29098</v>
      </c>
      <c r="E8020" t="s">
        <v>43</v>
      </c>
      <c r="F8020" t="s">
        <v>18</v>
      </c>
      <c r="G8020" t="s">
        <v>2906</v>
      </c>
      <c r="H8020">
        <v>86</v>
      </c>
      <c r="I8020" t="s">
        <v>5956</v>
      </c>
      <c r="J8020" t="s">
        <v>5956</v>
      </c>
      <c r="K8020">
        <v>1</v>
      </c>
      <c r="L8020" s="1">
        <v>40544</v>
      </c>
      <c r="M8020" s="1">
        <v>39814</v>
      </c>
      <c r="N8020" s="1">
        <v>39814</v>
      </c>
      <c r="O8020"/>
      <c r="P8020"/>
      <c r="Q8020"/>
      <c r="R8020"/>
    </row>
    <row r="8021" spans="1:18" x14ac:dyDescent="0.2">
      <c r="A8021" t="s">
        <v>29099</v>
      </c>
      <c r="B8021" t="s">
        <v>29100</v>
      </c>
      <c r="C8021" t="s">
        <v>29101</v>
      </c>
      <c r="D8021" t="s">
        <v>29102</v>
      </c>
      <c r="E8021">
        <v>500000</v>
      </c>
      <c r="F8021" t="s">
        <v>113</v>
      </c>
      <c r="G8021" t="s">
        <v>25</v>
      </c>
      <c r="H8021" t="s">
        <v>106</v>
      </c>
      <c r="I8021" t="s">
        <v>107</v>
      </c>
      <c r="J8021" t="s">
        <v>108</v>
      </c>
      <c r="K8021">
        <v>1</v>
      </c>
      <c r="L8021" s="1">
        <v>40179</v>
      </c>
      <c r="M8021" s="1">
        <v>40544</v>
      </c>
      <c r="N8021" s="1">
        <v>40544</v>
      </c>
    </row>
    <row r="8022" spans="1:18" x14ac:dyDescent="0.2">
      <c r="A8022" t="s">
        <v>29103</v>
      </c>
      <c r="B8022" t="s">
        <v>29104</v>
      </c>
      <c r="C8022" t="s">
        <v>29105</v>
      </c>
      <c r="D8022" t="s">
        <v>29106</v>
      </c>
      <c r="E8022">
        <v>6500000</v>
      </c>
      <c r="F8022" t="s">
        <v>18</v>
      </c>
      <c r="G8022" t="s">
        <v>128</v>
      </c>
      <c r="H8022" t="s">
        <v>129</v>
      </c>
      <c r="I8022" t="s">
        <v>130</v>
      </c>
      <c r="J8022" t="s">
        <v>130</v>
      </c>
      <c r="K8022">
        <v>3</v>
      </c>
      <c r="L8022" s="1">
        <v>40330</v>
      </c>
      <c r="M8022" s="1">
        <v>40179</v>
      </c>
      <c r="N8022" s="1">
        <v>41782</v>
      </c>
    </row>
    <row r="8023" spans="1:18" hidden="1" x14ac:dyDescent="0.2">
      <c r="A8023" t="s">
        <v>29107</v>
      </c>
      <c r="B8023" t="s">
        <v>29108</v>
      </c>
      <c r="C8023" t="s">
        <v>29109</v>
      </c>
      <c r="D8023" t="s">
        <v>29110</v>
      </c>
      <c r="E8023" t="s">
        <v>43</v>
      </c>
      <c r="F8023" t="s">
        <v>18</v>
      </c>
      <c r="G8023" t="s">
        <v>14338</v>
      </c>
      <c r="H8023">
        <v>8</v>
      </c>
      <c r="I8023" t="s">
        <v>29111</v>
      </c>
      <c r="J8023" t="s">
        <v>29111</v>
      </c>
      <c r="K8023">
        <v>1</v>
      </c>
      <c r="M8023" s="1">
        <v>42157</v>
      </c>
      <c r="N8023" s="1">
        <v>42157</v>
      </c>
      <c r="O8023"/>
      <c r="P8023"/>
      <c r="Q8023"/>
      <c r="R8023"/>
    </row>
    <row r="8024" spans="1:18" hidden="1" x14ac:dyDescent="0.2">
      <c r="A8024" t="s">
        <v>29112</v>
      </c>
      <c r="B8024" t="s">
        <v>29113</v>
      </c>
      <c r="C8024" t="s">
        <v>29114</v>
      </c>
      <c r="D8024" t="s">
        <v>29115</v>
      </c>
      <c r="E8024">
        <v>100000</v>
      </c>
      <c r="F8024" t="s">
        <v>18</v>
      </c>
      <c r="G8024" t="s">
        <v>19</v>
      </c>
      <c r="H8024">
        <v>2</v>
      </c>
      <c r="I8024" t="s">
        <v>3554</v>
      </c>
      <c r="J8024" t="s">
        <v>3554</v>
      </c>
      <c r="K8024">
        <v>1</v>
      </c>
      <c r="M8024" s="1">
        <v>41999</v>
      </c>
      <c r="N8024" s="1">
        <v>41999</v>
      </c>
      <c r="O8024"/>
      <c r="P8024"/>
      <c r="Q8024"/>
      <c r="R8024"/>
    </row>
    <row r="8025" spans="1:18" x14ac:dyDescent="0.2">
      <c r="A8025" t="s">
        <v>29116</v>
      </c>
      <c r="B8025" t="s">
        <v>29117</v>
      </c>
      <c r="C8025" t="s">
        <v>29118</v>
      </c>
      <c r="D8025" t="s">
        <v>3396</v>
      </c>
      <c r="E8025">
        <v>377000</v>
      </c>
      <c r="F8025" t="s">
        <v>18</v>
      </c>
      <c r="G8025" t="s">
        <v>19</v>
      </c>
      <c r="H8025">
        <v>16</v>
      </c>
      <c r="I8025" t="s">
        <v>20</v>
      </c>
      <c r="J8025" t="s">
        <v>20</v>
      </c>
      <c r="K8025">
        <v>1</v>
      </c>
      <c r="L8025" s="1">
        <v>41275</v>
      </c>
      <c r="M8025" s="1">
        <v>42240</v>
      </c>
      <c r="N8025" s="1">
        <v>42240</v>
      </c>
    </row>
    <row r="8026" spans="1:18" x14ac:dyDescent="0.2">
      <c r="A8026" t="s">
        <v>29119</v>
      </c>
      <c r="B8026" t="s">
        <v>29120</v>
      </c>
      <c r="C8026" t="s">
        <v>29121</v>
      </c>
      <c r="D8026" t="s">
        <v>29122</v>
      </c>
      <c r="E8026">
        <v>150000</v>
      </c>
      <c r="F8026" t="s">
        <v>18</v>
      </c>
      <c r="G8026" t="s">
        <v>19</v>
      </c>
      <c r="H8026">
        <v>16</v>
      </c>
      <c r="I8026" t="s">
        <v>20</v>
      </c>
      <c r="J8026" t="s">
        <v>20</v>
      </c>
      <c r="K8026">
        <v>1</v>
      </c>
      <c r="L8026" s="1">
        <v>42125</v>
      </c>
      <c r="M8026" s="1">
        <v>42313</v>
      </c>
      <c r="N8026" s="1">
        <v>42313</v>
      </c>
    </row>
    <row r="8027" spans="1:18" x14ac:dyDescent="0.2">
      <c r="A8027" t="s">
        <v>29123</v>
      </c>
      <c r="B8027" t="s">
        <v>29124</v>
      </c>
      <c r="C8027" t="s">
        <v>29125</v>
      </c>
      <c r="D8027" t="s">
        <v>411</v>
      </c>
      <c r="E8027">
        <v>6500000</v>
      </c>
      <c r="F8027" t="s">
        <v>18</v>
      </c>
      <c r="G8027" t="s">
        <v>19</v>
      </c>
      <c r="H8027">
        <v>16</v>
      </c>
      <c r="I8027" t="s">
        <v>20</v>
      </c>
      <c r="J8027" t="s">
        <v>20</v>
      </c>
      <c r="K8027">
        <v>2</v>
      </c>
      <c r="L8027" s="1">
        <v>40909</v>
      </c>
      <c r="M8027" s="1">
        <v>41117</v>
      </c>
      <c r="N8027" s="1">
        <v>41689</v>
      </c>
    </row>
    <row r="8028" spans="1:18" hidden="1" x14ac:dyDescent="0.2">
      <c r="A8028" t="s">
        <v>29126</v>
      </c>
      <c r="B8028" t="s">
        <v>29127</v>
      </c>
      <c r="C8028" t="s">
        <v>29128</v>
      </c>
      <c r="D8028" t="s">
        <v>75</v>
      </c>
      <c r="E8028" t="s">
        <v>43</v>
      </c>
      <c r="F8028" t="s">
        <v>18</v>
      </c>
      <c r="G8028" t="s">
        <v>19</v>
      </c>
      <c r="H8028">
        <v>10</v>
      </c>
      <c r="I8028" t="s">
        <v>672</v>
      </c>
      <c r="J8028" t="s">
        <v>673</v>
      </c>
      <c r="K8028">
        <v>1</v>
      </c>
      <c r="L8028" s="1">
        <v>41105</v>
      </c>
      <c r="M8028" s="1">
        <v>41091</v>
      </c>
      <c r="N8028" s="1">
        <v>41091</v>
      </c>
      <c r="O8028"/>
      <c r="P8028"/>
      <c r="Q8028"/>
      <c r="R8028"/>
    </row>
    <row r="8029" spans="1:18" x14ac:dyDescent="0.2">
      <c r="A8029" t="s">
        <v>29129</v>
      </c>
      <c r="B8029" t="s">
        <v>29130</v>
      </c>
      <c r="C8029" t="s">
        <v>29131</v>
      </c>
      <c r="D8029" t="s">
        <v>29132</v>
      </c>
      <c r="E8029">
        <v>43000000</v>
      </c>
      <c r="F8029" t="s">
        <v>18</v>
      </c>
      <c r="G8029" t="s">
        <v>19</v>
      </c>
      <c r="H8029">
        <v>16</v>
      </c>
      <c r="I8029" t="s">
        <v>20</v>
      </c>
      <c r="J8029" t="s">
        <v>20</v>
      </c>
      <c r="K8029">
        <v>2</v>
      </c>
      <c r="L8029" s="1">
        <v>36161</v>
      </c>
      <c r="M8029" s="1">
        <v>41144</v>
      </c>
      <c r="N8029" s="1">
        <v>41808</v>
      </c>
    </row>
    <row r="8030" spans="1:18" hidden="1" x14ac:dyDescent="0.2">
      <c r="A8030" t="s">
        <v>29133</v>
      </c>
      <c r="B8030" t="s">
        <v>29134</v>
      </c>
      <c r="C8030" t="s">
        <v>29135</v>
      </c>
      <c r="D8030" t="s">
        <v>29136</v>
      </c>
      <c r="E8030" t="s">
        <v>43</v>
      </c>
      <c r="F8030" t="s">
        <v>18</v>
      </c>
      <c r="G8030" t="s">
        <v>19</v>
      </c>
      <c r="H8030">
        <v>19</v>
      </c>
      <c r="I8030" t="s">
        <v>474</v>
      </c>
      <c r="J8030" t="s">
        <v>474</v>
      </c>
      <c r="K8030">
        <v>1</v>
      </c>
      <c r="L8030" s="1">
        <v>40544</v>
      </c>
      <c r="M8030" s="1">
        <v>41064</v>
      </c>
      <c r="N8030" s="1">
        <v>41064</v>
      </c>
      <c r="O8030"/>
      <c r="P8030"/>
      <c r="Q8030"/>
      <c r="R8030"/>
    </row>
    <row r="8031" spans="1:18" hidden="1" x14ac:dyDescent="0.2">
      <c r="A8031" t="s">
        <v>29137</v>
      </c>
      <c r="B8031" t="s">
        <v>29138</v>
      </c>
      <c r="C8031" t="s">
        <v>29139</v>
      </c>
      <c r="D8031" t="s">
        <v>29140</v>
      </c>
      <c r="E8031">
        <v>1408347</v>
      </c>
      <c r="F8031" t="s">
        <v>18</v>
      </c>
      <c r="G8031" t="s">
        <v>2887</v>
      </c>
      <c r="H8031">
        <v>4</v>
      </c>
      <c r="I8031" t="s">
        <v>2888</v>
      </c>
      <c r="J8031" t="s">
        <v>12117</v>
      </c>
      <c r="K8031">
        <v>5</v>
      </c>
      <c r="L8031" s="1">
        <v>40848</v>
      </c>
      <c r="N8031" s="1">
        <v>41821</v>
      </c>
      <c r="O8031"/>
      <c r="P8031"/>
      <c r="Q8031"/>
      <c r="R8031"/>
    </row>
    <row r="8032" spans="1:18" hidden="1" x14ac:dyDescent="0.2">
      <c r="A8032" t="s">
        <v>29141</v>
      </c>
      <c r="B8032" t="s">
        <v>29142</v>
      </c>
      <c r="C8032" t="s">
        <v>29143</v>
      </c>
      <c r="D8032" t="s">
        <v>29144</v>
      </c>
      <c r="E8032">
        <v>100000</v>
      </c>
      <c r="F8032" t="s">
        <v>18</v>
      </c>
      <c r="G8032" t="s">
        <v>25</v>
      </c>
      <c r="H8032" t="s">
        <v>808</v>
      </c>
      <c r="I8032" t="s">
        <v>809</v>
      </c>
      <c r="J8032" t="s">
        <v>809</v>
      </c>
      <c r="K8032">
        <v>1</v>
      </c>
      <c r="M8032" s="1">
        <v>41105</v>
      </c>
      <c r="N8032" s="1">
        <v>41105</v>
      </c>
      <c r="O8032"/>
      <c r="P8032"/>
      <c r="Q8032"/>
      <c r="R8032"/>
    </row>
    <row r="8033" spans="1:18" x14ac:dyDescent="0.2">
      <c r="A8033" t="s">
        <v>29145</v>
      </c>
      <c r="B8033" t="s">
        <v>29146</v>
      </c>
      <c r="C8033" t="s">
        <v>29147</v>
      </c>
      <c r="D8033" t="s">
        <v>29148</v>
      </c>
      <c r="E8033">
        <v>75000</v>
      </c>
      <c r="F8033" t="s">
        <v>18</v>
      </c>
      <c r="G8033" t="s">
        <v>7268</v>
      </c>
      <c r="H8033">
        <v>5</v>
      </c>
      <c r="I8033" t="s">
        <v>7269</v>
      </c>
      <c r="J8033" t="s">
        <v>7269</v>
      </c>
      <c r="K8033">
        <v>1</v>
      </c>
      <c r="L8033" s="1">
        <v>40544</v>
      </c>
      <c r="M8033" s="1">
        <v>41851</v>
      </c>
      <c r="N8033" s="1">
        <v>41851</v>
      </c>
    </row>
    <row r="8034" spans="1:18" hidden="1" x14ac:dyDescent="0.2">
      <c r="A8034" t="s">
        <v>29149</v>
      </c>
      <c r="B8034" t="s">
        <v>29150</v>
      </c>
      <c r="C8034" t="s">
        <v>29151</v>
      </c>
      <c r="D8034" t="s">
        <v>29152</v>
      </c>
      <c r="E8034" t="s">
        <v>43</v>
      </c>
      <c r="F8034" t="s">
        <v>113</v>
      </c>
      <c r="G8034" t="s">
        <v>25</v>
      </c>
      <c r="H8034" t="s">
        <v>64</v>
      </c>
      <c r="I8034" t="s">
        <v>65</v>
      </c>
      <c r="J8034" t="s">
        <v>66</v>
      </c>
      <c r="K8034">
        <v>1</v>
      </c>
      <c r="L8034" s="1">
        <v>41487</v>
      </c>
      <c r="M8034" s="1">
        <v>41661</v>
      </c>
      <c r="N8034" s="1">
        <v>41661</v>
      </c>
      <c r="O8034"/>
      <c r="P8034"/>
      <c r="Q8034"/>
      <c r="R8034"/>
    </row>
    <row r="8035" spans="1:18" x14ac:dyDescent="0.2">
      <c r="A8035" t="s">
        <v>29153</v>
      </c>
      <c r="B8035" t="s">
        <v>29154</v>
      </c>
      <c r="C8035" t="s">
        <v>29155</v>
      </c>
      <c r="D8035" t="s">
        <v>29156</v>
      </c>
      <c r="E8035">
        <v>8000000</v>
      </c>
      <c r="F8035" t="s">
        <v>18</v>
      </c>
      <c r="G8035" t="s">
        <v>25</v>
      </c>
      <c r="H8035" t="s">
        <v>286</v>
      </c>
      <c r="I8035" t="s">
        <v>874</v>
      </c>
      <c r="J8035" t="s">
        <v>875</v>
      </c>
      <c r="K8035">
        <v>2</v>
      </c>
      <c r="L8035" s="1">
        <v>40179</v>
      </c>
      <c r="M8035" s="1">
        <v>40544</v>
      </c>
      <c r="N8035" s="1">
        <v>41389</v>
      </c>
    </row>
    <row r="8036" spans="1:18" x14ac:dyDescent="0.2">
      <c r="A8036" t="s">
        <v>29157</v>
      </c>
      <c r="B8036" t="s">
        <v>29158</v>
      </c>
      <c r="D8036" t="s">
        <v>29159</v>
      </c>
      <c r="E8036">
        <v>8000</v>
      </c>
      <c r="F8036" t="s">
        <v>18</v>
      </c>
      <c r="G8036" t="s">
        <v>25</v>
      </c>
      <c r="H8036" t="s">
        <v>1011</v>
      </c>
      <c r="I8036" t="s">
        <v>1012</v>
      </c>
      <c r="J8036" t="s">
        <v>1012</v>
      </c>
      <c r="K8036">
        <v>1</v>
      </c>
      <c r="L8036" s="1">
        <v>41579</v>
      </c>
      <c r="M8036" s="1">
        <v>41562</v>
      </c>
      <c r="N8036" s="1">
        <v>41562</v>
      </c>
    </row>
    <row r="8037" spans="1:18" x14ac:dyDescent="0.2">
      <c r="A8037" t="s">
        <v>29160</v>
      </c>
      <c r="B8037" t="s">
        <v>29161</v>
      </c>
      <c r="C8037" t="s">
        <v>29162</v>
      </c>
      <c r="D8037" t="s">
        <v>29163</v>
      </c>
      <c r="E8037">
        <v>1500000</v>
      </c>
      <c r="F8037" t="s">
        <v>18</v>
      </c>
      <c r="G8037" t="s">
        <v>25</v>
      </c>
      <c r="H8037" t="s">
        <v>26</v>
      </c>
      <c r="I8037" t="s">
        <v>7746</v>
      </c>
      <c r="J8037" t="s">
        <v>2729</v>
      </c>
      <c r="K8037">
        <v>1</v>
      </c>
      <c r="L8037" s="1">
        <v>41337</v>
      </c>
      <c r="M8037" s="1">
        <v>41334</v>
      </c>
      <c r="N8037" s="1">
        <v>41334</v>
      </c>
    </row>
    <row r="8038" spans="1:18" x14ac:dyDescent="0.2">
      <c r="A8038" t="s">
        <v>29164</v>
      </c>
      <c r="B8038" t="s">
        <v>29165</v>
      </c>
      <c r="C8038" t="s">
        <v>29166</v>
      </c>
      <c r="D8038" t="s">
        <v>29167</v>
      </c>
      <c r="E8038">
        <v>5700000</v>
      </c>
      <c r="F8038" t="s">
        <v>18</v>
      </c>
      <c r="G8038" t="s">
        <v>25</v>
      </c>
      <c r="H8038" t="s">
        <v>89</v>
      </c>
      <c r="I8038" t="s">
        <v>90</v>
      </c>
      <c r="J8038" t="s">
        <v>90</v>
      </c>
      <c r="K8038">
        <v>3</v>
      </c>
      <c r="L8038" s="1">
        <v>40909</v>
      </c>
      <c r="M8038" s="1">
        <v>40756</v>
      </c>
      <c r="N8038" s="1">
        <v>41877</v>
      </c>
    </row>
    <row r="8039" spans="1:18" x14ac:dyDescent="0.2">
      <c r="A8039" t="s">
        <v>29168</v>
      </c>
      <c r="B8039" t="s">
        <v>29169</v>
      </c>
      <c r="C8039" t="s">
        <v>29170</v>
      </c>
      <c r="D8039" t="s">
        <v>29171</v>
      </c>
      <c r="E8039">
        <v>350000</v>
      </c>
      <c r="F8039" t="s">
        <v>207</v>
      </c>
      <c r="G8039" t="s">
        <v>25</v>
      </c>
      <c r="H8039" t="s">
        <v>64</v>
      </c>
      <c r="I8039" t="s">
        <v>4405</v>
      </c>
      <c r="J8039" t="s">
        <v>5929</v>
      </c>
      <c r="K8039">
        <v>1</v>
      </c>
      <c r="L8039" s="1">
        <v>39814</v>
      </c>
      <c r="M8039" s="1">
        <v>39920</v>
      </c>
      <c r="N8039" s="1">
        <v>39920</v>
      </c>
    </row>
    <row r="8040" spans="1:18" x14ac:dyDescent="0.2">
      <c r="A8040" t="s">
        <v>29172</v>
      </c>
      <c r="B8040" t="s">
        <v>29173</v>
      </c>
      <c r="C8040" t="s">
        <v>29174</v>
      </c>
      <c r="D8040" t="s">
        <v>29175</v>
      </c>
      <c r="E8040">
        <v>10000000</v>
      </c>
      <c r="F8040" t="s">
        <v>18</v>
      </c>
      <c r="G8040" t="s">
        <v>25</v>
      </c>
      <c r="H8040" t="s">
        <v>64</v>
      </c>
      <c r="I8040" t="s">
        <v>65</v>
      </c>
      <c r="J8040" t="s">
        <v>71</v>
      </c>
      <c r="K8040">
        <v>3</v>
      </c>
      <c r="L8040" s="1">
        <v>40179</v>
      </c>
      <c r="M8040" s="1">
        <v>41261</v>
      </c>
      <c r="N8040" s="1">
        <v>42206</v>
      </c>
    </row>
    <row r="8041" spans="1:18" x14ac:dyDescent="0.2">
      <c r="A8041" t="s">
        <v>29176</v>
      </c>
      <c r="B8041" t="s">
        <v>29177</v>
      </c>
      <c r="C8041" t="s">
        <v>29178</v>
      </c>
      <c r="D8041" t="s">
        <v>29179</v>
      </c>
      <c r="E8041">
        <v>720000</v>
      </c>
      <c r="F8041" t="s">
        <v>18</v>
      </c>
      <c r="G8041" t="s">
        <v>25</v>
      </c>
      <c r="H8041" t="s">
        <v>142</v>
      </c>
      <c r="I8041" t="s">
        <v>143</v>
      </c>
      <c r="J8041" t="s">
        <v>143</v>
      </c>
      <c r="K8041">
        <v>3</v>
      </c>
      <c r="L8041" s="1">
        <v>40179</v>
      </c>
      <c r="M8041" s="1">
        <v>41609</v>
      </c>
      <c r="N8041" s="1">
        <v>42124</v>
      </c>
    </row>
    <row r="8042" spans="1:18" hidden="1" x14ac:dyDescent="0.2">
      <c r="A8042" t="s">
        <v>29180</v>
      </c>
      <c r="B8042" t="s">
        <v>29181</v>
      </c>
      <c r="C8042" t="s">
        <v>29182</v>
      </c>
      <c r="D8042" t="s">
        <v>29183</v>
      </c>
      <c r="E8042" t="s">
        <v>43</v>
      </c>
      <c r="F8042" t="s">
        <v>113</v>
      </c>
      <c r="K8042">
        <v>1</v>
      </c>
      <c r="L8042" s="1">
        <v>39234</v>
      </c>
      <c r="M8042" s="1">
        <v>39356</v>
      </c>
      <c r="N8042" s="1">
        <v>39356</v>
      </c>
      <c r="O8042"/>
      <c r="P8042"/>
      <c r="Q8042"/>
      <c r="R8042"/>
    </row>
    <row r="8043" spans="1:18" x14ac:dyDescent="0.2">
      <c r="A8043" t="s">
        <v>29184</v>
      </c>
      <c r="B8043" t="s">
        <v>29185</v>
      </c>
      <c r="C8043" t="s">
        <v>29186</v>
      </c>
      <c r="D8043" t="s">
        <v>36</v>
      </c>
      <c r="E8043">
        <v>808227</v>
      </c>
      <c r="F8043" t="s">
        <v>18</v>
      </c>
      <c r="G8043" t="s">
        <v>552</v>
      </c>
      <c r="H8043">
        <v>56</v>
      </c>
      <c r="I8043" t="s">
        <v>2552</v>
      </c>
      <c r="J8043" t="s">
        <v>2552</v>
      </c>
      <c r="K8043">
        <v>4</v>
      </c>
      <c r="L8043" s="1">
        <v>40879</v>
      </c>
      <c r="M8043" s="1">
        <v>41365</v>
      </c>
      <c r="N8043" s="1">
        <v>42125</v>
      </c>
    </row>
    <row r="8044" spans="1:18" x14ac:dyDescent="0.2">
      <c r="A8044" t="s">
        <v>29187</v>
      </c>
      <c r="B8044" t="s">
        <v>29188</v>
      </c>
      <c r="C8044" t="s">
        <v>29189</v>
      </c>
      <c r="D8044" t="s">
        <v>29190</v>
      </c>
      <c r="E8044">
        <v>2184267</v>
      </c>
      <c r="F8044" t="s">
        <v>18</v>
      </c>
      <c r="G8044" t="s">
        <v>25</v>
      </c>
      <c r="H8044" t="s">
        <v>64</v>
      </c>
      <c r="I8044" t="s">
        <v>95</v>
      </c>
      <c r="J8044" t="s">
        <v>95</v>
      </c>
      <c r="K8044">
        <v>2</v>
      </c>
      <c r="L8044" s="1">
        <v>38504</v>
      </c>
      <c r="M8044" s="1">
        <v>39499</v>
      </c>
      <c r="N8044" s="1">
        <v>39980</v>
      </c>
    </row>
    <row r="8045" spans="1:18" hidden="1" x14ac:dyDescent="0.2">
      <c r="A8045" t="s">
        <v>29191</v>
      </c>
      <c r="B8045" t="s">
        <v>29192</v>
      </c>
      <c r="C8045" t="s">
        <v>29193</v>
      </c>
      <c r="D8045" t="s">
        <v>1377</v>
      </c>
      <c r="E8045" t="s">
        <v>43</v>
      </c>
      <c r="F8045" t="s">
        <v>207</v>
      </c>
      <c r="K8045">
        <v>1</v>
      </c>
      <c r="M8045" s="1">
        <v>40391</v>
      </c>
      <c r="N8045" s="1">
        <v>40391</v>
      </c>
      <c r="O8045"/>
      <c r="P8045"/>
      <c r="Q8045"/>
      <c r="R8045"/>
    </row>
    <row r="8046" spans="1:18" x14ac:dyDescent="0.2">
      <c r="A8046" t="s">
        <v>29194</v>
      </c>
      <c r="B8046" t="s">
        <v>29195</v>
      </c>
      <c r="C8046" t="s">
        <v>29196</v>
      </c>
      <c r="D8046" t="s">
        <v>29197</v>
      </c>
      <c r="E8046">
        <v>1250000</v>
      </c>
      <c r="F8046" t="s">
        <v>18</v>
      </c>
      <c r="G8046" t="s">
        <v>25</v>
      </c>
      <c r="H8046" t="s">
        <v>106</v>
      </c>
      <c r="I8046" t="s">
        <v>107</v>
      </c>
      <c r="J8046" t="s">
        <v>108</v>
      </c>
      <c r="K8046">
        <v>1</v>
      </c>
      <c r="L8046" s="1">
        <v>41974</v>
      </c>
      <c r="M8046" s="1">
        <v>42251</v>
      </c>
      <c r="N8046" s="1">
        <v>42251</v>
      </c>
    </row>
    <row r="8047" spans="1:18" x14ac:dyDescent="0.2">
      <c r="A8047" t="s">
        <v>29198</v>
      </c>
      <c r="B8047" t="s">
        <v>29199</v>
      </c>
      <c r="C8047" t="s">
        <v>29200</v>
      </c>
      <c r="D8047" t="s">
        <v>29201</v>
      </c>
      <c r="E8047">
        <v>40000</v>
      </c>
      <c r="F8047" t="s">
        <v>18</v>
      </c>
      <c r="G8047" t="s">
        <v>25</v>
      </c>
      <c r="H8047" t="s">
        <v>380</v>
      </c>
      <c r="I8047" t="s">
        <v>381</v>
      </c>
      <c r="J8047" t="s">
        <v>381</v>
      </c>
      <c r="K8047">
        <v>2</v>
      </c>
      <c r="L8047" s="1">
        <v>41760</v>
      </c>
      <c r="M8047" s="1">
        <v>41760</v>
      </c>
      <c r="N8047" s="1">
        <v>42045</v>
      </c>
    </row>
    <row r="8048" spans="1:18" hidden="1" x14ac:dyDescent="0.2">
      <c r="A8048" t="s">
        <v>29202</v>
      </c>
      <c r="B8048" t="s">
        <v>29203</v>
      </c>
      <c r="C8048" t="s">
        <v>29204</v>
      </c>
      <c r="D8048" t="s">
        <v>29205</v>
      </c>
      <c r="E8048" t="s">
        <v>43</v>
      </c>
      <c r="F8048" t="s">
        <v>18</v>
      </c>
      <c r="K8048">
        <v>1</v>
      </c>
      <c r="L8048" s="1">
        <v>42072</v>
      </c>
      <c r="M8048" s="1">
        <v>42212</v>
      </c>
      <c r="N8048" s="1">
        <v>42212</v>
      </c>
      <c r="O8048"/>
      <c r="P8048"/>
      <c r="Q8048"/>
      <c r="R8048"/>
    </row>
    <row r="8049" spans="1:18" hidden="1" x14ac:dyDescent="0.2">
      <c r="A8049" t="s">
        <v>29206</v>
      </c>
      <c r="B8049" t="s">
        <v>29207</v>
      </c>
      <c r="C8049" t="s">
        <v>29208</v>
      </c>
      <c r="D8049" t="s">
        <v>36</v>
      </c>
      <c r="E8049" t="s">
        <v>43</v>
      </c>
      <c r="F8049" t="s">
        <v>18</v>
      </c>
      <c r="K8049">
        <v>1</v>
      </c>
      <c r="M8049" s="1">
        <v>40455</v>
      </c>
      <c r="N8049" s="1">
        <v>40455</v>
      </c>
      <c r="O8049"/>
      <c r="P8049"/>
      <c r="Q8049"/>
      <c r="R8049"/>
    </row>
    <row r="8050" spans="1:18" x14ac:dyDescent="0.2">
      <c r="A8050" t="s">
        <v>29209</v>
      </c>
      <c r="B8050" t="s">
        <v>29210</v>
      </c>
      <c r="C8050" t="s">
        <v>29211</v>
      </c>
      <c r="D8050" t="s">
        <v>29212</v>
      </c>
      <c r="E8050">
        <v>400000</v>
      </c>
      <c r="F8050" t="s">
        <v>18</v>
      </c>
      <c r="G8050" t="s">
        <v>458</v>
      </c>
      <c r="H8050">
        <v>48</v>
      </c>
      <c r="I8050" t="s">
        <v>459</v>
      </c>
      <c r="J8050" t="s">
        <v>459</v>
      </c>
      <c r="K8050">
        <v>1</v>
      </c>
      <c r="L8050" s="1">
        <v>40497</v>
      </c>
      <c r="M8050" s="1">
        <v>40187</v>
      </c>
      <c r="N8050" s="1">
        <v>40187</v>
      </c>
    </row>
    <row r="8051" spans="1:18" hidden="1" x14ac:dyDescent="0.2">
      <c r="A8051" t="s">
        <v>29213</v>
      </c>
      <c r="B8051" t="s">
        <v>29214</v>
      </c>
      <c r="D8051" t="s">
        <v>117</v>
      </c>
      <c r="E8051" t="s">
        <v>43</v>
      </c>
      <c r="F8051" t="s">
        <v>18</v>
      </c>
      <c r="G8051" t="s">
        <v>14338</v>
      </c>
      <c r="H8051">
        <v>4</v>
      </c>
      <c r="I8051" t="s">
        <v>14339</v>
      </c>
      <c r="J8051" t="s">
        <v>14339</v>
      </c>
      <c r="K8051">
        <v>1</v>
      </c>
      <c r="M8051" s="1">
        <v>41464</v>
      </c>
      <c r="N8051" s="1">
        <v>41464</v>
      </c>
      <c r="O8051"/>
      <c r="P8051"/>
      <c r="Q8051"/>
      <c r="R8051"/>
    </row>
    <row r="8052" spans="1:18" x14ac:dyDescent="0.2">
      <c r="A8052" t="s">
        <v>29215</v>
      </c>
      <c r="B8052" t="s">
        <v>29216</v>
      </c>
      <c r="C8052" t="s">
        <v>29217</v>
      </c>
      <c r="D8052" t="s">
        <v>29218</v>
      </c>
      <c r="E8052">
        <v>400000</v>
      </c>
      <c r="F8052" t="s">
        <v>18</v>
      </c>
      <c r="G8052" t="s">
        <v>25</v>
      </c>
      <c r="H8052" t="s">
        <v>1234</v>
      </c>
      <c r="I8052" t="s">
        <v>1235</v>
      </c>
      <c r="J8052" t="s">
        <v>1235</v>
      </c>
      <c r="K8052">
        <v>1</v>
      </c>
      <c r="L8052" s="1">
        <v>40940</v>
      </c>
      <c r="M8052" s="1">
        <v>41896</v>
      </c>
      <c r="N8052" s="1">
        <v>41896</v>
      </c>
    </row>
    <row r="8053" spans="1:18" x14ac:dyDescent="0.2">
      <c r="A8053" t="s">
        <v>29219</v>
      </c>
      <c r="B8053" t="s">
        <v>29220</v>
      </c>
      <c r="C8053" t="s">
        <v>29221</v>
      </c>
      <c r="D8053" t="s">
        <v>29222</v>
      </c>
      <c r="E8053">
        <v>4000000</v>
      </c>
      <c r="F8053" t="s">
        <v>18</v>
      </c>
      <c r="G8053" t="s">
        <v>25</v>
      </c>
      <c r="H8053" t="s">
        <v>64</v>
      </c>
      <c r="I8053" t="s">
        <v>65</v>
      </c>
      <c r="J8053" t="s">
        <v>71</v>
      </c>
      <c r="K8053">
        <v>2</v>
      </c>
      <c r="L8053" s="1">
        <v>39904</v>
      </c>
      <c r="M8053" s="1">
        <v>41093</v>
      </c>
      <c r="N8053" s="1">
        <v>41669</v>
      </c>
    </row>
    <row r="8054" spans="1:18" x14ac:dyDescent="0.2">
      <c r="A8054" t="s">
        <v>29223</v>
      </c>
      <c r="B8054" t="s">
        <v>29224</v>
      </c>
      <c r="C8054" t="s">
        <v>29225</v>
      </c>
      <c r="D8054" t="s">
        <v>29226</v>
      </c>
      <c r="E8054">
        <v>5500000</v>
      </c>
      <c r="F8054" t="s">
        <v>18</v>
      </c>
      <c r="G8054" t="s">
        <v>25</v>
      </c>
      <c r="H8054" t="s">
        <v>1330</v>
      </c>
      <c r="K8054">
        <v>1</v>
      </c>
      <c r="L8054" s="1">
        <v>42186</v>
      </c>
      <c r="M8054" s="1">
        <v>42300</v>
      </c>
      <c r="N8054" s="1">
        <v>42300</v>
      </c>
    </row>
    <row r="8055" spans="1:18" x14ac:dyDescent="0.2">
      <c r="A8055" t="s">
        <v>29227</v>
      </c>
      <c r="B8055" t="s">
        <v>29228</v>
      </c>
      <c r="C8055" t="s">
        <v>29229</v>
      </c>
      <c r="D8055" t="s">
        <v>29230</v>
      </c>
      <c r="E8055">
        <v>50000</v>
      </c>
      <c r="F8055" t="s">
        <v>18</v>
      </c>
      <c r="G8055" t="s">
        <v>25</v>
      </c>
      <c r="H8055" t="s">
        <v>82</v>
      </c>
      <c r="I8055" t="s">
        <v>1764</v>
      </c>
      <c r="J8055" t="s">
        <v>1764</v>
      </c>
      <c r="K8055">
        <v>1</v>
      </c>
      <c r="L8055" s="1">
        <v>41713</v>
      </c>
      <c r="M8055" s="1">
        <v>42069</v>
      </c>
      <c r="N8055" s="1">
        <v>42069</v>
      </c>
    </row>
    <row r="8056" spans="1:18" x14ac:dyDescent="0.2">
      <c r="A8056" t="s">
        <v>29231</v>
      </c>
      <c r="B8056" t="s">
        <v>29232</v>
      </c>
      <c r="C8056" t="s">
        <v>29233</v>
      </c>
      <c r="D8056" t="s">
        <v>29234</v>
      </c>
      <c r="E8056">
        <v>300000</v>
      </c>
      <c r="F8056" t="s">
        <v>18</v>
      </c>
      <c r="G8056" t="s">
        <v>25</v>
      </c>
      <c r="H8056" t="s">
        <v>64</v>
      </c>
      <c r="I8056" t="s">
        <v>95</v>
      </c>
      <c r="J8056" t="s">
        <v>95</v>
      </c>
      <c r="K8056">
        <v>1</v>
      </c>
      <c r="L8056" s="1">
        <v>39692</v>
      </c>
      <c r="M8056" s="1">
        <v>39539</v>
      </c>
      <c r="N8056" s="1">
        <v>39539</v>
      </c>
    </row>
    <row r="8057" spans="1:18" hidden="1" x14ac:dyDescent="0.2">
      <c r="A8057" t="s">
        <v>29235</v>
      </c>
      <c r="B8057" t="s">
        <v>22021</v>
      </c>
      <c r="C8057" t="s">
        <v>29236</v>
      </c>
      <c r="D8057" t="s">
        <v>29237</v>
      </c>
      <c r="E8057">
        <v>1000000</v>
      </c>
      <c r="F8057" t="s">
        <v>207</v>
      </c>
      <c r="G8057" t="s">
        <v>25</v>
      </c>
      <c r="H8057" t="s">
        <v>44</v>
      </c>
      <c r="I8057" t="s">
        <v>282</v>
      </c>
      <c r="J8057" t="s">
        <v>282</v>
      </c>
      <c r="K8057">
        <v>1</v>
      </c>
      <c r="M8057" s="1">
        <v>41121</v>
      </c>
      <c r="N8057" s="1">
        <v>41121</v>
      </c>
      <c r="O8057"/>
      <c r="P8057"/>
      <c r="Q8057"/>
      <c r="R8057"/>
    </row>
    <row r="8058" spans="1:18" x14ac:dyDescent="0.2">
      <c r="A8058" t="s">
        <v>29238</v>
      </c>
      <c r="B8058" t="s">
        <v>29239</v>
      </c>
      <c r="C8058" t="s">
        <v>29240</v>
      </c>
      <c r="D8058" t="s">
        <v>29241</v>
      </c>
      <c r="E8058">
        <v>8500000</v>
      </c>
      <c r="F8058" t="s">
        <v>18</v>
      </c>
      <c r="G8058" t="s">
        <v>25</v>
      </c>
      <c r="H8058" t="s">
        <v>64</v>
      </c>
      <c r="I8058" t="s">
        <v>65</v>
      </c>
      <c r="J8058" t="s">
        <v>66</v>
      </c>
      <c r="K8058">
        <v>1</v>
      </c>
      <c r="L8058" s="1">
        <v>41105</v>
      </c>
      <c r="M8058" s="1">
        <v>41836</v>
      </c>
      <c r="N8058" s="1">
        <v>41836</v>
      </c>
    </row>
    <row r="8059" spans="1:18" x14ac:dyDescent="0.2">
      <c r="A8059" t="s">
        <v>29242</v>
      </c>
      <c r="B8059" t="s">
        <v>29243</v>
      </c>
      <c r="C8059" t="s">
        <v>29244</v>
      </c>
      <c r="D8059" t="s">
        <v>29245</v>
      </c>
      <c r="E8059">
        <v>250000</v>
      </c>
      <c r="F8059" t="s">
        <v>18</v>
      </c>
      <c r="G8059" t="s">
        <v>25</v>
      </c>
      <c r="H8059" t="s">
        <v>64</v>
      </c>
      <c r="I8059" t="s">
        <v>966</v>
      </c>
      <c r="J8059" t="s">
        <v>11085</v>
      </c>
      <c r="K8059">
        <v>1</v>
      </c>
      <c r="L8059" s="1">
        <v>41974</v>
      </c>
      <c r="M8059" s="1">
        <v>41974</v>
      </c>
      <c r="N8059" s="1">
        <v>41974</v>
      </c>
    </row>
    <row r="8060" spans="1:18" hidden="1" x14ac:dyDescent="0.2">
      <c r="A8060" t="s">
        <v>29246</v>
      </c>
      <c r="B8060" t="s">
        <v>29247</v>
      </c>
      <c r="D8060" t="s">
        <v>29248</v>
      </c>
      <c r="E8060">
        <v>267000</v>
      </c>
      <c r="F8060" t="s">
        <v>18</v>
      </c>
      <c r="G8060" t="s">
        <v>25</v>
      </c>
      <c r="H8060" t="s">
        <v>286</v>
      </c>
      <c r="I8060" t="s">
        <v>1030</v>
      </c>
      <c r="J8060" t="s">
        <v>1030</v>
      </c>
      <c r="K8060">
        <v>3</v>
      </c>
      <c r="M8060" s="1">
        <v>40454</v>
      </c>
      <c r="N8060" s="1">
        <v>41989</v>
      </c>
      <c r="O8060"/>
      <c r="P8060"/>
      <c r="Q8060"/>
      <c r="R8060"/>
    </row>
    <row r="8061" spans="1:18" x14ac:dyDescent="0.2">
      <c r="A8061" t="s">
        <v>29249</v>
      </c>
      <c r="B8061" t="s">
        <v>29250</v>
      </c>
      <c r="C8061" t="s">
        <v>29251</v>
      </c>
      <c r="D8061" t="s">
        <v>29252</v>
      </c>
      <c r="E8061">
        <v>4900000</v>
      </c>
      <c r="F8061" t="s">
        <v>113</v>
      </c>
      <c r="G8061" t="s">
        <v>25</v>
      </c>
      <c r="H8061" t="s">
        <v>1011</v>
      </c>
      <c r="I8061" t="s">
        <v>1012</v>
      </c>
      <c r="J8061" t="s">
        <v>29253</v>
      </c>
      <c r="K8061">
        <v>2</v>
      </c>
      <c r="L8061" s="1">
        <v>36586</v>
      </c>
      <c r="M8061" s="1">
        <v>37257</v>
      </c>
      <c r="N8061" s="1">
        <v>39630</v>
      </c>
    </row>
    <row r="8062" spans="1:18" x14ac:dyDescent="0.2">
      <c r="A8062" t="s">
        <v>29254</v>
      </c>
      <c r="B8062" t="s">
        <v>29255</v>
      </c>
      <c r="C8062" t="s">
        <v>29256</v>
      </c>
      <c r="D8062" t="s">
        <v>2199</v>
      </c>
      <c r="E8062">
        <v>2214805</v>
      </c>
      <c r="F8062" t="s">
        <v>18</v>
      </c>
      <c r="G8062" t="s">
        <v>25</v>
      </c>
      <c r="H8062" t="s">
        <v>142</v>
      </c>
      <c r="I8062" t="s">
        <v>143</v>
      </c>
      <c r="J8062" t="s">
        <v>143</v>
      </c>
      <c r="K8062">
        <v>2</v>
      </c>
      <c r="L8062" s="1">
        <v>41640</v>
      </c>
      <c r="M8062" s="1">
        <v>42064</v>
      </c>
      <c r="N8062" s="1">
        <v>42257</v>
      </c>
    </row>
    <row r="8063" spans="1:18" x14ac:dyDescent="0.2">
      <c r="A8063" t="s">
        <v>29257</v>
      </c>
      <c r="B8063" t="s">
        <v>29258</v>
      </c>
      <c r="C8063" t="s">
        <v>29259</v>
      </c>
      <c r="D8063" t="s">
        <v>29260</v>
      </c>
      <c r="E8063">
        <v>3600000</v>
      </c>
      <c r="F8063" t="s">
        <v>18</v>
      </c>
      <c r="G8063" t="s">
        <v>2125</v>
      </c>
      <c r="H8063">
        <v>13</v>
      </c>
      <c r="I8063" t="s">
        <v>2126</v>
      </c>
      <c r="J8063" t="s">
        <v>2126</v>
      </c>
      <c r="K8063">
        <v>2</v>
      </c>
      <c r="L8063" s="1">
        <v>41012</v>
      </c>
      <c r="M8063" s="1">
        <v>41240</v>
      </c>
      <c r="N8063" s="1">
        <v>41765</v>
      </c>
    </row>
    <row r="8064" spans="1:18" hidden="1" x14ac:dyDescent="0.2">
      <c r="A8064" t="s">
        <v>29261</v>
      </c>
      <c r="B8064" t="s">
        <v>29262</v>
      </c>
      <c r="C8064" t="s">
        <v>29263</v>
      </c>
      <c r="D8064" t="s">
        <v>29264</v>
      </c>
      <c r="E8064">
        <v>200000</v>
      </c>
      <c r="F8064" t="s">
        <v>207</v>
      </c>
      <c r="K8064">
        <v>1</v>
      </c>
      <c r="M8064" s="1">
        <v>41091</v>
      </c>
      <c r="N8064" s="1">
        <v>41091</v>
      </c>
      <c r="O8064"/>
      <c r="P8064"/>
      <c r="Q8064"/>
      <c r="R8064"/>
    </row>
    <row r="8065" spans="1:18" x14ac:dyDescent="0.2">
      <c r="A8065" t="s">
        <v>29265</v>
      </c>
      <c r="B8065" t="s">
        <v>29266</v>
      </c>
      <c r="C8065" t="s">
        <v>29267</v>
      </c>
      <c r="D8065" t="s">
        <v>29268</v>
      </c>
      <c r="E8065">
        <v>135000</v>
      </c>
      <c r="F8065" t="s">
        <v>18</v>
      </c>
      <c r="G8065" t="s">
        <v>25</v>
      </c>
      <c r="H8065" t="s">
        <v>64</v>
      </c>
      <c r="I8065" t="s">
        <v>65</v>
      </c>
      <c r="J8065" t="s">
        <v>71</v>
      </c>
      <c r="K8065">
        <v>1</v>
      </c>
      <c r="L8065" s="1">
        <v>41518</v>
      </c>
      <c r="M8065" s="1">
        <v>41263</v>
      </c>
      <c r="N8065" s="1">
        <v>41263</v>
      </c>
    </row>
    <row r="8066" spans="1:18" x14ac:dyDescent="0.2">
      <c r="A8066" t="s">
        <v>29269</v>
      </c>
      <c r="B8066" t="s">
        <v>29270</v>
      </c>
      <c r="C8066" t="s">
        <v>29271</v>
      </c>
      <c r="D8066" t="s">
        <v>29272</v>
      </c>
      <c r="E8066">
        <v>310000</v>
      </c>
      <c r="F8066" t="s">
        <v>18</v>
      </c>
      <c r="G8066" t="s">
        <v>25</v>
      </c>
      <c r="H8066" t="s">
        <v>64</v>
      </c>
      <c r="I8066" t="s">
        <v>95</v>
      </c>
      <c r="J8066" t="s">
        <v>95</v>
      </c>
      <c r="K8066">
        <v>1</v>
      </c>
      <c r="L8066" s="1">
        <v>41091</v>
      </c>
      <c r="M8066" s="1">
        <v>41409</v>
      </c>
      <c r="N8066" s="1">
        <v>41409</v>
      </c>
    </row>
    <row r="8067" spans="1:18" hidden="1" x14ac:dyDescent="0.2">
      <c r="A8067" t="s">
        <v>29273</v>
      </c>
      <c r="B8067" t="s">
        <v>29274</v>
      </c>
      <c r="C8067" t="s">
        <v>29275</v>
      </c>
      <c r="D8067" t="s">
        <v>1401</v>
      </c>
      <c r="E8067">
        <v>3600000</v>
      </c>
      <c r="F8067" t="s">
        <v>18</v>
      </c>
      <c r="G8067" t="s">
        <v>37</v>
      </c>
      <c r="H8067">
        <v>22</v>
      </c>
      <c r="I8067" t="s">
        <v>38</v>
      </c>
      <c r="J8067" t="s">
        <v>38</v>
      </c>
      <c r="K8067">
        <v>1</v>
      </c>
      <c r="M8067" s="1">
        <v>36495</v>
      </c>
      <c r="N8067" s="1">
        <v>36495</v>
      </c>
      <c r="O8067"/>
      <c r="P8067"/>
      <c r="Q8067"/>
      <c r="R8067"/>
    </row>
    <row r="8068" spans="1:18" x14ac:dyDescent="0.2">
      <c r="A8068" t="s">
        <v>29276</v>
      </c>
      <c r="B8068" t="s">
        <v>29277</v>
      </c>
      <c r="C8068" t="s">
        <v>29278</v>
      </c>
      <c r="D8068" t="s">
        <v>29279</v>
      </c>
      <c r="E8068">
        <v>151000</v>
      </c>
      <c r="F8068" t="s">
        <v>18</v>
      </c>
      <c r="G8068" t="s">
        <v>25</v>
      </c>
      <c r="H8068" t="s">
        <v>106</v>
      </c>
      <c r="I8068" t="s">
        <v>107</v>
      </c>
      <c r="J8068" t="s">
        <v>108</v>
      </c>
      <c r="K8068">
        <v>3</v>
      </c>
      <c r="L8068" s="1">
        <v>40588</v>
      </c>
      <c r="M8068" s="1">
        <v>41004</v>
      </c>
      <c r="N8068" s="1">
        <v>41269</v>
      </c>
    </row>
    <row r="8069" spans="1:18" x14ac:dyDescent="0.2">
      <c r="A8069" t="s">
        <v>29280</v>
      </c>
      <c r="B8069" t="s">
        <v>29281</v>
      </c>
      <c r="C8069" t="s">
        <v>29282</v>
      </c>
      <c r="D8069" t="s">
        <v>317</v>
      </c>
      <c r="E8069">
        <v>800000</v>
      </c>
      <c r="F8069" t="s">
        <v>18</v>
      </c>
      <c r="G8069" t="s">
        <v>25</v>
      </c>
      <c r="H8069" t="s">
        <v>64</v>
      </c>
      <c r="I8069" t="s">
        <v>65</v>
      </c>
      <c r="J8069" t="s">
        <v>71</v>
      </c>
      <c r="K8069">
        <v>1</v>
      </c>
      <c r="L8069" s="1">
        <v>38718</v>
      </c>
      <c r="M8069" s="1">
        <v>41996</v>
      </c>
      <c r="N8069" s="1">
        <v>41996</v>
      </c>
    </row>
    <row r="8070" spans="1:18" x14ac:dyDescent="0.2">
      <c r="A8070" t="s">
        <v>29283</v>
      </c>
      <c r="B8070" t="s">
        <v>29284</v>
      </c>
      <c r="C8070" t="s">
        <v>29285</v>
      </c>
      <c r="D8070" t="s">
        <v>29286</v>
      </c>
      <c r="E8070">
        <v>20100000</v>
      </c>
      <c r="F8070" t="s">
        <v>18</v>
      </c>
      <c r="G8070" t="s">
        <v>25</v>
      </c>
      <c r="H8070" t="s">
        <v>1239</v>
      </c>
      <c r="I8070" t="s">
        <v>17852</v>
      </c>
      <c r="J8070" t="s">
        <v>8195</v>
      </c>
      <c r="K8070">
        <v>1</v>
      </c>
      <c r="L8070" s="1">
        <v>38718</v>
      </c>
      <c r="M8070" s="1">
        <v>41887</v>
      </c>
      <c r="N8070" s="1">
        <v>41887</v>
      </c>
    </row>
    <row r="8071" spans="1:18" x14ac:dyDescent="0.2">
      <c r="A8071" t="s">
        <v>29287</v>
      </c>
      <c r="B8071" t="s">
        <v>29288</v>
      </c>
      <c r="C8071" t="s">
        <v>29289</v>
      </c>
      <c r="D8071" t="s">
        <v>29290</v>
      </c>
      <c r="E8071">
        <v>8032882</v>
      </c>
      <c r="F8071" t="s">
        <v>18</v>
      </c>
      <c r="G8071" t="s">
        <v>25</v>
      </c>
      <c r="H8071" t="s">
        <v>64</v>
      </c>
      <c r="I8071" t="s">
        <v>65</v>
      </c>
      <c r="J8071" t="s">
        <v>24409</v>
      </c>
      <c r="K8071">
        <v>3</v>
      </c>
      <c r="L8071" s="1">
        <v>41671</v>
      </c>
      <c r="M8071" s="1">
        <v>41640</v>
      </c>
      <c r="N8071" s="1">
        <v>42194</v>
      </c>
    </row>
    <row r="8072" spans="1:18" x14ac:dyDescent="0.2">
      <c r="A8072" t="s">
        <v>29291</v>
      </c>
      <c r="B8072" t="s">
        <v>29292</v>
      </c>
      <c r="C8072" t="s">
        <v>29293</v>
      </c>
      <c r="D8072" t="s">
        <v>29294</v>
      </c>
      <c r="E8072">
        <v>13966279</v>
      </c>
      <c r="F8072" t="s">
        <v>18</v>
      </c>
      <c r="G8072" t="s">
        <v>25</v>
      </c>
      <c r="H8072" t="s">
        <v>64</v>
      </c>
      <c r="I8072" t="s">
        <v>65</v>
      </c>
      <c r="J8072" t="s">
        <v>71</v>
      </c>
      <c r="K8072">
        <v>3</v>
      </c>
      <c r="L8072" s="1">
        <v>41061</v>
      </c>
      <c r="M8072" s="1">
        <v>41214</v>
      </c>
      <c r="N8072" s="1">
        <v>42290</v>
      </c>
    </row>
    <row r="8073" spans="1:18" x14ac:dyDescent="0.2">
      <c r="A8073" t="s">
        <v>29295</v>
      </c>
      <c r="B8073" t="s">
        <v>29296</v>
      </c>
      <c r="C8073" t="s">
        <v>29297</v>
      </c>
      <c r="D8073" t="s">
        <v>29298</v>
      </c>
      <c r="E8073">
        <v>900000</v>
      </c>
      <c r="F8073" t="s">
        <v>18</v>
      </c>
      <c r="G8073" t="s">
        <v>25</v>
      </c>
      <c r="H8073" t="s">
        <v>158</v>
      </c>
      <c r="I8073" t="s">
        <v>244</v>
      </c>
      <c r="J8073" t="s">
        <v>327</v>
      </c>
      <c r="K8073">
        <v>1</v>
      </c>
      <c r="L8073" s="1">
        <v>40179</v>
      </c>
      <c r="M8073" s="1">
        <v>41944</v>
      </c>
      <c r="N8073" s="1">
        <v>41944</v>
      </c>
    </row>
    <row r="8074" spans="1:18" x14ac:dyDescent="0.2">
      <c r="A8074" t="s">
        <v>29299</v>
      </c>
      <c r="B8074" t="s">
        <v>29300</v>
      </c>
      <c r="C8074" t="s">
        <v>29301</v>
      </c>
      <c r="D8074" t="s">
        <v>29302</v>
      </c>
      <c r="E8074">
        <v>300304</v>
      </c>
      <c r="F8074" t="s">
        <v>18</v>
      </c>
      <c r="G8074" t="s">
        <v>25</v>
      </c>
      <c r="H8074" t="s">
        <v>64</v>
      </c>
      <c r="I8074" t="s">
        <v>95</v>
      </c>
      <c r="J8074" t="s">
        <v>8360</v>
      </c>
      <c r="K8074">
        <v>4</v>
      </c>
      <c r="L8074" s="1">
        <v>41795</v>
      </c>
      <c r="M8074" s="1">
        <v>41947</v>
      </c>
      <c r="N8074" s="1">
        <v>42339</v>
      </c>
    </row>
    <row r="8075" spans="1:18" hidden="1" x14ac:dyDescent="0.2">
      <c r="A8075" t="s">
        <v>29303</v>
      </c>
      <c r="B8075" t="s">
        <v>29304</v>
      </c>
      <c r="C8075" t="s">
        <v>29305</v>
      </c>
      <c r="D8075" t="s">
        <v>29306</v>
      </c>
      <c r="E8075" t="s">
        <v>43</v>
      </c>
      <c r="F8075" t="s">
        <v>18</v>
      </c>
      <c r="G8075" t="s">
        <v>19</v>
      </c>
      <c r="H8075">
        <v>7</v>
      </c>
      <c r="I8075" t="s">
        <v>672</v>
      </c>
      <c r="J8075" t="s">
        <v>672</v>
      </c>
      <c r="K8075">
        <v>1</v>
      </c>
      <c r="M8075" s="1">
        <v>41871</v>
      </c>
      <c r="N8075" s="1">
        <v>41871</v>
      </c>
      <c r="O8075"/>
      <c r="P8075"/>
      <c r="Q8075"/>
      <c r="R8075"/>
    </row>
    <row r="8076" spans="1:18" x14ac:dyDescent="0.2">
      <c r="A8076" t="s">
        <v>29307</v>
      </c>
      <c r="B8076" t="s">
        <v>29308</v>
      </c>
      <c r="C8076" t="s">
        <v>29309</v>
      </c>
      <c r="D8076" t="s">
        <v>29310</v>
      </c>
      <c r="E8076">
        <v>4000</v>
      </c>
      <c r="F8076" t="s">
        <v>18</v>
      </c>
      <c r="G8076" t="s">
        <v>57</v>
      </c>
      <c r="H8076" t="s">
        <v>15156</v>
      </c>
      <c r="I8076" t="s">
        <v>29311</v>
      </c>
      <c r="J8076" t="s">
        <v>29312</v>
      </c>
      <c r="K8076">
        <v>1</v>
      </c>
      <c r="L8076" s="1">
        <v>41066</v>
      </c>
      <c r="M8076" s="1">
        <v>42065</v>
      </c>
      <c r="N8076" s="1">
        <v>42065</v>
      </c>
    </row>
    <row r="8077" spans="1:18" x14ac:dyDescent="0.2">
      <c r="A8077" t="s">
        <v>29313</v>
      </c>
      <c r="B8077" t="s">
        <v>29314</v>
      </c>
      <c r="C8077" t="s">
        <v>29315</v>
      </c>
      <c r="D8077" t="s">
        <v>29316</v>
      </c>
      <c r="E8077">
        <v>100000</v>
      </c>
      <c r="F8077" t="s">
        <v>18</v>
      </c>
      <c r="G8077" t="s">
        <v>25</v>
      </c>
      <c r="H8077" t="s">
        <v>106</v>
      </c>
      <c r="I8077" t="s">
        <v>777</v>
      </c>
      <c r="J8077" t="s">
        <v>778</v>
      </c>
      <c r="K8077">
        <v>1</v>
      </c>
      <c r="L8077" s="1">
        <v>41883</v>
      </c>
      <c r="M8077" s="1">
        <v>41968</v>
      </c>
      <c r="N8077" s="1">
        <v>41968</v>
      </c>
    </row>
    <row r="8078" spans="1:18" x14ac:dyDescent="0.2">
      <c r="A8078" t="s">
        <v>29317</v>
      </c>
      <c r="B8078" t="s">
        <v>29318</v>
      </c>
      <c r="C8078" t="s">
        <v>29319</v>
      </c>
      <c r="D8078" t="s">
        <v>29320</v>
      </c>
      <c r="E8078">
        <v>10000000</v>
      </c>
      <c r="F8078" t="s">
        <v>113</v>
      </c>
      <c r="G8078" t="s">
        <v>25</v>
      </c>
      <c r="H8078" t="s">
        <v>106</v>
      </c>
      <c r="I8078" t="s">
        <v>107</v>
      </c>
      <c r="J8078" t="s">
        <v>108</v>
      </c>
      <c r="K8078">
        <v>1</v>
      </c>
      <c r="L8078" s="1">
        <v>36951</v>
      </c>
      <c r="M8078" s="1">
        <v>38540</v>
      </c>
      <c r="N8078" s="1">
        <v>38540</v>
      </c>
    </row>
    <row r="8079" spans="1:18" x14ac:dyDescent="0.2">
      <c r="A8079" t="s">
        <v>29321</v>
      </c>
      <c r="B8079" t="s">
        <v>29322</v>
      </c>
      <c r="C8079" t="s">
        <v>29323</v>
      </c>
      <c r="D8079" t="s">
        <v>29324</v>
      </c>
      <c r="E8079">
        <v>5607625</v>
      </c>
      <c r="F8079" t="s">
        <v>18</v>
      </c>
      <c r="G8079" t="s">
        <v>222</v>
      </c>
      <c r="H8079">
        <v>2</v>
      </c>
      <c r="I8079" t="s">
        <v>223</v>
      </c>
      <c r="J8079" t="s">
        <v>223</v>
      </c>
      <c r="K8079">
        <v>3</v>
      </c>
      <c r="L8079" s="1">
        <v>41255</v>
      </c>
      <c r="M8079" s="1">
        <v>41153</v>
      </c>
      <c r="N8079" s="1">
        <v>41729</v>
      </c>
    </row>
    <row r="8080" spans="1:18" hidden="1" x14ac:dyDescent="0.2">
      <c r="A8080" t="s">
        <v>29325</v>
      </c>
      <c r="B8080" t="s">
        <v>29326</v>
      </c>
      <c r="C8080" t="s">
        <v>29327</v>
      </c>
      <c r="D8080" t="s">
        <v>29328</v>
      </c>
      <c r="E8080">
        <v>1500000</v>
      </c>
      <c r="F8080" t="s">
        <v>113</v>
      </c>
      <c r="G8080" t="s">
        <v>25</v>
      </c>
      <c r="H8080" t="s">
        <v>64</v>
      </c>
      <c r="I8080" t="s">
        <v>65</v>
      </c>
      <c r="J8080" t="s">
        <v>66</v>
      </c>
      <c r="K8080">
        <v>1</v>
      </c>
      <c r="M8080" s="1">
        <v>39083</v>
      </c>
      <c r="N8080" s="1">
        <v>39083</v>
      </c>
      <c r="O8080"/>
      <c r="P8080"/>
      <c r="Q8080"/>
      <c r="R8080"/>
    </row>
    <row r="8081" spans="1:18" x14ac:dyDescent="0.2">
      <c r="A8081" t="s">
        <v>29329</v>
      </c>
      <c r="B8081" t="s">
        <v>29330</v>
      </c>
      <c r="C8081" t="s">
        <v>29331</v>
      </c>
      <c r="D8081" t="s">
        <v>29332</v>
      </c>
      <c r="E8081">
        <v>3000000</v>
      </c>
      <c r="F8081" t="s">
        <v>113</v>
      </c>
      <c r="G8081" t="s">
        <v>25</v>
      </c>
      <c r="H8081" t="s">
        <v>64</v>
      </c>
      <c r="I8081" t="s">
        <v>65</v>
      </c>
      <c r="J8081" t="s">
        <v>1251</v>
      </c>
      <c r="K8081">
        <v>2</v>
      </c>
      <c r="L8081" s="1">
        <v>40909</v>
      </c>
      <c r="M8081" s="1">
        <v>41115</v>
      </c>
      <c r="N8081" s="1">
        <v>41883</v>
      </c>
    </row>
    <row r="8082" spans="1:18" x14ac:dyDescent="0.2">
      <c r="A8082" t="s">
        <v>29333</v>
      </c>
      <c r="B8082" t="s">
        <v>29334</v>
      </c>
      <c r="C8082" t="s">
        <v>29335</v>
      </c>
      <c r="D8082" t="s">
        <v>29336</v>
      </c>
      <c r="E8082">
        <v>10000</v>
      </c>
      <c r="F8082" t="s">
        <v>18</v>
      </c>
      <c r="G8082" t="s">
        <v>1138</v>
      </c>
      <c r="H8082">
        <v>2</v>
      </c>
      <c r="I8082" t="s">
        <v>1745</v>
      </c>
      <c r="J8082" t="s">
        <v>1746</v>
      </c>
      <c r="K8082">
        <v>1</v>
      </c>
      <c r="L8082" s="1">
        <v>41122</v>
      </c>
      <c r="M8082" s="1">
        <v>41183</v>
      </c>
      <c r="N8082" s="1">
        <v>41183</v>
      </c>
    </row>
    <row r="8083" spans="1:18" x14ac:dyDescent="0.2">
      <c r="A8083" t="s">
        <v>29337</v>
      </c>
      <c r="B8083" t="s">
        <v>29338</v>
      </c>
      <c r="C8083" t="s">
        <v>29339</v>
      </c>
      <c r="D8083" t="s">
        <v>29340</v>
      </c>
      <c r="E8083">
        <v>200000</v>
      </c>
      <c r="F8083" t="s">
        <v>18</v>
      </c>
      <c r="G8083" t="s">
        <v>165</v>
      </c>
      <c r="H8083" t="s">
        <v>166</v>
      </c>
      <c r="I8083" t="s">
        <v>167</v>
      </c>
      <c r="J8083" t="s">
        <v>167</v>
      </c>
      <c r="K8083">
        <v>1</v>
      </c>
      <c r="L8083" s="1">
        <v>40422</v>
      </c>
      <c r="M8083" s="1">
        <v>40544</v>
      </c>
      <c r="N8083" s="1">
        <v>40544</v>
      </c>
    </row>
    <row r="8084" spans="1:18" x14ac:dyDescent="0.2">
      <c r="A8084" t="s">
        <v>29341</v>
      </c>
      <c r="B8084" t="s">
        <v>29342</v>
      </c>
      <c r="C8084" t="s">
        <v>29343</v>
      </c>
      <c r="D8084" t="s">
        <v>29344</v>
      </c>
      <c r="E8084">
        <v>200000</v>
      </c>
      <c r="F8084" t="s">
        <v>18</v>
      </c>
      <c r="G8084" t="s">
        <v>25</v>
      </c>
      <c r="H8084" t="s">
        <v>64</v>
      </c>
      <c r="I8084" t="s">
        <v>95</v>
      </c>
      <c r="J8084" t="s">
        <v>95</v>
      </c>
      <c r="K8084">
        <v>1</v>
      </c>
      <c r="L8084" s="1">
        <v>41686</v>
      </c>
      <c r="M8084" s="1">
        <v>42125</v>
      </c>
      <c r="N8084" s="1">
        <v>42125</v>
      </c>
    </row>
    <row r="8085" spans="1:18" x14ac:dyDescent="0.2">
      <c r="A8085" t="s">
        <v>29345</v>
      </c>
      <c r="B8085" t="s">
        <v>29346</v>
      </c>
      <c r="C8085" t="s">
        <v>29347</v>
      </c>
      <c r="D8085" t="s">
        <v>29348</v>
      </c>
      <c r="E8085">
        <v>1575000</v>
      </c>
      <c r="F8085" t="s">
        <v>18</v>
      </c>
      <c r="K8085">
        <v>3</v>
      </c>
      <c r="L8085" s="1">
        <v>41214</v>
      </c>
      <c r="M8085" s="1">
        <v>41258</v>
      </c>
      <c r="N8085" s="1">
        <v>42146</v>
      </c>
    </row>
    <row r="8086" spans="1:18" hidden="1" x14ac:dyDescent="0.2">
      <c r="A8086" t="s">
        <v>29349</v>
      </c>
      <c r="B8086" t="s">
        <v>29350</v>
      </c>
      <c r="C8086" t="s">
        <v>29351</v>
      </c>
      <c r="D8086" t="s">
        <v>2479</v>
      </c>
      <c r="E8086">
        <v>5955071</v>
      </c>
      <c r="F8086" t="s">
        <v>18</v>
      </c>
      <c r="G8086" t="s">
        <v>492</v>
      </c>
      <c r="H8086">
        <v>16</v>
      </c>
      <c r="I8086" t="s">
        <v>4552</v>
      </c>
      <c r="J8086" t="s">
        <v>4552</v>
      </c>
      <c r="K8086">
        <v>2</v>
      </c>
      <c r="M8086" s="1">
        <v>40967</v>
      </c>
      <c r="N8086" s="1">
        <v>41695</v>
      </c>
      <c r="O8086"/>
      <c r="P8086"/>
      <c r="Q8086"/>
      <c r="R8086"/>
    </row>
    <row r="8087" spans="1:18" x14ac:dyDescent="0.2">
      <c r="A8087" t="s">
        <v>29352</v>
      </c>
      <c r="B8087" t="s">
        <v>29353</v>
      </c>
      <c r="C8087" t="s">
        <v>29354</v>
      </c>
      <c r="D8087" t="s">
        <v>29355</v>
      </c>
      <c r="E8087">
        <v>500000</v>
      </c>
      <c r="F8087" t="s">
        <v>18</v>
      </c>
      <c r="G8087" t="s">
        <v>2125</v>
      </c>
      <c r="H8087">
        <v>13</v>
      </c>
      <c r="I8087" t="s">
        <v>2126</v>
      </c>
      <c r="J8087" t="s">
        <v>2126</v>
      </c>
      <c r="K8087">
        <v>1</v>
      </c>
      <c r="L8087" s="1">
        <v>41102</v>
      </c>
      <c r="M8087" s="1">
        <v>41061</v>
      </c>
      <c r="N8087" s="1">
        <v>41061</v>
      </c>
    </row>
    <row r="8088" spans="1:18" hidden="1" x14ac:dyDescent="0.2">
      <c r="A8088" t="s">
        <v>29356</v>
      </c>
      <c r="B8088" t="s">
        <v>29357</v>
      </c>
      <c r="C8088" t="s">
        <v>29358</v>
      </c>
      <c r="D8088" t="s">
        <v>2479</v>
      </c>
      <c r="E8088" t="s">
        <v>43</v>
      </c>
      <c r="F8088" t="s">
        <v>18</v>
      </c>
      <c r="G8088" t="s">
        <v>25</v>
      </c>
      <c r="H8088" t="s">
        <v>106</v>
      </c>
      <c r="I8088" t="s">
        <v>107</v>
      </c>
      <c r="J8088" t="s">
        <v>108</v>
      </c>
      <c r="K8088">
        <v>1</v>
      </c>
      <c r="L8088" s="1">
        <v>40972</v>
      </c>
      <c r="M8088" s="1">
        <v>41867</v>
      </c>
      <c r="N8088" s="1">
        <v>41867</v>
      </c>
      <c r="O8088"/>
      <c r="P8088"/>
      <c r="Q8088"/>
      <c r="R8088"/>
    </row>
    <row r="8089" spans="1:18" hidden="1" x14ac:dyDescent="0.2">
      <c r="A8089" t="s">
        <v>29359</v>
      </c>
      <c r="B8089" t="s">
        <v>29360</v>
      </c>
      <c r="C8089" t="s">
        <v>29361</v>
      </c>
      <c r="D8089" t="s">
        <v>29362</v>
      </c>
      <c r="E8089" t="s">
        <v>43</v>
      </c>
      <c r="F8089" t="s">
        <v>18</v>
      </c>
      <c r="G8089" t="s">
        <v>25</v>
      </c>
      <c r="H8089" t="s">
        <v>1330</v>
      </c>
      <c r="I8089" t="s">
        <v>1331</v>
      </c>
      <c r="J8089" t="s">
        <v>29363</v>
      </c>
      <c r="K8089">
        <v>1</v>
      </c>
      <c r="L8089" s="1">
        <v>39904</v>
      </c>
      <c r="M8089" s="1">
        <v>41927</v>
      </c>
      <c r="N8089" s="1">
        <v>41927</v>
      </c>
      <c r="O8089"/>
      <c r="P8089"/>
      <c r="Q8089"/>
      <c r="R8089"/>
    </row>
    <row r="8090" spans="1:18" x14ac:dyDescent="0.2">
      <c r="A8090" t="s">
        <v>29364</v>
      </c>
      <c r="B8090" t="s">
        <v>29365</v>
      </c>
      <c r="C8090" t="s">
        <v>29366</v>
      </c>
      <c r="D8090" t="s">
        <v>2479</v>
      </c>
      <c r="E8090">
        <v>3222000</v>
      </c>
      <c r="F8090" t="s">
        <v>18</v>
      </c>
      <c r="G8090" t="s">
        <v>25</v>
      </c>
      <c r="H8090" t="s">
        <v>64</v>
      </c>
      <c r="I8090" t="s">
        <v>65</v>
      </c>
      <c r="J8090" t="s">
        <v>71</v>
      </c>
      <c r="K8090">
        <v>2</v>
      </c>
      <c r="L8090" s="1">
        <v>41579</v>
      </c>
      <c r="M8090" s="1">
        <v>41654</v>
      </c>
      <c r="N8090" s="1">
        <v>41934</v>
      </c>
    </row>
    <row r="8091" spans="1:18" x14ac:dyDescent="0.2">
      <c r="A8091" t="s">
        <v>29367</v>
      </c>
      <c r="B8091" t="s">
        <v>29368</v>
      </c>
      <c r="C8091" t="s">
        <v>29369</v>
      </c>
      <c r="D8091" t="s">
        <v>29370</v>
      </c>
      <c r="E8091">
        <v>31990000</v>
      </c>
      <c r="F8091" t="s">
        <v>18</v>
      </c>
      <c r="G8091" t="s">
        <v>25</v>
      </c>
      <c r="H8091" t="s">
        <v>64</v>
      </c>
      <c r="I8091" t="s">
        <v>65</v>
      </c>
      <c r="J8091" t="s">
        <v>71</v>
      </c>
      <c r="K8091">
        <v>6</v>
      </c>
      <c r="L8091" s="1">
        <v>39814</v>
      </c>
      <c r="M8091" s="1">
        <v>40616</v>
      </c>
      <c r="N8091" s="1">
        <v>41961</v>
      </c>
    </row>
    <row r="8092" spans="1:18" hidden="1" x14ac:dyDescent="0.2">
      <c r="A8092" t="s">
        <v>29371</v>
      </c>
      <c r="B8092" t="s">
        <v>29372</v>
      </c>
      <c r="C8092" t="s">
        <v>29373</v>
      </c>
      <c r="D8092" t="s">
        <v>741</v>
      </c>
      <c r="E8092" t="s">
        <v>43</v>
      </c>
      <c r="F8092" t="s">
        <v>18</v>
      </c>
      <c r="G8092" t="s">
        <v>25</v>
      </c>
      <c r="H8092" t="s">
        <v>64</v>
      </c>
      <c r="I8092" t="s">
        <v>65</v>
      </c>
      <c r="J8092" t="s">
        <v>606</v>
      </c>
      <c r="K8092">
        <v>2</v>
      </c>
      <c r="L8092" s="1">
        <v>40544</v>
      </c>
      <c r="M8092" s="1">
        <v>41122</v>
      </c>
      <c r="N8092" s="1">
        <v>41456</v>
      </c>
      <c r="O8092"/>
      <c r="P8092"/>
      <c r="Q8092"/>
      <c r="R8092"/>
    </row>
    <row r="8093" spans="1:18" hidden="1" x14ac:dyDescent="0.2">
      <c r="A8093" t="s">
        <v>29374</v>
      </c>
      <c r="B8093" t="s">
        <v>29375</v>
      </c>
      <c r="C8093" t="s">
        <v>29376</v>
      </c>
      <c r="D8093" t="s">
        <v>29377</v>
      </c>
      <c r="E8093" t="s">
        <v>43</v>
      </c>
      <c r="F8093" t="s">
        <v>18</v>
      </c>
      <c r="G8093" t="s">
        <v>25</v>
      </c>
      <c r="H8093" t="s">
        <v>527</v>
      </c>
      <c r="I8093" t="s">
        <v>528</v>
      </c>
      <c r="J8093" t="s">
        <v>529</v>
      </c>
      <c r="K8093">
        <v>1</v>
      </c>
      <c r="M8093" s="1">
        <v>41487</v>
      </c>
      <c r="N8093" s="1">
        <v>41487</v>
      </c>
      <c r="O8093"/>
      <c r="P8093"/>
      <c r="Q8093"/>
      <c r="R8093"/>
    </row>
    <row r="8094" spans="1:18" x14ac:dyDescent="0.2">
      <c r="A8094" t="s">
        <v>29378</v>
      </c>
      <c r="B8094" t="s">
        <v>29375</v>
      </c>
      <c r="C8094" t="s">
        <v>29379</v>
      </c>
      <c r="D8094" t="s">
        <v>7913</v>
      </c>
      <c r="E8094">
        <v>215000</v>
      </c>
      <c r="F8094" t="s">
        <v>18</v>
      </c>
      <c r="G8094" t="s">
        <v>25</v>
      </c>
      <c r="H8094" t="s">
        <v>106</v>
      </c>
      <c r="I8094" t="s">
        <v>107</v>
      </c>
      <c r="J8094" t="s">
        <v>108</v>
      </c>
      <c r="K8094">
        <v>2</v>
      </c>
      <c r="L8094" s="1">
        <v>41896</v>
      </c>
      <c r="M8094" s="1">
        <v>41896</v>
      </c>
      <c r="N8094" s="1">
        <v>42262</v>
      </c>
    </row>
    <row r="8095" spans="1:18" x14ac:dyDescent="0.2">
      <c r="A8095" t="s">
        <v>29380</v>
      </c>
      <c r="B8095" t="s">
        <v>29381</v>
      </c>
      <c r="C8095" t="s">
        <v>29382</v>
      </c>
      <c r="D8095" t="s">
        <v>993</v>
      </c>
      <c r="E8095">
        <v>4112016</v>
      </c>
      <c r="F8095" t="s">
        <v>18</v>
      </c>
      <c r="G8095" t="s">
        <v>25</v>
      </c>
      <c r="H8095" t="s">
        <v>142</v>
      </c>
      <c r="I8095" t="s">
        <v>143</v>
      </c>
      <c r="J8095" t="s">
        <v>143</v>
      </c>
      <c r="K8095">
        <v>3</v>
      </c>
      <c r="L8095" s="1">
        <v>41640</v>
      </c>
      <c r="M8095" s="1">
        <v>42152</v>
      </c>
      <c r="N8095" s="1">
        <v>42187</v>
      </c>
    </row>
    <row r="8096" spans="1:18" x14ac:dyDescent="0.2">
      <c r="A8096" t="s">
        <v>29383</v>
      </c>
      <c r="B8096" t="s">
        <v>29384</v>
      </c>
      <c r="C8096" t="s">
        <v>29385</v>
      </c>
      <c r="D8096" t="s">
        <v>2266</v>
      </c>
      <c r="E8096">
        <v>170000</v>
      </c>
      <c r="F8096" t="s">
        <v>18</v>
      </c>
      <c r="G8096" t="s">
        <v>2906</v>
      </c>
      <c r="K8096">
        <v>1</v>
      </c>
      <c r="L8096" s="1">
        <v>41797</v>
      </c>
      <c r="M8096" s="1">
        <v>41797</v>
      </c>
      <c r="N8096" s="1">
        <v>41797</v>
      </c>
    </row>
    <row r="8097" spans="1:18" hidden="1" x14ac:dyDescent="0.2">
      <c r="A8097" t="s">
        <v>29386</v>
      </c>
      <c r="B8097" t="s">
        <v>29387</v>
      </c>
      <c r="C8097" t="s">
        <v>29388</v>
      </c>
      <c r="D8097" t="s">
        <v>1450</v>
      </c>
      <c r="E8097">
        <v>1475000</v>
      </c>
      <c r="F8097" t="s">
        <v>18</v>
      </c>
      <c r="G8097" t="s">
        <v>479</v>
      </c>
      <c r="I8097" t="s">
        <v>480</v>
      </c>
      <c r="J8097" t="s">
        <v>480</v>
      </c>
      <c r="K8097">
        <v>1</v>
      </c>
      <c r="M8097" s="1">
        <v>41794</v>
      </c>
      <c r="N8097" s="1">
        <v>41794</v>
      </c>
      <c r="O8097"/>
      <c r="P8097"/>
      <c r="Q8097"/>
      <c r="R8097"/>
    </row>
    <row r="8098" spans="1:18" x14ac:dyDescent="0.2">
      <c r="A8098" t="s">
        <v>29389</v>
      </c>
      <c r="B8098" t="s">
        <v>29390</v>
      </c>
      <c r="C8098" t="s">
        <v>29391</v>
      </c>
      <c r="D8098" t="s">
        <v>50</v>
      </c>
      <c r="E8098">
        <v>5000000</v>
      </c>
      <c r="F8098" t="s">
        <v>18</v>
      </c>
      <c r="G8098" t="s">
        <v>347</v>
      </c>
      <c r="H8098">
        <v>7</v>
      </c>
      <c r="I8098" t="s">
        <v>762</v>
      </c>
      <c r="J8098" t="s">
        <v>762</v>
      </c>
      <c r="K8098">
        <v>1</v>
      </c>
      <c r="L8098" s="1">
        <v>39814</v>
      </c>
      <c r="M8098" s="1">
        <v>41530</v>
      </c>
      <c r="N8098" s="1">
        <v>41530</v>
      </c>
    </row>
    <row r="8099" spans="1:18" x14ac:dyDescent="0.2">
      <c r="A8099" t="s">
        <v>29392</v>
      </c>
      <c r="B8099" t="s">
        <v>29393</v>
      </c>
      <c r="C8099" t="s">
        <v>29394</v>
      </c>
      <c r="D8099" t="s">
        <v>29395</v>
      </c>
      <c r="E8099">
        <v>30000</v>
      </c>
      <c r="F8099" t="s">
        <v>18</v>
      </c>
      <c r="G8099" t="s">
        <v>25</v>
      </c>
      <c r="H8099" t="s">
        <v>380</v>
      </c>
      <c r="I8099" t="s">
        <v>4559</v>
      </c>
      <c r="J8099" t="s">
        <v>4559</v>
      </c>
      <c r="K8099">
        <v>3</v>
      </c>
      <c r="L8099" s="1">
        <v>41348</v>
      </c>
      <c r="M8099" s="1">
        <v>41306</v>
      </c>
      <c r="N8099" s="1">
        <v>42005</v>
      </c>
    </row>
    <row r="8100" spans="1:18" x14ac:dyDescent="0.2">
      <c r="A8100" t="s">
        <v>29396</v>
      </c>
      <c r="B8100" t="s">
        <v>29397</v>
      </c>
      <c r="C8100" t="s">
        <v>29398</v>
      </c>
      <c r="D8100" t="s">
        <v>29399</v>
      </c>
      <c r="E8100">
        <v>1500000</v>
      </c>
      <c r="F8100" t="s">
        <v>18</v>
      </c>
      <c r="K8100">
        <v>1</v>
      </c>
      <c r="L8100" s="1">
        <v>41640</v>
      </c>
      <c r="M8100" s="1">
        <v>42289</v>
      </c>
      <c r="N8100" s="1">
        <v>42289</v>
      </c>
    </row>
    <row r="8101" spans="1:18" hidden="1" x14ac:dyDescent="0.2">
      <c r="A8101" t="s">
        <v>29400</v>
      </c>
      <c r="B8101" t="s">
        <v>29401</v>
      </c>
      <c r="C8101" t="s">
        <v>29402</v>
      </c>
      <c r="D8101" t="s">
        <v>21261</v>
      </c>
      <c r="E8101">
        <v>250000</v>
      </c>
      <c r="F8101" t="s">
        <v>18</v>
      </c>
      <c r="G8101" t="s">
        <v>25</v>
      </c>
      <c r="H8101" t="s">
        <v>82</v>
      </c>
      <c r="I8101" t="s">
        <v>1764</v>
      </c>
      <c r="J8101" t="s">
        <v>2524</v>
      </c>
      <c r="K8101">
        <v>1</v>
      </c>
      <c r="M8101" s="1">
        <v>41830</v>
      </c>
      <c r="N8101" s="1">
        <v>41830</v>
      </c>
      <c r="O8101"/>
      <c r="P8101"/>
      <c r="Q8101"/>
      <c r="R8101"/>
    </row>
    <row r="8102" spans="1:18" x14ac:dyDescent="0.2">
      <c r="A8102" t="s">
        <v>29403</v>
      </c>
      <c r="B8102" t="s">
        <v>29404</v>
      </c>
      <c r="C8102" t="s">
        <v>29405</v>
      </c>
      <c r="D8102" t="s">
        <v>29406</v>
      </c>
      <c r="E8102">
        <v>1000000</v>
      </c>
      <c r="F8102" t="s">
        <v>18</v>
      </c>
      <c r="G8102" t="s">
        <v>25</v>
      </c>
      <c r="H8102" t="s">
        <v>1080</v>
      </c>
      <c r="I8102" t="s">
        <v>1081</v>
      </c>
      <c r="J8102" t="s">
        <v>1081</v>
      </c>
      <c r="K8102">
        <v>2</v>
      </c>
      <c r="L8102" s="1">
        <v>41275</v>
      </c>
      <c r="M8102" s="1">
        <v>41570</v>
      </c>
      <c r="N8102" s="1">
        <v>42116</v>
      </c>
    </row>
    <row r="8103" spans="1:18" x14ac:dyDescent="0.2">
      <c r="A8103" t="s">
        <v>29407</v>
      </c>
      <c r="B8103" t="s">
        <v>29408</v>
      </c>
      <c r="C8103" t="s">
        <v>29409</v>
      </c>
      <c r="D8103" t="s">
        <v>786</v>
      </c>
      <c r="E8103">
        <v>9000000</v>
      </c>
      <c r="F8103" t="s">
        <v>18</v>
      </c>
      <c r="G8103" t="s">
        <v>25</v>
      </c>
      <c r="H8103" t="s">
        <v>64</v>
      </c>
      <c r="I8103" t="s">
        <v>65</v>
      </c>
      <c r="J8103" t="s">
        <v>71</v>
      </c>
      <c r="K8103">
        <v>1</v>
      </c>
      <c r="L8103" s="1">
        <v>32509</v>
      </c>
      <c r="M8103" s="1">
        <v>37684</v>
      </c>
      <c r="N8103" s="1">
        <v>37684</v>
      </c>
    </row>
    <row r="8104" spans="1:18" hidden="1" x14ac:dyDescent="0.2">
      <c r="A8104" t="s">
        <v>29410</v>
      </c>
      <c r="B8104" t="s">
        <v>29411</v>
      </c>
      <c r="C8104" t="s">
        <v>29412</v>
      </c>
      <c r="D8104" t="s">
        <v>655</v>
      </c>
      <c r="E8104" t="s">
        <v>43</v>
      </c>
      <c r="F8104" t="s">
        <v>18</v>
      </c>
      <c r="G8104" t="s">
        <v>37</v>
      </c>
      <c r="H8104">
        <v>1</v>
      </c>
      <c r="I8104" t="s">
        <v>1515</v>
      </c>
      <c r="J8104" t="s">
        <v>29413</v>
      </c>
      <c r="K8104">
        <v>1</v>
      </c>
      <c r="M8104" s="1">
        <v>41873</v>
      </c>
      <c r="N8104" s="1">
        <v>41873</v>
      </c>
      <c r="O8104"/>
      <c r="P8104"/>
      <c r="Q8104"/>
      <c r="R8104"/>
    </row>
    <row r="8105" spans="1:18" x14ac:dyDescent="0.2">
      <c r="A8105" t="s">
        <v>29414</v>
      </c>
      <c r="B8105" t="s">
        <v>29415</v>
      </c>
      <c r="C8105" t="s">
        <v>29416</v>
      </c>
      <c r="D8105" t="s">
        <v>29417</v>
      </c>
      <c r="E8105">
        <v>600000</v>
      </c>
      <c r="F8105" t="s">
        <v>18</v>
      </c>
      <c r="K8105">
        <v>1</v>
      </c>
      <c r="L8105" s="1">
        <v>41091</v>
      </c>
      <c r="M8105" s="1">
        <v>41091</v>
      </c>
      <c r="N8105" s="1">
        <v>41091</v>
      </c>
    </row>
    <row r="8106" spans="1:18" hidden="1" x14ac:dyDescent="0.2">
      <c r="A8106" t="s">
        <v>29418</v>
      </c>
      <c r="B8106" t="s">
        <v>29419</v>
      </c>
      <c r="C8106" t="s">
        <v>29420</v>
      </c>
      <c r="D8106" t="s">
        <v>29421</v>
      </c>
      <c r="E8106">
        <v>100000</v>
      </c>
      <c r="F8106" t="s">
        <v>18</v>
      </c>
      <c r="K8106">
        <v>1</v>
      </c>
      <c r="M8106" s="1">
        <v>41714</v>
      </c>
      <c r="N8106" s="1">
        <v>41714</v>
      </c>
      <c r="O8106"/>
      <c r="P8106"/>
      <c r="Q8106"/>
      <c r="R8106"/>
    </row>
    <row r="8107" spans="1:18" hidden="1" x14ac:dyDescent="0.2">
      <c r="A8107" t="s">
        <v>29422</v>
      </c>
      <c r="B8107" t="s">
        <v>29423</v>
      </c>
      <c r="C8107" t="s">
        <v>29424</v>
      </c>
      <c r="D8107" t="s">
        <v>379</v>
      </c>
      <c r="E8107" t="s">
        <v>43</v>
      </c>
      <c r="F8107" t="s">
        <v>18</v>
      </c>
      <c r="G8107" t="s">
        <v>25</v>
      </c>
      <c r="H8107" t="s">
        <v>64</v>
      </c>
      <c r="I8107" t="s">
        <v>65</v>
      </c>
      <c r="J8107" t="s">
        <v>71</v>
      </c>
      <c r="K8107">
        <v>2</v>
      </c>
      <c r="L8107" s="1">
        <v>39600</v>
      </c>
      <c r="M8107" s="1">
        <v>39600</v>
      </c>
      <c r="N8107" s="1">
        <v>41709</v>
      </c>
      <c r="O8107"/>
      <c r="P8107"/>
      <c r="Q8107"/>
      <c r="R8107"/>
    </row>
    <row r="8108" spans="1:18" x14ac:dyDescent="0.2">
      <c r="A8108" t="s">
        <v>29425</v>
      </c>
      <c r="B8108" t="s">
        <v>29426</v>
      </c>
      <c r="C8108" t="s">
        <v>29427</v>
      </c>
      <c r="D8108" t="s">
        <v>14494</v>
      </c>
      <c r="E8108">
        <v>285321</v>
      </c>
      <c r="F8108" t="s">
        <v>18</v>
      </c>
      <c r="G8108" t="s">
        <v>57</v>
      </c>
      <c r="H8108" t="s">
        <v>58</v>
      </c>
      <c r="I8108" t="s">
        <v>59</v>
      </c>
      <c r="J8108" t="s">
        <v>59</v>
      </c>
      <c r="K8108">
        <v>1</v>
      </c>
      <c r="L8108" s="1">
        <v>39457</v>
      </c>
      <c r="M8108" s="1">
        <v>39802</v>
      </c>
      <c r="N8108" s="1">
        <v>39802</v>
      </c>
    </row>
    <row r="8109" spans="1:18" x14ac:dyDescent="0.2">
      <c r="A8109" t="s">
        <v>29428</v>
      </c>
      <c r="B8109" t="s">
        <v>29429</v>
      </c>
      <c r="C8109" t="s">
        <v>29430</v>
      </c>
      <c r="D8109" t="s">
        <v>29431</v>
      </c>
      <c r="E8109">
        <v>578970</v>
      </c>
      <c r="F8109" t="s">
        <v>113</v>
      </c>
      <c r="G8109" t="s">
        <v>2125</v>
      </c>
      <c r="H8109">
        <v>13</v>
      </c>
      <c r="I8109" t="s">
        <v>2126</v>
      </c>
      <c r="J8109" t="s">
        <v>2126</v>
      </c>
      <c r="K8109">
        <v>1</v>
      </c>
      <c r="L8109" s="1">
        <v>39814</v>
      </c>
      <c r="M8109" s="1">
        <v>41718</v>
      </c>
      <c r="N8109" s="1">
        <v>41718</v>
      </c>
    </row>
    <row r="8110" spans="1:18" x14ac:dyDescent="0.2">
      <c r="A8110" t="s">
        <v>29432</v>
      </c>
      <c r="B8110" t="s">
        <v>29433</v>
      </c>
      <c r="C8110" t="s">
        <v>29434</v>
      </c>
      <c r="D8110" t="s">
        <v>29435</v>
      </c>
      <c r="E8110">
        <v>59500000</v>
      </c>
      <c r="F8110" t="s">
        <v>207</v>
      </c>
      <c r="G8110" t="s">
        <v>25</v>
      </c>
      <c r="H8110" t="s">
        <v>64</v>
      </c>
      <c r="I8110" t="s">
        <v>65</v>
      </c>
      <c r="J8110" t="s">
        <v>71</v>
      </c>
      <c r="K8110">
        <v>4</v>
      </c>
      <c r="L8110" s="1">
        <v>39661</v>
      </c>
      <c r="M8110" s="1">
        <v>39568</v>
      </c>
      <c r="N8110" s="1">
        <v>41361</v>
      </c>
    </row>
    <row r="8111" spans="1:18" x14ac:dyDescent="0.2">
      <c r="A8111" t="s">
        <v>29436</v>
      </c>
      <c r="B8111" t="s">
        <v>29437</v>
      </c>
      <c r="C8111" t="s">
        <v>29438</v>
      </c>
      <c r="D8111" t="s">
        <v>29439</v>
      </c>
      <c r="E8111">
        <v>28771405</v>
      </c>
      <c r="F8111" t="s">
        <v>18</v>
      </c>
      <c r="G8111" t="s">
        <v>366</v>
      </c>
      <c r="H8111">
        <v>21</v>
      </c>
      <c r="I8111" t="s">
        <v>5348</v>
      </c>
      <c r="J8111" t="s">
        <v>29440</v>
      </c>
      <c r="K8111">
        <v>1</v>
      </c>
      <c r="L8111" s="1">
        <v>39083</v>
      </c>
      <c r="M8111" s="1">
        <v>42191</v>
      </c>
      <c r="N8111" s="1">
        <v>42191</v>
      </c>
    </row>
    <row r="8112" spans="1:18" x14ac:dyDescent="0.2">
      <c r="A8112" t="s">
        <v>29441</v>
      </c>
      <c r="B8112" t="s">
        <v>29442</v>
      </c>
      <c r="C8112" t="s">
        <v>29443</v>
      </c>
      <c r="D8112" t="s">
        <v>1377</v>
      </c>
      <c r="E8112">
        <v>2000000</v>
      </c>
      <c r="F8112" t="s">
        <v>207</v>
      </c>
      <c r="G8112" t="s">
        <v>25</v>
      </c>
      <c r="H8112" t="s">
        <v>64</v>
      </c>
      <c r="I8112" t="s">
        <v>65</v>
      </c>
      <c r="J8112" t="s">
        <v>71</v>
      </c>
      <c r="K8112">
        <v>2</v>
      </c>
      <c r="L8112" s="1">
        <v>41275</v>
      </c>
      <c r="M8112" s="1">
        <v>41609</v>
      </c>
      <c r="N8112" s="1">
        <v>41829</v>
      </c>
    </row>
    <row r="8113" spans="1:18" hidden="1" x14ac:dyDescent="0.2">
      <c r="A8113" t="s">
        <v>29444</v>
      </c>
      <c r="B8113" t="s">
        <v>29445</v>
      </c>
      <c r="D8113" t="s">
        <v>29446</v>
      </c>
      <c r="E8113">
        <v>40000000</v>
      </c>
      <c r="F8113" t="s">
        <v>18</v>
      </c>
      <c r="G8113" t="s">
        <v>25</v>
      </c>
      <c r="H8113" t="s">
        <v>64</v>
      </c>
      <c r="I8113" t="s">
        <v>65</v>
      </c>
      <c r="J8113" t="s">
        <v>66</v>
      </c>
      <c r="K8113">
        <v>1</v>
      </c>
      <c r="M8113" s="1">
        <v>36720</v>
      </c>
      <c r="N8113" s="1">
        <v>36720</v>
      </c>
      <c r="O8113"/>
      <c r="P8113"/>
      <c r="Q8113"/>
      <c r="R8113"/>
    </row>
    <row r="8114" spans="1:18" x14ac:dyDescent="0.2">
      <c r="A8114" t="s">
        <v>29447</v>
      </c>
      <c r="B8114" t="s">
        <v>29448</v>
      </c>
      <c r="C8114" t="s">
        <v>29449</v>
      </c>
      <c r="D8114" t="s">
        <v>1744</v>
      </c>
      <c r="E8114">
        <v>25000000</v>
      </c>
      <c r="F8114" t="s">
        <v>18</v>
      </c>
      <c r="G8114" t="s">
        <v>37</v>
      </c>
      <c r="H8114">
        <v>23</v>
      </c>
      <c r="I8114" t="s">
        <v>182</v>
      </c>
      <c r="J8114" t="s">
        <v>182</v>
      </c>
      <c r="K8114">
        <v>1</v>
      </c>
      <c r="L8114" s="1">
        <v>39448</v>
      </c>
      <c r="M8114" s="1">
        <v>41701</v>
      </c>
      <c r="N8114" s="1">
        <v>41701</v>
      </c>
    </row>
    <row r="8115" spans="1:18" hidden="1" x14ac:dyDescent="0.2">
      <c r="A8115" t="s">
        <v>29450</v>
      </c>
      <c r="B8115" t="s">
        <v>29451</v>
      </c>
      <c r="C8115" t="s">
        <v>29452</v>
      </c>
      <c r="D8115" t="s">
        <v>29453</v>
      </c>
      <c r="E8115" t="s">
        <v>43</v>
      </c>
      <c r="F8115" t="s">
        <v>18</v>
      </c>
      <c r="G8115" t="s">
        <v>25</v>
      </c>
      <c r="H8115" t="s">
        <v>106</v>
      </c>
      <c r="I8115" t="s">
        <v>1621</v>
      </c>
      <c r="J8115" t="s">
        <v>29454</v>
      </c>
      <c r="K8115">
        <v>1</v>
      </c>
      <c r="L8115" s="1">
        <v>41275</v>
      </c>
      <c r="M8115" s="1">
        <v>41886</v>
      </c>
      <c r="N8115" s="1">
        <v>41886</v>
      </c>
      <c r="O8115"/>
      <c r="P8115"/>
      <c r="Q8115"/>
      <c r="R8115"/>
    </row>
    <row r="8116" spans="1:18" hidden="1" x14ac:dyDescent="0.2">
      <c r="A8116" t="s">
        <v>29455</v>
      </c>
      <c r="B8116" t="s">
        <v>29456</v>
      </c>
      <c r="C8116" t="s">
        <v>29457</v>
      </c>
      <c r="D8116" t="s">
        <v>29458</v>
      </c>
      <c r="E8116" t="s">
        <v>43</v>
      </c>
      <c r="F8116" t="s">
        <v>18</v>
      </c>
      <c r="G8116" t="s">
        <v>25</v>
      </c>
      <c r="H8116" t="s">
        <v>106</v>
      </c>
      <c r="I8116" t="s">
        <v>107</v>
      </c>
      <c r="J8116" t="s">
        <v>108</v>
      </c>
      <c r="K8116">
        <v>1</v>
      </c>
      <c r="L8116" s="1">
        <v>40909</v>
      </c>
      <c r="M8116" s="1">
        <v>41944</v>
      </c>
      <c r="N8116" s="1">
        <v>41944</v>
      </c>
      <c r="O8116"/>
      <c r="P8116"/>
      <c r="Q8116"/>
      <c r="R8116"/>
    </row>
    <row r="8117" spans="1:18" x14ac:dyDescent="0.2">
      <c r="A8117" t="s">
        <v>29459</v>
      </c>
      <c r="B8117" t="s">
        <v>29460</v>
      </c>
      <c r="C8117" t="s">
        <v>29461</v>
      </c>
      <c r="D8117" t="s">
        <v>42</v>
      </c>
      <c r="E8117">
        <v>27520000</v>
      </c>
      <c r="F8117" t="s">
        <v>18</v>
      </c>
      <c r="G8117" t="s">
        <v>25</v>
      </c>
      <c r="H8117" t="s">
        <v>64</v>
      </c>
      <c r="I8117" t="s">
        <v>95</v>
      </c>
      <c r="J8117" t="s">
        <v>95</v>
      </c>
      <c r="K8117">
        <v>3</v>
      </c>
      <c r="L8117" s="1">
        <v>39448</v>
      </c>
      <c r="M8117" s="1">
        <v>40275</v>
      </c>
      <c r="N8117" s="1">
        <v>40766</v>
      </c>
    </row>
    <row r="8118" spans="1:18" x14ac:dyDescent="0.2">
      <c r="A8118" t="s">
        <v>29462</v>
      </c>
      <c r="B8118" t="s">
        <v>29463</v>
      </c>
      <c r="C8118" t="s">
        <v>29464</v>
      </c>
      <c r="D8118" t="s">
        <v>29465</v>
      </c>
      <c r="E8118">
        <v>16400000</v>
      </c>
      <c r="F8118" t="s">
        <v>113</v>
      </c>
      <c r="G8118" t="s">
        <v>25</v>
      </c>
      <c r="H8118" t="s">
        <v>106</v>
      </c>
      <c r="I8118" t="s">
        <v>107</v>
      </c>
      <c r="J8118" t="s">
        <v>108</v>
      </c>
      <c r="K8118">
        <v>3</v>
      </c>
      <c r="L8118" s="1">
        <v>36161</v>
      </c>
      <c r="M8118" s="1">
        <v>37168</v>
      </c>
      <c r="N8118" s="1">
        <v>41096</v>
      </c>
    </row>
    <row r="8119" spans="1:18" x14ac:dyDescent="0.2">
      <c r="A8119" t="s">
        <v>29466</v>
      </c>
      <c r="B8119" t="s">
        <v>29467</v>
      </c>
      <c r="C8119" t="s">
        <v>29468</v>
      </c>
      <c r="D8119" t="s">
        <v>75</v>
      </c>
      <c r="E8119">
        <v>735000</v>
      </c>
      <c r="F8119" t="s">
        <v>18</v>
      </c>
      <c r="G8119" t="s">
        <v>25</v>
      </c>
      <c r="H8119" t="s">
        <v>380</v>
      </c>
      <c r="I8119" t="s">
        <v>381</v>
      </c>
      <c r="J8119" t="s">
        <v>381</v>
      </c>
      <c r="K8119">
        <v>5</v>
      </c>
      <c r="L8119" s="1">
        <v>39448</v>
      </c>
      <c r="M8119" s="1">
        <v>41061</v>
      </c>
      <c r="N8119" s="1">
        <v>41682</v>
      </c>
    </row>
    <row r="8120" spans="1:18" x14ac:dyDescent="0.2">
      <c r="A8120" t="s">
        <v>29469</v>
      </c>
      <c r="B8120" t="s">
        <v>29470</v>
      </c>
      <c r="C8120" t="s">
        <v>29471</v>
      </c>
      <c r="D8120" t="s">
        <v>75</v>
      </c>
      <c r="E8120">
        <v>25000000</v>
      </c>
      <c r="F8120" t="s">
        <v>18</v>
      </c>
      <c r="G8120" t="s">
        <v>25</v>
      </c>
      <c r="H8120" t="s">
        <v>1080</v>
      </c>
      <c r="I8120" t="s">
        <v>1081</v>
      </c>
      <c r="J8120" t="s">
        <v>1170</v>
      </c>
      <c r="K8120">
        <v>1</v>
      </c>
      <c r="L8120" s="1">
        <v>25934</v>
      </c>
      <c r="M8120" s="1">
        <v>40311</v>
      </c>
      <c r="N8120" s="1">
        <v>40311</v>
      </c>
    </row>
    <row r="8121" spans="1:18" hidden="1" x14ac:dyDescent="0.2">
      <c r="A8121" t="s">
        <v>29472</v>
      </c>
      <c r="B8121" t="s">
        <v>29473</v>
      </c>
      <c r="C8121" t="s">
        <v>29474</v>
      </c>
      <c r="E8121" t="s">
        <v>43</v>
      </c>
      <c r="F8121" t="s">
        <v>207</v>
      </c>
      <c r="K8121">
        <v>1</v>
      </c>
      <c r="L8121" s="1">
        <v>41898</v>
      </c>
      <c r="M8121" s="1">
        <v>42170</v>
      </c>
      <c r="N8121" s="1">
        <v>42170</v>
      </c>
      <c r="O8121"/>
      <c r="P8121"/>
      <c r="Q8121"/>
      <c r="R8121"/>
    </row>
    <row r="8122" spans="1:18" x14ac:dyDescent="0.2">
      <c r="A8122" t="s">
        <v>29475</v>
      </c>
      <c r="B8122" t="s">
        <v>29476</v>
      </c>
      <c r="C8122" t="s">
        <v>29477</v>
      </c>
      <c r="D8122" t="s">
        <v>25045</v>
      </c>
      <c r="E8122">
        <v>24499999</v>
      </c>
      <c r="F8122" t="s">
        <v>18</v>
      </c>
      <c r="G8122" t="s">
        <v>25</v>
      </c>
      <c r="H8122" t="s">
        <v>64</v>
      </c>
      <c r="I8122" t="s">
        <v>65</v>
      </c>
      <c r="J8122" t="s">
        <v>2971</v>
      </c>
      <c r="K8122">
        <v>2</v>
      </c>
      <c r="L8122" s="1">
        <v>39083</v>
      </c>
      <c r="M8122" s="1">
        <v>40452</v>
      </c>
      <c r="N8122" s="1">
        <v>41551</v>
      </c>
    </row>
    <row r="8123" spans="1:18" x14ac:dyDescent="0.2">
      <c r="A8123" t="s">
        <v>29478</v>
      </c>
      <c r="B8123" t="s">
        <v>29479</v>
      </c>
      <c r="D8123" t="s">
        <v>56</v>
      </c>
      <c r="E8123">
        <v>5220000</v>
      </c>
      <c r="F8123" t="s">
        <v>18</v>
      </c>
      <c r="G8123" t="s">
        <v>276</v>
      </c>
      <c r="H8123">
        <v>18</v>
      </c>
      <c r="I8123" t="s">
        <v>19087</v>
      </c>
      <c r="J8123" t="s">
        <v>19087</v>
      </c>
      <c r="K8123">
        <v>1</v>
      </c>
      <c r="L8123" s="1">
        <v>35431</v>
      </c>
      <c r="M8123" s="1">
        <v>38434</v>
      </c>
      <c r="N8123" s="1">
        <v>38434</v>
      </c>
    </row>
    <row r="8124" spans="1:18" hidden="1" x14ac:dyDescent="0.2">
      <c r="A8124" t="s">
        <v>29480</v>
      </c>
      <c r="B8124" t="s">
        <v>29481</v>
      </c>
      <c r="C8124" t="s">
        <v>29482</v>
      </c>
      <c r="D8124" t="s">
        <v>14937</v>
      </c>
      <c r="E8124" t="s">
        <v>43</v>
      </c>
      <c r="F8124" t="s">
        <v>18</v>
      </c>
      <c r="G8124" t="s">
        <v>2318</v>
      </c>
      <c r="H8124">
        <v>4</v>
      </c>
      <c r="I8124" t="s">
        <v>8863</v>
      </c>
      <c r="J8124" t="s">
        <v>8863</v>
      </c>
      <c r="K8124">
        <v>1</v>
      </c>
      <c r="L8124" s="1">
        <v>41640</v>
      </c>
      <c r="M8124" s="1">
        <v>42009</v>
      </c>
      <c r="N8124" s="1">
        <v>42009</v>
      </c>
      <c r="O8124"/>
      <c r="P8124"/>
      <c r="Q8124"/>
      <c r="R8124"/>
    </row>
    <row r="8125" spans="1:18" x14ac:dyDescent="0.2">
      <c r="A8125" t="s">
        <v>29483</v>
      </c>
      <c r="B8125" t="s">
        <v>29484</v>
      </c>
      <c r="C8125" t="s">
        <v>29485</v>
      </c>
      <c r="D8125" t="s">
        <v>29486</v>
      </c>
      <c r="E8125">
        <v>41972725</v>
      </c>
      <c r="F8125" t="s">
        <v>18</v>
      </c>
      <c r="G8125" t="s">
        <v>37</v>
      </c>
      <c r="H8125">
        <v>22</v>
      </c>
      <c r="I8125" t="s">
        <v>38</v>
      </c>
      <c r="J8125" t="s">
        <v>38</v>
      </c>
      <c r="K8125">
        <v>5</v>
      </c>
      <c r="L8125" s="1">
        <v>39326</v>
      </c>
      <c r="M8125" s="1">
        <v>39508</v>
      </c>
      <c r="N8125" s="1">
        <v>41869</v>
      </c>
    </row>
    <row r="8126" spans="1:18" hidden="1" x14ac:dyDescent="0.2">
      <c r="A8126" t="s">
        <v>29487</v>
      </c>
      <c r="B8126" t="s">
        <v>29488</v>
      </c>
      <c r="C8126" t="s">
        <v>29489</v>
      </c>
      <c r="D8126" t="s">
        <v>766</v>
      </c>
      <c r="E8126">
        <v>50000000</v>
      </c>
      <c r="F8126" t="s">
        <v>18</v>
      </c>
      <c r="G8126" t="s">
        <v>25</v>
      </c>
      <c r="H8126" t="s">
        <v>64</v>
      </c>
      <c r="I8126" t="s">
        <v>1221</v>
      </c>
      <c r="J8126" t="s">
        <v>9654</v>
      </c>
      <c r="K8126">
        <v>3</v>
      </c>
      <c r="M8126" s="1">
        <v>39920</v>
      </c>
      <c r="N8126" s="1">
        <v>40028</v>
      </c>
      <c r="O8126"/>
      <c r="P8126"/>
      <c r="Q8126"/>
      <c r="R8126"/>
    </row>
    <row r="8127" spans="1:18" x14ac:dyDescent="0.2">
      <c r="A8127" t="s">
        <v>29490</v>
      </c>
      <c r="B8127" t="s">
        <v>29491</v>
      </c>
      <c r="C8127" t="s">
        <v>29492</v>
      </c>
      <c r="D8127" t="s">
        <v>29493</v>
      </c>
      <c r="E8127">
        <v>171572758</v>
      </c>
      <c r="F8127" t="s">
        <v>18</v>
      </c>
      <c r="G8127" t="s">
        <v>128</v>
      </c>
      <c r="H8127" t="s">
        <v>129</v>
      </c>
      <c r="I8127" t="s">
        <v>130</v>
      </c>
      <c r="J8127" t="s">
        <v>130</v>
      </c>
      <c r="K8127">
        <v>5</v>
      </c>
      <c r="L8127" s="1">
        <v>39631</v>
      </c>
      <c r="M8127" s="1">
        <v>39731</v>
      </c>
      <c r="N8127" s="1">
        <v>42045</v>
      </c>
    </row>
    <row r="8128" spans="1:18" x14ac:dyDescent="0.2">
      <c r="A8128" t="s">
        <v>29494</v>
      </c>
      <c r="B8128" t="s">
        <v>29495</v>
      </c>
      <c r="C8128" t="s">
        <v>29496</v>
      </c>
      <c r="D8128" t="s">
        <v>29497</v>
      </c>
      <c r="E8128">
        <v>3100000</v>
      </c>
      <c r="F8128" t="s">
        <v>207</v>
      </c>
      <c r="G8128" t="s">
        <v>25</v>
      </c>
      <c r="H8128" t="s">
        <v>430</v>
      </c>
      <c r="I8128" t="s">
        <v>528</v>
      </c>
      <c r="J8128" t="s">
        <v>5344</v>
      </c>
      <c r="K8128">
        <v>1</v>
      </c>
      <c r="L8128" s="1">
        <v>40833</v>
      </c>
      <c r="M8128" s="1">
        <v>42160</v>
      </c>
      <c r="N8128" s="1">
        <v>42160</v>
      </c>
    </row>
    <row r="8129" spans="1:18" x14ac:dyDescent="0.2">
      <c r="A8129" t="s">
        <v>29498</v>
      </c>
      <c r="B8129" t="s">
        <v>29499</v>
      </c>
      <c r="C8129" t="s">
        <v>29500</v>
      </c>
      <c r="D8129" t="s">
        <v>14136</v>
      </c>
      <c r="E8129">
        <v>5400000</v>
      </c>
      <c r="F8129" t="s">
        <v>18</v>
      </c>
      <c r="G8129" t="s">
        <v>57</v>
      </c>
      <c r="H8129" t="s">
        <v>202</v>
      </c>
      <c r="I8129" t="s">
        <v>203</v>
      </c>
      <c r="J8129" t="s">
        <v>203</v>
      </c>
      <c r="K8129">
        <v>1</v>
      </c>
      <c r="L8129" s="1">
        <v>41640</v>
      </c>
      <c r="M8129" s="1">
        <v>41976</v>
      </c>
      <c r="N8129" s="1">
        <v>41976</v>
      </c>
    </row>
    <row r="8130" spans="1:18" hidden="1" x14ac:dyDescent="0.2">
      <c r="A8130" t="s">
        <v>29501</v>
      </c>
      <c r="B8130" t="s">
        <v>29502</v>
      </c>
      <c r="C8130" t="s">
        <v>29503</v>
      </c>
      <c r="D8130" t="s">
        <v>3110</v>
      </c>
      <c r="E8130" t="s">
        <v>43</v>
      </c>
      <c r="F8130" t="s">
        <v>18</v>
      </c>
      <c r="G8130" t="s">
        <v>25</v>
      </c>
      <c r="H8130" t="s">
        <v>286</v>
      </c>
      <c r="I8130" t="s">
        <v>1030</v>
      </c>
      <c r="J8130" t="s">
        <v>1030</v>
      </c>
      <c r="K8130">
        <v>1</v>
      </c>
      <c r="L8130" s="1">
        <v>41275</v>
      </c>
      <c r="M8130" s="1">
        <v>41766</v>
      </c>
      <c r="N8130" s="1">
        <v>41766</v>
      </c>
      <c r="O8130"/>
      <c r="P8130"/>
      <c r="Q8130"/>
      <c r="R8130"/>
    </row>
    <row r="8131" spans="1:18" x14ac:dyDescent="0.2">
      <c r="A8131" t="s">
        <v>29504</v>
      </c>
      <c r="B8131" t="s">
        <v>29505</v>
      </c>
      <c r="C8131" t="s">
        <v>29506</v>
      </c>
      <c r="D8131" t="s">
        <v>8644</v>
      </c>
      <c r="E8131">
        <v>118000</v>
      </c>
      <c r="F8131" t="s">
        <v>18</v>
      </c>
      <c r="K8131">
        <v>1</v>
      </c>
      <c r="L8131" s="1">
        <v>41760</v>
      </c>
      <c r="M8131" s="1">
        <v>42169</v>
      </c>
      <c r="N8131" s="1">
        <v>42169</v>
      </c>
    </row>
    <row r="8132" spans="1:18" x14ac:dyDescent="0.2">
      <c r="A8132" t="s">
        <v>29507</v>
      </c>
      <c r="B8132" t="s">
        <v>29508</v>
      </c>
      <c r="C8132" t="s">
        <v>29509</v>
      </c>
      <c r="D8132" t="s">
        <v>21630</v>
      </c>
      <c r="E8132">
        <v>2319850.7050000001</v>
      </c>
      <c r="F8132" t="s">
        <v>18</v>
      </c>
      <c r="G8132" t="s">
        <v>128</v>
      </c>
      <c r="H8132" t="s">
        <v>129</v>
      </c>
      <c r="I8132" t="s">
        <v>130</v>
      </c>
      <c r="J8132" t="s">
        <v>130</v>
      </c>
      <c r="K8132">
        <v>2</v>
      </c>
      <c r="L8132" s="1">
        <v>40909</v>
      </c>
      <c r="M8132" s="1">
        <v>41523</v>
      </c>
      <c r="N8132" s="1">
        <v>42297</v>
      </c>
    </row>
    <row r="8133" spans="1:18" hidden="1" x14ac:dyDescent="0.2">
      <c r="A8133" t="s">
        <v>29510</v>
      </c>
      <c r="B8133" t="s">
        <v>29511</v>
      </c>
      <c r="C8133" t="s">
        <v>29512</v>
      </c>
      <c r="D8133" t="s">
        <v>29513</v>
      </c>
      <c r="E8133" t="s">
        <v>43</v>
      </c>
      <c r="F8133" t="s">
        <v>18</v>
      </c>
      <c r="G8133" t="s">
        <v>1062</v>
      </c>
      <c r="H8133">
        <v>16</v>
      </c>
      <c r="I8133" t="s">
        <v>1704</v>
      </c>
      <c r="J8133" t="s">
        <v>1704</v>
      </c>
      <c r="K8133">
        <v>1</v>
      </c>
      <c r="L8133" s="1">
        <v>41640</v>
      </c>
      <c r="M8133" s="1">
        <v>42061</v>
      </c>
      <c r="N8133" s="1">
        <v>42061</v>
      </c>
      <c r="O8133"/>
      <c r="P8133"/>
      <c r="Q8133"/>
      <c r="R8133"/>
    </row>
    <row r="8134" spans="1:18" hidden="1" x14ac:dyDescent="0.2">
      <c r="A8134" t="s">
        <v>29514</v>
      </c>
      <c r="B8134" t="s">
        <v>29515</v>
      </c>
      <c r="C8134" t="s">
        <v>29516</v>
      </c>
      <c r="E8134" t="s">
        <v>43</v>
      </c>
      <c r="F8134" t="s">
        <v>689</v>
      </c>
      <c r="K8134">
        <v>2</v>
      </c>
      <c r="M8134" s="1">
        <v>40026</v>
      </c>
      <c r="N8134" s="1">
        <v>40452</v>
      </c>
      <c r="O8134"/>
      <c r="P8134"/>
      <c r="Q8134"/>
      <c r="R8134"/>
    </row>
    <row r="8135" spans="1:18" hidden="1" x14ac:dyDescent="0.2">
      <c r="A8135" t="s">
        <v>29517</v>
      </c>
      <c r="B8135" t="s">
        <v>29518</v>
      </c>
      <c r="C8135" t="s">
        <v>29519</v>
      </c>
      <c r="D8135" t="s">
        <v>248</v>
      </c>
      <c r="E8135">
        <v>31348387</v>
      </c>
      <c r="F8135" t="s">
        <v>18</v>
      </c>
      <c r="G8135" t="s">
        <v>37</v>
      </c>
      <c r="K8135">
        <v>1</v>
      </c>
      <c r="M8135" s="1">
        <v>40057</v>
      </c>
      <c r="N8135" s="1">
        <v>40057</v>
      </c>
      <c r="O8135"/>
      <c r="P8135"/>
      <c r="Q8135"/>
      <c r="R8135"/>
    </row>
    <row r="8136" spans="1:18" hidden="1" x14ac:dyDescent="0.2">
      <c r="A8136" t="s">
        <v>29520</v>
      </c>
      <c r="B8136" t="s">
        <v>29521</v>
      </c>
      <c r="C8136" t="s">
        <v>29522</v>
      </c>
      <c r="D8136" t="s">
        <v>786</v>
      </c>
      <c r="E8136">
        <v>2324000</v>
      </c>
      <c r="F8136" t="s">
        <v>18</v>
      </c>
      <c r="G8136" t="s">
        <v>25</v>
      </c>
      <c r="H8136" t="s">
        <v>1011</v>
      </c>
      <c r="I8136" t="s">
        <v>4763</v>
      </c>
      <c r="J8136" t="s">
        <v>29523</v>
      </c>
      <c r="K8136">
        <v>1</v>
      </c>
      <c r="M8136" s="1">
        <v>41995</v>
      </c>
      <c r="N8136" s="1">
        <v>41995</v>
      </c>
      <c r="O8136"/>
      <c r="P8136"/>
      <c r="Q8136"/>
      <c r="R8136"/>
    </row>
    <row r="8137" spans="1:18" hidden="1" x14ac:dyDescent="0.2">
      <c r="A8137" t="s">
        <v>29524</v>
      </c>
      <c r="B8137" t="s">
        <v>29525</v>
      </c>
      <c r="C8137" t="s">
        <v>29526</v>
      </c>
      <c r="D8137" t="s">
        <v>29527</v>
      </c>
      <c r="E8137" t="s">
        <v>43</v>
      </c>
      <c r="F8137" t="s">
        <v>18</v>
      </c>
      <c r="G8137" t="s">
        <v>638</v>
      </c>
      <c r="H8137">
        <v>7</v>
      </c>
      <c r="I8137" t="s">
        <v>929</v>
      </c>
      <c r="J8137" t="s">
        <v>929</v>
      </c>
      <c r="K8137">
        <v>1</v>
      </c>
      <c r="L8137" s="1">
        <v>40909</v>
      </c>
      <c r="M8137" s="1">
        <v>40940</v>
      </c>
      <c r="N8137" s="1">
        <v>40940</v>
      </c>
      <c r="O8137"/>
      <c r="P8137"/>
      <c r="Q8137"/>
      <c r="R8137"/>
    </row>
    <row r="8138" spans="1:18" x14ac:dyDescent="0.2">
      <c r="A8138" t="s">
        <v>29528</v>
      </c>
      <c r="B8138" t="s">
        <v>29529</v>
      </c>
      <c r="C8138" t="s">
        <v>29530</v>
      </c>
      <c r="D8138" t="s">
        <v>29531</v>
      </c>
      <c r="E8138">
        <v>9111326</v>
      </c>
      <c r="F8138" t="s">
        <v>18</v>
      </c>
      <c r="G8138" t="s">
        <v>25</v>
      </c>
      <c r="H8138" t="s">
        <v>1011</v>
      </c>
      <c r="I8138" t="s">
        <v>1035</v>
      </c>
      <c r="J8138" t="s">
        <v>1035</v>
      </c>
      <c r="K8138">
        <v>1</v>
      </c>
      <c r="L8138" s="1">
        <v>38353</v>
      </c>
      <c r="M8138" s="1">
        <v>42221</v>
      </c>
      <c r="N8138" s="1">
        <v>42221</v>
      </c>
    </row>
    <row r="8139" spans="1:18" x14ac:dyDescent="0.2">
      <c r="A8139" t="s">
        <v>29532</v>
      </c>
      <c r="B8139" t="s">
        <v>29533</v>
      </c>
      <c r="C8139" t="s">
        <v>29534</v>
      </c>
      <c r="D8139" t="s">
        <v>29535</v>
      </c>
      <c r="E8139">
        <v>350000</v>
      </c>
      <c r="F8139" t="s">
        <v>18</v>
      </c>
      <c r="G8139" t="s">
        <v>25</v>
      </c>
      <c r="H8139" t="s">
        <v>1352</v>
      </c>
      <c r="I8139" t="s">
        <v>1353</v>
      </c>
      <c r="J8139" t="s">
        <v>1354</v>
      </c>
      <c r="K8139">
        <v>2</v>
      </c>
      <c r="L8139" s="1">
        <v>41030</v>
      </c>
      <c r="M8139" s="1">
        <v>41609</v>
      </c>
      <c r="N8139" s="1">
        <v>41855</v>
      </c>
    </row>
    <row r="8140" spans="1:18" hidden="1" x14ac:dyDescent="0.2">
      <c r="A8140" t="s">
        <v>29536</v>
      </c>
      <c r="B8140" t="s">
        <v>29537</v>
      </c>
      <c r="D8140" t="s">
        <v>993</v>
      </c>
      <c r="E8140" t="s">
        <v>43</v>
      </c>
      <c r="F8140" t="s">
        <v>18</v>
      </c>
      <c r="G8140" t="s">
        <v>25</v>
      </c>
      <c r="H8140" t="s">
        <v>64</v>
      </c>
      <c r="I8140" t="s">
        <v>1221</v>
      </c>
      <c r="J8140" t="s">
        <v>7789</v>
      </c>
      <c r="K8140">
        <v>1</v>
      </c>
      <c r="L8140" s="1">
        <v>34025</v>
      </c>
      <c r="M8140" s="1">
        <v>41266</v>
      </c>
      <c r="N8140" s="1">
        <v>41266</v>
      </c>
      <c r="O8140"/>
      <c r="P8140"/>
      <c r="Q8140"/>
      <c r="R8140"/>
    </row>
    <row r="8141" spans="1:18" x14ac:dyDescent="0.2">
      <c r="A8141" t="s">
        <v>29538</v>
      </c>
      <c r="B8141" t="s">
        <v>29539</v>
      </c>
      <c r="C8141" t="s">
        <v>29540</v>
      </c>
      <c r="D8141" t="s">
        <v>29541</v>
      </c>
      <c r="E8141">
        <v>1300000</v>
      </c>
      <c r="F8141" t="s">
        <v>18</v>
      </c>
      <c r="G8141" t="s">
        <v>25</v>
      </c>
      <c r="H8141" t="s">
        <v>158</v>
      </c>
      <c r="I8141" t="s">
        <v>244</v>
      </c>
      <c r="J8141" t="s">
        <v>244</v>
      </c>
      <c r="K8141">
        <v>1</v>
      </c>
      <c r="L8141" s="1">
        <v>40544</v>
      </c>
      <c r="M8141" s="1">
        <v>40718</v>
      </c>
      <c r="N8141" s="1">
        <v>40718</v>
      </c>
    </row>
    <row r="8142" spans="1:18" x14ac:dyDescent="0.2">
      <c r="A8142" t="s">
        <v>29542</v>
      </c>
      <c r="B8142" t="s">
        <v>29543</v>
      </c>
      <c r="C8142" t="s">
        <v>29544</v>
      </c>
      <c r="D8142" t="s">
        <v>56</v>
      </c>
      <c r="E8142">
        <v>2000000</v>
      </c>
      <c r="F8142" t="s">
        <v>113</v>
      </c>
      <c r="G8142" t="s">
        <v>25</v>
      </c>
      <c r="H8142" t="s">
        <v>158</v>
      </c>
      <c r="I8142" t="s">
        <v>244</v>
      </c>
      <c r="J8142" t="s">
        <v>327</v>
      </c>
      <c r="K8142">
        <v>1</v>
      </c>
      <c r="L8142" s="1">
        <v>39083</v>
      </c>
      <c r="M8142" s="1">
        <v>40345</v>
      </c>
      <c r="N8142" s="1">
        <v>40345</v>
      </c>
    </row>
    <row r="8143" spans="1:18" x14ac:dyDescent="0.2">
      <c r="A8143" t="s">
        <v>29545</v>
      </c>
      <c r="B8143" t="s">
        <v>29546</v>
      </c>
      <c r="C8143" t="s">
        <v>29547</v>
      </c>
      <c r="D8143" t="s">
        <v>248</v>
      </c>
      <c r="E8143">
        <v>248000</v>
      </c>
      <c r="F8143" t="s">
        <v>18</v>
      </c>
      <c r="G8143" t="s">
        <v>25</v>
      </c>
      <c r="H8143" t="s">
        <v>158</v>
      </c>
      <c r="I8143" t="s">
        <v>244</v>
      </c>
      <c r="J8143" t="s">
        <v>244</v>
      </c>
      <c r="K8143">
        <v>1</v>
      </c>
      <c r="L8143" s="1">
        <v>41275</v>
      </c>
      <c r="M8143" s="1">
        <v>41613</v>
      </c>
      <c r="N8143" s="1">
        <v>41613</v>
      </c>
    </row>
    <row r="8144" spans="1:18" x14ac:dyDescent="0.2">
      <c r="A8144" t="s">
        <v>29548</v>
      </c>
      <c r="B8144" t="s">
        <v>29549</v>
      </c>
      <c r="C8144" t="s">
        <v>29550</v>
      </c>
      <c r="D8144" t="s">
        <v>9493</v>
      </c>
      <c r="E8144">
        <v>200000</v>
      </c>
      <c r="F8144" t="s">
        <v>18</v>
      </c>
      <c r="G8144" t="s">
        <v>25</v>
      </c>
      <c r="H8144" t="s">
        <v>158</v>
      </c>
      <c r="I8144" t="s">
        <v>244</v>
      </c>
      <c r="J8144" t="s">
        <v>1714</v>
      </c>
      <c r="K8144">
        <v>1</v>
      </c>
      <c r="L8144" s="1">
        <v>34700</v>
      </c>
      <c r="M8144" s="1">
        <v>41786</v>
      </c>
      <c r="N8144" s="1">
        <v>41786</v>
      </c>
    </row>
    <row r="8145" spans="1:18" x14ac:dyDescent="0.2">
      <c r="A8145" t="s">
        <v>29551</v>
      </c>
      <c r="B8145" t="s">
        <v>29552</v>
      </c>
      <c r="C8145" t="s">
        <v>29553</v>
      </c>
      <c r="D8145" t="s">
        <v>9185</v>
      </c>
      <c r="E8145">
        <v>1500000</v>
      </c>
      <c r="F8145" t="s">
        <v>18</v>
      </c>
      <c r="G8145" t="s">
        <v>25</v>
      </c>
      <c r="H8145" t="s">
        <v>158</v>
      </c>
      <c r="I8145" t="s">
        <v>244</v>
      </c>
      <c r="J8145" t="s">
        <v>244</v>
      </c>
      <c r="K8145">
        <v>1</v>
      </c>
      <c r="L8145" s="1">
        <v>41066</v>
      </c>
      <c r="M8145" s="1">
        <v>41890</v>
      </c>
      <c r="N8145" s="1">
        <v>41890</v>
      </c>
    </row>
    <row r="8146" spans="1:18" x14ac:dyDescent="0.2">
      <c r="A8146" t="s">
        <v>29554</v>
      </c>
      <c r="B8146" t="s">
        <v>29555</v>
      </c>
      <c r="C8146" t="s">
        <v>29556</v>
      </c>
      <c r="D8146" t="s">
        <v>9266</v>
      </c>
      <c r="E8146">
        <v>10286000</v>
      </c>
      <c r="F8146" t="s">
        <v>113</v>
      </c>
      <c r="G8146" t="s">
        <v>25</v>
      </c>
      <c r="H8146" t="s">
        <v>158</v>
      </c>
      <c r="I8146" t="s">
        <v>244</v>
      </c>
      <c r="J8146" t="s">
        <v>14023</v>
      </c>
      <c r="K8146">
        <v>3</v>
      </c>
      <c r="L8146" s="1">
        <v>39083</v>
      </c>
      <c r="M8146" s="1">
        <v>39895</v>
      </c>
      <c r="N8146" s="1">
        <v>40442</v>
      </c>
    </row>
    <row r="8147" spans="1:18" x14ac:dyDescent="0.2">
      <c r="A8147" t="s">
        <v>29557</v>
      </c>
      <c r="B8147" t="s">
        <v>29558</v>
      </c>
      <c r="C8147" t="s">
        <v>29559</v>
      </c>
      <c r="D8147" t="s">
        <v>42</v>
      </c>
      <c r="E8147">
        <v>457048</v>
      </c>
      <c r="F8147" t="s">
        <v>207</v>
      </c>
      <c r="G8147" t="s">
        <v>25</v>
      </c>
      <c r="H8147" t="s">
        <v>158</v>
      </c>
      <c r="I8147" t="s">
        <v>244</v>
      </c>
      <c r="J8147" t="s">
        <v>244</v>
      </c>
      <c r="K8147">
        <v>1</v>
      </c>
      <c r="L8147" s="1">
        <v>37987</v>
      </c>
      <c r="M8147" s="1">
        <v>41675</v>
      </c>
      <c r="N8147" s="1">
        <v>41675</v>
      </c>
    </row>
    <row r="8148" spans="1:18" hidden="1" x14ac:dyDescent="0.2">
      <c r="A8148" t="s">
        <v>29560</v>
      </c>
      <c r="B8148" t="s">
        <v>29561</v>
      </c>
      <c r="D8148" t="s">
        <v>18440</v>
      </c>
      <c r="E8148">
        <v>21000000</v>
      </c>
      <c r="F8148" t="s">
        <v>18</v>
      </c>
      <c r="G8148" t="s">
        <v>25</v>
      </c>
      <c r="H8148" t="s">
        <v>158</v>
      </c>
      <c r="I8148" t="s">
        <v>244</v>
      </c>
      <c r="J8148" t="s">
        <v>244</v>
      </c>
      <c r="K8148">
        <v>1</v>
      </c>
      <c r="M8148" s="1">
        <v>41984</v>
      </c>
      <c r="N8148" s="1">
        <v>41984</v>
      </c>
      <c r="O8148"/>
      <c r="P8148"/>
      <c r="Q8148"/>
      <c r="R8148"/>
    </row>
    <row r="8149" spans="1:18" hidden="1" x14ac:dyDescent="0.2">
      <c r="A8149" t="s">
        <v>29562</v>
      </c>
      <c r="B8149" t="s">
        <v>29563</v>
      </c>
      <c r="C8149" t="s">
        <v>29564</v>
      </c>
      <c r="D8149" t="s">
        <v>741</v>
      </c>
      <c r="E8149">
        <v>1200000</v>
      </c>
      <c r="F8149" t="s">
        <v>18</v>
      </c>
      <c r="G8149" t="s">
        <v>25</v>
      </c>
      <c r="H8149" t="s">
        <v>158</v>
      </c>
      <c r="I8149" t="s">
        <v>244</v>
      </c>
      <c r="J8149" t="s">
        <v>327</v>
      </c>
      <c r="K8149">
        <v>1</v>
      </c>
      <c r="M8149" s="1">
        <v>40703</v>
      </c>
      <c r="N8149" s="1">
        <v>40703</v>
      </c>
      <c r="O8149"/>
      <c r="P8149"/>
      <c r="Q8149"/>
      <c r="R8149"/>
    </row>
    <row r="8150" spans="1:18" x14ac:dyDescent="0.2">
      <c r="A8150" t="s">
        <v>29565</v>
      </c>
      <c r="B8150" t="s">
        <v>29566</v>
      </c>
      <c r="C8150" t="s">
        <v>29567</v>
      </c>
      <c r="D8150" t="s">
        <v>56</v>
      </c>
      <c r="E8150">
        <v>160886</v>
      </c>
      <c r="F8150" t="s">
        <v>18</v>
      </c>
      <c r="G8150" t="s">
        <v>25</v>
      </c>
      <c r="H8150" t="s">
        <v>158</v>
      </c>
      <c r="I8150" t="s">
        <v>244</v>
      </c>
      <c r="J8150" t="s">
        <v>1714</v>
      </c>
      <c r="K8150">
        <v>1</v>
      </c>
      <c r="L8150" s="1">
        <v>37622</v>
      </c>
      <c r="M8150" s="1">
        <v>39959</v>
      </c>
      <c r="N8150" s="1">
        <v>39959</v>
      </c>
    </row>
    <row r="8151" spans="1:18" x14ac:dyDescent="0.2">
      <c r="A8151" t="s">
        <v>29568</v>
      </c>
      <c r="B8151" t="s">
        <v>29569</v>
      </c>
      <c r="C8151" t="s">
        <v>29570</v>
      </c>
      <c r="D8151" t="s">
        <v>29571</v>
      </c>
      <c r="E8151">
        <v>3225000</v>
      </c>
      <c r="F8151" t="s">
        <v>18</v>
      </c>
      <c r="G8151" t="s">
        <v>25</v>
      </c>
      <c r="H8151" t="s">
        <v>158</v>
      </c>
      <c r="I8151" t="s">
        <v>244</v>
      </c>
      <c r="J8151" t="s">
        <v>244</v>
      </c>
      <c r="K8151">
        <v>2</v>
      </c>
      <c r="L8151" s="1">
        <v>39083</v>
      </c>
      <c r="M8151" s="1">
        <v>40703</v>
      </c>
      <c r="N8151" s="1">
        <v>40716</v>
      </c>
    </row>
    <row r="8152" spans="1:18" x14ac:dyDescent="0.2">
      <c r="A8152" t="s">
        <v>29572</v>
      </c>
      <c r="B8152" t="s">
        <v>29573</v>
      </c>
      <c r="C8152" t="s">
        <v>29574</v>
      </c>
      <c r="D8152" t="s">
        <v>56</v>
      </c>
      <c r="E8152">
        <v>2000000</v>
      </c>
      <c r="F8152" t="s">
        <v>18</v>
      </c>
      <c r="G8152" t="s">
        <v>25</v>
      </c>
      <c r="H8152" t="s">
        <v>545</v>
      </c>
      <c r="I8152" t="s">
        <v>546</v>
      </c>
      <c r="J8152" t="s">
        <v>5575</v>
      </c>
      <c r="K8152">
        <v>1</v>
      </c>
      <c r="L8152" s="1">
        <v>39814</v>
      </c>
      <c r="M8152" s="1">
        <v>41493</v>
      </c>
      <c r="N8152" s="1">
        <v>41493</v>
      </c>
    </row>
    <row r="8153" spans="1:18" x14ac:dyDescent="0.2">
      <c r="A8153" t="s">
        <v>29575</v>
      </c>
      <c r="B8153" t="s">
        <v>29576</v>
      </c>
      <c r="C8153" t="s">
        <v>29577</v>
      </c>
      <c r="D8153" t="s">
        <v>127</v>
      </c>
      <c r="E8153">
        <v>7000000</v>
      </c>
      <c r="F8153" t="s">
        <v>18</v>
      </c>
      <c r="G8153" t="s">
        <v>25</v>
      </c>
      <c r="H8153" t="s">
        <v>158</v>
      </c>
      <c r="I8153" t="s">
        <v>244</v>
      </c>
      <c r="J8153" t="s">
        <v>244</v>
      </c>
      <c r="K8153">
        <v>2</v>
      </c>
      <c r="L8153" s="1">
        <v>41640</v>
      </c>
      <c r="M8153" s="1">
        <v>40485</v>
      </c>
      <c r="N8153" s="1">
        <v>41758</v>
      </c>
    </row>
    <row r="8154" spans="1:18" x14ac:dyDescent="0.2">
      <c r="A8154" t="s">
        <v>29578</v>
      </c>
      <c r="B8154" t="s">
        <v>29579</v>
      </c>
      <c r="C8154" t="s">
        <v>29580</v>
      </c>
      <c r="D8154" t="s">
        <v>29581</v>
      </c>
      <c r="E8154">
        <v>370600000</v>
      </c>
      <c r="F8154" t="s">
        <v>18</v>
      </c>
      <c r="G8154" t="s">
        <v>25</v>
      </c>
      <c r="H8154" t="s">
        <v>158</v>
      </c>
      <c r="I8154" t="s">
        <v>2686</v>
      </c>
      <c r="J8154" t="s">
        <v>2687</v>
      </c>
      <c r="K8154">
        <v>9</v>
      </c>
      <c r="L8154" s="1">
        <v>38353</v>
      </c>
      <c r="M8154" s="1">
        <v>39027</v>
      </c>
      <c r="N8154" s="1">
        <v>42037</v>
      </c>
    </row>
    <row r="8155" spans="1:18" hidden="1" x14ac:dyDescent="0.2">
      <c r="A8155" t="s">
        <v>29582</v>
      </c>
      <c r="B8155" t="s">
        <v>29583</v>
      </c>
      <c r="C8155" t="s">
        <v>29584</v>
      </c>
      <c r="D8155" t="s">
        <v>56</v>
      </c>
      <c r="E8155" t="s">
        <v>43</v>
      </c>
      <c r="F8155" t="s">
        <v>18</v>
      </c>
      <c r="G8155" t="s">
        <v>25</v>
      </c>
      <c r="H8155" t="s">
        <v>430</v>
      </c>
      <c r="I8155" t="s">
        <v>7659</v>
      </c>
      <c r="J8155" t="s">
        <v>7660</v>
      </c>
      <c r="K8155">
        <v>1</v>
      </c>
      <c r="M8155" s="1">
        <v>40841</v>
      </c>
      <c r="N8155" s="1">
        <v>40841</v>
      </c>
      <c r="O8155"/>
      <c r="P8155"/>
      <c r="Q8155"/>
      <c r="R8155"/>
    </row>
    <row r="8156" spans="1:18" hidden="1" x14ac:dyDescent="0.2">
      <c r="A8156" t="s">
        <v>29585</v>
      </c>
      <c r="B8156" t="s">
        <v>29586</v>
      </c>
      <c r="C8156" t="s">
        <v>29587</v>
      </c>
      <c r="D8156" t="s">
        <v>29588</v>
      </c>
      <c r="E8156" t="s">
        <v>43</v>
      </c>
      <c r="F8156" t="s">
        <v>18</v>
      </c>
      <c r="G8156" t="s">
        <v>25</v>
      </c>
      <c r="H8156" t="s">
        <v>286</v>
      </c>
      <c r="I8156" t="s">
        <v>287</v>
      </c>
      <c r="J8156" t="s">
        <v>29589</v>
      </c>
      <c r="K8156">
        <v>1</v>
      </c>
      <c r="L8156" s="1">
        <v>34851</v>
      </c>
      <c r="M8156" s="1">
        <v>41923</v>
      </c>
      <c r="N8156" s="1">
        <v>41923</v>
      </c>
      <c r="O8156"/>
      <c r="P8156"/>
      <c r="Q8156"/>
      <c r="R8156"/>
    </row>
    <row r="8157" spans="1:18" hidden="1" x14ac:dyDescent="0.2">
      <c r="A8157" t="s">
        <v>29590</v>
      </c>
      <c r="B8157" t="s">
        <v>29591</v>
      </c>
      <c r="C8157" t="s">
        <v>29592</v>
      </c>
      <c r="D8157" t="s">
        <v>56</v>
      </c>
      <c r="E8157">
        <v>2290002</v>
      </c>
      <c r="F8157" t="s">
        <v>18</v>
      </c>
      <c r="G8157" t="s">
        <v>25</v>
      </c>
      <c r="H8157" t="s">
        <v>190</v>
      </c>
      <c r="I8157" t="s">
        <v>9445</v>
      </c>
      <c r="J8157" t="s">
        <v>29593</v>
      </c>
      <c r="K8157">
        <v>2</v>
      </c>
      <c r="M8157" s="1">
        <v>40623</v>
      </c>
      <c r="N8157" s="1">
        <v>40927</v>
      </c>
      <c r="O8157"/>
      <c r="P8157"/>
      <c r="Q8157"/>
      <c r="R8157"/>
    </row>
    <row r="8158" spans="1:18" x14ac:dyDescent="0.2">
      <c r="A8158" t="s">
        <v>29594</v>
      </c>
      <c r="B8158" t="s">
        <v>29595</v>
      </c>
      <c r="C8158" t="s">
        <v>29596</v>
      </c>
      <c r="D8158" t="s">
        <v>29597</v>
      </c>
      <c r="E8158">
        <v>175000</v>
      </c>
      <c r="F8158" t="s">
        <v>18</v>
      </c>
      <c r="G8158" t="s">
        <v>25</v>
      </c>
      <c r="H8158" t="s">
        <v>64</v>
      </c>
      <c r="I8158" t="s">
        <v>966</v>
      </c>
      <c r="J8158" t="s">
        <v>29598</v>
      </c>
      <c r="K8158">
        <v>1</v>
      </c>
      <c r="L8158" s="1">
        <v>41075</v>
      </c>
      <c r="M8158" s="1">
        <v>41959</v>
      </c>
      <c r="N8158" s="1">
        <v>41959</v>
      </c>
    </row>
    <row r="8159" spans="1:18" hidden="1" x14ac:dyDescent="0.2">
      <c r="A8159" t="s">
        <v>29599</v>
      </c>
      <c r="B8159" t="s">
        <v>29600</v>
      </c>
      <c r="C8159" t="s">
        <v>29601</v>
      </c>
      <c r="D8159" t="s">
        <v>29602</v>
      </c>
      <c r="E8159" t="s">
        <v>43</v>
      </c>
      <c r="F8159" t="s">
        <v>18</v>
      </c>
      <c r="K8159">
        <v>1</v>
      </c>
      <c r="M8159" s="1">
        <v>41275</v>
      </c>
      <c r="N8159" s="1">
        <v>41275</v>
      </c>
      <c r="O8159"/>
      <c r="P8159"/>
      <c r="Q8159"/>
      <c r="R8159"/>
    </row>
    <row r="8160" spans="1:18" hidden="1" x14ac:dyDescent="0.2">
      <c r="A8160" t="s">
        <v>29603</v>
      </c>
      <c r="B8160" t="s">
        <v>29604</v>
      </c>
      <c r="C8160" t="s">
        <v>29605</v>
      </c>
      <c r="D8160" t="s">
        <v>29606</v>
      </c>
      <c r="E8160" t="s">
        <v>43</v>
      </c>
      <c r="F8160" t="s">
        <v>18</v>
      </c>
      <c r="G8160" t="s">
        <v>25</v>
      </c>
      <c r="H8160" t="s">
        <v>82</v>
      </c>
      <c r="I8160" t="s">
        <v>3879</v>
      </c>
      <c r="J8160" t="s">
        <v>3879</v>
      </c>
      <c r="K8160">
        <v>1</v>
      </c>
      <c r="L8160" s="1">
        <v>40422</v>
      </c>
      <c r="M8160" s="1">
        <v>41591</v>
      </c>
      <c r="N8160" s="1">
        <v>41591</v>
      </c>
      <c r="O8160"/>
      <c r="P8160"/>
      <c r="Q8160"/>
      <c r="R8160"/>
    </row>
    <row r="8161" spans="1:18" x14ac:dyDescent="0.2">
      <c r="A8161" t="s">
        <v>29607</v>
      </c>
      <c r="B8161" t="s">
        <v>29608</v>
      </c>
      <c r="C8161" t="s">
        <v>29609</v>
      </c>
      <c r="D8161" t="s">
        <v>29610</v>
      </c>
      <c r="E8161">
        <v>4200000</v>
      </c>
      <c r="F8161" t="s">
        <v>18</v>
      </c>
      <c r="G8161" t="s">
        <v>699</v>
      </c>
      <c r="H8161">
        <v>5</v>
      </c>
      <c r="I8161" t="s">
        <v>700</v>
      </c>
      <c r="J8161" t="s">
        <v>700</v>
      </c>
      <c r="K8161">
        <v>1</v>
      </c>
      <c r="L8161" s="1">
        <v>37987</v>
      </c>
      <c r="M8161" s="1">
        <v>41631</v>
      </c>
      <c r="N8161" s="1">
        <v>41631</v>
      </c>
    </row>
    <row r="8162" spans="1:18" hidden="1" x14ac:dyDescent="0.2">
      <c r="A8162" t="s">
        <v>29611</v>
      </c>
      <c r="B8162" t="s">
        <v>29612</v>
      </c>
      <c r="C8162" t="s">
        <v>29613</v>
      </c>
      <c r="D8162" t="s">
        <v>2491</v>
      </c>
      <c r="E8162" t="s">
        <v>43</v>
      </c>
      <c r="F8162" t="s">
        <v>18</v>
      </c>
      <c r="G8162" t="s">
        <v>2271</v>
      </c>
      <c r="H8162">
        <v>34</v>
      </c>
      <c r="I8162" t="s">
        <v>2272</v>
      </c>
      <c r="J8162" t="s">
        <v>2272</v>
      </c>
      <c r="K8162">
        <v>1</v>
      </c>
      <c r="L8162" s="1">
        <v>39142</v>
      </c>
      <c r="M8162" s="1">
        <v>41674</v>
      </c>
      <c r="N8162" s="1">
        <v>41674</v>
      </c>
      <c r="O8162"/>
      <c r="P8162"/>
      <c r="Q8162"/>
      <c r="R8162"/>
    </row>
    <row r="8163" spans="1:18" hidden="1" x14ac:dyDescent="0.2">
      <c r="A8163" t="s">
        <v>29614</v>
      </c>
      <c r="B8163" t="s">
        <v>29615</v>
      </c>
      <c r="C8163" t="s">
        <v>29616</v>
      </c>
      <c r="E8163" t="s">
        <v>43</v>
      </c>
      <c r="F8163" t="s">
        <v>18</v>
      </c>
      <c r="G8163" t="s">
        <v>341</v>
      </c>
      <c r="H8163">
        <v>11</v>
      </c>
      <c r="I8163" t="s">
        <v>497</v>
      </c>
      <c r="J8163" t="s">
        <v>497</v>
      </c>
      <c r="K8163">
        <v>1</v>
      </c>
      <c r="L8163" s="1">
        <v>37987</v>
      </c>
      <c r="M8163" s="1">
        <v>41955</v>
      </c>
      <c r="N8163" s="1">
        <v>41955</v>
      </c>
      <c r="O8163"/>
      <c r="P8163"/>
      <c r="Q8163"/>
      <c r="R8163"/>
    </row>
    <row r="8164" spans="1:18" x14ac:dyDescent="0.2">
      <c r="A8164" t="s">
        <v>29617</v>
      </c>
      <c r="B8164" t="s">
        <v>29618</v>
      </c>
      <c r="C8164" t="s">
        <v>29619</v>
      </c>
      <c r="D8164" t="s">
        <v>29620</v>
      </c>
      <c r="E8164">
        <v>6500000</v>
      </c>
      <c r="F8164" t="s">
        <v>113</v>
      </c>
      <c r="G8164" t="s">
        <v>128</v>
      </c>
      <c r="H8164" t="s">
        <v>129</v>
      </c>
      <c r="I8164" t="s">
        <v>130</v>
      </c>
      <c r="J8164" t="s">
        <v>130</v>
      </c>
      <c r="K8164">
        <v>2</v>
      </c>
      <c r="L8164" s="1">
        <v>40222</v>
      </c>
      <c r="M8164" s="1">
        <v>40679</v>
      </c>
      <c r="N8164" s="1">
        <v>41522</v>
      </c>
    </row>
    <row r="8165" spans="1:18" x14ac:dyDescent="0.2">
      <c r="A8165" t="s">
        <v>29621</v>
      </c>
      <c r="B8165" t="s">
        <v>29622</v>
      </c>
      <c r="C8165" t="s">
        <v>29623</v>
      </c>
      <c r="D8165" t="s">
        <v>29624</v>
      </c>
      <c r="E8165">
        <v>5541500</v>
      </c>
      <c r="F8165" t="s">
        <v>18</v>
      </c>
      <c r="G8165" t="s">
        <v>25</v>
      </c>
      <c r="H8165" t="s">
        <v>14405</v>
      </c>
      <c r="I8165" t="s">
        <v>19470</v>
      </c>
      <c r="J8165" t="s">
        <v>19470</v>
      </c>
      <c r="K8165">
        <v>3</v>
      </c>
      <c r="L8165" s="1">
        <v>41703</v>
      </c>
      <c r="M8165" s="1">
        <v>41760</v>
      </c>
      <c r="N8165" s="1">
        <v>42158</v>
      </c>
    </row>
    <row r="8166" spans="1:18" hidden="1" x14ac:dyDescent="0.2">
      <c r="A8166" t="s">
        <v>29625</v>
      </c>
      <c r="B8166" t="s">
        <v>29626</v>
      </c>
      <c r="C8166" t="s">
        <v>29627</v>
      </c>
      <c r="E8166" t="s">
        <v>43</v>
      </c>
      <c r="F8166" t="s">
        <v>18</v>
      </c>
      <c r="K8166">
        <v>1</v>
      </c>
      <c r="M8166" s="1">
        <v>41275</v>
      </c>
      <c r="N8166" s="1">
        <v>41275</v>
      </c>
      <c r="O8166"/>
      <c r="P8166"/>
      <c r="Q8166"/>
      <c r="R8166"/>
    </row>
    <row r="8167" spans="1:18" x14ac:dyDescent="0.2">
      <c r="A8167" t="s">
        <v>29628</v>
      </c>
      <c r="B8167" t="s">
        <v>29629</v>
      </c>
      <c r="C8167" t="s">
        <v>29630</v>
      </c>
      <c r="D8167" t="s">
        <v>29631</v>
      </c>
      <c r="E8167">
        <v>250000</v>
      </c>
      <c r="F8167" t="s">
        <v>18</v>
      </c>
      <c r="G8167" t="s">
        <v>25</v>
      </c>
      <c r="H8167" t="s">
        <v>106</v>
      </c>
      <c r="I8167" t="s">
        <v>107</v>
      </c>
      <c r="J8167" t="s">
        <v>108</v>
      </c>
      <c r="K8167">
        <v>1</v>
      </c>
      <c r="L8167" s="1">
        <v>41334</v>
      </c>
      <c r="M8167" s="1">
        <v>41365</v>
      </c>
      <c r="N8167" s="1">
        <v>41365</v>
      </c>
    </row>
    <row r="8168" spans="1:18" x14ac:dyDescent="0.2">
      <c r="A8168" t="s">
        <v>29632</v>
      </c>
      <c r="B8168" t="s">
        <v>29633</v>
      </c>
      <c r="C8168" t="s">
        <v>29634</v>
      </c>
      <c r="D8168" t="s">
        <v>29635</v>
      </c>
      <c r="E8168">
        <v>25000</v>
      </c>
      <c r="F8168" t="s">
        <v>207</v>
      </c>
      <c r="G8168" t="s">
        <v>25</v>
      </c>
      <c r="H8168" t="s">
        <v>64</v>
      </c>
      <c r="I8168" t="s">
        <v>95</v>
      </c>
      <c r="J8168" t="s">
        <v>95</v>
      </c>
      <c r="K8168">
        <v>1</v>
      </c>
      <c r="L8168" s="1">
        <v>39722</v>
      </c>
      <c r="M8168" s="1">
        <v>39736</v>
      </c>
      <c r="N8168" s="1">
        <v>39736</v>
      </c>
    </row>
    <row r="8169" spans="1:18" x14ac:dyDescent="0.2">
      <c r="A8169" t="s">
        <v>29636</v>
      </c>
      <c r="B8169" t="s">
        <v>29637</v>
      </c>
      <c r="C8169" t="s">
        <v>29638</v>
      </c>
      <c r="D8169" t="s">
        <v>29639</v>
      </c>
      <c r="E8169">
        <v>35200000</v>
      </c>
      <c r="F8169" t="s">
        <v>18</v>
      </c>
      <c r="G8169" t="s">
        <v>25</v>
      </c>
      <c r="H8169" t="s">
        <v>64</v>
      </c>
      <c r="I8169" t="s">
        <v>95</v>
      </c>
      <c r="J8169" t="s">
        <v>95</v>
      </c>
      <c r="K8169">
        <v>7</v>
      </c>
      <c r="L8169" s="1">
        <v>40513</v>
      </c>
      <c r="M8169" s="1">
        <v>41183</v>
      </c>
      <c r="N8169" s="1">
        <v>42044</v>
      </c>
    </row>
    <row r="8170" spans="1:18" x14ac:dyDescent="0.2">
      <c r="A8170" t="s">
        <v>29640</v>
      </c>
      <c r="B8170" t="s">
        <v>29641</v>
      </c>
      <c r="C8170" t="s">
        <v>29642</v>
      </c>
      <c r="D8170" t="s">
        <v>42</v>
      </c>
      <c r="E8170">
        <v>57500</v>
      </c>
      <c r="F8170" t="s">
        <v>18</v>
      </c>
      <c r="G8170" t="s">
        <v>25</v>
      </c>
      <c r="H8170" t="s">
        <v>64</v>
      </c>
      <c r="I8170" t="s">
        <v>65</v>
      </c>
      <c r="J8170" t="s">
        <v>71</v>
      </c>
      <c r="K8170">
        <v>1</v>
      </c>
      <c r="L8170" s="1">
        <v>41426</v>
      </c>
      <c r="M8170" s="1">
        <v>42032</v>
      </c>
      <c r="N8170" s="1">
        <v>42032</v>
      </c>
    </row>
    <row r="8171" spans="1:18" x14ac:dyDescent="0.2">
      <c r="A8171" t="s">
        <v>29643</v>
      </c>
      <c r="B8171" t="s">
        <v>29644</v>
      </c>
      <c r="C8171" t="s">
        <v>29645</v>
      </c>
      <c r="D8171" t="s">
        <v>29646</v>
      </c>
      <c r="E8171">
        <v>135000</v>
      </c>
      <c r="F8171" t="s">
        <v>18</v>
      </c>
      <c r="G8171" t="s">
        <v>25</v>
      </c>
      <c r="H8171" t="s">
        <v>64</v>
      </c>
      <c r="I8171" t="s">
        <v>65</v>
      </c>
      <c r="J8171" t="s">
        <v>71</v>
      </c>
      <c r="K8171">
        <v>1</v>
      </c>
      <c r="L8171" s="1">
        <v>41548</v>
      </c>
      <c r="M8171" s="1">
        <v>42139</v>
      </c>
      <c r="N8171" s="1">
        <v>42139</v>
      </c>
    </row>
    <row r="8172" spans="1:18" x14ac:dyDescent="0.2">
      <c r="A8172" t="s">
        <v>29647</v>
      </c>
      <c r="B8172" t="s">
        <v>29648</v>
      </c>
      <c r="C8172" t="s">
        <v>29649</v>
      </c>
      <c r="D8172" t="s">
        <v>42</v>
      </c>
      <c r="E8172">
        <v>6260000</v>
      </c>
      <c r="F8172" t="s">
        <v>689</v>
      </c>
      <c r="G8172" t="s">
        <v>25</v>
      </c>
      <c r="H8172" t="s">
        <v>545</v>
      </c>
      <c r="I8172" t="s">
        <v>29650</v>
      </c>
      <c r="J8172" t="s">
        <v>29650</v>
      </c>
      <c r="K8172">
        <v>2</v>
      </c>
      <c r="L8172" s="1">
        <v>32509</v>
      </c>
      <c r="M8172" s="1">
        <v>37512</v>
      </c>
      <c r="N8172" s="1">
        <v>40882</v>
      </c>
    </row>
    <row r="8173" spans="1:18" x14ac:dyDescent="0.2">
      <c r="A8173" t="s">
        <v>29651</v>
      </c>
      <c r="B8173" t="s">
        <v>29652</v>
      </c>
      <c r="C8173" t="s">
        <v>29653</v>
      </c>
      <c r="D8173" t="s">
        <v>29654</v>
      </c>
      <c r="E8173">
        <v>275759</v>
      </c>
      <c r="F8173" t="s">
        <v>18</v>
      </c>
      <c r="G8173" t="s">
        <v>128</v>
      </c>
      <c r="H8173" t="s">
        <v>129</v>
      </c>
      <c r="I8173" t="s">
        <v>130</v>
      </c>
      <c r="J8173" t="s">
        <v>130</v>
      </c>
      <c r="K8173">
        <v>1</v>
      </c>
      <c r="L8173" s="1">
        <v>39417</v>
      </c>
      <c r="M8173" s="1">
        <v>40179</v>
      </c>
      <c r="N8173" s="1">
        <v>40179</v>
      </c>
    </row>
    <row r="8174" spans="1:18" hidden="1" x14ac:dyDescent="0.2">
      <c r="A8174" t="s">
        <v>29655</v>
      </c>
      <c r="B8174" t="s">
        <v>29656</v>
      </c>
      <c r="C8174" t="s">
        <v>29657</v>
      </c>
      <c r="D8174" t="s">
        <v>29658</v>
      </c>
      <c r="E8174" t="s">
        <v>43</v>
      </c>
      <c r="F8174" t="s">
        <v>18</v>
      </c>
      <c r="G8174" t="s">
        <v>1138</v>
      </c>
      <c r="H8174">
        <v>2</v>
      </c>
      <c r="I8174" t="s">
        <v>1745</v>
      </c>
      <c r="J8174" t="s">
        <v>1746</v>
      </c>
      <c r="K8174">
        <v>1</v>
      </c>
      <c r="L8174" s="1">
        <v>40400</v>
      </c>
      <c r="M8174" s="1">
        <v>42186</v>
      </c>
      <c r="N8174" s="1">
        <v>42186</v>
      </c>
      <c r="O8174"/>
      <c r="P8174"/>
      <c r="Q8174"/>
      <c r="R8174"/>
    </row>
    <row r="8175" spans="1:18" hidden="1" x14ac:dyDescent="0.2">
      <c r="A8175" t="s">
        <v>29659</v>
      </c>
      <c r="B8175" t="s">
        <v>29660</v>
      </c>
      <c r="C8175" t="s">
        <v>29661</v>
      </c>
      <c r="D8175" t="s">
        <v>29662</v>
      </c>
      <c r="E8175" t="s">
        <v>43</v>
      </c>
      <c r="F8175" t="s">
        <v>18</v>
      </c>
      <c r="G8175" t="s">
        <v>25</v>
      </c>
      <c r="H8175" t="s">
        <v>64</v>
      </c>
      <c r="I8175" t="s">
        <v>95</v>
      </c>
      <c r="J8175" t="s">
        <v>95</v>
      </c>
      <c r="K8175">
        <v>1</v>
      </c>
      <c r="L8175" s="1">
        <v>40909</v>
      </c>
      <c r="M8175" s="1">
        <v>41758</v>
      </c>
      <c r="N8175" s="1">
        <v>41758</v>
      </c>
      <c r="O8175"/>
      <c r="P8175"/>
      <c r="Q8175"/>
      <c r="R8175"/>
    </row>
    <row r="8176" spans="1:18" x14ac:dyDescent="0.2">
      <c r="A8176" t="s">
        <v>29663</v>
      </c>
      <c r="B8176" t="s">
        <v>29664</v>
      </c>
      <c r="C8176" t="s">
        <v>29665</v>
      </c>
      <c r="D8176" t="s">
        <v>50</v>
      </c>
      <c r="E8176">
        <v>4850000</v>
      </c>
      <c r="F8176" t="s">
        <v>18</v>
      </c>
      <c r="G8176" t="s">
        <v>25</v>
      </c>
      <c r="H8176" t="s">
        <v>808</v>
      </c>
      <c r="I8176" t="s">
        <v>809</v>
      </c>
      <c r="J8176" t="s">
        <v>1339</v>
      </c>
      <c r="K8176">
        <v>4</v>
      </c>
      <c r="L8176" s="1">
        <v>34335</v>
      </c>
      <c r="M8176" s="1">
        <v>40679</v>
      </c>
      <c r="N8176" s="1">
        <v>41780</v>
      </c>
    </row>
    <row r="8177" spans="1:18" x14ac:dyDescent="0.2">
      <c r="A8177" t="s">
        <v>29666</v>
      </c>
      <c r="B8177" t="s">
        <v>29667</v>
      </c>
      <c r="C8177" t="s">
        <v>29668</v>
      </c>
      <c r="D8177" t="s">
        <v>357</v>
      </c>
      <c r="E8177">
        <v>4800000</v>
      </c>
      <c r="F8177" t="s">
        <v>18</v>
      </c>
      <c r="G8177" t="s">
        <v>25</v>
      </c>
      <c r="H8177" t="s">
        <v>808</v>
      </c>
      <c r="I8177" t="s">
        <v>809</v>
      </c>
      <c r="J8177" t="s">
        <v>29669</v>
      </c>
      <c r="K8177">
        <v>2</v>
      </c>
      <c r="L8177" s="1">
        <v>40179</v>
      </c>
      <c r="M8177" s="1">
        <v>41026</v>
      </c>
      <c r="N8177" s="1">
        <v>41597</v>
      </c>
    </row>
    <row r="8178" spans="1:18" x14ac:dyDescent="0.2">
      <c r="A8178" t="s">
        <v>29670</v>
      </c>
      <c r="B8178" t="s">
        <v>29671</v>
      </c>
      <c r="C8178" t="s">
        <v>29672</v>
      </c>
      <c r="D8178" t="s">
        <v>766</v>
      </c>
      <c r="E8178">
        <v>43000000</v>
      </c>
      <c r="F8178" t="s">
        <v>18</v>
      </c>
      <c r="G8178" t="s">
        <v>25</v>
      </c>
      <c r="H8178" t="s">
        <v>808</v>
      </c>
      <c r="I8178" t="s">
        <v>809</v>
      </c>
      <c r="J8178" t="s">
        <v>810</v>
      </c>
      <c r="K8178">
        <v>2</v>
      </c>
      <c r="L8178" s="1">
        <v>39814</v>
      </c>
      <c r="M8178" s="1">
        <v>40577</v>
      </c>
      <c r="N8178" s="1">
        <v>40805</v>
      </c>
    </row>
    <row r="8179" spans="1:18" x14ac:dyDescent="0.2">
      <c r="A8179" t="s">
        <v>29673</v>
      </c>
      <c r="B8179" t="s">
        <v>29674</v>
      </c>
      <c r="C8179" t="s">
        <v>29675</v>
      </c>
      <c r="D8179" t="s">
        <v>29676</v>
      </c>
      <c r="E8179">
        <v>2600000</v>
      </c>
      <c r="F8179" t="s">
        <v>18</v>
      </c>
      <c r="G8179" t="s">
        <v>128</v>
      </c>
      <c r="H8179" t="s">
        <v>129</v>
      </c>
      <c r="I8179" t="s">
        <v>130</v>
      </c>
      <c r="J8179" t="s">
        <v>130</v>
      </c>
      <c r="K8179">
        <v>2</v>
      </c>
      <c r="L8179" s="1">
        <v>41396</v>
      </c>
      <c r="M8179" s="1">
        <v>41430</v>
      </c>
      <c r="N8179" s="1">
        <v>41823</v>
      </c>
    </row>
    <row r="8180" spans="1:18" x14ac:dyDescent="0.2">
      <c r="A8180" t="s">
        <v>29677</v>
      </c>
      <c r="B8180" t="s">
        <v>29678</v>
      </c>
      <c r="C8180" t="s">
        <v>29679</v>
      </c>
      <c r="D8180" t="s">
        <v>29680</v>
      </c>
      <c r="E8180">
        <v>7850000</v>
      </c>
      <c r="F8180" t="s">
        <v>18</v>
      </c>
      <c r="G8180" t="s">
        <v>25</v>
      </c>
      <c r="H8180" t="s">
        <v>106</v>
      </c>
      <c r="I8180" t="s">
        <v>107</v>
      </c>
      <c r="J8180" t="s">
        <v>108</v>
      </c>
      <c r="K8180">
        <v>3</v>
      </c>
      <c r="L8180" s="1">
        <v>40269</v>
      </c>
      <c r="M8180" s="1">
        <v>41449</v>
      </c>
      <c r="N8180" s="1">
        <v>42226</v>
      </c>
    </row>
    <row r="8181" spans="1:18" hidden="1" x14ac:dyDescent="0.2">
      <c r="A8181" t="s">
        <v>29681</v>
      </c>
      <c r="B8181" t="s">
        <v>29682</v>
      </c>
      <c r="C8181" t="s">
        <v>29683</v>
      </c>
      <c r="D8181" t="s">
        <v>29684</v>
      </c>
      <c r="E8181" t="s">
        <v>43</v>
      </c>
      <c r="F8181" t="s">
        <v>18</v>
      </c>
      <c r="G8181" t="s">
        <v>25</v>
      </c>
      <c r="H8181" t="s">
        <v>158</v>
      </c>
      <c r="I8181" t="s">
        <v>244</v>
      </c>
      <c r="J8181" t="s">
        <v>244</v>
      </c>
      <c r="K8181">
        <v>1</v>
      </c>
      <c r="L8181" s="1">
        <v>40909</v>
      </c>
      <c r="M8181" s="1">
        <v>41205</v>
      </c>
      <c r="N8181" s="1">
        <v>41205</v>
      </c>
      <c r="O8181"/>
      <c r="P8181"/>
      <c r="Q8181"/>
      <c r="R8181"/>
    </row>
    <row r="8182" spans="1:18" x14ac:dyDescent="0.2">
      <c r="A8182" t="s">
        <v>29685</v>
      </c>
      <c r="B8182" t="s">
        <v>29686</v>
      </c>
      <c r="C8182" t="s">
        <v>29687</v>
      </c>
      <c r="D8182" t="s">
        <v>29688</v>
      </c>
      <c r="E8182">
        <v>6957993</v>
      </c>
      <c r="F8182" t="s">
        <v>18</v>
      </c>
      <c r="G8182" t="s">
        <v>25</v>
      </c>
      <c r="H8182" t="s">
        <v>808</v>
      </c>
      <c r="I8182" t="s">
        <v>809</v>
      </c>
      <c r="J8182" t="s">
        <v>1339</v>
      </c>
      <c r="K8182">
        <v>3</v>
      </c>
      <c r="L8182" s="1">
        <v>41275</v>
      </c>
      <c r="M8182" s="1">
        <v>41365</v>
      </c>
      <c r="N8182" s="1">
        <v>42118</v>
      </c>
    </row>
    <row r="8183" spans="1:18" hidden="1" x14ac:dyDescent="0.2">
      <c r="A8183" t="s">
        <v>29689</v>
      </c>
      <c r="B8183" t="s">
        <v>29690</v>
      </c>
      <c r="C8183" t="s">
        <v>29691</v>
      </c>
      <c r="D8183" t="s">
        <v>292</v>
      </c>
      <c r="E8183" t="s">
        <v>43</v>
      </c>
      <c r="F8183" t="s">
        <v>207</v>
      </c>
      <c r="G8183" t="s">
        <v>128</v>
      </c>
      <c r="H8183" t="s">
        <v>129</v>
      </c>
      <c r="I8183" t="s">
        <v>130</v>
      </c>
      <c r="J8183" t="s">
        <v>130</v>
      </c>
      <c r="K8183">
        <v>1</v>
      </c>
      <c r="L8183" s="1">
        <v>40199</v>
      </c>
      <c r="M8183" s="1">
        <v>40469</v>
      </c>
      <c r="N8183" s="1">
        <v>40469</v>
      </c>
      <c r="O8183"/>
      <c r="P8183"/>
      <c r="Q8183"/>
      <c r="R8183"/>
    </row>
    <row r="8184" spans="1:18" x14ac:dyDescent="0.2">
      <c r="A8184" t="s">
        <v>29692</v>
      </c>
      <c r="B8184" t="s">
        <v>29693</v>
      </c>
      <c r="C8184" t="s">
        <v>29694</v>
      </c>
      <c r="D8184" t="s">
        <v>29695</v>
      </c>
      <c r="E8184">
        <v>1200000</v>
      </c>
      <c r="F8184" t="s">
        <v>18</v>
      </c>
      <c r="G8184" t="s">
        <v>25</v>
      </c>
      <c r="H8184" t="s">
        <v>64</v>
      </c>
      <c r="I8184" t="s">
        <v>65</v>
      </c>
      <c r="J8184" t="s">
        <v>4127</v>
      </c>
      <c r="K8184">
        <v>2</v>
      </c>
      <c r="L8184" s="1">
        <v>41756</v>
      </c>
      <c r="M8184" s="1">
        <v>41913</v>
      </c>
      <c r="N8184" s="1">
        <v>42329</v>
      </c>
    </row>
    <row r="8185" spans="1:18" x14ac:dyDescent="0.2">
      <c r="A8185" t="s">
        <v>29696</v>
      </c>
      <c r="B8185" t="s">
        <v>29697</v>
      </c>
      <c r="C8185" t="s">
        <v>29698</v>
      </c>
      <c r="D8185" t="s">
        <v>29699</v>
      </c>
      <c r="E8185">
        <v>8022</v>
      </c>
      <c r="F8185" t="s">
        <v>18</v>
      </c>
      <c r="G8185" t="s">
        <v>128</v>
      </c>
      <c r="H8185" t="s">
        <v>2005</v>
      </c>
      <c r="I8185" t="s">
        <v>2006</v>
      </c>
      <c r="J8185" t="s">
        <v>2006</v>
      </c>
      <c r="K8185">
        <v>1</v>
      </c>
      <c r="L8185" s="1">
        <v>41379</v>
      </c>
      <c r="M8185" s="1">
        <v>40848</v>
      </c>
      <c r="N8185" s="1">
        <v>40848</v>
      </c>
    </row>
    <row r="8186" spans="1:18" x14ac:dyDescent="0.2">
      <c r="A8186" t="s">
        <v>29700</v>
      </c>
      <c r="B8186" t="s">
        <v>29701</v>
      </c>
      <c r="C8186" t="s">
        <v>29702</v>
      </c>
      <c r="D8186" t="s">
        <v>29703</v>
      </c>
      <c r="E8186">
        <v>41100000</v>
      </c>
      <c r="F8186" t="s">
        <v>18</v>
      </c>
      <c r="G8186" t="s">
        <v>25</v>
      </c>
      <c r="H8186" t="s">
        <v>64</v>
      </c>
      <c r="I8186" t="s">
        <v>65</v>
      </c>
      <c r="J8186" t="s">
        <v>66</v>
      </c>
      <c r="K8186">
        <v>4</v>
      </c>
      <c r="L8186" s="1">
        <v>40513</v>
      </c>
      <c r="M8186" s="1">
        <v>40862</v>
      </c>
      <c r="N8186" s="1">
        <v>41732</v>
      </c>
    </row>
    <row r="8187" spans="1:18" x14ac:dyDescent="0.2">
      <c r="A8187" t="s">
        <v>29704</v>
      </c>
      <c r="B8187" t="s">
        <v>29705</v>
      </c>
      <c r="C8187" t="s">
        <v>29706</v>
      </c>
      <c r="D8187" t="s">
        <v>56</v>
      </c>
      <c r="E8187">
        <v>1250000</v>
      </c>
      <c r="F8187" t="s">
        <v>18</v>
      </c>
      <c r="G8187" t="s">
        <v>25</v>
      </c>
      <c r="H8187" t="s">
        <v>1234</v>
      </c>
      <c r="I8187" t="s">
        <v>1235</v>
      </c>
      <c r="J8187" t="s">
        <v>2668</v>
      </c>
      <c r="K8187">
        <v>1</v>
      </c>
      <c r="L8187" s="1">
        <v>36892</v>
      </c>
      <c r="M8187" s="1">
        <v>39959</v>
      </c>
      <c r="N8187" s="1">
        <v>39959</v>
      </c>
    </row>
    <row r="8188" spans="1:18" x14ac:dyDescent="0.2">
      <c r="A8188" t="s">
        <v>29707</v>
      </c>
      <c r="B8188" t="s">
        <v>29708</v>
      </c>
      <c r="C8188" t="s">
        <v>29709</v>
      </c>
      <c r="D8188" t="s">
        <v>127</v>
      </c>
      <c r="E8188">
        <v>9700000</v>
      </c>
      <c r="F8188" t="s">
        <v>113</v>
      </c>
      <c r="G8188" t="s">
        <v>25</v>
      </c>
      <c r="H8188" t="s">
        <v>158</v>
      </c>
      <c r="I8188" t="s">
        <v>244</v>
      </c>
      <c r="J8188" t="s">
        <v>244</v>
      </c>
      <c r="K8188">
        <v>2</v>
      </c>
      <c r="L8188" s="1">
        <v>41000</v>
      </c>
      <c r="M8188" s="1">
        <v>40661</v>
      </c>
      <c r="N8188" s="1">
        <v>41004</v>
      </c>
    </row>
    <row r="8189" spans="1:18" x14ac:dyDescent="0.2">
      <c r="A8189" t="s">
        <v>29710</v>
      </c>
      <c r="B8189" t="s">
        <v>29711</v>
      </c>
      <c r="C8189" t="s">
        <v>29712</v>
      </c>
      <c r="D8189" t="s">
        <v>2479</v>
      </c>
      <c r="E8189">
        <v>12000000</v>
      </c>
      <c r="F8189" t="s">
        <v>113</v>
      </c>
      <c r="G8189" t="s">
        <v>25</v>
      </c>
      <c r="H8189" t="s">
        <v>286</v>
      </c>
      <c r="I8189" t="s">
        <v>1030</v>
      </c>
      <c r="J8189" t="s">
        <v>1030</v>
      </c>
      <c r="K8189">
        <v>4</v>
      </c>
      <c r="L8189" s="1">
        <v>38353</v>
      </c>
      <c r="M8189" s="1">
        <v>39083</v>
      </c>
      <c r="N8189" s="1">
        <v>40583</v>
      </c>
    </row>
    <row r="8190" spans="1:18" x14ac:dyDescent="0.2">
      <c r="A8190" t="s">
        <v>29713</v>
      </c>
      <c r="B8190" t="s">
        <v>29714</v>
      </c>
      <c r="C8190" t="s">
        <v>29715</v>
      </c>
      <c r="D8190" t="s">
        <v>29716</v>
      </c>
      <c r="E8190">
        <v>5255000</v>
      </c>
      <c r="F8190" t="s">
        <v>18</v>
      </c>
      <c r="G8190" t="s">
        <v>25</v>
      </c>
      <c r="H8190" t="s">
        <v>106</v>
      </c>
      <c r="I8190" t="s">
        <v>107</v>
      </c>
      <c r="J8190" t="s">
        <v>108</v>
      </c>
      <c r="K8190">
        <v>2</v>
      </c>
      <c r="L8190" s="1">
        <v>41243</v>
      </c>
      <c r="M8190" s="1">
        <v>41409</v>
      </c>
      <c r="N8190" s="1">
        <v>41722</v>
      </c>
    </row>
    <row r="8191" spans="1:18" x14ac:dyDescent="0.2">
      <c r="A8191" t="s">
        <v>29717</v>
      </c>
      <c r="B8191" t="s">
        <v>29718</v>
      </c>
      <c r="C8191" t="s">
        <v>29719</v>
      </c>
      <c r="D8191" t="s">
        <v>29720</v>
      </c>
      <c r="E8191">
        <v>15000</v>
      </c>
      <c r="F8191" t="s">
        <v>18</v>
      </c>
      <c r="G8191" t="s">
        <v>25</v>
      </c>
      <c r="H8191" t="s">
        <v>64</v>
      </c>
      <c r="I8191" t="s">
        <v>65</v>
      </c>
      <c r="J8191" t="s">
        <v>271</v>
      </c>
      <c r="K8191">
        <v>1</v>
      </c>
      <c r="L8191" s="1">
        <v>39083</v>
      </c>
      <c r="M8191" s="1">
        <v>39234</v>
      </c>
      <c r="N8191" s="1">
        <v>39234</v>
      </c>
    </row>
    <row r="8192" spans="1:18" hidden="1" x14ac:dyDescent="0.2">
      <c r="A8192" t="s">
        <v>29721</v>
      </c>
      <c r="B8192" t="s">
        <v>29722</v>
      </c>
      <c r="C8192" t="s">
        <v>29723</v>
      </c>
      <c r="E8192" t="s">
        <v>43</v>
      </c>
      <c r="F8192" t="s">
        <v>18</v>
      </c>
      <c r="G8192" t="s">
        <v>19</v>
      </c>
      <c r="H8192">
        <v>19</v>
      </c>
      <c r="I8192" t="s">
        <v>474</v>
      </c>
      <c r="J8192" t="s">
        <v>474</v>
      </c>
      <c r="K8192">
        <v>1</v>
      </c>
      <c r="L8192" s="1">
        <v>42043</v>
      </c>
      <c r="M8192" s="1">
        <v>42292</v>
      </c>
      <c r="N8192" s="1">
        <v>42292</v>
      </c>
      <c r="O8192"/>
      <c r="P8192"/>
      <c r="Q8192"/>
      <c r="R8192"/>
    </row>
    <row r="8193" spans="1:18" hidden="1" x14ac:dyDescent="0.2">
      <c r="A8193" t="s">
        <v>29724</v>
      </c>
      <c r="B8193" t="s">
        <v>29725</v>
      </c>
      <c r="C8193" t="s">
        <v>29726</v>
      </c>
      <c r="D8193" t="s">
        <v>9493</v>
      </c>
      <c r="E8193" t="s">
        <v>43</v>
      </c>
      <c r="F8193" t="s">
        <v>18</v>
      </c>
      <c r="G8193" t="s">
        <v>25</v>
      </c>
      <c r="H8193" t="s">
        <v>64</v>
      </c>
      <c r="I8193" t="s">
        <v>65</v>
      </c>
      <c r="J8193" t="s">
        <v>66</v>
      </c>
      <c r="K8193">
        <v>1</v>
      </c>
      <c r="L8193" s="1">
        <v>41560</v>
      </c>
      <c r="M8193" s="1">
        <v>41484</v>
      </c>
      <c r="N8193" s="1">
        <v>41484</v>
      </c>
      <c r="O8193"/>
      <c r="P8193"/>
      <c r="Q8193"/>
      <c r="R8193"/>
    </row>
    <row r="8194" spans="1:18" x14ac:dyDescent="0.2">
      <c r="A8194" t="s">
        <v>29727</v>
      </c>
      <c r="B8194" t="s">
        <v>29728</v>
      </c>
      <c r="C8194" t="s">
        <v>29729</v>
      </c>
      <c r="D8194" t="s">
        <v>29730</v>
      </c>
      <c r="E8194">
        <v>29805235</v>
      </c>
      <c r="F8194" t="s">
        <v>18</v>
      </c>
      <c r="G8194" t="s">
        <v>25</v>
      </c>
      <c r="H8194" t="s">
        <v>106</v>
      </c>
      <c r="I8194" t="s">
        <v>107</v>
      </c>
      <c r="J8194" t="s">
        <v>108</v>
      </c>
      <c r="K8194">
        <v>5</v>
      </c>
      <c r="L8194" s="1">
        <v>39035</v>
      </c>
      <c r="M8194" s="1">
        <v>38718</v>
      </c>
      <c r="N8194" s="1">
        <v>41568</v>
      </c>
    </row>
    <row r="8195" spans="1:18" x14ac:dyDescent="0.2">
      <c r="A8195" t="s">
        <v>29731</v>
      </c>
      <c r="B8195" t="s">
        <v>29732</v>
      </c>
      <c r="C8195" t="s">
        <v>29733</v>
      </c>
      <c r="D8195" t="s">
        <v>29734</v>
      </c>
      <c r="E8195">
        <v>1100000</v>
      </c>
      <c r="F8195" t="s">
        <v>18</v>
      </c>
      <c r="G8195" t="s">
        <v>25</v>
      </c>
      <c r="H8195" t="s">
        <v>64</v>
      </c>
      <c r="I8195" t="s">
        <v>65</v>
      </c>
      <c r="J8195" t="s">
        <v>71</v>
      </c>
      <c r="K8195">
        <v>1</v>
      </c>
      <c r="L8195" s="1">
        <v>41143</v>
      </c>
      <c r="M8195" s="1">
        <v>41472</v>
      </c>
      <c r="N8195" s="1">
        <v>41472</v>
      </c>
    </row>
    <row r="8196" spans="1:18" x14ac:dyDescent="0.2">
      <c r="A8196" t="s">
        <v>29735</v>
      </c>
      <c r="B8196" t="s">
        <v>29736</v>
      </c>
      <c r="C8196" t="s">
        <v>29737</v>
      </c>
      <c r="D8196" t="s">
        <v>1671</v>
      </c>
      <c r="E8196">
        <v>520000</v>
      </c>
      <c r="F8196" t="s">
        <v>18</v>
      </c>
      <c r="G8196" t="s">
        <v>25</v>
      </c>
      <c r="H8196" t="s">
        <v>1396</v>
      </c>
      <c r="I8196" t="s">
        <v>3865</v>
      </c>
      <c r="J8196" t="s">
        <v>15997</v>
      </c>
      <c r="K8196">
        <v>3</v>
      </c>
      <c r="L8196" s="1">
        <v>40909</v>
      </c>
      <c r="M8196" s="1">
        <v>41311</v>
      </c>
      <c r="N8196" s="1">
        <v>41555</v>
      </c>
    </row>
    <row r="8197" spans="1:18" x14ac:dyDescent="0.2">
      <c r="A8197" t="s">
        <v>29738</v>
      </c>
      <c r="B8197" t="s">
        <v>29739</v>
      </c>
      <c r="C8197" t="s">
        <v>29740</v>
      </c>
      <c r="D8197" t="s">
        <v>56</v>
      </c>
      <c r="E8197">
        <v>5303380</v>
      </c>
      <c r="F8197" t="s">
        <v>18</v>
      </c>
      <c r="G8197" t="s">
        <v>128</v>
      </c>
      <c r="H8197" t="s">
        <v>326</v>
      </c>
      <c r="I8197" t="s">
        <v>130</v>
      </c>
      <c r="J8197" t="s">
        <v>327</v>
      </c>
      <c r="K8197">
        <v>1</v>
      </c>
      <c r="L8197" s="1">
        <v>29221</v>
      </c>
      <c r="M8197" s="1">
        <v>41674</v>
      </c>
      <c r="N8197" s="1">
        <v>41674</v>
      </c>
    </row>
    <row r="8198" spans="1:18" hidden="1" x14ac:dyDescent="0.2">
      <c r="A8198" t="s">
        <v>29741</v>
      </c>
      <c r="B8198" t="s">
        <v>29742</v>
      </c>
      <c r="C8198" t="s">
        <v>29743</v>
      </c>
      <c r="E8198" t="s">
        <v>43</v>
      </c>
      <c r="F8198" t="s">
        <v>18</v>
      </c>
      <c r="K8198">
        <v>1</v>
      </c>
      <c r="L8198" s="1">
        <v>34700</v>
      </c>
      <c r="M8198" s="1">
        <v>36100</v>
      </c>
      <c r="N8198" s="1">
        <v>36100</v>
      </c>
      <c r="O8198"/>
      <c r="P8198"/>
      <c r="Q8198"/>
      <c r="R8198"/>
    </row>
    <row r="8199" spans="1:18" x14ac:dyDescent="0.2">
      <c r="A8199" t="s">
        <v>29744</v>
      </c>
      <c r="B8199" t="s">
        <v>29745</v>
      </c>
      <c r="C8199" t="s">
        <v>29746</v>
      </c>
      <c r="D8199" t="s">
        <v>29747</v>
      </c>
      <c r="E8199">
        <v>75000</v>
      </c>
      <c r="F8199" t="s">
        <v>18</v>
      </c>
      <c r="G8199" t="s">
        <v>25</v>
      </c>
      <c r="H8199" t="s">
        <v>64</v>
      </c>
      <c r="I8199" t="s">
        <v>65</v>
      </c>
      <c r="J8199" t="s">
        <v>71</v>
      </c>
      <c r="K8199">
        <v>1</v>
      </c>
      <c r="L8199" s="1">
        <v>40830</v>
      </c>
      <c r="M8199" s="1">
        <v>42205</v>
      </c>
      <c r="N8199" s="1">
        <v>42205</v>
      </c>
    </row>
    <row r="8200" spans="1:18" x14ac:dyDescent="0.2">
      <c r="A8200" t="s">
        <v>29748</v>
      </c>
      <c r="B8200" t="s">
        <v>29749</v>
      </c>
      <c r="C8200" t="s">
        <v>29750</v>
      </c>
      <c r="D8200" t="s">
        <v>36</v>
      </c>
      <c r="E8200">
        <v>650000</v>
      </c>
      <c r="F8200" t="s">
        <v>18</v>
      </c>
      <c r="G8200" t="s">
        <v>25</v>
      </c>
      <c r="H8200" t="s">
        <v>5815</v>
      </c>
      <c r="I8200" t="s">
        <v>5816</v>
      </c>
      <c r="J8200" t="s">
        <v>5817</v>
      </c>
      <c r="K8200">
        <v>1</v>
      </c>
      <c r="L8200" s="1">
        <v>40909</v>
      </c>
      <c r="M8200" s="1">
        <v>41429</v>
      </c>
      <c r="N8200" s="1">
        <v>41429</v>
      </c>
    </row>
    <row r="8201" spans="1:18" hidden="1" x14ac:dyDescent="0.2">
      <c r="A8201" t="s">
        <v>29751</v>
      </c>
      <c r="B8201" t="s">
        <v>29752</v>
      </c>
      <c r="C8201" t="s">
        <v>29753</v>
      </c>
      <c r="D8201" t="s">
        <v>70</v>
      </c>
      <c r="E8201">
        <v>53750</v>
      </c>
      <c r="F8201" t="s">
        <v>18</v>
      </c>
      <c r="G8201" t="s">
        <v>25</v>
      </c>
      <c r="H8201" t="s">
        <v>64</v>
      </c>
      <c r="I8201" t="s">
        <v>65</v>
      </c>
      <c r="J8201" t="s">
        <v>71</v>
      </c>
      <c r="K8201">
        <v>2</v>
      </c>
      <c r="M8201" s="1">
        <v>41640</v>
      </c>
      <c r="N8201" s="1">
        <v>41821</v>
      </c>
      <c r="O8201"/>
      <c r="P8201"/>
      <c r="Q8201"/>
      <c r="R8201"/>
    </row>
    <row r="8202" spans="1:18" x14ac:dyDescent="0.2">
      <c r="A8202" t="s">
        <v>29754</v>
      </c>
      <c r="B8202" t="s">
        <v>29755</v>
      </c>
      <c r="C8202" t="s">
        <v>29756</v>
      </c>
      <c r="D8202" t="s">
        <v>29757</v>
      </c>
      <c r="E8202">
        <v>808370</v>
      </c>
      <c r="F8202" t="s">
        <v>18</v>
      </c>
      <c r="G8202" t="s">
        <v>1138</v>
      </c>
      <c r="H8202">
        <v>2</v>
      </c>
      <c r="I8202" t="s">
        <v>1745</v>
      </c>
      <c r="J8202" t="s">
        <v>1746</v>
      </c>
      <c r="K8202">
        <v>7</v>
      </c>
      <c r="L8202" s="1">
        <v>41244</v>
      </c>
      <c r="M8202" s="1">
        <v>41236</v>
      </c>
      <c r="N8202" s="1">
        <v>41944</v>
      </c>
    </row>
    <row r="8203" spans="1:18" x14ac:dyDescent="0.2">
      <c r="A8203" t="s">
        <v>29758</v>
      </c>
      <c r="B8203" t="s">
        <v>29759</v>
      </c>
      <c r="C8203" t="s">
        <v>29760</v>
      </c>
      <c r="D8203" t="s">
        <v>1247</v>
      </c>
      <c r="E8203">
        <v>10000002</v>
      </c>
      <c r="F8203" t="s">
        <v>689</v>
      </c>
      <c r="G8203" t="s">
        <v>25</v>
      </c>
      <c r="H8203" t="s">
        <v>89</v>
      </c>
      <c r="I8203" t="s">
        <v>3569</v>
      </c>
      <c r="J8203" t="s">
        <v>4540</v>
      </c>
      <c r="K8203">
        <v>2</v>
      </c>
      <c r="L8203" s="1">
        <v>25569</v>
      </c>
      <c r="M8203" s="1">
        <v>40305</v>
      </c>
      <c r="N8203" s="1">
        <v>41625</v>
      </c>
    </row>
    <row r="8204" spans="1:18" x14ac:dyDescent="0.2">
      <c r="A8204" t="s">
        <v>29761</v>
      </c>
      <c r="B8204" t="s">
        <v>29762</v>
      </c>
      <c r="C8204" t="s">
        <v>29763</v>
      </c>
      <c r="D8204" t="s">
        <v>248</v>
      </c>
      <c r="E8204">
        <v>1200000</v>
      </c>
      <c r="F8204" t="s">
        <v>18</v>
      </c>
      <c r="G8204" t="s">
        <v>25</v>
      </c>
      <c r="H8204" t="s">
        <v>158</v>
      </c>
      <c r="I8204" t="s">
        <v>244</v>
      </c>
      <c r="J8204" t="s">
        <v>244</v>
      </c>
      <c r="K8204">
        <v>1</v>
      </c>
      <c r="L8204" s="1">
        <v>40909</v>
      </c>
      <c r="M8204" s="1">
        <v>41669</v>
      </c>
      <c r="N8204" s="1">
        <v>41669</v>
      </c>
    </row>
    <row r="8205" spans="1:18" x14ac:dyDescent="0.2">
      <c r="A8205" t="s">
        <v>29764</v>
      </c>
      <c r="B8205" t="s">
        <v>29765</v>
      </c>
      <c r="C8205" t="s">
        <v>29766</v>
      </c>
      <c r="D8205" t="s">
        <v>27029</v>
      </c>
      <c r="E8205">
        <v>1550000</v>
      </c>
      <c r="F8205" t="s">
        <v>18</v>
      </c>
      <c r="G8205" t="s">
        <v>25</v>
      </c>
      <c r="H8205" t="s">
        <v>106</v>
      </c>
      <c r="I8205" t="s">
        <v>107</v>
      </c>
      <c r="J8205" t="s">
        <v>108</v>
      </c>
      <c r="K8205">
        <v>2</v>
      </c>
      <c r="L8205" s="1">
        <v>41275</v>
      </c>
      <c r="M8205" s="1">
        <v>41671</v>
      </c>
      <c r="N8205" s="1">
        <v>41933</v>
      </c>
    </row>
    <row r="8206" spans="1:18" x14ac:dyDescent="0.2">
      <c r="A8206" t="s">
        <v>29767</v>
      </c>
      <c r="B8206" t="s">
        <v>29768</v>
      </c>
      <c r="C8206" t="s">
        <v>29769</v>
      </c>
      <c r="D8206" t="s">
        <v>10260</v>
      </c>
      <c r="E8206">
        <v>11245754</v>
      </c>
      <c r="F8206" t="s">
        <v>18</v>
      </c>
      <c r="G8206" t="s">
        <v>128</v>
      </c>
      <c r="H8206" t="s">
        <v>23361</v>
      </c>
      <c r="I8206" t="s">
        <v>130</v>
      </c>
      <c r="J8206" t="s">
        <v>23362</v>
      </c>
      <c r="K8206">
        <v>2</v>
      </c>
      <c r="L8206" s="1">
        <v>37987</v>
      </c>
      <c r="M8206" s="1">
        <v>41214</v>
      </c>
      <c r="N8206" s="1">
        <v>41698</v>
      </c>
    </row>
    <row r="8207" spans="1:18" x14ac:dyDescent="0.2">
      <c r="A8207" t="s">
        <v>29770</v>
      </c>
      <c r="B8207" t="s">
        <v>29771</v>
      </c>
      <c r="C8207" t="s">
        <v>29772</v>
      </c>
      <c r="D8207" t="s">
        <v>29773</v>
      </c>
      <c r="E8207">
        <v>5546950</v>
      </c>
      <c r="F8207" t="s">
        <v>18</v>
      </c>
      <c r="G8207" t="s">
        <v>276</v>
      </c>
      <c r="H8207">
        <v>17</v>
      </c>
      <c r="I8207" t="s">
        <v>464</v>
      </c>
      <c r="J8207" t="s">
        <v>464</v>
      </c>
      <c r="K8207">
        <v>3</v>
      </c>
      <c r="L8207" s="1">
        <v>40607</v>
      </c>
      <c r="M8207" s="1">
        <v>40909</v>
      </c>
      <c r="N8207" s="1">
        <v>42298</v>
      </c>
    </row>
    <row r="8208" spans="1:18" x14ac:dyDescent="0.2">
      <c r="A8208" t="s">
        <v>29774</v>
      </c>
      <c r="B8208" t="s">
        <v>29775</v>
      </c>
      <c r="C8208" t="s">
        <v>29776</v>
      </c>
      <c r="D8208" t="s">
        <v>29777</v>
      </c>
      <c r="E8208">
        <v>558950000</v>
      </c>
      <c r="F8208" t="s">
        <v>689</v>
      </c>
      <c r="G8208" t="s">
        <v>25</v>
      </c>
      <c r="H8208" t="s">
        <v>64</v>
      </c>
      <c r="I8208" t="s">
        <v>65</v>
      </c>
      <c r="J8208" t="s">
        <v>2971</v>
      </c>
      <c r="K8208">
        <v>11</v>
      </c>
      <c r="L8208" s="1">
        <v>38353</v>
      </c>
      <c r="M8208" s="1">
        <v>38596</v>
      </c>
      <c r="N8208" s="1">
        <v>41821</v>
      </c>
    </row>
    <row r="8209" spans="1:18" hidden="1" x14ac:dyDescent="0.2">
      <c r="A8209" t="s">
        <v>29778</v>
      </c>
      <c r="B8209" t="s">
        <v>29779</v>
      </c>
      <c r="C8209" t="s">
        <v>29780</v>
      </c>
      <c r="D8209" t="s">
        <v>42</v>
      </c>
      <c r="E8209">
        <v>1411000</v>
      </c>
      <c r="F8209" t="s">
        <v>18</v>
      </c>
      <c r="G8209" t="s">
        <v>165</v>
      </c>
      <c r="H8209" t="s">
        <v>166</v>
      </c>
      <c r="I8209" t="s">
        <v>167</v>
      </c>
      <c r="J8209" t="s">
        <v>167</v>
      </c>
      <c r="K8209">
        <v>2</v>
      </c>
      <c r="M8209" s="1">
        <v>39874</v>
      </c>
      <c r="N8209" s="1">
        <v>40940</v>
      </c>
      <c r="O8209"/>
      <c r="P8209"/>
      <c r="Q8209"/>
      <c r="R8209"/>
    </row>
    <row r="8210" spans="1:18" hidden="1" x14ac:dyDescent="0.2">
      <c r="A8210" t="s">
        <v>29781</v>
      </c>
      <c r="B8210" t="s">
        <v>29782</v>
      </c>
      <c r="E8210">
        <v>34623</v>
      </c>
      <c r="F8210" t="s">
        <v>18</v>
      </c>
      <c r="K8210">
        <v>1</v>
      </c>
      <c r="M8210" s="1">
        <v>41760</v>
      </c>
      <c r="N8210" s="1">
        <v>41760</v>
      </c>
      <c r="O8210"/>
      <c r="P8210"/>
      <c r="Q8210"/>
      <c r="R8210"/>
    </row>
    <row r="8211" spans="1:18" x14ac:dyDescent="0.2">
      <c r="A8211" t="s">
        <v>29783</v>
      </c>
      <c r="B8211" t="s">
        <v>29784</v>
      </c>
      <c r="C8211" t="s">
        <v>29785</v>
      </c>
      <c r="D8211" t="s">
        <v>1072</v>
      </c>
      <c r="E8211">
        <v>1000</v>
      </c>
      <c r="F8211" t="s">
        <v>18</v>
      </c>
      <c r="G8211" t="s">
        <v>25</v>
      </c>
      <c r="H8211" t="s">
        <v>64</v>
      </c>
      <c r="I8211" t="s">
        <v>95</v>
      </c>
      <c r="J8211" t="s">
        <v>95</v>
      </c>
      <c r="K8211">
        <v>1</v>
      </c>
      <c r="L8211" s="1">
        <v>41438</v>
      </c>
      <c r="M8211" s="1">
        <v>41582</v>
      </c>
      <c r="N8211" s="1">
        <v>41582</v>
      </c>
    </row>
    <row r="8212" spans="1:18" hidden="1" x14ac:dyDescent="0.2">
      <c r="A8212" t="s">
        <v>29786</v>
      </c>
      <c r="B8212" t="s">
        <v>29787</v>
      </c>
      <c r="C8212" t="s">
        <v>29788</v>
      </c>
      <c r="D8212" t="s">
        <v>29789</v>
      </c>
      <c r="E8212" t="s">
        <v>43</v>
      </c>
      <c r="F8212" t="s">
        <v>18</v>
      </c>
      <c r="G8212" t="s">
        <v>25</v>
      </c>
      <c r="H8212" t="s">
        <v>44</v>
      </c>
      <c r="I8212" t="s">
        <v>282</v>
      </c>
      <c r="J8212" t="s">
        <v>282</v>
      </c>
      <c r="K8212">
        <v>1</v>
      </c>
      <c r="L8212" s="1">
        <v>41275</v>
      </c>
      <c r="M8212" s="1">
        <v>41275</v>
      </c>
      <c r="N8212" s="1">
        <v>41275</v>
      </c>
      <c r="O8212"/>
      <c r="P8212"/>
      <c r="Q8212"/>
      <c r="R8212"/>
    </row>
    <row r="8213" spans="1:18" x14ac:dyDescent="0.2">
      <c r="A8213" t="s">
        <v>29790</v>
      </c>
      <c r="B8213" t="s">
        <v>29791</v>
      </c>
      <c r="C8213" t="s">
        <v>29792</v>
      </c>
      <c r="D8213" t="s">
        <v>29793</v>
      </c>
      <c r="E8213">
        <v>389454</v>
      </c>
      <c r="F8213" t="s">
        <v>18</v>
      </c>
      <c r="K8213">
        <v>2</v>
      </c>
      <c r="L8213" s="1">
        <v>41730</v>
      </c>
      <c r="M8213" s="1">
        <v>41617</v>
      </c>
      <c r="N8213" s="1">
        <v>41891</v>
      </c>
    </row>
    <row r="8214" spans="1:18" hidden="1" x14ac:dyDescent="0.2">
      <c r="A8214" t="s">
        <v>29794</v>
      </c>
      <c r="B8214" t="s">
        <v>29795</v>
      </c>
      <c r="C8214" t="s">
        <v>29796</v>
      </c>
      <c r="D8214" t="s">
        <v>2361</v>
      </c>
      <c r="E8214">
        <v>3500000</v>
      </c>
      <c r="F8214" t="s">
        <v>18</v>
      </c>
      <c r="G8214" t="s">
        <v>19</v>
      </c>
      <c r="H8214">
        <v>16</v>
      </c>
      <c r="I8214" t="s">
        <v>20</v>
      </c>
      <c r="J8214" t="s">
        <v>20</v>
      </c>
      <c r="K8214">
        <v>1</v>
      </c>
      <c r="M8214" s="1">
        <v>42131</v>
      </c>
      <c r="N8214" s="1">
        <v>42131</v>
      </c>
      <c r="O8214"/>
      <c r="P8214"/>
      <c r="Q8214"/>
      <c r="R8214"/>
    </row>
    <row r="8215" spans="1:18" hidden="1" x14ac:dyDescent="0.2">
      <c r="A8215" t="s">
        <v>29797</v>
      </c>
      <c r="B8215" t="s">
        <v>29798</v>
      </c>
      <c r="C8215" t="s">
        <v>29799</v>
      </c>
      <c r="D8215" t="s">
        <v>36</v>
      </c>
      <c r="E8215" t="s">
        <v>43</v>
      </c>
      <c r="F8215" t="s">
        <v>207</v>
      </c>
      <c r="G8215" t="s">
        <v>25</v>
      </c>
      <c r="H8215" t="s">
        <v>64</v>
      </c>
      <c r="I8215" t="s">
        <v>4405</v>
      </c>
      <c r="J8215" t="s">
        <v>5929</v>
      </c>
      <c r="K8215">
        <v>1</v>
      </c>
      <c r="L8215" s="1">
        <v>39083</v>
      </c>
      <c r="M8215" s="1">
        <v>39083</v>
      </c>
      <c r="N8215" s="1">
        <v>39083</v>
      </c>
      <c r="O8215"/>
      <c r="P8215"/>
      <c r="Q8215"/>
      <c r="R8215"/>
    </row>
    <row r="8216" spans="1:18" x14ac:dyDescent="0.2">
      <c r="A8216" t="s">
        <v>29800</v>
      </c>
      <c r="B8216" t="s">
        <v>29801</v>
      </c>
      <c r="C8216" t="s">
        <v>29802</v>
      </c>
      <c r="D8216" t="s">
        <v>29803</v>
      </c>
      <c r="E8216">
        <v>1500000</v>
      </c>
      <c r="F8216" t="s">
        <v>113</v>
      </c>
      <c r="G8216" t="s">
        <v>25</v>
      </c>
      <c r="H8216" t="s">
        <v>64</v>
      </c>
      <c r="I8216" t="s">
        <v>65</v>
      </c>
      <c r="J8216" t="s">
        <v>71</v>
      </c>
      <c r="K8216">
        <v>1</v>
      </c>
      <c r="L8216" s="1">
        <v>38702</v>
      </c>
      <c r="M8216" s="1">
        <v>39091</v>
      </c>
      <c r="N8216" s="1">
        <v>39091</v>
      </c>
    </row>
    <row r="8217" spans="1:18" x14ac:dyDescent="0.2">
      <c r="A8217" t="s">
        <v>29804</v>
      </c>
      <c r="B8217" t="s">
        <v>29805</v>
      </c>
      <c r="C8217" t="s">
        <v>29806</v>
      </c>
      <c r="D8217" t="s">
        <v>29807</v>
      </c>
      <c r="E8217">
        <v>7300000</v>
      </c>
      <c r="F8217" t="s">
        <v>18</v>
      </c>
      <c r="G8217" t="s">
        <v>25</v>
      </c>
      <c r="H8217" t="s">
        <v>106</v>
      </c>
      <c r="I8217" t="s">
        <v>107</v>
      </c>
      <c r="J8217" t="s">
        <v>5335</v>
      </c>
      <c r="K8217">
        <v>3</v>
      </c>
      <c r="L8217" s="1">
        <v>41183</v>
      </c>
      <c r="M8217" s="1">
        <v>41395</v>
      </c>
      <c r="N8217" s="1">
        <v>41989</v>
      </c>
    </row>
    <row r="8218" spans="1:18" x14ac:dyDescent="0.2">
      <c r="A8218" t="s">
        <v>29808</v>
      </c>
      <c r="B8218" t="s">
        <v>29809</v>
      </c>
      <c r="C8218" t="s">
        <v>29810</v>
      </c>
      <c r="D8218" t="s">
        <v>75</v>
      </c>
      <c r="E8218">
        <v>725000</v>
      </c>
      <c r="F8218" t="s">
        <v>18</v>
      </c>
      <c r="G8218" t="s">
        <v>37</v>
      </c>
      <c r="H8218">
        <v>23</v>
      </c>
      <c r="I8218" t="s">
        <v>182</v>
      </c>
      <c r="J8218" t="s">
        <v>182</v>
      </c>
      <c r="K8218">
        <v>2</v>
      </c>
      <c r="L8218" s="1">
        <v>40544</v>
      </c>
      <c r="M8218" s="1">
        <v>41426</v>
      </c>
      <c r="N8218" s="1">
        <v>41521</v>
      </c>
    </row>
    <row r="8219" spans="1:18" x14ac:dyDescent="0.2">
      <c r="A8219" t="s">
        <v>29811</v>
      </c>
      <c r="B8219" t="s">
        <v>29812</v>
      </c>
      <c r="C8219" t="s">
        <v>29813</v>
      </c>
      <c r="D8219" t="s">
        <v>29814</v>
      </c>
      <c r="E8219">
        <v>150000</v>
      </c>
      <c r="F8219" t="s">
        <v>113</v>
      </c>
      <c r="G8219" t="s">
        <v>165</v>
      </c>
      <c r="H8219" t="s">
        <v>166</v>
      </c>
      <c r="I8219" t="s">
        <v>167</v>
      </c>
      <c r="J8219" t="s">
        <v>167</v>
      </c>
      <c r="K8219">
        <v>1</v>
      </c>
      <c r="L8219" s="1">
        <v>39987</v>
      </c>
      <c r="M8219" s="1">
        <v>40983</v>
      </c>
      <c r="N8219" s="1">
        <v>40983</v>
      </c>
    </row>
    <row r="8220" spans="1:18" x14ac:dyDescent="0.2">
      <c r="A8220" t="s">
        <v>29815</v>
      </c>
      <c r="B8220" t="s">
        <v>29816</v>
      </c>
      <c r="C8220" t="s">
        <v>29817</v>
      </c>
      <c r="D8220" t="s">
        <v>1903</v>
      </c>
      <c r="E8220">
        <v>250000</v>
      </c>
      <c r="F8220" t="s">
        <v>18</v>
      </c>
      <c r="G8220" t="s">
        <v>25</v>
      </c>
      <c r="H8220" t="s">
        <v>208</v>
      </c>
      <c r="I8220" t="s">
        <v>209</v>
      </c>
      <c r="J8220" t="s">
        <v>209</v>
      </c>
      <c r="K8220">
        <v>1</v>
      </c>
      <c r="L8220" s="1">
        <v>39814</v>
      </c>
      <c r="M8220" s="1">
        <v>41456</v>
      </c>
      <c r="N8220" s="1">
        <v>41456</v>
      </c>
    </row>
    <row r="8221" spans="1:18" x14ac:dyDescent="0.2">
      <c r="A8221" t="s">
        <v>29818</v>
      </c>
      <c r="B8221" t="s">
        <v>29819</v>
      </c>
      <c r="C8221" t="s">
        <v>29820</v>
      </c>
      <c r="D8221" t="s">
        <v>29821</v>
      </c>
      <c r="E8221">
        <v>250000</v>
      </c>
      <c r="F8221" t="s">
        <v>18</v>
      </c>
      <c r="G8221" t="s">
        <v>25</v>
      </c>
      <c r="H8221" t="s">
        <v>64</v>
      </c>
      <c r="I8221" t="s">
        <v>95</v>
      </c>
      <c r="J8221" t="s">
        <v>29822</v>
      </c>
      <c r="K8221">
        <v>1</v>
      </c>
      <c r="L8221" s="1">
        <v>40995</v>
      </c>
      <c r="M8221" s="1">
        <v>40926</v>
      </c>
      <c r="N8221" s="1">
        <v>40926</v>
      </c>
    </row>
    <row r="8222" spans="1:18" x14ac:dyDescent="0.2">
      <c r="A8222" t="s">
        <v>29823</v>
      </c>
      <c r="B8222" t="s">
        <v>29824</v>
      </c>
      <c r="C8222" t="s">
        <v>29825</v>
      </c>
      <c r="D8222" t="s">
        <v>29826</v>
      </c>
      <c r="E8222">
        <v>32600000</v>
      </c>
      <c r="F8222" t="s">
        <v>18</v>
      </c>
      <c r="G8222" t="s">
        <v>25</v>
      </c>
      <c r="H8222" t="s">
        <v>99</v>
      </c>
      <c r="I8222" t="s">
        <v>100</v>
      </c>
      <c r="J8222" t="s">
        <v>2700</v>
      </c>
      <c r="K8222">
        <v>3</v>
      </c>
      <c r="L8222" s="1">
        <v>41426</v>
      </c>
      <c r="M8222" s="1">
        <v>41508</v>
      </c>
      <c r="N8222" s="1">
        <v>42018</v>
      </c>
    </row>
    <row r="8223" spans="1:18" x14ac:dyDescent="0.2">
      <c r="A8223" t="s">
        <v>29827</v>
      </c>
      <c r="B8223" t="s">
        <v>29828</v>
      </c>
      <c r="C8223" t="s">
        <v>29829</v>
      </c>
      <c r="D8223" t="s">
        <v>29830</v>
      </c>
      <c r="E8223">
        <v>26500000</v>
      </c>
      <c r="F8223" t="s">
        <v>113</v>
      </c>
      <c r="G8223" t="s">
        <v>699</v>
      </c>
      <c r="H8223">
        <v>5</v>
      </c>
      <c r="I8223" t="s">
        <v>700</v>
      </c>
      <c r="J8223" t="s">
        <v>700</v>
      </c>
      <c r="K8223">
        <v>3</v>
      </c>
      <c r="L8223" s="1">
        <v>37987</v>
      </c>
      <c r="M8223" s="1">
        <v>39770</v>
      </c>
      <c r="N8223" s="1">
        <v>40603</v>
      </c>
    </row>
    <row r="8224" spans="1:18" hidden="1" x14ac:dyDescent="0.2">
      <c r="A8224" t="s">
        <v>29831</v>
      </c>
      <c r="B8224" t="s">
        <v>29832</v>
      </c>
      <c r="C8224" t="s">
        <v>29833</v>
      </c>
      <c r="D8224" t="s">
        <v>29834</v>
      </c>
      <c r="E8224" t="s">
        <v>43</v>
      </c>
      <c r="F8224" t="s">
        <v>18</v>
      </c>
      <c r="G8224" t="s">
        <v>25</v>
      </c>
      <c r="H8224" t="s">
        <v>142</v>
      </c>
      <c r="I8224" t="s">
        <v>143</v>
      </c>
      <c r="J8224" t="s">
        <v>143</v>
      </c>
      <c r="K8224">
        <v>1</v>
      </c>
      <c r="L8224" s="1">
        <v>41030</v>
      </c>
      <c r="M8224" s="1">
        <v>41673</v>
      </c>
      <c r="N8224" s="1">
        <v>41673</v>
      </c>
      <c r="O8224"/>
      <c r="P8224"/>
      <c r="Q8224"/>
      <c r="R8224"/>
    </row>
    <row r="8225" spans="1:18" x14ac:dyDescent="0.2">
      <c r="A8225" t="s">
        <v>29835</v>
      </c>
      <c r="B8225" t="s">
        <v>29836</v>
      </c>
      <c r="C8225" t="s">
        <v>29837</v>
      </c>
      <c r="D8225" t="s">
        <v>933</v>
      </c>
      <c r="E8225">
        <v>3000000</v>
      </c>
      <c r="F8225" t="s">
        <v>113</v>
      </c>
      <c r="G8225" t="s">
        <v>25</v>
      </c>
      <c r="H8225" t="s">
        <v>286</v>
      </c>
      <c r="I8225" t="s">
        <v>1030</v>
      </c>
      <c r="J8225" t="s">
        <v>1030</v>
      </c>
      <c r="K8225">
        <v>1</v>
      </c>
      <c r="L8225" s="1">
        <v>40909</v>
      </c>
      <c r="M8225" s="1">
        <v>41563</v>
      </c>
      <c r="N8225" s="1">
        <v>41563</v>
      </c>
    </row>
    <row r="8226" spans="1:18" x14ac:dyDescent="0.2">
      <c r="A8226" t="s">
        <v>29838</v>
      </c>
      <c r="B8226" t="s">
        <v>29839</v>
      </c>
      <c r="C8226" t="s">
        <v>29840</v>
      </c>
      <c r="D8226" t="s">
        <v>29841</v>
      </c>
      <c r="E8226">
        <v>7000000</v>
      </c>
      <c r="F8226" t="s">
        <v>18</v>
      </c>
      <c r="G8226" t="s">
        <v>638</v>
      </c>
      <c r="H8226">
        <v>7</v>
      </c>
      <c r="I8226" t="s">
        <v>929</v>
      </c>
      <c r="J8226" t="s">
        <v>929</v>
      </c>
      <c r="K8226">
        <v>3</v>
      </c>
      <c r="L8226" s="1">
        <v>40544</v>
      </c>
      <c r="M8226" s="1">
        <v>40787</v>
      </c>
      <c r="N8226" s="1">
        <v>41703</v>
      </c>
    </row>
    <row r="8227" spans="1:18" x14ac:dyDescent="0.2">
      <c r="A8227" t="s">
        <v>29842</v>
      </c>
      <c r="B8227" t="s">
        <v>29843</v>
      </c>
      <c r="C8227" t="s">
        <v>29844</v>
      </c>
      <c r="D8227" t="s">
        <v>29845</v>
      </c>
      <c r="E8227">
        <v>10000000</v>
      </c>
      <c r="F8227" t="s">
        <v>18</v>
      </c>
      <c r="G8227" t="s">
        <v>25</v>
      </c>
      <c r="H8227" t="s">
        <v>64</v>
      </c>
      <c r="I8227" t="s">
        <v>65</v>
      </c>
      <c r="J8227" t="s">
        <v>271</v>
      </c>
      <c r="K8227">
        <v>2</v>
      </c>
      <c r="L8227" s="1">
        <v>40544</v>
      </c>
      <c r="M8227" s="1">
        <v>40754</v>
      </c>
      <c r="N8227" s="1">
        <v>41715</v>
      </c>
    </row>
    <row r="8228" spans="1:18" x14ac:dyDescent="0.2">
      <c r="A8228" t="s">
        <v>29846</v>
      </c>
      <c r="B8228" t="s">
        <v>29847</v>
      </c>
      <c r="C8228" t="s">
        <v>29848</v>
      </c>
      <c r="D8228" t="s">
        <v>75</v>
      </c>
      <c r="E8228">
        <v>94000</v>
      </c>
      <c r="F8228" t="s">
        <v>18</v>
      </c>
      <c r="G8228" t="s">
        <v>25</v>
      </c>
      <c r="H8228" t="s">
        <v>790</v>
      </c>
      <c r="I8228" t="s">
        <v>791</v>
      </c>
      <c r="J8228" t="s">
        <v>791</v>
      </c>
      <c r="K8228">
        <v>2</v>
      </c>
      <c r="L8228" s="1">
        <v>41275</v>
      </c>
      <c r="M8228" s="1">
        <v>41509</v>
      </c>
      <c r="N8228" s="1">
        <v>42193</v>
      </c>
    </row>
    <row r="8229" spans="1:18" x14ac:dyDescent="0.2">
      <c r="A8229" t="s">
        <v>29849</v>
      </c>
      <c r="B8229" t="s">
        <v>29850</v>
      </c>
      <c r="C8229" t="s">
        <v>29851</v>
      </c>
      <c r="D8229" t="s">
        <v>29852</v>
      </c>
      <c r="E8229">
        <v>8100000</v>
      </c>
      <c r="F8229" t="s">
        <v>18</v>
      </c>
      <c r="G8229" t="s">
        <v>51</v>
      </c>
      <c r="I8229" t="s">
        <v>52</v>
      </c>
      <c r="J8229" t="s">
        <v>52</v>
      </c>
      <c r="K8229">
        <v>2</v>
      </c>
      <c r="L8229" s="1">
        <v>41922</v>
      </c>
      <c r="M8229" s="1">
        <v>42010</v>
      </c>
      <c r="N8229" s="1">
        <v>42166</v>
      </c>
    </row>
    <row r="8230" spans="1:18" x14ac:dyDescent="0.2">
      <c r="A8230" t="s">
        <v>29853</v>
      </c>
      <c r="B8230" t="s">
        <v>29854</v>
      </c>
      <c r="C8230" t="s">
        <v>29855</v>
      </c>
      <c r="E8230">
        <v>250000</v>
      </c>
      <c r="F8230" t="s">
        <v>18</v>
      </c>
      <c r="G8230" t="s">
        <v>366</v>
      </c>
      <c r="H8230">
        <v>26</v>
      </c>
      <c r="I8230" t="s">
        <v>367</v>
      </c>
      <c r="J8230" t="s">
        <v>367</v>
      </c>
      <c r="K8230">
        <v>1</v>
      </c>
      <c r="L8230" s="1">
        <v>41275</v>
      </c>
      <c r="M8230" s="1">
        <v>42036</v>
      </c>
      <c r="N8230" s="1">
        <v>42036</v>
      </c>
    </row>
    <row r="8231" spans="1:18" x14ac:dyDescent="0.2">
      <c r="A8231" t="s">
        <v>29856</v>
      </c>
      <c r="B8231" t="s">
        <v>29857</v>
      </c>
      <c r="C8231" t="s">
        <v>29858</v>
      </c>
      <c r="E8231">
        <v>500000</v>
      </c>
      <c r="F8231" t="s">
        <v>18</v>
      </c>
      <c r="G8231" t="s">
        <v>9011</v>
      </c>
      <c r="H8231">
        <v>8</v>
      </c>
      <c r="I8231" t="s">
        <v>9012</v>
      </c>
      <c r="J8231" t="s">
        <v>9012</v>
      </c>
      <c r="K8231">
        <v>1</v>
      </c>
      <c r="L8231" s="1">
        <v>42005</v>
      </c>
      <c r="M8231" s="1">
        <v>42310</v>
      </c>
      <c r="N8231" s="1">
        <v>42310</v>
      </c>
    </row>
    <row r="8232" spans="1:18" hidden="1" x14ac:dyDescent="0.2">
      <c r="A8232" t="s">
        <v>29859</v>
      </c>
      <c r="B8232" t="s">
        <v>29860</v>
      </c>
      <c r="C8232" t="s">
        <v>29861</v>
      </c>
      <c r="D8232" t="s">
        <v>29862</v>
      </c>
      <c r="E8232">
        <v>87489</v>
      </c>
      <c r="F8232" t="s">
        <v>18</v>
      </c>
      <c r="G8232" t="s">
        <v>128</v>
      </c>
      <c r="H8232" t="s">
        <v>129</v>
      </c>
      <c r="I8232" t="s">
        <v>130</v>
      </c>
      <c r="J8232" t="s">
        <v>130</v>
      </c>
      <c r="K8232">
        <v>1</v>
      </c>
      <c r="M8232" s="1">
        <v>41779</v>
      </c>
      <c r="N8232" s="1">
        <v>41779</v>
      </c>
      <c r="O8232"/>
      <c r="P8232"/>
      <c r="Q8232"/>
      <c r="R8232"/>
    </row>
    <row r="8233" spans="1:18" x14ac:dyDescent="0.2">
      <c r="A8233" t="s">
        <v>29863</v>
      </c>
      <c r="B8233" t="s">
        <v>29864</v>
      </c>
      <c r="C8233" t="s">
        <v>29865</v>
      </c>
      <c r="D8233" t="s">
        <v>786</v>
      </c>
      <c r="E8233">
        <v>3200000</v>
      </c>
      <c r="F8233" t="s">
        <v>18</v>
      </c>
      <c r="G8233" t="s">
        <v>19</v>
      </c>
      <c r="H8233">
        <v>16</v>
      </c>
      <c r="I8233" t="s">
        <v>20</v>
      </c>
      <c r="J8233" t="s">
        <v>20</v>
      </c>
      <c r="K8233">
        <v>1</v>
      </c>
      <c r="L8233" s="1">
        <v>41640</v>
      </c>
      <c r="M8233" s="1">
        <v>42199</v>
      </c>
      <c r="N8233" s="1">
        <v>42199</v>
      </c>
    </row>
    <row r="8234" spans="1:18" x14ac:dyDescent="0.2">
      <c r="A8234" t="s">
        <v>29866</v>
      </c>
      <c r="B8234" t="s">
        <v>29867</v>
      </c>
      <c r="C8234" t="s">
        <v>29868</v>
      </c>
      <c r="D8234" t="s">
        <v>2479</v>
      </c>
      <c r="E8234">
        <v>611000</v>
      </c>
      <c r="F8234" t="s">
        <v>18</v>
      </c>
      <c r="G8234" t="s">
        <v>25</v>
      </c>
      <c r="H8234" t="s">
        <v>286</v>
      </c>
      <c r="I8234" t="s">
        <v>874</v>
      </c>
      <c r="J8234" t="s">
        <v>874</v>
      </c>
      <c r="K8234">
        <v>1</v>
      </c>
      <c r="L8234" s="1">
        <v>40544</v>
      </c>
      <c r="M8234" s="1">
        <v>40787</v>
      </c>
      <c r="N8234" s="1">
        <v>40787</v>
      </c>
    </row>
    <row r="8235" spans="1:18" x14ac:dyDescent="0.2">
      <c r="A8235" t="s">
        <v>29869</v>
      </c>
      <c r="B8235" t="s">
        <v>29870</v>
      </c>
      <c r="C8235" t="s">
        <v>29871</v>
      </c>
      <c r="D8235" t="s">
        <v>29872</v>
      </c>
      <c r="E8235">
        <v>13514000</v>
      </c>
      <c r="F8235" t="s">
        <v>113</v>
      </c>
      <c r="G8235" t="s">
        <v>25</v>
      </c>
      <c r="H8235" t="s">
        <v>121</v>
      </c>
      <c r="I8235" t="s">
        <v>122</v>
      </c>
      <c r="J8235" t="s">
        <v>2585</v>
      </c>
      <c r="K8235">
        <v>4</v>
      </c>
      <c r="L8235" s="1">
        <v>38353</v>
      </c>
      <c r="M8235" s="1">
        <v>40056</v>
      </c>
      <c r="N8235" s="1">
        <v>40996</v>
      </c>
    </row>
    <row r="8236" spans="1:18" hidden="1" x14ac:dyDescent="0.2">
      <c r="A8236" t="s">
        <v>29873</v>
      </c>
      <c r="B8236" t="s">
        <v>29874</v>
      </c>
      <c r="C8236" t="s">
        <v>29875</v>
      </c>
      <c r="D8236" t="s">
        <v>75</v>
      </c>
      <c r="E8236">
        <v>500000</v>
      </c>
      <c r="F8236" t="s">
        <v>18</v>
      </c>
      <c r="K8236">
        <v>1</v>
      </c>
      <c r="M8236" s="1">
        <v>41332</v>
      </c>
      <c r="N8236" s="1">
        <v>41332</v>
      </c>
      <c r="O8236"/>
      <c r="P8236"/>
      <c r="Q8236"/>
      <c r="R8236"/>
    </row>
    <row r="8237" spans="1:18" x14ac:dyDescent="0.2">
      <c r="A8237" t="s">
        <v>29876</v>
      </c>
      <c r="B8237" t="s">
        <v>29877</v>
      </c>
      <c r="C8237" t="s">
        <v>29878</v>
      </c>
      <c r="D8237" t="s">
        <v>357</v>
      </c>
      <c r="E8237">
        <v>100000</v>
      </c>
      <c r="F8237" t="s">
        <v>18</v>
      </c>
      <c r="G8237" t="s">
        <v>25</v>
      </c>
      <c r="H8237" t="s">
        <v>286</v>
      </c>
      <c r="I8237" t="s">
        <v>1030</v>
      </c>
      <c r="J8237" t="s">
        <v>1030</v>
      </c>
      <c r="K8237">
        <v>1</v>
      </c>
      <c r="L8237" s="1">
        <v>35065</v>
      </c>
      <c r="M8237" s="1">
        <v>40645</v>
      </c>
      <c r="N8237" s="1">
        <v>40645</v>
      </c>
    </row>
    <row r="8238" spans="1:18" hidden="1" x14ac:dyDescent="0.2">
      <c r="A8238" t="s">
        <v>29879</v>
      </c>
      <c r="B8238" t="s">
        <v>29880</v>
      </c>
      <c r="C8238" t="s">
        <v>29881</v>
      </c>
      <c r="D8238" t="s">
        <v>29882</v>
      </c>
      <c r="E8238">
        <v>900000</v>
      </c>
      <c r="F8238" t="s">
        <v>207</v>
      </c>
      <c r="K8238">
        <v>1</v>
      </c>
      <c r="M8238" s="1">
        <v>39098</v>
      </c>
      <c r="N8238" s="1">
        <v>39098</v>
      </c>
      <c r="O8238"/>
      <c r="P8238"/>
      <c r="Q8238"/>
      <c r="R8238"/>
    </row>
    <row r="8239" spans="1:18" x14ac:dyDescent="0.2">
      <c r="A8239" t="s">
        <v>29883</v>
      </c>
      <c r="B8239" t="s">
        <v>29884</v>
      </c>
      <c r="C8239" t="s">
        <v>29885</v>
      </c>
      <c r="D8239" t="s">
        <v>50</v>
      </c>
      <c r="E8239">
        <v>6000000</v>
      </c>
      <c r="F8239" t="s">
        <v>689</v>
      </c>
      <c r="G8239" t="s">
        <v>37</v>
      </c>
      <c r="H8239">
        <v>30</v>
      </c>
      <c r="I8239" t="s">
        <v>2714</v>
      </c>
      <c r="J8239" t="s">
        <v>2714</v>
      </c>
      <c r="K8239">
        <v>1</v>
      </c>
      <c r="L8239" s="1">
        <v>37987</v>
      </c>
      <c r="M8239" s="1">
        <v>40725</v>
      </c>
      <c r="N8239" s="1">
        <v>40725</v>
      </c>
    </row>
    <row r="8240" spans="1:18" hidden="1" x14ac:dyDescent="0.2">
      <c r="A8240" t="s">
        <v>29886</v>
      </c>
      <c r="B8240" t="s">
        <v>29887</v>
      </c>
      <c r="C8240" t="s">
        <v>29888</v>
      </c>
      <c r="D8240" t="s">
        <v>3523</v>
      </c>
      <c r="E8240" t="s">
        <v>43</v>
      </c>
      <c r="F8240" t="s">
        <v>18</v>
      </c>
      <c r="G8240" t="s">
        <v>25</v>
      </c>
      <c r="H8240" t="s">
        <v>64</v>
      </c>
      <c r="I8240" t="s">
        <v>4405</v>
      </c>
      <c r="J8240" t="s">
        <v>29889</v>
      </c>
      <c r="K8240">
        <v>1</v>
      </c>
      <c r="M8240" s="1">
        <v>42110</v>
      </c>
      <c r="N8240" s="1">
        <v>42110</v>
      </c>
      <c r="O8240"/>
      <c r="P8240"/>
      <c r="Q8240"/>
      <c r="R8240"/>
    </row>
    <row r="8241" spans="1:18" x14ac:dyDescent="0.2">
      <c r="A8241" t="s">
        <v>29890</v>
      </c>
      <c r="B8241" t="s">
        <v>29891</v>
      </c>
      <c r="C8241" t="s">
        <v>29892</v>
      </c>
      <c r="D8241" t="s">
        <v>36</v>
      </c>
      <c r="E8241">
        <v>700000</v>
      </c>
      <c r="F8241" t="s">
        <v>18</v>
      </c>
      <c r="G8241" t="s">
        <v>37</v>
      </c>
      <c r="H8241">
        <v>23</v>
      </c>
      <c r="I8241" t="s">
        <v>182</v>
      </c>
      <c r="J8241" t="s">
        <v>182</v>
      </c>
      <c r="K8241">
        <v>1</v>
      </c>
      <c r="L8241" s="1">
        <v>40909</v>
      </c>
      <c r="M8241" s="1">
        <v>41578</v>
      </c>
      <c r="N8241" s="1">
        <v>41578</v>
      </c>
    </row>
    <row r="8242" spans="1:18" hidden="1" x14ac:dyDescent="0.2">
      <c r="A8242" t="s">
        <v>29893</v>
      </c>
      <c r="B8242" t="s">
        <v>29894</v>
      </c>
      <c r="C8242" t="s">
        <v>29895</v>
      </c>
      <c r="E8242" t="s">
        <v>43</v>
      </c>
      <c r="F8242" t="s">
        <v>207</v>
      </c>
      <c r="G8242" t="s">
        <v>25</v>
      </c>
      <c r="H8242" t="s">
        <v>106</v>
      </c>
      <c r="I8242" t="s">
        <v>107</v>
      </c>
      <c r="J8242" t="s">
        <v>108</v>
      </c>
      <c r="K8242">
        <v>1</v>
      </c>
      <c r="L8242" t="s">
        <v>29896</v>
      </c>
      <c r="M8242" s="1">
        <v>37874</v>
      </c>
      <c r="N8242" s="1">
        <v>37874</v>
      </c>
      <c r="O8242"/>
      <c r="P8242"/>
      <c r="Q8242"/>
      <c r="R8242"/>
    </row>
    <row r="8243" spans="1:18" hidden="1" x14ac:dyDescent="0.2">
      <c r="A8243" t="s">
        <v>29897</v>
      </c>
      <c r="B8243" t="s">
        <v>29898</v>
      </c>
      <c r="C8243" t="s">
        <v>29899</v>
      </c>
      <c r="D8243" t="s">
        <v>50</v>
      </c>
      <c r="E8243">
        <v>346000</v>
      </c>
      <c r="F8243" t="s">
        <v>18</v>
      </c>
      <c r="G8243" t="s">
        <v>25</v>
      </c>
      <c r="H8243" t="s">
        <v>158</v>
      </c>
      <c r="I8243" t="s">
        <v>244</v>
      </c>
      <c r="J8243" t="s">
        <v>12135</v>
      </c>
      <c r="K8243">
        <v>1</v>
      </c>
      <c r="M8243" s="1">
        <v>40645</v>
      </c>
      <c r="N8243" s="1">
        <v>40645</v>
      </c>
      <c r="O8243"/>
      <c r="P8243"/>
      <c r="Q8243"/>
      <c r="R8243"/>
    </row>
    <row r="8244" spans="1:18" hidden="1" x14ac:dyDescent="0.2">
      <c r="A8244" t="s">
        <v>29900</v>
      </c>
      <c r="B8244" t="s">
        <v>29901</v>
      </c>
      <c r="C8244" t="s">
        <v>29902</v>
      </c>
      <c r="D8244" t="s">
        <v>1072</v>
      </c>
      <c r="E8244" t="s">
        <v>43</v>
      </c>
      <c r="F8244" t="s">
        <v>18</v>
      </c>
      <c r="G8244" t="s">
        <v>4881</v>
      </c>
      <c r="I8244" t="s">
        <v>4882</v>
      </c>
      <c r="J8244" t="s">
        <v>4882</v>
      </c>
      <c r="K8244">
        <v>2</v>
      </c>
      <c r="L8244" s="1">
        <v>40179</v>
      </c>
      <c r="M8244" s="1">
        <v>41640</v>
      </c>
      <c r="N8244" s="1">
        <v>42149</v>
      </c>
      <c r="O8244"/>
      <c r="P8244"/>
      <c r="Q8244"/>
      <c r="R8244"/>
    </row>
    <row r="8245" spans="1:18" hidden="1" x14ac:dyDescent="0.2">
      <c r="A8245" t="s">
        <v>29903</v>
      </c>
      <c r="B8245" t="s">
        <v>29904</v>
      </c>
      <c r="C8245" t="s">
        <v>29905</v>
      </c>
      <c r="D8245" t="s">
        <v>42</v>
      </c>
      <c r="E8245" t="s">
        <v>43</v>
      </c>
      <c r="F8245" t="s">
        <v>18</v>
      </c>
      <c r="G8245" t="s">
        <v>1126</v>
      </c>
      <c r="H8245">
        <v>12</v>
      </c>
      <c r="I8245" t="s">
        <v>1294</v>
      </c>
      <c r="J8245" t="s">
        <v>29906</v>
      </c>
      <c r="K8245">
        <v>1</v>
      </c>
      <c r="L8245" s="1">
        <v>36892</v>
      </c>
      <c r="M8245" s="1">
        <v>41611</v>
      </c>
      <c r="N8245" s="1">
        <v>41611</v>
      </c>
      <c r="O8245"/>
      <c r="P8245"/>
      <c r="Q8245"/>
      <c r="R8245"/>
    </row>
    <row r="8246" spans="1:18" x14ac:dyDescent="0.2">
      <c r="A8246" t="s">
        <v>29907</v>
      </c>
      <c r="B8246" t="s">
        <v>29908</v>
      </c>
      <c r="C8246" t="s">
        <v>29909</v>
      </c>
      <c r="D8246" t="s">
        <v>42</v>
      </c>
      <c r="E8246">
        <v>3700000</v>
      </c>
      <c r="F8246" t="s">
        <v>18</v>
      </c>
      <c r="G8246" t="s">
        <v>4881</v>
      </c>
      <c r="I8246" t="s">
        <v>4882</v>
      </c>
      <c r="J8246" t="s">
        <v>4882</v>
      </c>
      <c r="K8246">
        <v>1</v>
      </c>
      <c r="L8246" s="1">
        <v>37257</v>
      </c>
      <c r="M8246" s="1">
        <v>41885</v>
      </c>
      <c r="N8246" s="1">
        <v>41885</v>
      </c>
    </row>
    <row r="8247" spans="1:18" x14ac:dyDescent="0.2">
      <c r="A8247" t="s">
        <v>29910</v>
      </c>
      <c r="B8247" t="s">
        <v>29911</v>
      </c>
      <c r="C8247" t="s">
        <v>29912</v>
      </c>
      <c r="D8247" t="s">
        <v>29913</v>
      </c>
      <c r="E8247">
        <v>1700000</v>
      </c>
      <c r="F8247" t="s">
        <v>18</v>
      </c>
      <c r="G8247" t="s">
        <v>25</v>
      </c>
      <c r="H8247" t="s">
        <v>158</v>
      </c>
      <c r="I8247" t="s">
        <v>244</v>
      </c>
      <c r="J8247" t="s">
        <v>327</v>
      </c>
      <c r="K8247">
        <v>2</v>
      </c>
      <c r="L8247" s="1">
        <v>39814</v>
      </c>
      <c r="M8247" s="1">
        <v>39814</v>
      </c>
      <c r="N8247" s="1">
        <v>40330</v>
      </c>
    </row>
    <row r="8248" spans="1:18" x14ac:dyDescent="0.2">
      <c r="A8248" t="s">
        <v>29914</v>
      </c>
      <c r="B8248" t="s">
        <v>29915</v>
      </c>
      <c r="C8248" t="s">
        <v>29916</v>
      </c>
      <c r="D8248" t="s">
        <v>29917</v>
      </c>
      <c r="E8248">
        <v>81299969</v>
      </c>
      <c r="F8248" t="s">
        <v>113</v>
      </c>
      <c r="G8248" t="s">
        <v>25</v>
      </c>
      <c r="H8248" t="s">
        <v>1011</v>
      </c>
      <c r="I8248" t="s">
        <v>1035</v>
      </c>
      <c r="J8248" t="s">
        <v>13478</v>
      </c>
      <c r="K8248">
        <v>6</v>
      </c>
      <c r="L8248" s="1">
        <v>37987</v>
      </c>
      <c r="M8248" s="1">
        <v>39128</v>
      </c>
      <c r="N8248" s="1">
        <v>41249</v>
      </c>
    </row>
    <row r="8249" spans="1:18" x14ac:dyDescent="0.2">
      <c r="A8249" t="s">
        <v>29918</v>
      </c>
      <c r="B8249" t="s">
        <v>29919</v>
      </c>
      <c r="C8249" t="s">
        <v>29920</v>
      </c>
      <c r="D8249" t="s">
        <v>29921</v>
      </c>
      <c r="E8249">
        <v>5049575</v>
      </c>
      <c r="F8249" t="s">
        <v>18</v>
      </c>
      <c r="G8249" t="s">
        <v>406</v>
      </c>
      <c r="H8249">
        <v>40</v>
      </c>
      <c r="I8249" t="s">
        <v>980</v>
      </c>
      <c r="J8249" t="s">
        <v>980</v>
      </c>
      <c r="K8249">
        <v>2</v>
      </c>
      <c r="L8249" s="1">
        <v>39038</v>
      </c>
      <c r="M8249" s="1">
        <v>39626</v>
      </c>
      <c r="N8249" s="1">
        <v>40154</v>
      </c>
    </row>
    <row r="8250" spans="1:18" x14ac:dyDescent="0.2">
      <c r="A8250" t="s">
        <v>29922</v>
      </c>
      <c r="B8250" t="s">
        <v>29923</v>
      </c>
      <c r="C8250" t="s">
        <v>29924</v>
      </c>
      <c r="D8250" t="s">
        <v>766</v>
      </c>
      <c r="E8250">
        <v>12000000</v>
      </c>
      <c r="F8250" t="s">
        <v>207</v>
      </c>
      <c r="K8250">
        <v>1</v>
      </c>
      <c r="L8250" s="1">
        <v>36526</v>
      </c>
      <c r="M8250" s="1">
        <v>40058</v>
      </c>
      <c r="N8250" s="1">
        <v>40058</v>
      </c>
    </row>
    <row r="8251" spans="1:18" x14ac:dyDescent="0.2">
      <c r="A8251" t="s">
        <v>29925</v>
      </c>
      <c r="B8251" t="s">
        <v>29926</v>
      </c>
      <c r="C8251" t="s">
        <v>29927</v>
      </c>
      <c r="D8251" t="s">
        <v>29928</v>
      </c>
      <c r="E8251">
        <v>518754</v>
      </c>
      <c r="F8251" t="s">
        <v>18</v>
      </c>
      <c r="G8251" t="s">
        <v>8713</v>
      </c>
      <c r="H8251">
        <v>15</v>
      </c>
      <c r="I8251" t="s">
        <v>8714</v>
      </c>
      <c r="J8251" t="s">
        <v>8714</v>
      </c>
      <c r="K8251">
        <v>2</v>
      </c>
      <c r="L8251" s="1">
        <v>41820</v>
      </c>
      <c r="M8251" s="1">
        <v>41556</v>
      </c>
      <c r="N8251" s="1">
        <v>41730</v>
      </c>
    </row>
    <row r="8252" spans="1:18" x14ac:dyDescent="0.2">
      <c r="A8252" t="s">
        <v>29929</v>
      </c>
      <c r="B8252" t="s">
        <v>29930</v>
      </c>
      <c r="C8252" t="s">
        <v>29931</v>
      </c>
      <c r="D8252" t="s">
        <v>29932</v>
      </c>
      <c r="E8252">
        <v>5586592</v>
      </c>
      <c r="F8252" t="s">
        <v>18</v>
      </c>
      <c r="G8252" t="s">
        <v>1138</v>
      </c>
      <c r="H8252">
        <v>23</v>
      </c>
      <c r="I8252" t="s">
        <v>2775</v>
      </c>
      <c r="J8252" t="s">
        <v>29933</v>
      </c>
      <c r="K8252">
        <v>1</v>
      </c>
      <c r="L8252" s="1">
        <v>39406</v>
      </c>
      <c r="M8252" s="1">
        <v>40167</v>
      </c>
      <c r="N8252" s="1">
        <v>40167</v>
      </c>
    </row>
    <row r="8253" spans="1:18" x14ac:dyDescent="0.2">
      <c r="A8253" t="s">
        <v>29934</v>
      </c>
      <c r="B8253" t="s">
        <v>29935</v>
      </c>
      <c r="E8253">
        <v>25200000</v>
      </c>
      <c r="F8253" t="s">
        <v>18</v>
      </c>
      <c r="K8253">
        <v>1</v>
      </c>
      <c r="L8253" s="1">
        <v>36161</v>
      </c>
      <c r="M8253" s="1">
        <v>39092</v>
      </c>
      <c r="N8253" s="1">
        <v>39092</v>
      </c>
    </row>
    <row r="8254" spans="1:18" x14ac:dyDescent="0.2">
      <c r="A8254" t="s">
        <v>29936</v>
      </c>
      <c r="B8254" t="s">
        <v>29937</v>
      </c>
      <c r="C8254" t="s">
        <v>29938</v>
      </c>
      <c r="D8254" t="s">
        <v>29939</v>
      </c>
      <c r="E8254">
        <v>780500</v>
      </c>
      <c r="F8254" t="s">
        <v>18</v>
      </c>
      <c r="G8254" t="s">
        <v>25</v>
      </c>
      <c r="H8254" t="s">
        <v>106</v>
      </c>
      <c r="I8254" t="s">
        <v>107</v>
      </c>
      <c r="J8254" t="s">
        <v>108</v>
      </c>
      <c r="K8254">
        <v>1</v>
      </c>
      <c r="L8254" s="1">
        <v>40544</v>
      </c>
      <c r="M8254" s="1">
        <v>41466</v>
      </c>
      <c r="N8254" s="1">
        <v>41466</v>
      </c>
    </row>
    <row r="8255" spans="1:18" x14ac:dyDescent="0.2">
      <c r="A8255" t="s">
        <v>29940</v>
      </c>
      <c r="B8255" t="s">
        <v>29941</v>
      </c>
      <c r="C8255" t="s">
        <v>29942</v>
      </c>
      <c r="D8255" t="s">
        <v>42</v>
      </c>
      <c r="E8255">
        <v>10100000</v>
      </c>
      <c r="F8255" t="s">
        <v>113</v>
      </c>
      <c r="G8255" t="s">
        <v>25</v>
      </c>
      <c r="H8255" t="s">
        <v>430</v>
      </c>
      <c r="I8255" t="s">
        <v>528</v>
      </c>
      <c r="J8255" t="s">
        <v>3661</v>
      </c>
      <c r="K8255">
        <v>2</v>
      </c>
      <c r="L8255" s="1">
        <v>32874</v>
      </c>
      <c r="M8255" s="1">
        <v>38468</v>
      </c>
      <c r="N8255" s="1">
        <v>39055</v>
      </c>
    </row>
    <row r="8256" spans="1:18" hidden="1" x14ac:dyDescent="0.2">
      <c r="A8256" t="s">
        <v>29943</v>
      </c>
      <c r="B8256" t="s">
        <v>29944</v>
      </c>
      <c r="C8256" t="s">
        <v>29945</v>
      </c>
      <c r="D8256" t="s">
        <v>42</v>
      </c>
      <c r="E8256">
        <v>131700000</v>
      </c>
      <c r="F8256" t="s">
        <v>18</v>
      </c>
      <c r="G8256" t="s">
        <v>25</v>
      </c>
      <c r="H8256" t="s">
        <v>64</v>
      </c>
      <c r="I8256" t="s">
        <v>65</v>
      </c>
      <c r="J8256" t="s">
        <v>1103</v>
      </c>
      <c r="K8256">
        <v>3</v>
      </c>
      <c r="M8256" s="1">
        <v>40878</v>
      </c>
      <c r="N8256" s="1">
        <v>42291</v>
      </c>
      <c r="O8256"/>
      <c r="P8256"/>
      <c r="Q8256"/>
      <c r="R8256"/>
    </row>
    <row r="8257" spans="1:18" x14ac:dyDescent="0.2">
      <c r="A8257" t="s">
        <v>29946</v>
      </c>
      <c r="B8257" t="s">
        <v>29947</v>
      </c>
      <c r="C8257" t="s">
        <v>29948</v>
      </c>
      <c r="D8257" t="s">
        <v>29949</v>
      </c>
      <c r="E8257">
        <v>25000</v>
      </c>
      <c r="F8257" t="s">
        <v>18</v>
      </c>
      <c r="G8257" t="s">
        <v>25</v>
      </c>
      <c r="H8257" t="s">
        <v>1011</v>
      </c>
      <c r="I8257" t="s">
        <v>1012</v>
      </c>
      <c r="J8257" t="s">
        <v>6313</v>
      </c>
      <c r="K8257">
        <v>1</v>
      </c>
      <c r="L8257" s="1">
        <v>41774</v>
      </c>
      <c r="M8257" s="1">
        <v>41805</v>
      </c>
      <c r="N8257" s="1">
        <v>41805</v>
      </c>
    </row>
    <row r="8258" spans="1:18" hidden="1" x14ac:dyDescent="0.2">
      <c r="A8258" t="s">
        <v>29950</v>
      </c>
      <c r="B8258" t="s">
        <v>29951</v>
      </c>
      <c r="C8258" t="s">
        <v>29952</v>
      </c>
      <c r="D8258" t="s">
        <v>29953</v>
      </c>
      <c r="E8258">
        <v>25000</v>
      </c>
      <c r="F8258" t="s">
        <v>18</v>
      </c>
      <c r="G8258" t="s">
        <v>25</v>
      </c>
      <c r="H8258" t="s">
        <v>1011</v>
      </c>
      <c r="I8258" t="s">
        <v>1035</v>
      </c>
      <c r="J8258" t="s">
        <v>1035</v>
      </c>
      <c r="K8258">
        <v>1</v>
      </c>
      <c r="M8258" s="1">
        <v>40949</v>
      </c>
      <c r="N8258" s="1">
        <v>40949</v>
      </c>
      <c r="O8258"/>
      <c r="P8258"/>
      <c r="Q8258"/>
      <c r="R8258"/>
    </row>
    <row r="8259" spans="1:18" x14ac:dyDescent="0.2">
      <c r="A8259" t="s">
        <v>29954</v>
      </c>
      <c r="B8259" t="s">
        <v>29955</v>
      </c>
      <c r="C8259" t="s">
        <v>29956</v>
      </c>
      <c r="D8259" t="s">
        <v>63</v>
      </c>
      <c r="E8259">
        <v>382500</v>
      </c>
      <c r="F8259" t="s">
        <v>18</v>
      </c>
      <c r="G8259" t="s">
        <v>25</v>
      </c>
      <c r="H8259" t="s">
        <v>286</v>
      </c>
      <c r="I8259" t="s">
        <v>578</v>
      </c>
      <c r="J8259" t="s">
        <v>578</v>
      </c>
      <c r="K8259">
        <v>5</v>
      </c>
      <c r="L8259" s="1">
        <v>40544</v>
      </c>
      <c r="M8259" s="1">
        <v>40952</v>
      </c>
      <c r="N8259" s="1">
        <v>42156</v>
      </c>
    </row>
    <row r="8260" spans="1:18" hidden="1" x14ac:dyDescent="0.2">
      <c r="A8260" t="s">
        <v>29957</v>
      </c>
      <c r="B8260" t="s">
        <v>29958</v>
      </c>
      <c r="C8260" t="s">
        <v>29959</v>
      </c>
      <c r="D8260" t="s">
        <v>29960</v>
      </c>
      <c r="E8260">
        <v>3900000</v>
      </c>
      <c r="F8260" t="s">
        <v>18</v>
      </c>
      <c r="G8260" t="s">
        <v>25</v>
      </c>
      <c r="H8260" t="s">
        <v>1011</v>
      </c>
      <c r="I8260" t="s">
        <v>4763</v>
      </c>
      <c r="J8260" t="s">
        <v>29961</v>
      </c>
      <c r="K8260">
        <v>2</v>
      </c>
      <c r="M8260" s="1">
        <v>41808</v>
      </c>
      <c r="N8260" s="1">
        <v>42032</v>
      </c>
      <c r="O8260"/>
      <c r="P8260"/>
      <c r="Q8260"/>
      <c r="R8260"/>
    </row>
    <row r="8261" spans="1:18" x14ac:dyDescent="0.2">
      <c r="A8261" t="s">
        <v>29962</v>
      </c>
      <c r="B8261" t="s">
        <v>29963</v>
      </c>
      <c r="C8261" t="s">
        <v>29964</v>
      </c>
      <c r="D8261" t="s">
        <v>1503</v>
      </c>
      <c r="E8261">
        <v>14000000</v>
      </c>
      <c r="F8261" t="s">
        <v>18</v>
      </c>
      <c r="G8261" t="s">
        <v>25</v>
      </c>
      <c r="H8261" t="s">
        <v>545</v>
      </c>
      <c r="I8261" t="s">
        <v>546</v>
      </c>
      <c r="J8261" t="s">
        <v>3887</v>
      </c>
      <c r="K8261">
        <v>4</v>
      </c>
      <c r="L8261" s="1">
        <v>36161</v>
      </c>
      <c r="M8261" s="1">
        <v>38950</v>
      </c>
      <c r="N8261" s="1">
        <v>41043</v>
      </c>
    </row>
    <row r="8262" spans="1:18" x14ac:dyDescent="0.2">
      <c r="A8262" t="s">
        <v>29965</v>
      </c>
      <c r="B8262" t="s">
        <v>29966</v>
      </c>
      <c r="D8262" t="s">
        <v>766</v>
      </c>
      <c r="E8262">
        <v>3000</v>
      </c>
      <c r="F8262" t="s">
        <v>18</v>
      </c>
      <c r="G8262" t="s">
        <v>25</v>
      </c>
      <c r="H8262" t="s">
        <v>64</v>
      </c>
      <c r="I8262" t="s">
        <v>95</v>
      </c>
      <c r="J8262" t="s">
        <v>95</v>
      </c>
      <c r="K8262">
        <v>1</v>
      </c>
      <c r="L8262" s="1">
        <v>42019</v>
      </c>
      <c r="M8262" s="1">
        <v>42020</v>
      </c>
      <c r="N8262" s="1">
        <v>42020</v>
      </c>
    </row>
    <row r="8263" spans="1:18" x14ac:dyDescent="0.2">
      <c r="A8263" t="s">
        <v>29967</v>
      </c>
      <c r="B8263" t="s">
        <v>29968</v>
      </c>
      <c r="C8263" t="s">
        <v>29969</v>
      </c>
      <c r="D8263" t="s">
        <v>29970</v>
      </c>
      <c r="E8263">
        <v>1203653</v>
      </c>
      <c r="F8263" t="s">
        <v>18</v>
      </c>
      <c r="G8263" t="s">
        <v>638</v>
      </c>
      <c r="H8263">
        <v>7</v>
      </c>
      <c r="I8263" t="s">
        <v>929</v>
      </c>
      <c r="J8263" t="s">
        <v>929</v>
      </c>
      <c r="K8263">
        <v>6</v>
      </c>
      <c r="L8263" s="1">
        <v>40386</v>
      </c>
      <c r="M8263" s="1">
        <v>40422</v>
      </c>
      <c r="N8263" s="1">
        <v>42095</v>
      </c>
    </row>
    <row r="8264" spans="1:18" x14ac:dyDescent="0.2">
      <c r="A8264" t="s">
        <v>29971</v>
      </c>
      <c r="B8264" t="s">
        <v>29972</v>
      </c>
      <c r="C8264" t="s">
        <v>29973</v>
      </c>
      <c r="D8264" t="s">
        <v>56</v>
      </c>
      <c r="E8264">
        <v>2400000</v>
      </c>
      <c r="F8264" t="s">
        <v>18</v>
      </c>
      <c r="G8264" t="s">
        <v>25</v>
      </c>
      <c r="H8264" t="s">
        <v>265</v>
      </c>
      <c r="I8264" t="s">
        <v>266</v>
      </c>
      <c r="J8264" t="s">
        <v>266</v>
      </c>
      <c r="K8264">
        <v>1</v>
      </c>
      <c r="L8264" s="1">
        <v>40179</v>
      </c>
      <c r="M8264" s="1">
        <v>40753</v>
      </c>
      <c r="N8264" s="1">
        <v>40753</v>
      </c>
    </row>
    <row r="8265" spans="1:18" x14ac:dyDescent="0.2">
      <c r="A8265" t="s">
        <v>29974</v>
      </c>
      <c r="B8265" t="s">
        <v>29975</v>
      </c>
      <c r="C8265" t="s">
        <v>29976</v>
      </c>
      <c r="D8265" t="s">
        <v>29977</v>
      </c>
      <c r="E8265">
        <v>25390551</v>
      </c>
      <c r="F8265" t="s">
        <v>18</v>
      </c>
      <c r="G8265" t="s">
        <v>1062</v>
      </c>
      <c r="H8265">
        <v>2</v>
      </c>
      <c r="I8265" t="s">
        <v>1736</v>
      </c>
      <c r="J8265" t="s">
        <v>29978</v>
      </c>
      <c r="K8265">
        <v>2</v>
      </c>
      <c r="L8265" s="1">
        <v>41275</v>
      </c>
      <c r="M8265" s="1">
        <v>41730</v>
      </c>
      <c r="N8265" s="1">
        <v>42311</v>
      </c>
    </row>
    <row r="8266" spans="1:18" x14ac:dyDescent="0.2">
      <c r="A8266" t="s">
        <v>29979</v>
      </c>
      <c r="B8266" t="s">
        <v>29980</v>
      </c>
      <c r="C8266" t="s">
        <v>29981</v>
      </c>
      <c r="D8266" t="s">
        <v>544</v>
      </c>
      <c r="E8266">
        <v>3500000</v>
      </c>
      <c r="F8266" t="s">
        <v>113</v>
      </c>
      <c r="G8266" t="s">
        <v>128</v>
      </c>
      <c r="H8266" t="s">
        <v>129</v>
      </c>
      <c r="I8266" t="s">
        <v>130</v>
      </c>
      <c r="J8266" t="s">
        <v>130</v>
      </c>
      <c r="K8266">
        <v>1</v>
      </c>
      <c r="L8266" s="1">
        <v>39083</v>
      </c>
      <c r="M8266" s="1">
        <v>39491</v>
      </c>
      <c r="N8266" s="1">
        <v>39491</v>
      </c>
    </row>
    <row r="8267" spans="1:18" hidden="1" x14ac:dyDescent="0.2">
      <c r="A8267" t="s">
        <v>29982</v>
      </c>
      <c r="B8267" t="s">
        <v>29983</v>
      </c>
      <c r="C8267" t="s">
        <v>29984</v>
      </c>
      <c r="D8267" t="s">
        <v>29985</v>
      </c>
      <c r="E8267" t="s">
        <v>43</v>
      </c>
      <c r="F8267" t="s">
        <v>207</v>
      </c>
      <c r="G8267" t="s">
        <v>25</v>
      </c>
      <c r="H8267" t="s">
        <v>106</v>
      </c>
      <c r="I8267" t="s">
        <v>107</v>
      </c>
      <c r="J8267" t="s">
        <v>108</v>
      </c>
      <c r="K8267">
        <v>1</v>
      </c>
      <c r="L8267" s="1">
        <v>39622</v>
      </c>
      <c r="M8267" s="1">
        <v>39448</v>
      </c>
      <c r="N8267" s="1">
        <v>39448</v>
      </c>
      <c r="O8267"/>
      <c r="P8267"/>
      <c r="Q8267"/>
      <c r="R8267"/>
    </row>
    <row r="8268" spans="1:18" hidden="1" x14ac:dyDescent="0.2">
      <c r="A8268" t="s">
        <v>29986</v>
      </c>
      <c r="B8268" t="s">
        <v>29987</v>
      </c>
      <c r="C8268" t="s">
        <v>29988</v>
      </c>
      <c r="D8268" t="s">
        <v>29989</v>
      </c>
      <c r="E8268" t="s">
        <v>43</v>
      </c>
      <c r="F8268" t="s">
        <v>18</v>
      </c>
      <c r="G8268" t="s">
        <v>25</v>
      </c>
      <c r="H8268" t="s">
        <v>64</v>
      </c>
      <c r="I8268" t="s">
        <v>65</v>
      </c>
      <c r="J8268" t="s">
        <v>271</v>
      </c>
      <c r="K8268">
        <v>1</v>
      </c>
      <c r="L8268" s="1">
        <v>41859</v>
      </c>
      <c r="M8268" s="1">
        <v>41948</v>
      </c>
      <c r="N8268" s="1">
        <v>41948</v>
      </c>
      <c r="O8268"/>
      <c r="P8268"/>
      <c r="Q8268"/>
      <c r="R8268"/>
    </row>
    <row r="8269" spans="1:18" hidden="1" x14ac:dyDescent="0.2">
      <c r="A8269" t="s">
        <v>29990</v>
      </c>
      <c r="B8269" t="s">
        <v>29991</v>
      </c>
      <c r="C8269" t="s">
        <v>29992</v>
      </c>
      <c r="D8269" t="s">
        <v>56</v>
      </c>
      <c r="E8269">
        <v>77766000</v>
      </c>
      <c r="F8269" t="s">
        <v>18</v>
      </c>
      <c r="G8269" t="s">
        <v>1062</v>
      </c>
      <c r="H8269">
        <v>5</v>
      </c>
      <c r="I8269" t="s">
        <v>1698</v>
      </c>
      <c r="J8269" t="s">
        <v>29993</v>
      </c>
      <c r="K8269">
        <v>1</v>
      </c>
      <c r="M8269" s="1">
        <v>41240</v>
      </c>
      <c r="N8269" s="1">
        <v>41240</v>
      </c>
      <c r="O8269"/>
      <c r="P8269"/>
      <c r="Q8269"/>
      <c r="R8269"/>
    </row>
    <row r="8270" spans="1:18" hidden="1" x14ac:dyDescent="0.2">
      <c r="A8270" t="s">
        <v>29994</v>
      </c>
      <c r="B8270" t="s">
        <v>29995</v>
      </c>
      <c r="C8270" t="s">
        <v>29996</v>
      </c>
      <c r="D8270" t="s">
        <v>29997</v>
      </c>
      <c r="E8270" t="s">
        <v>43</v>
      </c>
      <c r="F8270" t="s">
        <v>18</v>
      </c>
      <c r="G8270" t="s">
        <v>276</v>
      </c>
      <c r="H8270">
        <v>17</v>
      </c>
      <c r="I8270" t="s">
        <v>464</v>
      </c>
      <c r="J8270" t="s">
        <v>464</v>
      </c>
      <c r="K8270">
        <v>1</v>
      </c>
      <c r="L8270" s="1">
        <v>40909</v>
      </c>
      <c r="M8270" s="1">
        <v>41913</v>
      </c>
      <c r="N8270" s="1">
        <v>41913</v>
      </c>
      <c r="O8270"/>
      <c r="P8270"/>
      <c r="Q8270"/>
      <c r="R8270"/>
    </row>
    <row r="8271" spans="1:18" x14ac:dyDescent="0.2">
      <c r="A8271" t="s">
        <v>29998</v>
      </c>
      <c r="B8271" t="s">
        <v>29999</v>
      </c>
      <c r="C8271" t="s">
        <v>30000</v>
      </c>
      <c r="D8271" t="s">
        <v>3396</v>
      </c>
      <c r="E8271">
        <v>330813</v>
      </c>
      <c r="F8271" t="s">
        <v>18</v>
      </c>
      <c r="G8271" t="s">
        <v>128</v>
      </c>
      <c r="H8271" t="s">
        <v>12828</v>
      </c>
      <c r="I8271" t="s">
        <v>12829</v>
      </c>
      <c r="J8271" t="s">
        <v>12829</v>
      </c>
      <c r="K8271">
        <v>1</v>
      </c>
      <c r="L8271" s="1">
        <v>39814</v>
      </c>
      <c r="M8271" s="1">
        <v>41885</v>
      </c>
      <c r="N8271" s="1">
        <v>41885</v>
      </c>
    </row>
    <row r="8272" spans="1:18" x14ac:dyDescent="0.2">
      <c r="A8272" t="s">
        <v>30001</v>
      </c>
      <c r="B8272" t="s">
        <v>30002</v>
      </c>
      <c r="C8272" t="s">
        <v>30003</v>
      </c>
      <c r="D8272" t="s">
        <v>42</v>
      </c>
      <c r="E8272">
        <v>840000</v>
      </c>
      <c r="F8272" t="s">
        <v>18</v>
      </c>
      <c r="G8272" t="s">
        <v>25</v>
      </c>
      <c r="H8272" t="s">
        <v>1272</v>
      </c>
      <c r="I8272" t="s">
        <v>1273</v>
      </c>
      <c r="J8272" t="s">
        <v>6283</v>
      </c>
      <c r="K8272">
        <v>3</v>
      </c>
      <c r="L8272" s="1">
        <v>40179</v>
      </c>
      <c r="M8272" s="1">
        <v>41690</v>
      </c>
      <c r="N8272" s="1">
        <v>41976</v>
      </c>
    </row>
    <row r="8273" spans="1:18" x14ac:dyDescent="0.2">
      <c r="A8273" t="s">
        <v>30004</v>
      </c>
      <c r="B8273" t="s">
        <v>30005</v>
      </c>
      <c r="C8273" t="s">
        <v>30006</v>
      </c>
      <c r="D8273" t="s">
        <v>30007</v>
      </c>
      <c r="E8273">
        <v>48701</v>
      </c>
      <c r="F8273" t="s">
        <v>18</v>
      </c>
      <c r="G8273" t="s">
        <v>57</v>
      </c>
      <c r="H8273" t="s">
        <v>58</v>
      </c>
      <c r="I8273" t="s">
        <v>59</v>
      </c>
      <c r="J8273" t="s">
        <v>59</v>
      </c>
      <c r="K8273">
        <v>1</v>
      </c>
      <c r="L8273" s="1">
        <v>41334</v>
      </c>
      <c r="M8273" s="1">
        <v>41334</v>
      </c>
      <c r="N8273" s="1">
        <v>41334</v>
      </c>
    </row>
    <row r="8274" spans="1:18" x14ac:dyDescent="0.2">
      <c r="A8274" t="s">
        <v>30008</v>
      </c>
      <c r="B8274" t="s">
        <v>30009</v>
      </c>
      <c r="C8274" t="s">
        <v>30010</v>
      </c>
      <c r="D8274" t="s">
        <v>741</v>
      </c>
      <c r="E8274">
        <v>1254000</v>
      </c>
      <c r="F8274" t="s">
        <v>18</v>
      </c>
      <c r="G8274" t="s">
        <v>25</v>
      </c>
      <c r="H8274" t="s">
        <v>121</v>
      </c>
      <c r="I8274" t="s">
        <v>528</v>
      </c>
      <c r="J8274" t="s">
        <v>4694</v>
      </c>
      <c r="K8274">
        <v>3</v>
      </c>
      <c r="L8274" s="1">
        <v>40544</v>
      </c>
      <c r="M8274" s="1">
        <v>41004</v>
      </c>
      <c r="N8274" s="1">
        <v>41829</v>
      </c>
    </row>
    <row r="8275" spans="1:18" x14ac:dyDescent="0.2">
      <c r="A8275" t="s">
        <v>30011</v>
      </c>
      <c r="B8275" t="s">
        <v>30012</v>
      </c>
      <c r="C8275" t="s">
        <v>30013</v>
      </c>
      <c r="D8275" t="s">
        <v>56</v>
      </c>
      <c r="E8275">
        <v>6575802</v>
      </c>
      <c r="F8275" t="s">
        <v>18</v>
      </c>
      <c r="G8275" t="s">
        <v>25</v>
      </c>
      <c r="H8275" t="s">
        <v>286</v>
      </c>
      <c r="I8275" t="s">
        <v>874</v>
      </c>
      <c r="J8275" t="s">
        <v>5304</v>
      </c>
      <c r="K8275">
        <v>5</v>
      </c>
      <c r="L8275" s="1">
        <v>40909</v>
      </c>
      <c r="M8275" s="1">
        <v>41357</v>
      </c>
      <c r="N8275" s="1">
        <v>42131</v>
      </c>
    </row>
    <row r="8276" spans="1:18" x14ac:dyDescent="0.2">
      <c r="A8276" t="s">
        <v>30014</v>
      </c>
      <c r="B8276" t="s">
        <v>30015</v>
      </c>
      <c r="C8276" t="s">
        <v>30016</v>
      </c>
      <c r="D8276" t="s">
        <v>56</v>
      </c>
      <c r="E8276">
        <v>2563168</v>
      </c>
      <c r="F8276" t="s">
        <v>18</v>
      </c>
      <c r="G8276" t="s">
        <v>25</v>
      </c>
      <c r="H8276" t="s">
        <v>1272</v>
      </c>
      <c r="I8276" t="s">
        <v>1273</v>
      </c>
      <c r="J8276" t="s">
        <v>11092</v>
      </c>
      <c r="K8276">
        <v>3</v>
      </c>
      <c r="L8276" s="1">
        <v>38718</v>
      </c>
      <c r="M8276" s="1">
        <v>40284</v>
      </c>
      <c r="N8276" s="1">
        <v>41534</v>
      </c>
    </row>
    <row r="8277" spans="1:18" x14ac:dyDescent="0.2">
      <c r="A8277" t="s">
        <v>30017</v>
      </c>
      <c r="B8277" t="s">
        <v>30018</v>
      </c>
      <c r="C8277" t="s">
        <v>30019</v>
      </c>
      <c r="D8277" t="s">
        <v>30020</v>
      </c>
      <c r="E8277">
        <v>300000</v>
      </c>
      <c r="F8277" t="s">
        <v>18</v>
      </c>
      <c r="G8277" t="s">
        <v>25</v>
      </c>
      <c r="H8277" t="s">
        <v>158</v>
      </c>
      <c r="I8277" t="s">
        <v>244</v>
      </c>
      <c r="J8277" t="s">
        <v>327</v>
      </c>
      <c r="K8277">
        <v>1</v>
      </c>
      <c r="L8277" s="1">
        <v>42064</v>
      </c>
      <c r="M8277" s="1">
        <v>42095</v>
      </c>
      <c r="N8277" s="1">
        <v>42095</v>
      </c>
    </row>
    <row r="8278" spans="1:18" hidden="1" x14ac:dyDescent="0.2">
      <c r="A8278" t="s">
        <v>30021</v>
      </c>
      <c r="B8278" t="s">
        <v>30022</v>
      </c>
      <c r="C8278" t="s">
        <v>30023</v>
      </c>
      <c r="D8278" t="s">
        <v>94</v>
      </c>
      <c r="E8278">
        <v>20000</v>
      </c>
      <c r="F8278" t="s">
        <v>18</v>
      </c>
      <c r="G8278" t="s">
        <v>25</v>
      </c>
      <c r="H8278" t="s">
        <v>64</v>
      </c>
      <c r="I8278" t="s">
        <v>65</v>
      </c>
      <c r="J8278" t="s">
        <v>71</v>
      </c>
      <c r="K8278">
        <v>2</v>
      </c>
      <c r="M8278" s="1">
        <v>40664</v>
      </c>
      <c r="N8278" s="1">
        <v>42184</v>
      </c>
      <c r="O8278"/>
      <c r="P8278"/>
      <c r="Q8278"/>
      <c r="R8278"/>
    </row>
    <row r="8279" spans="1:18" x14ac:dyDescent="0.2">
      <c r="A8279" t="s">
        <v>30024</v>
      </c>
      <c r="B8279" t="s">
        <v>30025</v>
      </c>
      <c r="C8279" t="s">
        <v>30026</v>
      </c>
      <c r="D8279" t="s">
        <v>30027</v>
      </c>
      <c r="E8279">
        <v>10000000</v>
      </c>
      <c r="F8279" t="s">
        <v>18</v>
      </c>
      <c r="G8279" t="s">
        <v>128</v>
      </c>
      <c r="H8279" t="s">
        <v>129</v>
      </c>
      <c r="I8279" t="s">
        <v>130</v>
      </c>
      <c r="J8279" t="s">
        <v>130</v>
      </c>
      <c r="K8279">
        <v>2</v>
      </c>
      <c r="L8279" s="1">
        <v>40909</v>
      </c>
      <c r="M8279" s="1">
        <v>41367</v>
      </c>
      <c r="N8279" s="1">
        <v>42110</v>
      </c>
    </row>
    <row r="8280" spans="1:18" hidden="1" x14ac:dyDescent="0.2">
      <c r="A8280" t="s">
        <v>30028</v>
      </c>
      <c r="B8280" t="s">
        <v>30029</v>
      </c>
      <c r="C8280" t="s">
        <v>30030</v>
      </c>
      <c r="D8280" t="s">
        <v>56</v>
      </c>
      <c r="E8280">
        <v>74672769</v>
      </c>
      <c r="F8280" t="s">
        <v>207</v>
      </c>
      <c r="G8280" t="s">
        <v>25</v>
      </c>
      <c r="H8280" t="s">
        <v>64</v>
      </c>
      <c r="I8280" t="s">
        <v>1221</v>
      </c>
      <c r="J8280" t="s">
        <v>1221</v>
      </c>
      <c r="K8280">
        <v>6</v>
      </c>
      <c r="M8280" s="1">
        <v>38548</v>
      </c>
      <c r="N8280" s="1">
        <v>40919</v>
      </c>
      <c r="O8280"/>
      <c r="P8280"/>
      <c r="Q8280"/>
      <c r="R8280"/>
    </row>
    <row r="8281" spans="1:18" x14ac:dyDescent="0.2">
      <c r="A8281" t="s">
        <v>30031</v>
      </c>
      <c r="B8281" t="s">
        <v>30032</v>
      </c>
      <c r="C8281" t="s">
        <v>30033</v>
      </c>
      <c r="D8281" t="s">
        <v>56</v>
      </c>
      <c r="E8281">
        <v>249506</v>
      </c>
      <c r="F8281" t="s">
        <v>18</v>
      </c>
      <c r="G8281" t="s">
        <v>25</v>
      </c>
      <c r="H8281" t="s">
        <v>286</v>
      </c>
      <c r="I8281" t="s">
        <v>874</v>
      </c>
      <c r="J8281" t="s">
        <v>874</v>
      </c>
      <c r="K8281">
        <v>1</v>
      </c>
      <c r="L8281" s="1">
        <v>39814</v>
      </c>
      <c r="M8281" s="1">
        <v>40451</v>
      </c>
      <c r="N8281" s="1">
        <v>40451</v>
      </c>
    </row>
    <row r="8282" spans="1:18" x14ac:dyDescent="0.2">
      <c r="A8282" t="s">
        <v>30034</v>
      </c>
      <c r="B8282" t="s">
        <v>30035</v>
      </c>
      <c r="C8282" t="s">
        <v>30036</v>
      </c>
      <c r="D8282" t="s">
        <v>94</v>
      </c>
      <c r="E8282">
        <v>745000</v>
      </c>
      <c r="F8282" t="s">
        <v>18</v>
      </c>
      <c r="G8282" t="s">
        <v>25</v>
      </c>
      <c r="H8282" t="s">
        <v>286</v>
      </c>
      <c r="I8282" t="s">
        <v>578</v>
      </c>
      <c r="J8282" t="s">
        <v>578</v>
      </c>
      <c r="K8282">
        <v>2</v>
      </c>
      <c r="L8282" s="1">
        <v>41640</v>
      </c>
      <c r="M8282" s="1">
        <v>42072</v>
      </c>
      <c r="N8282" s="1">
        <v>42240</v>
      </c>
    </row>
    <row r="8283" spans="1:18" x14ac:dyDescent="0.2">
      <c r="A8283" t="s">
        <v>30037</v>
      </c>
      <c r="B8283" t="s">
        <v>30038</v>
      </c>
      <c r="C8283" t="s">
        <v>30039</v>
      </c>
      <c r="D8283" t="s">
        <v>30040</v>
      </c>
      <c r="E8283">
        <v>200000</v>
      </c>
      <c r="F8283" t="s">
        <v>18</v>
      </c>
      <c r="G8283" t="s">
        <v>14536</v>
      </c>
      <c r="H8283">
        <v>1</v>
      </c>
      <c r="I8283" t="s">
        <v>30041</v>
      </c>
      <c r="J8283" t="s">
        <v>30041</v>
      </c>
      <c r="K8283">
        <v>1</v>
      </c>
      <c r="L8283" s="1">
        <v>39515</v>
      </c>
      <c r="M8283" s="1">
        <v>39448</v>
      </c>
      <c r="N8283" s="1">
        <v>39448</v>
      </c>
    </row>
    <row r="8284" spans="1:18" hidden="1" x14ac:dyDescent="0.2">
      <c r="A8284" t="s">
        <v>30042</v>
      </c>
      <c r="B8284" t="s">
        <v>30043</v>
      </c>
      <c r="C8284" t="s">
        <v>30044</v>
      </c>
      <c r="D8284" t="s">
        <v>30045</v>
      </c>
      <c r="E8284">
        <v>453039</v>
      </c>
      <c r="F8284" t="s">
        <v>18</v>
      </c>
      <c r="G8284" t="s">
        <v>552</v>
      </c>
      <c r="H8284">
        <v>56</v>
      </c>
      <c r="I8284" t="s">
        <v>20542</v>
      </c>
      <c r="J8284" t="s">
        <v>30046</v>
      </c>
      <c r="K8284">
        <v>1</v>
      </c>
      <c r="M8284" s="1">
        <v>41843</v>
      </c>
      <c r="N8284" s="1">
        <v>41843</v>
      </c>
      <c r="O8284"/>
      <c r="P8284"/>
      <c r="Q8284"/>
      <c r="R8284"/>
    </row>
    <row r="8285" spans="1:18" hidden="1" x14ac:dyDescent="0.2">
      <c r="A8285" t="s">
        <v>30047</v>
      </c>
      <c r="B8285" t="s">
        <v>30048</v>
      </c>
      <c r="C8285" t="s">
        <v>30049</v>
      </c>
      <c r="D8285" t="s">
        <v>30050</v>
      </c>
      <c r="E8285" t="s">
        <v>43</v>
      </c>
      <c r="F8285" t="s">
        <v>18</v>
      </c>
      <c r="G8285" t="s">
        <v>25</v>
      </c>
      <c r="H8285" t="s">
        <v>106</v>
      </c>
      <c r="I8285" t="s">
        <v>107</v>
      </c>
      <c r="J8285" t="s">
        <v>108</v>
      </c>
      <c r="K8285">
        <v>1</v>
      </c>
      <c r="M8285" s="1">
        <v>40544</v>
      </c>
      <c r="N8285" s="1">
        <v>40544</v>
      </c>
      <c r="O8285"/>
      <c r="P8285"/>
      <c r="Q8285"/>
      <c r="R8285"/>
    </row>
    <row r="8286" spans="1:18" x14ac:dyDescent="0.2">
      <c r="A8286" t="s">
        <v>30051</v>
      </c>
      <c r="B8286" t="s">
        <v>30052</v>
      </c>
      <c r="C8286" t="s">
        <v>30053</v>
      </c>
      <c r="D8286" t="s">
        <v>30054</v>
      </c>
      <c r="E8286">
        <v>2650000</v>
      </c>
      <c r="F8286" t="s">
        <v>18</v>
      </c>
      <c r="G8286" t="s">
        <v>128</v>
      </c>
      <c r="H8286" t="s">
        <v>129</v>
      </c>
      <c r="I8286" t="s">
        <v>130</v>
      </c>
      <c r="J8286" t="s">
        <v>130</v>
      </c>
      <c r="K8286">
        <v>3</v>
      </c>
      <c r="L8286" s="1">
        <v>39814</v>
      </c>
      <c r="M8286" s="1">
        <v>40081</v>
      </c>
      <c r="N8286" s="1">
        <v>40923</v>
      </c>
    </row>
    <row r="8287" spans="1:18" hidden="1" x14ac:dyDescent="0.2">
      <c r="A8287" t="s">
        <v>30055</v>
      </c>
      <c r="B8287" t="s">
        <v>30056</v>
      </c>
      <c r="D8287" t="s">
        <v>30057</v>
      </c>
      <c r="E8287" t="s">
        <v>43</v>
      </c>
      <c r="F8287" t="s">
        <v>689</v>
      </c>
      <c r="G8287" t="s">
        <v>128</v>
      </c>
      <c r="H8287" t="s">
        <v>129</v>
      </c>
      <c r="I8287" t="s">
        <v>130</v>
      </c>
      <c r="J8287" t="s">
        <v>130</v>
      </c>
      <c r="K8287">
        <v>1</v>
      </c>
      <c r="M8287" s="1">
        <v>37622</v>
      </c>
      <c r="N8287" s="1">
        <v>37622</v>
      </c>
      <c r="O8287"/>
      <c r="P8287"/>
      <c r="Q8287"/>
      <c r="R8287"/>
    </row>
    <row r="8288" spans="1:18" hidden="1" x14ac:dyDescent="0.2">
      <c r="A8288" t="s">
        <v>30058</v>
      </c>
      <c r="B8288" t="s">
        <v>30059</v>
      </c>
      <c r="C8288" t="s">
        <v>30060</v>
      </c>
      <c r="D8288" t="s">
        <v>42</v>
      </c>
      <c r="E8288">
        <v>7300000</v>
      </c>
      <c r="F8288" t="s">
        <v>18</v>
      </c>
      <c r="G8288" t="s">
        <v>1062</v>
      </c>
      <c r="H8288">
        <v>2</v>
      </c>
      <c r="I8288" t="s">
        <v>1698</v>
      </c>
      <c r="J8288" t="s">
        <v>30061</v>
      </c>
      <c r="K8288">
        <v>1</v>
      </c>
      <c r="M8288" s="1">
        <v>39019</v>
      </c>
      <c r="N8288" s="1">
        <v>39019</v>
      </c>
      <c r="O8288"/>
      <c r="P8288"/>
      <c r="Q8288"/>
      <c r="R8288"/>
    </row>
    <row r="8289" spans="1:18" hidden="1" x14ac:dyDescent="0.2">
      <c r="A8289" t="s">
        <v>30062</v>
      </c>
      <c r="B8289" t="s">
        <v>30063</v>
      </c>
      <c r="C8289" t="s">
        <v>30064</v>
      </c>
      <c r="D8289" t="s">
        <v>1503</v>
      </c>
      <c r="E8289">
        <v>52500</v>
      </c>
      <c r="F8289" t="s">
        <v>18</v>
      </c>
      <c r="G8289" t="s">
        <v>25</v>
      </c>
      <c r="H8289" t="s">
        <v>64</v>
      </c>
      <c r="I8289" t="s">
        <v>1221</v>
      </c>
      <c r="J8289" t="s">
        <v>1221</v>
      </c>
      <c r="K8289">
        <v>1</v>
      </c>
      <c r="M8289" s="1">
        <v>40021</v>
      </c>
      <c r="N8289" s="1">
        <v>40021</v>
      </c>
      <c r="O8289"/>
      <c r="P8289"/>
      <c r="Q8289"/>
      <c r="R8289"/>
    </row>
    <row r="8290" spans="1:18" x14ac:dyDescent="0.2">
      <c r="A8290" t="s">
        <v>30065</v>
      </c>
      <c r="B8290" t="s">
        <v>30066</v>
      </c>
      <c r="C8290" t="s">
        <v>30067</v>
      </c>
      <c r="D8290" t="s">
        <v>30068</v>
      </c>
      <c r="E8290">
        <v>9919940</v>
      </c>
      <c r="F8290" t="s">
        <v>18</v>
      </c>
      <c r="G8290" t="s">
        <v>1062</v>
      </c>
      <c r="H8290">
        <v>2</v>
      </c>
      <c r="I8290" t="s">
        <v>1736</v>
      </c>
      <c r="J8290" t="s">
        <v>29978</v>
      </c>
      <c r="K8290">
        <v>5</v>
      </c>
      <c r="L8290" s="1">
        <v>36526</v>
      </c>
      <c r="M8290" s="1">
        <v>37014</v>
      </c>
      <c r="N8290" s="1">
        <v>42215</v>
      </c>
    </row>
    <row r="8291" spans="1:18" x14ac:dyDescent="0.2">
      <c r="A8291" t="s">
        <v>30069</v>
      </c>
      <c r="B8291" t="s">
        <v>30070</v>
      </c>
      <c r="C8291" t="s">
        <v>30071</v>
      </c>
      <c r="D8291" t="s">
        <v>24151</v>
      </c>
      <c r="E8291">
        <v>9500000</v>
      </c>
      <c r="F8291" t="s">
        <v>18</v>
      </c>
      <c r="G8291" t="s">
        <v>25</v>
      </c>
      <c r="H8291" t="s">
        <v>106</v>
      </c>
      <c r="I8291" t="s">
        <v>107</v>
      </c>
      <c r="J8291" t="s">
        <v>108</v>
      </c>
      <c r="K8291">
        <v>2</v>
      </c>
      <c r="L8291" s="1">
        <v>39814</v>
      </c>
      <c r="M8291" s="1">
        <v>41165</v>
      </c>
      <c r="N8291" s="1">
        <v>41926</v>
      </c>
    </row>
    <row r="8292" spans="1:18" x14ac:dyDescent="0.2">
      <c r="A8292" t="s">
        <v>30072</v>
      </c>
      <c r="B8292" t="s">
        <v>30073</v>
      </c>
      <c r="C8292" t="s">
        <v>30074</v>
      </c>
      <c r="D8292" t="s">
        <v>127</v>
      </c>
      <c r="E8292">
        <v>469542</v>
      </c>
      <c r="F8292" t="s">
        <v>18</v>
      </c>
      <c r="G8292" t="s">
        <v>57</v>
      </c>
      <c r="H8292" t="s">
        <v>202</v>
      </c>
      <c r="I8292" t="s">
        <v>203</v>
      </c>
      <c r="J8292" t="s">
        <v>30075</v>
      </c>
      <c r="K8292">
        <v>1</v>
      </c>
      <c r="L8292" s="1">
        <v>37257</v>
      </c>
      <c r="M8292" s="1">
        <v>37257</v>
      </c>
      <c r="N8292" s="1">
        <v>37257</v>
      </c>
    </row>
    <row r="8293" spans="1:18" x14ac:dyDescent="0.2">
      <c r="A8293" t="s">
        <v>30076</v>
      </c>
      <c r="B8293" t="s">
        <v>30077</v>
      </c>
      <c r="C8293" t="s">
        <v>30078</v>
      </c>
      <c r="D8293" t="s">
        <v>3797</v>
      </c>
      <c r="E8293">
        <v>1963489</v>
      </c>
      <c r="F8293" t="s">
        <v>18</v>
      </c>
      <c r="G8293" t="s">
        <v>128</v>
      </c>
      <c r="H8293" t="s">
        <v>3010</v>
      </c>
      <c r="I8293" t="s">
        <v>130</v>
      </c>
      <c r="J8293" t="s">
        <v>3011</v>
      </c>
      <c r="K8293">
        <v>1</v>
      </c>
      <c r="L8293" s="1">
        <v>40179</v>
      </c>
      <c r="M8293" s="1">
        <v>41906</v>
      </c>
      <c r="N8293" s="1">
        <v>41906</v>
      </c>
    </row>
    <row r="8294" spans="1:18" x14ac:dyDescent="0.2">
      <c r="A8294" t="s">
        <v>30079</v>
      </c>
      <c r="B8294" t="s">
        <v>30080</v>
      </c>
      <c r="C8294" t="s">
        <v>30081</v>
      </c>
      <c r="D8294" t="s">
        <v>30082</v>
      </c>
      <c r="E8294">
        <v>3700000</v>
      </c>
      <c r="F8294" t="s">
        <v>18</v>
      </c>
      <c r="G8294" t="s">
        <v>25</v>
      </c>
      <c r="H8294" t="s">
        <v>64</v>
      </c>
      <c r="I8294" t="s">
        <v>65</v>
      </c>
      <c r="J8294" t="s">
        <v>30083</v>
      </c>
      <c r="K8294">
        <v>2</v>
      </c>
      <c r="L8294" s="1">
        <v>39083</v>
      </c>
      <c r="M8294" s="1">
        <v>40002</v>
      </c>
      <c r="N8294" s="1">
        <v>40445</v>
      </c>
    </row>
    <row r="8295" spans="1:18" hidden="1" x14ac:dyDescent="0.2">
      <c r="A8295" t="s">
        <v>30084</v>
      </c>
      <c r="B8295" t="s">
        <v>30085</v>
      </c>
      <c r="C8295" t="s">
        <v>30086</v>
      </c>
      <c r="E8295" t="s">
        <v>43</v>
      </c>
      <c r="F8295" t="s">
        <v>18</v>
      </c>
      <c r="K8295">
        <v>1</v>
      </c>
      <c r="L8295" s="1">
        <v>41275</v>
      </c>
      <c r="M8295" s="1">
        <v>41699</v>
      </c>
      <c r="N8295" s="1">
        <v>41699</v>
      </c>
      <c r="O8295"/>
      <c r="P8295"/>
      <c r="Q8295"/>
      <c r="R8295"/>
    </row>
    <row r="8296" spans="1:18" hidden="1" x14ac:dyDescent="0.2">
      <c r="A8296" t="s">
        <v>30087</v>
      </c>
      <c r="B8296" t="s">
        <v>30088</v>
      </c>
      <c r="C8296" t="s">
        <v>30089</v>
      </c>
      <c r="D8296" t="s">
        <v>36</v>
      </c>
      <c r="E8296" t="s">
        <v>43</v>
      </c>
      <c r="F8296" t="s">
        <v>18</v>
      </c>
      <c r="G8296" t="s">
        <v>25</v>
      </c>
      <c r="H8296" t="s">
        <v>208</v>
      </c>
      <c r="I8296" t="s">
        <v>7706</v>
      </c>
      <c r="J8296" t="s">
        <v>7706</v>
      </c>
      <c r="K8296">
        <v>1</v>
      </c>
      <c r="L8296" s="1">
        <v>40179</v>
      </c>
      <c r="M8296" s="1">
        <v>40360</v>
      </c>
      <c r="N8296" s="1">
        <v>40360</v>
      </c>
      <c r="O8296"/>
      <c r="P8296"/>
      <c r="Q8296"/>
      <c r="R8296"/>
    </row>
    <row r="8297" spans="1:18" hidden="1" x14ac:dyDescent="0.2">
      <c r="A8297" t="s">
        <v>30090</v>
      </c>
      <c r="B8297" t="s">
        <v>30091</v>
      </c>
      <c r="C8297" t="s">
        <v>30092</v>
      </c>
      <c r="D8297" t="s">
        <v>30093</v>
      </c>
      <c r="E8297" t="s">
        <v>43</v>
      </c>
      <c r="F8297" t="s">
        <v>18</v>
      </c>
      <c r="G8297" t="s">
        <v>1062</v>
      </c>
      <c r="H8297">
        <v>1</v>
      </c>
      <c r="I8297" t="s">
        <v>1698</v>
      </c>
      <c r="J8297" t="s">
        <v>30094</v>
      </c>
      <c r="K8297">
        <v>2</v>
      </c>
      <c r="L8297" s="1">
        <v>40112</v>
      </c>
      <c r="M8297" s="1">
        <v>39814</v>
      </c>
      <c r="N8297" s="1">
        <v>40179</v>
      </c>
      <c r="O8297"/>
      <c r="P8297"/>
      <c r="Q8297"/>
      <c r="R8297"/>
    </row>
    <row r="8298" spans="1:18" x14ac:dyDescent="0.2">
      <c r="A8298" t="s">
        <v>30095</v>
      </c>
      <c r="B8298" t="s">
        <v>30096</v>
      </c>
      <c r="C8298" t="s">
        <v>30097</v>
      </c>
      <c r="D8298" t="s">
        <v>256</v>
      </c>
      <c r="E8298">
        <v>875000</v>
      </c>
      <c r="F8298" t="s">
        <v>18</v>
      </c>
      <c r="G8298" t="s">
        <v>25</v>
      </c>
      <c r="H8298" t="s">
        <v>64</v>
      </c>
      <c r="I8298" t="s">
        <v>95</v>
      </c>
      <c r="J8298" t="s">
        <v>376</v>
      </c>
      <c r="K8298">
        <v>1</v>
      </c>
      <c r="L8298" s="1">
        <v>41183</v>
      </c>
      <c r="M8298" s="1">
        <v>41197</v>
      </c>
      <c r="N8298" s="1">
        <v>41197</v>
      </c>
    </row>
    <row r="8299" spans="1:18" x14ac:dyDescent="0.2">
      <c r="A8299" t="s">
        <v>30098</v>
      </c>
      <c r="B8299" t="s">
        <v>30099</v>
      </c>
      <c r="C8299" t="s">
        <v>30100</v>
      </c>
      <c r="D8299" t="s">
        <v>127</v>
      </c>
      <c r="E8299">
        <v>2000000</v>
      </c>
      <c r="F8299" t="s">
        <v>18</v>
      </c>
      <c r="G8299" t="s">
        <v>25</v>
      </c>
      <c r="H8299" t="s">
        <v>106</v>
      </c>
      <c r="I8299" t="s">
        <v>107</v>
      </c>
      <c r="J8299" t="s">
        <v>108</v>
      </c>
      <c r="K8299">
        <v>2</v>
      </c>
      <c r="L8299" s="1">
        <v>40725</v>
      </c>
      <c r="M8299" s="1">
        <v>41456</v>
      </c>
      <c r="N8299" s="1">
        <v>41913</v>
      </c>
    </row>
    <row r="8300" spans="1:18" x14ac:dyDescent="0.2">
      <c r="A8300" t="s">
        <v>30101</v>
      </c>
      <c r="B8300" t="s">
        <v>30102</v>
      </c>
      <c r="C8300" t="s">
        <v>30103</v>
      </c>
      <c r="D8300" t="s">
        <v>56</v>
      </c>
      <c r="E8300">
        <v>36113750</v>
      </c>
      <c r="F8300" t="s">
        <v>18</v>
      </c>
      <c r="G8300" t="s">
        <v>25</v>
      </c>
      <c r="H8300" t="s">
        <v>121</v>
      </c>
      <c r="I8300" t="s">
        <v>528</v>
      </c>
      <c r="J8300" t="s">
        <v>4694</v>
      </c>
      <c r="K8300">
        <v>10</v>
      </c>
      <c r="L8300" s="1">
        <v>32874</v>
      </c>
      <c r="M8300" s="1">
        <v>40001</v>
      </c>
      <c r="N8300" s="1">
        <v>42250</v>
      </c>
    </row>
    <row r="8301" spans="1:18" x14ac:dyDescent="0.2">
      <c r="A8301" t="s">
        <v>30104</v>
      </c>
      <c r="B8301" t="s">
        <v>30105</v>
      </c>
      <c r="C8301" t="s">
        <v>30106</v>
      </c>
      <c r="D8301" t="s">
        <v>1247</v>
      </c>
      <c r="E8301">
        <v>60500000</v>
      </c>
      <c r="F8301" t="s">
        <v>18</v>
      </c>
      <c r="G8301" t="s">
        <v>699</v>
      </c>
      <c r="H8301">
        <v>4</v>
      </c>
      <c r="I8301" t="s">
        <v>14076</v>
      </c>
      <c r="J8301" t="s">
        <v>30107</v>
      </c>
      <c r="K8301">
        <v>3</v>
      </c>
      <c r="L8301" s="1">
        <v>36526</v>
      </c>
      <c r="M8301" s="1">
        <v>38576</v>
      </c>
      <c r="N8301" s="1">
        <v>42030</v>
      </c>
    </row>
    <row r="8302" spans="1:18" x14ac:dyDescent="0.2">
      <c r="A8302" t="s">
        <v>30108</v>
      </c>
      <c r="B8302" t="s">
        <v>30109</v>
      </c>
      <c r="C8302" t="s">
        <v>30110</v>
      </c>
      <c r="D8302" t="s">
        <v>30111</v>
      </c>
      <c r="E8302">
        <v>20900000</v>
      </c>
      <c r="F8302" t="s">
        <v>18</v>
      </c>
      <c r="G8302" t="s">
        <v>25</v>
      </c>
      <c r="H8302" t="s">
        <v>158</v>
      </c>
      <c r="I8302" t="s">
        <v>244</v>
      </c>
      <c r="J8302" t="s">
        <v>1714</v>
      </c>
      <c r="K8302">
        <v>2</v>
      </c>
      <c r="L8302" s="1">
        <v>36161</v>
      </c>
      <c r="M8302" s="1">
        <v>36773</v>
      </c>
      <c r="N8302" s="1">
        <v>38516</v>
      </c>
    </row>
    <row r="8303" spans="1:18" x14ac:dyDescent="0.2">
      <c r="A8303" t="s">
        <v>30112</v>
      </c>
      <c r="B8303" t="s">
        <v>30113</v>
      </c>
      <c r="C8303" t="s">
        <v>30114</v>
      </c>
      <c r="D8303" t="s">
        <v>30115</v>
      </c>
      <c r="E8303">
        <v>1065750</v>
      </c>
      <c r="F8303" t="s">
        <v>18</v>
      </c>
      <c r="G8303" t="s">
        <v>552</v>
      </c>
      <c r="H8303">
        <v>29</v>
      </c>
      <c r="I8303" t="s">
        <v>749</v>
      </c>
      <c r="J8303" t="s">
        <v>30116</v>
      </c>
      <c r="K8303">
        <v>3</v>
      </c>
      <c r="L8303" s="1">
        <v>40330</v>
      </c>
      <c r="M8303" s="1">
        <v>40299</v>
      </c>
      <c r="N8303" s="1">
        <v>42025</v>
      </c>
    </row>
    <row r="8304" spans="1:18" hidden="1" x14ac:dyDescent="0.2">
      <c r="A8304" t="s">
        <v>30117</v>
      </c>
      <c r="B8304" t="s">
        <v>30118</v>
      </c>
      <c r="C8304" t="s">
        <v>30119</v>
      </c>
      <c r="D8304" t="s">
        <v>30120</v>
      </c>
      <c r="E8304" t="s">
        <v>43</v>
      </c>
      <c r="F8304" t="s">
        <v>18</v>
      </c>
      <c r="G8304" t="s">
        <v>165</v>
      </c>
      <c r="H8304" t="s">
        <v>166</v>
      </c>
      <c r="I8304" t="s">
        <v>167</v>
      </c>
      <c r="J8304" t="s">
        <v>167</v>
      </c>
      <c r="K8304">
        <v>1</v>
      </c>
      <c r="L8304" s="1">
        <v>37622</v>
      </c>
      <c r="M8304" s="1">
        <v>39108</v>
      </c>
      <c r="N8304" s="1">
        <v>39108</v>
      </c>
      <c r="O8304"/>
      <c r="P8304"/>
      <c r="Q8304"/>
      <c r="R8304"/>
    </row>
    <row r="8305" spans="1:18" x14ac:dyDescent="0.2">
      <c r="A8305" t="s">
        <v>30121</v>
      </c>
      <c r="B8305" t="s">
        <v>30122</v>
      </c>
      <c r="C8305" t="s">
        <v>30123</v>
      </c>
      <c r="D8305" t="s">
        <v>30124</v>
      </c>
      <c r="E8305">
        <v>2200000</v>
      </c>
      <c r="F8305" t="s">
        <v>18</v>
      </c>
      <c r="G8305" t="s">
        <v>25</v>
      </c>
      <c r="H8305" t="s">
        <v>1011</v>
      </c>
      <c r="I8305" t="s">
        <v>1035</v>
      </c>
      <c r="J8305" t="s">
        <v>1035</v>
      </c>
      <c r="K8305">
        <v>1</v>
      </c>
      <c r="L8305" s="1">
        <v>39083</v>
      </c>
      <c r="M8305" s="1">
        <v>42089</v>
      </c>
      <c r="N8305" s="1">
        <v>42089</v>
      </c>
    </row>
    <row r="8306" spans="1:18" x14ac:dyDescent="0.2">
      <c r="A8306" t="s">
        <v>30125</v>
      </c>
      <c r="B8306" t="s">
        <v>30126</v>
      </c>
      <c r="C8306" t="s">
        <v>30127</v>
      </c>
      <c r="D8306" t="s">
        <v>30128</v>
      </c>
      <c r="E8306">
        <v>6400000</v>
      </c>
      <c r="F8306" t="s">
        <v>18</v>
      </c>
      <c r="G8306" t="s">
        <v>25</v>
      </c>
      <c r="H8306" t="s">
        <v>1330</v>
      </c>
      <c r="I8306" t="s">
        <v>1331</v>
      </c>
      <c r="J8306" t="s">
        <v>29363</v>
      </c>
      <c r="K8306">
        <v>1</v>
      </c>
      <c r="L8306" s="1">
        <v>34700</v>
      </c>
      <c r="M8306" s="1">
        <v>42341</v>
      </c>
      <c r="N8306" s="1">
        <v>42341</v>
      </c>
    </row>
    <row r="8307" spans="1:18" x14ac:dyDescent="0.2">
      <c r="A8307" t="s">
        <v>30129</v>
      </c>
      <c r="B8307" t="s">
        <v>30130</v>
      </c>
      <c r="C8307" t="s">
        <v>30131</v>
      </c>
      <c r="D8307" t="s">
        <v>56</v>
      </c>
      <c r="E8307">
        <v>18139599</v>
      </c>
      <c r="F8307" t="s">
        <v>689</v>
      </c>
      <c r="G8307" t="s">
        <v>25</v>
      </c>
      <c r="H8307" t="s">
        <v>106</v>
      </c>
      <c r="I8307" t="s">
        <v>107</v>
      </c>
      <c r="J8307" t="s">
        <v>108</v>
      </c>
      <c r="K8307">
        <v>5</v>
      </c>
      <c r="L8307" s="1">
        <v>37987</v>
      </c>
      <c r="M8307" s="1">
        <v>41117</v>
      </c>
      <c r="N8307" s="1">
        <v>41844</v>
      </c>
    </row>
    <row r="8308" spans="1:18" x14ac:dyDescent="0.2">
      <c r="A8308" t="s">
        <v>30132</v>
      </c>
      <c r="B8308" t="s">
        <v>30133</v>
      </c>
      <c r="C8308" t="s">
        <v>30134</v>
      </c>
      <c r="D8308" t="s">
        <v>94</v>
      </c>
      <c r="E8308">
        <v>11800000</v>
      </c>
      <c r="F8308" t="s">
        <v>689</v>
      </c>
      <c r="G8308" t="s">
        <v>699</v>
      </c>
      <c r="H8308">
        <v>6</v>
      </c>
      <c r="I8308" t="s">
        <v>700</v>
      </c>
      <c r="J8308" t="s">
        <v>13643</v>
      </c>
      <c r="K8308">
        <v>1</v>
      </c>
      <c r="L8308" s="1">
        <v>37622</v>
      </c>
      <c r="M8308" s="1">
        <v>41709</v>
      </c>
      <c r="N8308" s="1">
        <v>41709</v>
      </c>
    </row>
    <row r="8309" spans="1:18" hidden="1" x14ac:dyDescent="0.2">
      <c r="A8309" t="s">
        <v>30135</v>
      </c>
      <c r="B8309" t="s">
        <v>30136</v>
      </c>
      <c r="C8309" t="s">
        <v>30137</v>
      </c>
      <c r="D8309" t="s">
        <v>42</v>
      </c>
      <c r="E8309">
        <v>3000000</v>
      </c>
      <c r="F8309" t="s">
        <v>207</v>
      </c>
      <c r="G8309" t="s">
        <v>25</v>
      </c>
      <c r="H8309" t="s">
        <v>430</v>
      </c>
      <c r="I8309" t="s">
        <v>528</v>
      </c>
      <c r="J8309" t="s">
        <v>8304</v>
      </c>
      <c r="K8309">
        <v>1</v>
      </c>
      <c r="M8309" s="1">
        <v>40128</v>
      </c>
      <c r="N8309" s="1">
        <v>40128</v>
      </c>
      <c r="O8309"/>
      <c r="P8309"/>
      <c r="Q8309"/>
      <c r="R8309"/>
    </row>
    <row r="8310" spans="1:18" x14ac:dyDescent="0.2">
      <c r="A8310" t="s">
        <v>30138</v>
      </c>
      <c r="B8310" t="s">
        <v>30139</v>
      </c>
      <c r="C8310" t="s">
        <v>30140</v>
      </c>
      <c r="D8310" t="s">
        <v>30141</v>
      </c>
      <c r="E8310">
        <v>69000000</v>
      </c>
      <c r="F8310" t="s">
        <v>113</v>
      </c>
      <c r="G8310" t="s">
        <v>25</v>
      </c>
      <c r="H8310" t="s">
        <v>44</v>
      </c>
      <c r="I8310" t="s">
        <v>282</v>
      </c>
      <c r="J8310" t="s">
        <v>282</v>
      </c>
      <c r="K8310">
        <v>2</v>
      </c>
      <c r="L8310" s="1">
        <v>39356</v>
      </c>
      <c r="M8310" s="1">
        <v>40723</v>
      </c>
      <c r="N8310" s="1">
        <v>41169</v>
      </c>
    </row>
    <row r="8311" spans="1:18" x14ac:dyDescent="0.2">
      <c r="A8311" t="s">
        <v>30142</v>
      </c>
      <c r="B8311" t="s">
        <v>30143</v>
      </c>
      <c r="C8311" t="s">
        <v>30144</v>
      </c>
      <c r="D8311" t="s">
        <v>127</v>
      </c>
      <c r="E8311">
        <v>40000</v>
      </c>
      <c r="F8311" t="s">
        <v>18</v>
      </c>
      <c r="G8311" t="s">
        <v>19</v>
      </c>
      <c r="H8311">
        <v>19</v>
      </c>
      <c r="I8311" t="s">
        <v>474</v>
      </c>
      <c r="J8311" t="s">
        <v>474</v>
      </c>
      <c r="K8311">
        <v>1</v>
      </c>
      <c r="L8311" s="1">
        <v>40909</v>
      </c>
      <c r="M8311" s="1">
        <v>41597</v>
      </c>
      <c r="N8311" s="1">
        <v>41597</v>
      </c>
    </row>
    <row r="8312" spans="1:18" x14ac:dyDescent="0.2">
      <c r="A8312" t="s">
        <v>30145</v>
      </c>
      <c r="B8312" t="s">
        <v>30146</v>
      </c>
      <c r="D8312" t="s">
        <v>30147</v>
      </c>
      <c r="E8312">
        <v>1250000</v>
      </c>
      <c r="F8312" t="s">
        <v>18</v>
      </c>
      <c r="G8312" t="s">
        <v>25</v>
      </c>
      <c r="H8312" t="s">
        <v>380</v>
      </c>
      <c r="I8312" t="s">
        <v>381</v>
      </c>
      <c r="J8312" t="s">
        <v>7678</v>
      </c>
      <c r="K8312">
        <v>1</v>
      </c>
      <c r="L8312" s="1">
        <v>38786</v>
      </c>
      <c r="M8312" s="1">
        <v>39569</v>
      </c>
      <c r="N8312" s="1">
        <v>39569</v>
      </c>
    </row>
    <row r="8313" spans="1:18" hidden="1" x14ac:dyDescent="0.2">
      <c r="A8313" t="s">
        <v>30148</v>
      </c>
      <c r="B8313" t="s">
        <v>30149</v>
      </c>
      <c r="C8313" t="s">
        <v>30150</v>
      </c>
      <c r="D8313" t="s">
        <v>30151</v>
      </c>
      <c r="E8313">
        <v>2100000</v>
      </c>
      <c r="F8313" t="s">
        <v>18</v>
      </c>
      <c r="G8313" t="s">
        <v>513</v>
      </c>
      <c r="H8313">
        <v>34</v>
      </c>
      <c r="I8313" t="s">
        <v>514</v>
      </c>
      <c r="J8313" t="s">
        <v>515</v>
      </c>
      <c r="K8313">
        <v>3</v>
      </c>
      <c r="M8313" s="1">
        <v>40210</v>
      </c>
      <c r="N8313" s="1">
        <v>40909</v>
      </c>
      <c r="O8313"/>
      <c r="P8313"/>
      <c r="Q8313"/>
      <c r="R8313"/>
    </row>
    <row r="8314" spans="1:18" x14ac:dyDescent="0.2">
      <c r="A8314" t="s">
        <v>30152</v>
      </c>
      <c r="B8314" t="s">
        <v>30153</v>
      </c>
      <c r="C8314" t="s">
        <v>30154</v>
      </c>
      <c r="D8314" t="s">
        <v>1289</v>
      </c>
      <c r="E8314">
        <v>50000</v>
      </c>
      <c r="F8314" t="s">
        <v>18</v>
      </c>
      <c r="G8314" t="s">
        <v>25</v>
      </c>
      <c r="H8314" t="s">
        <v>89</v>
      </c>
      <c r="I8314" t="s">
        <v>684</v>
      </c>
      <c r="J8314" t="s">
        <v>30155</v>
      </c>
      <c r="K8314">
        <v>1</v>
      </c>
      <c r="L8314" s="1">
        <v>41687</v>
      </c>
      <c r="M8314" s="1">
        <v>41671</v>
      </c>
      <c r="N8314" s="1">
        <v>41671</v>
      </c>
    </row>
    <row r="8315" spans="1:18" x14ac:dyDescent="0.2">
      <c r="A8315" t="s">
        <v>30156</v>
      </c>
      <c r="B8315" t="s">
        <v>30157</v>
      </c>
      <c r="C8315" t="s">
        <v>30158</v>
      </c>
      <c r="D8315" t="s">
        <v>42</v>
      </c>
      <c r="E8315">
        <v>9050000</v>
      </c>
      <c r="F8315" t="s">
        <v>18</v>
      </c>
      <c r="G8315" t="s">
        <v>25</v>
      </c>
      <c r="H8315" t="s">
        <v>64</v>
      </c>
      <c r="I8315" t="s">
        <v>65</v>
      </c>
      <c r="J8315" t="s">
        <v>4026</v>
      </c>
      <c r="K8315">
        <v>14</v>
      </c>
      <c r="L8315" s="1">
        <v>37622</v>
      </c>
      <c r="M8315" s="1">
        <v>39953</v>
      </c>
      <c r="N8315" s="1">
        <v>41330</v>
      </c>
    </row>
    <row r="8316" spans="1:18" x14ac:dyDescent="0.2">
      <c r="A8316" t="s">
        <v>30159</v>
      </c>
      <c r="B8316" t="s">
        <v>30160</v>
      </c>
      <c r="C8316" t="s">
        <v>30161</v>
      </c>
      <c r="D8316" t="s">
        <v>30162</v>
      </c>
      <c r="E8316">
        <v>66000000</v>
      </c>
      <c r="F8316" t="s">
        <v>18</v>
      </c>
      <c r="G8316" t="s">
        <v>25</v>
      </c>
      <c r="H8316" t="s">
        <v>135</v>
      </c>
      <c r="I8316" t="s">
        <v>12135</v>
      </c>
      <c r="J8316" t="s">
        <v>16955</v>
      </c>
      <c r="K8316">
        <v>5</v>
      </c>
      <c r="L8316" s="1">
        <v>37257</v>
      </c>
      <c r="M8316" s="1">
        <v>40443</v>
      </c>
      <c r="N8316" s="1">
        <v>41907</v>
      </c>
    </row>
    <row r="8317" spans="1:18" x14ac:dyDescent="0.2">
      <c r="A8317" t="s">
        <v>30163</v>
      </c>
      <c r="B8317" t="s">
        <v>30164</v>
      </c>
      <c r="C8317" t="s">
        <v>30165</v>
      </c>
      <c r="D8317" t="s">
        <v>30166</v>
      </c>
      <c r="E8317">
        <v>2000000</v>
      </c>
      <c r="F8317" t="s">
        <v>113</v>
      </c>
      <c r="G8317" t="s">
        <v>25</v>
      </c>
      <c r="H8317" t="s">
        <v>106</v>
      </c>
      <c r="I8317" t="s">
        <v>107</v>
      </c>
      <c r="J8317" t="s">
        <v>108</v>
      </c>
      <c r="K8317">
        <v>1</v>
      </c>
      <c r="L8317" s="1">
        <v>40787</v>
      </c>
      <c r="M8317" s="1">
        <v>40974</v>
      </c>
      <c r="N8317" s="1">
        <v>40974</v>
      </c>
    </row>
    <row r="8318" spans="1:18" x14ac:dyDescent="0.2">
      <c r="A8318" t="s">
        <v>30167</v>
      </c>
      <c r="B8318" t="s">
        <v>30168</v>
      </c>
      <c r="C8318" t="s">
        <v>30169</v>
      </c>
      <c r="D8318" t="s">
        <v>42</v>
      </c>
      <c r="E8318">
        <v>18050000</v>
      </c>
      <c r="F8318" t="s">
        <v>18</v>
      </c>
      <c r="G8318" t="s">
        <v>25</v>
      </c>
      <c r="H8318" t="s">
        <v>64</v>
      </c>
      <c r="I8318" t="s">
        <v>65</v>
      </c>
      <c r="J8318" t="s">
        <v>271</v>
      </c>
      <c r="K8318">
        <v>3</v>
      </c>
      <c r="L8318" s="1">
        <v>41744</v>
      </c>
      <c r="M8318" s="1">
        <v>41791</v>
      </c>
      <c r="N8318" s="1">
        <v>42061</v>
      </c>
    </row>
    <row r="8319" spans="1:18" x14ac:dyDescent="0.2">
      <c r="A8319" t="s">
        <v>30170</v>
      </c>
      <c r="B8319" t="s">
        <v>30171</v>
      </c>
      <c r="C8319" t="s">
        <v>30172</v>
      </c>
      <c r="D8319" t="s">
        <v>30173</v>
      </c>
      <c r="E8319">
        <v>436818</v>
      </c>
      <c r="F8319" t="s">
        <v>18</v>
      </c>
      <c r="G8319" t="s">
        <v>25</v>
      </c>
      <c r="H8319" t="s">
        <v>190</v>
      </c>
      <c r="I8319" t="s">
        <v>191</v>
      </c>
      <c r="J8319" t="s">
        <v>9420</v>
      </c>
      <c r="K8319">
        <v>3</v>
      </c>
      <c r="L8319" s="1">
        <v>41640</v>
      </c>
      <c r="M8319" s="1">
        <v>41702</v>
      </c>
      <c r="N8319" s="1">
        <v>42229</v>
      </c>
    </row>
    <row r="8320" spans="1:18" hidden="1" x14ac:dyDescent="0.2">
      <c r="A8320" t="s">
        <v>30174</v>
      </c>
      <c r="B8320" t="s">
        <v>30175</v>
      </c>
      <c r="C8320" t="s">
        <v>30176</v>
      </c>
      <c r="D8320" t="s">
        <v>9401</v>
      </c>
      <c r="E8320" t="s">
        <v>43</v>
      </c>
      <c r="F8320" t="s">
        <v>18</v>
      </c>
      <c r="G8320" t="s">
        <v>25</v>
      </c>
      <c r="H8320" t="s">
        <v>64</v>
      </c>
      <c r="I8320" t="s">
        <v>65</v>
      </c>
      <c r="J8320" t="s">
        <v>606</v>
      </c>
      <c r="K8320">
        <v>1</v>
      </c>
      <c r="M8320" s="1">
        <v>42241</v>
      </c>
      <c r="N8320" s="1">
        <v>42241</v>
      </c>
      <c r="O8320"/>
      <c r="P8320"/>
      <c r="Q8320"/>
      <c r="R8320"/>
    </row>
    <row r="8321" spans="1:18" x14ac:dyDescent="0.2">
      <c r="A8321" t="s">
        <v>30177</v>
      </c>
      <c r="B8321" t="s">
        <v>30178</v>
      </c>
      <c r="C8321" t="s">
        <v>30179</v>
      </c>
      <c r="D8321" t="s">
        <v>30180</v>
      </c>
      <c r="E8321">
        <v>1350170</v>
      </c>
      <c r="F8321" t="s">
        <v>18</v>
      </c>
      <c r="G8321" t="s">
        <v>25</v>
      </c>
      <c r="H8321" t="s">
        <v>106</v>
      </c>
      <c r="I8321" t="s">
        <v>107</v>
      </c>
      <c r="J8321" t="s">
        <v>108</v>
      </c>
      <c r="K8321">
        <v>6</v>
      </c>
      <c r="L8321" s="1">
        <v>41275</v>
      </c>
      <c r="M8321" s="1">
        <v>41784</v>
      </c>
      <c r="N8321" s="1">
        <v>42170</v>
      </c>
    </row>
    <row r="8322" spans="1:18" hidden="1" x14ac:dyDescent="0.2">
      <c r="A8322" t="s">
        <v>30181</v>
      </c>
      <c r="B8322" t="s">
        <v>30182</v>
      </c>
      <c r="C8322" t="s">
        <v>30183</v>
      </c>
      <c r="D8322" t="s">
        <v>30184</v>
      </c>
      <c r="E8322" t="s">
        <v>43</v>
      </c>
      <c r="F8322" t="s">
        <v>18</v>
      </c>
      <c r="G8322" t="s">
        <v>25</v>
      </c>
      <c r="H8322" t="s">
        <v>106</v>
      </c>
      <c r="I8322" t="s">
        <v>107</v>
      </c>
      <c r="J8322" t="s">
        <v>108</v>
      </c>
      <c r="K8322">
        <v>1</v>
      </c>
      <c r="M8322" s="1">
        <v>41129</v>
      </c>
      <c r="N8322" s="1">
        <v>41129</v>
      </c>
      <c r="O8322"/>
      <c r="P8322"/>
      <c r="Q8322"/>
      <c r="R8322"/>
    </row>
    <row r="8323" spans="1:18" x14ac:dyDescent="0.2">
      <c r="A8323" t="s">
        <v>30185</v>
      </c>
      <c r="B8323" t="s">
        <v>30186</v>
      </c>
      <c r="C8323" t="s">
        <v>30187</v>
      </c>
      <c r="D8323" t="s">
        <v>30188</v>
      </c>
      <c r="E8323">
        <v>49000000</v>
      </c>
      <c r="F8323" t="s">
        <v>113</v>
      </c>
      <c r="G8323" t="s">
        <v>25</v>
      </c>
      <c r="H8323" t="s">
        <v>64</v>
      </c>
      <c r="I8323" t="s">
        <v>65</v>
      </c>
      <c r="J8323" t="s">
        <v>71</v>
      </c>
      <c r="K8323">
        <v>3</v>
      </c>
      <c r="L8323" s="1">
        <v>40360</v>
      </c>
      <c r="M8323" s="1">
        <v>40438</v>
      </c>
      <c r="N8323" s="1">
        <v>41018</v>
      </c>
    </row>
    <row r="8324" spans="1:18" hidden="1" x14ac:dyDescent="0.2">
      <c r="A8324" t="s">
        <v>30189</v>
      </c>
      <c r="B8324" t="s">
        <v>30190</v>
      </c>
      <c r="C8324" t="s">
        <v>30191</v>
      </c>
      <c r="D8324" t="s">
        <v>3797</v>
      </c>
      <c r="E8324">
        <v>749998</v>
      </c>
      <c r="F8324" t="s">
        <v>18</v>
      </c>
      <c r="G8324" t="s">
        <v>25</v>
      </c>
      <c r="H8324" t="s">
        <v>64</v>
      </c>
      <c r="I8324" t="s">
        <v>966</v>
      </c>
      <c r="J8324" t="s">
        <v>30192</v>
      </c>
      <c r="K8324">
        <v>1</v>
      </c>
      <c r="M8324" s="1">
        <v>41899</v>
      </c>
      <c r="N8324" s="1">
        <v>41899</v>
      </c>
      <c r="O8324"/>
      <c r="P8324"/>
      <c r="Q8324"/>
      <c r="R8324"/>
    </row>
    <row r="8325" spans="1:18" x14ac:dyDescent="0.2">
      <c r="A8325" t="s">
        <v>30193</v>
      </c>
      <c r="B8325" t="s">
        <v>30194</v>
      </c>
      <c r="C8325" t="s">
        <v>30195</v>
      </c>
      <c r="D8325" t="s">
        <v>1450</v>
      </c>
      <c r="E8325">
        <v>68627</v>
      </c>
      <c r="F8325" t="s">
        <v>18</v>
      </c>
      <c r="G8325" t="s">
        <v>9375</v>
      </c>
      <c r="H8325">
        <v>25</v>
      </c>
      <c r="I8325" t="s">
        <v>9376</v>
      </c>
      <c r="J8325" t="s">
        <v>9376</v>
      </c>
      <c r="K8325">
        <v>2</v>
      </c>
      <c r="L8325" s="1">
        <v>39814</v>
      </c>
      <c r="M8325" s="1">
        <v>41773</v>
      </c>
      <c r="N8325" s="1">
        <v>41976</v>
      </c>
    </row>
    <row r="8326" spans="1:18" x14ac:dyDescent="0.2">
      <c r="A8326" t="s">
        <v>30196</v>
      </c>
      <c r="B8326" t="s">
        <v>30197</v>
      </c>
      <c r="C8326" t="s">
        <v>30198</v>
      </c>
      <c r="D8326" t="s">
        <v>30199</v>
      </c>
      <c r="E8326">
        <v>6101427</v>
      </c>
      <c r="F8326" t="s">
        <v>18</v>
      </c>
      <c r="G8326" t="s">
        <v>1062</v>
      </c>
      <c r="H8326">
        <v>1</v>
      </c>
      <c r="I8326" t="s">
        <v>1063</v>
      </c>
      <c r="J8326" t="s">
        <v>7055</v>
      </c>
      <c r="K8326">
        <v>3</v>
      </c>
      <c r="L8326" s="1">
        <v>41244</v>
      </c>
      <c r="M8326" s="1">
        <v>41375</v>
      </c>
      <c r="N8326" s="1">
        <v>41954</v>
      </c>
    </row>
    <row r="8327" spans="1:18" x14ac:dyDescent="0.2">
      <c r="A8327" t="s">
        <v>30200</v>
      </c>
      <c r="B8327" t="s">
        <v>30201</v>
      </c>
      <c r="C8327" t="s">
        <v>30202</v>
      </c>
      <c r="D8327" t="s">
        <v>2479</v>
      </c>
      <c r="E8327">
        <v>27500000</v>
      </c>
      <c r="F8327" t="s">
        <v>18</v>
      </c>
      <c r="G8327" t="s">
        <v>25</v>
      </c>
      <c r="H8327" t="s">
        <v>64</v>
      </c>
      <c r="I8327" t="s">
        <v>966</v>
      </c>
      <c r="J8327" t="s">
        <v>967</v>
      </c>
      <c r="K8327">
        <v>2</v>
      </c>
      <c r="L8327" s="1">
        <v>39083</v>
      </c>
      <c r="M8327" s="1">
        <v>40414</v>
      </c>
      <c r="N8327" s="1">
        <v>41031</v>
      </c>
    </row>
    <row r="8328" spans="1:18" hidden="1" x14ac:dyDescent="0.2">
      <c r="A8328" t="s">
        <v>30203</v>
      </c>
      <c r="B8328" t="s">
        <v>30204</v>
      </c>
      <c r="C8328" t="s">
        <v>30205</v>
      </c>
      <c r="D8328" t="s">
        <v>30206</v>
      </c>
      <c r="E8328">
        <v>118000</v>
      </c>
      <c r="F8328" t="s">
        <v>207</v>
      </c>
      <c r="K8328">
        <v>1</v>
      </c>
      <c r="M8328" s="1">
        <v>42212</v>
      </c>
      <c r="N8328" s="1">
        <v>42212</v>
      </c>
      <c r="O8328"/>
      <c r="P8328"/>
      <c r="Q8328"/>
      <c r="R8328"/>
    </row>
    <row r="8329" spans="1:18" hidden="1" x14ac:dyDescent="0.2">
      <c r="A8329" t="s">
        <v>30207</v>
      </c>
      <c r="B8329" t="s">
        <v>30208</v>
      </c>
      <c r="C8329" t="s">
        <v>30209</v>
      </c>
      <c r="D8329" t="s">
        <v>643</v>
      </c>
      <c r="E8329" t="s">
        <v>43</v>
      </c>
      <c r="F8329" t="s">
        <v>18</v>
      </c>
      <c r="G8329" t="s">
        <v>1062</v>
      </c>
      <c r="H8329">
        <v>4</v>
      </c>
      <c r="I8329" t="s">
        <v>1525</v>
      </c>
      <c r="J8329" t="s">
        <v>1525</v>
      </c>
      <c r="K8329">
        <v>1</v>
      </c>
      <c r="M8329" s="1">
        <v>40715</v>
      </c>
      <c r="N8329" s="1">
        <v>40715</v>
      </c>
      <c r="O8329"/>
      <c r="P8329"/>
      <c r="Q8329"/>
      <c r="R8329"/>
    </row>
    <row r="8330" spans="1:18" x14ac:dyDescent="0.2">
      <c r="A8330" t="s">
        <v>30210</v>
      </c>
      <c r="B8330" t="s">
        <v>30211</v>
      </c>
      <c r="C8330" t="s">
        <v>30212</v>
      </c>
      <c r="D8330" t="s">
        <v>30213</v>
      </c>
      <c r="E8330">
        <v>1000000</v>
      </c>
      <c r="F8330" t="s">
        <v>18</v>
      </c>
      <c r="G8330" t="s">
        <v>25</v>
      </c>
      <c r="H8330" t="s">
        <v>64</v>
      </c>
      <c r="I8330" t="s">
        <v>65</v>
      </c>
      <c r="J8330" t="s">
        <v>71</v>
      </c>
      <c r="K8330">
        <v>1</v>
      </c>
      <c r="L8330" s="1">
        <v>40742</v>
      </c>
      <c r="M8330" s="1">
        <v>41689</v>
      </c>
      <c r="N8330" s="1">
        <v>41689</v>
      </c>
    </row>
    <row r="8331" spans="1:18" x14ac:dyDescent="0.2">
      <c r="A8331" t="s">
        <v>30214</v>
      </c>
      <c r="B8331" t="s">
        <v>30215</v>
      </c>
      <c r="C8331" t="s">
        <v>30216</v>
      </c>
      <c r="D8331" t="s">
        <v>30217</v>
      </c>
      <c r="E8331">
        <v>5000</v>
      </c>
      <c r="F8331" t="s">
        <v>18</v>
      </c>
      <c r="G8331" t="s">
        <v>23992</v>
      </c>
      <c r="H8331">
        <v>57</v>
      </c>
      <c r="I8331" t="s">
        <v>23993</v>
      </c>
      <c r="J8331" t="s">
        <v>23993</v>
      </c>
      <c r="K8331">
        <v>1</v>
      </c>
      <c r="L8331" s="1">
        <v>41462</v>
      </c>
      <c r="M8331" s="1">
        <v>42011</v>
      </c>
      <c r="N8331" s="1">
        <v>42011</v>
      </c>
    </row>
    <row r="8332" spans="1:18" x14ac:dyDescent="0.2">
      <c r="A8332" t="s">
        <v>30218</v>
      </c>
      <c r="B8332" t="s">
        <v>30219</v>
      </c>
      <c r="C8332" t="s">
        <v>30220</v>
      </c>
      <c r="D8332" t="s">
        <v>4599</v>
      </c>
      <c r="E8332">
        <v>10000005</v>
      </c>
      <c r="F8332" t="s">
        <v>18</v>
      </c>
      <c r="G8332" t="s">
        <v>458</v>
      </c>
      <c r="H8332">
        <v>66</v>
      </c>
      <c r="I8332" t="s">
        <v>2692</v>
      </c>
      <c r="J8332" t="s">
        <v>2693</v>
      </c>
      <c r="K8332">
        <v>2</v>
      </c>
      <c r="L8332" s="1">
        <v>40544</v>
      </c>
      <c r="M8332" s="1">
        <v>41030</v>
      </c>
      <c r="N8332" s="1">
        <v>41974</v>
      </c>
    </row>
    <row r="8333" spans="1:18" x14ac:dyDescent="0.2">
      <c r="A8333" t="s">
        <v>30221</v>
      </c>
      <c r="B8333" t="s">
        <v>30222</v>
      </c>
      <c r="C8333" t="s">
        <v>30223</v>
      </c>
      <c r="D8333" t="s">
        <v>2479</v>
      </c>
      <c r="E8333">
        <v>27000000</v>
      </c>
      <c r="F8333" t="s">
        <v>113</v>
      </c>
      <c r="G8333" t="s">
        <v>25</v>
      </c>
      <c r="H8333" t="s">
        <v>64</v>
      </c>
      <c r="I8333" t="s">
        <v>65</v>
      </c>
      <c r="J8333" t="s">
        <v>1160</v>
      </c>
      <c r="K8333">
        <v>3</v>
      </c>
      <c r="L8333" s="1">
        <v>39083</v>
      </c>
      <c r="M8333" s="1">
        <v>39398</v>
      </c>
      <c r="N8333" s="1">
        <v>40351</v>
      </c>
    </row>
    <row r="8334" spans="1:18" x14ac:dyDescent="0.2">
      <c r="A8334" t="s">
        <v>30224</v>
      </c>
      <c r="B8334" t="s">
        <v>30225</v>
      </c>
      <c r="C8334" t="s">
        <v>30226</v>
      </c>
      <c r="D8334" t="s">
        <v>30227</v>
      </c>
      <c r="E8334">
        <v>68000000</v>
      </c>
      <c r="F8334" t="s">
        <v>18</v>
      </c>
      <c r="G8334" t="s">
        <v>25</v>
      </c>
      <c r="H8334" t="s">
        <v>158</v>
      </c>
      <c r="I8334" t="s">
        <v>244</v>
      </c>
      <c r="J8334" t="s">
        <v>244</v>
      </c>
      <c r="K8334">
        <v>1</v>
      </c>
      <c r="L8334" s="1">
        <v>38718</v>
      </c>
      <c r="M8334" s="1">
        <v>41431</v>
      </c>
      <c r="N8334" s="1">
        <v>41431</v>
      </c>
    </row>
    <row r="8335" spans="1:18" x14ac:dyDescent="0.2">
      <c r="A8335" t="s">
        <v>30228</v>
      </c>
      <c r="B8335" t="s">
        <v>30229</v>
      </c>
      <c r="D8335" t="s">
        <v>11669</v>
      </c>
      <c r="E8335">
        <v>15000000</v>
      </c>
      <c r="F8335" t="s">
        <v>18</v>
      </c>
      <c r="G8335" t="s">
        <v>25</v>
      </c>
      <c r="H8335" t="s">
        <v>64</v>
      </c>
      <c r="I8335" t="s">
        <v>65</v>
      </c>
      <c r="J8335" t="s">
        <v>30230</v>
      </c>
      <c r="K8335">
        <v>1</v>
      </c>
      <c r="L8335" s="1">
        <v>37987</v>
      </c>
      <c r="M8335" s="1">
        <v>38398</v>
      </c>
      <c r="N8335" s="1">
        <v>38398</v>
      </c>
    </row>
    <row r="8336" spans="1:18" x14ac:dyDescent="0.2">
      <c r="A8336" t="s">
        <v>30231</v>
      </c>
      <c r="B8336" t="s">
        <v>30232</v>
      </c>
      <c r="C8336" t="s">
        <v>30233</v>
      </c>
      <c r="D8336" t="s">
        <v>30234</v>
      </c>
      <c r="E8336">
        <v>1660000</v>
      </c>
      <c r="F8336" t="s">
        <v>18</v>
      </c>
      <c r="G8336" t="s">
        <v>25</v>
      </c>
      <c r="H8336" t="s">
        <v>208</v>
      </c>
      <c r="I8336" t="s">
        <v>843</v>
      </c>
      <c r="J8336" t="s">
        <v>929</v>
      </c>
      <c r="K8336">
        <v>3</v>
      </c>
      <c r="L8336" s="1">
        <v>38904</v>
      </c>
      <c r="M8336" s="1">
        <v>39548</v>
      </c>
      <c r="N8336" s="1">
        <v>39841</v>
      </c>
    </row>
    <row r="8337" spans="1:18" x14ac:dyDescent="0.2">
      <c r="A8337" t="s">
        <v>30235</v>
      </c>
      <c r="B8337" t="s">
        <v>30236</v>
      </c>
      <c r="C8337" t="s">
        <v>30237</v>
      </c>
      <c r="D8337" t="s">
        <v>30238</v>
      </c>
      <c r="E8337">
        <v>200000</v>
      </c>
      <c r="F8337" t="s">
        <v>18</v>
      </c>
      <c r="G8337" t="s">
        <v>25</v>
      </c>
      <c r="H8337" t="s">
        <v>106</v>
      </c>
      <c r="I8337" t="s">
        <v>107</v>
      </c>
      <c r="J8337" t="s">
        <v>108</v>
      </c>
      <c r="K8337">
        <v>1</v>
      </c>
      <c r="L8337" s="1">
        <v>41465</v>
      </c>
      <c r="M8337" s="1">
        <v>41598</v>
      </c>
      <c r="N8337" s="1">
        <v>41598</v>
      </c>
    </row>
    <row r="8338" spans="1:18" hidden="1" x14ac:dyDescent="0.2">
      <c r="A8338" t="s">
        <v>30239</v>
      </c>
      <c r="B8338" t="s">
        <v>30240</v>
      </c>
      <c r="C8338" t="s">
        <v>30241</v>
      </c>
      <c r="E8338">
        <v>2000000</v>
      </c>
      <c r="F8338" t="s">
        <v>207</v>
      </c>
      <c r="G8338" t="s">
        <v>25</v>
      </c>
      <c r="H8338" t="s">
        <v>64</v>
      </c>
      <c r="I8338" t="s">
        <v>95</v>
      </c>
      <c r="J8338" t="s">
        <v>95</v>
      </c>
      <c r="K8338">
        <v>1</v>
      </c>
      <c r="M8338" s="1">
        <v>36486</v>
      </c>
      <c r="N8338" s="1">
        <v>36486</v>
      </c>
      <c r="O8338"/>
      <c r="P8338"/>
      <c r="Q8338"/>
      <c r="R8338"/>
    </row>
    <row r="8339" spans="1:18" x14ac:dyDescent="0.2">
      <c r="A8339" t="s">
        <v>30242</v>
      </c>
      <c r="B8339" t="s">
        <v>30243</v>
      </c>
      <c r="C8339" t="s">
        <v>30244</v>
      </c>
      <c r="D8339" t="s">
        <v>30245</v>
      </c>
      <c r="E8339">
        <v>180000</v>
      </c>
      <c r="F8339" t="s">
        <v>113</v>
      </c>
      <c r="G8339" t="s">
        <v>25</v>
      </c>
      <c r="H8339" t="s">
        <v>64</v>
      </c>
      <c r="I8339" t="s">
        <v>65</v>
      </c>
      <c r="J8339" t="s">
        <v>1068</v>
      </c>
      <c r="K8339">
        <v>1</v>
      </c>
      <c r="L8339" s="1">
        <v>40817</v>
      </c>
      <c r="M8339" s="1">
        <v>40830</v>
      </c>
      <c r="N8339" s="1">
        <v>40830</v>
      </c>
    </row>
    <row r="8340" spans="1:18" x14ac:dyDescent="0.2">
      <c r="A8340" t="s">
        <v>30246</v>
      </c>
      <c r="B8340" t="s">
        <v>30247</v>
      </c>
      <c r="C8340" t="s">
        <v>30248</v>
      </c>
      <c r="D8340" t="s">
        <v>30249</v>
      </c>
      <c r="E8340">
        <v>150000</v>
      </c>
      <c r="F8340" t="s">
        <v>18</v>
      </c>
      <c r="G8340" t="s">
        <v>57</v>
      </c>
      <c r="H8340" t="s">
        <v>58</v>
      </c>
      <c r="I8340" t="s">
        <v>59</v>
      </c>
      <c r="J8340" t="s">
        <v>59</v>
      </c>
      <c r="K8340">
        <v>1</v>
      </c>
      <c r="L8340" s="1">
        <v>41014</v>
      </c>
      <c r="M8340" s="1">
        <v>41342</v>
      </c>
      <c r="N8340" s="1">
        <v>41342</v>
      </c>
    </row>
    <row r="8341" spans="1:18" hidden="1" x14ac:dyDescent="0.2">
      <c r="A8341" t="s">
        <v>30250</v>
      </c>
      <c r="B8341" t="s">
        <v>30251</v>
      </c>
      <c r="E8341" t="s">
        <v>43</v>
      </c>
      <c r="F8341" t="s">
        <v>18</v>
      </c>
      <c r="G8341" t="s">
        <v>25</v>
      </c>
      <c r="H8341" t="s">
        <v>208</v>
      </c>
      <c r="I8341" t="s">
        <v>843</v>
      </c>
      <c r="J8341" t="s">
        <v>844</v>
      </c>
      <c r="K8341">
        <v>1</v>
      </c>
      <c r="M8341" s="1">
        <v>41382</v>
      </c>
      <c r="N8341" s="1">
        <v>41382</v>
      </c>
      <c r="O8341"/>
      <c r="P8341"/>
      <c r="Q8341"/>
      <c r="R8341"/>
    </row>
    <row r="8342" spans="1:18" x14ac:dyDescent="0.2">
      <c r="A8342" t="s">
        <v>30252</v>
      </c>
      <c r="B8342" t="s">
        <v>30253</v>
      </c>
      <c r="C8342" t="s">
        <v>30254</v>
      </c>
      <c r="D8342" t="s">
        <v>30255</v>
      </c>
      <c r="E8342">
        <v>500000</v>
      </c>
      <c r="F8342" t="s">
        <v>18</v>
      </c>
      <c r="G8342" t="s">
        <v>25</v>
      </c>
      <c r="H8342" t="s">
        <v>64</v>
      </c>
      <c r="I8342" t="s">
        <v>65</v>
      </c>
      <c r="J8342" t="s">
        <v>271</v>
      </c>
      <c r="K8342">
        <v>2</v>
      </c>
      <c r="L8342" s="1">
        <v>40756</v>
      </c>
      <c r="M8342" s="1">
        <v>40829</v>
      </c>
      <c r="N8342" s="1">
        <v>40940</v>
      </c>
    </row>
    <row r="8343" spans="1:18" hidden="1" x14ac:dyDescent="0.2">
      <c r="A8343" t="s">
        <v>30256</v>
      </c>
      <c r="B8343" t="s">
        <v>30257</v>
      </c>
      <c r="C8343" t="s">
        <v>30258</v>
      </c>
      <c r="D8343" t="s">
        <v>16975</v>
      </c>
      <c r="E8343" t="s">
        <v>43</v>
      </c>
      <c r="F8343" t="s">
        <v>18</v>
      </c>
      <c r="G8343" t="s">
        <v>25</v>
      </c>
      <c r="H8343" t="s">
        <v>64</v>
      </c>
      <c r="I8343" t="s">
        <v>95</v>
      </c>
      <c r="J8343" t="s">
        <v>95</v>
      </c>
      <c r="K8343">
        <v>1</v>
      </c>
      <c r="L8343" s="1">
        <v>40544</v>
      </c>
      <c r="M8343" s="1">
        <v>41225</v>
      </c>
      <c r="N8343" s="1">
        <v>41225</v>
      </c>
      <c r="O8343"/>
      <c r="P8343"/>
      <c r="Q8343"/>
      <c r="R8343"/>
    </row>
    <row r="8344" spans="1:18" x14ac:dyDescent="0.2">
      <c r="A8344" t="s">
        <v>30259</v>
      </c>
      <c r="B8344" t="s">
        <v>30260</v>
      </c>
      <c r="C8344" t="s">
        <v>30261</v>
      </c>
      <c r="D8344" t="s">
        <v>30262</v>
      </c>
      <c r="E8344">
        <v>3300000</v>
      </c>
      <c r="F8344" t="s">
        <v>18</v>
      </c>
      <c r="G8344" t="s">
        <v>25</v>
      </c>
      <c r="H8344" t="s">
        <v>64</v>
      </c>
      <c r="I8344" t="s">
        <v>65</v>
      </c>
      <c r="J8344" t="s">
        <v>71</v>
      </c>
      <c r="K8344">
        <v>2</v>
      </c>
      <c r="L8344" s="1">
        <v>41061</v>
      </c>
      <c r="M8344" s="1">
        <v>40909</v>
      </c>
      <c r="N8344" s="1">
        <v>41275</v>
      </c>
    </row>
    <row r="8345" spans="1:18" hidden="1" x14ac:dyDescent="0.2">
      <c r="A8345" t="s">
        <v>30263</v>
      </c>
      <c r="B8345" t="s">
        <v>30264</v>
      </c>
      <c r="C8345" t="s">
        <v>30265</v>
      </c>
      <c r="D8345" t="s">
        <v>2479</v>
      </c>
      <c r="E8345" t="s">
        <v>43</v>
      </c>
      <c r="F8345" t="s">
        <v>18</v>
      </c>
      <c r="G8345" t="s">
        <v>25</v>
      </c>
      <c r="H8345" t="s">
        <v>106</v>
      </c>
      <c r="I8345" t="s">
        <v>107</v>
      </c>
      <c r="J8345" t="s">
        <v>108</v>
      </c>
      <c r="K8345">
        <v>1</v>
      </c>
      <c r="L8345" s="1">
        <v>41275</v>
      </c>
      <c r="M8345" s="1">
        <v>41425</v>
      </c>
      <c r="N8345" s="1">
        <v>41425</v>
      </c>
      <c r="O8345"/>
      <c r="P8345"/>
      <c r="Q8345"/>
      <c r="R8345"/>
    </row>
    <row r="8346" spans="1:18" hidden="1" x14ac:dyDescent="0.2">
      <c r="A8346" t="s">
        <v>30266</v>
      </c>
      <c r="B8346" t="s">
        <v>30267</v>
      </c>
      <c r="C8346" t="s">
        <v>30268</v>
      </c>
      <c r="E8346" t="s">
        <v>43</v>
      </c>
      <c r="F8346" t="s">
        <v>18</v>
      </c>
      <c r="G8346" t="s">
        <v>25</v>
      </c>
      <c r="H8346" t="s">
        <v>44</v>
      </c>
      <c r="I8346" t="s">
        <v>3486</v>
      </c>
      <c r="J8346" t="s">
        <v>3487</v>
      </c>
      <c r="K8346">
        <v>1</v>
      </c>
      <c r="M8346" s="1">
        <v>38611</v>
      </c>
      <c r="N8346" s="1">
        <v>38611</v>
      </c>
      <c r="O8346"/>
      <c r="P8346"/>
      <c r="Q8346"/>
      <c r="R8346"/>
    </row>
    <row r="8347" spans="1:18" x14ac:dyDescent="0.2">
      <c r="A8347" t="s">
        <v>30269</v>
      </c>
      <c r="B8347" t="s">
        <v>30270</v>
      </c>
      <c r="C8347" t="s">
        <v>30271</v>
      </c>
      <c r="D8347" t="s">
        <v>317</v>
      </c>
      <c r="E8347">
        <v>4380000</v>
      </c>
      <c r="F8347" t="s">
        <v>207</v>
      </c>
      <c r="G8347" t="s">
        <v>25</v>
      </c>
      <c r="H8347" t="s">
        <v>64</v>
      </c>
      <c r="I8347" t="s">
        <v>507</v>
      </c>
      <c r="J8347" t="s">
        <v>508</v>
      </c>
      <c r="K8347">
        <v>2</v>
      </c>
      <c r="L8347" s="1">
        <v>39814</v>
      </c>
      <c r="M8347" s="1">
        <v>41759</v>
      </c>
      <c r="N8347" s="1">
        <v>41759</v>
      </c>
    </row>
    <row r="8348" spans="1:18" hidden="1" x14ac:dyDescent="0.2">
      <c r="A8348" t="s">
        <v>30272</v>
      </c>
      <c r="B8348" t="s">
        <v>30273</v>
      </c>
      <c r="C8348" t="s">
        <v>30274</v>
      </c>
      <c r="D8348" t="s">
        <v>17495</v>
      </c>
      <c r="E8348">
        <v>136710</v>
      </c>
      <c r="F8348" t="s">
        <v>113</v>
      </c>
      <c r="G8348" t="s">
        <v>638</v>
      </c>
      <c r="H8348">
        <v>7</v>
      </c>
      <c r="I8348" t="s">
        <v>929</v>
      </c>
      <c r="J8348" t="s">
        <v>929</v>
      </c>
      <c r="K8348">
        <v>1</v>
      </c>
      <c r="M8348" s="1">
        <v>39891</v>
      </c>
      <c r="N8348" s="1">
        <v>39891</v>
      </c>
      <c r="O8348"/>
      <c r="P8348"/>
      <c r="Q8348"/>
      <c r="R8348"/>
    </row>
    <row r="8349" spans="1:18" x14ac:dyDescent="0.2">
      <c r="A8349" t="s">
        <v>30275</v>
      </c>
      <c r="B8349" t="s">
        <v>30276</v>
      </c>
      <c r="C8349" t="s">
        <v>30277</v>
      </c>
      <c r="D8349" t="s">
        <v>2479</v>
      </c>
      <c r="E8349">
        <v>175769</v>
      </c>
      <c r="F8349" t="s">
        <v>18</v>
      </c>
      <c r="G8349" t="s">
        <v>128</v>
      </c>
      <c r="H8349" t="s">
        <v>5025</v>
      </c>
      <c r="I8349" t="s">
        <v>5026</v>
      </c>
      <c r="J8349" t="s">
        <v>5026</v>
      </c>
      <c r="K8349">
        <v>1</v>
      </c>
      <c r="L8349" s="1">
        <v>41000</v>
      </c>
      <c r="M8349" s="1">
        <v>41492</v>
      </c>
      <c r="N8349" s="1">
        <v>41492</v>
      </c>
    </row>
    <row r="8350" spans="1:18" hidden="1" x14ac:dyDescent="0.2">
      <c r="A8350" t="s">
        <v>30278</v>
      </c>
      <c r="B8350" t="s">
        <v>30279</v>
      </c>
      <c r="C8350" t="s">
        <v>30280</v>
      </c>
      <c r="D8350" t="s">
        <v>30281</v>
      </c>
      <c r="E8350" t="s">
        <v>43</v>
      </c>
      <c r="F8350" t="s">
        <v>18</v>
      </c>
      <c r="G8350" t="s">
        <v>25</v>
      </c>
      <c r="H8350" t="s">
        <v>1011</v>
      </c>
      <c r="I8350" t="s">
        <v>1012</v>
      </c>
      <c r="J8350" t="s">
        <v>1012</v>
      </c>
      <c r="K8350">
        <v>1</v>
      </c>
      <c r="L8350" s="1">
        <v>41659</v>
      </c>
      <c r="M8350" s="1">
        <v>42044</v>
      </c>
      <c r="N8350" s="1">
        <v>42044</v>
      </c>
      <c r="O8350"/>
      <c r="P8350"/>
      <c r="Q8350"/>
      <c r="R8350"/>
    </row>
    <row r="8351" spans="1:18" x14ac:dyDescent="0.2">
      <c r="A8351" t="s">
        <v>30282</v>
      </c>
      <c r="B8351" t="s">
        <v>30283</v>
      </c>
      <c r="C8351" t="s">
        <v>30284</v>
      </c>
      <c r="D8351" t="s">
        <v>30285</v>
      </c>
      <c r="E8351">
        <v>6600000</v>
      </c>
      <c r="F8351" t="s">
        <v>18</v>
      </c>
      <c r="G8351" t="s">
        <v>7344</v>
      </c>
      <c r="H8351">
        <v>53</v>
      </c>
      <c r="I8351" t="s">
        <v>10585</v>
      </c>
      <c r="J8351" t="s">
        <v>30286</v>
      </c>
      <c r="K8351">
        <v>2</v>
      </c>
      <c r="L8351" s="1">
        <v>36192</v>
      </c>
      <c r="M8351" s="1">
        <v>39926</v>
      </c>
      <c r="N8351" s="1">
        <v>40149</v>
      </c>
    </row>
    <row r="8352" spans="1:18" hidden="1" x14ac:dyDescent="0.2">
      <c r="A8352" t="s">
        <v>30287</v>
      </c>
      <c r="B8352" t="s">
        <v>30288</v>
      </c>
      <c r="C8352" t="s">
        <v>30289</v>
      </c>
      <c r="D8352" t="s">
        <v>30290</v>
      </c>
      <c r="E8352">
        <v>15000</v>
      </c>
      <c r="F8352" t="s">
        <v>18</v>
      </c>
      <c r="G8352" t="s">
        <v>25</v>
      </c>
      <c r="H8352" t="s">
        <v>286</v>
      </c>
      <c r="I8352" t="s">
        <v>874</v>
      </c>
      <c r="J8352" t="s">
        <v>874</v>
      </c>
      <c r="K8352">
        <v>1</v>
      </c>
      <c r="M8352" s="1">
        <v>41858</v>
      </c>
      <c r="N8352" s="1">
        <v>41858</v>
      </c>
      <c r="O8352"/>
      <c r="P8352"/>
      <c r="Q8352"/>
      <c r="R8352"/>
    </row>
    <row r="8353" spans="1:18" x14ac:dyDescent="0.2">
      <c r="A8353" t="s">
        <v>30291</v>
      </c>
      <c r="B8353" t="s">
        <v>30292</v>
      </c>
      <c r="C8353" t="s">
        <v>30293</v>
      </c>
      <c r="D8353" t="s">
        <v>30294</v>
      </c>
      <c r="E8353">
        <v>3118000</v>
      </c>
      <c r="F8353" t="s">
        <v>18</v>
      </c>
      <c r="G8353" t="s">
        <v>25</v>
      </c>
      <c r="H8353" t="s">
        <v>808</v>
      </c>
      <c r="I8353" t="s">
        <v>809</v>
      </c>
      <c r="J8353" t="s">
        <v>809</v>
      </c>
      <c r="K8353">
        <v>3</v>
      </c>
      <c r="L8353" s="1">
        <v>41214</v>
      </c>
      <c r="M8353" s="1">
        <v>41334</v>
      </c>
      <c r="N8353" s="1">
        <v>42024</v>
      </c>
    </row>
    <row r="8354" spans="1:18" x14ac:dyDescent="0.2">
      <c r="A8354" t="s">
        <v>30295</v>
      </c>
      <c r="B8354" t="s">
        <v>30296</v>
      </c>
      <c r="C8354" t="s">
        <v>30297</v>
      </c>
      <c r="D8354" t="s">
        <v>30298</v>
      </c>
      <c r="E8354">
        <v>96774</v>
      </c>
      <c r="F8354" t="s">
        <v>18</v>
      </c>
      <c r="G8354" t="s">
        <v>57</v>
      </c>
      <c r="H8354" t="s">
        <v>202</v>
      </c>
      <c r="I8354" t="s">
        <v>3340</v>
      </c>
      <c r="J8354" t="s">
        <v>3341</v>
      </c>
      <c r="K8354">
        <v>1</v>
      </c>
      <c r="L8354" s="1">
        <v>41275</v>
      </c>
      <c r="M8354" s="1">
        <v>41061</v>
      </c>
      <c r="N8354" s="1">
        <v>41061</v>
      </c>
    </row>
    <row r="8355" spans="1:18" x14ac:dyDescent="0.2">
      <c r="A8355" t="s">
        <v>30299</v>
      </c>
      <c r="B8355" t="s">
        <v>30300</v>
      </c>
      <c r="C8355" t="s">
        <v>30301</v>
      </c>
      <c r="D8355" t="s">
        <v>30302</v>
      </c>
      <c r="E8355">
        <v>2312671</v>
      </c>
      <c r="F8355" t="s">
        <v>18</v>
      </c>
      <c r="G8355" t="s">
        <v>128</v>
      </c>
      <c r="H8355" t="s">
        <v>129</v>
      </c>
      <c r="I8355" t="s">
        <v>130</v>
      </c>
      <c r="J8355" t="s">
        <v>130</v>
      </c>
      <c r="K8355">
        <v>3</v>
      </c>
      <c r="L8355" s="1">
        <v>41275</v>
      </c>
      <c r="M8355" s="1">
        <v>41137</v>
      </c>
      <c r="N8355" s="1">
        <v>41907</v>
      </c>
    </row>
    <row r="8356" spans="1:18" x14ac:dyDescent="0.2">
      <c r="A8356" t="s">
        <v>30303</v>
      </c>
      <c r="B8356" t="s">
        <v>30304</v>
      </c>
      <c r="C8356" t="s">
        <v>30305</v>
      </c>
      <c r="D8356" t="s">
        <v>30306</v>
      </c>
      <c r="E8356">
        <v>20395</v>
      </c>
      <c r="F8356" t="s">
        <v>18</v>
      </c>
      <c r="G8356" t="s">
        <v>12313</v>
      </c>
      <c r="H8356">
        <v>1</v>
      </c>
      <c r="I8356" t="s">
        <v>12314</v>
      </c>
      <c r="J8356" t="s">
        <v>12314</v>
      </c>
      <c r="K8356">
        <v>1</v>
      </c>
      <c r="L8356" s="1">
        <v>41275</v>
      </c>
      <c r="M8356" s="1">
        <v>41306</v>
      </c>
      <c r="N8356" s="1">
        <v>41306</v>
      </c>
    </row>
    <row r="8357" spans="1:18" x14ac:dyDescent="0.2">
      <c r="A8357" t="s">
        <v>30307</v>
      </c>
      <c r="B8357" t="s">
        <v>30308</v>
      </c>
      <c r="C8357" t="s">
        <v>30309</v>
      </c>
      <c r="D8357" t="s">
        <v>30310</v>
      </c>
      <c r="E8357">
        <v>17000000</v>
      </c>
      <c r="F8357" t="s">
        <v>18</v>
      </c>
      <c r="G8357" t="s">
        <v>25</v>
      </c>
      <c r="H8357" t="s">
        <v>1011</v>
      </c>
      <c r="I8357" t="s">
        <v>1035</v>
      </c>
      <c r="J8357" t="s">
        <v>1035</v>
      </c>
      <c r="K8357">
        <v>2</v>
      </c>
      <c r="L8357" s="1">
        <v>39508</v>
      </c>
      <c r="M8357" s="1">
        <v>41183</v>
      </c>
      <c r="N8357" s="1">
        <v>41536</v>
      </c>
    </row>
    <row r="8358" spans="1:18" hidden="1" x14ac:dyDescent="0.2">
      <c r="A8358" t="s">
        <v>30311</v>
      </c>
      <c r="B8358" t="s">
        <v>30312</v>
      </c>
      <c r="C8358" t="s">
        <v>30313</v>
      </c>
      <c r="D8358" t="s">
        <v>30314</v>
      </c>
      <c r="E8358">
        <v>200000</v>
      </c>
      <c r="F8358" t="s">
        <v>18</v>
      </c>
      <c r="K8358">
        <v>1</v>
      </c>
      <c r="M8358" s="1">
        <v>41913</v>
      </c>
      <c r="N8358" s="1">
        <v>41913</v>
      </c>
      <c r="O8358"/>
      <c r="P8358"/>
      <c r="Q8358"/>
      <c r="R8358"/>
    </row>
    <row r="8359" spans="1:18" x14ac:dyDescent="0.2">
      <c r="A8359" t="s">
        <v>30315</v>
      </c>
      <c r="B8359" t="s">
        <v>30316</v>
      </c>
      <c r="C8359" t="s">
        <v>30317</v>
      </c>
      <c r="D8359" t="s">
        <v>30318</v>
      </c>
      <c r="E8359">
        <v>500000</v>
      </c>
      <c r="F8359" t="s">
        <v>18</v>
      </c>
      <c r="G8359" t="s">
        <v>25</v>
      </c>
      <c r="H8359" t="s">
        <v>64</v>
      </c>
      <c r="I8359" t="s">
        <v>65</v>
      </c>
      <c r="J8359" t="s">
        <v>2604</v>
      </c>
      <c r="K8359">
        <v>1</v>
      </c>
      <c r="L8359" s="1">
        <v>41275</v>
      </c>
      <c r="M8359" s="1">
        <v>41275</v>
      </c>
      <c r="N8359" s="1">
        <v>41275</v>
      </c>
    </row>
    <row r="8360" spans="1:18" hidden="1" x14ac:dyDescent="0.2">
      <c r="A8360" t="s">
        <v>30319</v>
      </c>
      <c r="B8360" t="s">
        <v>30320</v>
      </c>
      <c r="C8360" t="s">
        <v>30321</v>
      </c>
      <c r="E8360" t="s">
        <v>43</v>
      </c>
      <c r="F8360" t="s">
        <v>207</v>
      </c>
      <c r="G8360" t="s">
        <v>347</v>
      </c>
      <c r="H8360">
        <v>7</v>
      </c>
      <c r="I8360" t="s">
        <v>762</v>
      </c>
      <c r="J8360" t="s">
        <v>7261</v>
      </c>
      <c r="K8360">
        <v>1</v>
      </c>
      <c r="M8360" s="1">
        <v>41374</v>
      </c>
      <c r="N8360" s="1">
        <v>41374</v>
      </c>
      <c r="O8360"/>
      <c r="P8360"/>
      <c r="Q8360"/>
      <c r="R8360"/>
    </row>
    <row r="8361" spans="1:18" x14ac:dyDescent="0.2">
      <c r="A8361" t="s">
        <v>30322</v>
      </c>
      <c r="B8361" t="s">
        <v>30323</v>
      </c>
      <c r="C8361" t="s">
        <v>30324</v>
      </c>
      <c r="D8361" t="s">
        <v>30325</v>
      </c>
      <c r="E8361">
        <v>1050000</v>
      </c>
      <c r="F8361" t="s">
        <v>18</v>
      </c>
      <c r="G8361" t="s">
        <v>25</v>
      </c>
      <c r="H8361" t="s">
        <v>64</v>
      </c>
      <c r="I8361" t="s">
        <v>6512</v>
      </c>
      <c r="J8361" t="s">
        <v>13131</v>
      </c>
      <c r="K8361">
        <v>1</v>
      </c>
      <c r="L8361" s="1">
        <v>40787</v>
      </c>
      <c r="M8361" s="1">
        <v>41330</v>
      </c>
      <c r="N8361" s="1">
        <v>41330</v>
      </c>
    </row>
    <row r="8362" spans="1:18" hidden="1" x14ac:dyDescent="0.2">
      <c r="A8362" t="s">
        <v>30326</v>
      </c>
      <c r="B8362" t="s">
        <v>30327</v>
      </c>
      <c r="C8362" t="s">
        <v>30328</v>
      </c>
      <c r="D8362" t="s">
        <v>11181</v>
      </c>
      <c r="E8362">
        <v>5000</v>
      </c>
      <c r="F8362" t="s">
        <v>18</v>
      </c>
      <c r="K8362">
        <v>1</v>
      </c>
      <c r="M8362" s="1">
        <v>42144</v>
      </c>
      <c r="N8362" s="1">
        <v>42144</v>
      </c>
      <c r="O8362"/>
      <c r="P8362"/>
      <c r="Q8362"/>
      <c r="R8362"/>
    </row>
    <row r="8363" spans="1:18" x14ac:dyDescent="0.2">
      <c r="A8363" t="s">
        <v>30329</v>
      </c>
      <c r="B8363" t="s">
        <v>30330</v>
      </c>
      <c r="C8363" t="s">
        <v>30331</v>
      </c>
      <c r="D8363" t="s">
        <v>30332</v>
      </c>
      <c r="E8363">
        <v>1715000</v>
      </c>
      <c r="F8363" t="s">
        <v>18</v>
      </c>
      <c r="G8363" t="s">
        <v>25</v>
      </c>
      <c r="H8363" t="s">
        <v>135</v>
      </c>
      <c r="I8363" t="s">
        <v>136</v>
      </c>
      <c r="J8363" t="s">
        <v>1114</v>
      </c>
      <c r="K8363">
        <v>4</v>
      </c>
      <c r="L8363" s="1">
        <v>40384</v>
      </c>
      <c r="M8363" s="1">
        <v>40360</v>
      </c>
      <c r="N8363" s="1">
        <v>41528</v>
      </c>
    </row>
    <row r="8364" spans="1:18" hidden="1" x14ac:dyDescent="0.2">
      <c r="A8364" t="s">
        <v>30333</v>
      </c>
      <c r="B8364" t="s">
        <v>30334</v>
      </c>
      <c r="C8364" t="s">
        <v>30335</v>
      </c>
      <c r="D8364" t="s">
        <v>30336</v>
      </c>
      <c r="E8364" t="s">
        <v>43</v>
      </c>
      <c r="F8364" t="s">
        <v>18</v>
      </c>
      <c r="G8364" t="s">
        <v>37</v>
      </c>
      <c r="H8364">
        <v>22</v>
      </c>
      <c r="I8364" t="s">
        <v>38</v>
      </c>
      <c r="J8364" t="s">
        <v>38</v>
      </c>
      <c r="K8364">
        <v>1</v>
      </c>
      <c r="M8364" s="1">
        <v>41837</v>
      </c>
      <c r="N8364" s="1">
        <v>41837</v>
      </c>
      <c r="O8364"/>
      <c r="P8364"/>
      <c r="Q8364"/>
      <c r="R8364"/>
    </row>
    <row r="8365" spans="1:18" x14ac:dyDescent="0.2">
      <c r="A8365" t="s">
        <v>30337</v>
      </c>
      <c r="B8365" t="s">
        <v>30338</v>
      </c>
      <c r="C8365" t="s">
        <v>30339</v>
      </c>
      <c r="D8365" t="s">
        <v>933</v>
      </c>
      <c r="E8365">
        <v>1609875</v>
      </c>
      <c r="F8365" t="s">
        <v>18</v>
      </c>
      <c r="G8365" t="s">
        <v>638</v>
      </c>
      <c r="H8365">
        <v>7</v>
      </c>
      <c r="I8365" t="s">
        <v>929</v>
      </c>
      <c r="J8365" t="s">
        <v>929</v>
      </c>
      <c r="K8365">
        <v>1</v>
      </c>
      <c r="L8365" s="1">
        <v>38353</v>
      </c>
      <c r="M8365" s="1">
        <v>38946</v>
      </c>
      <c r="N8365" s="1">
        <v>38946</v>
      </c>
    </row>
    <row r="8366" spans="1:18" x14ac:dyDescent="0.2">
      <c r="A8366" t="s">
        <v>30340</v>
      </c>
      <c r="B8366" t="s">
        <v>30341</v>
      </c>
      <c r="C8366" t="s">
        <v>30342</v>
      </c>
      <c r="D8366" t="s">
        <v>42</v>
      </c>
      <c r="E8366">
        <v>30000000</v>
      </c>
      <c r="F8366" t="s">
        <v>18</v>
      </c>
      <c r="G8366" t="s">
        <v>1062</v>
      </c>
      <c r="H8366">
        <v>1</v>
      </c>
      <c r="I8366" t="s">
        <v>1063</v>
      </c>
      <c r="J8366" t="s">
        <v>17355</v>
      </c>
      <c r="K8366">
        <v>1</v>
      </c>
      <c r="L8366" s="1">
        <v>36161</v>
      </c>
      <c r="M8366" s="1">
        <v>41905</v>
      </c>
      <c r="N8366" s="1">
        <v>41905</v>
      </c>
    </row>
    <row r="8367" spans="1:18" x14ac:dyDescent="0.2">
      <c r="A8367" t="s">
        <v>30343</v>
      </c>
      <c r="B8367" t="s">
        <v>30344</v>
      </c>
      <c r="C8367" t="s">
        <v>30345</v>
      </c>
      <c r="D8367" t="s">
        <v>30346</v>
      </c>
      <c r="E8367">
        <v>25025</v>
      </c>
      <c r="F8367" t="s">
        <v>207</v>
      </c>
      <c r="G8367" t="s">
        <v>4937</v>
      </c>
      <c r="H8367">
        <v>9</v>
      </c>
      <c r="I8367" t="s">
        <v>7376</v>
      </c>
      <c r="J8367" t="s">
        <v>7376</v>
      </c>
      <c r="K8367">
        <v>1</v>
      </c>
      <c r="L8367" s="1">
        <v>40613</v>
      </c>
      <c r="M8367" s="1">
        <v>41579</v>
      </c>
      <c r="N8367" s="1">
        <v>41579</v>
      </c>
    </row>
    <row r="8368" spans="1:18" hidden="1" x14ac:dyDescent="0.2">
      <c r="A8368" t="s">
        <v>30347</v>
      </c>
      <c r="B8368" t="s">
        <v>30348</v>
      </c>
      <c r="C8368" t="s">
        <v>30349</v>
      </c>
      <c r="D8368" t="s">
        <v>30350</v>
      </c>
      <c r="E8368">
        <v>2170000</v>
      </c>
      <c r="F8368" t="s">
        <v>18</v>
      </c>
      <c r="G8368" t="s">
        <v>1062</v>
      </c>
      <c r="H8368">
        <v>16</v>
      </c>
      <c r="I8368" t="s">
        <v>1704</v>
      </c>
      <c r="J8368" t="s">
        <v>1704</v>
      </c>
      <c r="K8368">
        <v>2</v>
      </c>
      <c r="M8368" s="1">
        <v>41487</v>
      </c>
      <c r="N8368" s="1">
        <v>41877</v>
      </c>
      <c r="O8368"/>
      <c r="P8368"/>
      <c r="Q8368"/>
      <c r="R8368"/>
    </row>
    <row r="8369" spans="1:18" hidden="1" x14ac:dyDescent="0.2">
      <c r="A8369" t="s">
        <v>30351</v>
      </c>
      <c r="B8369" t="s">
        <v>30352</v>
      </c>
      <c r="C8369" t="s">
        <v>30353</v>
      </c>
      <c r="D8369" t="s">
        <v>2479</v>
      </c>
      <c r="E8369" t="s">
        <v>43</v>
      </c>
      <c r="F8369" t="s">
        <v>18</v>
      </c>
      <c r="G8369" t="s">
        <v>19</v>
      </c>
      <c r="H8369">
        <v>16</v>
      </c>
      <c r="I8369" t="s">
        <v>20</v>
      </c>
      <c r="J8369" t="s">
        <v>20</v>
      </c>
      <c r="K8369">
        <v>1</v>
      </c>
      <c r="L8369" s="1">
        <v>39814</v>
      </c>
      <c r="M8369" s="1">
        <v>39814</v>
      </c>
      <c r="N8369" s="1">
        <v>39814</v>
      </c>
      <c r="O8369"/>
      <c r="P8369"/>
      <c r="Q8369"/>
      <c r="R8369"/>
    </row>
    <row r="8370" spans="1:18" x14ac:dyDescent="0.2">
      <c r="A8370" t="s">
        <v>30354</v>
      </c>
      <c r="B8370" t="s">
        <v>30355</v>
      </c>
      <c r="C8370" t="s">
        <v>30356</v>
      </c>
      <c r="D8370" t="s">
        <v>21791</v>
      </c>
      <c r="E8370">
        <v>12000000</v>
      </c>
      <c r="F8370" t="s">
        <v>18</v>
      </c>
      <c r="G8370" t="s">
        <v>57</v>
      </c>
      <c r="H8370" t="s">
        <v>202</v>
      </c>
      <c r="I8370" t="s">
        <v>203</v>
      </c>
      <c r="J8370" t="s">
        <v>203</v>
      </c>
      <c r="K8370">
        <v>1</v>
      </c>
      <c r="L8370" s="1">
        <v>41275</v>
      </c>
      <c r="M8370" s="1">
        <v>41489</v>
      </c>
      <c r="N8370" s="1">
        <v>41489</v>
      </c>
    </row>
    <row r="8371" spans="1:18" x14ac:dyDescent="0.2">
      <c r="A8371" t="s">
        <v>30357</v>
      </c>
      <c r="B8371" t="s">
        <v>30358</v>
      </c>
      <c r="C8371" t="s">
        <v>30359</v>
      </c>
      <c r="E8371">
        <v>58000</v>
      </c>
      <c r="F8371" t="s">
        <v>18</v>
      </c>
      <c r="G8371" t="s">
        <v>30360</v>
      </c>
      <c r="I8371" t="s">
        <v>30361</v>
      </c>
      <c r="J8371" t="s">
        <v>30362</v>
      </c>
      <c r="K8371">
        <v>1</v>
      </c>
      <c r="L8371" s="1">
        <v>41831</v>
      </c>
      <c r="M8371" s="1">
        <v>42296</v>
      </c>
      <c r="N8371" s="1">
        <v>42296</v>
      </c>
    </row>
    <row r="8372" spans="1:18" hidden="1" x14ac:dyDescent="0.2">
      <c r="A8372" t="s">
        <v>30363</v>
      </c>
      <c r="B8372" t="s">
        <v>30364</v>
      </c>
      <c r="C8372" t="s">
        <v>30365</v>
      </c>
      <c r="D8372" t="s">
        <v>30366</v>
      </c>
      <c r="E8372" t="s">
        <v>43</v>
      </c>
      <c r="F8372" t="s">
        <v>113</v>
      </c>
      <c r="G8372" t="s">
        <v>25</v>
      </c>
      <c r="H8372" t="s">
        <v>64</v>
      </c>
      <c r="I8372" t="s">
        <v>65</v>
      </c>
      <c r="J8372" t="s">
        <v>271</v>
      </c>
      <c r="K8372">
        <v>1</v>
      </c>
      <c r="L8372" s="1">
        <v>39083</v>
      </c>
      <c r="M8372" s="1">
        <v>39335</v>
      </c>
      <c r="N8372" s="1">
        <v>39335</v>
      </c>
      <c r="O8372"/>
      <c r="P8372"/>
      <c r="Q8372"/>
      <c r="R8372"/>
    </row>
    <row r="8373" spans="1:18" x14ac:dyDescent="0.2">
      <c r="A8373" t="s">
        <v>30367</v>
      </c>
      <c r="B8373" t="s">
        <v>30368</v>
      </c>
      <c r="C8373" t="s">
        <v>30369</v>
      </c>
      <c r="D8373" t="s">
        <v>75</v>
      </c>
      <c r="E8373">
        <v>17000000</v>
      </c>
      <c r="F8373" t="s">
        <v>207</v>
      </c>
      <c r="G8373" t="s">
        <v>1138</v>
      </c>
      <c r="H8373">
        <v>2</v>
      </c>
      <c r="I8373" t="s">
        <v>1745</v>
      </c>
      <c r="J8373" t="s">
        <v>1746</v>
      </c>
      <c r="K8373">
        <v>2</v>
      </c>
      <c r="L8373" s="1">
        <v>39877</v>
      </c>
      <c r="M8373" s="1">
        <v>39934</v>
      </c>
      <c r="N8373" s="1">
        <v>40315</v>
      </c>
    </row>
    <row r="8374" spans="1:18" hidden="1" x14ac:dyDescent="0.2">
      <c r="A8374" t="s">
        <v>30370</v>
      </c>
      <c r="B8374" t="s">
        <v>30371</v>
      </c>
      <c r="C8374" t="s">
        <v>30372</v>
      </c>
      <c r="D8374" t="s">
        <v>30373</v>
      </c>
      <c r="E8374">
        <v>1469800</v>
      </c>
      <c r="F8374" t="s">
        <v>18</v>
      </c>
      <c r="G8374" t="s">
        <v>25</v>
      </c>
      <c r="H8374" t="s">
        <v>106</v>
      </c>
      <c r="I8374" t="s">
        <v>107</v>
      </c>
      <c r="J8374" t="s">
        <v>108</v>
      </c>
      <c r="K8374">
        <v>2</v>
      </c>
      <c r="M8374" s="1">
        <v>41682</v>
      </c>
      <c r="N8374" s="1">
        <v>41887</v>
      </c>
      <c r="O8374"/>
      <c r="P8374"/>
      <c r="Q8374"/>
      <c r="R8374"/>
    </row>
    <row r="8375" spans="1:18" hidden="1" x14ac:dyDescent="0.2">
      <c r="A8375" t="s">
        <v>30374</v>
      </c>
      <c r="B8375" t="s">
        <v>30375</v>
      </c>
      <c r="C8375" t="s">
        <v>30376</v>
      </c>
      <c r="D8375" t="s">
        <v>2479</v>
      </c>
      <c r="E8375" t="s">
        <v>43</v>
      </c>
      <c r="F8375" t="s">
        <v>18</v>
      </c>
      <c r="G8375" t="s">
        <v>25</v>
      </c>
      <c r="H8375" t="s">
        <v>106</v>
      </c>
      <c r="I8375" t="s">
        <v>107</v>
      </c>
      <c r="J8375" t="s">
        <v>108</v>
      </c>
      <c r="K8375">
        <v>1</v>
      </c>
      <c r="L8375" s="1">
        <v>42072</v>
      </c>
      <c r="M8375" s="1">
        <v>42135</v>
      </c>
      <c r="N8375" s="1">
        <v>42135</v>
      </c>
      <c r="O8375"/>
      <c r="P8375"/>
      <c r="Q8375"/>
      <c r="R8375"/>
    </row>
    <row r="8376" spans="1:18" hidden="1" x14ac:dyDescent="0.2">
      <c r="A8376" t="s">
        <v>30377</v>
      </c>
      <c r="B8376" t="s">
        <v>30378</v>
      </c>
      <c r="C8376" t="s">
        <v>30379</v>
      </c>
      <c r="D8376" t="s">
        <v>30380</v>
      </c>
      <c r="E8376">
        <v>3350000</v>
      </c>
      <c r="F8376" t="s">
        <v>113</v>
      </c>
      <c r="G8376" t="s">
        <v>37</v>
      </c>
      <c r="K8376">
        <v>2</v>
      </c>
      <c r="M8376" s="1">
        <v>39930</v>
      </c>
      <c r="N8376" s="1">
        <v>41417</v>
      </c>
      <c r="O8376"/>
      <c r="P8376"/>
      <c r="Q8376"/>
      <c r="R8376"/>
    </row>
    <row r="8377" spans="1:18" x14ac:dyDescent="0.2">
      <c r="A8377" t="s">
        <v>30381</v>
      </c>
      <c r="B8377" t="s">
        <v>30382</v>
      </c>
      <c r="C8377" t="s">
        <v>30383</v>
      </c>
      <c r="D8377" t="s">
        <v>30384</v>
      </c>
      <c r="E8377">
        <v>53087864</v>
      </c>
      <c r="F8377" t="s">
        <v>18</v>
      </c>
      <c r="G8377" t="s">
        <v>638</v>
      </c>
      <c r="H8377">
        <v>7</v>
      </c>
      <c r="I8377" t="s">
        <v>929</v>
      </c>
      <c r="J8377" t="s">
        <v>929</v>
      </c>
      <c r="K8377">
        <v>3</v>
      </c>
      <c r="L8377" s="1">
        <v>39814</v>
      </c>
      <c r="M8377" s="1">
        <v>40756</v>
      </c>
      <c r="N8377" s="1">
        <v>42163</v>
      </c>
    </row>
    <row r="8378" spans="1:18" x14ac:dyDescent="0.2">
      <c r="A8378" t="s">
        <v>30385</v>
      </c>
      <c r="B8378" t="s">
        <v>30386</v>
      </c>
      <c r="C8378" t="s">
        <v>30387</v>
      </c>
      <c r="D8378" t="s">
        <v>30388</v>
      </c>
      <c r="E8378">
        <v>120000</v>
      </c>
      <c r="F8378" t="s">
        <v>18</v>
      </c>
      <c r="G8378" t="s">
        <v>57</v>
      </c>
      <c r="H8378" t="s">
        <v>58</v>
      </c>
      <c r="I8378" t="s">
        <v>59</v>
      </c>
      <c r="J8378" t="s">
        <v>59</v>
      </c>
      <c r="K8378">
        <v>2</v>
      </c>
      <c r="L8378" s="1">
        <v>40909</v>
      </c>
      <c r="M8378" s="1">
        <v>39814</v>
      </c>
      <c r="N8378" s="1">
        <v>40771</v>
      </c>
    </row>
    <row r="8379" spans="1:18" x14ac:dyDescent="0.2">
      <c r="A8379" t="s">
        <v>30389</v>
      </c>
      <c r="B8379" t="s">
        <v>30390</v>
      </c>
      <c r="C8379" t="s">
        <v>30391</v>
      </c>
      <c r="D8379" t="s">
        <v>5125</v>
      </c>
      <c r="E8379">
        <v>227793</v>
      </c>
      <c r="F8379" t="s">
        <v>18</v>
      </c>
      <c r="G8379" t="s">
        <v>128</v>
      </c>
      <c r="H8379" t="s">
        <v>129</v>
      </c>
      <c r="I8379" t="s">
        <v>130</v>
      </c>
      <c r="J8379" t="s">
        <v>130</v>
      </c>
      <c r="K8379">
        <v>2</v>
      </c>
      <c r="L8379" s="1">
        <v>41275</v>
      </c>
      <c r="M8379" s="1">
        <v>42011</v>
      </c>
      <c r="N8379" s="1">
        <v>42121</v>
      </c>
    </row>
    <row r="8380" spans="1:18" x14ac:dyDescent="0.2">
      <c r="A8380" t="s">
        <v>30392</v>
      </c>
      <c r="B8380" t="s">
        <v>30393</v>
      </c>
      <c r="C8380" t="s">
        <v>30394</v>
      </c>
      <c r="D8380" t="s">
        <v>30395</v>
      </c>
      <c r="E8380">
        <v>64732745</v>
      </c>
      <c r="F8380" t="s">
        <v>18</v>
      </c>
      <c r="G8380" t="s">
        <v>128</v>
      </c>
      <c r="H8380" t="s">
        <v>9514</v>
      </c>
      <c r="I8380" t="s">
        <v>130</v>
      </c>
      <c r="J8380" t="s">
        <v>9515</v>
      </c>
      <c r="K8380">
        <v>6</v>
      </c>
      <c r="L8380" s="1">
        <v>39356</v>
      </c>
      <c r="M8380" s="1">
        <v>38838</v>
      </c>
      <c r="N8380" s="1">
        <v>42306</v>
      </c>
    </row>
    <row r="8381" spans="1:18" hidden="1" x14ac:dyDescent="0.2">
      <c r="A8381" t="s">
        <v>30396</v>
      </c>
      <c r="B8381" t="s">
        <v>30397</v>
      </c>
      <c r="C8381" t="s">
        <v>30398</v>
      </c>
      <c r="D8381" t="s">
        <v>1503</v>
      </c>
      <c r="E8381">
        <v>3300000</v>
      </c>
      <c r="F8381" t="s">
        <v>18</v>
      </c>
      <c r="G8381" t="s">
        <v>25</v>
      </c>
      <c r="H8381" t="s">
        <v>135</v>
      </c>
      <c r="I8381" t="s">
        <v>136</v>
      </c>
      <c r="J8381" t="s">
        <v>1114</v>
      </c>
      <c r="K8381">
        <v>1</v>
      </c>
      <c r="M8381" s="1">
        <v>40846</v>
      </c>
      <c r="N8381" s="1">
        <v>40846</v>
      </c>
      <c r="O8381"/>
      <c r="P8381"/>
      <c r="Q8381"/>
      <c r="R8381"/>
    </row>
    <row r="8382" spans="1:18" x14ac:dyDescent="0.2">
      <c r="A8382" t="s">
        <v>30399</v>
      </c>
      <c r="B8382" t="s">
        <v>30400</v>
      </c>
      <c r="C8382" t="s">
        <v>30401</v>
      </c>
      <c r="D8382" t="s">
        <v>30402</v>
      </c>
      <c r="E8382">
        <v>410000</v>
      </c>
      <c r="F8382" t="s">
        <v>18</v>
      </c>
      <c r="G8382" t="s">
        <v>25</v>
      </c>
      <c r="H8382" t="s">
        <v>64</v>
      </c>
      <c r="I8382" t="s">
        <v>95</v>
      </c>
      <c r="J8382" t="s">
        <v>5648</v>
      </c>
      <c r="K8382">
        <v>3</v>
      </c>
      <c r="L8382" s="1">
        <v>41810</v>
      </c>
      <c r="M8382" s="1">
        <v>42011</v>
      </c>
      <c r="N8382" s="1">
        <v>42292</v>
      </c>
    </row>
    <row r="8383" spans="1:18" x14ac:dyDescent="0.2">
      <c r="A8383" t="s">
        <v>30403</v>
      </c>
      <c r="B8383" t="s">
        <v>30404</v>
      </c>
      <c r="C8383" t="s">
        <v>30405</v>
      </c>
      <c r="D8383" t="s">
        <v>30406</v>
      </c>
      <c r="E8383">
        <v>6215000</v>
      </c>
      <c r="F8383" t="s">
        <v>18</v>
      </c>
      <c r="G8383" t="s">
        <v>25</v>
      </c>
      <c r="H8383" t="s">
        <v>106</v>
      </c>
      <c r="I8383" t="s">
        <v>107</v>
      </c>
      <c r="J8383" t="s">
        <v>108</v>
      </c>
      <c r="K8383">
        <v>6</v>
      </c>
      <c r="L8383" s="1">
        <v>39911</v>
      </c>
      <c r="M8383" s="1">
        <v>39539</v>
      </c>
      <c r="N8383" s="1">
        <v>41795</v>
      </c>
    </row>
    <row r="8384" spans="1:18" x14ac:dyDescent="0.2">
      <c r="A8384" t="s">
        <v>30407</v>
      </c>
      <c r="B8384" t="s">
        <v>30408</v>
      </c>
      <c r="D8384" t="s">
        <v>285</v>
      </c>
      <c r="E8384">
        <v>16000</v>
      </c>
      <c r="F8384" t="s">
        <v>18</v>
      </c>
      <c r="G8384" t="s">
        <v>25</v>
      </c>
      <c r="H8384" t="s">
        <v>527</v>
      </c>
      <c r="I8384" t="s">
        <v>528</v>
      </c>
      <c r="J8384" t="s">
        <v>529</v>
      </c>
      <c r="K8384">
        <v>1</v>
      </c>
      <c r="L8384" s="1">
        <v>41883</v>
      </c>
      <c r="M8384" s="1">
        <v>41953</v>
      </c>
      <c r="N8384" s="1">
        <v>41953</v>
      </c>
    </row>
    <row r="8385" spans="1:18" x14ac:dyDescent="0.2">
      <c r="A8385" t="s">
        <v>30409</v>
      </c>
      <c r="B8385" t="s">
        <v>30410</v>
      </c>
      <c r="C8385" t="s">
        <v>30411</v>
      </c>
      <c r="D8385" t="s">
        <v>30412</v>
      </c>
      <c r="E8385">
        <v>850000</v>
      </c>
      <c r="F8385" t="s">
        <v>18</v>
      </c>
      <c r="G8385" t="s">
        <v>25</v>
      </c>
      <c r="H8385" t="s">
        <v>26</v>
      </c>
      <c r="I8385" t="s">
        <v>15151</v>
      </c>
      <c r="J8385" t="s">
        <v>15151</v>
      </c>
      <c r="K8385">
        <v>1</v>
      </c>
      <c r="L8385" s="1">
        <v>41275</v>
      </c>
      <c r="M8385" s="1">
        <v>41640</v>
      </c>
      <c r="N8385" s="1">
        <v>41640</v>
      </c>
    </row>
    <row r="8386" spans="1:18" x14ac:dyDescent="0.2">
      <c r="A8386" t="s">
        <v>30413</v>
      </c>
      <c r="B8386" t="s">
        <v>30414</v>
      </c>
      <c r="C8386" t="s">
        <v>30415</v>
      </c>
      <c r="D8386" t="s">
        <v>50</v>
      </c>
      <c r="E8386">
        <v>400000000</v>
      </c>
      <c r="F8386" t="s">
        <v>18</v>
      </c>
      <c r="G8386" t="s">
        <v>25</v>
      </c>
      <c r="H8386" t="s">
        <v>64</v>
      </c>
      <c r="I8386" t="s">
        <v>95</v>
      </c>
      <c r="J8386" t="s">
        <v>95</v>
      </c>
      <c r="K8386">
        <v>1</v>
      </c>
      <c r="L8386" s="1">
        <v>39083</v>
      </c>
      <c r="M8386" s="1">
        <v>39236</v>
      </c>
      <c r="N8386" s="1">
        <v>39236</v>
      </c>
    </row>
    <row r="8387" spans="1:18" x14ac:dyDescent="0.2">
      <c r="A8387" t="s">
        <v>30416</v>
      </c>
      <c r="B8387" t="s">
        <v>30417</v>
      </c>
      <c r="C8387" t="s">
        <v>30418</v>
      </c>
      <c r="D8387" t="s">
        <v>30419</v>
      </c>
      <c r="E8387">
        <v>799686</v>
      </c>
      <c r="F8387" t="s">
        <v>207</v>
      </c>
      <c r="K8387">
        <v>1</v>
      </c>
      <c r="L8387" s="1">
        <v>38353</v>
      </c>
      <c r="M8387" s="1">
        <v>42186</v>
      </c>
      <c r="N8387" s="1">
        <v>42186</v>
      </c>
    </row>
    <row r="8388" spans="1:18" x14ac:dyDescent="0.2">
      <c r="A8388" t="s">
        <v>30420</v>
      </c>
      <c r="B8388" t="s">
        <v>30421</v>
      </c>
      <c r="C8388" t="s">
        <v>30422</v>
      </c>
      <c r="D8388" t="s">
        <v>30423</v>
      </c>
      <c r="E8388">
        <v>750000</v>
      </c>
      <c r="F8388" t="s">
        <v>18</v>
      </c>
      <c r="G8388" t="s">
        <v>25</v>
      </c>
      <c r="H8388" t="s">
        <v>158</v>
      </c>
      <c r="I8388" t="s">
        <v>244</v>
      </c>
      <c r="J8388" t="s">
        <v>30424</v>
      </c>
      <c r="K8388">
        <v>1</v>
      </c>
      <c r="L8388" s="1">
        <v>40352</v>
      </c>
      <c r="M8388" s="1">
        <v>40926</v>
      </c>
      <c r="N8388" s="1">
        <v>40926</v>
      </c>
    </row>
    <row r="8389" spans="1:18" hidden="1" x14ac:dyDescent="0.2">
      <c r="A8389" t="s">
        <v>30425</v>
      </c>
      <c r="B8389" t="s">
        <v>30426</v>
      </c>
      <c r="C8389" t="s">
        <v>30427</v>
      </c>
      <c r="D8389" t="s">
        <v>30428</v>
      </c>
      <c r="E8389" t="s">
        <v>43</v>
      </c>
      <c r="F8389" t="s">
        <v>207</v>
      </c>
      <c r="G8389" t="s">
        <v>25</v>
      </c>
      <c r="H8389" t="s">
        <v>106</v>
      </c>
      <c r="I8389" t="s">
        <v>107</v>
      </c>
      <c r="J8389" t="s">
        <v>108</v>
      </c>
      <c r="K8389">
        <v>1</v>
      </c>
      <c r="L8389" s="1">
        <v>42113</v>
      </c>
      <c r="M8389" s="1">
        <v>42156</v>
      </c>
      <c r="N8389" s="1">
        <v>42156</v>
      </c>
      <c r="O8389"/>
      <c r="P8389"/>
      <c r="Q8389"/>
      <c r="R8389"/>
    </row>
    <row r="8390" spans="1:18" x14ac:dyDescent="0.2">
      <c r="A8390" t="s">
        <v>30429</v>
      </c>
      <c r="B8390" t="s">
        <v>30430</v>
      </c>
      <c r="C8390" t="s">
        <v>30431</v>
      </c>
      <c r="D8390" t="s">
        <v>3110</v>
      </c>
      <c r="E8390">
        <v>400000</v>
      </c>
      <c r="F8390" t="s">
        <v>18</v>
      </c>
      <c r="G8390" t="s">
        <v>860</v>
      </c>
      <c r="K8390">
        <v>1</v>
      </c>
      <c r="L8390" s="1">
        <v>41640</v>
      </c>
      <c r="M8390" s="1">
        <v>42333</v>
      </c>
      <c r="N8390" s="1">
        <v>42333</v>
      </c>
    </row>
    <row r="8391" spans="1:18" hidden="1" x14ac:dyDescent="0.2">
      <c r="A8391" t="s">
        <v>30432</v>
      </c>
      <c r="B8391" t="s">
        <v>30433</v>
      </c>
      <c r="C8391" t="s">
        <v>30434</v>
      </c>
      <c r="E8391">
        <v>2500000</v>
      </c>
      <c r="F8391" t="s">
        <v>18</v>
      </c>
      <c r="G8391" t="s">
        <v>25</v>
      </c>
      <c r="H8391" t="s">
        <v>64</v>
      </c>
      <c r="I8391" t="s">
        <v>65</v>
      </c>
      <c r="J8391" t="s">
        <v>71</v>
      </c>
      <c r="K8391">
        <v>1</v>
      </c>
      <c r="M8391" s="1">
        <v>42325</v>
      </c>
      <c r="N8391" s="1">
        <v>42325</v>
      </c>
      <c r="O8391"/>
      <c r="P8391"/>
      <c r="Q8391"/>
      <c r="R8391"/>
    </row>
    <row r="8392" spans="1:18" hidden="1" x14ac:dyDescent="0.2">
      <c r="A8392" t="s">
        <v>30435</v>
      </c>
      <c r="B8392" t="s">
        <v>30436</v>
      </c>
      <c r="C8392" t="s">
        <v>30437</v>
      </c>
      <c r="E8392" t="s">
        <v>43</v>
      </c>
      <c r="F8392" t="s">
        <v>207</v>
      </c>
      <c r="K8392">
        <v>1</v>
      </c>
      <c r="M8392" s="1">
        <v>41080</v>
      </c>
      <c r="N8392" s="1">
        <v>41080</v>
      </c>
      <c r="O8392"/>
      <c r="P8392"/>
      <c r="Q8392"/>
      <c r="R8392"/>
    </row>
    <row r="8393" spans="1:18" x14ac:dyDescent="0.2">
      <c r="A8393" t="s">
        <v>30438</v>
      </c>
      <c r="B8393" t="s">
        <v>30439</v>
      </c>
      <c r="C8393" t="s">
        <v>30440</v>
      </c>
      <c r="D8393" t="s">
        <v>30441</v>
      </c>
      <c r="E8393">
        <v>1845836</v>
      </c>
      <c r="F8393" t="s">
        <v>18</v>
      </c>
      <c r="G8393" t="s">
        <v>25</v>
      </c>
      <c r="H8393" t="s">
        <v>64</v>
      </c>
      <c r="I8393" t="s">
        <v>65</v>
      </c>
      <c r="J8393" t="s">
        <v>71</v>
      </c>
      <c r="K8393">
        <v>3</v>
      </c>
      <c r="L8393" s="1">
        <v>40699</v>
      </c>
      <c r="M8393" s="1">
        <v>40238</v>
      </c>
      <c r="N8393" s="1">
        <v>41365</v>
      </c>
    </row>
    <row r="8394" spans="1:18" x14ac:dyDescent="0.2">
      <c r="A8394" t="s">
        <v>30442</v>
      </c>
      <c r="B8394" t="s">
        <v>30443</v>
      </c>
      <c r="C8394" t="s">
        <v>30444</v>
      </c>
      <c r="D8394" t="s">
        <v>4053</v>
      </c>
      <c r="E8394">
        <v>550000</v>
      </c>
      <c r="F8394" t="s">
        <v>18</v>
      </c>
      <c r="G8394" t="s">
        <v>25</v>
      </c>
      <c r="H8394" t="s">
        <v>1352</v>
      </c>
      <c r="I8394" t="s">
        <v>1353</v>
      </c>
      <c r="J8394" t="s">
        <v>1353</v>
      </c>
      <c r="K8394">
        <v>1</v>
      </c>
      <c r="L8394" s="1">
        <v>41640</v>
      </c>
      <c r="M8394" s="1">
        <v>41548</v>
      </c>
      <c r="N8394" s="1">
        <v>41548</v>
      </c>
    </row>
    <row r="8395" spans="1:18" hidden="1" x14ac:dyDescent="0.2">
      <c r="A8395" t="s">
        <v>30445</v>
      </c>
      <c r="B8395" t="s">
        <v>30446</v>
      </c>
      <c r="C8395" t="s">
        <v>30447</v>
      </c>
      <c r="D8395" t="s">
        <v>30448</v>
      </c>
      <c r="E8395">
        <v>553259</v>
      </c>
      <c r="F8395" t="s">
        <v>18</v>
      </c>
      <c r="K8395">
        <v>1</v>
      </c>
      <c r="M8395" s="1">
        <v>41730</v>
      </c>
      <c r="N8395" s="1">
        <v>41730</v>
      </c>
      <c r="O8395"/>
      <c r="P8395"/>
      <c r="Q8395"/>
      <c r="R8395"/>
    </row>
    <row r="8396" spans="1:18" hidden="1" x14ac:dyDescent="0.2">
      <c r="A8396" t="s">
        <v>30449</v>
      </c>
      <c r="B8396" t="s">
        <v>30450</v>
      </c>
      <c r="C8396" t="s">
        <v>30451</v>
      </c>
      <c r="D8396" t="s">
        <v>357</v>
      </c>
      <c r="E8396" t="s">
        <v>43</v>
      </c>
      <c r="F8396" t="s">
        <v>18</v>
      </c>
      <c r="G8396" t="s">
        <v>25</v>
      </c>
      <c r="H8396" t="s">
        <v>64</v>
      </c>
      <c r="I8396" t="s">
        <v>4405</v>
      </c>
      <c r="J8396" t="s">
        <v>30452</v>
      </c>
      <c r="K8396">
        <v>1</v>
      </c>
      <c r="L8396" s="1">
        <v>41517</v>
      </c>
      <c r="M8396" s="1">
        <v>42048</v>
      </c>
      <c r="N8396" s="1">
        <v>42048</v>
      </c>
      <c r="O8396"/>
      <c r="P8396"/>
      <c r="Q8396"/>
      <c r="R8396"/>
    </row>
    <row r="8397" spans="1:18" x14ac:dyDescent="0.2">
      <c r="A8397" t="s">
        <v>30453</v>
      </c>
      <c r="B8397" t="s">
        <v>30454</v>
      </c>
      <c r="C8397" t="s">
        <v>30455</v>
      </c>
      <c r="D8397" t="s">
        <v>94</v>
      </c>
      <c r="E8397">
        <v>22000000</v>
      </c>
      <c r="F8397" t="s">
        <v>18</v>
      </c>
      <c r="G8397" t="s">
        <v>25</v>
      </c>
      <c r="H8397" t="s">
        <v>208</v>
      </c>
      <c r="I8397" t="s">
        <v>209</v>
      </c>
      <c r="J8397" t="s">
        <v>209</v>
      </c>
      <c r="K8397">
        <v>1</v>
      </c>
      <c r="L8397" s="1">
        <v>39448</v>
      </c>
      <c r="M8397" s="1">
        <v>41863</v>
      </c>
      <c r="N8397" s="1">
        <v>41863</v>
      </c>
    </row>
    <row r="8398" spans="1:18" hidden="1" x14ac:dyDescent="0.2">
      <c r="A8398" t="s">
        <v>30456</v>
      </c>
      <c r="B8398" t="s">
        <v>30457</v>
      </c>
      <c r="C8398" t="s">
        <v>30458</v>
      </c>
      <c r="E8398" t="s">
        <v>43</v>
      </c>
      <c r="F8398" t="s">
        <v>18</v>
      </c>
      <c r="G8398" t="s">
        <v>25</v>
      </c>
      <c r="H8398" t="s">
        <v>380</v>
      </c>
      <c r="I8398" t="s">
        <v>17094</v>
      </c>
      <c r="J8398" t="s">
        <v>459</v>
      </c>
      <c r="K8398">
        <v>1</v>
      </c>
      <c r="M8398" s="1">
        <v>40603</v>
      </c>
      <c r="N8398" s="1">
        <v>40603</v>
      </c>
      <c r="O8398"/>
      <c r="P8398"/>
      <c r="Q8398"/>
      <c r="R8398"/>
    </row>
    <row r="8399" spans="1:18" hidden="1" x14ac:dyDescent="0.2">
      <c r="A8399" t="s">
        <v>30459</v>
      </c>
      <c r="B8399" t="s">
        <v>30460</v>
      </c>
      <c r="C8399" t="s">
        <v>30461</v>
      </c>
      <c r="D8399" t="s">
        <v>30462</v>
      </c>
      <c r="E8399" t="s">
        <v>43</v>
      </c>
      <c r="F8399" t="s">
        <v>18</v>
      </c>
      <c r="G8399" t="s">
        <v>1126</v>
      </c>
      <c r="H8399">
        <v>20</v>
      </c>
      <c r="I8399" t="s">
        <v>30463</v>
      </c>
      <c r="J8399" t="s">
        <v>30463</v>
      </c>
      <c r="K8399">
        <v>1</v>
      </c>
      <c r="L8399" s="1">
        <v>38718</v>
      </c>
      <c r="M8399" s="1">
        <v>41183</v>
      </c>
      <c r="N8399" s="1">
        <v>41183</v>
      </c>
      <c r="O8399"/>
      <c r="P8399"/>
      <c r="Q8399"/>
      <c r="R8399"/>
    </row>
    <row r="8400" spans="1:18" x14ac:dyDescent="0.2">
      <c r="A8400" t="s">
        <v>30464</v>
      </c>
      <c r="B8400" t="s">
        <v>30465</v>
      </c>
      <c r="C8400" t="s">
        <v>30466</v>
      </c>
      <c r="D8400" t="s">
        <v>42</v>
      </c>
      <c r="E8400">
        <v>8080000</v>
      </c>
      <c r="F8400" t="s">
        <v>18</v>
      </c>
      <c r="G8400" t="s">
        <v>25</v>
      </c>
      <c r="H8400" t="s">
        <v>1011</v>
      </c>
      <c r="I8400" t="s">
        <v>1012</v>
      </c>
      <c r="J8400" t="s">
        <v>1472</v>
      </c>
      <c r="K8400">
        <v>2</v>
      </c>
      <c r="L8400" s="1">
        <v>34700</v>
      </c>
      <c r="M8400" s="1">
        <v>38580</v>
      </c>
      <c r="N8400" s="1">
        <v>39234</v>
      </c>
    </row>
    <row r="8401" spans="1:18" x14ac:dyDescent="0.2">
      <c r="A8401" t="s">
        <v>30467</v>
      </c>
      <c r="B8401" t="s">
        <v>30468</v>
      </c>
      <c r="C8401" t="s">
        <v>30469</v>
      </c>
      <c r="D8401" t="s">
        <v>30470</v>
      </c>
      <c r="E8401">
        <v>1450000</v>
      </c>
      <c r="F8401" t="s">
        <v>18</v>
      </c>
      <c r="G8401" t="s">
        <v>25</v>
      </c>
      <c r="H8401" t="s">
        <v>106</v>
      </c>
      <c r="I8401" t="s">
        <v>107</v>
      </c>
      <c r="J8401" t="s">
        <v>108</v>
      </c>
      <c r="K8401">
        <v>3</v>
      </c>
      <c r="L8401" s="1">
        <v>41334</v>
      </c>
      <c r="M8401" s="1">
        <v>41334</v>
      </c>
      <c r="N8401" s="1">
        <v>42156</v>
      </c>
    </row>
    <row r="8402" spans="1:18" hidden="1" x14ac:dyDescent="0.2">
      <c r="A8402" t="s">
        <v>30471</v>
      </c>
      <c r="B8402" t="s">
        <v>30472</v>
      </c>
      <c r="C8402" t="s">
        <v>30473</v>
      </c>
      <c r="D8402" t="s">
        <v>786</v>
      </c>
      <c r="E8402">
        <v>640254</v>
      </c>
      <c r="F8402" t="s">
        <v>207</v>
      </c>
      <c r="G8402" t="s">
        <v>165</v>
      </c>
      <c r="H8402">
        <v>97</v>
      </c>
      <c r="I8402" t="s">
        <v>1229</v>
      </c>
      <c r="J8402" t="s">
        <v>30474</v>
      </c>
      <c r="K8402">
        <v>1</v>
      </c>
      <c r="M8402" s="1">
        <v>41362</v>
      </c>
      <c r="N8402" s="1">
        <v>41362</v>
      </c>
      <c r="O8402"/>
      <c r="P8402"/>
      <c r="Q8402"/>
      <c r="R8402"/>
    </row>
    <row r="8403" spans="1:18" x14ac:dyDescent="0.2">
      <c r="A8403" t="s">
        <v>30475</v>
      </c>
      <c r="B8403" t="s">
        <v>30476</v>
      </c>
      <c r="C8403" t="s">
        <v>30477</v>
      </c>
      <c r="D8403" t="s">
        <v>264</v>
      </c>
      <c r="E8403">
        <v>6800000</v>
      </c>
      <c r="F8403" t="s">
        <v>18</v>
      </c>
      <c r="G8403" t="s">
        <v>25</v>
      </c>
      <c r="H8403" t="s">
        <v>190</v>
      </c>
      <c r="I8403" t="s">
        <v>191</v>
      </c>
      <c r="J8403" t="s">
        <v>191</v>
      </c>
      <c r="K8403">
        <v>4</v>
      </c>
      <c r="L8403" s="1">
        <v>39448</v>
      </c>
      <c r="M8403" s="1">
        <v>40179</v>
      </c>
      <c r="N8403" s="1">
        <v>42180</v>
      </c>
    </row>
    <row r="8404" spans="1:18" x14ac:dyDescent="0.2">
      <c r="A8404" t="s">
        <v>30478</v>
      </c>
      <c r="B8404" t="s">
        <v>30479</v>
      </c>
      <c r="C8404" t="s">
        <v>30480</v>
      </c>
      <c r="D8404" t="s">
        <v>30481</v>
      </c>
      <c r="E8404">
        <v>2000000</v>
      </c>
      <c r="F8404" t="s">
        <v>18</v>
      </c>
      <c r="G8404" t="s">
        <v>30482</v>
      </c>
      <c r="H8404">
        <v>8</v>
      </c>
      <c r="I8404" t="s">
        <v>30483</v>
      </c>
      <c r="J8404" t="s">
        <v>30484</v>
      </c>
      <c r="K8404">
        <v>1</v>
      </c>
      <c r="L8404" s="1">
        <v>39448</v>
      </c>
      <c r="M8404" s="1">
        <v>41975</v>
      </c>
      <c r="N8404" s="1">
        <v>41975</v>
      </c>
    </row>
    <row r="8405" spans="1:18" x14ac:dyDescent="0.2">
      <c r="A8405" t="s">
        <v>30485</v>
      </c>
      <c r="B8405" t="s">
        <v>30486</v>
      </c>
      <c r="C8405" t="s">
        <v>30487</v>
      </c>
      <c r="D8405" t="s">
        <v>70</v>
      </c>
      <c r="E8405">
        <v>1660000</v>
      </c>
      <c r="F8405" t="s">
        <v>18</v>
      </c>
      <c r="G8405" t="s">
        <v>1138</v>
      </c>
      <c r="H8405">
        <v>2</v>
      </c>
      <c r="I8405" t="s">
        <v>1745</v>
      </c>
      <c r="J8405" t="s">
        <v>1746</v>
      </c>
      <c r="K8405">
        <v>1</v>
      </c>
      <c r="L8405" s="1">
        <v>40544</v>
      </c>
      <c r="M8405" s="1">
        <v>40829</v>
      </c>
      <c r="N8405" s="1">
        <v>40829</v>
      </c>
    </row>
    <row r="8406" spans="1:18" x14ac:dyDescent="0.2">
      <c r="A8406" t="s">
        <v>30488</v>
      </c>
      <c r="B8406" t="s">
        <v>30489</v>
      </c>
      <c r="C8406" t="s">
        <v>30490</v>
      </c>
      <c r="D8406" t="s">
        <v>2084</v>
      </c>
      <c r="E8406">
        <v>1300000</v>
      </c>
      <c r="F8406" t="s">
        <v>18</v>
      </c>
      <c r="G8406" t="s">
        <v>25</v>
      </c>
      <c r="H8406" t="s">
        <v>106</v>
      </c>
      <c r="I8406" t="s">
        <v>17325</v>
      </c>
      <c r="J8406" t="s">
        <v>17325</v>
      </c>
      <c r="K8406">
        <v>1</v>
      </c>
      <c r="L8406" s="1">
        <v>40944</v>
      </c>
      <c r="M8406" s="1">
        <v>41294</v>
      </c>
      <c r="N8406" s="1">
        <v>41294</v>
      </c>
    </row>
    <row r="8407" spans="1:18" hidden="1" x14ac:dyDescent="0.2">
      <c r="A8407" t="s">
        <v>30491</v>
      </c>
      <c r="B8407" t="s">
        <v>30492</v>
      </c>
      <c r="C8407" t="s">
        <v>30493</v>
      </c>
      <c r="D8407" t="s">
        <v>30494</v>
      </c>
      <c r="E8407">
        <v>1200000</v>
      </c>
      <c r="F8407" t="s">
        <v>18</v>
      </c>
      <c r="G8407" t="s">
        <v>7268</v>
      </c>
      <c r="H8407">
        <v>5</v>
      </c>
      <c r="I8407" t="s">
        <v>7269</v>
      </c>
      <c r="J8407" t="s">
        <v>7269</v>
      </c>
      <c r="K8407">
        <v>1</v>
      </c>
      <c r="M8407" s="1">
        <v>41828</v>
      </c>
      <c r="N8407" s="1">
        <v>41828</v>
      </c>
      <c r="O8407"/>
      <c r="P8407"/>
      <c r="Q8407"/>
      <c r="R8407"/>
    </row>
    <row r="8408" spans="1:18" x14ac:dyDescent="0.2">
      <c r="A8408" t="s">
        <v>30495</v>
      </c>
      <c r="B8408" t="s">
        <v>30496</v>
      </c>
      <c r="C8408" t="s">
        <v>30497</v>
      </c>
      <c r="D8408" t="s">
        <v>30498</v>
      </c>
      <c r="E8408">
        <v>6300000</v>
      </c>
      <c r="F8408" t="s">
        <v>18</v>
      </c>
      <c r="G8408" t="s">
        <v>25</v>
      </c>
      <c r="H8408" t="s">
        <v>64</v>
      </c>
      <c r="I8408" t="s">
        <v>65</v>
      </c>
      <c r="J8408" t="s">
        <v>852</v>
      </c>
      <c r="K8408">
        <v>3</v>
      </c>
      <c r="L8408" s="1">
        <v>40544</v>
      </c>
      <c r="M8408" s="1">
        <v>41185</v>
      </c>
      <c r="N8408" s="1">
        <v>41913</v>
      </c>
    </row>
    <row r="8409" spans="1:18" x14ac:dyDescent="0.2">
      <c r="A8409" t="s">
        <v>30499</v>
      </c>
      <c r="B8409" t="s">
        <v>30500</v>
      </c>
      <c r="C8409" t="s">
        <v>30501</v>
      </c>
      <c r="D8409" t="s">
        <v>1503</v>
      </c>
      <c r="E8409">
        <v>31000000</v>
      </c>
      <c r="F8409" t="s">
        <v>113</v>
      </c>
      <c r="G8409" t="s">
        <v>25</v>
      </c>
      <c r="H8409" t="s">
        <v>64</v>
      </c>
      <c r="I8409" t="s">
        <v>1221</v>
      </c>
      <c r="J8409" t="s">
        <v>3048</v>
      </c>
      <c r="K8409">
        <v>4</v>
      </c>
      <c r="L8409" s="1">
        <v>37987</v>
      </c>
      <c r="M8409" s="1">
        <v>38867</v>
      </c>
      <c r="N8409" s="1">
        <v>39954</v>
      </c>
    </row>
    <row r="8410" spans="1:18" x14ac:dyDescent="0.2">
      <c r="A8410" t="s">
        <v>30502</v>
      </c>
      <c r="B8410" t="s">
        <v>30503</v>
      </c>
      <c r="C8410" t="s">
        <v>30504</v>
      </c>
      <c r="D8410" t="s">
        <v>30505</v>
      </c>
      <c r="E8410">
        <v>14300000</v>
      </c>
      <c r="F8410" t="s">
        <v>18</v>
      </c>
      <c r="K8410">
        <v>1</v>
      </c>
      <c r="L8410" s="1">
        <v>41640</v>
      </c>
      <c r="M8410" s="1">
        <v>42318</v>
      </c>
      <c r="N8410" s="1">
        <v>42318</v>
      </c>
    </row>
    <row r="8411" spans="1:18" x14ac:dyDescent="0.2">
      <c r="A8411" t="s">
        <v>30506</v>
      </c>
      <c r="B8411" t="s">
        <v>30503</v>
      </c>
      <c r="C8411" t="s">
        <v>30507</v>
      </c>
      <c r="D8411" t="s">
        <v>2479</v>
      </c>
      <c r="E8411">
        <v>4400000</v>
      </c>
      <c r="F8411" t="s">
        <v>113</v>
      </c>
      <c r="G8411" t="s">
        <v>25</v>
      </c>
      <c r="H8411" t="s">
        <v>64</v>
      </c>
      <c r="I8411" t="s">
        <v>65</v>
      </c>
      <c r="J8411" t="s">
        <v>71</v>
      </c>
      <c r="K8411">
        <v>2</v>
      </c>
      <c r="L8411" s="1">
        <v>40544</v>
      </c>
      <c r="M8411" s="1">
        <v>40544</v>
      </c>
      <c r="N8411" s="1">
        <v>40575</v>
      </c>
    </row>
    <row r="8412" spans="1:18" x14ac:dyDescent="0.2">
      <c r="A8412" t="s">
        <v>30508</v>
      </c>
      <c r="B8412" t="s">
        <v>30509</v>
      </c>
      <c r="C8412" t="s">
        <v>30510</v>
      </c>
      <c r="D8412" t="s">
        <v>30511</v>
      </c>
      <c r="E8412">
        <v>40000</v>
      </c>
      <c r="F8412" t="s">
        <v>18</v>
      </c>
      <c r="G8412" t="s">
        <v>76</v>
      </c>
      <c r="H8412">
        <v>12</v>
      </c>
      <c r="I8412" t="s">
        <v>77</v>
      </c>
      <c r="J8412" t="s">
        <v>77</v>
      </c>
      <c r="K8412">
        <v>2</v>
      </c>
      <c r="L8412" s="1">
        <v>40909</v>
      </c>
      <c r="M8412" s="1">
        <v>41701</v>
      </c>
      <c r="N8412" s="1">
        <v>41791</v>
      </c>
    </row>
    <row r="8413" spans="1:18" x14ac:dyDescent="0.2">
      <c r="A8413" t="s">
        <v>30512</v>
      </c>
      <c r="B8413" t="s">
        <v>30513</v>
      </c>
      <c r="C8413" t="s">
        <v>30514</v>
      </c>
      <c r="D8413" t="s">
        <v>424</v>
      </c>
      <c r="E8413">
        <v>62000000</v>
      </c>
      <c r="F8413" t="s">
        <v>18</v>
      </c>
      <c r="G8413" t="s">
        <v>37</v>
      </c>
      <c r="H8413">
        <v>22</v>
      </c>
      <c r="I8413" t="s">
        <v>38</v>
      </c>
      <c r="J8413" t="s">
        <v>38</v>
      </c>
      <c r="K8413">
        <v>3</v>
      </c>
      <c r="L8413" s="1">
        <v>41030</v>
      </c>
      <c r="M8413" s="1">
        <v>41334</v>
      </c>
      <c r="N8413" s="1">
        <v>41995</v>
      </c>
    </row>
    <row r="8414" spans="1:18" x14ac:dyDescent="0.2">
      <c r="A8414" t="s">
        <v>30515</v>
      </c>
      <c r="B8414" t="s">
        <v>30516</v>
      </c>
      <c r="C8414" t="s">
        <v>30517</v>
      </c>
      <c r="D8414" t="s">
        <v>30518</v>
      </c>
      <c r="E8414">
        <v>21400000</v>
      </c>
      <c r="F8414" t="s">
        <v>113</v>
      </c>
      <c r="G8414" t="s">
        <v>25</v>
      </c>
      <c r="H8414" t="s">
        <v>64</v>
      </c>
      <c r="I8414" t="s">
        <v>95</v>
      </c>
      <c r="J8414" t="s">
        <v>95</v>
      </c>
      <c r="K8414">
        <v>2</v>
      </c>
      <c r="L8414" s="1">
        <v>35796</v>
      </c>
      <c r="M8414" s="1">
        <v>38777</v>
      </c>
      <c r="N8414" s="1">
        <v>39264</v>
      </c>
    </row>
    <row r="8415" spans="1:18" x14ac:dyDescent="0.2">
      <c r="A8415" t="s">
        <v>30519</v>
      </c>
      <c r="B8415" t="s">
        <v>30520</v>
      </c>
      <c r="C8415" t="s">
        <v>30521</v>
      </c>
      <c r="D8415" t="s">
        <v>275</v>
      </c>
      <c r="E8415">
        <v>295000</v>
      </c>
      <c r="F8415" t="s">
        <v>18</v>
      </c>
      <c r="G8415" t="s">
        <v>128</v>
      </c>
      <c r="H8415" t="s">
        <v>3243</v>
      </c>
      <c r="I8415" t="s">
        <v>3244</v>
      </c>
      <c r="J8415" t="s">
        <v>3244</v>
      </c>
      <c r="K8415">
        <v>1</v>
      </c>
      <c r="L8415" s="1">
        <v>38353</v>
      </c>
      <c r="M8415" s="1">
        <v>39786</v>
      </c>
      <c r="N8415" s="1">
        <v>39786</v>
      </c>
    </row>
    <row r="8416" spans="1:18" x14ac:dyDescent="0.2">
      <c r="A8416" t="s">
        <v>30522</v>
      </c>
      <c r="B8416" t="s">
        <v>30523</v>
      </c>
      <c r="C8416" t="s">
        <v>30524</v>
      </c>
      <c r="D8416" t="s">
        <v>5389</v>
      </c>
      <c r="E8416">
        <v>2000000</v>
      </c>
      <c r="F8416" t="s">
        <v>18</v>
      </c>
      <c r="G8416" t="s">
        <v>406</v>
      </c>
      <c r="H8416">
        <v>40</v>
      </c>
      <c r="I8416" t="s">
        <v>980</v>
      </c>
      <c r="J8416" t="s">
        <v>980</v>
      </c>
      <c r="K8416">
        <v>2</v>
      </c>
      <c r="L8416" s="1">
        <v>41518</v>
      </c>
      <c r="M8416" s="1">
        <v>41641</v>
      </c>
      <c r="N8416" s="1">
        <v>41865</v>
      </c>
    </row>
    <row r="8417" spans="1:18" x14ac:dyDescent="0.2">
      <c r="A8417" t="s">
        <v>30525</v>
      </c>
      <c r="B8417" t="s">
        <v>30526</v>
      </c>
      <c r="C8417" t="s">
        <v>30527</v>
      </c>
      <c r="D8417" t="s">
        <v>30528</v>
      </c>
      <c r="E8417">
        <v>2800000</v>
      </c>
      <c r="F8417" t="s">
        <v>18</v>
      </c>
      <c r="G8417" t="s">
        <v>25</v>
      </c>
      <c r="H8417" t="s">
        <v>106</v>
      </c>
      <c r="I8417" t="s">
        <v>107</v>
      </c>
      <c r="J8417" t="s">
        <v>108</v>
      </c>
      <c r="K8417">
        <v>2</v>
      </c>
      <c r="L8417" s="1">
        <v>38718</v>
      </c>
      <c r="M8417" s="1">
        <v>40179</v>
      </c>
      <c r="N8417" s="1">
        <v>42104</v>
      </c>
    </row>
    <row r="8418" spans="1:18" x14ac:dyDescent="0.2">
      <c r="A8418" t="s">
        <v>30529</v>
      </c>
      <c r="B8418" t="s">
        <v>30530</v>
      </c>
      <c r="C8418" t="s">
        <v>30531</v>
      </c>
      <c r="D8418" t="s">
        <v>1503</v>
      </c>
      <c r="E8418">
        <v>20000000</v>
      </c>
      <c r="F8418" t="s">
        <v>113</v>
      </c>
      <c r="G8418" t="s">
        <v>25</v>
      </c>
      <c r="H8418" t="s">
        <v>286</v>
      </c>
      <c r="I8418" t="s">
        <v>1030</v>
      </c>
      <c r="J8418" t="s">
        <v>1030</v>
      </c>
      <c r="K8418">
        <v>2</v>
      </c>
      <c r="L8418" s="1">
        <v>38592</v>
      </c>
      <c r="M8418" s="1">
        <v>39398</v>
      </c>
      <c r="N8418" s="1">
        <v>40290</v>
      </c>
    </row>
    <row r="8419" spans="1:18" x14ac:dyDescent="0.2">
      <c r="A8419" t="s">
        <v>30532</v>
      </c>
      <c r="B8419" t="s">
        <v>30533</v>
      </c>
      <c r="C8419" t="s">
        <v>30534</v>
      </c>
      <c r="D8419" t="s">
        <v>30535</v>
      </c>
      <c r="E8419">
        <v>200000</v>
      </c>
      <c r="F8419" t="s">
        <v>18</v>
      </c>
      <c r="G8419" t="s">
        <v>552</v>
      </c>
      <c r="H8419">
        <v>60</v>
      </c>
      <c r="I8419" t="s">
        <v>5648</v>
      </c>
      <c r="J8419" t="s">
        <v>5648</v>
      </c>
      <c r="K8419">
        <v>1</v>
      </c>
      <c r="L8419" s="1">
        <v>40872</v>
      </c>
      <c r="M8419" s="1">
        <v>40872</v>
      </c>
      <c r="N8419" s="1">
        <v>40872</v>
      </c>
    </row>
    <row r="8420" spans="1:18" x14ac:dyDescent="0.2">
      <c r="A8420" t="s">
        <v>30536</v>
      </c>
      <c r="B8420" t="s">
        <v>30537</v>
      </c>
      <c r="C8420" t="s">
        <v>30538</v>
      </c>
      <c r="D8420" t="s">
        <v>30539</v>
      </c>
      <c r="E8420">
        <v>2081497</v>
      </c>
      <c r="F8420" t="s">
        <v>18</v>
      </c>
      <c r="G8420" t="s">
        <v>25</v>
      </c>
      <c r="H8420" t="s">
        <v>106</v>
      </c>
      <c r="I8420" t="s">
        <v>107</v>
      </c>
      <c r="J8420" t="s">
        <v>108</v>
      </c>
      <c r="K8420">
        <v>2</v>
      </c>
      <c r="L8420" s="1">
        <v>40909</v>
      </c>
      <c r="M8420" s="1">
        <v>41732</v>
      </c>
      <c r="N8420" s="1">
        <v>42058</v>
      </c>
    </row>
    <row r="8421" spans="1:18" hidden="1" x14ac:dyDescent="0.2">
      <c r="A8421" t="s">
        <v>30540</v>
      </c>
      <c r="B8421" t="s">
        <v>30541</v>
      </c>
      <c r="C8421" t="s">
        <v>30542</v>
      </c>
      <c r="D8421" t="s">
        <v>30543</v>
      </c>
      <c r="E8421" t="s">
        <v>43</v>
      </c>
      <c r="F8421" t="s">
        <v>18</v>
      </c>
      <c r="G8421" t="s">
        <v>222</v>
      </c>
      <c r="K8421">
        <v>1</v>
      </c>
      <c r="L8421" s="1">
        <v>41640</v>
      </c>
      <c r="M8421" s="1">
        <v>41827</v>
      </c>
      <c r="N8421" s="1">
        <v>41827</v>
      </c>
      <c r="O8421"/>
      <c r="P8421"/>
      <c r="Q8421"/>
      <c r="R8421"/>
    </row>
    <row r="8422" spans="1:18" hidden="1" x14ac:dyDescent="0.2">
      <c r="A8422" t="s">
        <v>30544</v>
      </c>
      <c r="B8422" t="s">
        <v>30545</v>
      </c>
      <c r="C8422" t="s">
        <v>30546</v>
      </c>
      <c r="D8422" t="s">
        <v>30547</v>
      </c>
      <c r="E8422">
        <v>34000</v>
      </c>
      <c r="F8422" t="s">
        <v>18</v>
      </c>
      <c r="G8422" t="s">
        <v>57</v>
      </c>
      <c r="H8422" t="s">
        <v>202</v>
      </c>
      <c r="I8422" t="s">
        <v>203</v>
      </c>
      <c r="J8422" t="s">
        <v>203</v>
      </c>
      <c r="K8422">
        <v>2</v>
      </c>
      <c r="M8422" s="1">
        <v>41913</v>
      </c>
      <c r="N8422" s="1">
        <v>41913</v>
      </c>
      <c r="O8422"/>
      <c r="P8422"/>
      <c r="Q8422"/>
      <c r="R8422"/>
    </row>
    <row r="8423" spans="1:18" hidden="1" x14ac:dyDescent="0.2">
      <c r="A8423" t="s">
        <v>30548</v>
      </c>
      <c r="B8423" t="s">
        <v>30549</v>
      </c>
      <c r="C8423" t="s">
        <v>30550</v>
      </c>
      <c r="D8423" t="s">
        <v>1377</v>
      </c>
      <c r="E8423" t="s">
        <v>43</v>
      </c>
      <c r="F8423" t="s">
        <v>18</v>
      </c>
      <c r="G8423" t="s">
        <v>25</v>
      </c>
      <c r="H8423" t="s">
        <v>106</v>
      </c>
      <c r="I8423" t="s">
        <v>107</v>
      </c>
      <c r="J8423" t="s">
        <v>108</v>
      </c>
      <c r="K8423">
        <v>1</v>
      </c>
      <c r="L8423" s="1">
        <v>39314</v>
      </c>
      <c r="M8423" s="1">
        <v>39316</v>
      </c>
      <c r="N8423" s="1">
        <v>39316</v>
      </c>
      <c r="O8423"/>
      <c r="P8423"/>
      <c r="Q8423"/>
      <c r="R8423"/>
    </row>
    <row r="8424" spans="1:18" x14ac:dyDescent="0.2">
      <c r="A8424" t="s">
        <v>30551</v>
      </c>
      <c r="B8424" t="s">
        <v>30552</v>
      </c>
      <c r="C8424" t="s">
        <v>30553</v>
      </c>
      <c r="D8424" t="s">
        <v>30554</v>
      </c>
      <c r="E8424">
        <v>5900000</v>
      </c>
      <c r="F8424" t="s">
        <v>18</v>
      </c>
      <c r="G8424" t="s">
        <v>25</v>
      </c>
      <c r="H8424" t="s">
        <v>64</v>
      </c>
      <c r="I8424" t="s">
        <v>65</v>
      </c>
      <c r="J8424" t="s">
        <v>1251</v>
      </c>
      <c r="K8424">
        <v>2</v>
      </c>
      <c r="L8424" s="1">
        <v>39814</v>
      </c>
      <c r="M8424" s="1">
        <v>41134</v>
      </c>
      <c r="N8424" s="1">
        <v>41466</v>
      </c>
    </row>
    <row r="8425" spans="1:18" x14ac:dyDescent="0.2">
      <c r="A8425" t="s">
        <v>30555</v>
      </c>
      <c r="B8425" t="s">
        <v>30556</v>
      </c>
      <c r="C8425" t="s">
        <v>30557</v>
      </c>
      <c r="D8425" t="s">
        <v>15639</v>
      </c>
      <c r="E8425">
        <v>17363449</v>
      </c>
      <c r="F8425" t="s">
        <v>18</v>
      </c>
      <c r="G8425" t="s">
        <v>25</v>
      </c>
      <c r="H8425" t="s">
        <v>64</v>
      </c>
      <c r="I8425" t="s">
        <v>65</v>
      </c>
      <c r="J8425" t="s">
        <v>71</v>
      </c>
      <c r="K8425">
        <v>4</v>
      </c>
      <c r="L8425" s="1">
        <v>40603</v>
      </c>
      <c r="M8425" s="1">
        <v>40861</v>
      </c>
      <c r="N8425" s="1">
        <v>41365</v>
      </c>
    </row>
    <row r="8426" spans="1:18" hidden="1" x14ac:dyDescent="0.2">
      <c r="A8426" t="s">
        <v>30558</v>
      </c>
      <c r="B8426" t="s">
        <v>30559</v>
      </c>
      <c r="C8426" t="s">
        <v>30560</v>
      </c>
      <c r="D8426" t="s">
        <v>56</v>
      </c>
      <c r="E8426">
        <v>750000</v>
      </c>
      <c r="F8426" t="s">
        <v>18</v>
      </c>
      <c r="G8426" t="s">
        <v>25</v>
      </c>
      <c r="H8426" t="s">
        <v>808</v>
      </c>
      <c r="I8426" t="s">
        <v>1532</v>
      </c>
      <c r="J8426" t="s">
        <v>30561</v>
      </c>
      <c r="K8426">
        <v>1</v>
      </c>
      <c r="M8426" s="1">
        <v>40212</v>
      </c>
      <c r="N8426" s="1">
        <v>40212</v>
      </c>
      <c r="O8426"/>
      <c r="P8426"/>
      <c r="Q8426"/>
      <c r="R8426"/>
    </row>
    <row r="8427" spans="1:18" x14ac:dyDescent="0.2">
      <c r="A8427" t="s">
        <v>30562</v>
      </c>
      <c r="B8427" t="s">
        <v>30563</v>
      </c>
      <c r="C8427" t="s">
        <v>30564</v>
      </c>
      <c r="D8427" t="s">
        <v>30565</v>
      </c>
      <c r="E8427">
        <v>30000</v>
      </c>
      <c r="F8427" t="s">
        <v>18</v>
      </c>
      <c r="G8427" t="s">
        <v>25</v>
      </c>
      <c r="H8427" t="s">
        <v>380</v>
      </c>
      <c r="I8427" t="s">
        <v>381</v>
      </c>
      <c r="J8427" t="s">
        <v>381</v>
      </c>
      <c r="K8427">
        <v>1</v>
      </c>
      <c r="L8427" s="1">
        <v>40544</v>
      </c>
      <c r="M8427" s="1">
        <v>41879</v>
      </c>
      <c r="N8427" s="1">
        <v>41879</v>
      </c>
    </row>
    <row r="8428" spans="1:18" x14ac:dyDescent="0.2">
      <c r="A8428" t="s">
        <v>30566</v>
      </c>
      <c r="B8428" t="s">
        <v>30567</v>
      </c>
      <c r="C8428" t="s">
        <v>30568</v>
      </c>
      <c r="D8428" t="s">
        <v>94</v>
      </c>
      <c r="E8428">
        <v>29800000</v>
      </c>
      <c r="F8428" t="s">
        <v>18</v>
      </c>
      <c r="G8428" t="s">
        <v>25</v>
      </c>
      <c r="H8428" t="s">
        <v>380</v>
      </c>
      <c r="I8428" t="s">
        <v>381</v>
      </c>
      <c r="J8428" t="s">
        <v>381</v>
      </c>
      <c r="K8428">
        <v>4</v>
      </c>
      <c r="L8428" s="1">
        <v>38718</v>
      </c>
      <c r="M8428" s="1">
        <v>39619</v>
      </c>
      <c r="N8428" s="1">
        <v>41541</v>
      </c>
    </row>
    <row r="8429" spans="1:18" x14ac:dyDescent="0.2">
      <c r="A8429" t="s">
        <v>30569</v>
      </c>
      <c r="B8429" t="s">
        <v>30570</v>
      </c>
      <c r="C8429" t="s">
        <v>30571</v>
      </c>
      <c r="D8429" t="s">
        <v>94</v>
      </c>
      <c r="E8429">
        <v>38810000</v>
      </c>
      <c r="F8429" t="s">
        <v>18</v>
      </c>
      <c r="G8429" t="s">
        <v>25</v>
      </c>
      <c r="H8429" t="s">
        <v>64</v>
      </c>
      <c r="I8429" t="s">
        <v>966</v>
      </c>
      <c r="J8429" t="s">
        <v>967</v>
      </c>
      <c r="K8429">
        <v>3</v>
      </c>
      <c r="L8429" s="1">
        <v>38353</v>
      </c>
      <c r="M8429" s="1">
        <v>39535</v>
      </c>
      <c r="N8429" s="1">
        <v>42030</v>
      </c>
    </row>
    <row r="8430" spans="1:18" x14ac:dyDescent="0.2">
      <c r="A8430" t="s">
        <v>30572</v>
      </c>
      <c r="B8430" t="s">
        <v>30573</v>
      </c>
      <c r="C8430" t="s">
        <v>30574</v>
      </c>
      <c r="D8430" t="s">
        <v>30575</v>
      </c>
      <c r="E8430">
        <v>27500000</v>
      </c>
      <c r="F8430" t="s">
        <v>18</v>
      </c>
      <c r="G8430" t="s">
        <v>57</v>
      </c>
      <c r="H8430" t="s">
        <v>3339</v>
      </c>
      <c r="I8430" t="s">
        <v>3340</v>
      </c>
      <c r="J8430" t="s">
        <v>3341</v>
      </c>
      <c r="K8430">
        <v>4</v>
      </c>
      <c r="L8430" s="1">
        <v>41214</v>
      </c>
      <c r="M8430" s="1">
        <v>41430</v>
      </c>
      <c r="N8430" s="1">
        <v>42264</v>
      </c>
    </row>
    <row r="8431" spans="1:18" x14ac:dyDescent="0.2">
      <c r="A8431" t="s">
        <v>30576</v>
      </c>
      <c r="B8431" t="s">
        <v>30577</v>
      </c>
      <c r="D8431" t="s">
        <v>30578</v>
      </c>
      <c r="E8431">
        <v>150000</v>
      </c>
      <c r="F8431" t="s">
        <v>18</v>
      </c>
      <c r="G8431" t="s">
        <v>57</v>
      </c>
      <c r="H8431" t="s">
        <v>202</v>
      </c>
      <c r="I8431" t="s">
        <v>203</v>
      </c>
      <c r="J8431" t="s">
        <v>30579</v>
      </c>
      <c r="K8431">
        <v>1</v>
      </c>
      <c r="L8431" s="1">
        <v>36651</v>
      </c>
      <c r="M8431" s="1">
        <v>41666</v>
      </c>
      <c r="N8431" s="1">
        <v>41666</v>
      </c>
    </row>
    <row r="8432" spans="1:18" x14ac:dyDescent="0.2">
      <c r="A8432" t="s">
        <v>30580</v>
      </c>
      <c r="B8432" t="s">
        <v>30581</v>
      </c>
      <c r="C8432" t="s">
        <v>30582</v>
      </c>
      <c r="D8432" t="s">
        <v>766</v>
      </c>
      <c r="E8432">
        <v>3403684</v>
      </c>
      <c r="F8432" t="s">
        <v>18</v>
      </c>
      <c r="G8432" t="s">
        <v>128</v>
      </c>
      <c r="H8432" t="s">
        <v>326</v>
      </c>
      <c r="I8432" t="s">
        <v>130</v>
      </c>
      <c r="J8432" t="s">
        <v>327</v>
      </c>
      <c r="K8432">
        <v>2</v>
      </c>
      <c r="L8432" s="1">
        <v>38718</v>
      </c>
      <c r="M8432" s="1">
        <v>40003</v>
      </c>
      <c r="N8432" s="1">
        <v>41214</v>
      </c>
    </row>
    <row r="8433" spans="1:18" x14ac:dyDescent="0.2">
      <c r="A8433" t="s">
        <v>30583</v>
      </c>
      <c r="B8433" t="s">
        <v>30584</v>
      </c>
      <c r="C8433" t="s">
        <v>30585</v>
      </c>
      <c r="D8433" t="s">
        <v>30586</v>
      </c>
      <c r="E8433">
        <v>4600000</v>
      </c>
      <c r="F8433" t="s">
        <v>18</v>
      </c>
      <c r="G8433" t="s">
        <v>25</v>
      </c>
      <c r="H8433" t="s">
        <v>64</v>
      </c>
      <c r="I8433" t="s">
        <v>65</v>
      </c>
      <c r="J8433" t="s">
        <v>13284</v>
      </c>
      <c r="K8433">
        <v>2</v>
      </c>
      <c r="L8433" s="1">
        <v>41153</v>
      </c>
      <c r="M8433" s="1">
        <v>41564</v>
      </c>
      <c r="N8433" s="1">
        <v>41881</v>
      </c>
    </row>
    <row r="8434" spans="1:18" hidden="1" x14ac:dyDescent="0.2">
      <c r="A8434" t="s">
        <v>30587</v>
      </c>
      <c r="B8434" t="s">
        <v>30588</v>
      </c>
      <c r="C8434" t="s">
        <v>30589</v>
      </c>
      <c r="D8434" t="s">
        <v>56</v>
      </c>
      <c r="E8434">
        <v>1125080</v>
      </c>
      <c r="F8434" t="s">
        <v>207</v>
      </c>
      <c r="G8434" t="s">
        <v>57</v>
      </c>
      <c r="H8434" t="s">
        <v>202</v>
      </c>
      <c r="I8434" t="s">
        <v>30590</v>
      </c>
      <c r="J8434" t="s">
        <v>30590</v>
      </c>
      <c r="K8434">
        <v>1</v>
      </c>
      <c r="M8434" s="1">
        <v>42153</v>
      </c>
      <c r="N8434" s="1">
        <v>42153</v>
      </c>
      <c r="O8434"/>
      <c r="P8434"/>
      <c r="Q8434"/>
      <c r="R8434"/>
    </row>
    <row r="8435" spans="1:18" x14ac:dyDescent="0.2">
      <c r="A8435" t="s">
        <v>30591</v>
      </c>
      <c r="B8435" t="s">
        <v>30592</v>
      </c>
      <c r="D8435" t="s">
        <v>1384</v>
      </c>
      <c r="E8435">
        <v>43000000</v>
      </c>
      <c r="F8435" t="s">
        <v>18</v>
      </c>
      <c r="G8435" t="s">
        <v>25</v>
      </c>
      <c r="H8435" t="s">
        <v>64</v>
      </c>
      <c r="I8435" t="s">
        <v>65</v>
      </c>
      <c r="J8435" t="s">
        <v>606</v>
      </c>
      <c r="K8435">
        <v>2</v>
      </c>
      <c r="L8435" s="1">
        <v>36161</v>
      </c>
      <c r="M8435" s="1">
        <v>36899</v>
      </c>
      <c r="N8435" s="1">
        <v>37659</v>
      </c>
    </row>
    <row r="8436" spans="1:18" hidden="1" x14ac:dyDescent="0.2">
      <c r="A8436" t="s">
        <v>30593</v>
      </c>
      <c r="B8436" t="s">
        <v>30594</v>
      </c>
      <c r="C8436" t="s">
        <v>30595</v>
      </c>
      <c r="D8436" t="s">
        <v>264</v>
      </c>
      <c r="E8436">
        <v>61200000</v>
      </c>
      <c r="F8436" t="s">
        <v>113</v>
      </c>
      <c r="G8436" t="s">
        <v>2271</v>
      </c>
      <c r="H8436">
        <v>17</v>
      </c>
      <c r="I8436" t="s">
        <v>22664</v>
      </c>
      <c r="J8436" t="s">
        <v>22665</v>
      </c>
      <c r="K8436">
        <v>2</v>
      </c>
      <c r="M8436" s="1">
        <v>39905</v>
      </c>
      <c r="N8436" s="1">
        <v>39905</v>
      </c>
      <c r="O8436"/>
      <c r="P8436"/>
      <c r="Q8436"/>
      <c r="R8436"/>
    </row>
    <row r="8437" spans="1:18" x14ac:dyDescent="0.2">
      <c r="A8437" t="s">
        <v>30596</v>
      </c>
      <c r="B8437" t="s">
        <v>30597</v>
      </c>
      <c r="D8437" t="s">
        <v>56</v>
      </c>
      <c r="E8437">
        <v>575000</v>
      </c>
      <c r="F8437" t="s">
        <v>18</v>
      </c>
      <c r="G8437" t="s">
        <v>25</v>
      </c>
      <c r="H8437" t="s">
        <v>121</v>
      </c>
      <c r="I8437" t="s">
        <v>122</v>
      </c>
      <c r="J8437" t="s">
        <v>122</v>
      </c>
      <c r="K8437">
        <v>1</v>
      </c>
      <c r="L8437" s="1">
        <v>41640</v>
      </c>
      <c r="M8437" s="1">
        <v>42255</v>
      </c>
      <c r="N8437" s="1">
        <v>42255</v>
      </c>
    </row>
    <row r="8438" spans="1:18" x14ac:dyDescent="0.2">
      <c r="A8438" t="s">
        <v>30598</v>
      </c>
      <c r="B8438" t="s">
        <v>30599</v>
      </c>
      <c r="C8438" t="s">
        <v>30600</v>
      </c>
      <c r="D8438" t="s">
        <v>30601</v>
      </c>
      <c r="E8438">
        <v>10000</v>
      </c>
      <c r="F8438" t="s">
        <v>18</v>
      </c>
      <c r="G8438" t="s">
        <v>25</v>
      </c>
      <c r="H8438" t="s">
        <v>121</v>
      </c>
      <c r="I8438" t="s">
        <v>528</v>
      </c>
      <c r="J8438" t="s">
        <v>2226</v>
      </c>
      <c r="K8438">
        <v>1</v>
      </c>
      <c r="L8438" s="1">
        <v>41214</v>
      </c>
      <c r="M8438" s="1">
        <v>41609</v>
      </c>
      <c r="N8438" s="1">
        <v>41609</v>
      </c>
    </row>
    <row r="8439" spans="1:18" hidden="1" x14ac:dyDescent="0.2">
      <c r="A8439" t="s">
        <v>30602</v>
      </c>
      <c r="B8439" t="s">
        <v>30599</v>
      </c>
      <c r="C8439" t="s">
        <v>30603</v>
      </c>
      <c r="D8439" t="s">
        <v>30604</v>
      </c>
      <c r="E8439" t="s">
        <v>43</v>
      </c>
      <c r="F8439" t="s">
        <v>18</v>
      </c>
      <c r="G8439" t="s">
        <v>25</v>
      </c>
      <c r="H8439" t="s">
        <v>64</v>
      </c>
      <c r="I8439" t="s">
        <v>65</v>
      </c>
      <c r="J8439" t="s">
        <v>71</v>
      </c>
      <c r="K8439">
        <v>2</v>
      </c>
      <c r="L8439" s="1">
        <v>41640</v>
      </c>
      <c r="M8439" s="1">
        <v>41730</v>
      </c>
      <c r="N8439" s="1">
        <v>41974</v>
      </c>
      <c r="O8439"/>
      <c r="P8439"/>
      <c r="Q8439"/>
      <c r="R8439"/>
    </row>
    <row r="8440" spans="1:18" hidden="1" x14ac:dyDescent="0.2">
      <c r="A8440" t="s">
        <v>30605</v>
      </c>
      <c r="B8440" t="s">
        <v>30606</v>
      </c>
      <c r="C8440" t="s">
        <v>30607</v>
      </c>
      <c r="D8440" t="s">
        <v>264</v>
      </c>
      <c r="E8440">
        <v>1580000</v>
      </c>
      <c r="F8440" t="s">
        <v>207</v>
      </c>
      <c r="G8440" t="s">
        <v>128</v>
      </c>
      <c r="H8440" t="s">
        <v>129</v>
      </c>
      <c r="I8440" t="s">
        <v>130</v>
      </c>
      <c r="J8440" t="s">
        <v>130</v>
      </c>
      <c r="K8440">
        <v>1</v>
      </c>
      <c r="M8440" s="1">
        <v>39619</v>
      </c>
      <c r="N8440" s="1">
        <v>39619</v>
      </c>
      <c r="O8440"/>
      <c r="P8440"/>
      <c r="Q8440"/>
      <c r="R8440"/>
    </row>
    <row r="8441" spans="1:18" x14ac:dyDescent="0.2">
      <c r="A8441" t="s">
        <v>30608</v>
      </c>
      <c r="B8441" t="s">
        <v>30609</v>
      </c>
      <c r="C8441" t="s">
        <v>30610</v>
      </c>
      <c r="D8441" t="s">
        <v>18813</v>
      </c>
      <c r="E8441">
        <v>3000000</v>
      </c>
      <c r="F8441" t="s">
        <v>207</v>
      </c>
      <c r="G8441" t="s">
        <v>458</v>
      </c>
      <c r="H8441">
        <v>66</v>
      </c>
      <c r="I8441" t="s">
        <v>2692</v>
      </c>
      <c r="J8441" t="s">
        <v>2693</v>
      </c>
      <c r="K8441">
        <v>1</v>
      </c>
      <c r="L8441" s="1">
        <v>40544</v>
      </c>
      <c r="M8441" s="1">
        <v>41334</v>
      </c>
      <c r="N8441" s="1">
        <v>41334</v>
      </c>
    </row>
    <row r="8442" spans="1:18" x14ac:dyDescent="0.2">
      <c r="A8442" t="s">
        <v>30611</v>
      </c>
      <c r="B8442" t="s">
        <v>30612</v>
      </c>
      <c r="C8442" t="s">
        <v>30613</v>
      </c>
      <c r="D8442" t="s">
        <v>741</v>
      </c>
      <c r="E8442">
        <v>500000</v>
      </c>
      <c r="F8442" t="s">
        <v>18</v>
      </c>
      <c r="G8442" t="s">
        <v>25</v>
      </c>
      <c r="H8442" t="s">
        <v>82</v>
      </c>
      <c r="I8442" t="s">
        <v>3879</v>
      </c>
      <c r="J8442" t="s">
        <v>3879</v>
      </c>
      <c r="K8442">
        <v>1</v>
      </c>
      <c r="L8442" s="1">
        <v>39448</v>
      </c>
      <c r="M8442" s="1">
        <v>40050</v>
      </c>
      <c r="N8442" s="1">
        <v>40050</v>
      </c>
    </row>
    <row r="8443" spans="1:18" x14ac:dyDescent="0.2">
      <c r="A8443" t="s">
        <v>30614</v>
      </c>
      <c r="B8443" t="s">
        <v>30615</v>
      </c>
      <c r="C8443" t="s">
        <v>30616</v>
      </c>
      <c r="D8443" t="s">
        <v>30617</v>
      </c>
      <c r="E8443">
        <v>7000000</v>
      </c>
      <c r="F8443" t="s">
        <v>18</v>
      </c>
      <c r="G8443" t="s">
        <v>25</v>
      </c>
      <c r="H8443" t="s">
        <v>64</v>
      </c>
      <c r="I8443" t="s">
        <v>65</v>
      </c>
      <c r="J8443" t="s">
        <v>71</v>
      </c>
      <c r="K8443">
        <v>2</v>
      </c>
      <c r="L8443" s="1">
        <v>40909</v>
      </c>
      <c r="M8443" s="1">
        <v>41526</v>
      </c>
      <c r="N8443" s="1">
        <v>41961</v>
      </c>
    </row>
    <row r="8444" spans="1:18" x14ac:dyDescent="0.2">
      <c r="A8444" t="s">
        <v>30618</v>
      </c>
      <c r="B8444" t="s">
        <v>30619</v>
      </c>
      <c r="C8444" t="s">
        <v>30620</v>
      </c>
      <c r="D8444" t="s">
        <v>30621</v>
      </c>
      <c r="E8444">
        <v>1800000</v>
      </c>
      <c r="F8444" t="s">
        <v>18</v>
      </c>
      <c r="G8444" t="s">
        <v>25</v>
      </c>
      <c r="H8444" t="s">
        <v>64</v>
      </c>
      <c r="I8444" t="s">
        <v>65</v>
      </c>
      <c r="J8444" t="s">
        <v>71</v>
      </c>
      <c r="K8444">
        <v>1</v>
      </c>
      <c r="L8444" s="1">
        <v>41686</v>
      </c>
      <c r="M8444" s="1">
        <v>42180</v>
      </c>
      <c r="N8444" s="1">
        <v>42180</v>
      </c>
    </row>
    <row r="8445" spans="1:18" x14ac:dyDescent="0.2">
      <c r="A8445" t="s">
        <v>30622</v>
      </c>
      <c r="B8445" t="s">
        <v>30623</v>
      </c>
      <c r="C8445" t="s">
        <v>30624</v>
      </c>
      <c r="D8445" t="s">
        <v>30625</v>
      </c>
      <c r="E8445">
        <v>2750000</v>
      </c>
      <c r="F8445" t="s">
        <v>18</v>
      </c>
      <c r="G8445" t="s">
        <v>25</v>
      </c>
      <c r="H8445" t="s">
        <v>64</v>
      </c>
      <c r="I8445" t="s">
        <v>65</v>
      </c>
      <c r="J8445" t="s">
        <v>240</v>
      </c>
      <c r="K8445">
        <v>2</v>
      </c>
      <c r="L8445" s="1">
        <v>39814</v>
      </c>
      <c r="M8445" s="1">
        <v>40610</v>
      </c>
      <c r="N8445" s="1">
        <v>41694</v>
      </c>
    </row>
    <row r="8446" spans="1:18" hidden="1" x14ac:dyDescent="0.2">
      <c r="A8446" t="s">
        <v>30626</v>
      </c>
      <c r="B8446" t="s">
        <v>30627</v>
      </c>
      <c r="C8446" t="s">
        <v>30628</v>
      </c>
      <c r="D8446" t="s">
        <v>36</v>
      </c>
      <c r="E8446" t="s">
        <v>43</v>
      </c>
      <c r="F8446" t="s">
        <v>18</v>
      </c>
      <c r="G8446" t="s">
        <v>638</v>
      </c>
      <c r="H8446">
        <v>23</v>
      </c>
      <c r="I8446" t="s">
        <v>639</v>
      </c>
      <c r="J8446" t="s">
        <v>30629</v>
      </c>
      <c r="K8446">
        <v>1</v>
      </c>
      <c r="L8446" s="1">
        <v>40544</v>
      </c>
      <c r="M8446" s="1">
        <v>40960</v>
      </c>
      <c r="N8446" s="1">
        <v>40960</v>
      </c>
      <c r="O8446"/>
      <c r="P8446"/>
      <c r="Q8446"/>
      <c r="R8446"/>
    </row>
    <row r="8447" spans="1:18" x14ac:dyDescent="0.2">
      <c r="A8447" t="s">
        <v>30630</v>
      </c>
      <c r="B8447" t="s">
        <v>30631</v>
      </c>
      <c r="C8447" t="s">
        <v>30632</v>
      </c>
      <c r="D8447" t="s">
        <v>643</v>
      </c>
      <c r="E8447">
        <v>10000000</v>
      </c>
      <c r="F8447" t="s">
        <v>18</v>
      </c>
      <c r="G8447" t="s">
        <v>25</v>
      </c>
      <c r="H8447" t="s">
        <v>64</v>
      </c>
      <c r="I8447" t="s">
        <v>95</v>
      </c>
      <c r="J8447" t="s">
        <v>95</v>
      </c>
      <c r="K8447">
        <v>1</v>
      </c>
      <c r="L8447" s="1">
        <v>39083</v>
      </c>
      <c r="M8447" s="1">
        <v>40812</v>
      </c>
      <c r="N8447" s="1">
        <v>40812</v>
      </c>
    </row>
    <row r="8448" spans="1:18" x14ac:dyDescent="0.2">
      <c r="A8448" t="s">
        <v>30633</v>
      </c>
      <c r="B8448" t="s">
        <v>30634</v>
      </c>
      <c r="C8448" t="s">
        <v>30635</v>
      </c>
      <c r="D8448" t="s">
        <v>42</v>
      </c>
      <c r="E8448">
        <v>5000000</v>
      </c>
      <c r="F8448" t="s">
        <v>18</v>
      </c>
      <c r="G8448" t="s">
        <v>25</v>
      </c>
      <c r="H8448" t="s">
        <v>64</v>
      </c>
      <c r="I8448" t="s">
        <v>65</v>
      </c>
      <c r="J8448" t="s">
        <v>66</v>
      </c>
      <c r="K8448">
        <v>1</v>
      </c>
      <c r="L8448" s="1">
        <v>37622</v>
      </c>
      <c r="M8448" s="1">
        <v>41102</v>
      </c>
      <c r="N8448" s="1">
        <v>41102</v>
      </c>
    </row>
    <row r="8449" spans="1:18" hidden="1" x14ac:dyDescent="0.2">
      <c r="A8449" t="s">
        <v>30636</v>
      </c>
      <c r="B8449" t="s">
        <v>30637</v>
      </c>
      <c r="C8449" t="s">
        <v>30638</v>
      </c>
      <c r="D8449" t="s">
        <v>741</v>
      </c>
      <c r="E8449">
        <v>700000</v>
      </c>
      <c r="F8449" t="s">
        <v>18</v>
      </c>
      <c r="G8449" t="s">
        <v>25</v>
      </c>
      <c r="H8449" t="s">
        <v>121</v>
      </c>
      <c r="I8449" t="s">
        <v>122</v>
      </c>
      <c r="J8449" t="s">
        <v>11733</v>
      </c>
      <c r="K8449">
        <v>1</v>
      </c>
      <c r="M8449" s="1">
        <v>40126</v>
      </c>
      <c r="N8449" s="1">
        <v>40126</v>
      </c>
      <c r="O8449"/>
      <c r="P8449"/>
      <c r="Q8449"/>
      <c r="R8449"/>
    </row>
    <row r="8450" spans="1:18" x14ac:dyDescent="0.2">
      <c r="A8450" t="s">
        <v>30639</v>
      </c>
      <c r="B8450" t="s">
        <v>30640</v>
      </c>
      <c r="C8450" t="s">
        <v>30641</v>
      </c>
      <c r="D8450" t="s">
        <v>23339</v>
      </c>
      <c r="E8450">
        <v>100000000</v>
      </c>
      <c r="F8450" t="s">
        <v>18</v>
      </c>
      <c r="G8450" t="s">
        <v>25</v>
      </c>
      <c r="H8450" t="s">
        <v>1234</v>
      </c>
      <c r="I8450" t="s">
        <v>6196</v>
      </c>
      <c r="J8450" t="s">
        <v>30642</v>
      </c>
      <c r="K8450">
        <v>1</v>
      </c>
      <c r="L8450" s="1">
        <v>15707</v>
      </c>
      <c r="M8450" s="1">
        <v>42011</v>
      </c>
      <c r="N8450" s="1">
        <v>42011</v>
      </c>
    </row>
    <row r="8451" spans="1:18" x14ac:dyDescent="0.2">
      <c r="A8451" t="s">
        <v>30643</v>
      </c>
      <c r="B8451" t="s">
        <v>30644</v>
      </c>
      <c r="C8451" t="s">
        <v>30645</v>
      </c>
      <c r="D8451" t="s">
        <v>766</v>
      </c>
      <c r="E8451">
        <v>200000000</v>
      </c>
      <c r="F8451" t="s">
        <v>113</v>
      </c>
      <c r="G8451" t="s">
        <v>1138</v>
      </c>
      <c r="H8451">
        <v>2</v>
      </c>
      <c r="I8451" t="s">
        <v>1745</v>
      </c>
      <c r="J8451" t="s">
        <v>1746</v>
      </c>
      <c r="K8451">
        <v>1</v>
      </c>
      <c r="L8451" s="1">
        <v>39083</v>
      </c>
      <c r="M8451" s="1">
        <v>39156</v>
      </c>
      <c r="N8451" s="1">
        <v>39156</v>
      </c>
    </row>
    <row r="8452" spans="1:18" hidden="1" x14ac:dyDescent="0.2">
      <c r="A8452" t="s">
        <v>30646</v>
      </c>
      <c r="B8452" t="s">
        <v>30647</v>
      </c>
      <c r="D8452" t="s">
        <v>7593</v>
      </c>
      <c r="E8452">
        <v>20000</v>
      </c>
      <c r="F8452" t="s">
        <v>207</v>
      </c>
      <c r="G8452" t="s">
        <v>12054</v>
      </c>
      <c r="H8452">
        <v>37</v>
      </c>
      <c r="I8452" t="s">
        <v>12055</v>
      </c>
      <c r="J8452" t="s">
        <v>12055</v>
      </c>
      <c r="K8452">
        <v>1</v>
      </c>
      <c r="M8452" s="1">
        <v>42064</v>
      </c>
      <c r="N8452" s="1">
        <v>42064</v>
      </c>
      <c r="O8452"/>
      <c r="P8452"/>
      <c r="Q8452"/>
      <c r="R8452"/>
    </row>
    <row r="8453" spans="1:18" hidden="1" x14ac:dyDescent="0.2">
      <c r="A8453" t="s">
        <v>30648</v>
      </c>
      <c r="B8453" t="s">
        <v>30649</v>
      </c>
      <c r="D8453" t="s">
        <v>30650</v>
      </c>
      <c r="E8453">
        <v>26057950</v>
      </c>
      <c r="F8453" t="s">
        <v>18</v>
      </c>
      <c r="G8453" t="s">
        <v>25</v>
      </c>
      <c r="H8453" t="s">
        <v>89</v>
      </c>
      <c r="I8453" t="s">
        <v>90</v>
      </c>
      <c r="J8453" t="s">
        <v>30651</v>
      </c>
      <c r="K8453">
        <v>1</v>
      </c>
      <c r="M8453" s="1">
        <v>41640</v>
      </c>
      <c r="N8453" s="1">
        <v>41640</v>
      </c>
      <c r="O8453"/>
      <c r="P8453"/>
      <c r="Q8453"/>
      <c r="R8453"/>
    </row>
    <row r="8454" spans="1:18" hidden="1" x14ac:dyDescent="0.2">
      <c r="A8454" t="s">
        <v>30652</v>
      </c>
      <c r="B8454" t="s">
        <v>30653</v>
      </c>
      <c r="C8454" t="s">
        <v>30654</v>
      </c>
      <c r="D8454" t="s">
        <v>643</v>
      </c>
      <c r="E8454" t="s">
        <v>43</v>
      </c>
      <c r="F8454" t="s">
        <v>18</v>
      </c>
      <c r="K8454">
        <v>1</v>
      </c>
      <c r="M8454" s="1">
        <v>38200</v>
      </c>
      <c r="N8454" s="1">
        <v>38200</v>
      </c>
      <c r="O8454"/>
      <c r="P8454"/>
      <c r="Q8454"/>
      <c r="R8454"/>
    </row>
    <row r="8455" spans="1:18" hidden="1" x14ac:dyDescent="0.2">
      <c r="A8455" t="s">
        <v>30655</v>
      </c>
      <c r="B8455" t="s">
        <v>30656</v>
      </c>
      <c r="C8455" t="s">
        <v>30657</v>
      </c>
      <c r="D8455" t="s">
        <v>42</v>
      </c>
      <c r="E8455" t="s">
        <v>43</v>
      </c>
      <c r="F8455" t="s">
        <v>18</v>
      </c>
      <c r="G8455" t="s">
        <v>25</v>
      </c>
      <c r="H8455" t="s">
        <v>64</v>
      </c>
      <c r="I8455" t="s">
        <v>507</v>
      </c>
      <c r="J8455" t="s">
        <v>508</v>
      </c>
      <c r="K8455">
        <v>1</v>
      </c>
      <c r="L8455" s="1">
        <v>39749</v>
      </c>
      <c r="M8455" s="1">
        <v>40637</v>
      </c>
      <c r="N8455" s="1">
        <v>40637</v>
      </c>
      <c r="O8455"/>
      <c r="P8455"/>
      <c r="Q8455"/>
      <c r="R8455"/>
    </row>
    <row r="8456" spans="1:18" x14ac:dyDescent="0.2">
      <c r="A8456" t="s">
        <v>30658</v>
      </c>
      <c r="B8456" t="s">
        <v>30659</v>
      </c>
      <c r="C8456" t="s">
        <v>30660</v>
      </c>
      <c r="D8456" t="s">
        <v>30661</v>
      </c>
      <c r="E8456">
        <v>120000</v>
      </c>
      <c r="F8456" t="s">
        <v>18</v>
      </c>
      <c r="G8456" t="s">
        <v>25</v>
      </c>
      <c r="H8456" t="s">
        <v>1352</v>
      </c>
      <c r="I8456" t="s">
        <v>1353</v>
      </c>
      <c r="J8456" t="s">
        <v>1353</v>
      </c>
      <c r="K8456">
        <v>1</v>
      </c>
      <c r="L8456" s="1">
        <v>41091</v>
      </c>
      <c r="M8456" s="1">
        <v>41605</v>
      </c>
      <c r="N8456" s="1">
        <v>41605</v>
      </c>
    </row>
    <row r="8457" spans="1:18" hidden="1" x14ac:dyDescent="0.2">
      <c r="A8457" t="s">
        <v>30662</v>
      </c>
      <c r="B8457" t="s">
        <v>30663</v>
      </c>
      <c r="C8457" t="s">
        <v>30664</v>
      </c>
      <c r="E8457" t="s">
        <v>43</v>
      </c>
      <c r="F8457" t="s">
        <v>207</v>
      </c>
      <c r="K8457">
        <v>1</v>
      </c>
      <c r="M8457" s="1">
        <v>40758</v>
      </c>
      <c r="N8457" s="1">
        <v>40758</v>
      </c>
      <c r="O8457"/>
      <c r="P8457"/>
      <c r="Q8457"/>
      <c r="R8457"/>
    </row>
    <row r="8458" spans="1:18" x14ac:dyDescent="0.2">
      <c r="A8458" t="s">
        <v>30665</v>
      </c>
      <c r="B8458" t="s">
        <v>30666</v>
      </c>
      <c r="C8458" t="s">
        <v>30667</v>
      </c>
      <c r="D8458" t="s">
        <v>30668</v>
      </c>
      <c r="E8458">
        <v>50000</v>
      </c>
      <c r="F8458" t="s">
        <v>18</v>
      </c>
      <c r="G8458" t="s">
        <v>25</v>
      </c>
      <c r="H8458" t="s">
        <v>82</v>
      </c>
      <c r="I8458" t="s">
        <v>1764</v>
      </c>
      <c r="J8458" t="s">
        <v>2524</v>
      </c>
      <c r="K8458">
        <v>1</v>
      </c>
      <c r="L8458" s="1">
        <v>41518</v>
      </c>
      <c r="M8458" s="1">
        <v>41514</v>
      </c>
      <c r="N8458" s="1">
        <v>41514</v>
      </c>
    </row>
    <row r="8459" spans="1:18" x14ac:dyDescent="0.2">
      <c r="A8459" t="s">
        <v>30669</v>
      </c>
      <c r="B8459" t="s">
        <v>30670</v>
      </c>
      <c r="C8459" t="s">
        <v>30671</v>
      </c>
      <c r="D8459" t="s">
        <v>42</v>
      </c>
      <c r="E8459">
        <v>11200000</v>
      </c>
      <c r="F8459" t="s">
        <v>18</v>
      </c>
      <c r="G8459" t="s">
        <v>25</v>
      </c>
      <c r="H8459" t="s">
        <v>64</v>
      </c>
      <c r="I8459" t="s">
        <v>95</v>
      </c>
      <c r="J8459" t="s">
        <v>30672</v>
      </c>
      <c r="K8459">
        <v>3</v>
      </c>
      <c r="L8459" s="1">
        <v>40179</v>
      </c>
      <c r="M8459" s="1">
        <v>40909</v>
      </c>
      <c r="N8459" s="1">
        <v>41437</v>
      </c>
    </row>
    <row r="8460" spans="1:18" hidden="1" x14ac:dyDescent="0.2">
      <c r="A8460" t="s">
        <v>30673</v>
      </c>
      <c r="B8460" t="s">
        <v>30674</v>
      </c>
      <c r="C8460" t="s">
        <v>30675</v>
      </c>
      <c r="D8460" t="s">
        <v>30676</v>
      </c>
      <c r="E8460" t="s">
        <v>43</v>
      </c>
      <c r="F8460" t="s">
        <v>18</v>
      </c>
      <c r="G8460" t="s">
        <v>25</v>
      </c>
      <c r="H8460" t="s">
        <v>64</v>
      </c>
      <c r="I8460" t="s">
        <v>65</v>
      </c>
      <c r="J8460" t="s">
        <v>71</v>
      </c>
      <c r="K8460">
        <v>1</v>
      </c>
      <c r="L8460" s="1">
        <v>42074</v>
      </c>
      <c r="M8460" s="1">
        <v>42213</v>
      </c>
      <c r="N8460" s="1">
        <v>42213</v>
      </c>
      <c r="O8460"/>
      <c r="P8460"/>
      <c r="Q8460"/>
      <c r="R8460"/>
    </row>
    <row r="8461" spans="1:18" hidden="1" x14ac:dyDescent="0.2">
      <c r="A8461" t="s">
        <v>30677</v>
      </c>
      <c r="B8461" t="s">
        <v>30678</v>
      </c>
      <c r="C8461" t="s">
        <v>30679</v>
      </c>
      <c r="D8461" t="s">
        <v>30680</v>
      </c>
      <c r="E8461" t="s">
        <v>43</v>
      </c>
      <c r="F8461" t="s">
        <v>18</v>
      </c>
      <c r="G8461" t="s">
        <v>25</v>
      </c>
      <c r="H8461" t="s">
        <v>1396</v>
      </c>
      <c r="I8461" t="s">
        <v>1397</v>
      </c>
      <c r="J8461" t="s">
        <v>1397</v>
      </c>
      <c r="K8461">
        <v>1</v>
      </c>
      <c r="L8461" s="1">
        <v>41864</v>
      </c>
      <c r="M8461" s="1">
        <v>41877</v>
      </c>
      <c r="N8461" s="1">
        <v>41877</v>
      </c>
      <c r="O8461"/>
      <c r="P8461"/>
      <c r="Q8461"/>
      <c r="R8461"/>
    </row>
    <row r="8462" spans="1:18" x14ac:dyDescent="0.2">
      <c r="A8462" t="s">
        <v>30681</v>
      </c>
      <c r="B8462" t="s">
        <v>30682</v>
      </c>
      <c r="C8462" t="s">
        <v>30683</v>
      </c>
      <c r="D8462" t="s">
        <v>181</v>
      </c>
      <c r="E8462">
        <v>12357948</v>
      </c>
      <c r="F8462" t="s">
        <v>18</v>
      </c>
      <c r="G8462" t="s">
        <v>128</v>
      </c>
      <c r="H8462" t="s">
        <v>30684</v>
      </c>
      <c r="K8462">
        <v>2</v>
      </c>
      <c r="L8462" s="1">
        <v>39173</v>
      </c>
      <c r="M8462" s="1">
        <v>41520</v>
      </c>
      <c r="N8462" s="1">
        <v>42137</v>
      </c>
    </row>
    <row r="8463" spans="1:18" x14ac:dyDescent="0.2">
      <c r="A8463" t="s">
        <v>30685</v>
      </c>
      <c r="B8463" t="s">
        <v>30686</v>
      </c>
      <c r="C8463" t="s">
        <v>30687</v>
      </c>
      <c r="D8463" t="s">
        <v>30688</v>
      </c>
      <c r="E8463">
        <v>2000000</v>
      </c>
      <c r="F8463" t="s">
        <v>18</v>
      </c>
      <c r="G8463" t="s">
        <v>25</v>
      </c>
      <c r="H8463" t="s">
        <v>64</v>
      </c>
      <c r="I8463" t="s">
        <v>95</v>
      </c>
      <c r="J8463" t="s">
        <v>7114</v>
      </c>
      <c r="K8463">
        <v>1</v>
      </c>
      <c r="L8463" s="1">
        <v>38353</v>
      </c>
      <c r="M8463" s="1">
        <v>40652</v>
      </c>
      <c r="N8463" s="1">
        <v>40652</v>
      </c>
    </row>
    <row r="8464" spans="1:18" hidden="1" x14ac:dyDescent="0.2">
      <c r="A8464" t="s">
        <v>30689</v>
      </c>
      <c r="B8464" t="s">
        <v>30690</v>
      </c>
      <c r="C8464" t="s">
        <v>30691</v>
      </c>
      <c r="D8464" t="s">
        <v>30692</v>
      </c>
      <c r="E8464" t="s">
        <v>43</v>
      </c>
      <c r="F8464" t="s">
        <v>207</v>
      </c>
      <c r="G8464" t="s">
        <v>128</v>
      </c>
      <c r="K8464">
        <v>1</v>
      </c>
      <c r="L8464" s="1">
        <v>40179</v>
      </c>
      <c r="M8464" s="1">
        <v>40179</v>
      </c>
      <c r="N8464" s="1">
        <v>40179</v>
      </c>
      <c r="O8464"/>
      <c r="P8464"/>
      <c r="Q8464"/>
      <c r="R8464"/>
    </row>
    <row r="8465" spans="1:18" x14ac:dyDescent="0.2">
      <c r="A8465" t="s">
        <v>30693</v>
      </c>
      <c r="B8465" t="s">
        <v>30694</v>
      </c>
      <c r="C8465" t="s">
        <v>30695</v>
      </c>
      <c r="D8465" t="s">
        <v>30696</v>
      </c>
      <c r="E8465">
        <v>100000</v>
      </c>
      <c r="F8465" t="s">
        <v>18</v>
      </c>
      <c r="G8465" t="s">
        <v>57</v>
      </c>
      <c r="H8465" t="s">
        <v>202</v>
      </c>
      <c r="I8465" t="s">
        <v>203</v>
      </c>
      <c r="J8465" t="s">
        <v>203</v>
      </c>
      <c r="K8465">
        <v>1</v>
      </c>
      <c r="L8465" s="1">
        <v>40725</v>
      </c>
      <c r="M8465" s="1">
        <v>40785</v>
      </c>
      <c r="N8465" s="1">
        <v>40785</v>
      </c>
    </row>
    <row r="8466" spans="1:18" x14ac:dyDescent="0.2">
      <c r="A8466" t="s">
        <v>30697</v>
      </c>
      <c r="B8466" t="s">
        <v>30698</v>
      </c>
      <c r="C8466" t="s">
        <v>30699</v>
      </c>
      <c r="D8466" t="s">
        <v>5690</v>
      </c>
      <c r="E8466">
        <v>1000000</v>
      </c>
      <c r="F8466" t="s">
        <v>18</v>
      </c>
      <c r="G8466" t="s">
        <v>25</v>
      </c>
      <c r="H8466" t="s">
        <v>286</v>
      </c>
      <c r="I8466" t="s">
        <v>1030</v>
      </c>
      <c r="J8466" t="s">
        <v>1030</v>
      </c>
      <c r="K8466">
        <v>1</v>
      </c>
      <c r="L8466" s="1">
        <v>41487</v>
      </c>
      <c r="M8466" s="1">
        <v>41487</v>
      </c>
      <c r="N8466" s="1">
        <v>41487</v>
      </c>
    </row>
    <row r="8467" spans="1:18" x14ac:dyDescent="0.2">
      <c r="A8467" t="s">
        <v>30700</v>
      </c>
      <c r="B8467" t="s">
        <v>30701</v>
      </c>
      <c r="C8467" t="s">
        <v>30702</v>
      </c>
      <c r="D8467" t="s">
        <v>30703</v>
      </c>
      <c r="E8467">
        <v>171420</v>
      </c>
      <c r="F8467" t="s">
        <v>18</v>
      </c>
      <c r="G8467" t="s">
        <v>2811</v>
      </c>
      <c r="H8467">
        <v>3</v>
      </c>
      <c r="I8467" t="s">
        <v>17368</v>
      </c>
      <c r="J8467" t="s">
        <v>17368</v>
      </c>
      <c r="K8467">
        <v>1</v>
      </c>
      <c r="L8467" s="1">
        <v>40681</v>
      </c>
      <c r="M8467" s="1">
        <v>40693</v>
      </c>
      <c r="N8467" s="1">
        <v>40693</v>
      </c>
    </row>
    <row r="8468" spans="1:18" hidden="1" x14ac:dyDescent="0.2">
      <c r="A8468" t="s">
        <v>30704</v>
      </c>
      <c r="B8468" t="s">
        <v>30705</v>
      </c>
      <c r="D8468" t="s">
        <v>56</v>
      </c>
      <c r="E8468">
        <v>52411646</v>
      </c>
      <c r="F8468" t="s">
        <v>18</v>
      </c>
      <c r="G8468" t="s">
        <v>25</v>
      </c>
      <c r="H8468" t="s">
        <v>89</v>
      </c>
      <c r="I8468" t="s">
        <v>589</v>
      </c>
      <c r="J8468" t="s">
        <v>589</v>
      </c>
      <c r="K8468">
        <v>1</v>
      </c>
      <c r="M8468" s="1">
        <v>40196</v>
      </c>
      <c r="N8468" s="1">
        <v>40196</v>
      </c>
      <c r="O8468"/>
      <c r="P8468"/>
      <c r="Q8468"/>
      <c r="R8468"/>
    </row>
    <row r="8469" spans="1:18" hidden="1" x14ac:dyDescent="0.2">
      <c r="A8469" t="s">
        <v>30706</v>
      </c>
      <c r="B8469" t="s">
        <v>30707</v>
      </c>
      <c r="C8469" t="s">
        <v>30708</v>
      </c>
      <c r="D8469" t="s">
        <v>56</v>
      </c>
      <c r="E8469">
        <v>25414587</v>
      </c>
      <c r="F8469" t="s">
        <v>18</v>
      </c>
      <c r="G8469" t="s">
        <v>25</v>
      </c>
      <c r="H8469" t="s">
        <v>89</v>
      </c>
      <c r="I8469" t="s">
        <v>589</v>
      </c>
      <c r="J8469" t="s">
        <v>589</v>
      </c>
      <c r="K8469">
        <v>4</v>
      </c>
      <c r="M8469" s="1">
        <v>40375</v>
      </c>
      <c r="N8469" s="1">
        <v>42038</v>
      </c>
      <c r="O8469"/>
      <c r="P8469"/>
      <c r="Q8469"/>
      <c r="R8469"/>
    </row>
    <row r="8470" spans="1:18" x14ac:dyDescent="0.2">
      <c r="A8470" t="s">
        <v>30709</v>
      </c>
      <c r="B8470" t="s">
        <v>30710</v>
      </c>
      <c r="C8470" t="s">
        <v>30711</v>
      </c>
      <c r="D8470" t="s">
        <v>30712</v>
      </c>
      <c r="E8470">
        <v>3940261</v>
      </c>
      <c r="F8470" t="s">
        <v>18</v>
      </c>
      <c r="K8470">
        <v>2</v>
      </c>
      <c r="L8470" s="1">
        <v>38657</v>
      </c>
      <c r="M8470" s="1">
        <v>40175</v>
      </c>
      <c r="N8470" s="1">
        <v>40375</v>
      </c>
    </row>
    <row r="8471" spans="1:18" x14ac:dyDescent="0.2">
      <c r="A8471" t="s">
        <v>30713</v>
      </c>
      <c r="B8471" t="s">
        <v>30714</v>
      </c>
      <c r="C8471" t="s">
        <v>30715</v>
      </c>
      <c r="D8471" t="s">
        <v>30716</v>
      </c>
      <c r="E8471">
        <v>385000</v>
      </c>
      <c r="F8471" t="s">
        <v>18</v>
      </c>
      <c r="G8471" t="s">
        <v>12313</v>
      </c>
      <c r="H8471">
        <v>1</v>
      </c>
      <c r="I8471" t="s">
        <v>12314</v>
      </c>
      <c r="J8471" t="s">
        <v>12314</v>
      </c>
      <c r="K8471">
        <v>4</v>
      </c>
      <c r="L8471" s="1">
        <v>41289</v>
      </c>
      <c r="M8471" s="1">
        <v>41153</v>
      </c>
      <c r="N8471" s="1">
        <v>41669</v>
      </c>
    </row>
    <row r="8472" spans="1:18" x14ac:dyDescent="0.2">
      <c r="A8472" t="s">
        <v>30717</v>
      </c>
      <c r="B8472" t="s">
        <v>30718</v>
      </c>
      <c r="C8472" t="s">
        <v>30719</v>
      </c>
      <c r="D8472" t="s">
        <v>30720</v>
      </c>
      <c r="E8472">
        <v>220000</v>
      </c>
      <c r="F8472" t="s">
        <v>18</v>
      </c>
      <c r="G8472" t="s">
        <v>25</v>
      </c>
      <c r="H8472" t="s">
        <v>6144</v>
      </c>
      <c r="I8472" t="s">
        <v>6452</v>
      </c>
      <c r="J8472" t="s">
        <v>6452</v>
      </c>
      <c r="K8472">
        <v>1</v>
      </c>
      <c r="L8472" s="1">
        <v>39264</v>
      </c>
      <c r="M8472" s="1">
        <v>41926</v>
      </c>
      <c r="N8472" s="1">
        <v>41926</v>
      </c>
    </row>
    <row r="8473" spans="1:18" x14ac:dyDescent="0.2">
      <c r="A8473" t="s">
        <v>30721</v>
      </c>
      <c r="B8473" t="s">
        <v>30722</v>
      </c>
      <c r="C8473" t="s">
        <v>30723</v>
      </c>
      <c r="D8473" t="s">
        <v>30724</v>
      </c>
      <c r="E8473">
        <v>639422</v>
      </c>
      <c r="F8473" t="s">
        <v>18</v>
      </c>
      <c r="G8473" t="s">
        <v>1126</v>
      </c>
      <c r="H8473">
        <v>25</v>
      </c>
      <c r="I8473" t="s">
        <v>1582</v>
      </c>
      <c r="J8473" t="s">
        <v>1583</v>
      </c>
      <c r="K8473">
        <v>3</v>
      </c>
      <c r="L8473" s="1">
        <v>42064</v>
      </c>
      <c r="M8473" s="1">
        <v>42036</v>
      </c>
      <c r="N8473" s="1">
        <v>42240</v>
      </c>
    </row>
    <row r="8474" spans="1:18" x14ac:dyDescent="0.2">
      <c r="A8474" t="s">
        <v>30725</v>
      </c>
      <c r="B8474" t="s">
        <v>30726</v>
      </c>
      <c r="D8474" t="s">
        <v>655</v>
      </c>
      <c r="E8474">
        <v>3404362</v>
      </c>
      <c r="F8474" t="s">
        <v>18</v>
      </c>
      <c r="G8474" t="s">
        <v>25</v>
      </c>
      <c r="H8474" t="s">
        <v>106</v>
      </c>
      <c r="I8474" t="s">
        <v>107</v>
      </c>
      <c r="J8474" t="s">
        <v>108</v>
      </c>
      <c r="K8474">
        <v>1</v>
      </c>
      <c r="L8474" s="1">
        <v>41275</v>
      </c>
      <c r="M8474" s="1">
        <v>42226</v>
      </c>
      <c r="N8474" s="1">
        <v>42226</v>
      </c>
    </row>
    <row r="8475" spans="1:18" x14ac:dyDescent="0.2">
      <c r="A8475" t="s">
        <v>30727</v>
      </c>
      <c r="B8475" t="s">
        <v>30728</v>
      </c>
      <c r="C8475" t="s">
        <v>30729</v>
      </c>
      <c r="D8475" t="s">
        <v>30730</v>
      </c>
      <c r="E8475">
        <v>44368583</v>
      </c>
      <c r="F8475" t="s">
        <v>18</v>
      </c>
      <c r="G8475" t="s">
        <v>25</v>
      </c>
      <c r="H8475" t="s">
        <v>644</v>
      </c>
      <c r="I8475" t="s">
        <v>645</v>
      </c>
      <c r="J8475" t="s">
        <v>7304</v>
      </c>
      <c r="K8475">
        <v>7</v>
      </c>
      <c r="L8475" s="1">
        <v>36526</v>
      </c>
      <c r="M8475" s="1">
        <v>37698</v>
      </c>
      <c r="N8475" s="1">
        <v>42034</v>
      </c>
    </row>
    <row r="8476" spans="1:18" x14ac:dyDescent="0.2">
      <c r="A8476" t="s">
        <v>30731</v>
      </c>
      <c r="B8476" t="s">
        <v>30732</v>
      </c>
      <c r="C8476" t="s">
        <v>30733</v>
      </c>
      <c r="D8476" t="s">
        <v>30734</v>
      </c>
      <c r="E8476">
        <v>1000000</v>
      </c>
      <c r="F8476" t="s">
        <v>18</v>
      </c>
      <c r="G8476" t="s">
        <v>128</v>
      </c>
      <c r="H8476" t="s">
        <v>129</v>
      </c>
      <c r="I8476" t="s">
        <v>130</v>
      </c>
      <c r="J8476" t="s">
        <v>130</v>
      </c>
      <c r="K8476">
        <v>2</v>
      </c>
      <c r="L8476" s="1">
        <v>41640</v>
      </c>
      <c r="M8476" s="1">
        <v>42121</v>
      </c>
      <c r="N8476" s="1">
        <v>42192</v>
      </c>
    </row>
    <row r="8477" spans="1:18" hidden="1" x14ac:dyDescent="0.2">
      <c r="A8477" t="s">
        <v>30735</v>
      </c>
      <c r="B8477" t="s">
        <v>30736</v>
      </c>
      <c r="C8477" t="s">
        <v>30737</v>
      </c>
      <c r="D8477" t="s">
        <v>30738</v>
      </c>
      <c r="E8477" t="s">
        <v>43</v>
      </c>
      <c r="F8477" t="s">
        <v>18</v>
      </c>
      <c r="G8477" t="s">
        <v>25</v>
      </c>
      <c r="H8477" t="s">
        <v>106</v>
      </c>
      <c r="I8477" t="s">
        <v>107</v>
      </c>
      <c r="J8477" t="s">
        <v>108</v>
      </c>
      <c r="K8477">
        <v>1</v>
      </c>
      <c r="L8477" s="1">
        <v>41579</v>
      </c>
      <c r="M8477" s="1">
        <v>41891</v>
      </c>
      <c r="N8477" s="1">
        <v>41891</v>
      </c>
      <c r="O8477"/>
      <c r="P8477"/>
      <c r="Q8477"/>
      <c r="R8477"/>
    </row>
    <row r="8478" spans="1:18" x14ac:dyDescent="0.2">
      <c r="A8478" t="s">
        <v>30739</v>
      </c>
      <c r="B8478" t="s">
        <v>30740</v>
      </c>
      <c r="C8478" t="s">
        <v>30741</v>
      </c>
      <c r="D8478" t="s">
        <v>30742</v>
      </c>
      <c r="E8478">
        <v>931087</v>
      </c>
      <c r="F8478" t="s">
        <v>18</v>
      </c>
      <c r="G8478" t="s">
        <v>222</v>
      </c>
      <c r="H8478">
        <v>2</v>
      </c>
      <c r="I8478" t="s">
        <v>223</v>
      </c>
      <c r="J8478" t="s">
        <v>223</v>
      </c>
      <c r="K8478">
        <v>1</v>
      </c>
      <c r="L8478" s="1">
        <v>41883</v>
      </c>
      <c r="M8478" s="1">
        <v>41852</v>
      </c>
      <c r="N8478" s="1">
        <v>41852</v>
      </c>
    </row>
    <row r="8479" spans="1:18" hidden="1" x14ac:dyDescent="0.2">
      <c r="A8479" t="s">
        <v>30743</v>
      </c>
      <c r="B8479" t="s">
        <v>30744</v>
      </c>
      <c r="C8479" t="s">
        <v>30745</v>
      </c>
      <c r="D8479" t="s">
        <v>30746</v>
      </c>
      <c r="E8479">
        <v>2809272</v>
      </c>
      <c r="F8479" t="s">
        <v>18</v>
      </c>
      <c r="G8479" t="s">
        <v>165</v>
      </c>
      <c r="H8479" t="s">
        <v>30747</v>
      </c>
      <c r="I8479" t="s">
        <v>1229</v>
      </c>
      <c r="J8479" t="s">
        <v>30748</v>
      </c>
      <c r="K8479">
        <v>1</v>
      </c>
      <c r="M8479" s="1">
        <v>42179</v>
      </c>
      <c r="N8479" s="1">
        <v>42179</v>
      </c>
      <c r="O8479"/>
      <c r="P8479"/>
      <c r="Q8479"/>
      <c r="R8479"/>
    </row>
    <row r="8480" spans="1:18" x14ac:dyDescent="0.2">
      <c r="A8480" t="s">
        <v>30749</v>
      </c>
      <c r="B8480" t="s">
        <v>30750</v>
      </c>
      <c r="C8480" t="s">
        <v>30751</v>
      </c>
      <c r="D8480" t="s">
        <v>285</v>
      </c>
      <c r="E8480">
        <v>23000000</v>
      </c>
      <c r="F8480" t="s">
        <v>18</v>
      </c>
      <c r="G8480" t="s">
        <v>25</v>
      </c>
      <c r="H8480" t="s">
        <v>64</v>
      </c>
      <c r="I8480" t="s">
        <v>65</v>
      </c>
      <c r="J8480" t="s">
        <v>71</v>
      </c>
      <c r="K8480">
        <v>2</v>
      </c>
      <c r="L8480" s="1">
        <v>31413</v>
      </c>
      <c r="M8480" s="1">
        <v>39372</v>
      </c>
      <c r="N8480" s="1">
        <v>40513</v>
      </c>
    </row>
    <row r="8481" spans="1:18" hidden="1" x14ac:dyDescent="0.2">
      <c r="A8481" t="s">
        <v>30752</v>
      </c>
      <c r="B8481" t="s">
        <v>30753</v>
      </c>
      <c r="C8481" t="s">
        <v>30754</v>
      </c>
      <c r="D8481" t="s">
        <v>30755</v>
      </c>
      <c r="E8481">
        <v>920000</v>
      </c>
      <c r="F8481" t="s">
        <v>207</v>
      </c>
      <c r="G8481" t="s">
        <v>341</v>
      </c>
      <c r="H8481">
        <v>11</v>
      </c>
      <c r="I8481" t="s">
        <v>497</v>
      </c>
      <c r="J8481" t="s">
        <v>497</v>
      </c>
      <c r="K8481">
        <v>1</v>
      </c>
      <c r="M8481" s="1">
        <v>42036</v>
      </c>
      <c r="N8481" s="1">
        <v>42036</v>
      </c>
      <c r="O8481"/>
      <c r="P8481"/>
      <c r="Q8481"/>
      <c r="R8481"/>
    </row>
    <row r="8482" spans="1:18" x14ac:dyDescent="0.2">
      <c r="A8482" t="s">
        <v>30756</v>
      </c>
      <c r="B8482" t="s">
        <v>30757</v>
      </c>
      <c r="C8482" t="s">
        <v>30758</v>
      </c>
      <c r="D8482" t="s">
        <v>27156</v>
      </c>
      <c r="E8482">
        <v>150000</v>
      </c>
      <c r="F8482" t="s">
        <v>18</v>
      </c>
      <c r="G8482" t="s">
        <v>25</v>
      </c>
      <c r="H8482" t="s">
        <v>89</v>
      </c>
      <c r="I8482" t="s">
        <v>3569</v>
      </c>
      <c r="J8482" t="s">
        <v>2692</v>
      </c>
      <c r="K8482">
        <v>1</v>
      </c>
      <c r="L8482" s="1">
        <v>40129</v>
      </c>
      <c r="M8482" s="1">
        <v>40210</v>
      </c>
      <c r="N8482" s="1">
        <v>40210</v>
      </c>
    </row>
    <row r="8483" spans="1:18" x14ac:dyDescent="0.2">
      <c r="A8483" t="s">
        <v>30759</v>
      </c>
      <c r="B8483" t="s">
        <v>30760</v>
      </c>
      <c r="C8483" t="s">
        <v>30761</v>
      </c>
      <c r="D8483" t="s">
        <v>36</v>
      </c>
      <c r="E8483">
        <v>1053485</v>
      </c>
      <c r="F8483" t="s">
        <v>18</v>
      </c>
      <c r="G8483" t="s">
        <v>25</v>
      </c>
      <c r="H8483" t="s">
        <v>44</v>
      </c>
      <c r="I8483" t="s">
        <v>282</v>
      </c>
      <c r="J8483" t="s">
        <v>282</v>
      </c>
      <c r="K8483">
        <v>2</v>
      </c>
      <c r="L8483" s="1">
        <v>40909</v>
      </c>
      <c r="M8483" s="1">
        <v>41248</v>
      </c>
      <c r="N8483" s="1">
        <v>42109</v>
      </c>
    </row>
    <row r="8484" spans="1:18" hidden="1" x14ac:dyDescent="0.2">
      <c r="A8484" t="s">
        <v>30762</v>
      </c>
      <c r="B8484" t="s">
        <v>30763</v>
      </c>
      <c r="C8484" t="s">
        <v>30764</v>
      </c>
      <c r="D8484" t="s">
        <v>7868</v>
      </c>
      <c r="E8484" t="s">
        <v>43</v>
      </c>
      <c r="F8484" t="s">
        <v>18</v>
      </c>
      <c r="G8484" t="s">
        <v>2318</v>
      </c>
      <c r="H8484">
        <v>4</v>
      </c>
      <c r="I8484" t="s">
        <v>8863</v>
      </c>
      <c r="J8484" t="s">
        <v>8863</v>
      </c>
      <c r="K8484">
        <v>3</v>
      </c>
      <c r="L8484" s="1">
        <v>41730</v>
      </c>
      <c r="M8484" s="1">
        <v>41595</v>
      </c>
      <c r="N8484" s="1">
        <v>42068</v>
      </c>
      <c r="O8484"/>
      <c r="P8484"/>
      <c r="Q8484"/>
      <c r="R8484"/>
    </row>
    <row r="8485" spans="1:18" hidden="1" x14ac:dyDescent="0.2">
      <c r="A8485" t="s">
        <v>30765</v>
      </c>
      <c r="B8485" t="s">
        <v>30766</v>
      </c>
      <c r="C8485" t="s">
        <v>30767</v>
      </c>
      <c r="D8485" t="s">
        <v>30768</v>
      </c>
      <c r="E8485" t="s">
        <v>43</v>
      </c>
      <c r="F8485" t="s">
        <v>18</v>
      </c>
      <c r="G8485" t="s">
        <v>25</v>
      </c>
      <c r="H8485" t="s">
        <v>64</v>
      </c>
      <c r="I8485" t="s">
        <v>95</v>
      </c>
      <c r="J8485" t="s">
        <v>95</v>
      </c>
      <c r="K8485">
        <v>2</v>
      </c>
      <c r="L8485" s="1">
        <v>40909</v>
      </c>
      <c r="M8485" s="1">
        <v>41382</v>
      </c>
      <c r="N8485" s="1">
        <v>42010</v>
      </c>
      <c r="O8485"/>
      <c r="P8485"/>
      <c r="Q8485"/>
      <c r="R8485"/>
    </row>
    <row r="8486" spans="1:18" x14ac:dyDescent="0.2">
      <c r="A8486" t="s">
        <v>30769</v>
      </c>
      <c r="B8486" t="s">
        <v>30766</v>
      </c>
      <c r="C8486" t="s">
        <v>30770</v>
      </c>
      <c r="D8486" t="s">
        <v>30771</v>
      </c>
      <c r="E8486">
        <v>100000</v>
      </c>
      <c r="F8486" t="s">
        <v>18</v>
      </c>
      <c r="G8486" t="s">
        <v>2811</v>
      </c>
      <c r="H8486">
        <v>3</v>
      </c>
      <c r="I8486" t="s">
        <v>17368</v>
      </c>
      <c r="J8486" t="s">
        <v>17368</v>
      </c>
      <c r="K8486">
        <v>1</v>
      </c>
      <c r="L8486" s="1">
        <v>41275</v>
      </c>
      <c r="M8486" s="1">
        <v>42186</v>
      </c>
      <c r="N8486" s="1">
        <v>42186</v>
      </c>
    </row>
    <row r="8487" spans="1:18" hidden="1" x14ac:dyDescent="0.2">
      <c r="A8487" t="s">
        <v>30772</v>
      </c>
      <c r="B8487" t="s">
        <v>30773</v>
      </c>
      <c r="C8487" t="s">
        <v>30774</v>
      </c>
      <c r="D8487" t="s">
        <v>3932</v>
      </c>
      <c r="E8487" t="s">
        <v>43</v>
      </c>
      <c r="F8487" t="s">
        <v>207</v>
      </c>
      <c r="K8487">
        <v>1</v>
      </c>
      <c r="L8487" s="1">
        <v>40483</v>
      </c>
      <c r="M8487" s="1">
        <v>40544</v>
      </c>
      <c r="N8487" s="1">
        <v>40544</v>
      </c>
      <c r="O8487"/>
      <c r="P8487"/>
      <c r="Q8487"/>
      <c r="R8487"/>
    </row>
    <row r="8488" spans="1:18" x14ac:dyDescent="0.2">
      <c r="A8488" t="s">
        <v>30775</v>
      </c>
      <c r="B8488" t="s">
        <v>30776</v>
      </c>
      <c r="C8488" t="s">
        <v>30777</v>
      </c>
      <c r="D8488" t="s">
        <v>30778</v>
      </c>
      <c r="E8488">
        <v>11000000</v>
      </c>
      <c r="F8488" t="s">
        <v>18</v>
      </c>
      <c r="G8488" t="s">
        <v>25</v>
      </c>
      <c r="H8488" t="s">
        <v>158</v>
      </c>
      <c r="I8488" t="s">
        <v>244</v>
      </c>
      <c r="J8488" t="s">
        <v>3637</v>
      </c>
      <c r="K8488">
        <v>2</v>
      </c>
      <c r="L8488" s="1">
        <v>38718</v>
      </c>
      <c r="M8488" s="1">
        <v>40805</v>
      </c>
      <c r="N8488" s="1">
        <v>40819</v>
      </c>
    </row>
    <row r="8489" spans="1:18" x14ac:dyDescent="0.2">
      <c r="A8489" t="s">
        <v>30779</v>
      </c>
      <c r="B8489" t="s">
        <v>30780</v>
      </c>
      <c r="C8489" t="s">
        <v>30781</v>
      </c>
      <c r="D8489" t="s">
        <v>256</v>
      </c>
      <c r="E8489">
        <v>16000000</v>
      </c>
      <c r="F8489" t="s">
        <v>18</v>
      </c>
      <c r="G8489" t="s">
        <v>7268</v>
      </c>
      <c r="H8489">
        <v>5</v>
      </c>
      <c r="I8489" t="s">
        <v>7269</v>
      </c>
      <c r="J8489" t="s">
        <v>7269</v>
      </c>
      <c r="K8489">
        <v>2</v>
      </c>
      <c r="L8489" s="1">
        <v>39083</v>
      </c>
      <c r="M8489" s="1">
        <v>41660</v>
      </c>
      <c r="N8489" s="1">
        <v>42081</v>
      </c>
    </row>
    <row r="8490" spans="1:18" hidden="1" x14ac:dyDescent="0.2">
      <c r="A8490" t="s">
        <v>30782</v>
      </c>
      <c r="B8490" t="s">
        <v>30783</v>
      </c>
      <c r="C8490" t="s">
        <v>30784</v>
      </c>
      <c r="D8490" t="s">
        <v>30785</v>
      </c>
      <c r="E8490" t="s">
        <v>43</v>
      </c>
      <c r="F8490" t="s">
        <v>18</v>
      </c>
      <c r="G8490" t="s">
        <v>341</v>
      </c>
      <c r="H8490">
        <v>11</v>
      </c>
      <c r="I8490" t="s">
        <v>497</v>
      </c>
      <c r="J8490" t="s">
        <v>497</v>
      </c>
      <c r="K8490">
        <v>2</v>
      </c>
      <c r="L8490" s="1">
        <v>40909</v>
      </c>
      <c r="M8490" s="1">
        <v>41487</v>
      </c>
      <c r="N8490" s="1">
        <v>41852</v>
      </c>
      <c r="O8490"/>
      <c r="P8490"/>
      <c r="Q8490"/>
      <c r="R8490"/>
    </row>
    <row r="8491" spans="1:18" hidden="1" x14ac:dyDescent="0.2">
      <c r="A8491" t="s">
        <v>30786</v>
      </c>
      <c r="B8491" t="s">
        <v>30787</v>
      </c>
      <c r="D8491" t="s">
        <v>56</v>
      </c>
      <c r="E8491">
        <v>37188388</v>
      </c>
      <c r="F8491" t="s">
        <v>18</v>
      </c>
      <c r="G8491" t="s">
        <v>25</v>
      </c>
      <c r="H8491" t="s">
        <v>121</v>
      </c>
      <c r="I8491" t="s">
        <v>528</v>
      </c>
      <c r="J8491" t="s">
        <v>3933</v>
      </c>
      <c r="K8491">
        <v>2</v>
      </c>
      <c r="M8491" s="1">
        <v>39127</v>
      </c>
      <c r="N8491" s="1">
        <v>40032</v>
      </c>
      <c r="O8491"/>
      <c r="P8491"/>
      <c r="Q8491"/>
      <c r="R8491"/>
    </row>
    <row r="8492" spans="1:18" x14ac:dyDescent="0.2">
      <c r="A8492" t="s">
        <v>30788</v>
      </c>
      <c r="B8492" t="s">
        <v>30789</v>
      </c>
      <c r="C8492" t="s">
        <v>30790</v>
      </c>
      <c r="D8492" t="s">
        <v>1384</v>
      </c>
      <c r="E8492">
        <v>12539293</v>
      </c>
      <c r="F8492" t="s">
        <v>18</v>
      </c>
      <c r="G8492" t="s">
        <v>25</v>
      </c>
      <c r="H8492" t="s">
        <v>1011</v>
      </c>
      <c r="I8492" t="s">
        <v>1035</v>
      </c>
      <c r="J8492" t="s">
        <v>1035</v>
      </c>
      <c r="K8492">
        <v>5</v>
      </c>
      <c r="L8492" s="1">
        <v>35431</v>
      </c>
      <c r="M8492" s="1">
        <v>40059</v>
      </c>
      <c r="N8492" s="1">
        <v>41039</v>
      </c>
    </row>
    <row r="8493" spans="1:18" x14ac:dyDescent="0.2">
      <c r="A8493" t="s">
        <v>30791</v>
      </c>
      <c r="B8493" t="s">
        <v>30792</v>
      </c>
      <c r="C8493" t="s">
        <v>30793</v>
      </c>
      <c r="D8493" t="s">
        <v>30794</v>
      </c>
      <c r="E8493">
        <v>900000</v>
      </c>
      <c r="F8493" t="s">
        <v>18</v>
      </c>
      <c r="G8493" t="s">
        <v>25</v>
      </c>
      <c r="H8493" t="s">
        <v>3993</v>
      </c>
      <c r="I8493" t="s">
        <v>3994</v>
      </c>
      <c r="J8493" t="s">
        <v>3995</v>
      </c>
      <c r="K8493">
        <v>3</v>
      </c>
      <c r="L8493" s="1">
        <v>41176</v>
      </c>
      <c r="M8493" s="1">
        <v>41244</v>
      </c>
      <c r="N8493" s="1">
        <v>41740</v>
      </c>
    </row>
    <row r="8494" spans="1:18" hidden="1" x14ac:dyDescent="0.2">
      <c r="A8494" t="s">
        <v>30795</v>
      </c>
      <c r="B8494" t="s">
        <v>30796</v>
      </c>
      <c r="C8494" t="s">
        <v>30797</v>
      </c>
      <c r="D8494" t="s">
        <v>30798</v>
      </c>
      <c r="E8494">
        <v>5000000</v>
      </c>
      <c r="F8494" t="s">
        <v>18</v>
      </c>
      <c r="G8494" t="s">
        <v>25</v>
      </c>
      <c r="H8494" t="s">
        <v>89</v>
      </c>
      <c r="I8494" t="s">
        <v>9505</v>
      </c>
      <c r="J8494" t="s">
        <v>9505</v>
      </c>
      <c r="K8494">
        <v>1</v>
      </c>
      <c r="M8494" s="1">
        <v>42187</v>
      </c>
      <c r="N8494" s="1">
        <v>42187</v>
      </c>
      <c r="O8494"/>
      <c r="P8494"/>
      <c r="Q8494"/>
      <c r="R8494"/>
    </row>
    <row r="8495" spans="1:18" hidden="1" x14ac:dyDescent="0.2">
      <c r="A8495" t="s">
        <v>30799</v>
      </c>
      <c r="B8495" t="s">
        <v>30800</v>
      </c>
      <c r="C8495" t="s">
        <v>30801</v>
      </c>
      <c r="D8495" t="s">
        <v>30802</v>
      </c>
      <c r="E8495">
        <v>82800000</v>
      </c>
      <c r="F8495" t="s">
        <v>113</v>
      </c>
      <c r="G8495" t="s">
        <v>1126</v>
      </c>
      <c r="H8495">
        <v>25</v>
      </c>
      <c r="I8495" t="s">
        <v>7594</v>
      </c>
      <c r="J8495" t="s">
        <v>7594</v>
      </c>
      <c r="K8495">
        <v>6</v>
      </c>
      <c r="M8495" s="1">
        <v>37631</v>
      </c>
      <c r="N8495" s="1">
        <v>40163</v>
      </c>
      <c r="O8495"/>
      <c r="P8495"/>
      <c r="Q8495"/>
      <c r="R8495"/>
    </row>
    <row r="8496" spans="1:18" x14ac:dyDescent="0.2">
      <c r="A8496" t="s">
        <v>30803</v>
      </c>
      <c r="B8496" t="s">
        <v>30804</v>
      </c>
      <c r="C8496" t="s">
        <v>30805</v>
      </c>
      <c r="D8496" t="s">
        <v>30806</v>
      </c>
      <c r="E8496">
        <v>30000</v>
      </c>
      <c r="F8496" t="s">
        <v>18</v>
      </c>
      <c r="G8496" t="s">
        <v>25</v>
      </c>
      <c r="H8496" t="s">
        <v>64</v>
      </c>
      <c r="I8496" t="s">
        <v>1221</v>
      </c>
      <c r="J8496" t="s">
        <v>1221</v>
      </c>
      <c r="K8496">
        <v>2</v>
      </c>
      <c r="L8496" s="1">
        <v>41289</v>
      </c>
      <c r="M8496" s="1">
        <v>41640</v>
      </c>
      <c r="N8496" s="1">
        <v>41883</v>
      </c>
    </row>
    <row r="8497" spans="1:18" x14ac:dyDescent="0.2">
      <c r="A8497" t="s">
        <v>30807</v>
      </c>
      <c r="B8497" t="s">
        <v>30808</v>
      </c>
      <c r="C8497" t="s">
        <v>30809</v>
      </c>
      <c r="D8497" t="s">
        <v>30810</v>
      </c>
      <c r="E8497">
        <v>340000</v>
      </c>
      <c r="F8497" t="s">
        <v>18</v>
      </c>
      <c r="G8497" t="s">
        <v>25</v>
      </c>
      <c r="H8497" t="s">
        <v>64</v>
      </c>
      <c r="I8497" t="s">
        <v>65</v>
      </c>
      <c r="J8497" t="s">
        <v>71</v>
      </c>
      <c r="K8497">
        <v>3</v>
      </c>
      <c r="L8497" s="1">
        <v>41877</v>
      </c>
      <c r="M8497" s="1">
        <v>41730</v>
      </c>
      <c r="N8497" s="1">
        <v>42125</v>
      </c>
    </row>
    <row r="8498" spans="1:18" x14ac:dyDescent="0.2">
      <c r="A8498" t="s">
        <v>30811</v>
      </c>
      <c r="B8498" t="s">
        <v>30812</v>
      </c>
      <c r="C8498" t="s">
        <v>30813</v>
      </c>
      <c r="D8498" t="s">
        <v>42</v>
      </c>
      <c r="E8498">
        <v>8205000</v>
      </c>
      <c r="F8498" t="s">
        <v>689</v>
      </c>
      <c r="G8498" t="s">
        <v>25</v>
      </c>
      <c r="H8498" t="s">
        <v>158</v>
      </c>
      <c r="I8498" t="s">
        <v>244</v>
      </c>
      <c r="J8498" t="s">
        <v>332</v>
      </c>
      <c r="K8498">
        <v>4</v>
      </c>
      <c r="L8498" s="1">
        <v>36526</v>
      </c>
      <c r="M8498" s="1">
        <v>41067</v>
      </c>
      <c r="N8498" s="1">
        <v>42307</v>
      </c>
    </row>
    <row r="8499" spans="1:18" x14ac:dyDescent="0.2">
      <c r="A8499" t="s">
        <v>30814</v>
      </c>
      <c r="B8499" t="s">
        <v>30815</v>
      </c>
      <c r="C8499" t="s">
        <v>30816</v>
      </c>
      <c r="D8499" t="s">
        <v>357</v>
      </c>
      <c r="E8499">
        <v>344789135</v>
      </c>
      <c r="F8499" t="s">
        <v>113</v>
      </c>
      <c r="G8499" t="s">
        <v>25</v>
      </c>
      <c r="H8499" t="s">
        <v>64</v>
      </c>
      <c r="I8499" t="s">
        <v>65</v>
      </c>
      <c r="J8499" t="s">
        <v>1103</v>
      </c>
      <c r="K8499">
        <v>10</v>
      </c>
      <c r="L8499" s="1">
        <v>37257</v>
      </c>
      <c r="M8499" s="1">
        <v>38810</v>
      </c>
      <c r="N8499" s="1">
        <v>40952</v>
      </c>
    </row>
    <row r="8500" spans="1:18" x14ac:dyDescent="0.2">
      <c r="A8500" t="s">
        <v>30817</v>
      </c>
      <c r="B8500" t="s">
        <v>30818</v>
      </c>
      <c r="C8500" t="s">
        <v>30819</v>
      </c>
      <c r="D8500" t="s">
        <v>1247</v>
      </c>
      <c r="E8500">
        <v>35301007</v>
      </c>
      <c r="F8500" t="s">
        <v>113</v>
      </c>
      <c r="G8500" t="s">
        <v>25</v>
      </c>
      <c r="H8500" t="s">
        <v>1234</v>
      </c>
      <c r="I8500" t="s">
        <v>1235</v>
      </c>
      <c r="J8500" t="s">
        <v>1442</v>
      </c>
      <c r="K8500">
        <v>5</v>
      </c>
      <c r="L8500" s="1">
        <v>38353</v>
      </c>
      <c r="M8500" s="1">
        <v>39105</v>
      </c>
      <c r="N8500" s="1">
        <v>40627</v>
      </c>
    </row>
    <row r="8501" spans="1:18" x14ac:dyDescent="0.2">
      <c r="A8501" t="s">
        <v>30820</v>
      </c>
      <c r="B8501" t="s">
        <v>30821</v>
      </c>
      <c r="C8501" t="s">
        <v>30822</v>
      </c>
      <c r="D8501" t="s">
        <v>42</v>
      </c>
      <c r="E8501">
        <v>23000000</v>
      </c>
      <c r="F8501" t="s">
        <v>113</v>
      </c>
      <c r="G8501" t="s">
        <v>25</v>
      </c>
      <c r="H8501" t="s">
        <v>44</v>
      </c>
      <c r="I8501" t="s">
        <v>282</v>
      </c>
      <c r="J8501" t="s">
        <v>282</v>
      </c>
      <c r="K8501">
        <v>2</v>
      </c>
      <c r="L8501" s="1">
        <v>37257</v>
      </c>
      <c r="M8501" s="1">
        <v>38013</v>
      </c>
      <c r="N8501" s="1">
        <v>39027</v>
      </c>
    </row>
    <row r="8502" spans="1:18" hidden="1" x14ac:dyDescent="0.2">
      <c r="A8502" t="s">
        <v>30823</v>
      </c>
      <c r="B8502" t="s">
        <v>30824</v>
      </c>
      <c r="C8502" t="s">
        <v>30825</v>
      </c>
      <c r="D8502" t="s">
        <v>285</v>
      </c>
      <c r="E8502" t="s">
        <v>43</v>
      </c>
      <c r="F8502" t="s">
        <v>18</v>
      </c>
      <c r="G8502" t="s">
        <v>128</v>
      </c>
      <c r="H8502" t="s">
        <v>3010</v>
      </c>
      <c r="I8502" t="s">
        <v>130</v>
      </c>
      <c r="J8502" t="s">
        <v>3011</v>
      </c>
      <c r="K8502">
        <v>1</v>
      </c>
      <c r="L8502" s="1">
        <v>35796</v>
      </c>
      <c r="M8502" s="1">
        <v>41609</v>
      </c>
      <c r="N8502" s="1">
        <v>41609</v>
      </c>
      <c r="O8502"/>
      <c r="P8502"/>
      <c r="Q8502"/>
      <c r="R8502"/>
    </row>
    <row r="8503" spans="1:18" x14ac:dyDescent="0.2">
      <c r="A8503" t="s">
        <v>30826</v>
      </c>
      <c r="B8503" t="s">
        <v>30827</v>
      </c>
      <c r="C8503" t="s">
        <v>30828</v>
      </c>
      <c r="D8503" t="s">
        <v>42</v>
      </c>
      <c r="E8503">
        <v>15000000</v>
      </c>
      <c r="F8503" t="s">
        <v>113</v>
      </c>
      <c r="G8503" t="s">
        <v>25</v>
      </c>
      <c r="H8503" t="s">
        <v>64</v>
      </c>
      <c r="I8503" t="s">
        <v>65</v>
      </c>
      <c r="J8503" t="s">
        <v>26997</v>
      </c>
      <c r="K8503">
        <v>3</v>
      </c>
      <c r="L8503" s="1">
        <v>36526</v>
      </c>
      <c r="M8503" s="1">
        <v>38034</v>
      </c>
      <c r="N8503" s="1">
        <v>38812</v>
      </c>
    </row>
    <row r="8504" spans="1:18" x14ac:dyDescent="0.2">
      <c r="A8504" t="s">
        <v>30829</v>
      </c>
      <c r="B8504" t="s">
        <v>30830</v>
      </c>
      <c r="C8504" t="s">
        <v>30831</v>
      </c>
      <c r="D8504" t="s">
        <v>30832</v>
      </c>
      <c r="E8504">
        <v>2900000</v>
      </c>
      <c r="F8504" t="s">
        <v>18</v>
      </c>
      <c r="G8504" t="s">
        <v>128</v>
      </c>
      <c r="H8504" t="s">
        <v>129</v>
      </c>
      <c r="I8504" t="s">
        <v>130</v>
      </c>
      <c r="J8504" t="s">
        <v>130</v>
      </c>
      <c r="K8504">
        <v>2</v>
      </c>
      <c r="L8504" s="1">
        <v>41487</v>
      </c>
      <c r="M8504" s="1">
        <v>41944</v>
      </c>
      <c r="N8504" s="1">
        <v>42324</v>
      </c>
    </row>
    <row r="8505" spans="1:18" x14ac:dyDescent="0.2">
      <c r="A8505" t="s">
        <v>30833</v>
      </c>
      <c r="B8505" t="s">
        <v>30834</v>
      </c>
      <c r="C8505" t="s">
        <v>30835</v>
      </c>
      <c r="D8505" t="s">
        <v>30836</v>
      </c>
      <c r="E8505">
        <v>19150000</v>
      </c>
      <c r="F8505" t="s">
        <v>18</v>
      </c>
      <c r="G8505" t="s">
        <v>25</v>
      </c>
      <c r="H8505" t="s">
        <v>89</v>
      </c>
      <c r="I8505" t="s">
        <v>11295</v>
      </c>
      <c r="J8505" t="s">
        <v>11296</v>
      </c>
      <c r="K8505">
        <v>5</v>
      </c>
      <c r="L8505" s="1">
        <v>37622</v>
      </c>
      <c r="M8505" s="1">
        <v>37987</v>
      </c>
      <c r="N8505" s="1">
        <v>39967</v>
      </c>
    </row>
    <row r="8506" spans="1:18" hidden="1" x14ac:dyDescent="0.2">
      <c r="A8506" t="s">
        <v>30837</v>
      </c>
      <c r="B8506" t="s">
        <v>30838</v>
      </c>
      <c r="C8506" t="s">
        <v>30839</v>
      </c>
      <c r="D8506" t="s">
        <v>70</v>
      </c>
      <c r="E8506" t="s">
        <v>43</v>
      </c>
      <c r="F8506" t="s">
        <v>113</v>
      </c>
      <c r="G8506" t="s">
        <v>57</v>
      </c>
      <c r="H8506" t="s">
        <v>202</v>
      </c>
      <c r="I8506" t="s">
        <v>12005</v>
      </c>
      <c r="J8506" t="s">
        <v>12005</v>
      </c>
      <c r="K8506">
        <v>1</v>
      </c>
      <c r="L8506" s="1">
        <v>35431</v>
      </c>
      <c r="M8506" s="1">
        <v>36161</v>
      </c>
      <c r="N8506" s="1">
        <v>36161</v>
      </c>
      <c r="O8506"/>
      <c r="P8506"/>
      <c r="Q8506"/>
      <c r="R8506"/>
    </row>
    <row r="8507" spans="1:18" x14ac:dyDescent="0.2">
      <c r="A8507" t="s">
        <v>30840</v>
      </c>
      <c r="B8507" t="s">
        <v>30841</v>
      </c>
      <c r="C8507" t="s">
        <v>30842</v>
      </c>
      <c r="D8507" t="s">
        <v>1531</v>
      </c>
      <c r="E8507">
        <v>47893037</v>
      </c>
      <c r="F8507" t="s">
        <v>18</v>
      </c>
      <c r="G8507" t="s">
        <v>25</v>
      </c>
      <c r="H8507" t="s">
        <v>64</v>
      </c>
      <c r="I8507" t="s">
        <v>65</v>
      </c>
      <c r="J8507" t="s">
        <v>1402</v>
      </c>
      <c r="K8507">
        <v>9</v>
      </c>
      <c r="L8507" s="1">
        <v>36161</v>
      </c>
      <c r="M8507" s="1">
        <v>37531</v>
      </c>
      <c r="N8507" s="1">
        <v>41278</v>
      </c>
    </row>
    <row r="8508" spans="1:18" x14ac:dyDescent="0.2">
      <c r="A8508" t="s">
        <v>30843</v>
      </c>
      <c r="B8508" t="s">
        <v>30844</v>
      </c>
      <c r="C8508" t="s">
        <v>30845</v>
      </c>
      <c r="E8508">
        <v>2750000</v>
      </c>
      <c r="F8508" t="s">
        <v>18</v>
      </c>
      <c r="G8508" t="s">
        <v>25</v>
      </c>
      <c r="H8508" t="s">
        <v>1011</v>
      </c>
      <c r="I8508" t="s">
        <v>1035</v>
      </c>
      <c r="J8508" t="s">
        <v>1035</v>
      </c>
      <c r="K8508">
        <v>1</v>
      </c>
      <c r="L8508" s="1">
        <v>32874</v>
      </c>
      <c r="M8508" s="1">
        <v>41906</v>
      </c>
      <c r="N8508" s="1">
        <v>41906</v>
      </c>
    </row>
    <row r="8509" spans="1:18" hidden="1" x14ac:dyDescent="0.2">
      <c r="A8509" t="s">
        <v>30846</v>
      </c>
      <c r="B8509" t="s">
        <v>30847</v>
      </c>
      <c r="C8509" t="s">
        <v>30848</v>
      </c>
      <c r="D8509" t="s">
        <v>30849</v>
      </c>
      <c r="E8509">
        <v>50000</v>
      </c>
      <c r="F8509" t="s">
        <v>18</v>
      </c>
      <c r="K8509">
        <v>1</v>
      </c>
      <c r="M8509" s="1">
        <v>42036</v>
      </c>
      <c r="N8509" s="1">
        <v>42036</v>
      </c>
      <c r="O8509"/>
      <c r="P8509"/>
      <c r="Q8509"/>
      <c r="R8509"/>
    </row>
    <row r="8510" spans="1:18" hidden="1" x14ac:dyDescent="0.2">
      <c r="A8510" t="s">
        <v>30850</v>
      </c>
      <c r="B8510" t="s">
        <v>30851</v>
      </c>
      <c r="C8510" t="s">
        <v>30852</v>
      </c>
      <c r="D8510" t="s">
        <v>50</v>
      </c>
      <c r="E8510" t="s">
        <v>43</v>
      </c>
      <c r="F8510" t="s">
        <v>18</v>
      </c>
      <c r="G8510" t="s">
        <v>25</v>
      </c>
      <c r="H8510" t="s">
        <v>89</v>
      </c>
      <c r="I8510" t="s">
        <v>1132</v>
      </c>
      <c r="J8510" t="s">
        <v>30853</v>
      </c>
      <c r="K8510">
        <v>1</v>
      </c>
      <c r="L8510" s="1">
        <v>41609</v>
      </c>
      <c r="M8510" s="1">
        <v>41745</v>
      </c>
      <c r="N8510" s="1">
        <v>41745</v>
      </c>
      <c r="O8510"/>
      <c r="P8510"/>
      <c r="Q8510"/>
      <c r="R8510"/>
    </row>
    <row r="8511" spans="1:18" hidden="1" x14ac:dyDescent="0.2">
      <c r="A8511" t="s">
        <v>30854</v>
      </c>
      <c r="B8511" t="s">
        <v>30855</v>
      </c>
      <c r="C8511" t="s">
        <v>30856</v>
      </c>
      <c r="D8511" t="s">
        <v>30857</v>
      </c>
      <c r="E8511">
        <v>4000000</v>
      </c>
      <c r="F8511" t="s">
        <v>18</v>
      </c>
      <c r="G8511" t="s">
        <v>25</v>
      </c>
      <c r="H8511" t="s">
        <v>158</v>
      </c>
      <c r="I8511" t="s">
        <v>244</v>
      </c>
      <c r="J8511" t="s">
        <v>327</v>
      </c>
      <c r="K8511">
        <v>2</v>
      </c>
      <c r="M8511" s="1">
        <v>41886</v>
      </c>
      <c r="N8511" s="1">
        <v>42018</v>
      </c>
      <c r="O8511"/>
      <c r="P8511"/>
      <c r="Q8511"/>
      <c r="R8511"/>
    </row>
    <row r="8512" spans="1:18" x14ac:dyDescent="0.2">
      <c r="A8512" t="s">
        <v>30858</v>
      </c>
      <c r="B8512" t="s">
        <v>30859</v>
      </c>
      <c r="C8512" t="s">
        <v>30860</v>
      </c>
      <c r="D8512" t="s">
        <v>30861</v>
      </c>
      <c r="E8512">
        <v>14300000</v>
      </c>
      <c r="F8512" t="s">
        <v>18</v>
      </c>
      <c r="G8512" t="s">
        <v>699</v>
      </c>
      <c r="H8512">
        <v>2</v>
      </c>
      <c r="I8512" t="s">
        <v>700</v>
      </c>
      <c r="J8512" t="s">
        <v>30862</v>
      </c>
      <c r="K8512">
        <v>3</v>
      </c>
      <c r="L8512" s="1">
        <v>39447</v>
      </c>
      <c r="M8512" s="1">
        <v>39897</v>
      </c>
      <c r="N8512" s="1">
        <v>41346</v>
      </c>
    </row>
    <row r="8513" spans="1:18" x14ac:dyDescent="0.2">
      <c r="A8513" t="s">
        <v>30863</v>
      </c>
      <c r="B8513" t="s">
        <v>30864</v>
      </c>
      <c r="C8513" t="s">
        <v>30865</v>
      </c>
      <c r="D8513" t="s">
        <v>42</v>
      </c>
      <c r="E8513">
        <v>318000</v>
      </c>
      <c r="F8513" t="s">
        <v>18</v>
      </c>
      <c r="G8513" t="s">
        <v>25</v>
      </c>
      <c r="H8513" t="s">
        <v>3162</v>
      </c>
      <c r="I8513" t="s">
        <v>3163</v>
      </c>
      <c r="J8513" t="s">
        <v>3825</v>
      </c>
      <c r="K8513">
        <v>2</v>
      </c>
      <c r="L8513" s="1">
        <v>41348</v>
      </c>
      <c r="M8513" s="1">
        <v>41408</v>
      </c>
      <c r="N8513" s="1">
        <v>41625</v>
      </c>
    </row>
    <row r="8514" spans="1:18" hidden="1" x14ac:dyDescent="0.2">
      <c r="A8514" t="s">
        <v>30866</v>
      </c>
      <c r="B8514" t="s">
        <v>30867</v>
      </c>
      <c r="C8514" t="s">
        <v>30868</v>
      </c>
      <c r="D8514" t="s">
        <v>2195</v>
      </c>
      <c r="E8514" t="s">
        <v>43</v>
      </c>
      <c r="F8514" t="s">
        <v>18</v>
      </c>
      <c r="G8514" t="s">
        <v>128</v>
      </c>
      <c r="H8514" t="s">
        <v>129</v>
      </c>
      <c r="I8514" t="s">
        <v>130</v>
      </c>
      <c r="J8514" t="s">
        <v>130</v>
      </c>
      <c r="K8514">
        <v>1</v>
      </c>
      <c r="L8514" s="1">
        <v>40179</v>
      </c>
      <c r="M8514" s="1">
        <v>42199</v>
      </c>
      <c r="N8514" s="1">
        <v>42199</v>
      </c>
      <c r="O8514"/>
      <c r="P8514"/>
      <c r="Q8514"/>
      <c r="R8514"/>
    </row>
    <row r="8515" spans="1:18" x14ac:dyDescent="0.2">
      <c r="A8515" t="s">
        <v>30869</v>
      </c>
      <c r="B8515" t="s">
        <v>30870</v>
      </c>
      <c r="C8515" t="s">
        <v>30871</v>
      </c>
      <c r="D8515" t="s">
        <v>42</v>
      </c>
      <c r="E8515">
        <v>21189</v>
      </c>
      <c r="F8515" t="s">
        <v>207</v>
      </c>
      <c r="K8515">
        <v>1</v>
      </c>
      <c r="L8515" s="1">
        <v>40544</v>
      </c>
      <c r="M8515" s="1">
        <v>40791</v>
      </c>
      <c r="N8515" s="1">
        <v>40791</v>
      </c>
    </row>
    <row r="8516" spans="1:18" x14ac:dyDescent="0.2">
      <c r="A8516" t="s">
        <v>30872</v>
      </c>
      <c r="B8516" t="s">
        <v>30873</v>
      </c>
      <c r="C8516" t="s">
        <v>30874</v>
      </c>
      <c r="D8516" t="s">
        <v>30875</v>
      </c>
      <c r="E8516">
        <v>320621</v>
      </c>
      <c r="F8516" t="s">
        <v>18</v>
      </c>
      <c r="G8516" t="s">
        <v>128</v>
      </c>
      <c r="H8516" t="s">
        <v>129</v>
      </c>
      <c r="I8516" t="s">
        <v>130</v>
      </c>
      <c r="J8516" t="s">
        <v>130</v>
      </c>
      <c r="K8516">
        <v>3</v>
      </c>
      <c r="L8516" s="1">
        <v>41855</v>
      </c>
      <c r="M8516" s="1">
        <v>41855</v>
      </c>
      <c r="N8516" s="1">
        <v>41997</v>
      </c>
    </row>
    <row r="8517" spans="1:18" x14ac:dyDescent="0.2">
      <c r="A8517" t="s">
        <v>30876</v>
      </c>
      <c r="B8517" t="s">
        <v>30877</v>
      </c>
      <c r="C8517" t="s">
        <v>30878</v>
      </c>
      <c r="D8517" t="s">
        <v>30879</v>
      </c>
      <c r="E8517">
        <v>400000</v>
      </c>
      <c r="F8517" t="s">
        <v>18</v>
      </c>
      <c r="G8517" t="s">
        <v>25</v>
      </c>
      <c r="H8517" t="s">
        <v>158</v>
      </c>
      <c r="I8517" t="s">
        <v>244</v>
      </c>
      <c r="J8517" t="s">
        <v>244</v>
      </c>
      <c r="K8517">
        <v>1</v>
      </c>
      <c r="L8517" s="1">
        <v>41092</v>
      </c>
      <c r="M8517" s="1">
        <v>41730</v>
      </c>
      <c r="N8517" s="1">
        <v>41730</v>
      </c>
    </row>
    <row r="8518" spans="1:18" x14ac:dyDescent="0.2">
      <c r="A8518" t="s">
        <v>30880</v>
      </c>
      <c r="B8518" t="s">
        <v>30881</v>
      </c>
      <c r="C8518" t="s">
        <v>30882</v>
      </c>
      <c r="D8518" t="s">
        <v>30883</v>
      </c>
      <c r="E8518">
        <v>9000000</v>
      </c>
      <c r="F8518" t="s">
        <v>18</v>
      </c>
      <c r="G8518" t="s">
        <v>25</v>
      </c>
      <c r="H8518" t="s">
        <v>64</v>
      </c>
      <c r="I8518" t="s">
        <v>65</v>
      </c>
      <c r="J8518" t="s">
        <v>71</v>
      </c>
      <c r="K8518">
        <v>1</v>
      </c>
      <c r="L8518" s="1">
        <v>41743</v>
      </c>
      <c r="M8518" s="1">
        <v>41857</v>
      </c>
      <c r="N8518" s="1">
        <v>41857</v>
      </c>
    </row>
    <row r="8519" spans="1:18" hidden="1" x14ac:dyDescent="0.2">
      <c r="A8519" t="s">
        <v>30884</v>
      </c>
      <c r="B8519" t="s">
        <v>30885</v>
      </c>
      <c r="C8519" t="s">
        <v>30886</v>
      </c>
      <c r="D8519" t="s">
        <v>30887</v>
      </c>
      <c r="E8519">
        <v>50000000</v>
      </c>
      <c r="F8519" t="s">
        <v>207</v>
      </c>
      <c r="K8519">
        <v>1</v>
      </c>
      <c r="M8519" s="1">
        <v>37291</v>
      </c>
      <c r="N8519" s="1">
        <v>37291</v>
      </c>
      <c r="O8519"/>
      <c r="P8519"/>
      <c r="Q8519"/>
      <c r="R8519"/>
    </row>
    <row r="8520" spans="1:18" hidden="1" x14ac:dyDescent="0.2">
      <c r="A8520" t="s">
        <v>30888</v>
      </c>
      <c r="B8520" t="s">
        <v>30889</v>
      </c>
      <c r="C8520" t="s">
        <v>30890</v>
      </c>
      <c r="D8520" t="s">
        <v>1384</v>
      </c>
      <c r="E8520" t="s">
        <v>43</v>
      </c>
      <c r="F8520" t="s">
        <v>18</v>
      </c>
      <c r="K8520">
        <v>1</v>
      </c>
      <c r="M8520" s="1">
        <v>40664</v>
      </c>
      <c r="N8520" s="1">
        <v>40664</v>
      </c>
      <c r="O8520"/>
      <c r="P8520"/>
      <c r="Q8520"/>
      <c r="R8520"/>
    </row>
    <row r="8521" spans="1:18" hidden="1" x14ac:dyDescent="0.2">
      <c r="A8521" t="s">
        <v>30891</v>
      </c>
      <c r="B8521" t="s">
        <v>30892</v>
      </c>
      <c r="C8521" t="s">
        <v>30893</v>
      </c>
      <c r="D8521" t="s">
        <v>75</v>
      </c>
      <c r="E8521" t="s">
        <v>43</v>
      </c>
      <c r="F8521" t="s">
        <v>18</v>
      </c>
      <c r="G8521" t="s">
        <v>19</v>
      </c>
      <c r="H8521">
        <v>25</v>
      </c>
      <c r="I8521" t="s">
        <v>151</v>
      </c>
      <c r="J8521" t="s">
        <v>151</v>
      </c>
      <c r="K8521">
        <v>1</v>
      </c>
      <c r="L8521" s="1">
        <v>42005</v>
      </c>
      <c r="M8521" s="1">
        <v>42276</v>
      </c>
      <c r="N8521" s="1">
        <v>42276</v>
      </c>
      <c r="O8521"/>
      <c r="P8521"/>
      <c r="Q8521"/>
      <c r="R8521"/>
    </row>
    <row r="8522" spans="1:18" x14ac:dyDescent="0.2">
      <c r="A8522" t="s">
        <v>30894</v>
      </c>
      <c r="B8522" t="s">
        <v>30895</v>
      </c>
      <c r="C8522" t="s">
        <v>30896</v>
      </c>
      <c r="D8522" t="s">
        <v>181</v>
      </c>
      <c r="E8522">
        <v>10865285</v>
      </c>
      <c r="F8522" t="s">
        <v>18</v>
      </c>
      <c r="G8522" t="s">
        <v>25</v>
      </c>
      <c r="H8522" t="s">
        <v>286</v>
      </c>
      <c r="I8522" t="s">
        <v>1030</v>
      </c>
      <c r="J8522" t="s">
        <v>1030</v>
      </c>
      <c r="K8522">
        <v>3</v>
      </c>
      <c r="L8522" s="1">
        <v>40544</v>
      </c>
      <c r="M8522" s="1">
        <v>40919</v>
      </c>
      <c r="N8522" s="1">
        <v>42031</v>
      </c>
    </row>
    <row r="8523" spans="1:18" x14ac:dyDescent="0.2">
      <c r="A8523" t="s">
        <v>30897</v>
      </c>
      <c r="B8523" t="s">
        <v>30898</v>
      </c>
      <c r="C8523" t="s">
        <v>30899</v>
      </c>
      <c r="D8523" t="s">
        <v>30900</v>
      </c>
      <c r="E8523">
        <v>120000</v>
      </c>
      <c r="F8523" t="s">
        <v>18</v>
      </c>
      <c r="G8523" t="s">
        <v>128</v>
      </c>
      <c r="H8523" t="s">
        <v>129</v>
      </c>
      <c r="I8523" t="s">
        <v>130</v>
      </c>
      <c r="J8523" t="s">
        <v>130</v>
      </c>
      <c r="K8523">
        <v>1</v>
      </c>
      <c r="L8523" s="1">
        <v>39814</v>
      </c>
      <c r="M8523" s="1">
        <v>41974</v>
      </c>
      <c r="N8523" s="1">
        <v>41974</v>
      </c>
    </row>
    <row r="8524" spans="1:18" x14ac:dyDescent="0.2">
      <c r="A8524" t="s">
        <v>30901</v>
      </c>
      <c r="B8524" t="s">
        <v>30902</v>
      </c>
      <c r="C8524" t="s">
        <v>30903</v>
      </c>
      <c r="D8524" t="s">
        <v>30904</v>
      </c>
      <c r="E8524">
        <v>4120000</v>
      </c>
      <c r="F8524" t="s">
        <v>18</v>
      </c>
      <c r="G8524" t="s">
        <v>25</v>
      </c>
      <c r="H8524" t="s">
        <v>64</v>
      </c>
      <c r="I8524" t="s">
        <v>65</v>
      </c>
      <c r="J8524" t="s">
        <v>71</v>
      </c>
      <c r="K8524">
        <v>2</v>
      </c>
      <c r="L8524" s="1">
        <v>41738</v>
      </c>
      <c r="M8524" s="1">
        <v>42060</v>
      </c>
      <c r="N8524" s="1">
        <v>42220</v>
      </c>
    </row>
    <row r="8525" spans="1:18" hidden="1" x14ac:dyDescent="0.2">
      <c r="A8525" t="s">
        <v>30905</v>
      </c>
      <c r="B8525" t="s">
        <v>30906</v>
      </c>
      <c r="C8525" t="s">
        <v>30907</v>
      </c>
      <c r="D8525" t="s">
        <v>30908</v>
      </c>
      <c r="E8525">
        <v>16192715</v>
      </c>
      <c r="F8525" t="s">
        <v>18</v>
      </c>
      <c r="G8525" t="s">
        <v>25</v>
      </c>
      <c r="H8525" t="s">
        <v>790</v>
      </c>
      <c r="I8525" t="s">
        <v>791</v>
      </c>
      <c r="J8525" t="s">
        <v>30909</v>
      </c>
      <c r="K8525">
        <v>1</v>
      </c>
      <c r="M8525" s="1">
        <v>39920</v>
      </c>
      <c r="N8525" s="1">
        <v>39920</v>
      </c>
      <c r="O8525"/>
      <c r="P8525"/>
      <c r="Q8525"/>
      <c r="R8525"/>
    </row>
    <row r="8526" spans="1:18" hidden="1" x14ac:dyDescent="0.2">
      <c r="A8526" t="s">
        <v>30910</v>
      </c>
      <c r="B8526" t="s">
        <v>30911</v>
      </c>
      <c r="C8526" t="s">
        <v>30912</v>
      </c>
      <c r="D8526" t="s">
        <v>127</v>
      </c>
      <c r="E8526" t="s">
        <v>43</v>
      </c>
      <c r="F8526" t="s">
        <v>18</v>
      </c>
      <c r="G8526" t="s">
        <v>25</v>
      </c>
      <c r="H8526" t="s">
        <v>1011</v>
      </c>
      <c r="I8526" t="s">
        <v>4763</v>
      </c>
      <c r="J8526" t="s">
        <v>30913</v>
      </c>
      <c r="K8526">
        <v>1</v>
      </c>
      <c r="L8526" s="1">
        <v>41030</v>
      </c>
      <c r="M8526" s="1">
        <v>41381</v>
      </c>
      <c r="N8526" s="1">
        <v>41381</v>
      </c>
      <c r="O8526"/>
      <c r="P8526"/>
      <c r="Q8526"/>
      <c r="R8526"/>
    </row>
    <row r="8527" spans="1:18" x14ac:dyDescent="0.2">
      <c r="A8527" t="s">
        <v>30914</v>
      </c>
      <c r="B8527" t="s">
        <v>30915</v>
      </c>
      <c r="C8527" t="s">
        <v>30916</v>
      </c>
      <c r="D8527" t="s">
        <v>30917</v>
      </c>
      <c r="E8527">
        <v>370000</v>
      </c>
      <c r="F8527" t="s">
        <v>207</v>
      </c>
      <c r="G8527" t="s">
        <v>458</v>
      </c>
      <c r="H8527">
        <v>48</v>
      </c>
      <c r="I8527" t="s">
        <v>459</v>
      </c>
      <c r="J8527" t="s">
        <v>459</v>
      </c>
      <c r="K8527">
        <v>2</v>
      </c>
      <c r="L8527" s="1">
        <v>41061</v>
      </c>
      <c r="M8527" s="1">
        <v>41214</v>
      </c>
      <c r="N8527" s="1">
        <v>41487</v>
      </c>
    </row>
    <row r="8528" spans="1:18" x14ac:dyDescent="0.2">
      <c r="A8528" t="s">
        <v>30918</v>
      </c>
      <c r="B8528" t="s">
        <v>30919</v>
      </c>
      <c r="C8528" t="s">
        <v>30920</v>
      </c>
      <c r="D8528" t="s">
        <v>11126</v>
      </c>
      <c r="E8528">
        <v>2020000</v>
      </c>
      <c r="F8528" t="s">
        <v>18</v>
      </c>
      <c r="G8528" t="s">
        <v>25</v>
      </c>
      <c r="H8528" t="s">
        <v>158</v>
      </c>
      <c r="I8528" t="s">
        <v>244</v>
      </c>
      <c r="J8528" t="s">
        <v>327</v>
      </c>
      <c r="K8528">
        <v>3</v>
      </c>
      <c r="L8528" s="1">
        <v>41640</v>
      </c>
      <c r="M8528" s="1">
        <v>41974</v>
      </c>
      <c r="N8528" s="1">
        <v>42234</v>
      </c>
    </row>
    <row r="8529" spans="1:18" x14ac:dyDescent="0.2">
      <c r="A8529" t="s">
        <v>30921</v>
      </c>
      <c r="B8529" t="s">
        <v>30922</v>
      </c>
      <c r="C8529" t="s">
        <v>30923</v>
      </c>
      <c r="D8529" t="s">
        <v>30924</v>
      </c>
      <c r="E8529">
        <v>20000000</v>
      </c>
      <c r="F8529" t="s">
        <v>113</v>
      </c>
      <c r="G8529" t="s">
        <v>25</v>
      </c>
      <c r="H8529" t="s">
        <v>64</v>
      </c>
      <c r="I8529" t="s">
        <v>65</v>
      </c>
      <c r="J8529" t="s">
        <v>71</v>
      </c>
      <c r="K8529">
        <v>2</v>
      </c>
      <c r="L8529" s="1">
        <v>40594</v>
      </c>
      <c r="M8529" s="1">
        <v>41079</v>
      </c>
      <c r="N8529" s="1">
        <v>41535</v>
      </c>
    </row>
    <row r="8530" spans="1:18" x14ac:dyDescent="0.2">
      <c r="A8530" t="s">
        <v>30925</v>
      </c>
      <c r="B8530" t="s">
        <v>30926</v>
      </c>
      <c r="C8530" t="s">
        <v>30927</v>
      </c>
      <c r="D8530" t="s">
        <v>42</v>
      </c>
      <c r="E8530">
        <v>17000000</v>
      </c>
      <c r="F8530" t="s">
        <v>18</v>
      </c>
      <c r="G8530" t="s">
        <v>25</v>
      </c>
      <c r="H8530" t="s">
        <v>64</v>
      </c>
      <c r="I8530" t="s">
        <v>65</v>
      </c>
      <c r="J8530" t="s">
        <v>606</v>
      </c>
      <c r="K8530">
        <v>2</v>
      </c>
      <c r="L8530" s="1">
        <v>40087</v>
      </c>
      <c r="M8530" s="1">
        <v>40422</v>
      </c>
      <c r="N8530" s="1">
        <v>41848</v>
      </c>
    </row>
    <row r="8531" spans="1:18" x14ac:dyDescent="0.2">
      <c r="A8531" t="s">
        <v>30928</v>
      </c>
      <c r="B8531" t="s">
        <v>30929</v>
      </c>
      <c r="C8531" t="s">
        <v>30930</v>
      </c>
      <c r="D8531" t="s">
        <v>30931</v>
      </c>
      <c r="E8531">
        <v>2950000</v>
      </c>
      <c r="F8531" t="s">
        <v>18</v>
      </c>
      <c r="G8531" t="s">
        <v>25</v>
      </c>
      <c r="H8531" t="s">
        <v>64</v>
      </c>
      <c r="I8531" t="s">
        <v>65</v>
      </c>
      <c r="J8531" t="s">
        <v>71</v>
      </c>
      <c r="K8531">
        <v>3</v>
      </c>
      <c r="L8531" s="1">
        <v>40947</v>
      </c>
      <c r="M8531" s="1">
        <v>41316</v>
      </c>
      <c r="N8531" s="1">
        <v>42165</v>
      </c>
    </row>
    <row r="8532" spans="1:18" x14ac:dyDescent="0.2">
      <c r="A8532" t="s">
        <v>30932</v>
      </c>
      <c r="B8532" t="s">
        <v>30933</v>
      </c>
      <c r="C8532" t="s">
        <v>30934</v>
      </c>
      <c r="D8532" t="s">
        <v>30935</v>
      </c>
      <c r="E8532">
        <v>4500000</v>
      </c>
      <c r="F8532" t="s">
        <v>18</v>
      </c>
      <c r="G8532" t="s">
        <v>25</v>
      </c>
      <c r="H8532" t="s">
        <v>135</v>
      </c>
      <c r="I8532" t="s">
        <v>136</v>
      </c>
      <c r="J8532" t="s">
        <v>1114</v>
      </c>
      <c r="K8532">
        <v>2</v>
      </c>
      <c r="L8532" s="1">
        <v>41640</v>
      </c>
      <c r="M8532" s="1">
        <v>41940</v>
      </c>
      <c r="N8532" s="1">
        <v>42117</v>
      </c>
    </row>
    <row r="8533" spans="1:18" x14ac:dyDescent="0.2">
      <c r="A8533" t="s">
        <v>30936</v>
      </c>
      <c r="B8533" t="s">
        <v>30937</v>
      </c>
      <c r="C8533" t="s">
        <v>30938</v>
      </c>
      <c r="D8533" t="s">
        <v>30939</v>
      </c>
      <c r="E8533">
        <v>7000000</v>
      </c>
      <c r="F8533" t="s">
        <v>18</v>
      </c>
      <c r="G8533" t="s">
        <v>25</v>
      </c>
      <c r="H8533" t="s">
        <v>64</v>
      </c>
      <c r="I8533" t="s">
        <v>65</v>
      </c>
      <c r="J8533" t="s">
        <v>5540</v>
      </c>
      <c r="K8533">
        <v>3</v>
      </c>
      <c r="L8533" s="1">
        <v>40179</v>
      </c>
      <c r="M8533" s="1">
        <v>40452</v>
      </c>
      <c r="N8533" s="1">
        <v>41551</v>
      </c>
    </row>
    <row r="8534" spans="1:18" x14ac:dyDescent="0.2">
      <c r="A8534" t="s">
        <v>30940</v>
      </c>
      <c r="B8534" t="s">
        <v>30941</v>
      </c>
      <c r="C8534" t="s">
        <v>30942</v>
      </c>
      <c r="D8534" t="s">
        <v>30943</v>
      </c>
      <c r="E8534">
        <v>6500000</v>
      </c>
      <c r="F8534" t="s">
        <v>18</v>
      </c>
      <c r="G8534" t="s">
        <v>25</v>
      </c>
      <c r="H8534" t="s">
        <v>106</v>
      </c>
      <c r="I8534" t="s">
        <v>107</v>
      </c>
      <c r="J8534" t="s">
        <v>108</v>
      </c>
      <c r="K8534">
        <v>2</v>
      </c>
      <c r="L8534" s="1">
        <v>38349</v>
      </c>
      <c r="M8534" s="1">
        <v>41425</v>
      </c>
      <c r="N8534" s="1">
        <v>41990</v>
      </c>
    </row>
    <row r="8535" spans="1:18" x14ac:dyDescent="0.2">
      <c r="A8535" t="s">
        <v>30944</v>
      </c>
      <c r="B8535" t="s">
        <v>30945</v>
      </c>
      <c r="C8535" t="s">
        <v>30946</v>
      </c>
      <c r="D8535" t="s">
        <v>30947</v>
      </c>
      <c r="E8535">
        <v>200000</v>
      </c>
      <c r="F8535" t="s">
        <v>18</v>
      </c>
      <c r="G8535" t="s">
        <v>128</v>
      </c>
      <c r="H8535" t="s">
        <v>129</v>
      </c>
      <c r="I8535" t="s">
        <v>130</v>
      </c>
      <c r="J8535" t="s">
        <v>130</v>
      </c>
      <c r="K8535">
        <v>1</v>
      </c>
      <c r="L8535" s="1">
        <v>41275</v>
      </c>
      <c r="M8535" s="1">
        <v>41652</v>
      </c>
      <c r="N8535" s="1">
        <v>41652</v>
      </c>
    </row>
    <row r="8536" spans="1:18" hidden="1" x14ac:dyDescent="0.2">
      <c r="A8536" t="s">
        <v>30948</v>
      </c>
      <c r="B8536" t="s">
        <v>30949</v>
      </c>
      <c r="C8536" t="s">
        <v>30950</v>
      </c>
      <c r="D8536" t="s">
        <v>30951</v>
      </c>
      <c r="E8536">
        <v>800000</v>
      </c>
      <c r="F8536" t="s">
        <v>18</v>
      </c>
      <c r="K8536">
        <v>1</v>
      </c>
      <c r="M8536" s="1">
        <v>40191</v>
      </c>
      <c r="N8536" s="1">
        <v>40191</v>
      </c>
      <c r="O8536"/>
      <c r="P8536"/>
      <c r="Q8536"/>
      <c r="R8536"/>
    </row>
    <row r="8537" spans="1:18" hidden="1" x14ac:dyDescent="0.2">
      <c r="A8537" t="s">
        <v>30952</v>
      </c>
      <c r="B8537" t="s">
        <v>30953</v>
      </c>
      <c r="D8537" t="s">
        <v>42</v>
      </c>
      <c r="E8537">
        <v>10400000</v>
      </c>
      <c r="F8537" t="s">
        <v>207</v>
      </c>
      <c r="K8537">
        <v>2</v>
      </c>
      <c r="M8537" s="1">
        <v>35431</v>
      </c>
      <c r="N8537" s="1">
        <v>35744</v>
      </c>
      <c r="O8537"/>
      <c r="P8537"/>
      <c r="Q8537"/>
      <c r="R8537"/>
    </row>
    <row r="8538" spans="1:18" x14ac:dyDescent="0.2">
      <c r="A8538" t="s">
        <v>30954</v>
      </c>
      <c r="B8538" t="s">
        <v>30955</v>
      </c>
      <c r="C8538" t="s">
        <v>30956</v>
      </c>
      <c r="D8538" t="s">
        <v>741</v>
      </c>
      <c r="E8538">
        <v>26500000</v>
      </c>
      <c r="F8538" t="s">
        <v>18</v>
      </c>
      <c r="G8538" t="s">
        <v>25</v>
      </c>
      <c r="H8538" t="s">
        <v>82</v>
      </c>
      <c r="I8538" t="s">
        <v>1764</v>
      </c>
      <c r="J8538" t="s">
        <v>1765</v>
      </c>
      <c r="K8538">
        <v>3</v>
      </c>
      <c r="L8538" s="1">
        <v>37257</v>
      </c>
      <c r="M8538" s="1">
        <v>38718</v>
      </c>
      <c r="N8538" s="1">
        <v>39925</v>
      </c>
    </row>
    <row r="8539" spans="1:18" hidden="1" x14ac:dyDescent="0.2">
      <c r="A8539" t="s">
        <v>30957</v>
      </c>
      <c r="B8539" t="s">
        <v>30958</v>
      </c>
      <c r="D8539" t="s">
        <v>2966</v>
      </c>
      <c r="E8539" t="s">
        <v>43</v>
      </c>
      <c r="F8539" t="s">
        <v>18</v>
      </c>
      <c r="G8539" t="s">
        <v>25</v>
      </c>
      <c r="H8539" t="s">
        <v>89</v>
      </c>
      <c r="I8539" t="s">
        <v>10631</v>
      </c>
      <c r="J8539" t="s">
        <v>10631</v>
      </c>
      <c r="K8539">
        <v>1</v>
      </c>
      <c r="L8539" s="1">
        <v>40575</v>
      </c>
      <c r="M8539" s="1">
        <v>41821</v>
      </c>
      <c r="N8539" s="1">
        <v>41821</v>
      </c>
      <c r="O8539"/>
      <c r="P8539"/>
      <c r="Q8539"/>
      <c r="R8539"/>
    </row>
    <row r="8540" spans="1:18" x14ac:dyDescent="0.2">
      <c r="A8540" t="s">
        <v>30959</v>
      </c>
      <c r="B8540" t="s">
        <v>30960</v>
      </c>
      <c r="C8540" t="s">
        <v>30961</v>
      </c>
      <c r="D8540" t="s">
        <v>264</v>
      </c>
      <c r="E8540">
        <v>139764</v>
      </c>
      <c r="F8540" t="s">
        <v>18</v>
      </c>
      <c r="G8540" t="s">
        <v>492</v>
      </c>
      <c r="H8540">
        <v>12</v>
      </c>
      <c r="I8540" t="s">
        <v>28379</v>
      </c>
      <c r="J8540" t="s">
        <v>28379</v>
      </c>
      <c r="K8540">
        <v>1</v>
      </c>
      <c r="L8540" s="1">
        <v>40179</v>
      </c>
      <c r="M8540" s="1">
        <v>40577</v>
      </c>
      <c r="N8540" s="1">
        <v>40577</v>
      </c>
    </row>
    <row r="8541" spans="1:18" x14ac:dyDescent="0.2">
      <c r="A8541" t="s">
        <v>30962</v>
      </c>
      <c r="B8541" t="s">
        <v>30963</v>
      </c>
      <c r="C8541" t="s">
        <v>30964</v>
      </c>
      <c r="D8541" t="s">
        <v>264</v>
      </c>
      <c r="E8541">
        <v>2309230</v>
      </c>
      <c r="F8541" t="s">
        <v>18</v>
      </c>
      <c r="G8541" t="s">
        <v>128</v>
      </c>
      <c r="H8541" t="s">
        <v>129</v>
      </c>
      <c r="I8541" t="s">
        <v>130</v>
      </c>
      <c r="J8541" t="s">
        <v>130</v>
      </c>
      <c r="K8541">
        <v>3</v>
      </c>
      <c r="L8541" s="1">
        <v>36526</v>
      </c>
      <c r="M8541" s="1">
        <v>36526</v>
      </c>
      <c r="N8541" s="1">
        <v>37622</v>
      </c>
    </row>
    <row r="8542" spans="1:18" x14ac:dyDescent="0.2">
      <c r="A8542" t="s">
        <v>30965</v>
      </c>
      <c r="B8542" t="s">
        <v>30966</v>
      </c>
      <c r="C8542" t="s">
        <v>30967</v>
      </c>
      <c r="D8542" t="s">
        <v>70</v>
      </c>
      <c r="E8542">
        <v>3046171</v>
      </c>
      <c r="F8542" t="s">
        <v>18</v>
      </c>
      <c r="G8542" t="s">
        <v>25</v>
      </c>
      <c r="H8542" t="s">
        <v>106</v>
      </c>
      <c r="I8542" t="s">
        <v>107</v>
      </c>
      <c r="J8542" t="s">
        <v>108</v>
      </c>
      <c r="K8542">
        <v>3</v>
      </c>
      <c r="L8542" s="1">
        <v>40544</v>
      </c>
      <c r="M8542" s="1">
        <v>41333</v>
      </c>
      <c r="N8542" s="1">
        <v>42215</v>
      </c>
    </row>
    <row r="8543" spans="1:18" hidden="1" x14ac:dyDescent="0.2">
      <c r="A8543" t="s">
        <v>30968</v>
      </c>
      <c r="B8543" t="s">
        <v>30969</v>
      </c>
      <c r="C8543" t="s">
        <v>30970</v>
      </c>
      <c r="D8543" t="s">
        <v>30971</v>
      </c>
      <c r="E8543" t="s">
        <v>43</v>
      </c>
      <c r="F8543" t="s">
        <v>18</v>
      </c>
      <c r="G8543" t="s">
        <v>25</v>
      </c>
      <c r="H8543" t="s">
        <v>64</v>
      </c>
      <c r="I8543" t="s">
        <v>65</v>
      </c>
      <c r="J8543" t="s">
        <v>5485</v>
      </c>
      <c r="K8543">
        <v>1</v>
      </c>
      <c r="L8543" s="1">
        <v>41275</v>
      </c>
      <c r="M8543" s="1">
        <v>41306</v>
      </c>
      <c r="N8543" s="1">
        <v>41306</v>
      </c>
      <c r="O8543"/>
      <c r="P8543"/>
      <c r="Q8543"/>
      <c r="R8543"/>
    </row>
    <row r="8544" spans="1:18" x14ac:dyDescent="0.2">
      <c r="A8544" t="s">
        <v>30972</v>
      </c>
      <c r="B8544" t="s">
        <v>30973</v>
      </c>
      <c r="C8544" t="s">
        <v>30974</v>
      </c>
      <c r="D8544" t="s">
        <v>30975</v>
      </c>
      <c r="E8544">
        <v>51470000</v>
      </c>
      <c r="F8544" t="s">
        <v>18</v>
      </c>
      <c r="G8544" t="s">
        <v>25</v>
      </c>
      <c r="H8544" t="s">
        <v>64</v>
      </c>
      <c r="I8544" t="s">
        <v>65</v>
      </c>
      <c r="J8544" t="s">
        <v>71</v>
      </c>
      <c r="K8544">
        <v>5</v>
      </c>
      <c r="L8544" s="1">
        <v>40969</v>
      </c>
      <c r="M8544" s="1">
        <v>40971</v>
      </c>
      <c r="N8544" s="1">
        <v>42206</v>
      </c>
    </row>
    <row r="8545" spans="1:18" hidden="1" x14ac:dyDescent="0.2">
      <c r="A8545" t="s">
        <v>30976</v>
      </c>
      <c r="B8545" t="s">
        <v>30977</v>
      </c>
      <c r="C8545" t="s">
        <v>30978</v>
      </c>
      <c r="D8545" t="s">
        <v>30979</v>
      </c>
      <c r="E8545" t="s">
        <v>43</v>
      </c>
      <c r="F8545" t="s">
        <v>113</v>
      </c>
      <c r="G8545" t="s">
        <v>25</v>
      </c>
      <c r="H8545" t="s">
        <v>430</v>
      </c>
      <c r="I8545" t="s">
        <v>528</v>
      </c>
      <c r="J8545" t="s">
        <v>4105</v>
      </c>
      <c r="K8545">
        <v>1</v>
      </c>
      <c r="L8545" s="1">
        <v>40179</v>
      </c>
      <c r="M8545" s="1">
        <v>41283</v>
      </c>
      <c r="N8545" s="1">
        <v>41283</v>
      </c>
      <c r="O8545"/>
      <c r="P8545"/>
      <c r="Q8545"/>
      <c r="R8545"/>
    </row>
    <row r="8546" spans="1:18" x14ac:dyDescent="0.2">
      <c r="A8546" t="s">
        <v>30980</v>
      </c>
      <c r="B8546" t="s">
        <v>30981</v>
      </c>
      <c r="C8546" t="s">
        <v>30982</v>
      </c>
      <c r="D8546" t="s">
        <v>30983</v>
      </c>
      <c r="E8546">
        <v>198007658</v>
      </c>
      <c r="F8546" t="s">
        <v>689</v>
      </c>
      <c r="G8546" t="s">
        <v>406</v>
      </c>
      <c r="H8546">
        <v>19</v>
      </c>
      <c r="I8546" t="s">
        <v>980</v>
      </c>
      <c r="J8546" t="s">
        <v>17113</v>
      </c>
      <c r="K8546">
        <v>8</v>
      </c>
      <c r="L8546" s="1">
        <v>37987</v>
      </c>
      <c r="M8546" s="1">
        <v>38412</v>
      </c>
      <c r="N8546" s="1">
        <v>41680</v>
      </c>
    </row>
    <row r="8547" spans="1:18" x14ac:dyDescent="0.2">
      <c r="A8547" t="s">
        <v>30984</v>
      </c>
      <c r="B8547" t="s">
        <v>30985</v>
      </c>
      <c r="D8547" t="s">
        <v>1316</v>
      </c>
      <c r="E8547">
        <v>4900000</v>
      </c>
      <c r="F8547" t="s">
        <v>18</v>
      </c>
      <c r="G8547" t="s">
        <v>406</v>
      </c>
      <c r="K8547">
        <v>1</v>
      </c>
      <c r="L8547" s="1">
        <v>39590</v>
      </c>
      <c r="M8547" s="1">
        <v>39590</v>
      </c>
      <c r="N8547" s="1">
        <v>39590</v>
      </c>
    </row>
    <row r="8548" spans="1:18" x14ac:dyDescent="0.2">
      <c r="A8548" t="s">
        <v>30986</v>
      </c>
      <c r="B8548" t="s">
        <v>30987</v>
      </c>
      <c r="C8548" t="s">
        <v>30988</v>
      </c>
      <c r="D8548" t="s">
        <v>30989</v>
      </c>
      <c r="E8548">
        <v>1550000</v>
      </c>
      <c r="F8548" t="s">
        <v>207</v>
      </c>
      <c r="K8548">
        <v>1</v>
      </c>
      <c r="L8548" s="1">
        <v>40980</v>
      </c>
      <c r="M8548" s="1">
        <v>42036</v>
      </c>
      <c r="N8548" s="1">
        <v>42036</v>
      </c>
    </row>
    <row r="8549" spans="1:18" x14ac:dyDescent="0.2">
      <c r="A8549" t="s">
        <v>30990</v>
      </c>
      <c r="B8549" t="s">
        <v>30991</v>
      </c>
      <c r="C8549" t="s">
        <v>30992</v>
      </c>
      <c r="D8549" t="s">
        <v>30993</v>
      </c>
      <c r="E8549">
        <v>2200000</v>
      </c>
      <c r="F8549" t="s">
        <v>18</v>
      </c>
      <c r="G8549" t="s">
        <v>25</v>
      </c>
      <c r="H8549" t="s">
        <v>82</v>
      </c>
      <c r="I8549" t="s">
        <v>1764</v>
      </c>
      <c r="J8549" t="s">
        <v>16327</v>
      </c>
      <c r="K8549">
        <v>2</v>
      </c>
      <c r="L8549" s="1">
        <v>38353</v>
      </c>
      <c r="M8549" s="1">
        <v>39185</v>
      </c>
      <c r="N8549" s="1">
        <v>39692</v>
      </c>
    </row>
    <row r="8550" spans="1:18" x14ac:dyDescent="0.2">
      <c r="A8550" t="s">
        <v>30994</v>
      </c>
      <c r="B8550" t="s">
        <v>30995</v>
      </c>
      <c r="C8550" t="s">
        <v>30996</v>
      </c>
      <c r="D8550" t="s">
        <v>30997</v>
      </c>
      <c r="E8550">
        <v>61900000</v>
      </c>
      <c r="F8550" t="s">
        <v>18</v>
      </c>
      <c r="G8550" t="s">
        <v>25</v>
      </c>
      <c r="H8550" t="s">
        <v>64</v>
      </c>
      <c r="I8550" t="s">
        <v>65</v>
      </c>
      <c r="J8550" t="s">
        <v>1160</v>
      </c>
      <c r="K8550">
        <v>4</v>
      </c>
      <c r="L8550" s="1">
        <v>39083</v>
      </c>
      <c r="M8550" s="1">
        <v>39668</v>
      </c>
      <c r="N8550" s="1">
        <v>41436</v>
      </c>
    </row>
    <row r="8551" spans="1:18" x14ac:dyDescent="0.2">
      <c r="A8551" t="s">
        <v>30998</v>
      </c>
      <c r="B8551" t="s">
        <v>30999</v>
      </c>
      <c r="C8551" t="s">
        <v>31000</v>
      </c>
      <c r="D8551" t="s">
        <v>36</v>
      </c>
      <c r="E8551">
        <v>28000000</v>
      </c>
      <c r="F8551" t="s">
        <v>18</v>
      </c>
      <c r="G8551" t="s">
        <v>25</v>
      </c>
      <c r="H8551" t="s">
        <v>64</v>
      </c>
      <c r="I8551" t="s">
        <v>95</v>
      </c>
      <c r="J8551" t="s">
        <v>376</v>
      </c>
      <c r="K8551">
        <v>3</v>
      </c>
      <c r="L8551" s="1">
        <v>40544</v>
      </c>
      <c r="M8551" s="1">
        <v>40544</v>
      </c>
      <c r="N8551" s="1">
        <v>41576</v>
      </c>
    </row>
    <row r="8552" spans="1:18" hidden="1" x14ac:dyDescent="0.2">
      <c r="A8552" t="s">
        <v>31001</v>
      </c>
      <c r="B8552" t="s">
        <v>31002</v>
      </c>
      <c r="C8552" t="s">
        <v>31003</v>
      </c>
      <c r="D8552" t="s">
        <v>94</v>
      </c>
      <c r="E8552" t="s">
        <v>43</v>
      </c>
      <c r="F8552" t="s">
        <v>18</v>
      </c>
      <c r="G8552" t="s">
        <v>25</v>
      </c>
      <c r="H8552" t="s">
        <v>99</v>
      </c>
      <c r="I8552" t="s">
        <v>100</v>
      </c>
      <c r="J8552" t="s">
        <v>14878</v>
      </c>
      <c r="K8552">
        <v>1</v>
      </c>
      <c r="M8552" s="1">
        <v>41040</v>
      </c>
      <c r="N8552" s="1">
        <v>41040</v>
      </c>
      <c r="O8552"/>
      <c r="P8552"/>
      <c r="Q8552"/>
      <c r="R8552"/>
    </row>
    <row r="8553" spans="1:18" x14ac:dyDescent="0.2">
      <c r="A8553" t="s">
        <v>31004</v>
      </c>
      <c r="B8553" t="s">
        <v>31005</v>
      </c>
      <c r="C8553" t="s">
        <v>31006</v>
      </c>
      <c r="D8553" t="s">
        <v>36</v>
      </c>
      <c r="E8553">
        <v>40000</v>
      </c>
      <c r="F8553" t="s">
        <v>18</v>
      </c>
      <c r="K8553">
        <v>1</v>
      </c>
      <c r="L8553" s="1">
        <v>40544</v>
      </c>
      <c r="M8553" s="1">
        <v>40753</v>
      </c>
      <c r="N8553" s="1">
        <v>40753</v>
      </c>
    </row>
    <row r="8554" spans="1:18" x14ac:dyDescent="0.2">
      <c r="A8554" t="s">
        <v>31007</v>
      </c>
      <c r="B8554" t="s">
        <v>31008</v>
      </c>
      <c r="C8554" t="s">
        <v>31009</v>
      </c>
      <c r="D8554" t="s">
        <v>31010</v>
      </c>
      <c r="E8554">
        <v>5100000</v>
      </c>
      <c r="F8554" t="s">
        <v>18</v>
      </c>
      <c r="G8554" t="s">
        <v>25</v>
      </c>
      <c r="H8554" t="s">
        <v>3993</v>
      </c>
      <c r="I8554" t="s">
        <v>3163</v>
      </c>
      <c r="J8554" t="s">
        <v>3163</v>
      </c>
      <c r="K8554">
        <v>2</v>
      </c>
      <c r="L8554" s="1">
        <v>40179</v>
      </c>
      <c r="M8554" s="1">
        <v>40832</v>
      </c>
      <c r="N8554" s="1">
        <v>41487</v>
      </c>
    </row>
    <row r="8555" spans="1:18" x14ac:dyDescent="0.2">
      <c r="A8555" t="s">
        <v>31011</v>
      </c>
      <c r="B8555" t="s">
        <v>31012</v>
      </c>
      <c r="C8555" t="s">
        <v>31013</v>
      </c>
      <c r="D8555" t="s">
        <v>31014</v>
      </c>
      <c r="E8555">
        <v>25250000</v>
      </c>
      <c r="F8555" t="s">
        <v>18</v>
      </c>
      <c r="G8555" t="s">
        <v>25</v>
      </c>
      <c r="H8555" t="s">
        <v>106</v>
      </c>
      <c r="I8555" t="s">
        <v>107</v>
      </c>
      <c r="J8555" t="s">
        <v>108</v>
      </c>
      <c r="K8555">
        <v>4</v>
      </c>
      <c r="L8555" s="1">
        <v>40544</v>
      </c>
      <c r="M8555" s="1">
        <v>40890</v>
      </c>
      <c r="N8555" s="1">
        <v>42314</v>
      </c>
    </row>
    <row r="8556" spans="1:18" x14ac:dyDescent="0.2">
      <c r="A8556" t="s">
        <v>31015</v>
      </c>
      <c r="B8556" t="s">
        <v>31016</v>
      </c>
      <c r="C8556" t="s">
        <v>31017</v>
      </c>
      <c r="D8556" t="s">
        <v>31018</v>
      </c>
      <c r="E8556">
        <v>120000</v>
      </c>
      <c r="F8556" t="s">
        <v>207</v>
      </c>
      <c r="K8556">
        <v>1</v>
      </c>
      <c r="L8556" s="1">
        <v>40756</v>
      </c>
      <c r="M8556" s="1">
        <v>40179</v>
      </c>
      <c r="N8556" s="1">
        <v>40179</v>
      </c>
    </row>
    <row r="8557" spans="1:18" x14ac:dyDescent="0.2">
      <c r="A8557" t="s">
        <v>31019</v>
      </c>
      <c r="B8557" t="s">
        <v>31020</v>
      </c>
      <c r="C8557" t="s">
        <v>31021</v>
      </c>
      <c r="D8557" t="s">
        <v>264</v>
      </c>
      <c r="E8557">
        <v>8948000</v>
      </c>
      <c r="F8557" t="s">
        <v>18</v>
      </c>
      <c r="G8557" t="s">
        <v>25</v>
      </c>
      <c r="H8557" t="s">
        <v>64</v>
      </c>
      <c r="I8557" t="s">
        <v>65</v>
      </c>
      <c r="J8557" t="s">
        <v>71</v>
      </c>
      <c r="K8557">
        <v>4</v>
      </c>
      <c r="L8557" s="1">
        <v>41207</v>
      </c>
      <c r="M8557" s="1">
        <v>41306</v>
      </c>
      <c r="N8557" s="1">
        <v>42340</v>
      </c>
    </row>
    <row r="8558" spans="1:18" hidden="1" x14ac:dyDescent="0.2">
      <c r="A8558" t="s">
        <v>31022</v>
      </c>
      <c r="B8558" t="s">
        <v>31023</v>
      </c>
      <c r="C8558" t="s">
        <v>31024</v>
      </c>
      <c r="D8558" t="s">
        <v>31025</v>
      </c>
      <c r="E8558" t="s">
        <v>43</v>
      </c>
      <c r="F8558" t="s">
        <v>18</v>
      </c>
      <c r="G8558" t="s">
        <v>25</v>
      </c>
      <c r="H8558" t="s">
        <v>106</v>
      </c>
      <c r="I8558" t="s">
        <v>107</v>
      </c>
      <c r="J8558" t="s">
        <v>108</v>
      </c>
      <c r="K8558">
        <v>1</v>
      </c>
      <c r="L8558" s="1">
        <v>37987</v>
      </c>
      <c r="M8558" s="1">
        <v>38986</v>
      </c>
      <c r="N8558" s="1">
        <v>38986</v>
      </c>
      <c r="O8558"/>
      <c r="P8558"/>
      <c r="Q8558"/>
      <c r="R8558"/>
    </row>
    <row r="8559" spans="1:18" hidden="1" x14ac:dyDescent="0.2">
      <c r="A8559" t="s">
        <v>31026</v>
      </c>
      <c r="B8559" t="s">
        <v>31027</v>
      </c>
      <c r="C8559" t="s">
        <v>31028</v>
      </c>
      <c r="D8559" t="s">
        <v>31029</v>
      </c>
      <c r="E8559" t="s">
        <v>43</v>
      </c>
      <c r="F8559" t="s">
        <v>18</v>
      </c>
      <c r="K8559">
        <v>1</v>
      </c>
      <c r="L8559" s="1">
        <v>41275</v>
      </c>
      <c r="M8559" s="1">
        <v>41974</v>
      </c>
      <c r="N8559" s="1">
        <v>41974</v>
      </c>
      <c r="O8559"/>
      <c r="P8559"/>
      <c r="Q8559"/>
      <c r="R8559"/>
    </row>
    <row r="8560" spans="1:18" hidden="1" x14ac:dyDescent="0.2">
      <c r="A8560" t="s">
        <v>31030</v>
      </c>
      <c r="B8560" t="s">
        <v>31031</v>
      </c>
      <c r="C8560" t="s">
        <v>31032</v>
      </c>
      <c r="D8560" t="s">
        <v>31033</v>
      </c>
      <c r="E8560" t="s">
        <v>43</v>
      </c>
      <c r="F8560" t="s">
        <v>113</v>
      </c>
      <c r="G8560" t="s">
        <v>57</v>
      </c>
      <c r="H8560" t="s">
        <v>58</v>
      </c>
      <c r="I8560" t="s">
        <v>59</v>
      </c>
      <c r="J8560" t="s">
        <v>59</v>
      </c>
      <c r="K8560">
        <v>1</v>
      </c>
      <c r="L8560" s="1">
        <v>38718</v>
      </c>
      <c r="M8560" s="1">
        <v>41543</v>
      </c>
      <c r="N8560" s="1">
        <v>41543</v>
      </c>
      <c r="O8560"/>
      <c r="P8560"/>
      <c r="Q8560"/>
      <c r="R8560"/>
    </row>
    <row r="8561" spans="1:18" x14ac:dyDescent="0.2">
      <c r="A8561" t="s">
        <v>31034</v>
      </c>
      <c r="B8561" t="s">
        <v>31035</v>
      </c>
      <c r="C8561" t="s">
        <v>31036</v>
      </c>
      <c r="D8561" t="s">
        <v>31037</v>
      </c>
      <c r="E8561">
        <v>2094920</v>
      </c>
      <c r="F8561" t="s">
        <v>113</v>
      </c>
      <c r="G8561" t="s">
        <v>25</v>
      </c>
      <c r="H8561" t="s">
        <v>64</v>
      </c>
      <c r="I8561" t="s">
        <v>65</v>
      </c>
      <c r="J8561" t="s">
        <v>13284</v>
      </c>
      <c r="K8561">
        <v>4</v>
      </c>
      <c r="L8561" s="1">
        <v>39083</v>
      </c>
      <c r="M8561" s="1">
        <v>39295</v>
      </c>
      <c r="N8561" s="1">
        <v>40000</v>
      </c>
    </row>
    <row r="8562" spans="1:18" x14ac:dyDescent="0.2">
      <c r="A8562" t="s">
        <v>31038</v>
      </c>
      <c r="B8562" t="s">
        <v>31039</v>
      </c>
      <c r="C8562" t="s">
        <v>31040</v>
      </c>
      <c r="D8562" t="s">
        <v>7825</v>
      </c>
      <c r="E8562">
        <v>3000000</v>
      </c>
      <c r="F8562" t="s">
        <v>18</v>
      </c>
      <c r="G8562" t="s">
        <v>25</v>
      </c>
      <c r="H8562" t="s">
        <v>158</v>
      </c>
      <c r="I8562" t="s">
        <v>244</v>
      </c>
      <c r="J8562" t="s">
        <v>15477</v>
      </c>
      <c r="K8562">
        <v>1</v>
      </c>
      <c r="L8562" s="1">
        <v>38718</v>
      </c>
      <c r="M8562" s="1">
        <v>40269</v>
      </c>
      <c r="N8562" s="1">
        <v>40269</v>
      </c>
    </row>
    <row r="8563" spans="1:18" x14ac:dyDescent="0.2">
      <c r="A8563" t="s">
        <v>31041</v>
      </c>
      <c r="B8563" t="s">
        <v>31042</v>
      </c>
      <c r="C8563" t="s">
        <v>31043</v>
      </c>
      <c r="D8563" t="s">
        <v>31044</v>
      </c>
      <c r="E8563">
        <v>30000000</v>
      </c>
      <c r="F8563" t="s">
        <v>18</v>
      </c>
      <c r="G8563" t="s">
        <v>25</v>
      </c>
      <c r="H8563" t="s">
        <v>106</v>
      </c>
      <c r="I8563" t="s">
        <v>107</v>
      </c>
      <c r="J8563" t="s">
        <v>108</v>
      </c>
      <c r="K8563">
        <v>1</v>
      </c>
      <c r="L8563" s="1">
        <v>37622</v>
      </c>
      <c r="M8563" s="1">
        <v>40743</v>
      </c>
      <c r="N8563" s="1">
        <v>40743</v>
      </c>
    </row>
    <row r="8564" spans="1:18" x14ac:dyDescent="0.2">
      <c r="A8564" t="s">
        <v>31045</v>
      </c>
      <c r="B8564" t="s">
        <v>31046</v>
      </c>
      <c r="C8564" t="s">
        <v>31047</v>
      </c>
      <c r="D8564" t="s">
        <v>31048</v>
      </c>
      <c r="E8564">
        <v>2055000</v>
      </c>
      <c r="F8564" t="s">
        <v>18</v>
      </c>
      <c r="G8564" t="s">
        <v>25</v>
      </c>
      <c r="H8564" t="s">
        <v>286</v>
      </c>
      <c r="I8564" t="s">
        <v>1030</v>
      </c>
      <c r="J8564" t="s">
        <v>25444</v>
      </c>
      <c r="K8564">
        <v>5</v>
      </c>
      <c r="L8564" s="1">
        <v>41726</v>
      </c>
      <c r="M8564" s="1">
        <v>41789</v>
      </c>
      <c r="N8564" s="1">
        <v>42139</v>
      </c>
    </row>
    <row r="8565" spans="1:18" x14ac:dyDescent="0.2">
      <c r="A8565" t="s">
        <v>31049</v>
      </c>
      <c r="B8565" t="s">
        <v>31050</v>
      </c>
      <c r="C8565" t="s">
        <v>31051</v>
      </c>
      <c r="D8565" t="s">
        <v>31052</v>
      </c>
      <c r="E8565">
        <v>430875</v>
      </c>
      <c r="F8565" t="s">
        <v>18</v>
      </c>
      <c r="G8565" t="s">
        <v>25</v>
      </c>
      <c r="H8565" t="s">
        <v>106</v>
      </c>
      <c r="I8565" t="s">
        <v>107</v>
      </c>
      <c r="J8565" t="s">
        <v>108</v>
      </c>
      <c r="K8565">
        <v>1</v>
      </c>
      <c r="L8565" s="1">
        <v>38718</v>
      </c>
      <c r="M8565" s="1">
        <v>41948</v>
      </c>
      <c r="N8565" s="1">
        <v>41948</v>
      </c>
    </row>
    <row r="8566" spans="1:18" hidden="1" x14ac:dyDescent="0.2">
      <c r="A8566" t="s">
        <v>31053</v>
      </c>
      <c r="B8566" t="s">
        <v>31054</v>
      </c>
      <c r="C8566" t="s">
        <v>31055</v>
      </c>
      <c r="D8566" t="s">
        <v>31056</v>
      </c>
      <c r="E8566" t="s">
        <v>43</v>
      </c>
      <c r="F8566" t="s">
        <v>18</v>
      </c>
      <c r="G8566" t="s">
        <v>860</v>
      </c>
      <c r="H8566" t="s">
        <v>861</v>
      </c>
      <c r="I8566" t="s">
        <v>862</v>
      </c>
      <c r="J8566" t="s">
        <v>862</v>
      </c>
      <c r="K8566">
        <v>1</v>
      </c>
      <c r="L8566" s="1">
        <v>41456</v>
      </c>
      <c r="M8566" s="1">
        <v>42005</v>
      </c>
      <c r="N8566" s="1">
        <v>42005</v>
      </c>
      <c r="O8566"/>
      <c r="P8566"/>
      <c r="Q8566"/>
      <c r="R8566"/>
    </row>
    <row r="8567" spans="1:18" x14ac:dyDescent="0.2">
      <c r="A8567" t="s">
        <v>31057</v>
      </c>
      <c r="B8567" t="s">
        <v>31058</v>
      </c>
      <c r="C8567" t="s">
        <v>31059</v>
      </c>
      <c r="D8567" t="s">
        <v>31060</v>
      </c>
      <c r="E8567">
        <v>950000</v>
      </c>
      <c r="F8567" t="s">
        <v>113</v>
      </c>
      <c r="G8567" t="s">
        <v>25</v>
      </c>
      <c r="H8567" t="s">
        <v>808</v>
      </c>
      <c r="I8567" t="s">
        <v>809</v>
      </c>
      <c r="J8567" t="s">
        <v>809</v>
      </c>
      <c r="K8567">
        <v>1</v>
      </c>
      <c r="L8567" s="1">
        <v>40544</v>
      </c>
      <c r="M8567" s="1">
        <v>40848</v>
      </c>
      <c r="N8567" s="1">
        <v>40848</v>
      </c>
    </row>
    <row r="8568" spans="1:18" hidden="1" x14ac:dyDescent="0.2">
      <c r="A8568" t="s">
        <v>31061</v>
      </c>
      <c r="B8568" t="s">
        <v>31062</v>
      </c>
      <c r="C8568" t="s">
        <v>31063</v>
      </c>
      <c r="D8568" t="s">
        <v>7682</v>
      </c>
      <c r="E8568">
        <v>1600000</v>
      </c>
      <c r="F8568" t="s">
        <v>18</v>
      </c>
      <c r="G8568" t="s">
        <v>25</v>
      </c>
      <c r="H8568" t="s">
        <v>1080</v>
      </c>
      <c r="I8568" t="s">
        <v>1081</v>
      </c>
      <c r="J8568" t="s">
        <v>9515</v>
      </c>
      <c r="K8568">
        <v>1</v>
      </c>
      <c r="M8568" s="1">
        <v>41961</v>
      </c>
      <c r="N8568" s="1">
        <v>41961</v>
      </c>
      <c r="O8568"/>
      <c r="P8568"/>
      <c r="Q8568"/>
      <c r="R8568"/>
    </row>
    <row r="8569" spans="1:18" hidden="1" x14ac:dyDescent="0.2">
      <c r="A8569" t="s">
        <v>31064</v>
      </c>
      <c r="B8569" t="s">
        <v>31065</v>
      </c>
      <c r="C8569" t="s">
        <v>31066</v>
      </c>
      <c r="D8569" t="s">
        <v>31067</v>
      </c>
      <c r="E8569" t="s">
        <v>43</v>
      </c>
      <c r="F8569" t="s">
        <v>18</v>
      </c>
      <c r="G8569" t="s">
        <v>25</v>
      </c>
      <c r="H8569" t="s">
        <v>64</v>
      </c>
      <c r="I8569" t="s">
        <v>95</v>
      </c>
      <c r="J8569" t="s">
        <v>376</v>
      </c>
      <c r="K8569">
        <v>1</v>
      </c>
      <c r="L8569" s="1">
        <v>41275</v>
      </c>
      <c r="M8569" s="1">
        <v>41275</v>
      </c>
      <c r="N8569" s="1">
        <v>41275</v>
      </c>
      <c r="O8569"/>
      <c r="P8569"/>
      <c r="Q8569"/>
      <c r="R8569"/>
    </row>
    <row r="8570" spans="1:18" hidden="1" x14ac:dyDescent="0.2">
      <c r="A8570" t="s">
        <v>31068</v>
      </c>
      <c r="B8570" t="s">
        <v>31069</v>
      </c>
      <c r="C8570" t="s">
        <v>31070</v>
      </c>
      <c r="D8570" t="s">
        <v>655</v>
      </c>
      <c r="E8570" t="s">
        <v>43</v>
      </c>
      <c r="F8570" t="s">
        <v>18</v>
      </c>
      <c r="G8570" t="s">
        <v>25</v>
      </c>
      <c r="H8570" t="s">
        <v>9048</v>
      </c>
      <c r="I8570" t="s">
        <v>23844</v>
      </c>
      <c r="J8570" t="s">
        <v>23844</v>
      </c>
      <c r="K8570">
        <v>1</v>
      </c>
      <c r="M8570" s="1">
        <v>39907</v>
      </c>
      <c r="N8570" s="1">
        <v>39907</v>
      </c>
      <c r="O8570"/>
      <c r="P8570"/>
      <c r="Q8570"/>
      <c r="R8570"/>
    </row>
    <row r="8571" spans="1:18" x14ac:dyDescent="0.2">
      <c r="A8571" t="s">
        <v>31071</v>
      </c>
      <c r="B8571" t="s">
        <v>31072</v>
      </c>
      <c r="C8571" t="s">
        <v>31073</v>
      </c>
      <c r="D8571" t="s">
        <v>31074</v>
      </c>
      <c r="E8571">
        <v>850000</v>
      </c>
      <c r="F8571" t="s">
        <v>207</v>
      </c>
      <c r="G8571" t="s">
        <v>25</v>
      </c>
      <c r="H8571" t="s">
        <v>64</v>
      </c>
      <c r="I8571" t="s">
        <v>1221</v>
      </c>
      <c r="J8571" t="s">
        <v>3048</v>
      </c>
      <c r="K8571">
        <v>2</v>
      </c>
      <c r="L8571" s="1">
        <v>38991</v>
      </c>
      <c r="M8571" s="1">
        <v>39203</v>
      </c>
      <c r="N8571" s="1">
        <v>39595</v>
      </c>
    </row>
    <row r="8572" spans="1:18" hidden="1" x14ac:dyDescent="0.2">
      <c r="A8572" t="s">
        <v>31075</v>
      </c>
      <c r="B8572" t="s">
        <v>31076</v>
      </c>
      <c r="C8572" t="s">
        <v>31077</v>
      </c>
      <c r="D8572" t="s">
        <v>42</v>
      </c>
      <c r="E8572" t="s">
        <v>43</v>
      </c>
      <c r="F8572" t="s">
        <v>18</v>
      </c>
      <c r="G8572" t="s">
        <v>25</v>
      </c>
      <c r="H8572" t="s">
        <v>644</v>
      </c>
      <c r="I8572" t="s">
        <v>645</v>
      </c>
      <c r="J8572" t="s">
        <v>6346</v>
      </c>
      <c r="K8572">
        <v>1</v>
      </c>
      <c r="M8572" s="1">
        <v>39644</v>
      </c>
      <c r="N8572" s="1">
        <v>39644</v>
      </c>
      <c r="O8572"/>
      <c r="P8572"/>
      <c r="Q8572"/>
      <c r="R8572"/>
    </row>
    <row r="8573" spans="1:18" x14ac:dyDescent="0.2">
      <c r="A8573" t="s">
        <v>31078</v>
      </c>
      <c r="B8573" t="s">
        <v>31079</v>
      </c>
      <c r="C8573" t="s">
        <v>31080</v>
      </c>
      <c r="D8573" t="s">
        <v>31081</v>
      </c>
      <c r="E8573">
        <v>40242738</v>
      </c>
      <c r="F8573" t="s">
        <v>113</v>
      </c>
      <c r="G8573" t="s">
        <v>25</v>
      </c>
      <c r="H8573" t="s">
        <v>64</v>
      </c>
      <c r="I8573" t="s">
        <v>65</v>
      </c>
      <c r="J8573" t="s">
        <v>71</v>
      </c>
      <c r="K8573">
        <v>6</v>
      </c>
      <c r="L8573" s="1">
        <v>38718</v>
      </c>
      <c r="M8573" s="1">
        <v>38930</v>
      </c>
      <c r="N8573" s="1">
        <v>41806</v>
      </c>
    </row>
    <row r="8574" spans="1:18" x14ac:dyDescent="0.2">
      <c r="A8574" t="s">
        <v>31082</v>
      </c>
      <c r="B8574" t="s">
        <v>31083</v>
      </c>
      <c r="C8574" t="s">
        <v>31084</v>
      </c>
      <c r="D8574" t="s">
        <v>718</v>
      </c>
      <c r="E8574">
        <v>5900000</v>
      </c>
      <c r="F8574" t="s">
        <v>18</v>
      </c>
      <c r="G8574" t="s">
        <v>25</v>
      </c>
      <c r="H8574" t="s">
        <v>64</v>
      </c>
      <c r="I8574" t="s">
        <v>1221</v>
      </c>
      <c r="J8574" t="s">
        <v>1221</v>
      </c>
      <c r="K8574">
        <v>3</v>
      </c>
      <c r="L8574" s="1">
        <v>39479</v>
      </c>
      <c r="M8574" s="1">
        <v>39599</v>
      </c>
      <c r="N8574" s="1">
        <v>41164</v>
      </c>
    </row>
    <row r="8575" spans="1:18" hidden="1" x14ac:dyDescent="0.2">
      <c r="A8575" t="s">
        <v>31085</v>
      </c>
      <c r="B8575" t="s">
        <v>31086</v>
      </c>
      <c r="C8575" t="s">
        <v>31087</v>
      </c>
      <c r="D8575" t="s">
        <v>31088</v>
      </c>
      <c r="E8575" t="s">
        <v>43</v>
      </c>
      <c r="F8575" t="s">
        <v>207</v>
      </c>
      <c r="G8575" t="s">
        <v>25</v>
      </c>
      <c r="H8575" t="s">
        <v>64</v>
      </c>
      <c r="I8575" t="s">
        <v>65</v>
      </c>
      <c r="J8575" t="s">
        <v>271</v>
      </c>
      <c r="K8575">
        <v>1</v>
      </c>
      <c r="L8575" s="1">
        <v>39234</v>
      </c>
      <c r="M8575" s="1">
        <v>39083</v>
      </c>
      <c r="N8575" s="1">
        <v>39083</v>
      </c>
      <c r="O8575"/>
      <c r="P8575"/>
      <c r="Q8575"/>
      <c r="R8575"/>
    </row>
    <row r="8576" spans="1:18" hidden="1" x14ac:dyDescent="0.2">
      <c r="A8576" t="s">
        <v>31089</v>
      </c>
      <c r="B8576" t="s">
        <v>31090</v>
      </c>
      <c r="C8576" t="s">
        <v>31091</v>
      </c>
      <c r="D8576" t="s">
        <v>31092</v>
      </c>
      <c r="E8576">
        <v>1600000</v>
      </c>
      <c r="F8576" t="s">
        <v>18</v>
      </c>
      <c r="G8576" t="s">
        <v>25</v>
      </c>
      <c r="H8576" t="s">
        <v>64</v>
      </c>
      <c r="I8576" t="s">
        <v>10400</v>
      </c>
      <c r="J8576" t="s">
        <v>16697</v>
      </c>
      <c r="K8576">
        <v>1</v>
      </c>
      <c r="M8576" s="1">
        <v>41791</v>
      </c>
      <c r="N8576" s="1">
        <v>41791</v>
      </c>
      <c r="O8576"/>
      <c r="P8576"/>
      <c r="Q8576"/>
      <c r="R8576"/>
    </row>
    <row r="8577" spans="1:18" x14ac:dyDescent="0.2">
      <c r="A8577" t="s">
        <v>31093</v>
      </c>
      <c r="B8577" t="s">
        <v>31094</v>
      </c>
      <c r="C8577" t="s">
        <v>31095</v>
      </c>
      <c r="D8577" t="s">
        <v>31096</v>
      </c>
      <c r="E8577">
        <v>845000000</v>
      </c>
      <c r="F8577" t="s">
        <v>689</v>
      </c>
      <c r="G8577" t="s">
        <v>25</v>
      </c>
      <c r="H8577" t="s">
        <v>64</v>
      </c>
      <c r="I8577" t="s">
        <v>65</v>
      </c>
      <c r="J8577" t="s">
        <v>240</v>
      </c>
      <c r="K8577">
        <v>9</v>
      </c>
      <c r="L8577" s="1">
        <v>37987</v>
      </c>
      <c r="M8577" s="1">
        <v>39022</v>
      </c>
      <c r="N8577" s="1">
        <v>41480</v>
      </c>
    </row>
    <row r="8578" spans="1:18" x14ac:dyDescent="0.2">
      <c r="A8578" t="s">
        <v>31097</v>
      </c>
      <c r="B8578" t="s">
        <v>31098</v>
      </c>
      <c r="C8578" t="s">
        <v>31099</v>
      </c>
      <c r="D8578" t="s">
        <v>2519</v>
      </c>
      <c r="E8578">
        <v>1550000</v>
      </c>
      <c r="F8578" t="s">
        <v>18</v>
      </c>
      <c r="G8578" t="s">
        <v>25</v>
      </c>
      <c r="H8578" t="s">
        <v>430</v>
      </c>
      <c r="I8578" t="s">
        <v>528</v>
      </c>
      <c r="J8578" t="s">
        <v>5344</v>
      </c>
      <c r="K8578">
        <v>1</v>
      </c>
      <c r="L8578" s="1">
        <v>40909</v>
      </c>
      <c r="M8578" s="1">
        <v>42146</v>
      </c>
      <c r="N8578" s="1">
        <v>42146</v>
      </c>
    </row>
    <row r="8579" spans="1:18" x14ac:dyDescent="0.2">
      <c r="A8579" t="s">
        <v>31100</v>
      </c>
      <c r="B8579" t="s">
        <v>31101</v>
      </c>
      <c r="C8579" t="s">
        <v>31102</v>
      </c>
      <c r="D8579" t="s">
        <v>31103</v>
      </c>
      <c r="E8579">
        <v>283000000</v>
      </c>
      <c r="F8579" t="s">
        <v>113</v>
      </c>
      <c r="G8579" t="s">
        <v>25</v>
      </c>
      <c r="H8579" t="s">
        <v>89</v>
      </c>
      <c r="I8579" t="s">
        <v>589</v>
      </c>
      <c r="J8579" t="s">
        <v>589</v>
      </c>
      <c r="K8579">
        <v>1</v>
      </c>
      <c r="L8579" s="1">
        <v>35431</v>
      </c>
      <c r="M8579" s="1">
        <v>39272</v>
      </c>
      <c r="N8579" s="1">
        <v>39272</v>
      </c>
    </row>
    <row r="8580" spans="1:18" x14ac:dyDescent="0.2">
      <c r="A8580" t="s">
        <v>31104</v>
      </c>
      <c r="B8580" t="s">
        <v>31105</v>
      </c>
      <c r="C8580" t="s">
        <v>31106</v>
      </c>
      <c r="D8580" t="s">
        <v>31107</v>
      </c>
      <c r="E8580">
        <v>6000000</v>
      </c>
      <c r="F8580" t="s">
        <v>18</v>
      </c>
      <c r="G8580" t="s">
        <v>25</v>
      </c>
      <c r="H8580" t="s">
        <v>64</v>
      </c>
      <c r="I8580" t="s">
        <v>65</v>
      </c>
      <c r="J8580" t="s">
        <v>71</v>
      </c>
      <c r="K8580">
        <v>1</v>
      </c>
      <c r="L8580" s="1">
        <v>39539</v>
      </c>
      <c r="M8580" s="1">
        <v>39742</v>
      </c>
      <c r="N8580" s="1">
        <v>39742</v>
      </c>
    </row>
    <row r="8581" spans="1:18" x14ac:dyDescent="0.2">
      <c r="A8581" t="s">
        <v>31108</v>
      </c>
      <c r="B8581" t="s">
        <v>31109</v>
      </c>
      <c r="C8581" t="s">
        <v>31110</v>
      </c>
      <c r="D8581" t="s">
        <v>31111</v>
      </c>
      <c r="E8581">
        <v>50000000</v>
      </c>
      <c r="F8581" t="s">
        <v>18</v>
      </c>
      <c r="G8581" t="s">
        <v>25</v>
      </c>
      <c r="H8581" t="s">
        <v>44</v>
      </c>
      <c r="I8581" t="s">
        <v>282</v>
      </c>
      <c r="J8581" t="s">
        <v>282</v>
      </c>
      <c r="K8581">
        <v>4</v>
      </c>
      <c r="L8581" s="1">
        <v>40082</v>
      </c>
      <c r="M8581" s="1">
        <v>40415</v>
      </c>
      <c r="N8581" s="1">
        <v>41593</v>
      </c>
    </row>
    <row r="8582" spans="1:18" x14ac:dyDescent="0.2">
      <c r="A8582" t="s">
        <v>31112</v>
      </c>
      <c r="B8582" t="s">
        <v>31113</v>
      </c>
      <c r="C8582" t="s">
        <v>31114</v>
      </c>
      <c r="D8582" t="s">
        <v>31115</v>
      </c>
      <c r="E8582">
        <v>20500000</v>
      </c>
      <c r="F8582" t="s">
        <v>18</v>
      </c>
      <c r="G8582" t="s">
        <v>25</v>
      </c>
      <c r="H8582" t="s">
        <v>64</v>
      </c>
      <c r="I8582" t="s">
        <v>65</v>
      </c>
      <c r="J8582" t="s">
        <v>71</v>
      </c>
      <c r="K8582">
        <v>1</v>
      </c>
      <c r="L8582" s="1">
        <v>37257</v>
      </c>
      <c r="M8582" s="1">
        <v>40813</v>
      </c>
      <c r="N8582" s="1">
        <v>40813</v>
      </c>
    </row>
    <row r="8583" spans="1:18" hidden="1" x14ac:dyDescent="0.2">
      <c r="A8583" t="s">
        <v>31116</v>
      </c>
      <c r="B8583" t="s">
        <v>31117</v>
      </c>
      <c r="C8583" t="s">
        <v>31118</v>
      </c>
      <c r="D8583" t="s">
        <v>718</v>
      </c>
      <c r="E8583">
        <v>50000</v>
      </c>
      <c r="F8583" t="s">
        <v>18</v>
      </c>
      <c r="G8583" t="s">
        <v>25</v>
      </c>
      <c r="H8583" t="s">
        <v>106</v>
      </c>
      <c r="I8583" t="s">
        <v>107</v>
      </c>
      <c r="J8583" t="s">
        <v>31119</v>
      </c>
      <c r="K8583">
        <v>1</v>
      </c>
      <c r="M8583" s="1">
        <v>41491</v>
      </c>
      <c r="N8583" s="1">
        <v>41491</v>
      </c>
      <c r="O8583"/>
      <c r="P8583"/>
      <c r="Q8583"/>
      <c r="R8583"/>
    </row>
    <row r="8584" spans="1:18" hidden="1" x14ac:dyDescent="0.2">
      <c r="A8584" t="s">
        <v>31120</v>
      </c>
      <c r="B8584" t="s">
        <v>31121</v>
      </c>
      <c r="C8584" t="s">
        <v>31122</v>
      </c>
      <c r="D8584" t="s">
        <v>31123</v>
      </c>
      <c r="E8584" t="s">
        <v>43</v>
      </c>
      <c r="F8584" t="s">
        <v>18</v>
      </c>
      <c r="G8584" t="s">
        <v>1062</v>
      </c>
      <c r="H8584">
        <v>4</v>
      </c>
      <c r="I8584" t="s">
        <v>1525</v>
      </c>
      <c r="J8584" t="s">
        <v>1525</v>
      </c>
      <c r="K8584">
        <v>1</v>
      </c>
      <c r="L8584" s="1">
        <v>41183</v>
      </c>
      <c r="M8584" s="1">
        <v>42078</v>
      </c>
      <c r="N8584" s="1">
        <v>42078</v>
      </c>
      <c r="O8584"/>
      <c r="P8584"/>
      <c r="Q8584"/>
      <c r="R8584"/>
    </row>
    <row r="8585" spans="1:18" hidden="1" x14ac:dyDescent="0.2">
      <c r="A8585" t="s">
        <v>31124</v>
      </c>
      <c r="B8585" t="s">
        <v>31125</v>
      </c>
      <c r="C8585" t="s">
        <v>31126</v>
      </c>
      <c r="D8585" t="s">
        <v>766</v>
      </c>
      <c r="E8585">
        <v>6000000</v>
      </c>
      <c r="F8585" t="s">
        <v>207</v>
      </c>
      <c r="G8585" t="s">
        <v>699</v>
      </c>
      <c r="H8585">
        <v>2</v>
      </c>
      <c r="I8585" t="s">
        <v>700</v>
      </c>
      <c r="J8585" t="s">
        <v>9729</v>
      </c>
      <c r="K8585">
        <v>1</v>
      </c>
      <c r="M8585" s="1">
        <v>39814</v>
      </c>
      <c r="N8585" s="1">
        <v>39814</v>
      </c>
      <c r="O8585"/>
      <c r="P8585"/>
      <c r="Q8585"/>
      <c r="R8585"/>
    </row>
    <row r="8586" spans="1:18" hidden="1" x14ac:dyDescent="0.2">
      <c r="A8586" t="s">
        <v>31127</v>
      </c>
      <c r="B8586" t="s">
        <v>31128</v>
      </c>
      <c r="C8586" t="s">
        <v>31129</v>
      </c>
      <c r="E8586">
        <v>14400000</v>
      </c>
      <c r="F8586" t="s">
        <v>207</v>
      </c>
      <c r="G8586" t="s">
        <v>25</v>
      </c>
      <c r="H8586" t="s">
        <v>64</v>
      </c>
      <c r="I8586" t="s">
        <v>65</v>
      </c>
      <c r="J8586" t="s">
        <v>31130</v>
      </c>
      <c r="K8586">
        <v>1</v>
      </c>
      <c r="M8586" s="1">
        <v>36486</v>
      </c>
      <c r="N8586" s="1">
        <v>36486</v>
      </c>
      <c r="O8586"/>
      <c r="P8586"/>
      <c r="Q8586"/>
      <c r="R8586"/>
    </row>
    <row r="8587" spans="1:18" x14ac:dyDescent="0.2">
      <c r="A8587" t="s">
        <v>31131</v>
      </c>
      <c r="B8587" t="s">
        <v>31132</v>
      </c>
      <c r="C8587" t="s">
        <v>31133</v>
      </c>
      <c r="D8587" t="s">
        <v>2479</v>
      </c>
      <c r="E8587">
        <v>3200000</v>
      </c>
      <c r="F8587" t="s">
        <v>113</v>
      </c>
      <c r="G8587" t="s">
        <v>25</v>
      </c>
      <c r="H8587" t="s">
        <v>644</v>
      </c>
      <c r="I8587" t="s">
        <v>645</v>
      </c>
      <c r="J8587" t="s">
        <v>645</v>
      </c>
      <c r="K8587">
        <v>3</v>
      </c>
      <c r="L8587" s="1">
        <v>40360</v>
      </c>
      <c r="M8587" s="1">
        <v>40750</v>
      </c>
      <c r="N8587" s="1">
        <v>41758</v>
      </c>
    </row>
    <row r="8588" spans="1:18" x14ac:dyDescent="0.2">
      <c r="A8588" t="s">
        <v>31134</v>
      </c>
      <c r="B8588" t="s">
        <v>31135</v>
      </c>
      <c r="C8588" t="s">
        <v>31136</v>
      </c>
      <c r="D8588" t="s">
        <v>42</v>
      </c>
      <c r="E8588">
        <v>14000000</v>
      </c>
      <c r="F8588" t="s">
        <v>113</v>
      </c>
      <c r="G8588" t="s">
        <v>25</v>
      </c>
      <c r="H8588" t="s">
        <v>89</v>
      </c>
      <c r="I8588" t="s">
        <v>90</v>
      </c>
      <c r="J8588" t="s">
        <v>401</v>
      </c>
      <c r="K8588">
        <v>1</v>
      </c>
      <c r="L8588" s="1">
        <v>37257</v>
      </c>
      <c r="M8588" s="1">
        <v>39314</v>
      </c>
      <c r="N8588" s="1">
        <v>39314</v>
      </c>
    </row>
    <row r="8589" spans="1:18" hidden="1" x14ac:dyDescent="0.2">
      <c r="A8589" t="s">
        <v>31137</v>
      </c>
      <c r="B8589" t="s">
        <v>31138</v>
      </c>
      <c r="C8589" t="s">
        <v>31139</v>
      </c>
      <c r="D8589" t="s">
        <v>31140</v>
      </c>
      <c r="E8589" t="s">
        <v>43</v>
      </c>
      <c r="F8589" t="s">
        <v>18</v>
      </c>
      <c r="G8589" t="s">
        <v>57</v>
      </c>
      <c r="H8589" t="s">
        <v>202</v>
      </c>
      <c r="I8589" t="s">
        <v>203</v>
      </c>
      <c r="J8589" t="s">
        <v>203</v>
      </c>
      <c r="K8589">
        <v>1</v>
      </c>
      <c r="L8589" s="1">
        <v>41275</v>
      </c>
      <c r="M8589" s="1">
        <v>41334</v>
      </c>
      <c r="N8589" s="1">
        <v>41334</v>
      </c>
      <c r="O8589"/>
      <c r="P8589"/>
      <c r="Q8589"/>
      <c r="R8589"/>
    </row>
    <row r="8590" spans="1:18" hidden="1" x14ac:dyDescent="0.2">
      <c r="A8590" t="s">
        <v>31141</v>
      </c>
      <c r="B8590" t="s">
        <v>31142</v>
      </c>
      <c r="C8590" t="s">
        <v>31143</v>
      </c>
      <c r="D8590" t="s">
        <v>4083</v>
      </c>
      <c r="E8590" t="s">
        <v>43</v>
      </c>
      <c r="F8590" t="s">
        <v>18</v>
      </c>
      <c r="G8590" t="s">
        <v>25</v>
      </c>
      <c r="H8590" t="s">
        <v>64</v>
      </c>
      <c r="I8590" t="s">
        <v>65</v>
      </c>
      <c r="J8590" t="s">
        <v>1160</v>
      </c>
      <c r="K8590">
        <v>2</v>
      </c>
      <c r="L8590" s="1">
        <v>42005</v>
      </c>
      <c r="M8590" s="1">
        <v>42109</v>
      </c>
      <c r="N8590" s="1">
        <v>42278</v>
      </c>
      <c r="O8590"/>
      <c r="P8590"/>
      <c r="Q8590"/>
      <c r="R8590"/>
    </row>
    <row r="8591" spans="1:18" x14ac:dyDescent="0.2">
      <c r="A8591" t="s">
        <v>31144</v>
      </c>
      <c r="B8591" t="s">
        <v>31145</v>
      </c>
      <c r="C8591" t="s">
        <v>31146</v>
      </c>
      <c r="D8591" t="s">
        <v>2479</v>
      </c>
      <c r="E8591">
        <v>1800000</v>
      </c>
      <c r="F8591" t="s">
        <v>18</v>
      </c>
      <c r="G8591" t="s">
        <v>25</v>
      </c>
      <c r="H8591" t="s">
        <v>106</v>
      </c>
      <c r="I8591" t="s">
        <v>107</v>
      </c>
      <c r="J8591" t="s">
        <v>108</v>
      </c>
      <c r="K8591">
        <v>1</v>
      </c>
      <c r="L8591" s="1">
        <v>39814</v>
      </c>
      <c r="M8591" s="1">
        <v>40624</v>
      </c>
      <c r="N8591" s="1">
        <v>40624</v>
      </c>
    </row>
    <row r="8592" spans="1:18" x14ac:dyDescent="0.2">
      <c r="A8592" t="s">
        <v>31147</v>
      </c>
      <c r="B8592" t="s">
        <v>31148</v>
      </c>
      <c r="C8592" t="s">
        <v>31149</v>
      </c>
      <c r="D8592" t="s">
        <v>31150</v>
      </c>
      <c r="E8592">
        <v>1287500</v>
      </c>
      <c r="F8592" t="s">
        <v>18</v>
      </c>
      <c r="G8592" t="s">
        <v>25</v>
      </c>
      <c r="H8592" t="s">
        <v>44</v>
      </c>
      <c r="I8592" t="s">
        <v>282</v>
      </c>
      <c r="J8592" t="s">
        <v>282</v>
      </c>
      <c r="K8592">
        <v>1</v>
      </c>
      <c r="L8592" s="1">
        <v>38718</v>
      </c>
      <c r="M8592" s="1">
        <v>39406</v>
      </c>
      <c r="N8592" s="1">
        <v>39406</v>
      </c>
    </row>
    <row r="8593" spans="1:18" x14ac:dyDescent="0.2">
      <c r="A8593" t="s">
        <v>31151</v>
      </c>
      <c r="B8593" t="s">
        <v>31152</v>
      </c>
      <c r="C8593" t="s">
        <v>31153</v>
      </c>
      <c r="D8593" t="s">
        <v>75</v>
      </c>
      <c r="E8593">
        <v>8943200</v>
      </c>
      <c r="F8593" t="s">
        <v>18</v>
      </c>
      <c r="G8593" t="s">
        <v>1062</v>
      </c>
      <c r="H8593">
        <v>12</v>
      </c>
      <c r="I8593" t="s">
        <v>1698</v>
      </c>
      <c r="J8593" t="s">
        <v>31154</v>
      </c>
      <c r="K8593">
        <v>2</v>
      </c>
      <c r="L8593" s="1">
        <v>39083</v>
      </c>
      <c r="M8593" s="1">
        <v>40752</v>
      </c>
      <c r="N8593" s="1">
        <v>41162</v>
      </c>
    </row>
    <row r="8594" spans="1:18" x14ac:dyDescent="0.2">
      <c r="A8594" t="s">
        <v>31155</v>
      </c>
      <c r="B8594" t="s">
        <v>31156</v>
      </c>
      <c r="C8594" t="s">
        <v>31157</v>
      </c>
      <c r="D8594" t="s">
        <v>31158</v>
      </c>
      <c r="E8594">
        <v>1500000</v>
      </c>
      <c r="F8594" t="s">
        <v>18</v>
      </c>
      <c r="G8594" t="s">
        <v>25</v>
      </c>
      <c r="H8594" t="s">
        <v>64</v>
      </c>
      <c r="I8594" t="s">
        <v>95</v>
      </c>
      <c r="J8594" t="s">
        <v>95</v>
      </c>
      <c r="K8594">
        <v>1</v>
      </c>
      <c r="L8594" s="1">
        <v>41640</v>
      </c>
      <c r="M8594" s="1">
        <v>42151</v>
      </c>
      <c r="N8594" s="1">
        <v>42151</v>
      </c>
    </row>
    <row r="8595" spans="1:18" hidden="1" x14ac:dyDescent="0.2">
      <c r="A8595" t="s">
        <v>31159</v>
      </c>
      <c r="B8595" t="s">
        <v>31160</v>
      </c>
      <c r="E8595" t="s">
        <v>43</v>
      </c>
      <c r="F8595" t="s">
        <v>207</v>
      </c>
      <c r="K8595">
        <v>1</v>
      </c>
      <c r="M8595" s="1">
        <v>41422</v>
      </c>
      <c r="N8595" s="1">
        <v>41422</v>
      </c>
      <c r="O8595"/>
      <c r="P8595"/>
      <c r="Q8595"/>
      <c r="R8595"/>
    </row>
    <row r="8596" spans="1:18" hidden="1" x14ac:dyDescent="0.2">
      <c r="A8596" t="s">
        <v>31161</v>
      </c>
      <c r="B8596" t="s">
        <v>31162</v>
      </c>
      <c r="C8596" t="s">
        <v>31163</v>
      </c>
      <c r="D8596" t="s">
        <v>127</v>
      </c>
      <c r="E8596" t="s">
        <v>43</v>
      </c>
      <c r="F8596" t="s">
        <v>18</v>
      </c>
      <c r="G8596" t="s">
        <v>25</v>
      </c>
      <c r="H8596" t="s">
        <v>64</v>
      </c>
      <c r="I8596" t="s">
        <v>65</v>
      </c>
      <c r="J8596" t="s">
        <v>271</v>
      </c>
      <c r="K8596">
        <v>2</v>
      </c>
      <c r="L8596" s="1">
        <v>40909</v>
      </c>
      <c r="M8596" s="1">
        <v>41091</v>
      </c>
      <c r="N8596" s="1">
        <v>41474</v>
      </c>
      <c r="O8596"/>
      <c r="P8596"/>
      <c r="Q8596"/>
      <c r="R8596"/>
    </row>
    <row r="8597" spans="1:18" x14ac:dyDescent="0.2">
      <c r="A8597" t="s">
        <v>31164</v>
      </c>
      <c r="B8597" t="s">
        <v>31165</v>
      </c>
      <c r="C8597" t="s">
        <v>31166</v>
      </c>
      <c r="D8597" t="s">
        <v>1401</v>
      </c>
      <c r="E8597">
        <v>28426018</v>
      </c>
      <c r="F8597" t="s">
        <v>18</v>
      </c>
      <c r="G8597" t="s">
        <v>25</v>
      </c>
      <c r="H8597" t="s">
        <v>64</v>
      </c>
      <c r="I8597" t="s">
        <v>65</v>
      </c>
      <c r="J8597" t="s">
        <v>723</v>
      </c>
      <c r="K8597">
        <v>6</v>
      </c>
      <c r="L8597" s="1">
        <v>37987</v>
      </c>
      <c r="M8597" s="1">
        <v>39114</v>
      </c>
      <c r="N8597" s="1">
        <v>40326</v>
      </c>
    </row>
    <row r="8598" spans="1:18" hidden="1" x14ac:dyDescent="0.2">
      <c r="A8598" t="s">
        <v>31167</v>
      </c>
      <c r="B8598" t="s">
        <v>31168</v>
      </c>
      <c r="C8598" t="s">
        <v>31169</v>
      </c>
      <c r="D8598" t="s">
        <v>31170</v>
      </c>
      <c r="E8598" t="s">
        <v>43</v>
      </c>
      <c r="F8598" t="s">
        <v>207</v>
      </c>
      <c r="G8598" t="s">
        <v>25</v>
      </c>
      <c r="H8598" t="s">
        <v>208</v>
      </c>
      <c r="I8598" t="s">
        <v>209</v>
      </c>
      <c r="J8598" t="s">
        <v>209</v>
      </c>
      <c r="K8598">
        <v>1</v>
      </c>
      <c r="L8598" s="1">
        <v>41730</v>
      </c>
      <c r="M8598" s="1">
        <v>42150</v>
      </c>
      <c r="N8598" s="1">
        <v>42150</v>
      </c>
      <c r="O8598"/>
      <c r="P8598"/>
      <c r="Q8598"/>
      <c r="R8598"/>
    </row>
    <row r="8599" spans="1:18" x14ac:dyDescent="0.2">
      <c r="A8599" t="s">
        <v>31171</v>
      </c>
      <c r="B8599" t="s">
        <v>31172</v>
      </c>
      <c r="C8599" t="s">
        <v>31173</v>
      </c>
      <c r="D8599" t="s">
        <v>31174</v>
      </c>
      <c r="E8599">
        <v>2500000</v>
      </c>
      <c r="F8599" t="s">
        <v>18</v>
      </c>
      <c r="G8599" t="s">
        <v>699</v>
      </c>
      <c r="K8599">
        <v>1</v>
      </c>
      <c r="L8599" s="1">
        <v>41426</v>
      </c>
      <c r="M8599" s="1">
        <v>41609</v>
      </c>
      <c r="N8599" s="1">
        <v>41609</v>
      </c>
    </row>
    <row r="8600" spans="1:18" x14ac:dyDescent="0.2">
      <c r="A8600" t="s">
        <v>31175</v>
      </c>
      <c r="B8600" t="s">
        <v>31176</v>
      </c>
      <c r="C8600" t="s">
        <v>31177</v>
      </c>
      <c r="D8600" t="s">
        <v>31178</v>
      </c>
      <c r="E8600">
        <v>2100000</v>
      </c>
      <c r="F8600" t="s">
        <v>18</v>
      </c>
      <c r="G8600" t="s">
        <v>25</v>
      </c>
      <c r="H8600" t="s">
        <v>64</v>
      </c>
      <c r="I8600" t="s">
        <v>95</v>
      </c>
      <c r="J8600" t="s">
        <v>95</v>
      </c>
      <c r="K8600">
        <v>2</v>
      </c>
      <c r="L8600" s="1">
        <v>41183</v>
      </c>
      <c r="M8600" s="1">
        <v>41913</v>
      </c>
      <c r="N8600" s="1">
        <v>42114</v>
      </c>
    </row>
    <row r="8601" spans="1:18" x14ac:dyDescent="0.2">
      <c r="A8601" t="s">
        <v>31179</v>
      </c>
      <c r="B8601" t="s">
        <v>31180</v>
      </c>
      <c r="C8601" t="s">
        <v>31181</v>
      </c>
      <c r="D8601" t="s">
        <v>50</v>
      </c>
      <c r="E8601">
        <v>4340000</v>
      </c>
      <c r="F8601" t="s">
        <v>113</v>
      </c>
      <c r="G8601" t="s">
        <v>25</v>
      </c>
      <c r="H8601" t="s">
        <v>64</v>
      </c>
      <c r="I8601" t="s">
        <v>65</v>
      </c>
      <c r="J8601" t="s">
        <v>71</v>
      </c>
      <c r="K8601">
        <v>3</v>
      </c>
      <c r="L8601" s="1">
        <v>39772</v>
      </c>
      <c r="M8601" s="1">
        <v>39573</v>
      </c>
      <c r="N8601" s="1">
        <v>40485</v>
      </c>
    </row>
    <row r="8602" spans="1:18" hidden="1" x14ac:dyDescent="0.2">
      <c r="A8602" t="s">
        <v>31182</v>
      </c>
      <c r="B8602" t="s">
        <v>31183</v>
      </c>
      <c r="C8602" t="s">
        <v>31184</v>
      </c>
      <c r="D8602" t="s">
        <v>36</v>
      </c>
      <c r="E8602" t="s">
        <v>43</v>
      </c>
      <c r="F8602" t="s">
        <v>18</v>
      </c>
      <c r="G8602" t="s">
        <v>25</v>
      </c>
      <c r="H8602" t="s">
        <v>64</v>
      </c>
      <c r="I8602" t="s">
        <v>65</v>
      </c>
      <c r="J8602" t="s">
        <v>114</v>
      </c>
      <c r="K8602">
        <v>1</v>
      </c>
      <c r="L8602" s="1">
        <v>39022</v>
      </c>
      <c r="M8602" s="1">
        <v>39052</v>
      </c>
      <c r="N8602" s="1">
        <v>39052</v>
      </c>
      <c r="O8602"/>
      <c r="P8602"/>
      <c r="Q8602"/>
      <c r="R8602"/>
    </row>
    <row r="8603" spans="1:18" hidden="1" x14ac:dyDescent="0.2">
      <c r="A8603" t="s">
        <v>31185</v>
      </c>
      <c r="B8603" t="s">
        <v>31186</v>
      </c>
      <c r="C8603" t="s">
        <v>31187</v>
      </c>
      <c r="D8603" t="s">
        <v>31188</v>
      </c>
      <c r="E8603">
        <v>66047</v>
      </c>
      <c r="F8603" t="s">
        <v>18</v>
      </c>
      <c r="G8603" t="s">
        <v>650</v>
      </c>
      <c r="H8603">
        <v>12</v>
      </c>
      <c r="I8603" t="s">
        <v>4472</v>
      </c>
      <c r="J8603" t="s">
        <v>31189</v>
      </c>
      <c r="K8603">
        <v>1</v>
      </c>
      <c r="M8603" s="1">
        <v>41480</v>
      </c>
      <c r="N8603" s="1">
        <v>41480</v>
      </c>
      <c r="O8603"/>
      <c r="P8603"/>
      <c r="Q8603"/>
      <c r="R8603"/>
    </row>
    <row r="8604" spans="1:18" x14ac:dyDescent="0.2">
      <c r="A8604" t="s">
        <v>31190</v>
      </c>
      <c r="B8604" t="s">
        <v>31191</v>
      </c>
      <c r="C8604" t="s">
        <v>31192</v>
      </c>
      <c r="D8604" t="s">
        <v>31193</v>
      </c>
      <c r="E8604">
        <v>450000</v>
      </c>
      <c r="F8604" t="s">
        <v>18</v>
      </c>
      <c r="G8604" t="s">
        <v>25</v>
      </c>
      <c r="H8604" t="s">
        <v>106</v>
      </c>
      <c r="I8604" t="s">
        <v>107</v>
      </c>
      <c r="J8604" t="s">
        <v>108</v>
      </c>
      <c r="K8604">
        <v>2</v>
      </c>
      <c r="L8604" s="1">
        <v>41275</v>
      </c>
      <c r="M8604" s="1">
        <v>41382</v>
      </c>
      <c r="N8604" s="1">
        <v>41821</v>
      </c>
    </row>
    <row r="8605" spans="1:18" x14ac:dyDescent="0.2">
      <c r="A8605" t="s">
        <v>31194</v>
      </c>
      <c r="B8605" t="s">
        <v>31195</v>
      </c>
      <c r="C8605" t="s">
        <v>31196</v>
      </c>
      <c r="D8605" t="s">
        <v>643</v>
      </c>
      <c r="E8605">
        <v>4000000</v>
      </c>
      <c r="F8605" t="s">
        <v>18</v>
      </c>
      <c r="G8605" t="s">
        <v>25</v>
      </c>
      <c r="H8605" t="s">
        <v>1234</v>
      </c>
      <c r="I8605" t="s">
        <v>1235</v>
      </c>
      <c r="J8605" t="s">
        <v>1235</v>
      </c>
      <c r="K8605">
        <v>2</v>
      </c>
      <c r="L8605" s="1">
        <v>39814</v>
      </c>
      <c r="M8605" s="1">
        <v>40400</v>
      </c>
      <c r="N8605" s="1">
        <v>41117</v>
      </c>
    </row>
    <row r="8606" spans="1:18" hidden="1" x14ac:dyDescent="0.2">
      <c r="A8606" t="s">
        <v>31197</v>
      </c>
      <c r="B8606" t="s">
        <v>31198</v>
      </c>
      <c r="C8606" t="s">
        <v>31199</v>
      </c>
      <c r="D8606" t="s">
        <v>31200</v>
      </c>
      <c r="E8606">
        <v>350000</v>
      </c>
      <c r="F8606" t="s">
        <v>18</v>
      </c>
      <c r="G8606" t="s">
        <v>25</v>
      </c>
      <c r="H8606" t="s">
        <v>158</v>
      </c>
      <c r="I8606" t="s">
        <v>244</v>
      </c>
      <c r="J8606" t="s">
        <v>244</v>
      </c>
      <c r="K8606">
        <v>2</v>
      </c>
      <c r="M8606" s="1">
        <v>41537</v>
      </c>
      <c r="N8606" s="1">
        <v>41628</v>
      </c>
      <c r="O8606"/>
      <c r="P8606"/>
      <c r="Q8606"/>
      <c r="R8606"/>
    </row>
    <row r="8607" spans="1:18" x14ac:dyDescent="0.2">
      <c r="A8607" t="s">
        <v>31201</v>
      </c>
      <c r="B8607" t="s">
        <v>31202</v>
      </c>
      <c r="C8607" t="s">
        <v>31203</v>
      </c>
      <c r="D8607" t="s">
        <v>31204</v>
      </c>
      <c r="E8607">
        <v>2831931</v>
      </c>
      <c r="F8607" t="s">
        <v>18</v>
      </c>
      <c r="G8607" t="s">
        <v>25</v>
      </c>
      <c r="H8607" t="s">
        <v>208</v>
      </c>
      <c r="I8607" t="s">
        <v>843</v>
      </c>
      <c r="J8607" t="s">
        <v>844</v>
      </c>
      <c r="K8607">
        <v>5</v>
      </c>
      <c r="L8607" s="1">
        <v>40269</v>
      </c>
      <c r="M8607" s="1">
        <v>40625</v>
      </c>
      <c r="N8607" s="1">
        <v>41827</v>
      </c>
    </row>
    <row r="8608" spans="1:18" x14ac:dyDescent="0.2">
      <c r="A8608" t="s">
        <v>31205</v>
      </c>
      <c r="B8608" t="s">
        <v>31206</v>
      </c>
      <c r="C8608" t="s">
        <v>31207</v>
      </c>
      <c r="D8608" t="s">
        <v>1384</v>
      </c>
      <c r="E8608">
        <v>19000000</v>
      </c>
      <c r="F8608" t="s">
        <v>113</v>
      </c>
      <c r="G8608" t="s">
        <v>25</v>
      </c>
      <c r="H8608" t="s">
        <v>64</v>
      </c>
      <c r="I8608" t="s">
        <v>65</v>
      </c>
      <c r="J8608" t="s">
        <v>1402</v>
      </c>
      <c r="K8608">
        <v>1</v>
      </c>
      <c r="L8608" s="1">
        <v>37257</v>
      </c>
      <c r="M8608" s="1">
        <v>38108</v>
      </c>
      <c r="N8608" s="1">
        <v>38108</v>
      </c>
    </row>
    <row r="8609" spans="1:18" hidden="1" x14ac:dyDescent="0.2">
      <c r="A8609" t="s">
        <v>31208</v>
      </c>
      <c r="B8609" t="s">
        <v>31209</v>
      </c>
      <c r="C8609" t="s">
        <v>31210</v>
      </c>
      <c r="D8609" t="s">
        <v>766</v>
      </c>
      <c r="E8609" t="s">
        <v>43</v>
      </c>
      <c r="F8609" t="s">
        <v>18</v>
      </c>
      <c r="G8609" t="s">
        <v>222</v>
      </c>
      <c r="H8609">
        <v>4</v>
      </c>
      <c r="K8609">
        <v>1</v>
      </c>
      <c r="L8609" s="1">
        <v>38353</v>
      </c>
      <c r="M8609" s="1">
        <v>41177</v>
      </c>
      <c r="N8609" s="1">
        <v>41177</v>
      </c>
      <c r="O8609"/>
      <c r="P8609"/>
      <c r="Q8609"/>
      <c r="R8609"/>
    </row>
    <row r="8610" spans="1:18" x14ac:dyDescent="0.2">
      <c r="A8610" t="s">
        <v>31211</v>
      </c>
      <c r="B8610" t="s">
        <v>31212</v>
      </c>
      <c r="C8610" t="s">
        <v>31213</v>
      </c>
      <c r="D8610" t="s">
        <v>264</v>
      </c>
      <c r="E8610">
        <v>182094.08189999999</v>
      </c>
      <c r="F8610" t="s">
        <v>18</v>
      </c>
      <c r="G8610" t="s">
        <v>366</v>
      </c>
      <c r="H8610">
        <v>27</v>
      </c>
      <c r="I8610" t="s">
        <v>5348</v>
      </c>
      <c r="J8610" t="s">
        <v>8300</v>
      </c>
      <c r="K8610">
        <v>1</v>
      </c>
      <c r="L8610" s="1">
        <v>41136</v>
      </c>
      <c r="M8610" s="1">
        <v>41429</v>
      </c>
      <c r="N8610" s="1">
        <v>41429</v>
      </c>
    </row>
    <row r="8611" spans="1:18" hidden="1" x14ac:dyDescent="0.2">
      <c r="A8611" t="s">
        <v>31214</v>
      </c>
      <c r="B8611" t="s">
        <v>31215</v>
      </c>
      <c r="C8611" t="s">
        <v>31216</v>
      </c>
      <c r="D8611" t="s">
        <v>31217</v>
      </c>
      <c r="E8611">
        <v>30000</v>
      </c>
      <c r="F8611" t="s">
        <v>18</v>
      </c>
      <c r="G8611" t="s">
        <v>57</v>
      </c>
      <c r="H8611" t="s">
        <v>202</v>
      </c>
      <c r="I8611" t="s">
        <v>203</v>
      </c>
      <c r="J8611" t="s">
        <v>3500</v>
      </c>
      <c r="K8611">
        <v>1</v>
      </c>
      <c r="M8611" s="1">
        <v>42064</v>
      </c>
      <c r="N8611" s="1">
        <v>42064</v>
      </c>
      <c r="O8611"/>
      <c r="P8611"/>
      <c r="Q8611"/>
      <c r="R8611"/>
    </row>
    <row r="8612" spans="1:18" hidden="1" x14ac:dyDescent="0.2">
      <c r="A8612" t="s">
        <v>31218</v>
      </c>
      <c r="B8612" t="s">
        <v>31219</v>
      </c>
      <c r="C8612" t="s">
        <v>31220</v>
      </c>
      <c r="D8612" t="s">
        <v>655</v>
      </c>
      <c r="E8612" t="s">
        <v>43</v>
      </c>
      <c r="F8612" t="s">
        <v>18</v>
      </c>
      <c r="G8612" t="s">
        <v>25</v>
      </c>
      <c r="H8612" t="s">
        <v>972</v>
      </c>
      <c r="I8612" t="s">
        <v>14042</v>
      </c>
      <c r="J8612" t="s">
        <v>31221</v>
      </c>
      <c r="K8612">
        <v>1</v>
      </c>
      <c r="L8612" s="1">
        <v>41275</v>
      </c>
      <c r="M8612" s="1">
        <v>42094</v>
      </c>
      <c r="N8612" s="1">
        <v>42094</v>
      </c>
      <c r="O8612"/>
      <c r="P8612"/>
      <c r="Q8612"/>
      <c r="R8612"/>
    </row>
    <row r="8613" spans="1:18" x14ac:dyDescent="0.2">
      <c r="A8613" t="s">
        <v>31222</v>
      </c>
      <c r="B8613" t="s">
        <v>31223</v>
      </c>
      <c r="C8613" t="s">
        <v>31224</v>
      </c>
      <c r="D8613" t="s">
        <v>31225</v>
      </c>
      <c r="E8613">
        <v>41799</v>
      </c>
      <c r="F8613" t="s">
        <v>18</v>
      </c>
      <c r="G8613" t="s">
        <v>128</v>
      </c>
      <c r="H8613" t="s">
        <v>5574</v>
      </c>
      <c r="I8613" t="s">
        <v>5575</v>
      </c>
      <c r="J8613" t="s">
        <v>5575</v>
      </c>
      <c r="K8613">
        <v>1</v>
      </c>
      <c r="L8613" s="1">
        <v>41913</v>
      </c>
      <c r="M8613" s="1">
        <v>42115</v>
      </c>
      <c r="N8613" s="1">
        <v>42115</v>
      </c>
    </row>
    <row r="8614" spans="1:18" x14ac:dyDescent="0.2">
      <c r="A8614" t="s">
        <v>31226</v>
      </c>
      <c r="B8614" t="s">
        <v>31227</v>
      </c>
      <c r="C8614" t="s">
        <v>31228</v>
      </c>
      <c r="D8614" t="s">
        <v>31229</v>
      </c>
      <c r="E8614">
        <v>15510000</v>
      </c>
      <c r="F8614" t="s">
        <v>689</v>
      </c>
      <c r="G8614" t="s">
        <v>25</v>
      </c>
      <c r="H8614" t="s">
        <v>106</v>
      </c>
      <c r="I8614" t="s">
        <v>107</v>
      </c>
      <c r="J8614" t="s">
        <v>108</v>
      </c>
      <c r="K8614">
        <v>1</v>
      </c>
      <c r="L8614" t="s">
        <v>31230</v>
      </c>
      <c r="M8614" s="1">
        <v>39769</v>
      </c>
      <c r="N8614" s="1">
        <v>39769</v>
      </c>
    </row>
    <row r="8615" spans="1:18" x14ac:dyDescent="0.2">
      <c r="A8615" t="s">
        <v>31231</v>
      </c>
      <c r="B8615" t="s">
        <v>31232</v>
      </c>
      <c r="C8615" t="s">
        <v>31233</v>
      </c>
      <c r="D8615" t="s">
        <v>31234</v>
      </c>
      <c r="E8615">
        <v>27550000</v>
      </c>
      <c r="F8615" t="s">
        <v>18</v>
      </c>
      <c r="G8615" t="s">
        <v>25</v>
      </c>
      <c r="H8615" t="s">
        <v>64</v>
      </c>
      <c r="I8615" t="s">
        <v>65</v>
      </c>
      <c r="J8615" t="s">
        <v>71</v>
      </c>
      <c r="K8615">
        <v>3</v>
      </c>
      <c r="L8615" s="1">
        <v>40848</v>
      </c>
      <c r="M8615" s="1">
        <v>41029</v>
      </c>
      <c r="N8615" s="1">
        <v>42164</v>
      </c>
    </row>
    <row r="8616" spans="1:18" hidden="1" x14ac:dyDescent="0.2">
      <c r="A8616" t="s">
        <v>31235</v>
      </c>
      <c r="B8616" t="s">
        <v>31236</v>
      </c>
      <c r="D8616" t="s">
        <v>31237</v>
      </c>
      <c r="E8616">
        <v>14249550</v>
      </c>
      <c r="F8616" t="s">
        <v>18</v>
      </c>
      <c r="G8616" t="s">
        <v>25</v>
      </c>
      <c r="H8616" t="s">
        <v>44</v>
      </c>
      <c r="I8616" t="s">
        <v>282</v>
      </c>
      <c r="J8616" t="s">
        <v>6220</v>
      </c>
      <c r="K8616">
        <v>1</v>
      </c>
      <c r="M8616" s="1">
        <v>41820</v>
      </c>
      <c r="N8616" s="1">
        <v>41820</v>
      </c>
      <c r="O8616"/>
      <c r="P8616"/>
      <c r="Q8616"/>
      <c r="R8616"/>
    </row>
    <row r="8617" spans="1:18" hidden="1" x14ac:dyDescent="0.2">
      <c r="A8617" t="s">
        <v>31238</v>
      </c>
      <c r="B8617" t="s">
        <v>31239</v>
      </c>
      <c r="C8617" t="s">
        <v>31240</v>
      </c>
      <c r="E8617" t="s">
        <v>43</v>
      </c>
      <c r="F8617" t="s">
        <v>18</v>
      </c>
      <c r="K8617">
        <v>1</v>
      </c>
      <c r="L8617" s="1">
        <v>42005</v>
      </c>
      <c r="M8617" s="1">
        <v>42156</v>
      </c>
      <c r="N8617" s="1">
        <v>42156</v>
      </c>
      <c r="O8617"/>
      <c r="P8617"/>
      <c r="Q8617"/>
      <c r="R8617"/>
    </row>
    <row r="8618" spans="1:18" x14ac:dyDescent="0.2">
      <c r="A8618" t="s">
        <v>31241</v>
      </c>
      <c r="B8618" t="s">
        <v>31242</v>
      </c>
      <c r="C8618" t="s">
        <v>31243</v>
      </c>
      <c r="D8618" t="s">
        <v>3106</v>
      </c>
      <c r="E8618">
        <v>30600000</v>
      </c>
      <c r="F8618" t="s">
        <v>18</v>
      </c>
      <c r="G8618" t="s">
        <v>37</v>
      </c>
      <c r="H8618">
        <v>23</v>
      </c>
      <c r="I8618" t="s">
        <v>182</v>
      </c>
      <c r="J8618" t="s">
        <v>182</v>
      </c>
      <c r="K8618">
        <v>3</v>
      </c>
      <c r="L8618" s="1">
        <v>39448</v>
      </c>
      <c r="M8618" s="1">
        <v>39814</v>
      </c>
      <c r="N8618" s="1">
        <v>42066</v>
      </c>
    </row>
    <row r="8619" spans="1:18" x14ac:dyDescent="0.2">
      <c r="A8619" t="s">
        <v>31244</v>
      </c>
      <c r="B8619" t="s">
        <v>31245</v>
      </c>
      <c r="C8619" t="s">
        <v>31246</v>
      </c>
      <c r="D8619" t="s">
        <v>2079</v>
      </c>
      <c r="E8619">
        <v>16674</v>
      </c>
      <c r="F8619" t="s">
        <v>18</v>
      </c>
      <c r="G8619" t="s">
        <v>25</v>
      </c>
      <c r="H8619" t="s">
        <v>64</v>
      </c>
      <c r="I8619" t="s">
        <v>65</v>
      </c>
      <c r="J8619" t="s">
        <v>4127</v>
      </c>
      <c r="K8619">
        <v>2</v>
      </c>
      <c r="L8619" s="1">
        <v>40179</v>
      </c>
      <c r="M8619" s="1">
        <v>41992</v>
      </c>
      <c r="N8619" s="1">
        <v>42185</v>
      </c>
    </row>
    <row r="8620" spans="1:18" x14ac:dyDescent="0.2">
      <c r="A8620" t="s">
        <v>31247</v>
      </c>
      <c r="B8620" t="s">
        <v>31248</v>
      </c>
      <c r="C8620" t="s">
        <v>31249</v>
      </c>
      <c r="D8620" t="s">
        <v>31250</v>
      </c>
      <c r="E8620">
        <v>3697600</v>
      </c>
      <c r="F8620" t="s">
        <v>18</v>
      </c>
      <c r="G8620" t="s">
        <v>638</v>
      </c>
      <c r="H8620">
        <v>7</v>
      </c>
      <c r="I8620" t="s">
        <v>929</v>
      </c>
      <c r="J8620" t="s">
        <v>929</v>
      </c>
      <c r="K8620">
        <v>3</v>
      </c>
      <c r="L8620" s="1">
        <v>40179</v>
      </c>
      <c r="M8620" s="1">
        <v>40299</v>
      </c>
      <c r="N8620" s="1">
        <v>40529</v>
      </c>
    </row>
    <row r="8621" spans="1:18" x14ac:dyDescent="0.2">
      <c r="A8621" t="s">
        <v>31251</v>
      </c>
      <c r="B8621" t="s">
        <v>31252</v>
      </c>
      <c r="C8621" t="s">
        <v>31253</v>
      </c>
      <c r="D8621" t="s">
        <v>31254</v>
      </c>
      <c r="E8621">
        <v>640000</v>
      </c>
      <c r="F8621" t="s">
        <v>18</v>
      </c>
      <c r="G8621" t="s">
        <v>25</v>
      </c>
      <c r="H8621" t="s">
        <v>64</v>
      </c>
      <c r="I8621" t="s">
        <v>65</v>
      </c>
      <c r="J8621" t="s">
        <v>240</v>
      </c>
      <c r="K8621">
        <v>1</v>
      </c>
      <c r="L8621" s="1">
        <v>41433</v>
      </c>
      <c r="M8621" s="1">
        <v>41654</v>
      </c>
      <c r="N8621" s="1">
        <v>41654</v>
      </c>
    </row>
    <row r="8622" spans="1:18" x14ac:dyDescent="0.2">
      <c r="A8622" t="s">
        <v>31255</v>
      </c>
      <c r="B8622" t="s">
        <v>31256</v>
      </c>
      <c r="C8622" t="s">
        <v>31257</v>
      </c>
      <c r="D8622" t="s">
        <v>36</v>
      </c>
      <c r="E8622">
        <v>3900000</v>
      </c>
      <c r="F8622" t="s">
        <v>18</v>
      </c>
      <c r="G8622" t="s">
        <v>25</v>
      </c>
      <c r="H8622" t="s">
        <v>64</v>
      </c>
      <c r="I8622" t="s">
        <v>65</v>
      </c>
      <c r="J8622" t="s">
        <v>271</v>
      </c>
      <c r="K8622">
        <v>3</v>
      </c>
      <c r="L8622" s="1">
        <v>39083</v>
      </c>
      <c r="M8622" s="1">
        <v>39083</v>
      </c>
      <c r="N8622" s="1">
        <v>40059</v>
      </c>
    </row>
    <row r="8623" spans="1:18" x14ac:dyDescent="0.2">
      <c r="A8623" t="s">
        <v>31258</v>
      </c>
      <c r="B8623" t="s">
        <v>31259</v>
      </c>
      <c r="C8623" t="s">
        <v>31260</v>
      </c>
      <c r="D8623" t="s">
        <v>1247</v>
      </c>
      <c r="E8623">
        <v>1000000</v>
      </c>
      <c r="F8623" t="s">
        <v>18</v>
      </c>
      <c r="G8623" t="s">
        <v>25</v>
      </c>
      <c r="H8623" t="s">
        <v>44</v>
      </c>
      <c r="I8623" t="s">
        <v>282</v>
      </c>
      <c r="J8623" t="s">
        <v>282</v>
      </c>
      <c r="K8623">
        <v>1</v>
      </c>
      <c r="L8623" s="1">
        <v>41102</v>
      </c>
      <c r="M8623" s="1">
        <v>41654</v>
      </c>
      <c r="N8623" s="1">
        <v>41654</v>
      </c>
    </row>
    <row r="8624" spans="1:18" hidden="1" x14ac:dyDescent="0.2">
      <c r="A8624" t="s">
        <v>31261</v>
      </c>
      <c r="B8624" t="s">
        <v>31262</v>
      </c>
      <c r="D8624" t="s">
        <v>1503</v>
      </c>
      <c r="E8624">
        <v>10000000</v>
      </c>
      <c r="F8624" t="s">
        <v>18</v>
      </c>
      <c r="G8624" t="s">
        <v>25</v>
      </c>
      <c r="H8624" t="s">
        <v>286</v>
      </c>
      <c r="I8624" t="s">
        <v>1030</v>
      </c>
      <c r="J8624" t="s">
        <v>1030</v>
      </c>
      <c r="K8624">
        <v>1</v>
      </c>
      <c r="M8624" s="1">
        <v>38643</v>
      </c>
      <c r="N8624" s="1">
        <v>38643</v>
      </c>
      <c r="O8624"/>
      <c r="P8624"/>
      <c r="Q8624"/>
      <c r="R8624"/>
    </row>
    <row r="8625" spans="1:18" x14ac:dyDescent="0.2">
      <c r="A8625" t="s">
        <v>31263</v>
      </c>
      <c r="B8625" t="s">
        <v>31264</v>
      </c>
      <c r="C8625" t="s">
        <v>31265</v>
      </c>
      <c r="D8625" t="s">
        <v>31266</v>
      </c>
      <c r="E8625">
        <v>1000000</v>
      </c>
      <c r="F8625" t="s">
        <v>18</v>
      </c>
      <c r="G8625" t="s">
        <v>25</v>
      </c>
      <c r="H8625" t="s">
        <v>64</v>
      </c>
      <c r="I8625" t="s">
        <v>65</v>
      </c>
      <c r="J8625" t="s">
        <v>606</v>
      </c>
      <c r="K8625">
        <v>1</v>
      </c>
      <c r="L8625" s="1">
        <v>40179</v>
      </c>
      <c r="M8625" s="1">
        <v>41729</v>
      </c>
      <c r="N8625" s="1">
        <v>41729</v>
      </c>
    </row>
    <row r="8626" spans="1:18" x14ac:dyDescent="0.2">
      <c r="A8626" t="s">
        <v>31267</v>
      </c>
      <c r="B8626" t="s">
        <v>31268</v>
      </c>
      <c r="C8626" t="s">
        <v>31269</v>
      </c>
      <c r="D8626" t="s">
        <v>31270</v>
      </c>
      <c r="E8626">
        <v>500000</v>
      </c>
      <c r="F8626" t="s">
        <v>18</v>
      </c>
      <c r="G8626" t="s">
        <v>25</v>
      </c>
      <c r="H8626" t="s">
        <v>64</v>
      </c>
      <c r="I8626" t="s">
        <v>65</v>
      </c>
      <c r="J8626" t="s">
        <v>606</v>
      </c>
      <c r="K8626">
        <v>4</v>
      </c>
      <c r="L8626" s="1">
        <v>40969</v>
      </c>
      <c r="M8626" s="1">
        <v>41275</v>
      </c>
      <c r="N8626" s="1">
        <v>41604</v>
      </c>
    </row>
    <row r="8627" spans="1:18" hidden="1" x14ac:dyDescent="0.2">
      <c r="A8627" t="s">
        <v>31271</v>
      </c>
      <c r="B8627" t="s">
        <v>31272</v>
      </c>
      <c r="C8627" t="s">
        <v>31273</v>
      </c>
      <c r="D8627" t="s">
        <v>31274</v>
      </c>
      <c r="E8627">
        <v>25100000</v>
      </c>
      <c r="F8627" t="s">
        <v>113</v>
      </c>
      <c r="G8627" t="s">
        <v>25</v>
      </c>
      <c r="H8627" t="s">
        <v>158</v>
      </c>
      <c r="I8627" t="s">
        <v>244</v>
      </c>
      <c r="J8627" t="s">
        <v>17136</v>
      </c>
      <c r="K8627">
        <v>2</v>
      </c>
      <c r="M8627" s="1">
        <v>36654</v>
      </c>
      <c r="N8627" s="1">
        <v>37943</v>
      </c>
      <c r="O8627"/>
      <c r="P8627"/>
      <c r="Q8627"/>
      <c r="R8627"/>
    </row>
    <row r="8628" spans="1:18" x14ac:dyDescent="0.2">
      <c r="A8628" t="s">
        <v>31275</v>
      </c>
      <c r="B8628" t="s">
        <v>31276</v>
      </c>
      <c r="C8628" t="s">
        <v>31277</v>
      </c>
      <c r="D8628" t="s">
        <v>993</v>
      </c>
      <c r="E8628">
        <v>1166000</v>
      </c>
      <c r="F8628" t="s">
        <v>18</v>
      </c>
      <c r="G8628" t="s">
        <v>25</v>
      </c>
      <c r="H8628" t="s">
        <v>5815</v>
      </c>
      <c r="I8628" t="s">
        <v>5816</v>
      </c>
      <c r="J8628" t="s">
        <v>5816</v>
      </c>
      <c r="K8628">
        <v>1</v>
      </c>
      <c r="L8628" s="1">
        <v>39934</v>
      </c>
      <c r="M8628" s="1">
        <v>42061</v>
      </c>
      <c r="N8628" s="1">
        <v>42061</v>
      </c>
    </row>
    <row r="8629" spans="1:18" x14ac:dyDescent="0.2">
      <c r="A8629" t="s">
        <v>31278</v>
      </c>
      <c r="B8629" t="s">
        <v>31279</v>
      </c>
      <c r="C8629" t="s">
        <v>31280</v>
      </c>
      <c r="D8629" t="s">
        <v>70</v>
      </c>
      <c r="E8629">
        <v>1600000</v>
      </c>
      <c r="F8629" t="s">
        <v>18</v>
      </c>
      <c r="G8629" t="s">
        <v>2811</v>
      </c>
      <c r="H8629">
        <v>3</v>
      </c>
      <c r="I8629" t="s">
        <v>17368</v>
      </c>
      <c r="J8629" t="s">
        <v>17368</v>
      </c>
      <c r="K8629">
        <v>1</v>
      </c>
      <c r="L8629" s="1">
        <v>41460</v>
      </c>
      <c r="M8629" s="1">
        <v>41786</v>
      </c>
      <c r="N8629" s="1">
        <v>41786</v>
      </c>
    </row>
    <row r="8630" spans="1:18" hidden="1" x14ac:dyDescent="0.2">
      <c r="A8630" t="s">
        <v>31281</v>
      </c>
      <c r="B8630" t="s">
        <v>31282</v>
      </c>
      <c r="C8630" t="s">
        <v>31283</v>
      </c>
      <c r="D8630" t="s">
        <v>31284</v>
      </c>
      <c r="E8630" t="s">
        <v>43</v>
      </c>
      <c r="F8630" t="s">
        <v>18</v>
      </c>
      <c r="G8630" t="s">
        <v>19</v>
      </c>
      <c r="H8630">
        <v>19</v>
      </c>
      <c r="I8630" t="s">
        <v>474</v>
      </c>
      <c r="J8630" t="s">
        <v>474</v>
      </c>
      <c r="K8630">
        <v>1</v>
      </c>
      <c r="L8630" s="1">
        <v>42005</v>
      </c>
      <c r="M8630" s="1">
        <v>42335</v>
      </c>
      <c r="N8630" s="1">
        <v>42335</v>
      </c>
      <c r="O8630"/>
      <c r="P8630"/>
      <c r="Q8630"/>
      <c r="R8630"/>
    </row>
    <row r="8631" spans="1:18" hidden="1" x14ac:dyDescent="0.2">
      <c r="A8631" t="s">
        <v>31285</v>
      </c>
      <c r="B8631" t="s">
        <v>31286</v>
      </c>
      <c r="D8631" t="s">
        <v>4083</v>
      </c>
      <c r="E8631">
        <v>5400000</v>
      </c>
      <c r="F8631" t="s">
        <v>207</v>
      </c>
      <c r="G8631" t="s">
        <v>25</v>
      </c>
      <c r="H8631" t="s">
        <v>64</v>
      </c>
      <c r="I8631" t="s">
        <v>65</v>
      </c>
      <c r="J8631" t="s">
        <v>1402</v>
      </c>
      <c r="K8631">
        <v>1</v>
      </c>
      <c r="M8631" s="1">
        <v>37124</v>
      </c>
      <c r="N8631" s="1">
        <v>37124</v>
      </c>
      <c r="O8631"/>
      <c r="P8631"/>
      <c r="Q8631"/>
      <c r="R8631"/>
    </row>
    <row r="8632" spans="1:18" x14ac:dyDescent="0.2">
      <c r="A8632" t="s">
        <v>31287</v>
      </c>
      <c r="B8632" t="s">
        <v>31288</v>
      </c>
      <c r="C8632" t="s">
        <v>31289</v>
      </c>
      <c r="D8632" t="s">
        <v>56</v>
      </c>
      <c r="E8632">
        <v>132500000</v>
      </c>
      <c r="F8632" t="s">
        <v>18</v>
      </c>
      <c r="G8632" t="s">
        <v>25</v>
      </c>
      <c r="H8632" t="s">
        <v>158</v>
      </c>
      <c r="I8632" t="s">
        <v>244</v>
      </c>
      <c r="J8632" t="s">
        <v>327</v>
      </c>
      <c r="K8632">
        <v>2</v>
      </c>
      <c r="L8632" s="1">
        <v>37622</v>
      </c>
      <c r="M8632" s="1">
        <v>40934</v>
      </c>
      <c r="N8632" s="1">
        <v>41593</v>
      </c>
    </row>
    <row r="8633" spans="1:18" x14ac:dyDescent="0.2">
      <c r="A8633" t="s">
        <v>31290</v>
      </c>
      <c r="B8633" t="s">
        <v>31291</v>
      </c>
      <c r="C8633" t="s">
        <v>31292</v>
      </c>
      <c r="D8633" t="s">
        <v>21575</v>
      </c>
      <c r="E8633">
        <v>17000</v>
      </c>
      <c r="F8633" t="s">
        <v>18</v>
      </c>
      <c r="G8633" t="s">
        <v>25</v>
      </c>
      <c r="H8633" t="s">
        <v>142</v>
      </c>
      <c r="I8633" t="s">
        <v>143</v>
      </c>
      <c r="J8633" t="s">
        <v>143</v>
      </c>
      <c r="K8633">
        <v>1</v>
      </c>
      <c r="L8633" s="1">
        <v>40915</v>
      </c>
      <c r="M8633" s="1">
        <v>41760</v>
      </c>
      <c r="N8633" s="1">
        <v>41760</v>
      </c>
    </row>
    <row r="8634" spans="1:18" hidden="1" x14ac:dyDescent="0.2">
      <c r="A8634" t="s">
        <v>31293</v>
      </c>
      <c r="B8634" t="s">
        <v>31294</v>
      </c>
      <c r="D8634" t="s">
        <v>31295</v>
      </c>
      <c r="E8634">
        <v>44300000</v>
      </c>
      <c r="F8634" t="s">
        <v>207</v>
      </c>
      <c r="K8634">
        <v>1</v>
      </c>
      <c r="M8634" s="1">
        <v>36556</v>
      </c>
      <c r="N8634" s="1">
        <v>36556</v>
      </c>
      <c r="O8634"/>
      <c r="P8634"/>
      <c r="Q8634"/>
      <c r="R8634"/>
    </row>
    <row r="8635" spans="1:18" hidden="1" x14ac:dyDescent="0.2">
      <c r="A8635" t="s">
        <v>31296</v>
      </c>
      <c r="B8635" t="s">
        <v>31297</v>
      </c>
      <c r="C8635" t="s">
        <v>31298</v>
      </c>
      <c r="D8635" t="s">
        <v>16431</v>
      </c>
      <c r="E8635">
        <v>11050000</v>
      </c>
      <c r="F8635" t="s">
        <v>18</v>
      </c>
      <c r="G8635" t="s">
        <v>25</v>
      </c>
      <c r="H8635" t="s">
        <v>89</v>
      </c>
      <c r="I8635" t="s">
        <v>11295</v>
      </c>
      <c r="J8635" t="s">
        <v>11296</v>
      </c>
      <c r="K8635">
        <v>2</v>
      </c>
      <c r="M8635" s="1">
        <v>38125</v>
      </c>
      <c r="N8635" s="1">
        <v>39296</v>
      </c>
      <c r="O8635"/>
      <c r="P8635"/>
      <c r="Q8635"/>
      <c r="R8635"/>
    </row>
    <row r="8636" spans="1:18" x14ac:dyDescent="0.2">
      <c r="A8636" t="s">
        <v>31299</v>
      </c>
      <c r="B8636" t="s">
        <v>31300</v>
      </c>
      <c r="C8636" t="s">
        <v>31301</v>
      </c>
      <c r="D8636" t="s">
        <v>1401</v>
      </c>
      <c r="E8636">
        <v>884586</v>
      </c>
      <c r="F8636" t="s">
        <v>18</v>
      </c>
      <c r="G8636" t="s">
        <v>25</v>
      </c>
      <c r="H8636" t="s">
        <v>790</v>
      </c>
      <c r="I8636" t="s">
        <v>791</v>
      </c>
      <c r="J8636" t="s">
        <v>31302</v>
      </c>
      <c r="K8636">
        <v>2</v>
      </c>
      <c r="L8636" s="1">
        <v>37622</v>
      </c>
      <c r="M8636" s="1">
        <v>39941</v>
      </c>
      <c r="N8636" s="1">
        <v>40242</v>
      </c>
    </row>
    <row r="8637" spans="1:18" hidden="1" x14ac:dyDescent="0.2">
      <c r="A8637" t="s">
        <v>31303</v>
      </c>
      <c r="B8637" t="s">
        <v>31304</v>
      </c>
      <c r="E8637">
        <v>16000000</v>
      </c>
      <c r="F8637" t="s">
        <v>207</v>
      </c>
      <c r="K8637">
        <v>1</v>
      </c>
      <c r="M8637" s="1">
        <v>37068</v>
      </c>
      <c r="N8637" s="1">
        <v>37068</v>
      </c>
      <c r="O8637"/>
      <c r="P8637"/>
      <c r="Q8637"/>
      <c r="R8637"/>
    </row>
    <row r="8638" spans="1:18" x14ac:dyDescent="0.2">
      <c r="A8638" t="s">
        <v>31305</v>
      </c>
      <c r="B8638" t="s">
        <v>31306</v>
      </c>
      <c r="C8638" t="s">
        <v>31307</v>
      </c>
      <c r="D8638" t="s">
        <v>1401</v>
      </c>
      <c r="E8638">
        <v>705000</v>
      </c>
      <c r="F8638" t="s">
        <v>18</v>
      </c>
      <c r="G8638" t="s">
        <v>25</v>
      </c>
      <c r="H8638" t="s">
        <v>9102</v>
      </c>
      <c r="I8638" t="s">
        <v>9754</v>
      </c>
      <c r="J8638" t="s">
        <v>31308</v>
      </c>
      <c r="K8638">
        <v>1</v>
      </c>
      <c r="L8638" s="1">
        <v>38718</v>
      </c>
      <c r="M8638" s="1">
        <v>40149</v>
      </c>
      <c r="N8638" s="1">
        <v>40149</v>
      </c>
    </row>
    <row r="8639" spans="1:18" x14ac:dyDescent="0.2">
      <c r="A8639" t="s">
        <v>31309</v>
      </c>
      <c r="B8639" t="s">
        <v>31310</v>
      </c>
      <c r="C8639" t="s">
        <v>31311</v>
      </c>
      <c r="D8639" t="s">
        <v>31312</v>
      </c>
      <c r="E8639">
        <v>16130527</v>
      </c>
      <c r="F8639" t="s">
        <v>18</v>
      </c>
      <c r="G8639" t="s">
        <v>128</v>
      </c>
      <c r="H8639" t="s">
        <v>129</v>
      </c>
      <c r="I8639" t="s">
        <v>130</v>
      </c>
      <c r="J8639" t="s">
        <v>130</v>
      </c>
      <c r="K8639">
        <v>1</v>
      </c>
      <c r="L8639" s="1">
        <v>38473</v>
      </c>
      <c r="M8639" s="1">
        <v>41183</v>
      </c>
      <c r="N8639" s="1">
        <v>41183</v>
      </c>
    </row>
    <row r="8640" spans="1:18" x14ac:dyDescent="0.2">
      <c r="A8640" t="s">
        <v>31313</v>
      </c>
      <c r="B8640" t="s">
        <v>31314</v>
      </c>
      <c r="C8640" t="s">
        <v>31315</v>
      </c>
      <c r="D8640" t="s">
        <v>741</v>
      </c>
      <c r="E8640">
        <v>57000000</v>
      </c>
      <c r="F8640" t="s">
        <v>113</v>
      </c>
      <c r="G8640" t="s">
        <v>25</v>
      </c>
      <c r="H8640" t="s">
        <v>44</v>
      </c>
      <c r="I8640" t="s">
        <v>282</v>
      </c>
      <c r="J8640" t="s">
        <v>31316</v>
      </c>
      <c r="K8640">
        <v>3</v>
      </c>
      <c r="L8640" s="1">
        <v>36465</v>
      </c>
      <c r="M8640" s="1">
        <v>37536</v>
      </c>
      <c r="N8640" s="1">
        <v>38590</v>
      </c>
    </row>
    <row r="8641" spans="1:18" hidden="1" x14ac:dyDescent="0.2">
      <c r="A8641" t="s">
        <v>31317</v>
      </c>
      <c r="B8641" t="s">
        <v>31318</v>
      </c>
      <c r="C8641" t="s">
        <v>31319</v>
      </c>
      <c r="D8641" t="s">
        <v>1377</v>
      </c>
      <c r="E8641" t="s">
        <v>43</v>
      </c>
      <c r="F8641" t="s">
        <v>113</v>
      </c>
      <c r="G8641" t="s">
        <v>25</v>
      </c>
      <c r="H8641" t="s">
        <v>286</v>
      </c>
      <c r="I8641" t="s">
        <v>874</v>
      </c>
      <c r="J8641" t="s">
        <v>874</v>
      </c>
      <c r="K8641">
        <v>1</v>
      </c>
      <c r="L8641" s="1">
        <v>34943</v>
      </c>
      <c r="M8641" s="1">
        <v>35977</v>
      </c>
      <c r="N8641" s="1">
        <v>35977</v>
      </c>
      <c r="O8641"/>
      <c r="P8641"/>
      <c r="Q8641"/>
      <c r="R8641"/>
    </row>
    <row r="8642" spans="1:18" hidden="1" x14ac:dyDescent="0.2">
      <c r="A8642" t="s">
        <v>31320</v>
      </c>
      <c r="B8642" t="s">
        <v>31321</v>
      </c>
      <c r="D8642" t="s">
        <v>31322</v>
      </c>
      <c r="E8642">
        <v>12500</v>
      </c>
      <c r="F8642" t="s">
        <v>18</v>
      </c>
      <c r="K8642">
        <v>1</v>
      </c>
      <c r="M8642" s="1">
        <v>41640</v>
      </c>
      <c r="N8642" s="1">
        <v>41640</v>
      </c>
      <c r="O8642"/>
      <c r="P8642"/>
      <c r="Q8642"/>
      <c r="R8642"/>
    </row>
    <row r="8643" spans="1:18" x14ac:dyDescent="0.2">
      <c r="A8643" t="s">
        <v>31323</v>
      </c>
      <c r="B8643" t="s">
        <v>31324</v>
      </c>
      <c r="C8643" t="s">
        <v>31325</v>
      </c>
      <c r="D8643" t="s">
        <v>42</v>
      </c>
      <c r="E8643">
        <v>21950000</v>
      </c>
      <c r="F8643" t="s">
        <v>18</v>
      </c>
      <c r="G8643" t="s">
        <v>25</v>
      </c>
      <c r="H8643" t="s">
        <v>1330</v>
      </c>
      <c r="I8643" t="s">
        <v>1331</v>
      </c>
      <c r="J8643" t="s">
        <v>31326</v>
      </c>
      <c r="K8643">
        <v>2</v>
      </c>
      <c r="L8643" s="1">
        <v>30682</v>
      </c>
      <c r="M8643" s="1">
        <v>40536</v>
      </c>
      <c r="N8643" s="1">
        <v>40982</v>
      </c>
    </row>
    <row r="8644" spans="1:18" x14ac:dyDescent="0.2">
      <c r="A8644" t="s">
        <v>31327</v>
      </c>
      <c r="B8644" t="s">
        <v>31328</v>
      </c>
      <c r="C8644" t="s">
        <v>31329</v>
      </c>
      <c r="D8644" t="s">
        <v>70</v>
      </c>
      <c r="E8644">
        <v>25000</v>
      </c>
      <c r="F8644" t="s">
        <v>207</v>
      </c>
      <c r="G8644" t="s">
        <v>3403</v>
      </c>
      <c r="H8644">
        <v>7</v>
      </c>
      <c r="I8644" t="s">
        <v>3404</v>
      </c>
      <c r="J8644" t="s">
        <v>3404</v>
      </c>
      <c r="K8644">
        <v>1</v>
      </c>
      <c r="L8644" s="1">
        <v>41122</v>
      </c>
      <c r="M8644" s="1">
        <v>41161</v>
      </c>
      <c r="N8644" s="1">
        <v>41161</v>
      </c>
    </row>
    <row r="8645" spans="1:18" x14ac:dyDescent="0.2">
      <c r="A8645" t="s">
        <v>31330</v>
      </c>
      <c r="B8645" t="s">
        <v>31331</v>
      </c>
      <c r="C8645" t="s">
        <v>31332</v>
      </c>
      <c r="D8645" t="s">
        <v>31333</v>
      </c>
      <c r="E8645">
        <v>3122503</v>
      </c>
      <c r="F8645" t="s">
        <v>18</v>
      </c>
      <c r="G8645" t="s">
        <v>25</v>
      </c>
      <c r="H8645" t="s">
        <v>158</v>
      </c>
      <c r="I8645" t="s">
        <v>244</v>
      </c>
      <c r="J8645" t="s">
        <v>11280</v>
      </c>
      <c r="K8645">
        <v>4</v>
      </c>
      <c r="L8645" s="1">
        <v>37257</v>
      </c>
      <c r="M8645" s="1">
        <v>40617</v>
      </c>
      <c r="N8645" s="1">
        <v>41667</v>
      </c>
    </row>
    <row r="8646" spans="1:18" hidden="1" x14ac:dyDescent="0.2">
      <c r="A8646" t="s">
        <v>31334</v>
      </c>
      <c r="B8646" t="s">
        <v>31335</v>
      </c>
      <c r="C8646" t="s">
        <v>31336</v>
      </c>
      <c r="D8646" t="s">
        <v>16431</v>
      </c>
      <c r="E8646">
        <v>30000000</v>
      </c>
      <c r="F8646" t="s">
        <v>18</v>
      </c>
      <c r="G8646" t="s">
        <v>25</v>
      </c>
      <c r="H8646" t="s">
        <v>2791</v>
      </c>
      <c r="I8646" t="s">
        <v>8099</v>
      </c>
      <c r="J8646" t="s">
        <v>1114</v>
      </c>
      <c r="K8646">
        <v>1</v>
      </c>
      <c r="M8646" s="1">
        <v>36749</v>
      </c>
      <c r="N8646" s="1">
        <v>36749</v>
      </c>
      <c r="O8646"/>
      <c r="P8646"/>
      <c r="Q8646"/>
      <c r="R8646"/>
    </row>
    <row r="8647" spans="1:18" x14ac:dyDescent="0.2">
      <c r="A8647" t="s">
        <v>31337</v>
      </c>
      <c r="B8647" t="s">
        <v>31338</v>
      </c>
      <c r="C8647" t="s">
        <v>31339</v>
      </c>
      <c r="D8647" t="s">
        <v>31340</v>
      </c>
      <c r="E8647">
        <v>1500000</v>
      </c>
      <c r="F8647" t="s">
        <v>18</v>
      </c>
      <c r="G8647" t="s">
        <v>638</v>
      </c>
      <c r="H8647">
        <v>7</v>
      </c>
      <c r="I8647" t="s">
        <v>929</v>
      </c>
      <c r="J8647" t="s">
        <v>929</v>
      </c>
      <c r="K8647">
        <v>1</v>
      </c>
      <c r="L8647" s="1">
        <v>39814</v>
      </c>
      <c r="M8647" s="1">
        <v>41582</v>
      </c>
      <c r="N8647" s="1">
        <v>41582</v>
      </c>
    </row>
    <row r="8648" spans="1:18" x14ac:dyDescent="0.2">
      <c r="A8648" t="s">
        <v>31341</v>
      </c>
      <c r="B8648" t="s">
        <v>31342</v>
      </c>
      <c r="C8648" t="s">
        <v>31343</v>
      </c>
      <c r="D8648" t="s">
        <v>31344</v>
      </c>
      <c r="E8648">
        <v>2574556</v>
      </c>
      <c r="F8648" t="s">
        <v>207</v>
      </c>
      <c r="G8648" t="s">
        <v>25</v>
      </c>
      <c r="H8648" t="s">
        <v>106</v>
      </c>
      <c r="I8648" t="s">
        <v>107</v>
      </c>
      <c r="J8648" t="s">
        <v>5335</v>
      </c>
      <c r="K8648">
        <v>1</v>
      </c>
      <c r="L8648" s="1">
        <v>40179</v>
      </c>
      <c r="M8648" s="1">
        <v>41253</v>
      </c>
      <c r="N8648" s="1">
        <v>41253</v>
      </c>
    </row>
    <row r="8649" spans="1:18" x14ac:dyDescent="0.2">
      <c r="A8649" t="s">
        <v>31345</v>
      </c>
      <c r="B8649" t="s">
        <v>31346</v>
      </c>
      <c r="C8649" t="s">
        <v>31347</v>
      </c>
      <c r="D8649" t="s">
        <v>31348</v>
      </c>
      <c r="E8649">
        <v>2700000</v>
      </c>
      <c r="F8649" t="s">
        <v>207</v>
      </c>
      <c r="G8649" t="s">
        <v>25</v>
      </c>
      <c r="H8649" t="s">
        <v>64</v>
      </c>
      <c r="I8649" t="s">
        <v>65</v>
      </c>
      <c r="J8649" t="s">
        <v>1160</v>
      </c>
      <c r="K8649">
        <v>1</v>
      </c>
      <c r="L8649" s="1">
        <v>39387</v>
      </c>
      <c r="M8649" s="1">
        <v>39448</v>
      </c>
      <c r="N8649" s="1">
        <v>39448</v>
      </c>
    </row>
    <row r="8650" spans="1:18" x14ac:dyDescent="0.2">
      <c r="A8650" t="s">
        <v>31349</v>
      </c>
      <c r="B8650" t="s">
        <v>31350</v>
      </c>
      <c r="C8650" t="s">
        <v>31351</v>
      </c>
      <c r="D8650" t="s">
        <v>42</v>
      </c>
      <c r="E8650">
        <v>8105000</v>
      </c>
      <c r="F8650" t="s">
        <v>207</v>
      </c>
      <c r="G8650" t="s">
        <v>25</v>
      </c>
      <c r="H8650" t="s">
        <v>64</v>
      </c>
      <c r="I8650" t="s">
        <v>65</v>
      </c>
      <c r="J8650" t="s">
        <v>3616</v>
      </c>
      <c r="K8650">
        <v>6</v>
      </c>
      <c r="L8650" s="1">
        <v>38808</v>
      </c>
      <c r="M8650" s="1">
        <v>39785</v>
      </c>
      <c r="N8650" s="1">
        <v>40487</v>
      </c>
    </row>
    <row r="8651" spans="1:18" hidden="1" x14ac:dyDescent="0.2">
      <c r="A8651" t="s">
        <v>31352</v>
      </c>
      <c r="B8651" t="s">
        <v>31353</v>
      </c>
      <c r="D8651" t="s">
        <v>31354</v>
      </c>
      <c r="E8651">
        <v>8000000</v>
      </c>
      <c r="F8651" t="s">
        <v>207</v>
      </c>
      <c r="G8651" t="s">
        <v>25</v>
      </c>
      <c r="H8651" t="s">
        <v>286</v>
      </c>
      <c r="I8651" t="s">
        <v>1030</v>
      </c>
      <c r="J8651" t="s">
        <v>1030</v>
      </c>
      <c r="K8651">
        <v>1</v>
      </c>
      <c r="M8651" s="1">
        <v>37319</v>
      </c>
      <c r="N8651" s="1">
        <v>37319</v>
      </c>
      <c r="O8651"/>
      <c r="P8651"/>
      <c r="Q8651"/>
      <c r="R8651"/>
    </row>
    <row r="8652" spans="1:18" hidden="1" x14ac:dyDescent="0.2">
      <c r="A8652" t="s">
        <v>31355</v>
      </c>
      <c r="B8652" t="s">
        <v>31356</v>
      </c>
      <c r="C8652" t="s">
        <v>31357</v>
      </c>
      <c r="D8652" t="s">
        <v>643</v>
      </c>
      <c r="E8652" t="s">
        <v>43</v>
      </c>
      <c r="F8652" t="s">
        <v>207</v>
      </c>
      <c r="G8652" t="s">
        <v>128</v>
      </c>
      <c r="H8652" t="s">
        <v>326</v>
      </c>
      <c r="I8652" t="s">
        <v>130</v>
      </c>
      <c r="J8652" t="s">
        <v>327</v>
      </c>
      <c r="K8652">
        <v>1</v>
      </c>
      <c r="L8652" s="1">
        <v>39814</v>
      </c>
      <c r="M8652" s="1">
        <v>39814</v>
      </c>
      <c r="N8652" s="1">
        <v>39814</v>
      </c>
      <c r="O8652"/>
      <c r="P8652"/>
      <c r="Q8652"/>
      <c r="R8652"/>
    </row>
    <row r="8653" spans="1:18" x14ac:dyDescent="0.2">
      <c r="A8653" t="s">
        <v>31358</v>
      </c>
      <c r="B8653" t="s">
        <v>31359</v>
      </c>
      <c r="C8653" t="s">
        <v>31360</v>
      </c>
      <c r="D8653" t="s">
        <v>1401</v>
      </c>
      <c r="E8653">
        <v>5750095</v>
      </c>
      <c r="F8653" t="s">
        <v>113</v>
      </c>
      <c r="G8653" t="s">
        <v>25</v>
      </c>
      <c r="H8653" t="s">
        <v>808</v>
      </c>
      <c r="I8653" t="s">
        <v>809</v>
      </c>
      <c r="J8653" t="s">
        <v>809</v>
      </c>
      <c r="K8653">
        <v>2</v>
      </c>
      <c r="L8653" s="1">
        <v>37622</v>
      </c>
      <c r="M8653" s="1">
        <v>40030</v>
      </c>
      <c r="N8653" s="1">
        <v>40476</v>
      </c>
    </row>
    <row r="8654" spans="1:18" hidden="1" x14ac:dyDescent="0.2">
      <c r="A8654" t="s">
        <v>31361</v>
      </c>
      <c r="B8654" t="s">
        <v>31362</v>
      </c>
      <c r="D8654" t="s">
        <v>31363</v>
      </c>
      <c r="E8654">
        <v>50000000</v>
      </c>
      <c r="F8654" t="s">
        <v>18</v>
      </c>
      <c r="K8654">
        <v>1</v>
      </c>
      <c r="M8654" s="1">
        <v>37809</v>
      </c>
      <c r="N8654" s="1">
        <v>37809</v>
      </c>
      <c r="O8654"/>
      <c r="P8654"/>
      <c r="Q8654"/>
      <c r="R8654"/>
    </row>
    <row r="8655" spans="1:18" x14ac:dyDescent="0.2">
      <c r="A8655" t="s">
        <v>31364</v>
      </c>
      <c r="B8655" t="s">
        <v>31365</v>
      </c>
      <c r="C8655" t="s">
        <v>31366</v>
      </c>
      <c r="D8655" t="s">
        <v>42</v>
      </c>
      <c r="E8655">
        <v>44900000</v>
      </c>
      <c r="F8655" t="s">
        <v>113</v>
      </c>
      <c r="G8655" t="s">
        <v>25</v>
      </c>
      <c r="H8655" t="s">
        <v>64</v>
      </c>
      <c r="I8655" t="s">
        <v>65</v>
      </c>
      <c r="J8655" t="s">
        <v>1402</v>
      </c>
      <c r="K8655">
        <v>4</v>
      </c>
      <c r="L8655" s="1">
        <v>36678</v>
      </c>
      <c r="M8655" s="1">
        <v>38175</v>
      </c>
      <c r="N8655" s="1">
        <v>39336</v>
      </c>
    </row>
    <row r="8656" spans="1:18" hidden="1" x14ac:dyDescent="0.2">
      <c r="A8656" t="s">
        <v>31367</v>
      </c>
      <c r="B8656" t="s">
        <v>31368</v>
      </c>
      <c r="C8656" t="s">
        <v>31369</v>
      </c>
      <c r="D8656" t="s">
        <v>357</v>
      </c>
      <c r="E8656">
        <v>300000</v>
      </c>
      <c r="F8656" t="s">
        <v>18</v>
      </c>
      <c r="G8656" t="s">
        <v>37</v>
      </c>
      <c r="H8656">
        <v>2</v>
      </c>
      <c r="I8656" t="s">
        <v>313</v>
      </c>
      <c r="J8656" t="s">
        <v>313</v>
      </c>
      <c r="K8656">
        <v>1</v>
      </c>
      <c r="M8656" s="1">
        <v>41609</v>
      </c>
      <c r="N8656" s="1">
        <v>41609</v>
      </c>
      <c r="O8656"/>
      <c r="P8656"/>
      <c r="Q8656"/>
      <c r="R8656"/>
    </row>
    <row r="8657" spans="1:18" x14ac:dyDescent="0.2">
      <c r="A8657" t="s">
        <v>31370</v>
      </c>
      <c r="B8657" t="s">
        <v>31371</v>
      </c>
      <c r="C8657" t="s">
        <v>31372</v>
      </c>
      <c r="D8657" t="s">
        <v>1401</v>
      </c>
      <c r="E8657">
        <v>41551329</v>
      </c>
      <c r="F8657" t="s">
        <v>113</v>
      </c>
      <c r="G8657" t="s">
        <v>25</v>
      </c>
      <c r="H8657" t="s">
        <v>64</v>
      </c>
      <c r="I8657" t="s">
        <v>65</v>
      </c>
      <c r="J8657" t="s">
        <v>606</v>
      </c>
      <c r="K8657">
        <v>3</v>
      </c>
      <c r="L8657" s="1">
        <v>35796</v>
      </c>
      <c r="M8657" s="1">
        <v>38303</v>
      </c>
      <c r="N8657" s="1">
        <v>39995</v>
      </c>
    </row>
    <row r="8658" spans="1:18" x14ac:dyDescent="0.2">
      <c r="A8658" t="s">
        <v>31373</v>
      </c>
      <c r="B8658" t="s">
        <v>31374</v>
      </c>
      <c r="C8658" t="s">
        <v>31375</v>
      </c>
      <c r="D8658" t="s">
        <v>31376</v>
      </c>
      <c r="E8658">
        <v>50000</v>
      </c>
      <c r="F8658" t="s">
        <v>18</v>
      </c>
      <c r="K8658">
        <v>1</v>
      </c>
      <c r="L8658" s="1">
        <v>41671</v>
      </c>
      <c r="M8658" s="1">
        <v>41993</v>
      </c>
      <c r="N8658" s="1">
        <v>41993</v>
      </c>
    </row>
    <row r="8659" spans="1:18" x14ac:dyDescent="0.2">
      <c r="A8659" t="s">
        <v>31377</v>
      </c>
      <c r="B8659" t="s">
        <v>31378</v>
      </c>
      <c r="C8659" t="s">
        <v>31379</v>
      </c>
      <c r="D8659" t="s">
        <v>42</v>
      </c>
      <c r="E8659">
        <v>44000000</v>
      </c>
      <c r="F8659" t="s">
        <v>689</v>
      </c>
      <c r="G8659" t="s">
        <v>25</v>
      </c>
      <c r="H8659" t="s">
        <v>121</v>
      </c>
      <c r="I8659" t="s">
        <v>528</v>
      </c>
      <c r="J8659" t="s">
        <v>3933</v>
      </c>
      <c r="K8659">
        <v>3</v>
      </c>
      <c r="L8659" s="1">
        <v>36039</v>
      </c>
      <c r="M8659" s="1">
        <v>37508</v>
      </c>
      <c r="N8659" s="1">
        <v>40119</v>
      </c>
    </row>
    <row r="8660" spans="1:18" hidden="1" x14ac:dyDescent="0.2">
      <c r="A8660" t="s">
        <v>31380</v>
      </c>
      <c r="B8660" t="s">
        <v>31381</v>
      </c>
      <c r="C8660" t="s">
        <v>31382</v>
      </c>
      <c r="D8660" t="s">
        <v>28647</v>
      </c>
      <c r="E8660">
        <v>5700000</v>
      </c>
      <c r="F8660" t="s">
        <v>113</v>
      </c>
      <c r="G8660" t="s">
        <v>25</v>
      </c>
      <c r="H8660" t="s">
        <v>644</v>
      </c>
      <c r="I8660" t="s">
        <v>645</v>
      </c>
      <c r="J8660" t="s">
        <v>645</v>
      </c>
      <c r="K8660">
        <v>1</v>
      </c>
      <c r="M8660" s="1">
        <v>38195</v>
      </c>
      <c r="N8660" s="1">
        <v>38195</v>
      </c>
      <c r="O8660"/>
      <c r="P8660"/>
      <c r="Q8660"/>
      <c r="R8660"/>
    </row>
    <row r="8661" spans="1:18" hidden="1" x14ac:dyDescent="0.2">
      <c r="A8661" t="s">
        <v>31383</v>
      </c>
      <c r="B8661" t="s">
        <v>31384</v>
      </c>
      <c r="D8661" t="s">
        <v>655</v>
      </c>
      <c r="E8661" t="s">
        <v>43</v>
      </c>
      <c r="F8661" t="s">
        <v>18</v>
      </c>
      <c r="G8661" t="s">
        <v>25</v>
      </c>
      <c r="H8661" t="s">
        <v>121</v>
      </c>
      <c r="I8661" t="s">
        <v>528</v>
      </c>
      <c r="J8661" t="s">
        <v>31385</v>
      </c>
      <c r="K8661">
        <v>1</v>
      </c>
      <c r="L8661" s="1">
        <v>40179</v>
      </c>
      <c r="M8661" s="1">
        <v>40305</v>
      </c>
      <c r="N8661" s="1">
        <v>40305</v>
      </c>
      <c r="O8661"/>
      <c r="P8661"/>
      <c r="Q8661"/>
      <c r="R8661"/>
    </row>
    <row r="8662" spans="1:18" x14ac:dyDescent="0.2">
      <c r="A8662" t="s">
        <v>31386</v>
      </c>
      <c r="B8662" t="s">
        <v>31387</v>
      </c>
      <c r="C8662" t="s">
        <v>31388</v>
      </c>
      <c r="D8662" t="s">
        <v>264</v>
      </c>
      <c r="E8662">
        <v>25000000</v>
      </c>
      <c r="F8662" t="s">
        <v>18</v>
      </c>
      <c r="G8662" t="s">
        <v>25</v>
      </c>
      <c r="H8662" t="s">
        <v>106</v>
      </c>
      <c r="I8662" t="s">
        <v>107</v>
      </c>
      <c r="J8662" t="s">
        <v>31389</v>
      </c>
      <c r="K8662">
        <v>1</v>
      </c>
      <c r="L8662" s="1">
        <v>35065</v>
      </c>
      <c r="M8662" s="1">
        <v>41172</v>
      </c>
      <c r="N8662" s="1">
        <v>41172</v>
      </c>
    </row>
    <row r="8663" spans="1:18" x14ac:dyDescent="0.2">
      <c r="A8663" t="s">
        <v>31390</v>
      </c>
      <c r="B8663" t="s">
        <v>31391</v>
      </c>
      <c r="C8663" t="s">
        <v>31392</v>
      </c>
      <c r="D8663" t="s">
        <v>50</v>
      </c>
      <c r="E8663">
        <v>7500000</v>
      </c>
      <c r="F8663" t="s">
        <v>113</v>
      </c>
      <c r="G8663" t="s">
        <v>25</v>
      </c>
      <c r="H8663" t="s">
        <v>64</v>
      </c>
      <c r="I8663" t="s">
        <v>65</v>
      </c>
      <c r="J8663" t="s">
        <v>1402</v>
      </c>
      <c r="K8663">
        <v>1</v>
      </c>
      <c r="L8663" s="1">
        <v>34700</v>
      </c>
      <c r="M8663" s="1">
        <v>37656</v>
      </c>
      <c r="N8663" s="1">
        <v>37656</v>
      </c>
    </row>
    <row r="8664" spans="1:18" x14ac:dyDescent="0.2">
      <c r="A8664" t="s">
        <v>31393</v>
      </c>
      <c r="B8664" t="s">
        <v>31394</v>
      </c>
      <c r="C8664" t="s">
        <v>31395</v>
      </c>
      <c r="D8664" t="s">
        <v>3932</v>
      </c>
      <c r="E8664">
        <v>2154000</v>
      </c>
      <c r="F8664" t="s">
        <v>207</v>
      </c>
      <c r="G8664" t="s">
        <v>25</v>
      </c>
      <c r="H8664" t="s">
        <v>64</v>
      </c>
      <c r="I8664" t="s">
        <v>65</v>
      </c>
      <c r="J8664" t="s">
        <v>606</v>
      </c>
      <c r="K8664">
        <v>3</v>
      </c>
      <c r="L8664" s="1">
        <v>38718</v>
      </c>
      <c r="M8664" s="1">
        <v>40052</v>
      </c>
      <c r="N8664" s="1">
        <v>40337</v>
      </c>
    </row>
    <row r="8665" spans="1:18" x14ac:dyDescent="0.2">
      <c r="A8665" t="s">
        <v>31396</v>
      </c>
      <c r="B8665" t="s">
        <v>31397</v>
      </c>
      <c r="C8665" t="s">
        <v>31398</v>
      </c>
      <c r="D8665" t="s">
        <v>31399</v>
      </c>
      <c r="E8665">
        <v>300000000</v>
      </c>
      <c r="F8665" t="s">
        <v>689</v>
      </c>
      <c r="G8665" t="s">
        <v>1126</v>
      </c>
      <c r="H8665">
        <v>7</v>
      </c>
      <c r="I8665" t="s">
        <v>1127</v>
      </c>
      <c r="J8665" t="s">
        <v>1127</v>
      </c>
      <c r="K8665">
        <v>1</v>
      </c>
      <c r="L8665" s="1">
        <v>34700</v>
      </c>
      <c r="M8665" s="1">
        <v>40198</v>
      </c>
      <c r="N8665" s="1">
        <v>40198</v>
      </c>
    </row>
    <row r="8666" spans="1:18" hidden="1" x14ac:dyDescent="0.2">
      <c r="A8666" t="s">
        <v>31400</v>
      </c>
      <c r="B8666" t="s">
        <v>31401</v>
      </c>
      <c r="C8666" t="s">
        <v>31402</v>
      </c>
      <c r="D8666" t="s">
        <v>285</v>
      </c>
      <c r="E8666" t="s">
        <v>43</v>
      </c>
      <c r="F8666" t="s">
        <v>18</v>
      </c>
      <c r="G8666" t="s">
        <v>25</v>
      </c>
      <c r="H8666" t="s">
        <v>808</v>
      </c>
      <c r="I8666" t="s">
        <v>1532</v>
      </c>
      <c r="J8666" t="s">
        <v>3115</v>
      </c>
      <c r="K8666">
        <v>1</v>
      </c>
      <c r="L8666" s="1">
        <v>41069</v>
      </c>
      <c r="M8666" s="1">
        <v>42091</v>
      </c>
      <c r="N8666" s="1">
        <v>42091</v>
      </c>
      <c r="O8666"/>
      <c r="P8666"/>
      <c r="Q8666"/>
      <c r="R8666"/>
    </row>
    <row r="8667" spans="1:18" x14ac:dyDescent="0.2">
      <c r="A8667" t="s">
        <v>31403</v>
      </c>
      <c r="B8667" t="s">
        <v>31404</v>
      </c>
      <c r="C8667" t="s">
        <v>31405</v>
      </c>
      <c r="D8667" t="s">
        <v>31406</v>
      </c>
      <c r="E8667">
        <v>60000</v>
      </c>
      <c r="F8667" t="s">
        <v>18</v>
      </c>
      <c r="G8667" t="s">
        <v>222</v>
      </c>
      <c r="H8667">
        <v>7</v>
      </c>
      <c r="I8667" t="s">
        <v>293</v>
      </c>
      <c r="J8667" t="s">
        <v>7659</v>
      </c>
      <c r="K8667">
        <v>2</v>
      </c>
      <c r="L8667" s="1">
        <v>40969</v>
      </c>
      <c r="M8667" s="1">
        <v>41000</v>
      </c>
      <c r="N8667" s="1">
        <v>41234</v>
      </c>
    </row>
    <row r="8668" spans="1:18" hidden="1" x14ac:dyDescent="0.2">
      <c r="A8668" t="s">
        <v>31407</v>
      </c>
      <c r="B8668" t="s">
        <v>31408</v>
      </c>
      <c r="C8668" t="s">
        <v>31409</v>
      </c>
      <c r="E8668" t="s">
        <v>43</v>
      </c>
      <c r="F8668" t="s">
        <v>18</v>
      </c>
      <c r="G8668" t="s">
        <v>165</v>
      </c>
      <c r="H8668" t="s">
        <v>1454</v>
      </c>
      <c r="I8668" t="s">
        <v>1455</v>
      </c>
      <c r="J8668" t="s">
        <v>4622</v>
      </c>
      <c r="K8668">
        <v>1</v>
      </c>
      <c r="L8668" s="1">
        <v>41810</v>
      </c>
      <c r="M8668" s="1">
        <v>41989</v>
      </c>
      <c r="N8668" s="1">
        <v>41989</v>
      </c>
      <c r="O8668"/>
      <c r="P8668"/>
      <c r="Q8668"/>
      <c r="R8668"/>
    </row>
    <row r="8669" spans="1:18" x14ac:dyDescent="0.2">
      <c r="A8669" t="s">
        <v>31410</v>
      </c>
      <c r="B8669" t="s">
        <v>31411</v>
      </c>
      <c r="C8669" t="s">
        <v>31412</v>
      </c>
      <c r="D8669" t="s">
        <v>2199</v>
      </c>
      <c r="E8669">
        <v>1000000</v>
      </c>
      <c r="F8669" t="s">
        <v>18</v>
      </c>
      <c r="G8669" t="s">
        <v>19</v>
      </c>
      <c r="H8669">
        <v>10</v>
      </c>
      <c r="I8669" t="s">
        <v>31413</v>
      </c>
      <c r="J8669" t="s">
        <v>31413</v>
      </c>
      <c r="K8669">
        <v>1</v>
      </c>
      <c r="L8669" s="1">
        <v>41640</v>
      </c>
      <c r="M8669" s="1">
        <v>42209</v>
      </c>
      <c r="N8669" s="1">
        <v>42209</v>
      </c>
    </row>
    <row r="8670" spans="1:18" x14ac:dyDescent="0.2">
      <c r="A8670" t="s">
        <v>31414</v>
      </c>
      <c r="B8670" t="s">
        <v>31415</v>
      </c>
      <c r="D8670" t="s">
        <v>744</v>
      </c>
      <c r="E8670">
        <v>10402868.42</v>
      </c>
      <c r="F8670" t="s">
        <v>113</v>
      </c>
      <c r="G8670" t="s">
        <v>1062</v>
      </c>
      <c r="H8670">
        <v>1</v>
      </c>
      <c r="I8670" t="s">
        <v>2861</v>
      </c>
      <c r="J8670" t="s">
        <v>2861</v>
      </c>
      <c r="K8670">
        <v>1</v>
      </c>
      <c r="L8670" s="1">
        <v>34335</v>
      </c>
      <c r="M8670" s="1">
        <v>36472</v>
      </c>
      <c r="N8670" s="1">
        <v>36472</v>
      </c>
    </row>
    <row r="8671" spans="1:18" x14ac:dyDescent="0.2">
      <c r="A8671" t="s">
        <v>31416</v>
      </c>
      <c r="B8671" t="s">
        <v>31417</v>
      </c>
      <c r="C8671" t="s">
        <v>31418</v>
      </c>
      <c r="D8671" t="s">
        <v>12687</v>
      </c>
      <c r="E8671">
        <v>20000</v>
      </c>
      <c r="F8671" t="s">
        <v>18</v>
      </c>
      <c r="G8671" t="s">
        <v>25</v>
      </c>
      <c r="H8671" t="s">
        <v>142</v>
      </c>
      <c r="I8671" t="s">
        <v>143</v>
      </c>
      <c r="J8671" t="s">
        <v>59</v>
      </c>
      <c r="K8671">
        <v>1</v>
      </c>
      <c r="L8671" s="1">
        <v>40247</v>
      </c>
      <c r="M8671" s="1">
        <v>41794</v>
      </c>
      <c r="N8671" s="1">
        <v>41794</v>
      </c>
    </row>
    <row r="8672" spans="1:18" hidden="1" x14ac:dyDescent="0.2">
      <c r="A8672" t="s">
        <v>31419</v>
      </c>
      <c r="B8672" t="s">
        <v>31420</v>
      </c>
      <c r="C8672" t="s">
        <v>31421</v>
      </c>
      <c r="D8672" t="s">
        <v>117</v>
      </c>
      <c r="E8672" t="s">
        <v>43</v>
      </c>
      <c r="F8672" t="s">
        <v>18</v>
      </c>
      <c r="G8672" t="s">
        <v>25</v>
      </c>
      <c r="H8672" t="s">
        <v>1239</v>
      </c>
      <c r="I8672" t="s">
        <v>1632</v>
      </c>
      <c r="J8672" t="s">
        <v>1633</v>
      </c>
      <c r="K8672">
        <v>1</v>
      </c>
      <c r="L8672" s="1">
        <v>41262</v>
      </c>
      <c r="M8672" s="1">
        <v>41838</v>
      </c>
      <c r="N8672" s="1">
        <v>41838</v>
      </c>
      <c r="O8672"/>
      <c r="P8672"/>
      <c r="Q8672"/>
      <c r="R8672"/>
    </row>
    <row r="8673" spans="1:18" hidden="1" x14ac:dyDescent="0.2">
      <c r="A8673" t="s">
        <v>31422</v>
      </c>
      <c r="B8673" t="s">
        <v>31423</v>
      </c>
      <c r="C8673" t="s">
        <v>31424</v>
      </c>
      <c r="D8673" t="s">
        <v>26033</v>
      </c>
      <c r="E8673">
        <v>18000</v>
      </c>
      <c r="F8673" t="s">
        <v>207</v>
      </c>
      <c r="K8673">
        <v>1</v>
      </c>
      <c r="M8673" s="1">
        <v>41334</v>
      </c>
      <c r="N8673" s="1">
        <v>41334</v>
      </c>
      <c r="O8673"/>
      <c r="P8673"/>
      <c r="Q8673"/>
      <c r="R8673"/>
    </row>
    <row r="8674" spans="1:18" x14ac:dyDescent="0.2">
      <c r="A8674" t="s">
        <v>31425</v>
      </c>
      <c r="B8674" t="s">
        <v>31426</v>
      </c>
      <c r="C8674" t="s">
        <v>31427</v>
      </c>
      <c r="D8674" t="s">
        <v>31428</v>
      </c>
      <c r="E8674">
        <v>150000</v>
      </c>
      <c r="F8674" t="s">
        <v>18</v>
      </c>
      <c r="K8674">
        <v>1</v>
      </c>
      <c r="L8674" s="1">
        <v>41640</v>
      </c>
      <c r="M8674" s="1">
        <v>42036</v>
      </c>
      <c r="N8674" s="1">
        <v>42036</v>
      </c>
    </row>
    <row r="8675" spans="1:18" x14ac:dyDescent="0.2">
      <c r="A8675" t="s">
        <v>31429</v>
      </c>
      <c r="B8675" t="s">
        <v>31430</v>
      </c>
      <c r="C8675" t="s">
        <v>31431</v>
      </c>
      <c r="D8675" t="s">
        <v>1503</v>
      </c>
      <c r="E8675">
        <v>75800000</v>
      </c>
      <c r="F8675" t="s">
        <v>18</v>
      </c>
      <c r="G8675" t="s">
        <v>25</v>
      </c>
      <c r="H8675" t="s">
        <v>64</v>
      </c>
      <c r="I8675" t="s">
        <v>65</v>
      </c>
      <c r="J8675" t="s">
        <v>114</v>
      </c>
      <c r="K8675">
        <v>4</v>
      </c>
      <c r="L8675" s="1">
        <v>40179</v>
      </c>
      <c r="M8675" s="1">
        <v>40716</v>
      </c>
      <c r="N8675" s="1">
        <v>41570</v>
      </c>
    </row>
    <row r="8676" spans="1:18" hidden="1" x14ac:dyDescent="0.2">
      <c r="A8676" t="s">
        <v>31432</v>
      </c>
      <c r="B8676" t="s">
        <v>31433</v>
      </c>
      <c r="C8676" t="s">
        <v>31434</v>
      </c>
      <c r="D8676" t="s">
        <v>1247</v>
      </c>
      <c r="E8676" t="s">
        <v>43</v>
      </c>
      <c r="F8676" t="s">
        <v>18</v>
      </c>
      <c r="G8676" t="s">
        <v>25</v>
      </c>
      <c r="H8676" t="s">
        <v>64</v>
      </c>
      <c r="I8676" t="s">
        <v>65</v>
      </c>
      <c r="J8676" t="s">
        <v>66</v>
      </c>
      <c r="K8676">
        <v>1</v>
      </c>
      <c r="M8676" s="1">
        <v>39653</v>
      </c>
      <c r="N8676" s="1">
        <v>39653</v>
      </c>
      <c r="O8676"/>
      <c r="P8676"/>
      <c r="Q8676"/>
      <c r="R8676"/>
    </row>
    <row r="8677" spans="1:18" hidden="1" x14ac:dyDescent="0.2">
      <c r="A8677" t="s">
        <v>31435</v>
      </c>
      <c r="B8677" t="s">
        <v>31436</v>
      </c>
      <c r="C8677" t="s">
        <v>31437</v>
      </c>
      <c r="D8677" t="s">
        <v>36</v>
      </c>
      <c r="E8677">
        <v>125612000</v>
      </c>
      <c r="F8677" t="s">
        <v>18</v>
      </c>
      <c r="G8677" t="s">
        <v>25</v>
      </c>
      <c r="H8677" t="s">
        <v>545</v>
      </c>
      <c r="I8677" t="s">
        <v>546</v>
      </c>
      <c r="J8677" t="s">
        <v>31438</v>
      </c>
      <c r="K8677">
        <v>1</v>
      </c>
      <c r="M8677" s="1">
        <v>40491</v>
      </c>
      <c r="N8677" s="1">
        <v>40491</v>
      </c>
      <c r="O8677"/>
      <c r="P8677"/>
      <c r="Q8677"/>
      <c r="R8677"/>
    </row>
    <row r="8678" spans="1:18" x14ac:dyDescent="0.2">
      <c r="A8678" t="s">
        <v>31439</v>
      </c>
      <c r="B8678" t="s">
        <v>31440</v>
      </c>
      <c r="C8678" t="s">
        <v>31441</v>
      </c>
      <c r="D8678" t="s">
        <v>181</v>
      </c>
      <c r="E8678">
        <v>1300000</v>
      </c>
      <c r="F8678" t="s">
        <v>18</v>
      </c>
      <c r="G8678" t="s">
        <v>25</v>
      </c>
      <c r="H8678" t="s">
        <v>286</v>
      </c>
      <c r="I8678" t="s">
        <v>1030</v>
      </c>
      <c r="J8678" t="s">
        <v>1030</v>
      </c>
      <c r="K8678">
        <v>1</v>
      </c>
      <c r="L8678" s="1">
        <v>41640</v>
      </c>
      <c r="M8678" s="1">
        <v>42311</v>
      </c>
      <c r="N8678" s="1">
        <v>42311</v>
      </c>
    </row>
    <row r="8679" spans="1:18" hidden="1" x14ac:dyDescent="0.2">
      <c r="A8679" t="s">
        <v>31442</v>
      </c>
      <c r="B8679" t="s">
        <v>31443</v>
      </c>
      <c r="C8679" t="s">
        <v>31444</v>
      </c>
      <c r="D8679" t="s">
        <v>70</v>
      </c>
      <c r="E8679" t="s">
        <v>43</v>
      </c>
      <c r="F8679" t="s">
        <v>18</v>
      </c>
      <c r="G8679" t="s">
        <v>25</v>
      </c>
      <c r="H8679" t="s">
        <v>1352</v>
      </c>
      <c r="I8679" t="s">
        <v>1353</v>
      </c>
      <c r="J8679" t="s">
        <v>1354</v>
      </c>
      <c r="K8679">
        <v>1</v>
      </c>
      <c r="L8679" s="1">
        <v>40544</v>
      </c>
      <c r="M8679" s="1">
        <v>40544</v>
      </c>
      <c r="N8679" s="1">
        <v>40544</v>
      </c>
      <c r="O8679"/>
      <c r="P8679"/>
      <c r="Q8679"/>
      <c r="R8679"/>
    </row>
    <row r="8680" spans="1:18" x14ac:dyDescent="0.2">
      <c r="A8680" t="s">
        <v>31445</v>
      </c>
      <c r="B8680" t="s">
        <v>31446</v>
      </c>
      <c r="C8680" t="s">
        <v>31447</v>
      </c>
      <c r="D8680" t="s">
        <v>31448</v>
      </c>
      <c r="E8680">
        <v>374000</v>
      </c>
      <c r="F8680" t="s">
        <v>18</v>
      </c>
      <c r="G8680" t="s">
        <v>76</v>
      </c>
      <c r="H8680">
        <v>12</v>
      </c>
      <c r="I8680" t="s">
        <v>77</v>
      </c>
      <c r="J8680" t="s">
        <v>77</v>
      </c>
      <c r="K8680">
        <v>3</v>
      </c>
      <c r="L8680" s="1">
        <v>41061</v>
      </c>
      <c r="M8680" s="1">
        <v>41289</v>
      </c>
      <c r="N8680" s="1">
        <v>41625</v>
      </c>
    </row>
    <row r="8681" spans="1:18" x14ac:dyDescent="0.2">
      <c r="A8681" t="s">
        <v>31449</v>
      </c>
      <c r="B8681" t="s">
        <v>31450</v>
      </c>
      <c r="C8681" t="s">
        <v>31451</v>
      </c>
      <c r="D8681" t="s">
        <v>31452</v>
      </c>
      <c r="E8681">
        <v>507386</v>
      </c>
      <c r="F8681" t="s">
        <v>18</v>
      </c>
      <c r="G8681" t="s">
        <v>1138</v>
      </c>
      <c r="H8681">
        <v>2</v>
      </c>
      <c r="I8681" t="s">
        <v>1745</v>
      </c>
      <c r="J8681" t="s">
        <v>1746</v>
      </c>
      <c r="K8681">
        <v>1</v>
      </c>
      <c r="L8681" s="1">
        <v>41791</v>
      </c>
      <c r="M8681" s="1">
        <v>41975</v>
      </c>
      <c r="N8681" s="1">
        <v>41975</v>
      </c>
    </row>
    <row r="8682" spans="1:18" x14ac:dyDescent="0.2">
      <c r="A8682" t="s">
        <v>31453</v>
      </c>
      <c r="B8682" t="s">
        <v>31454</v>
      </c>
      <c r="C8682" t="s">
        <v>31455</v>
      </c>
      <c r="D8682" t="s">
        <v>31456</v>
      </c>
      <c r="E8682">
        <v>1478309.504</v>
      </c>
      <c r="F8682" t="s">
        <v>18</v>
      </c>
      <c r="G8682" t="s">
        <v>222</v>
      </c>
      <c r="H8682">
        <v>7</v>
      </c>
      <c r="I8682" t="s">
        <v>293</v>
      </c>
      <c r="J8682" t="s">
        <v>293</v>
      </c>
      <c r="K8682">
        <v>1</v>
      </c>
      <c r="L8682" s="1">
        <v>41671</v>
      </c>
      <c r="M8682" s="1">
        <v>42206</v>
      </c>
      <c r="N8682" s="1">
        <v>42206</v>
      </c>
    </row>
    <row r="8683" spans="1:18" hidden="1" x14ac:dyDescent="0.2">
      <c r="A8683" t="s">
        <v>31457</v>
      </c>
      <c r="B8683" t="s">
        <v>31458</v>
      </c>
      <c r="C8683" t="s">
        <v>31459</v>
      </c>
      <c r="D8683" t="s">
        <v>50</v>
      </c>
      <c r="E8683" t="s">
        <v>43</v>
      </c>
      <c r="F8683" t="s">
        <v>207</v>
      </c>
      <c r="G8683" t="s">
        <v>57</v>
      </c>
      <c r="H8683" t="s">
        <v>202</v>
      </c>
      <c r="I8683" t="s">
        <v>203</v>
      </c>
      <c r="J8683" t="s">
        <v>3500</v>
      </c>
      <c r="K8683">
        <v>1</v>
      </c>
      <c r="L8683" s="1">
        <v>40603</v>
      </c>
      <c r="M8683" s="1">
        <v>40890</v>
      </c>
      <c r="N8683" s="1">
        <v>40890</v>
      </c>
      <c r="O8683"/>
      <c r="P8683"/>
      <c r="Q8683"/>
      <c r="R8683"/>
    </row>
    <row r="8684" spans="1:18" x14ac:dyDescent="0.2">
      <c r="A8684" t="s">
        <v>31460</v>
      </c>
      <c r="B8684" t="s">
        <v>31461</v>
      </c>
      <c r="D8684" t="s">
        <v>1289</v>
      </c>
      <c r="E8684">
        <v>8100</v>
      </c>
      <c r="F8684" t="s">
        <v>18</v>
      </c>
      <c r="G8684" t="s">
        <v>25</v>
      </c>
      <c r="H8684" t="s">
        <v>3993</v>
      </c>
      <c r="I8684" t="s">
        <v>16107</v>
      </c>
      <c r="J8684" t="s">
        <v>16107</v>
      </c>
      <c r="K8684">
        <v>1</v>
      </c>
      <c r="L8684" s="1">
        <v>41843</v>
      </c>
      <c r="M8684" s="1">
        <v>41831</v>
      </c>
      <c r="N8684" s="1">
        <v>41831</v>
      </c>
    </row>
    <row r="8685" spans="1:18" hidden="1" x14ac:dyDescent="0.2">
      <c r="A8685" t="s">
        <v>31462</v>
      </c>
      <c r="B8685" t="s">
        <v>31463</v>
      </c>
      <c r="C8685" t="s">
        <v>31464</v>
      </c>
      <c r="D8685" t="s">
        <v>31465</v>
      </c>
      <c r="E8685" t="s">
        <v>43</v>
      </c>
      <c r="F8685" t="s">
        <v>18</v>
      </c>
      <c r="G8685" t="s">
        <v>25</v>
      </c>
      <c r="H8685" t="s">
        <v>44</v>
      </c>
      <c r="I8685" t="s">
        <v>282</v>
      </c>
      <c r="J8685" t="s">
        <v>282</v>
      </c>
      <c r="K8685">
        <v>1</v>
      </c>
      <c r="L8685" s="1">
        <v>41275</v>
      </c>
      <c r="M8685" s="1">
        <v>42323</v>
      </c>
      <c r="N8685" s="1">
        <v>42323</v>
      </c>
      <c r="O8685"/>
      <c r="P8685"/>
      <c r="Q8685"/>
      <c r="R8685"/>
    </row>
    <row r="8686" spans="1:18" x14ac:dyDescent="0.2">
      <c r="A8686" t="s">
        <v>31466</v>
      </c>
      <c r="B8686" t="s">
        <v>31467</v>
      </c>
      <c r="C8686" t="s">
        <v>31468</v>
      </c>
      <c r="D8686" t="s">
        <v>31469</v>
      </c>
      <c r="E8686">
        <v>25000</v>
      </c>
      <c r="F8686" t="s">
        <v>18</v>
      </c>
      <c r="G8686" t="s">
        <v>25</v>
      </c>
      <c r="H8686" t="s">
        <v>121</v>
      </c>
      <c r="I8686" t="s">
        <v>122</v>
      </c>
      <c r="J8686" t="s">
        <v>16516</v>
      </c>
      <c r="K8686">
        <v>1</v>
      </c>
      <c r="L8686" s="1">
        <v>41475</v>
      </c>
      <c r="M8686" s="1">
        <v>41547</v>
      </c>
      <c r="N8686" s="1">
        <v>41547</v>
      </c>
    </row>
    <row r="8687" spans="1:18" hidden="1" x14ac:dyDescent="0.2">
      <c r="A8687" t="s">
        <v>31470</v>
      </c>
      <c r="B8687" t="s">
        <v>31471</v>
      </c>
      <c r="C8687" t="s">
        <v>31472</v>
      </c>
      <c r="D8687" t="s">
        <v>2326</v>
      </c>
      <c r="E8687" t="s">
        <v>43</v>
      </c>
      <c r="F8687" t="s">
        <v>18</v>
      </c>
      <c r="G8687" t="s">
        <v>25</v>
      </c>
      <c r="H8687" t="s">
        <v>99</v>
      </c>
      <c r="I8687" t="s">
        <v>100</v>
      </c>
      <c r="J8687" t="s">
        <v>31473</v>
      </c>
      <c r="K8687">
        <v>1</v>
      </c>
      <c r="L8687" s="1">
        <v>40558</v>
      </c>
      <c r="M8687" s="1">
        <v>40931</v>
      </c>
      <c r="N8687" s="1">
        <v>40931</v>
      </c>
      <c r="O8687"/>
      <c r="P8687"/>
      <c r="Q8687"/>
      <c r="R8687"/>
    </row>
    <row r="8688" spans="1:18" hidden="1" x14ac:dyDescent="0.2">
      <c r="A8688" t="s">
        <v>31474</v>
      </c>
      <c r="B8688" t="s">
        <v>31475</v>
      </c>
      <c r="D8688" t="s">
        <v>31476</v>
      </c>
      <c r="E8688" t="s">
        <v>43</v>
      </c>
      <c r="F8688" t="s">
        <v>18</v>
      </c>
      <c r="G8688" t="s">
        <v>25</v>
      </c>
      <c r="H8688" t="s">
        <v>790</v>
      </c>
      <c r="I8688" t="s">
        <v>791</v>
      </c>
      <c r="J8688" t="s">
        <v>25364</v>
      </c>
      <c r="K8688">
        <v>1</v>
      </c>
      <c r="L8688" s="1">
        <v>41886</v>
      </c>
      <c r="M8688" s="1">
        <v>41886</v>
      </c>
      <c r="N8688" s="1">
        <v>41886</v>
      </c>
      <c r="O8688"/>
      <c r="P8688"/>
      <c r="Q8688"/>
      <c r="R8688"/>
    </row>
    <row r="8689" spans="1:18" hidden="1" x14ac:dyDescent="0.2">
      <c r="A8689" t="s">
        <v>31477</v>
      </c>
      <c r="B8689" t="s">
        <v>31478</v>
      </c>
      <c r="C8689" t="s">
        <v>31479</v>
      </c>
      <c r="D8689" t="s">
        <v>2326</v>
      </c>
      <c r="E8689" t="s">
        <v>43</v>
      </c>
      <c r="F8689" t="s">
        <v>18</v>
      </c>
      <c r="G8689" t="s">
        <v>25</v>
      </c>
      <c r="H8689" t="s">
        <v>1272</v>
      </c>
      <c r="I8689" t="s">
        <v>1273</v>
      </c>
      <c r="J8689" t="s">
        <v>6164</v>
      </c>
      <c r="K8689">
        <v>1</v>
      </c>
      <c r="L8689" s="1">
        <v>40513</v>
      </c>
      <c r="M8689" s="1">
        <v>41924</v>
      </c>
      <c r="N8689" s="1">
        <v>41924</v>
      </c>
      <c r="O8689"/>
      <c r="P8689"/>
      <c r="Q8689"/>
      <c r="R8689"/>
    </row>
    <row r="8690" spans="1:18" x14ac:dyDescent="0.2">
      <c r="A8690" t="s">
        <v>31480</v>
      </c>
      <c r="B8690" t="s">
        <v>31481</v>
      </c>
      <c r="C8690" t="s">
        <v>31482</v>
      </c>
      <c r="D8690" t="s">
        <v>75</v>
      </c>
      <c r="E8690">
        <v>60000</v>
      </c>
      <c r="F8690" t="s">
        <v>18</v>
      </c>
      <c r="G8690" t="s">
        <v>19</v>
      </c>
      <c r="H8690">
        <v>33</v>
      </c>
      <c r="I8690" t="s">
        <v>31483</v>
      </c>
      <c r="J8690" t="s">
        <v>31483</v>
      </c>
      <c r="K8690">
        <v>3</v>
      </c>
      <c r="L8690" s="1">
        <v>40909</v>
      </c>
      <c r="M8690" s="1">
        <v>41487</v>
      </c>
      <c r="N8690" s="1">
        <v>41733</v>
      </c>
    </row>
    <row r="8691" spans="1:18" x14ac:dyDescent="0.2">
      <c r="A8691" t="s">
        <v>31484</v>
      </c>
      <c r="B8691" t="s">
        <v>31485</v>
      </c>
      <c r="C8691" t="s">
        <v>31486</v>
      </c>
      <c r="D8691" t="s">
        <v>31487</v>
      </c>
      <c r="E8691">
        <v>150000</v>
      </c>
      <c r="F8691" t="s">
        <v>18</v>
      </c>
      <c r="G8691" t="s">
        <v>128</v>
      </c>
      <c r="H8691" t="s">
        <v>129</v>
      </c>
      <c r="I8691" t="s">
        <v>130</v>
      </c>
      <c r="J8691" t="s">
        <v>130</v>
      </c>
      <c r="K8691">
        <v>1</v>
      </c>
      <c r="L8691" s="1">
        <v>41671</v>
      </c>
      <c r="M8691" s="1">
        <v>42024</v>
      </c>
      <c r="N8691" s="1">
        <v>42024</v>
      </c>
    </row>
    <row r="8692" spans="1:18" hidden="1" x14ac:dyDescent="0.2">
      <c r="A8692" t="s">
        <v>31488</v>
      </c>
      <c r="B8692" t="s">
        <v>31489</v>
      </c>
      <c r="C8692" t="s">
        <v>31490</v>
      </c>
      <c r="D8692" t="s">
        <v>31491</v>
      </c>
      <c r="E8692" t="s">
        <v>43</v>
      </c>
      <c r="F8692" t="s">
        <v>18</v>
      </c>
      <c r="K8692">
        <v>1</v>
      </c>
      <c r="M8692" s="1">
        <v>40239</v>
      </c>
      <c r="N8692" s="1">
        <v>40239</v>
      </c>
      <c r="O8692"/>
      <c r="P8692"/>
      <c r="Q8692"/>
      <c r="R8692"/>
    </row>
    <row r="8693" spans="1:18" x14ac:dyDescent="0.2">
      <c r="A8693" t="s">
        <v>31492</v>
      </c>
      <c r="B8693" t="s">
        <v>31493</v>
      </c>
      <c r="C8693" t="s">
        <v>31494</v>
      </c>
      <c r="D8693" t="s">
        <v>31495</v>
      </c>
      <c r="E8693">
        <v>3000000</v>
      </c>
      <c r="F8693" t="s">
        <v>18</v>
      </c>
      <c r="G8693" t="s">
        <v>2906</v>
      </c>
      <c r="H8693">
        <v>77</v>
      </c>
      <c r="I8693" t="s">
        <v>9694</v>
      </c>
      <c r="J8693" t="s">
        <v>23419</v>
      </c>
      <c r="K8693">
        <v>1</v>
      </c>
      <c r="L8693" s="1">
        <v>41518</v>
      </c>
      <c r="M8693" s="1">
        <v>41518</v>
      </c>
      <c r="N8693" s="1">
        <v>41518</v>
      </c>
    </row>
    <row r="8694" spans="1:18" x14ac:dyDescent="0.2">
      <c r="A8694" t="s">
        <v>31496</v>
      </c>
      <c r="B8694" t="s">
        <v>31497</v>
      </c>
      <c r="C8694" t="s">
        <v>31498</v>
      </c>
      <c r="D8694" t="s">
        <v>134</v>
      </c>
      <c r="E8694">
        <v>400000</v>
      </c>
      <c r="F8694" t="s">
        <v>207</v>
      </c>
      <c r="G8694" t="s">
        <v>25</v>
      </c>
      <c r="H8694" t="s">
        <v>808</v>
      </c>
      <c r="I8694" t="s">
        <v>809</v>
      </c>
      <c r="J8694" t="s">
        <v>809</v>
      </c>
      <c r="K8694">
        <v>1</v>
      </c>
      <c r="L8694" s="1">
        <v>37416</v>
      </c>
      <c r="M8694" s="1">
        <v>39066</v>
      </c>
      <c r="N8694" s="1">
        <v>39066</v>
      </c>
    </row>
    <row r="8695" spans="1:18" x14ac:dyDescent="0.2">
      <c r="A8695" t="s">
        <v>31499</v>
      </c>
      <c r="B8695" t="s">
        <v>31500</v>
      </c>
      <c r="C8695" t="s">
        <v>31501</v>
      </c>
      <c r="D8695" t="s">
        <v>42</v>
      </c>
      <c r="E8695">
        <v>55000</v>
      </c>
      <c r="F8695" t="s">
        <v>18</v>
      </c>
      <c r="G8695" t="s">
        <v>25</v>
      </c>
      <c r="H8695" t="s">
        <v>64</v>
      </c>
      <c r="I8695" t="s">
        <v>65</v>
      </c>
      <c r="J8695" t="s">
        <v>240</v>
      </c>
      <c r="K8695">
        <v>1</v>
      </c>
      <c r="L8695" s="1">
        <v>40613</v>
      </c>
      <c r="M8695" s="1">
        <v>40603</v>
      </c>
      <c r="N8695" s="1">
        <v>40603</v>
      </c>
    </row>
    <row r="8696" spans="1:18" x14ac:dyDescent="0.2">
      <c r="A8696" t="s">
        <v>31502</v>
      </c>
      <c r="B8696" t="s">
        <v>31503</v>
      </c>
      <c r="D8696" t="s">
        <v>42</v>
      </c>
      <c r="E8696">
        <v>5800000</v>
      </c>
      <c r="F8696" t="s">
        <v>207</v>
      </c>
      <c r="G8696" t="s">
        <v>25</v>
      </c>
      <c r="H8696" t="s">
        <v>64</v>
      </c>
      <c r="I8696" t="s">
        <v>65</v>
      </c>
      <c r="J8696" t="s">
        <v>71</v>
      </c>
      <c r="K8696">
        <v>1</v>
      </c>
      <c r="L8696" s="1">
        <v>37987</v>
      </c>
      <c r="M8696" s="1">
        <v>38720</v>
      </c>
      <c r="N8696" s="1">
        <v>38720</v>
      </c>
    </row>
    <row r="8697" spans="1:18" hidden="1" x14ac:dyDescent="0.2">
      <c r="A8697" t="s">
        <v>31504</v>
      </c>
      <c r="B8697" t="s">
        <v>31505</v>
      </c>
      <c r="C8697" t="s">
        <v>31506</v>
      </c>
      <c r="D8697" t="s">
        <v>31507</v>
      </c>
      <c r="E8697" t="s">
        <v>43</v>
      </c>
      <c r="F8697" t="s">
        <v>18</v>
      </c>
      <c r="G8697" t="s">
        <v>25</v>
      </c>
      <c r="H8697" t="s">
        <v>106</v>
      </c>
      <c r="I8697" t="s">
        <v>107</v>
      </c>
      <c r="J8697" t="s">
        <v>108</v>
      </c>
      <c r="K8697">
        <v>1</v>
      </c>
      <c r="L8697" s="1">
        <v>41275</v>
      </c>
      <c r="M8697" s="1">
        <v>41852</v>
      </c>
      <c r="N8697" s="1">
        <v>41852</v>
      </c>
      <c r="O8697"/>
      <c r="P8697"/>
      <c r="Q8697"/>
      <c r="R8697"/>
    </row>
    <row r="8698" spans="1:18" x14ac:dyDescent="0.2">
      <c r="A8698" t="s">
        <v>31508</v>
      </c>
      <c r="B8698" t="s">
        <v>31509</v>
      </c>
      <c r="C8698" t="s">
        <v>31510</v>
      </c>
      <c r="D8698" t="s">
        <v>11868</v>
      </c>
      <c r="E8698">
        <v>10000000</v>
      </c>
      <c r="F8698" t="s">
        <v>18</v>
      </c>
      <c r="G8698" t="s">
        <v>25</v>
      </c>
      <c r="H8698" t="s">
        <v>380</v>
      </c>
      <c r="I8698" t="s">
        <v>17094</v>
      </c>
      <c r="J8698" t="s">
        <v>24117</v>
      </c>
      <c r="K8698">
        <v>2</v>
      </c>
      <c r="L8698" s="1">
        <v>36892</v>
      </c>
      <c r="M8698" s="1">
        <v>41274</v>
      </c>
      <c r="N8698" s="1">
        <v>42135</v>
      </c>
    </row>
    <row r="8699" spans="1:18" x14ac:dyDescent="0.2">
      <c r="A8699" t="s">
        <v>31511</v>
      </c>
      <c r="B8699" t="s">
        <v>31512</v>
      </c>
      <c r="C8699" t="s">
        <v>31513</v>
      </c>
      <c r="D8699" t="s">
        <v>31514</v>
      </c>
      <c r="E8699">
        <v>483000</v>
      </c>
      <c r="F8699" t="s">
        <v>18</v>
      </c>
      <c r="G8699" t="s">
        <v>699</v>
      </c>
      <c r="H8699">
        <v>6</v>
      </c>
      <c r="I8699" t="s">
        <v>700</v>
      </c>
      <c r="J8699" t="s">
        <v>13643</v>
      </c>
      <c r="K8699">
        <v>2</v>
      </c>
      <c r="L8699" s="1">
        <v>41557</v>
      </c>
      <c r="M8699" s="1">
        <v>41190</v>
      </c>
      <c r="N8699" s="1">
        <v>42139</v>
      </c>
    </row>
    <row r="8700" spans="1:18" x14ac:dyDescent="0.2">
      <c r="A8700" t="s">
        <v>31515</v>
      </c>
      <c r="B8700" t="s">
        <v>31516</v>
      </c>
      <c r="C8700" t="s">
        <v>31517</v>
      </c>
      <c r="D8700" t="s">
        <v>31518</v>
      </c>
      <c r="E8700">
        <v>1073497</v>
      </c>
      <c r="F8700" t="s">
        <v>207</v>
      </c>
      <c r="G8700" t="s">
        <v>165</v>
      </c>
      <c r="H8700" t="s">
        <v>166</v>
      </c>
      <c r="I8700" t="s">
        <v>167</v>
      </c>
      <c r="J8700" t="s">
        <v>167</v>
      </c>
      <c r="K8700">
        <v>2</v>
      </c>
      <c r="L8700" s="1">
        <v>39479</v>
      </c>
      <c r="M8700" s="1">
        <v>39479</v>
      </c>
      <c r="N8700" s="1">
        <v>39692</v>
      </c>
    </row>
    <row r="8701" spans="1:18" x14ac:dyDescent="0.2">
      <c r="A8701" t="s">
        <v>31519</v>
      </c>
      <c r="B8701" t="s">
        <v>31520</v>
      </c>
      <c r="C8701" t="s">
        <v>31521</v>
      </c>
      <c r="D8701" t="s">
        <v>56</v>
      </c>
      <c r="E8701">
        <v>5000345</v>
      </c>
      <c r="F8701" t="s">
        <v>18</v>
      </c>
      <c r="G8701" t="s">
        <v>25</v>
      </c>
      <c r="H8701" t="s">
        <v>644</v>
      </c>
      <c r="I8701" t="s">
        <v>645</v>
      </c>
      <c r="J8701" t="s">
        <v>7484</v>
      </c>
      <c r="K8701">
        <v>1</v>
      </c>
      <c r="L8701" s="1">
        <v>31413</v>
      </c>
      <c r="M8701" s="1">
        <v>39975</v>
      </c>
      <c r="N8701" s="1">
        <v>39975</v>
      </c>
    </row>
    <row r="8702" spans="1:18" x14ac:dyDescent="0.2">
      <c r="A8702" t="s">
        <v>31522</v>
      </c>
      <c r="B8702" t="s">
        <v>31523</v>
      </c>
      <c r="C8702" t="s">
        <v>31524</v>
      </c>
      <c r="D8702" t="s">
        <v>31525</v>
      </c>
      <c r="E8702">
        <v>10000000</v>
      </c>
      <c r="F8702" t="s">
        <v>18</v>
      </c>
      <c r="G8702" t="s">
        <v>25</v>
      </c>
      <c r="H8702" t="s">
        <v>64</v>
      </c>
      <c r="I8702" t="s">
        <v>95</v>
      </c>
      <c r="J8702" t="s">
        <v>95</v>
      </c>
      <c r="K8702">
        <v>1</v>
      </c>
      <c r="L8702" s="1">
        <v>39814</v>
      </c>
      <c r="M8702" s="1">
        <v>41696</v>
      </c>
      <c r="N8702" s="1">
        <v>41696</v>
      </c>
    </row>
    <row r="8703" spans="1:18" hidden="1" x14ac:dyDescent="0.2">
      <c r="A8703" t="s">
        <v>31526</v>
      </c>
      <c r="B8703" t="s">
        <v>31527</v>
      </c>
      <c r="C8703" t="s">
        <v>31528</v>
      </c>
      <c r="D8703" t="s">
        <v>31529</v>
      </c>
      <c r="E8703" t="s">
        <v>43</v>
      </c>
      <c r="F8703" t="s">
        <v>18</v>
      </c>
      <c r="G8703" t="s">
        <v>25</v>
      </c>
      <c r="H8703" t="s">
        <v>44</v>
      </c>
      <c r="I8703" t="s">
        <v>282</v>
      </c>
      <c r="J8703" t="s">
        <v>31530</v>
      </c>
      <c r="K8703">
        <v>1</v>
      </c>
      <c r="L8703" s="1">
        <v>29983</v>
      </c>
      <c r="M8703" s="1">
        <v>41857</v>
      </c>
      <c r="N8703" s="1">
        <v>41857</v>
      </c>
      <c r="O8703"/>
      <c r="P8703"/>
      <c r="Q8703"/>
      <c r="R8703"/>
    </row>
    <row r="8704" spans="1:18" hidden="1" x14ac:dyDescent="0.2">
      <c r="A8704" t="s">
        <v>31531</v>
      </c>
      <c r="B8704" t="s">
        <v>31532</v>
      </c>
      <c r="D8704" t="s">
        <v>31533</v>
      </c>
      <c r="E8704">
        <v>56829</v>
      </c>
      <c r="F8704" t="s">
        <v>207</v>
      </c>
      <c r="K8704">
        <v>1</v>
      </c>
      <c r="M8704" s="1">
        <v>41030</v>
      </c>
      <c r="N8704" s="1">
        <v>41030</v>
      </c>
      <c r="O8704"/>
      <c r="P8704"/>
      <c r="Q8704"/>
      <c r="R8704"/>
    </row>
    <row r="8705" spans="1:18" hidden="1" x14ac:dyDescent="0.2">
      <c r="A8705" t="s">
        <v>31534</v>
      </c>
      <c r="B8705" t="s">
        <v>31535</v>
      </c>
      <c r="C8705" t="s">
        <v>31536</v>
      </c>
      <c r="E8705" t="s">
        <v>43</v>
      </c>
      <c r="F8705" t="s">
        <v>18</v>
      </c>
      <c r="G8705" t="s">
        <v>25</v>
      </c>
      <c r="H8705" t="s">
        <v>64</v>
      </c>
      <c r="I8705" t="s">
        <v>95</v>
      </c>
      <c r="J8705" t="s">
        <v>95</v>
      </c>
      <c r="K8705">
        <v>1</v>
      </c>
      <c r="L8705" s="1">
        <v>41766</v>
      </c>
      <c r="M8705" s="1">
        <v>42064</v>
      </c>
      <c r="N8705" s="1">
        <v>42064</v>
      </c>
      <c r="O8705"/>
      <c r="P8705"/>
      <c r="Q8705"/>
      <c r="R8705"/>
    </row>
    <row r="8706" spans="1:18" hidden="1" x14ac:dyDescent="0.2">
      <c r="A8706" t="s">
        <v>31537</v>
      </c>
      <c r="B8706" t="s">
        <v>31538</v>
      </c>
      <c r="D8706" t="s">
        <v>117</v>
      </c>
      <c r="E8706" t="s">
        <v>43</v>
      </c>
      <c r="F8706" t="s">
        <v>18</v>
      </c>
      <c r="G8706" t="s">
        <v>25</v>
      </c>
      <c r="H8706" t="s">
        <v>82</v>
      </c>
      <c r="I8706" t="s">
        <v>1764</v>
      </c>
      <c r="J8706" t="s">
        <v>31539</v>
      </c>
      <c r="K8706">
        <v>1</v>
      </c>
      <c r="L8706" s="1">
        <v>41957</v>
      </c>
      <c r="M8706" s="1">
        <v>41957</v>
      </c>
      <c r="N8706" s="1">
        <v>41957</v>
      </c>
      <c r="O8706"/>
      <c r="P8706"/>
      <c r="Q8706"/>
      <c r="R8706"/>
    </row>
    <row r="8707" spans="1:18" hidden="1" x14ac:dyDescent="0.2">
      <c r="A8707" t="s">
        <v>31540</v>
      </c>
      <c r="B8707" t="s">
        <v>31541</v>
      </c>
      <c r="C8707" t="s">
        <v>31542</v>
      </c>
      <c r="D8707" t="s">
        <v>181</v>
      </c>
      <c r="E8707" t="s">
        <v>43</v>
      </c>
      <c r="F8707" t="s">
        <v>18</v>
      </c>
      <c r="G8707" t="s">
        <v>25</v>
      </c>
      <c r="H8707" t="s">
        <v>64</v>
      </c>
      <c r="I8707" t="s">
        <v>966</v>
      </c>
      <c r="J8707" t="s">
        <v>11085</v>
      </c>
      <c r="K8707">
        <v>1</v>
      </c>
      <c r="L8707" s="1">
        <v>40179</v>
      </c>
      <c r="M8707" s="1">
        <v>41548</v>
      </c>
      <c r="N8707" s="1">
        <v>41548</v>
      </c>
      <c r="O8707"/>
      <c r="P8707"/>
      <c r="Q8707"/>
      <c r="R8707"/>
    </row>
    <row r="8708" spans="1:18" x14ac:dyDescent="0.2">
      <c r="A8708" t="s">
        <v>31543</v>
      </c>
      <c r="B8708" t="s">
        <v>31544</v>
      </c>
      <c r="C8708" t="s">
        <v>31545</v>
      </c>
      <c r="D8708" t="s">
        <v>1541</v>
      </c>
      <c r="E8708">
        <v>600</v>
      </c>
      <c r="F8708" t="s">
        <v>18</v>
      </c>
      <c r="G8708" t="s">
        <v>25</v>
      </c>
      <c r="H8708" t="s">
        <v>1352</v>
      </c>
      <c r="I8708" t="s">
        <v>1353</v>
      </c>
      <c r="J8708" t="s">
        <v>16785</v>
      </c>
      <c r="K8708">
        <v>1</v>
      </c>
      <c r="L8708" s="1">
        <v>42002</v>
      </c>
      <c r="M8708" s="1">
        <v>42002</v>
      </c>
      <c r="N8708" s="1">
        <v>42002</v>
      </c>
    </row>
    <row r="8709" spans="1:18" x14ac:dyDescent="0.2">
      <c r="A8709" t="s">
        <v>31546</v>
      </c>
      <c r="B8709" t="s">
        <v>31547</v>
      </c>
      <c r="C8709" t="s">
        <v>31548</v>
      </c>
      <c r="D8709" t="s">
        <v>127</v>
      </c>
      <c r="E8709">
        <v>800000</v>
      </c>
      <c r="F8709" t="s">
        <v>18</v>
      </c>
      <c r="G8709" t="s">
        <v>25</v>
      </c>
      <c r="H8709" t="s">
        <v>1011</v>
      </c>
      <c r="I8709" t="s">
        <v>1012</v>
      </c>
      <c r="J8709" t="s">
        <v>31549</v>
      </c>
      <c r="K8709">
        <v>1</v>
      </c>
      <c r="L8709" t="s">
        <v>31550</v>
      </c>
      <c r="M8709" s="1">
        <v>41626</v>
      </c>
      <c r="N8709" s="1">
        <v>41626</v>
      </c>
    </row>
    <row r="8710" spans="1:18" hidden="1" x14ac:dyDescent="0.2">
      <c r="A8710" t="s">
        <v>31551</v>
      </c>
      <c r="B8710" t="s">
        <v>31552</v>
      </c>
      <c r="C8710" t="s">
        <v>31553</v>
      </c>
      <c r="D8710" t="s">
        <v>31554</v>
      </c>
      <c r="E8710" t="s">
        <v>43</v>
      </c>
      <c r="F8710" t="s">
        <v>18</v>
      </c>
      <c r="G8710" t="s">
        <v>25</v>
      </c>
      <c r="H8710" t="s">
        <v>1080</v>
      </c>
      <c r="I8710" t="s">
        <v>1081</v>
      </c>
      <c r="J8710" t="s">
        <v>1081</v>
      </c>
      <c r="K8710">
        <v>1</v>
      </c>
      <c r="M8710" s="1">
        <v>41394</v>
      </c>
      <c r="N8710" s="1">
        <v>41394</v>
      </c>
      <c r="O8710"/>
      <c r="P8710"/>
      <c r="Q8710"/>
      <c r="R8710"/>
    </row>
    <row r="8711" spans="1:18" x14ac:dyDescent="0.2">
      <c r="A8711" t="s">
        <v>31555</v>
      </c>
      <c r="B8711" t="s">
        <v>31556</v>
      </c>
      <c r="C8711" t="s">
        <v>31557</v>
      </c>
      <c r="D8711" t="s">
        <v>31558</v>
      </c>
      <c r="E8711">
        <v>6000</v>
      </c>
      <c r="F8711" t="s">
        <v>207</v>
      </c>
      <c r="K8711">
        <v>1</v>
      </c>
      <c r="L8711" s="1">
        <v>42109</v>
      </c>
      <c r="M8711" s="1">
        <v>42109</v>
      </c>
      <c r="N8711" s="1">
        <v>42109</v>
      </c>
    </row>
    <row r="8712" spans="1:18" hidden="1" x14ac:dyDescent="0.2">
      <c r="A8712" t="s">
        <v>31559</v>
      </c>
      <c r="B8712" t="s">
        <v>31560</v>
      </c>
      <c r="C8712" t="s">
        <v>31561</v>
      </c>
      <c r="D8712" t="s">
        <v>31562</v>
      </c>
      <c r="E8712">
        <v>1500</v>
      </c>
      <c r="F8712" t="s">
        <v>18</v>
      </c>
      <c r="K8712">
        <v>1</v>
      </c>
      <c r="M8712" s="1">
        <v>42004</v>
      </c>
      <c r="N8712" s="1">
        <v>42004</v>
      </c>
      <c r="O8712"/>
      <c r="P8712"/>
      <c r="Q8712"/>
      <c r="R8712"/>
    </row>
    <row r="8713" spans="1:18" hidden="1" x14ac:dyDescent="0.2">
      <c r="A8713" t="s">
        <v>31563</v>
      </c>
      <c r="B8713" t="s">
        <v>31564</v>
      </c>
      <c r="C8713" t="s">
        <v>31565</v>
      </c>
      <c r="E8713" t="s">
        <v>43</v>
      </c>
      <c r="F8713" t="s">
        <v>207</v>
      </c>
      <c r="K8713">
        <v>1</v>
      </c>
      <c r="M8713" s="1">
        <v>41730</v>
      </c>
      <c r="N8713" s="1">
        <v>41730</v>
      </c>
      <c r="O8713"/>
      <c r="P8713"/>
      <c r="Q8713"/>
      <c r="R8713"/>
    </row>
    <row r="8714" spans="1:18" x14ac:dyDescent="0.2">
      <c r="A8714" t="s">
        <v>31566</v>
      </c>
      <c r="B8714" t="s">
        <v>31567</v>
      </c>
      <c r="C8714" t="s">
        <v>31568</v>
      </c>
      <c r="D8714" t="s">
        <v>31569</v>
      </c>
      <c r="E8714">
        <v>4205000</v>
      </c>
      <c r="F8714" t="s">
        <v>18</v>
      </c>
      <c r="G8714" t="s">
        <v>25</v>
      </c>
      <c r="H8714" t="s">
        <v>99</v>
      </c>
      <c r="I8714" t="s">
        <v>100</v>
      </c>
      <c r="J8714" t="s">
        <v>23545</v>
      </c>
      <c r="K8714">
        <v>5</v>
      </c>
      <c r="L8714" s="1">
        <v>39448</v>
      </c>
      <c r="M8714" s="1">
        <v>39539</v>
      </c>
      <c r="N8714" s="1">
        <v>40817</v>
      </c>
    </row>
    <row r="8715" spans="1:18" hidden="1" x14ac:dyDescent="0.2">
      <c r="A8715" t="s">
        <v>31570</v>
      </c>
      <c r="B8715" t="s">
        <v>31571</v>
      </c>
      <c r="C8715" t="s">
        <v>31572</v>
      </c>
      <c r="D8715" t="s">
        <v>31573</v>
      </c>
      <c r="E8715">
        <v>400000</v>
      </c>
      <c r="F8715" t="s">
        <v>18</v>
      </c>
      <c r="G8715" t="s">
        <v>128</v>
      </c>
      <c r="H8715" t="s">
        <v>129</v>
      </c>
      <c r="I8715" t="s">
        <v>130</v>
      </c>
      <c r="J8715" t="s">
        <v>130</v>
      </c>
      <c r="K8715">
        <v>1</v>
      </c>
      <c r="M8715" s="1">
        <v>42297</v>
      </c>
      <c r="N8715" s="1">
        <v>42297</v>
      </c>
      <c r="O8715"/>
      <c r="P8715"/>
      <c r="Q8715"/>
      <c r="R8715"/>
    </row>
    <row r="8716" spans="1:18" x14ac:dyDescent="0.2">
      <c r="A8716" t="s">
        <v>31574</v>
      </c>
      <c r="B8716" t="s">
        <v>31575</v>
      </c>
      <c r="C8716" t="s">
        <v>31576</v>
      </c>
      <c r="D8716" t="s">
        <v>993</v>
      </c>
      <c r="E8716">
        <v>166791</v>
      </c>
      <c r="F8716" t="s">
        <v>18</v>
      </c>
      <c r="G8716" t="s">
        <v>128</v>
      </c>
      <c r="H8716" t="s">
        <v>129</v>
      </c>
      <c r="I8716" t="s">
        <v>130</v>
      </c>
      <c r="J8716" t="s">
        <v>130</v>
      </c>
      <c r="K8716">
        <v>1</v>
      </c>
      <c r="L8716" s="1">
        <v>40544</v>
      </c>
      <c r="M8716" s="1">
        <v>41697</v>
      </c>
      <c r="N8716" s="1">
        <v>41697</v>
      </c>
    </row>
    <row r="8717" spans="1:18" hidden="1" x14ac:dyDescent="0.2">
      <c r="A8717" t="s">
        <v>31577</v>
      </c>
      <c r="B8717" t="s">
        <v>31578</v>
      </c>
      <c r="C8717" t="s">
        <v>31579</v>
      </c>
      <c r="D8717" t="s">
        <v>31580</v>
      </c>
      <c r="E8717" t="s">
        <v>43</v>
      </c>
      <c r="F8717" t="s">
        <v>18</v>
      </c>
      <c r="G8717" t="s">
        <v>638</v>
      </c>
      <c r="H8717">
        <v>7</v>
      </c>
      <c r="I8717" t="s">
        <v>929</v>
      </c>
      <c r="J8717" t="s">
        <v>929</v>
      </c>
      <c r="K8717">
        <v>1</v>
      </c>
      <c r="L8717" s="1">
        <v>40179</v>
      </c>
      <c r="M8717" s="1">
        <v>40575</v>
      </c>
      <c r="N8717" s="1">
        <v>40575</v>
      </c>
      <c r="O8717"/>
      <c r="P8717"/>
      <c r="Q8717"/>
      <c r="R8717"/>
    </row>
    <row r="8718" spans="1:18" x14ac:dyDescent="0.2">
      <c r="A8718" t="s">
        <v>31581</v>
      </c>
      <c r="B8718" t="s">
        <v>31582</v>
      </c>
      <c r="C8718" t="s">
        <v>31583</v>
      </c>
      <c r="D8718" t="s">
        <v>31584</v>
      </c>
      <c r="E8718">
        <v>8200000</v>
      </c>
      <c r="F8718" t="s">
        <v>18</v>
      </c>
      <c r="G8718" t="s">
        <v>25</v>
      </c>
      <c r="H8718" t="s">
        <v>64</v>
      </c>
      <c r="I8718" t="s">
        <v>65</v>
      </c>
      <c r="J8718" t="s">
        <v>1251</v>
      </c>
      <c r="K8718">
        <v>2</v>
      </c>
      <c r="L8718" s="1">
        <v>39801</v>
      </c>
      <c r="M8718" s="1">
        <v>39845</v>
      </c>
      <c r="N8718" s="1">
        <v>41864</v>
      </c>
    </row>
    <row r="8719" spans="1:18" x14ac:dyDescent="0.2">
      <c r="A8719" t="s">
        <v>31585</v>
      </c>
      <c r="B8719" t="s">
        <v>31586</v>
      </c>
      <c r="C8719" t="s">
        <v>31587</v>
      </c>
      <c r="D8719" t="s">
        <v>31588</v>
      </c>
      <c r="E8719">
        <v>51000000</v>
      </c>
      <c r="F8719" t="s">
        <v>113</v>
      </c>
      <c r="G8719" t="s">
        <v>25</v>
      </c>
      <c r="H8719" t="s">
        <v>44</v>
      </c>
      <c r="I8719" t="s">
        <v>282</v>
      </c>
      <c r="J8719" t="s">
        <v>282</v>
      </c>
      <c r="K8719">
        <v>1</v>
      </c>
      <c r="L8719" s="1">
        <v>35065</v>
      </c>
      <c r="M8719" s="1">
        <v>41731</v>
      </c>
      <c r="N8719" s="1">
        <v>41731</v>
      </c>
    </row>
    <row r="8720" spans="1:18" x14ac:dyDescent="0.2">
      <c r="A8720" t="s">
        <v>31589</v>
      </c>
      <c r="B8720" t="s">
        <v>31590</v>
      </c>
      <c r="C8720" t="s">
        <v>31591</v>
      </c>
      <c r="D8720" t="s">
        <v>766</v>
      </c>
      <c r="E8720">
        <v>6660000</v>
      </c>
      <c r="F8720" t="s">
        <v>207</v>
      </c>
      <c r="G8720" t="s">
        <v>222</v>
      </c>
      <c r="H8720">
        <v>2</v>
      </c>
      <c r="I8720" t="s">
        <v>223</v>
      </c>
      <c r="J8720" t="s">
        <v>18693</v>
      </c>
      <c r="K8720">
        <v>2</v>
      </c>
      <c r="L8720" s="1">
        <v>39448</v>
      </c>
      <c r="M8720" s="1">
        <v>39623</v>
      </c>
      <c r="N8720" s="1">
        <v>40413</v>
      </c>
    </row>
    <row r="8721" spans="1:18" hidden="1" x14ac:dyDescent="0.2">
      <c r="A8721" t="s">
        <v>31592</v>
      </c>
      <c r="B8721" t="s">
        <v>31593</v>
      </c>
      <c r="C8721" t="s">
        <v>31594</v>
      </c>
      <c r="E8721">
        <v>1748345.7960000001</v>
      </c>
      <c r="F8721" t="s">
        <v>207</v>
      </c>
      <c r="K8721">
        <v>1</v>
      </c>
      <c r="M8721" s="1">
        <v>39232</v>
      </c>
      <c r="N8721" s="1">
        <v>39232</v>
      </c>
      <c r="O8721"/>
      <c r="P8721"/>
      <c r="Q8721"/>
      <c r="R8721"/>
    </row>
    <row r="8722" spans="1:18" x14ac:dyDescent="0.2">
      <c r="A8722" t="s">
        <v>31595</v>
      </c>
      <c r="B8722" t="s">
        <v>31596</v>
      </c>
      <c r="C8722" t="s">
        <v>31597</v>
      </c>
      <c r="D8722" t="s">
        <v>31598</v>
      </c>
      <c r="E8722">
        <v>100000</v>
      </c>
      <c r="F8722" t="s">
        <v>18</v>
      </c>
      <c r="K8722">
        <v>1</v>
      </c>
      <c r="L8722" s="1">
        <v>41974</v>
      </c>
      <c r="M8722" s="1">
        <v>42026</v>
      </c>
      <c r="N8722" s="1">
        <v>42026</v>
      </c>
    </row>
    <row r="8723" spans="1:18" x14ac:dyDescent="0.2">
      <c r="A8723" t="s">
        <v>31599</v>
      </c>
      <c r="B8723" t="s">
        <v>31600</v>
      </c>
      <c r="C8723" t="s">
        <v>31601</v>
      </c>
      <c r="D8723" t="s">
        <v>31602</v>
      </c>
      <c r="E8723">
        <v>450000</v>
      </c>
      <c r="F8723" t="s">
        <v>18</v>
      </c>
      <c r="G8723" t="s">
        <v>479</v>
      </c>
      <c r="I8723" t="s">
        <v>480</v>
      </c>
      <c r="J8723" t="s">
        <v>480</v>
      </c>
      <c r="K8723">
        <v>2</v>
      </c>
      <c r="L8723" s="1">
        <v>41395</v>
      </c>
      <c r="M8723" s="1">
        <v>41334</v>
      </c>
      <c r="N8723" s="1">
        <v>41730</v>
      </c>
    </row>
    <row r="8724" spans="1:18" hidden="1" x14ac:dyDescent="0.2">
      <c r="A8724" t="s">
        <v>31603</v>
      </c>
      <c r="B8724" t="s">
        <v>31604</v>
      </c>
      <c r="C8724" t="s">
        <v>31605</v>
      </c>
      <c r="D8724" t="s">
        <v>1102</v>
      </c>
      <c r="E8724">
        <v>175000</v>
      </c>
      <c r="F8724" t="s">
        <v>18</v>
      </c>
      <c r="G8724" t="s">
        <v>25</v>
      </c>
      <c r="H8724" t="s">
        <v>106</v>
      </c>
      <c r="I8724" t="s">
        <v>107</v>
      </c>
      <c r="J8724" t="s">
        <v>108</v>
      </c>
      <c r="K8724">
        <v>2</v>
      </c>
      <c r="M8724" s="1">
        <v>41518</v>
      </c>
      <c r="N8724" s="1">
        <v>41866</v>
      </c>
      <c r="O8724"/>
      <c r="P8724"/>
      <c r="Q8724"/>
      <c r="R8724"/>
    </row>
    <row r="8725" spans="1:18" x14ac:dyDescent="0.2">
      <c r="A8725" t="s">
        <v>31606</v>
      </c>
      <c r="B8725" t="s">
        <v>31607</v>
      </c>
      <c r="C8725" t="s">
        <v>31608</v>
      </c>
      <c r="D8725" t="s">
        <v>26319</v>
      </c>
      <c r="E8725">
        <v>5000000</v>
      </c>
      <c r="F8725" t="s">
        <v>18</v>
      </c>
      <c r="G8725" t="s">
        <v>37</v>
      </c>
      <c r="H8725">
        <v>23</v>
      </c>
      <c r="I8725" t="s">
        <v>182</v>
      </c>
      <c r="J8725" t="s">
        <v>182</v>
      </c>
      <c r="K8725">
        <v>1</v>
      </c>
      <c r="L8725" s="1">
        <v>40695</v>
      </c>
      <c r="M8725" s="1">
        <v>41596</v>
      </c>
      <c r="N8725" s="1">
        <v>41596</v>
      </c>
    </row>
    <row r="8726" spans="1:18" x14ac:dyDescent="0.2">
      <c r="A8726" t="s">
        <v>31609</v>
      </c>
      <c r="B8726" t="s">
        <v>31610</v>
      </c>
      <c r="C8726" t="s">
        <v>31611</v>
      </c>
      <c r="D8726" t="s">
        <v>1102</v>
      </c>
      <c r="E8726">
        <v>303204</v>
      </c>
      <c r="F8726" t="s">
        <v>18</v>
      </c>
      <c r="G8726" t="s">
        <v>9375</v>
      </c>
      <c r="H8726">
        <v>25</v>
      </c>
      <c r="I8726" t="s">
        <v>9376</v>
      </c>
      <c r="J8726" t="s">
        <v>9376</v>
      </c>
      <c r="K8726">
        <v>1</v>
      </c>
      <c r="L8726" s="1">
        <v>42005</v>
      </c>
      <c r="M8726" s="1">
        <v>42005</v>
      </c>
      <c r="N8726" s="1">
        <v>42005</v>
      </c>
    </row>
    <row r="8727" spans="1:18" x14ac:dyDescent="0.2">
      <c r="A8727" t="s">
        <v>31612</v>
      </c>
      <c r="B8727" t="s">
        <v>31613</v>
      </c>
      <c r="C8727" t="s">
        <v>31614</v>
      </c>
      <c r="D8727" t="s">
        <v>31615</v>
      </c>
      <c r="E8727">
        <v>7300000</v>
      </c>
      <c r="F8727" t="s">
        <v>18</v>
      </c>
      <c r="G8727" t="s">
        <v>25</v>
      </c>
      <c r="H8727" t="s">
        <v>64</v>
      </c>
      <c r="I8727" t="s">
        <v>65</v>
      </c>
      <c r="J8727" t="s">
        <v>71</v>
      </c>
      <c r="K8727">
        <v>2</v>
      </c>
      <c r="L8727" s="1">
        <v>41548</v>
      </c>
      <c r="M8727" s="1">
        <v>41795</v>
      </c>
      <c r="N8727" s="1">
        <v>41997</v>
      </c>
    </row>
    <row r="8728" spans="1:18" hidden="1" x14ac:dyDescent="0.2">
      <c r="A8728" t="s">
        <v>31616</v>
      </c>
      <c r="B8728" t="s">
        <v>31617</v>
      </c>
      <c r="C8728" t="s">
        <v>31618</v>
      </c>
      <c r="D8728" t="s">
        <v>31619</v>
      </c>
      <c r="E8728" t="s">
        <v>43</v>
      </c>
      <c r="F8728" t="s">
        <v>18</v>
      </c>
      <c r="G8728" t="s">
        <v>19</v>
      </c>
      <c r="H8728">
        <v>2</v>
      </c>
      <c r="I8728" t="s">
        <v>3554</v>
      </c>
      <c r="J8728" t="s">
        <v>3554</v>
      </c>
      <c r="K8728">
        <v>2</v>
      </c>
      <c r="L8728" s="1">
        <v>41603</v>
      </c>
      <c r="M8728" s="1">
        <v>41613</v>
      </c>
      <c r="N8728" s="1">
        <v>42072</v>
      </c>
      <c r="O8728"/>
      <c r="P8728"/>
      <c r="Q8728"/>
      <c r="R8728"/>
    </row>
    <row r="8729" spans="1:18" x14ac:dyDescent="0.2">
      <c r="A8729" t="s">
        <v>31620</v>
      </c>
      <c r="B8729" t="s">
        <v>31621</v>
      </c>
      <c r="C8729" t="s">
        <v>31622</v>
      </c>
      <c r="D8729" t="s">
        <v>741</v>
      </c>
      <c r="E8729">
        <v>7000000</v>
      </c>
      <c r="F8729" t="s">
        <v>113</v>
      </c>
      <c r="G8729" t="s">
        <v>699</v>
      </c>
      <c r="H8729">
        <v>2</v>
      </c>
      <c r="I8729" t="s">
        <v>700</v>
      </c>
      <c r="J8729" t="s">
        <v>22198</v>
      </c>
      <c r="K8729">
        <v>1</v>
      </c>
      <c r="L8729" s="1">
        <v>39083</v>
      </c>
      <c r="M8729" s="1">
        <v>39113</v>
      </c>
      <c r="N8729" s="1">
        <v>39113</v>
      </c>
    </row>
    <row r="8730" spans="1:18" hidden="1" x14ac:dyDescent="0.2">
      <c r="A8730" t="s">
        <v>31623</v>
      </c>
      <c r="B8730" t="s">
        <v>31624</v>
      </c>
      <c r="C8730" t="s">
        <v>31625</v>
      </c>
      <c r="D8730" t="s">
        <v>15284</v>
      </c>
      <c r="E8730">
        <v>7859444</v>
      </c>
      <c r="F8730" t="s">
        <v>18</v>
      </c>
      <c r="G8730" t="s">
        <v>128</v>
      </c>
      <c r="H8730" t="s">
        <v>129</v>
      </c>
      <c r="I8730" t="s">
        <v>130</v>
      </c>
      <c r="J8730" t="s">
        <v>130</v>
      </c>
      <c r="K8730">
        <v>2</v>
      </c>
      <c r="M8730" s="1">
        <v>42020</v>
      </c>
      <c r="N8730" s="1">
        <v>42177</v>
      </c>
      <c r="O8730"/>
      <c r="P8730"/>
      <c r="Q8730"/>
      <c r="R8730"/>
    </row>
    <row r="8731" spans="1:18" hidden="1" x14ac:dyDescent="0.2">
      <c r="A8731" t="s">
        <v>31626</v>
      </c>
      <c r="B8731" t="s">
        <v>31624</v>
      </c>
      <c r="C8731" t="s">
        <v>31627</v>
      </c>
      <c r="E8731">
        <v>250000</v>
      </c>
      <c r="F8731" t="s">
        <v>207</v>
      </c>
      <c r="G8731" t="s">
        <v>165</v>
      </c>
      <c r="H8731">
        <v>98</v>
      </c>
      <c r="I8731" t="s">
        <v>1229</v>
      </c>
      <c r="J8731" t="s">
        <v>31628</v>
      </c>
      <c r="K8731">
        <v>1</v>
      </c>
      <c r="M8731" s="1">
        <v>36557</v>
      </c>
      <c r="N8731" s="1">
        <v>36557</v>
      </c>
      <c r="O8731"/>
      <c r="P8731"/>
      <c r="Q8731"/>
      <c r="R8731"/>
    </row>
    <row r="8732" spans="1:18" x14ac:dyDescent="0.2">
      <c r="A8732" t="s">
        <v>31629</v>
      </c>
      <c r="B8732" t="s">
        <v>31630</v>
      </c>
      <c r="C8732" t="s">
        <v>31631</v>
      </c>
      <c r="D8732" t="s">
        <v>36</v>
      </c>
      <c r="E8732">
        <v>22400000</v>
      </c>
      <c r="F8732" t="s">
        <v>18</v>
      </c>
      <c r="G8732" t="s">
        <v>19</v>
      </c>
      <c r="H8732">
        <v>19</v>
      </c>
      <c r="I8732" t="s">
        <v>474</v>
      </c>
      <c r="J8732" t="s">
        <v>474</v>
      </c>
      <c r="K8732">
        <v>1</v>
      </c>
      <c r="L8732" s="1">
        <v>33239</v>
      </c>
      <c r="M8732" s="1">
        <v>41607</v>
      </c>
      <c r="N8732" s="1">
        <v>41607</v>
      </c>
    </row>
    <row r="8733" spans="1:18" x14ac:dyDescent="0.2">
      <c r="A8733" t="s">
        <v>31632</v>
      </c>
      <c r="B8733" t="s">
        <v>31633</v>
      </c>
      <c r="C8733" t="s">
        <v>31634</v>
      </c>
      <c r="D8733" t="s">
        <v>42</v>
      </c>
      <c r="E8733">
        <v>132787385</v>
      </c>
      <c r="F8733" t="s">
        <v>18</v>
      </c>
      <c r="G8733" t="s">
        <v>25</v>
      </c>
      <c r="H8733" t="s">
        <v>158</v>
      </c>
      <c r="I8733" t="s">
        <v>244</v>
      </c>
      <c r="J8733" t="s">
        <v>3871</v>
      </c>
      <c r="K8733">
        <v>14</v>
      </c>
      <c r="L8733" s="1">
        <v>36526</v>
      </c>
      <c r="M8733" s="1">
        <v>38448</v>
      </c>
      <c r="N8733" s="1">
        <v>42065</v>
      </c>
    </row>
    <row r="8734" spans="1:18" hidden="1" x14ac:dyDescent="0.2">
      <c r="A8734" t="s">
        <v>31635</v>
      </c>
      <c r="B8734" t="s">
        <v>31636</v>
      </c>
      <c r="C8734" t="s">
        <v>31637</v>
      </c>
      <c r="D8734" t="s">
        <v>31638</v>
      </c>
      <c r="E8734" t="s">
        <v>43</v>
      </c>
      <c r="F8734" t="s">
        <v>18</v>
      </c>
      <c r="G8734" t="s">
        <v>25</v>
      </c>
      <c r="H8734" t="s">
        <v>64</v>
      </c>
      <c r="I8734" t="s">
        <v>65</v>
      </c>
      <c r="J8734" t="s">
        <v>71</v>
      </c>
      <c r="K8734">
        <v>1</v>
      </c>
      <c r="L8734" s="1">
        <v>37257</v>
      </c>
      <c r="M8734" s="1">
        <v>41743</v>
      </c>
      <c r="N8734" s="1">
        <v>41743</v>
      </c>
      <c r="O8734"/>
      <c r="P8734"/>
      <c r="Q8734"/>
      <c r="R8734"/>
    </row>
    <row r="8735" spans="1:18" hidden="1" x14ac:dyDescent="0.2">
      <c r="A8735" t="s">
        <v>31639</v>
      </c>
      <c r="B8735" t="s">
        <v>31640</v>
      </c>
      <c r="C8735" t="s">
        <v>31641</v>
      </c>
      <c r="D8735" t="s">
        <v>75</v>
      </c>
      <c r="E8735" t="s">
        <v>43</v>
      </c>
      <c r="F8735" t="s">
        <v>18</v>
      </c>
      <c r="G8735" t="s">
        <v>25</v>
      </c>
      <c r="H8735" t="s">
        <v>1396</v>
      </c>
      <c r="I8735" t="s">
        <v>1397</v>
      </c>
      <c r="J8735" t="s">
        <v>1397</v>
      </c>
      <c r="K8735">
        <v>1</v>
      </c>
      <c r="L8735" s="1">
        <v>41122</v>
      </c>
      <c r="M8735" s="1">
        <v>41221</v>
      </c>
      <c r="N8735" s="1">
        <v>41221</v>
      </c>
      <c r="O8735"/>
      <c r="P8735"/>
      <c r="Q8735"/>
      <c r="R8735"/>
    </row>
    <row r="8736" spans="1:18" hidden="1" x14ac:dyDescent="0.2">
      <c r="A8736" t="s">
        <v>31642</v>
      </c>
      <c r="B8736" t="s">
        <v>31643</v>
      </c>
      <c r="C8736" t="s">
        <v>31644</v>
      </c>
      <c r="D8736" t="s">
        <v>766</v>
      </c>
      <c r="E8736">
        <v>1623640</v>
      </c>
      <c r="F8736" t="s">
        <v>18</v>
      </c>
      <c r="G8736" t="s">
        <v>37</v>
      </c>
      <c r="H8736">
        <v>30</v>
      </c>
      <c r="I8736" t="s">
        <v>2714</v>
      </c>
      <c r="J8736" t="s">
        <v>2714</v>
      </c>
      <c r="K8736">
        <v>1</v>
      </c>
      <c r="M8736" s="1">
        <v>40391</v>
      </c>
      <c r="N8736" s="1">
        <v>40391</v>
      </c>
      <c r="O8736"/>
      <c r="P8736"/>
      <c r="Q8736"/>
      <c r="R8736"/>
    </row>
    <row r="8737" spans="1:18" x14ac:dyDescent="0.2">
      <c r="A8737" t="s">
        <v>31645</v>
      </c>
      <c r="B8737" t="s">
        <v>31646</v>
      </c>
      <c r="C8737" t="s">
        <v>31647</v>
      </c>
      <c r="D8737" t="s">
        <v>655</v>
      </c>
      <c r="E8737">
        <v>175000</v>
      </c>
      <c r="F8737" t="s">
        <v>18</v>
      </c>
      <c r="G8737" t="s">
        <v>25</v>
      </c>
      <c r="H8737" t="s">
        <v>121</v>
      </c>
      <c r="I8737" t="s">
        <v>122</v>
      </c>
      <c r="J8737" t="s">
        <v>2585</v>
      </c>
      <c r="K8737">
        <v>1</v>
      </c>
      <c r="L8737" s="1">
        <v>40544</v>
      </c>
      <c r="M8737" s="1">
        <v>42229</v>
      </c>
      <c r="N8737" s="1">
        <v>42229</v>
      </c>
    </row>
    <row r="8738" spans="1:18" x14ac:dyDescent="0.2">
      <c r="A8738" t="s">
        <v>31648</v>
      </c>
      <c r="B8738" t="s">
        <v>31649</v>
      </c>
      <c r="C8738" t="s">
        <v>31650</v>
      </c>
      <c r="D8738" t="s">
        <v>31651</v>
      </c>
      <c r="E8738">
        <v>125000</v>
      </c>
      <c r="F8738" t="s">
        <v>18</v>
      </c>
      <c r="G8738" t="s">
        <v>25</v>
      </c>
      <c r="H8738" t="s">
        <v>106</v>
      </c>
      <c r="I8738" t="s">
        <v>107</v>
      </c>
      <c r="J8738" t="s">
        <v>108</v>
      </c>
      <c r="K8738">
        <v>1</v>
      </c>
      <c r="L8738" s="1">
        <v>41640</v>
      </c>
      <c r="M8738" s="1">
        <v>41792</v>
      </c>
      <c r="N8738" s="1">
        <v>41792</v>
      </c>
    </row>
    <row r="8739" spans="1:18" x14ac:dyDescent="0.2">
      <c r="A8739" t="s">
        <v>31652</v>
      </c>
      <c r="B8739" t="s">
        <v>31653</v>
      </c>
      <c r="C8739" t="s">
        <v>31654</v>
      </c>
      <c r="D8739" t="s">
        <v>357</v>
      </c>
      <c r="E8739">
        <v>120794</v>
      </c>
      <c r="F8739" t="s">
        <v>207</v>
      </c>
      <c r="G8739" t="s">
        <v>128</v>
      </c>
      <c r="H8739" t="s">
        <v>9917</v>
      </c>
      <c r="I8739" t="s">
        <v>31655</v>
      </c>
      <c r="J8739" t="s">
        <v>31655</v>
      </c>
      <c r="K8739">
        <v>1</v>
      </c>
      <c r="L8739" s="1">
        <v>39988</v>
      </c>
      <c r="M8739" s="1">
        <v>40744</v>
      </c>
      <c r="N8739" s="1">
        <v>40744</v>
      </c>
    </row>
    <row r="8740" spans="1:18" x14ac:dyDescent="0.2">
      <c r="A8740" t="s">
        <v>31656</v>
      </c>
      <c r="B8740" t="s">
        <v>31657</v>
      </c>
      <c r="C8740" t="s">
        <v>31658</v>
      </c>
      <c r="D8740" t="s">
        <v>31659</v>
      </c>
      <c r="E8740">
        <v>200000</v>
      </c>
      <c r="F8740" t="s">
        <v>18</v>
      </c>
      <c r="K8740">
        <v>2</v>
      </c>
      <c r="L8740" s="1">
        <v>40544</v>
      </c>
      <c r="M8740" s="1">
        <v>40544</v>
      </c>
      <c r="N8740" s="1">
        <v>40785</v>
      </c>
    </row>
    <row r="8741" spans="1:18" x14ac:dyDescent="0.2">
      <c r="A8741" t="s">
        <v>31660</v>
      </c>
      <c r="B8741" t="s">
        <v>31661</v>
      </c>
      <c r="C8741" t="s">
        <v>31662</v>
      </c>
      <c r="D8741" t="s">
        <v>31663</v>
      </c>
      <c r="E8741">
        <v>40000000</v>
      </c>
      <c r="F8741" t="s">
        <v>113</v>
      </c>
      <c r="G8741" t="s">
        <v>479</v>
      </c>
      <c r="I8741" t="s">
        <v>480</v>
      </c>
      <c r="J8741" t="s">
        <v>480</v>
      </c>
      <c r="K8741">
        <v>5</v>
      </c>
      <c r="L8741" s="1">
        <v>38353</v>
      </c>
      <c r="M8741" s="1">
        <v>38971</v>
      </c>
      <c r="N8741" s="1">
        <v>41144</v>
      </c>
    </row>
    <row r="8742" spans="1:18" hidden="1" x14ac:dyDescent="0.2">
      <c r="A8742" t="s">
        <v>31664</v>
      </c>
      <c r="B8742" t="s">
        <v>31665</v>
      </c>
      <c r="C8742" t="s">
        <v>31666</v>
      </c>
      <c r="D8742" t="s">
        <v>31667</v>
      </c>
      <c r="E8742">
        <v>150000</v>
      </c>
      <c r="F8742" t="s">
        <v>18</v>
      </c>
      <c r="G8742" t="s">
        <v>25</v>
      </c>
      <c r="H8742" t="s">
        <v>106</v>
      </c>
      <c r="I8742" t="s">
        <v>107</v>
      </c>
      <c r="J8742" t="s">
        <v>108</v>
      </c>
      <c r="K8742">
        <v>1</v>
      </c>
      <c r="M8742" s="1">
        <v>41869</v>
      </c>
      <c r="N8742" s="1">
        <v>41869</v>
      </c>
      <c r="O8742"/>
      <c r="P8742"/>
      <c r="Q8742"/>
      <c r="R8742"/>
    </row>
    <row r="8743" spans="1:18" x14ac:dyDescent="0.2">
      <c r="A8743" t="s">
        <v>31668</v>
      </c>
      <c r="B8743" t="s">
        <v>31669</v>
      </c>
      <c r="C8743" t="s">
        <v>31670</v>
      </c>
      <c r="D8743" t="s">
        <v>544</v>
      </c>
      <c r="E8743">
        <v>1000000</v>
      </c>
      <c r="F8743" t="s">
        <v>207</v>
      </c>
      <c r="G8743" t="s">
        <v>458</v>
      </c>
      <c r="H8743">
        <v>48</v>
      </c>
      <c r="I8743" t="s">
        <v>459</v>
      </c>
      <c r="J8743" t="s">
        <v>459</v>
      </c>
      <c r="K8743">
        <v>1</v>
      </c>
      <c r="L8743" s="1">
        <v>41275</v>
      </c>
      <c r="M8743" s="1">
        <v>41459</v>
      </c>
      <c r="N8743" s="1">
        <v>41459</v>
      </c>
    </row>
    <row r="8744" spans="1:18" x14ac:dyDescent="0.2">
      <c r="A8744" t="s">
        <v>31671</v>
      </c>
      <c r="B8744" t="s">
        <v>31672</v>
      </c>
      <c r="C8744" t="s">
        <v>31673</v>
      </c>
      <c r="D8744" t="s">
        <v>31674</v>
      </c>
      <c r="E8744">
        <v>50000</v>
      </c>
      <c r="F8744" t="s">
        <v>18</v>
      </c>
      <c r="G8744" t="s">
        <v>25</v>
      </c>
      <c r="H8744" t="s">
        <v>286</v>
      </c>
      <c r="I8744" t="s">
        <v>874</v>
      </c>
      <c r="J8744" t="s">
        <v>874</v>
      </c>
      <c r="K8744">
        <v>1</v>
      </c>
      <c r="L8744" s="1">
        <v>39462</v>
      </c>
      <c r="M8744" s="1">
        <v>41226</v>
      </c>
      <c r="N8744" s="1">
        <v>41226</v>
      </c>
    </row>
    <row r="8745" spans="1:18" hidden="1" x14ac:dyDescent="0.2">
      <c r="A8745" t="s">
        <v>31675</v>
      </c>
      <c r="B8745" t="s">
        <v>31676</v>
      </c>
      <c r="C8745" t="s">
        <v>31677</v>
      </c>
      <c r="D8745" t="s">
        <v>36</v>
      </c>
      <c r="E8745" t="s">
        <v>43</v>
      </c>
      <c r="F8745" t="s">
        <v>207</v>
      </c>
      <c r="G8745" t="s">
        <v>25</v>
      </c>
      <c r="H8745" t="s">
        <v>64</v>
      </c>
      <c r="I8745" t="s">
        <v>65</v>
      </c>
      <c r="J8745" t="s">
        <v>71</v>
      </c>
      <c r="K8745">
        <v>1</v>
      </c>
      <c r="L8745" s="1">
        <v>39753</v>
      </c>
      <c r="M8745" s="1">
        <v>39448</v>
      </c>
      <c r="N8745" s="1">
        <v>39448</v>
      </c>
      <c r="O8745"/>
      <c r="P8745"/>
      <c r="Q8745"/>
      <c r="R8745"/>
    </row>
    <row r="8746" spans="1:18" x14ac:dyDescent="0.2">
      <c r="A8746" t="s">
        <v>31678</v>
      </c>
      <c r="B8746" t="s">
        <v>31679</v>
      </c>
      <c r="C8746" t="s">
        <v>31680</v>
      </c>
      <c r="D8746" t="s">
        <v>36</v>
      </c>
      <c r="E8746">
        <v>909150</v>
      </c>
      <c r="F8746" t="s">
        <v>18</v>
      </c>
      <c r="G8746" t="s">
        <v>128</v>
      </c>
      <c r="H8746" t="s">
        <v>8200</v>
      </c>
      <c r="I8746" t="s">
        <v>31681</v>
      </c>
      <c r="J8746" t="s">
        <v>31681</v>
      </c>
      <c r="K8746">
        <v>2</v>
      </c>
      <c r="L8746" s="1">
        <v>40909</v>
      </c>
      <c r="M8746" s="1">
        <v>41583</v>
      </c>
      <c r="N8746" s="1">
        <v>41628</v>
      </c>
    </row>
    <row r="8747" spans="1:18" hidden="1" x14ac:dyDescent="0.2">
      <c r="A8747" t="s">
        <v>31682</v>
      </c>
      <c r="B8747" t="s">
        <v>31683</v>
      </c>
      <c r="C8747" t="s">
        <v>31684</v>
      </c>
      <c r="D8747" t="s">
        <v>56</v>
      </c>
      <c r="E8747">
        <v>2401000</v>
      </c>
      <c r="F8747" t="s">
        <v>18</v>
      </c>
      <c r="G8747" t="s">
        <v>1062</v>
      </c>
      <c r="H8747">
        <v>13</v>
      </c>
      <c r="I8747" t="s">
        <v>13407</v>
      </c>
      <c r="J8747" t="s">
        <v>13407</v>
      </c>
      <c r="K8747">
        <v>2</v>
      </c>
      <c r="M8747" s="1">
        <v>38926</v>
      </c>
      <c r="N8747" s="1">
        <v>40610</v>
      </c>
      <c r="O8747"/>
      <c r="P8747"/>
      <c r="Q8747"/>
      <c r="R8747"/>
    </row>
    <row r="8748" spans="1:18" hidden="1" x14ac:dyDescent="0.2">
      <c r="A8748" t="s">
        <v>31685</v>
      </c>
      <c r="B8748" t="s">
        <v>31686</v>
      </c>
      <c r="C8748" t="s">
        <v>31687</v>
      </c>
      <c r="D8748" t="s">
        <v>31688</v>
      </c>
      <c r="E8748">
        <v>2000000</v>
      </c>
      <c r="F8748" t="s">
        <v>113</v>
      </c>
      <c r="K8748">
        <v>1</v>
      </c>
      <c r="M8748" s="1">
        <v>40583</v>
      </c>
      <c r="N8748" s="1">
        <v>40583</v>
      </c>
      <c r="O8748"/>
      <c r="P8748"/>
      <c r="Q8748"/>
      <c r="R8748"/>
    </row>
    <row r="8749" spans="1:18" x14ac:dyDescent="0.2">
      <c r="A8749" t="s">
        <v>31689</v>
      </c>
      <c r="B8749" t="s">
        <v>31690</v>
      </c>
      <c r="C8749" t="s">
        <v>31691</v>
      </c>
      <c r="D8749" t="s">
        <v>741</v>
      </c>
      <c r="E8749">
        <v>4935000</v>
      </c>
      <c r="F8749" t="s">
        <v>18</v>
      </c>
      <c r="G8749" t="s">
        <v>57</v>
      </c>
      <c r="H8749" t="s">
        <v>202</v>
      </c>
      <c r="I8749" t="s">
        <v>203</v>
      </c>
      <c r="J8749" t="s">
        <v>203</v>
      </c>
      <c r="K8749">
        <v>2</v>
      </c>
      <c r="L8749" s="1">
        <v>40848</v>
      </c>
      <c r="M8749" s="1">
        <v>41620</v>
      </c>
      <c r="N8749" s="1">
        <v>42249</v>
      </c>
    </row>
    <row r="8750" spans="1:18" x14ac:dyDescent="0.2">
      <c r="A8750" t="s">
        <v>31692</v>
      </c>
      <c r="B8750" t="s">
        <v>31693</v>
      </c>
      <c r="C8750" t="s">
        <v>31694</v>
      </c>
      <c r="D8750" t="s">
        <v>31695</v>
      </c>
      <c r="E8750">
        <v>300000</v>
      </c>
      <c r="F8750" t="s">
        <v>18</v>
      </c>
      <c r="G8750" t="s">
        <v>25</v>
      </c>
      <c r="H8750" t="s">
        <v>1239</v>
      </c>
      <c r="I8750" t="s">
        <v>17852</v>
      </c>
      <c r="J8750" t="s">
        <v>8195</v>
      </c>
      <c r="K8750">
        <v>1</v>
      </c>
      <c r="L8750" s="1">
        <v>41064</v>
      </c>
      <c r="M8750" s="1">
        <v>41699</v>
      </c>
      <c r="N8750" s="1">
        <v>41699</v>
      </c>
    </row>
    <row r="8751" spans="1:18" hidden="1" x14ac:dyDescent="0.2">
      <c r="A8751" t="s">
        <v>31696</v>
      </c>
      <c r="B8751" t="s">
        <v>31697</v>
      </c>
      <c r="C8751" t="s">
        <v>31698</v>
      </c>
      <c r="D8751" t="s">
        <v>31699</v>
      </c>
      <c r="E8751" t="s">
        <v>43</v>
      </c>
      <c r="F8751" t="s">
        <v>18</v>
      </c>
      <c r="G8751" t="s">
        <v>552</v>
      </c>
      <c r="H8751">
        <v>29</v>
      </c>
      <c r="I8751" t="s">
        <v>749</v>
      </c>
      <c r="J8751" t="s">
        <v>749</v>
      </c>
      <c r="K8751">
        <v>1</v>
      </c>
      <c r="M8751" s="1">
        <v>40437</v>
      </c>
      <c r="N8751" s="1">
        <v>40437</v>
      </c>
      <c r="O8751"/>
      <c r="P8751"/>
      <c r="Q8751"/>
      <c r="R8751"/>
    </row>
    <row r="8752" spans="1:18" hidden="1" x14ac:dyDescent="0.2">
      <c r="A8752" t="s">
        <v>31700</v>
      </c>
      <c r="B8752" t="s">
        <v>31701</v>
      </c>
      <c r="C8752" t="s">
        <v>31702</v>
      </c>
      <c r="D8752" t="s">
        <v>264</v>
      </c>
      <c r="E8752">
        <v>1400000</v>
      </c>
      <c r="F8752" t="s">
        <v>113</v>
      </c>
      <c r="G8752" t="s">
        <v>25</v>
      </c>
      <c r="H8752" t="s">
        <v>430</v>
      </c>
      <c r="I8752" t="s">
        <v>431</v>
      </c>
      <c r="J8752" t="s">
        <v>31703</v>
      </c>
      <c r="K8752">
        <v>1</v>
      </c>
      <c r="M8752" s="1">
        <v>41456</v>
      </c>
      <c r="N8752" s="1">
        <v>41456</v>
      </c>
      <c r="O8752"/>
      <c r="P8752"/>
      <c r="Q8752"/>
      <c r="R8752"/>
    </row>
    <row r="8753" spans="1:18" hidden="1" x14ac:dyDescent="0.2">
      <c r="A8753" t="s">
        <v>31704</v>
      </c>
      <c r="B8753" t="s">
        <v>31705</v>
      </c>
      <c r="C8753" t="s">
        <v>31706</v>
      </c>
      <c r="E8753" t="s">
        <v>43</v>
      </c>
      <c r="F8753" t="s">
        <v>18</v>
      </c>
      <c r="G8753" t="s">
        <v>37</v>
      </c>
      <c r="H8753">
        <v>11</v>
      </c>
      <c r="I8753" t="s">
        <v>1515</v>
      </c>
      <c r="J8753" t="s">
        <v>24313</v>
      </c>
      <c r="K8753">
        <v>1</v>
      </c>
      <c r="M8753" s="1">
        <v>40526</v>
      </c>
      <c r="N8753" s="1">
        <v>40526</v>
      </c>
      <c r="O8753"/>
      <c r="P8753"/>
      <c r="Q8753"/>
      <c r="R8753"/>
    </row>
    <row r="8754" spans="1:18" x14ac:dyDescent="0.2">
      <c r="A8754" t="s">
        <v>31707</v>
      </c>
      <c r="B8754" t="s">
        <v>31708</v>
      </c>
      <c r="C8754" t="s">
        <v>31709</v>
      </c>
      <c r="D8754" t="s">
        <v>21836</v>
      </c>
      <c r="E8754">
        <v>300000</v>
      </c>
      <c r="F8754" t="s">
        <v>18</v>
      </c>
      <c r="G8754" t="s">
        <v>25</v>
      </c>
      <c r="H8754" t="s">
        <v>64</v>
      </c>
      <c r="I8754" t="s">
        <v>95</v>
      </c>
      <c r="J8754" t="s">
        <v>7114</v>
      </c>
      <c r="K8754">
        <v>1</v>
      </c>
      <c r="L8754" s="1">
        <v>41275</v>
      </c>
      <c r="M8754" s="1">
        <v>41907</v>
      </c>
      <c r="N8754" s="1">
        <v>41907</v>
      </c>
    </row>
    <row r="8755" spans="1:18" hidden="1" x14ac:dyDescent="0.2">
      <c r="A8755" t="s">
        <v>31710</v>
      </c>
      <c r="B8755" t="s">
        <v>31711</v>
      </c>
      <c r="C8755" t="s">
        <v>31712</v>
      </c>
      <c r="D8755" t="s">
        <v>117</v>
      </c>
      <c r="E8755" t="s">
        <v>43</v>
      </c>
      <c r="F8755" t="s">
        <v>18</v>
      </c>
      <c r="G8755" t="s">
        <v>25</v>
      </c>
      <c r="H8755" t="s">
        <v>1396</v>
      </c>
      <c r="I8755" t="s">
        <v>1397</v>
      </c>
      <c r="J8755" t="s">
        <v>1397</v>
      </c>
      <c r="K8755">
        <v>1</v>
      </c>
      <c r="L8755" s="1">
        <v>40667</v>
      </c>
      <c r="M8755" s="1">
        <v>40667</v>
      </c>
      <c r="N8755" s="1">
        <v>40667</v>
      </c>
      <c r="O8755"/>
      <c r="P8755"/>
      <c r="Q8755"/>
      <c r="R8755"/>
    </row>
    <row r="8756" spans="1:18" hidden="1" x14ac:dyDescent="0.2">
      <c r="A8756" t="s">
        <v>31713</v>
      </c>
      <c r="B8756" t="s">
        <v>31714</v>
      </c>
      <c r="C8756" t="s">
        <v>31715</v>
      </c>
      <c r="E8756" t="s">
        <v>43</v>
      </c>
      <c r="F8756" t="s">
        <v>207</v>
      </c>
      <c r="K8756">
        <v>1</v>
      </c>
      <c r="M8756" s="1">
        <v>41849</v>
      </c>
      <c r="N8756" s="1">
        <v>41849</v>
      </c>
      <c r="O8756"/>
      <c r="P8756"/>
      <c r="Q8756"/>
      <c r="R8756"/>
    </row>
    <row r="8757" spans="1:18" x14ac:dyDescent="0.2">
      <c r="A8757" t="s">
        <v>31716</v>
      </c>
      <c r="B8757" t="s">
        <v>31717</v>
      </c>
      <c r="C8757" t="s">
        <v>31718</v>
      </c>
      <c r="D8757" t="s">
        <v>12085</v>
      </c>
      <c r="E8757">
        <v>16360000</v>
      </c>
      <c r="F8757" t="s">
        <v>18</v>
      </c>
      <c r="G8757" t="s">
        <v>25</v>
      </c>
      <c r="H8757" t="s">
        <v>44</v>
      </c>
      <c r="I8757" t="s">
        <v>282</v>
      </c>
      <c r="J8757" t="s">
        <v>282</v>
      </c>
      <c r="K8757">
        <v>7</v>
      </c>
      <c r="L8757" s="1">
        <v>40592</v>
      </c>
      <c r="M8757" s="1">
        <v>40489</v>
      </c>
      <c r="N8757" s="1">
        <v>42179</v>
      </c>
    </row>
    <row r="8758" spans="1:18" hidden="1" x14ac:dyDescent="0.2">
      <c r="A8758" t="s">
        <v>31719</v>
      </c>
      <c r="B8758" t="s">
        <v>31720</v>
      </c>
      <c r="C8758" t="s">
        <v>31721</v>
      </c>
      <c r="D8758" t="s">
        <v>75</v>
      </c>
      <c r="E8758">
        <v>150000</v>
      </c>
      <c r="F8758" t="s">
        <v>18</v>
      </c>
      <c r="G8758" t="s">
        <v>19</v>
      </c>
      <c r="H8758">
        <v>19</v>
      </c>
      <c r="I8758" t="s">
        <v>474</v>
      </c>
      <c r="J8758" t="s">
        <v>11966</v>
      </c>
      <c r="K8758">
        <v>1</v>
      </c>
      <c r="M8758" s="1">
        <v>42290</v>
      </c>
      <c r="N8758" s="1">
        <v>42290</v>
      </c>
      <c r="O8758"/>
      <c r="P8758"/>
      <c r="Q8758"/>
      <c r="R8758"/>
    </row>
    <row r="8759" spans="1:18" hidden="1" x14ac:dyDescent="0.2">
      <c r="A8759" t="s">
        <v>31722</v>
      </c>
      <c r="B8759" t="s">
        <v>31723</v>
      </c>
      <c r="C8759" t="s">
        <v>31724</v>
      </c>
      <c r="D8759" t="s">
        <v>2966</v>
      </c>
      <c r="E8759" t="s">
        <v>43</v>
      </c>
      <c r="F8759" t="s">
        <v>18</v>
      </c>
      <c r="G8759" t="s">
        <v>25</v>
      </c>
      <c r="H8759" t="s">
        <v>208</v>
      </c>
      <c r="I8759" t="s">
        <v>2182</v>
      </c>
      <c r="J8759" t="s">
        <v>1339</v>
      </c>
      <c r="K8759">
        <v>1</v>
      </c>
      <c r="L8759" s="1">
        <v>39525</v>
      </c>
      <c r="M8759" s="1">
        <v>41597</v>
      </c>
      <c r="N8759" s="1">
        <v>41597</v>
      </c>
      <c r="O8759"/>
      <c r="P8759"/>
      <c r="Q8759"/>
      <c r="R8759"/>
    </row>
    <row r="8760" spans="1:18" hidden="1" x14ac:dyDescent="0.2">
      <c r="A8760" t="s">
        <v>31725</v>
      </c>
      <c r="B8760" t="s">
        <v>31726</v>
      </c>
      <c r="C8760" t="s">
        <v>31727</v>
      </c>
      <c r="D8760" t="s">
        <v>1072</v>
      </c>
      <c r="E8760">
        <v>3500000</v>
      </c>
      <c r="F8760" t="s">
        <v>18</v>
      </c>
      <c r="G8760" t="s">
        <v>25</v>
      </c>
      <c r="H8760" t="s">
        <v>64</v>
      </c>
      <c r="I8760" t="s">
        <v>95</v>
      </c>
      <c r="J8760" t="s">
        <v>5201</v>
      </c>
      <c r="K8760">
        <v>1</v>
      </c>
      <c r="M8760" s="1">
        <v>42261</v>
      </c>
      <c r="N8760" s="1">
        <v>42261</v>
      </c>
      <c r="O8760"/>
      <c r="P8760"/>
      <c r="Q8760"/>
      <c r="R8760"/>
    </row>
    <row r="8761" spans="1:18" x14ac:dyDescent="0.2">
      <c r="A8761" t="s">
        <v>31728</v>
      </c>
      <c r="B8761" t="s">
        <v>31729</v>
      </c>
      <c r="C8761" t="s">
        <v>31730</v>
      </c>
      <c r="D8761" t="s">
        <v>14725</v>
      </c>
      <c r="E8761">
        <v>200000</v>
      </c>
      <c r="F8761" t="s">
        <v>18</v>
      </c>
      <c r="G8761" t="s">
        <v>222</v>
      </c>
      <c r="H8761">
        <v>2</v>
      </c>
      <c r="I8761" t="s">
        <v>223</v>
      </c>
      <c r="J8761" t="s">
        <v>223</v>
      </c>
      <c r="K8761">
        <v>1</v>
      </c>
      <c r="L8761" s="1">
        <v>42186</v>
      </c>
      <c r="M8761" s="1">
        <v>42064</v>
      </c>
      <c r="N8761" s="1">
        <v>42064</v>
      </c>
    </row>
    <row r="8762" spans="1:18" hidden="1" x14ac:dyDescent="0.2">
      <c r="A8762" t="s">
        <v>31731</v>
      </c>
      <c r="B8762" t="s">
        <v>31732</v>
      </c>
      <c r="D8762" t="s">
        <v>31733</v>
      </c>
      <c r="E8762" t="s">
        <v>43</v>
      </c>
      <c r="F8762" t="s">
        <v>18</v>
      </c>
      <c r="K8762">
        <v>1</v>
      </c>
      <c r="L8762" s="1">
        <v>41067</v>
      </c>
      <c r="M8762" s="1">
        <v>40968</v>
      </c>
      <c r="N8762" s="1">
        <v>40968</v>
      </c>
      <c r="O8762"/>
      <c r="P8762"/>
      <c r="Q8762"/>
      <c r="R8762"/>
    </row>
    <row r="8763" spans="1:18" x14ac:dyDescent="0.2">
      <c r="A8763" t="s">
        <v>31734</v>
      </c>
      <c r="B8763" t="s">
        <v>31735</v>
      </c>
      <c r="C8763" t="s">
        <v>31736</v>
      </c>
      <c r="D8763" t="s">
        <v>75</v>
      </c>
      <c r="E8763">
        <v>42000</v>
      </c>
      <c r="F8763" t="s">
        <v>18</v>
      </c>
      <c r="G8763" t="s">
        <v>25</v>
      </c>
      <c r="H8763" t="s">
        <v>89</v>
      </c>
      <c r="I8763" t="s">
        <v>1260</v>
      </c>
      <c r="J8763" t="s">
        <v>31737</v>
      </c>
      <c r="K8763">
        <v>1</v>
      </c>
      <c r="L8763" s="1">
        <v>41410</v>
      </c>
      <c r="M8763" s="1">
        <v>41916</v>
      </c>
      <c r="N8763" s="1">
        <v>41916</v>
      </c>
    </row>
    <row r="8764" spans="1:18" x14ac:dyDescent="0.2">
      <c r="A8764" t="s">
        <v>31738</v>
      </c>
      <c r="B8764" t="s">
        <v>31739</v>
      </c>
      <c r="C8764" t="s">
        <v>31740</v>
      </c>
      <c r="D8764" t="s">
        <v>31741</v>
      </c>
      <c r="E8764">
        <v>281169</v>
      </c>
      <c r="F8764" t="s">
        <v>18</v>
      </c>
      <c r="G8764" t="s">
        <v>860</v>
      </c>
      <c r="H8764" t="s">
        <v>2141</v>
      </c>
      <c r="I8764" t="s">
        <v>2142</v>
      </c>
      <c r="J8764" t="s">
        <v>2142</v>
      </c>
      <c r="K8764">
        <v>5</v>
      </c>
      <c r="L8764" s="1">
        <v>40797</v>
      </c>
      <c r="M8764" s="1">
        <v>40932</v>
      </c>
      <c r="N8764" s="1">
        <v>41389</v>
      </c>
    </row>
    <row r="8765" spans="1:18" x14ac:dyDescent="0.2">
      <c r="A8765" t="s">
        <v>31742</v>
      </c>
      <c r="B8765" t="s">
        <v>31743</v>
      </c>
      <c r="C8765" t="s">
        <v>31744</v>
      </c>
      <c r="D8765" t="s">
        <v>31745</v>
      </c>
      <c r="E8765">
        <v>1438301</v>
      </c>
      <c r="F8765" t="s">
        <v>18</v>
      </c>
      <c r="G8765" t="s">
        <v>552</v>
      </c>
      <c r="H8765">
        <v>29</v>
      </c>
      <c r="I8765" t="s">
        <v>749</v>
      </c>
      <c r="J8765" t="s">
        <v>749</v>
      </c>
      <c r="K8765">
        <v>4</v>
      </c>
      <c r="L8765" s="1">
        <v>41030</v>
      </c>
      <c r="M8765" s="1">
        <v>41518</v>
      </c>
      <c r="N8765" s="1">
        <v>42186</v>
      </c>
    </row>
    <row r="8766" spans="1:18" hidden="1" x14ac:dyDescent="0.2">
      <c r="A8766" t="s">
        <v>31746</v>
      </c>
      <c r="B8766" t="s">
        <v>31747</v>
      </c>
      <c r="E8766" t="s">
        <v>43</v>
      </c>
      <c r="F8766" t="s">
        <v>207</v>
      </c>
      <c r="G8766" t="s">
        <v>366</v>
      </c>
      <c r="H8766">
        <v>26</v>
      </c>
      <c r="I8766" t="s">
        <v>367</v>
      </c>
      <c r="J8766" t="s">
        <v>367</v>
      </c>
      <c r="K8766">
        <v>1</v>
      </c>
      <c r="M8766" s="1">
        <v>42207</v>
      </c>
      <c r="N8766" s="1">
        <v>42207</v>
      </c>
      <c r="O8766"/>
      <c r="P8766"/>
      <c r="Q8766"/>
      <c r="R8766"/>
    </row>
    <row r="8767" spans="1:18" hidden="1" x14ac:dyDescent="0.2">
      <c r="A8767" t="s">
        <v>31748</v>
      </c>
      <c r="B8767" t="s">
        <v>31749</v>
      </c>
      <c r="D8767" t="s">
        <v>31750</v>
      </c>
      <c r="E8767">
        <v>2455000</v>
      </c>
      <c r="F8767" t="s">
        <v>18</v>
      </c>
      <c r="G8767" t="s">
        <v>25</v>
      </c>
      <c r="H8767" t="s">
        <v>64</v>
      </c>
      <c r="I8767" t="s">
        <v>65</v>
      </c>
      <c r="J8767" t="s">
        <v>271</v>
      </c>
      <c r="K8767">
        <v>1</v>
      </c>
      <c r="M8767" s="1">
        <v>39841</v>
      </c>
      <c r="N8767" s="1">
        <v>39841</v>
      </c>
      <c r="O8767"/>
      <c r="P8767"/>
      <c r="Q8767"/>
      <c r="R8767"/>
    </row>
    <row r="8768" spans="1:18" hidden="1" x14ac:dyDescent="0.2">
      <c r="A8768" t="s">
        <v>31751</v>
      </c>
      <c r="B8768" t="s">
        <v>31752</v>
      </c>
      <c r="E8768">
        <v>50000</v>
      </c>
      <c r="F8768" t="s">
        <v>207</v>
      </c>
      <c r="K8768">
        <v>1</v>
      </c>
      <c r="M8768" s="1">
        <v>42213</v>
      </c>
      <c r="N8768" s="1">
        <v>42213</v>
      </c>
      <c r="O8768"/>
      <c r="P8768"/>
      <c r="Q8768"/>
      <c r="R8768"/>
    </row>
    <row r="8769" spans="1:18" x14ac:dyDescent="0.2">
      <c r="A8769" t="s">
        <v>31753</v>
      </c>
      <c r="B8769" t="s">
        <v>31754</v>
      </c>
      <c r="C8769" t="s">
        <v>31755</v>
      </c>
      <c r="D8769" t="s">
        <v>31756</v>
      </c>
      <c r="E8769">
        <v>160000</v>
      </c>
      <c r="F8769" t="s">
        <v>18</v>
      </c>
      <c r="G8769" t="s">
        <v>25</v>
      </c>
      <c r="H8769" t="s">
        <v>485</v>
      </c>
      <c r="I8769" t="s">
        <v>905</v>
      </c>
      <c r="J8769" t="s">
        <v>31757</v>
      </c>
      <c r="K8769">
        <v>2</v>
      </c>
      <c r="L8769" s="1">
        <v>41030</v>
      </c>
      <c r="M8769" s="1">
        <v>41277</v>
      </c>
      <c r="N8769" s="1">
        <v>41456</v>
      </c>
    </row>
    <row r="8770" spans="1:18" x14ac:dyDescent="0.2">
      <c r="A8770" t="s">
        <v>31758</v>
      </c>
      <c r="B8770" t="s">
        <v>31759</v>
      </c>
      <c r="C8770" t="s">
        <v>31760</v>
      </c>
      <c r="D8770" t="s">
        <v>31761</v>
      </c>
      <c r="E8770">
        <v>5404028</v>
      </c>
      <c r="F8770" t="s">
        <v>18</v>
      </c>
      <c r="G8770" t="s">
        <v>25</v>
      </c>
      <c r="H8770" t="s">
        <v>142</v>
      </c>
      <c r="I8770" t="s">
        <v>143</v>
      </c>
      <c r="J8770" t="s">
        <v>143</v>
      </c>
      <c r="K8770">
        <v>5</v>
      </c>
      <c r="L8770" s="1">
        <v>40808</v>
      </c>
      <c r="M8770" s="1">
        <v>41059</v>
      </c>
      <c r="N8770" s="1">
        <v>41772</v>
      </c>
    </row>
    <row r="8771" spans="1:18" x14ac:dyDescent="0.2">
      <c r="A8771" t="s">
        <v>31762</v>
      </c>
      <c r="B8771" t="s">
        <v>31763</v>
      </c>
      <c r="C8771" t="s">
        <v>31764</v>
      </c>
      <c r="D8771" t="s">
        <v>31765</v>
      </c>
      <c r="E8771">
        <v>640215</v>
      </c>
      <c r="F8771" t="s">
        <v>18</v>
      </c>
      <c r="G8771" t="s">
        <v>128</v>
      </c>
      <c r="H8771" t="s">
        <v>129</v>
      </c>
      <c r="I8771" t="s">
        <v>130</v>
      </c>
      <c r="J8771" t="s">
        <v>130</v>
      </c>
      <c r="K8771">
        <v>2</v>
      </c>
      <c r="L8771" s="1">
        <v>41122</v>
      </c>
      <c r="M8771" s="1">
        <v>41579</v>
      </c>
      <c r="N8771" s="1">
        <v>42186</v>
      </c>
    </row>
    <row r="8772" spans="1:18" x14ac:dyDescent="0.2">
      <c r="A8772" t="s">
        <v>31766</v>
      </c>
      <c r="B8772" t="s">
        <v>31767</v>
      </c>
      <c r="C8772" t="s">
        <v>31768</v>
      </c>
      <c r="D8772" t="s">
        <v>31769</v>
      </c>
      <c r="E8772">
        <v>225000</v>
      </c>
      <c r="F8772" t="s">
        <v>18</v>
      </c>
      <c r="G8772" t="s">
        <v>25</v>
      </c>
      <c r="H8772" t="s">
        <v>64</v>
      </c>
      <c r="I8772" t="s">
        <v>65</v>
      </c>
      <c r="J8772" t="s">
        <v>71</v>
      </c>
      <c r="K8772">
        <v>2</v>
      </c>
      <c r="L8772" s="1">
        <v>40269</v>
      </c>
      <c r="M8772" s="1">
        <v>41153</v>
      </c>
      <c r="N8772" s="1">
        <v>41613</v>
      </c>
    </row>
    <row r="8773" spans="1:18" x14ac:dyDescent="0.2">
      <c r="A8773" t="s">
        <v>31770</v>
      </c>
      <c r="B8773" t="s">
        <v>31771</v>
      </c>
      <c r="C8773" t="s">
        <v>31772</v>
      </c>
      <c r="D8773" t="s">
        <v>31773</v>
      </c>
      <c r="E8773">
        <v>3000000</v>
      </c>
      <c r="F8773" t="s">
        <v>18</v>
      </c>
      <c r="G8773" t="s">
        <v>1025</v>
      </c>
      <c r="H8773">
        <v>52</v>
      </c>
      <c r="I8773" t="s">
        <v>1026</v>
      </c>
      <c r="J8773" t="s">
        <v>1026</v>
      </c>
      <c r="K8773">
        <v>1</v>
      </c>
      <c r="L8773" s="1">
        <v>40909</v>
      </c>
      <c r="M8773" s="1">
        <v>41386</v>
      </c>
      <c r="N8773" s="1">
        <v>41386</v>
      </c>
    </row>
    <row r="8774" spans="1:18" x14ac:dyDescent="0.2">
      <c r="A8774" t="s">
        <v>31774</v>
      </c>
      <c r="B8774" t="s">
        <v>31775</v>
      </c>
      <c r="C8774" t="s">
        <v>31776</v>
      </c>
      <c r="D8774" t="s">
        <v>31777</v>
      </c>
      <c r="E8774">
        <v>560393</v>
      </c>
      <c r="F8774" t="s">
        <v>18</v>
      </c>
      <c r="G8774" t="s">
        <v>128</v>
      </c>
      <c r="H8774" t="s">
        <v>129</v>
      </c>
      <c r="I8774" t="s">
        <v>130</v>
      </c>
      <c r="J8774" t="s">
        <v>130</v>
      </c>
      <c r="K8774">
        <v>3</v>
      </c>
      <c r="L8774" s="1">
        <v>40330</v>
      </c>
      <c r="M8774" s="1">
        <v>41214</v>
      </c>
      <c r="N8774" s="1">
        <v>42036</v>
      </c>
    </row>
    <row r="8775" spans="1:18" x14ac:dyDescent="0.2">
      <c r="A8775" t="s">
        <v>31778</v>
      </c>
      <c r="B8775" t="s">
        <v>31779</v>
      </c>
      <c r="C8775" t="s">
        <v>31780</v>
      </c>
      <c r="D8775" t="s">
        <v>31781</v>
      </c>
      <c r="E8775">
        <v>999857</v>
      </c>
      <c r="F8775" t="s">
        <v>18</v>
      </c>
      <c r="G8775" t="s">
        <v>25</v>
      </c>
      <c r="H8775" t="s">
        <v>64</v>
      </c>
      <c r="I8775" t="s">
        <v>95</v>
      </c>
      <c r="J8775" t="s">
        <v>95</v>
      </c>
      <c r="K8775">
        <v>1</v>
      </c>
      <c r="L8775" s="1">
        <v>41821</v>
      </c>
      <c r="M8775" s="1">
        <v>41904</v>
      </c>
      <c r="N8775" s="1">
        <v>41904</v>
      </c>
    </row>
    <row r="8776" spans="1:18" x14ac:dyDescent="0.2">
      <c r="A8776" t="s">
        <v>31782</v>
      </c>
      <c r="B8776" t="s">
        <v>31783</v>
      </c>
      <c r="C8776" t="s">
        <v>31784</v>
      </c>
      <c r="D8776" t="s">
        <v>31785</v>
      </c>
      <c r="E8776">
        <v>90000000</v>
      </c>
      <c r="F8776" t="s">
        <v>113</v>
      </c>
      <c r="G8776" t="s">
        <v>25</v>
      </c>
      <c r="H8776" t="s">
        <v>106</v>
      </c>
      <c r="I8776" t="s">
        <v>107</v>
      </c>
      <c r="J8776" t="s">
        <v>108</v>
      </c>
      <c r="K8776">
        <v>5</v>
      </c>
      <c r="L8776" s="1">
        <v>39326</v>
      </c>
      <c r="M8776" s="1">
        <v>39326</v>
      </c>
      <c r="N8776" s="1">
        <v>40770</v>
      </c>
    </row>
    <row r="8777" spans="1:18" x14ac:dyDescent="0.2">
      <c r="A8777" t="s">
        <v>31786</v>
      </c>
      <c r="B8777" t="s">
        <v>31787</v>
      </c>
      <c r="C8777" t="s">
        <v>31788</v>
      </c>
      <c r="D8777" t="s">
        <v>31789</v>
      </c>
      <c r="E8777">
        <v>1281000</v>
      </c>
      <c r="F8777" t="s">
        <v>18</v>
      </c>
      <c r="G8777" t="s">
        <v>25</v>
      </c>
      <c r="H8777" t="s">
        <v>64</v>
      </c>
      <c r="I8777" t="s">
        <v>95</v>
      </c>
      <c r="J8777" t="s">
        <v>376</v>
      </c>
      <c r="K8777">
        <v>5</v>
      </c>
      <c r="L8777" s="1">
        <v>41562</v>
      </c>
      <c r="M8777" s="1">
        <v>41562</v>
      </c>
      <c r="N8777" s="1">
        <v>42262</v>
      </c>
    </row>
    <row r="8778" spans="1:18" x14ac:dyDescent="0.2">
      <c r="A8778" t="s">
        <v>31790</v>
      </c>
      <c r="B8778" t="s">
        <v>31791</v>
      </c>
      <c r="C8778" t="s">
        <v>31792</v>
      </c>
      <c r="D8778" t="s">
        <v>31793</v>
      </c>
      <c r="E8778">
        <v>10550000</v>
      </c>
      <c r="F8778" t="s">
        <v>18</v>
      </c>
      <c r="G8778" t="s">
        <v>25</v>
      </c>
      <c r="H8778" t="s">
        <v>142</v>
      </c>
      <c r="I8778" t="s">
        <v>143</v>
      </c>
      <c r="J8778" t="s">
        <v>143</v>
      </c>
      <c r="K8778">
        <v>4</v>
      </c>
      <c r="L8778" s="1">
        <v>38353</v>
      </c>
      <c r="M8778" s="1">
        <v>39203</v>
      </c>
      <c r="N8778" s="1">
        <v>41612</v>
      </c>
    </row>
    <row r="8779" spans="1:18" x14ac:dyDescent="0.2">
      <c r="A8779" t="s">
        <v>31794</v>
      </c>
      <c r="B8779" t="s">
        <v>31795</v>
      </c>
      <c r="C8779" t="s">
        <v>31796</v>
      </c>
      <c r="D8779" t="s">
        <v>31797</v>
      </c>
      <c r="E8779">
        <v>375000</v>
      </c>
      <c r="F8779" t="s">
        <v>18</v>
      </c>
      <c r="G8779" t="s">
        <v>25</v>
      </c>
      <c r="H8779" t="s">
        <v>135</v>
      </c>
      <c r="I8779" t="s">
        <v>136</v>
      </c>
      <c r="J8779" t="s">
        <v>1114</v>
      </c>
      <c r="K8779">
        <v>1</v>
      </c>
      <c r="L8779" s="1">
        <v>41641</v>
      </c>
      <c r="M8779" s="1">
        <v>41792</v>
      </c>
      <c r="N8779" s="1">
        <v>41792</v>
      </c>
    </row>
    <row r="8780" spans="1:18" hidden="1" x14ac:dyDescent="0.2">
      <c r="A8780" t="s">
        <v>31798</v>
      </c>
      <c r="B8780" t="s">
        <v>31799</v>
      </c>
      <c r="C8780" t="s">
        <v>31800</v>
      </c>
      <c r="D8780" t="s">
        <v>31801</v>
      </c>
      <c r="E8780">
        <v>33887</v>
      </c>
      <c r="F8780" t="s">
        <v>18</v>
      </c>
      <c r="G8780" t="s">
        <v>1025</v>
      </c>
      <c r="H8780">
        <v>52</v>
      </c>
      <c r="I8780" t="s">
        <v>1026</v>
      </c>
      <c r="J8780" t="s">
        <v>1026</v>
      </c>
      <c r="K8780">
        <v>1</v>
      </c>
      <c r="M8780" s="1">
        <v>42036</v>
      </c>
      <c r="N8780" s="1">
        <v>42036</v>
      </c>
      <c r="O8780"/>
      <c r="P8780"/>
      <c r="Q8780"/>
      <c r="R8780"/>
    </row>
    <row r="8781" spans="1:18" x14ac:dyDescent="0.2">
      <c r="A8781" t="s">
        <v>31802</v>
      </c>
      <c r="B8781" t="s">
        <v>31803</v>
      </c>
      <c r="C8781" t="s">
        <v>31804</v>
      </c>
      <c r="D8781" t="s">
        <v>31805</v>
      </c>
      <c r="E8781">
        <v>25000</v>
      </c>
      <c r="F8781" t="s">
        <v>18</v>
      </c>
      <c r="G8781" t="s">
        <v>25</v>
      </c>
      <c r="H8781" t="s">
        <v>1011</v>
      </c>
      <c r="I8781" t="s">
        <v>1035</v>
      </c>
      <c r="J8781" t="s">
        <v>1035</v>
      </c>
      <c r="K8781">
        <v>1</v>
      </c>
      <c r="L8781" s="1">
        <v>38718</v>
      </c>
      <c r="M8781" s="1">
        <v>41450</v>
      </c>
      <c r="N8781" s="1">
        <v>41450</v>
      </c>
    </row>
    <row r="8782" spans="1:18" x14ac:dyDescent="0.2">
      <c r="A8782" t="s">
        <v>31806</v>
      </c>
      <c r="B8782" t="s">
        <v>31807</v>
      </c>
      <c r="C8782" t="s">
        <v>31808</v>
      </c>
      <c r="D8782" t="s">
        <v>13500</v>
      </c>
      <c r="E8782">
        <v>13596</v>
      </c>
      <c r="F8782" t="s">
        <v>207</v>
      </c>
      <c r="K8782">
        <v>1</v>
      </c>
      <c r="L8782" s="1">
        <v>41277</v>
      </c>
      <c r="M8782" s="1">
        <v>41306</v>
      </c>
      <c r="N8782" s="1">
        <v>41306</v>
      </c>
    </row>
    <row r="8783" spans="1:18" x14ac:dyDescent="0.2">
      <c r="A8783" t="s">
        <v>31809</v>
      </c>
      <c r="B8783" t="s">
        <v>31810</v>
      </c>
      <c r="C8783" t="s">
        <v>31811</v>
      </c>
      <c r="D8783" t="s">
        <v>31812</v>
      </c>
      <c r="E8783">
        <v>750000</v>
      </c>
      <c r="F8783" t="s">
        <v>18</v>
      </c>
      <c r="G8783" t="s">
        <v>25</v>
      </c>
      <c r="H8783" t="s">
        <v>616</v>
      </c>
      <c r="I8783" t="s">
        <v>14760</v>
      </c>
      <c r="J8783" t="s">
        <v>332</v>
      </c>
      <c r="K8783">
        <v>1</v>
      </c>
      <c r="L8783" s="1">
        <v>40179</v>
      </c>
      <c r="M8783" s="1">
        <v>41760</v>
      </c>
      <c r="N8783" s="1">
        <v>41760</v>
      </c>
    </row>
    <row r="8784" spans="1:18" x14ac:dyDescent="0.2">
      <c r="A8784" t="s">
        <v>31813</v>
      </c>
      <c r="B8784" t="s">
        <v>31814</v>
      </c>
      <c r="C8784" t="s">
        <v>31815</v>
      </c>
      <c r="D8784" t="s">
        <v>31816</v>
      </c>
      <c r="E8784">
        <v>27941.286039999999</v>
      </c>
      <c r="F8784" t="s">
        <v>18</v>
      </c>
      <c r="K8784">
        <v>1</v>
      </c>
      <c r="L8784" s="1">
        <v>42143</v>
      </c>
      <c r="M8784" s="1">
        <v>42125</v>
      </c>
      <c r="N8784" s="1">
        <v>42125</v>
      </c>
    </row>
    <row r="8785" spans="1:18" x14ac:dyDescent="0.2">
      <c r="A8785" t="s">
        <v>31817</v>
      </c>
      <c r="B8785" t="s">
        <v>31818</v>
      </c>
      <c r="C8785" t="s">
        <v>31819</v>
      </c>
      <c r="D8785" t="s">
        <v>31820</v>
      </c>
      <c r="E8785">
        <v>17000000</v>
      </c>
      <c r="F8785" t="s">
        <v>207</v>
      </c>
      <c r="G8785" t="s">
        <v>25</v>
      </c>
      <c r="H8785" t="s">
        <v>64</v>
      </c>
      <c r="I8785" t="s">
        <v>4639</v>
      </c>
      <c r="J8785" t="s">
        <v>4639</v>
      </c>
      <c r="K8785">
        <v>2</v>
      </c>
      <c r="L8785" s="1">
        <v>41317</v>
      </c>
      <c r="M8785" s="1">
        <v>42121</v>
      </c>
      <c r="N8785" s="1">
        <v>42130</v>
      </c>
    </row>
    <row r="8786" spans="1:18" x14ac:dyDescent="0.2">
      <c r="A8786" t="s">
        <v>31821</v>
      </c>
      <c r="B8786" t="s">
        <v>31822</v>
      </c>
      <c r="C8786" t="s">
        <v>31823</v>
      </c>
      <c r="D8786" t="s">
        <v>2479</v>
      </c>
      <c r="E8786">
        <v>125000</v>
      </c>
      <c r="F8786" t="s">
        <v>207</v>
      </c>
      <c r="G8786" t="s">
        <v>25</v>
      </c>
      <c r="H8786" t="s">
        <v>1011</v>
      </c>
      <c r="I8786" t="s">
        <v>1035</v>
      </c>
      <c r="J8786" t="s">
        <v>1035</v>
      </c>
      <c r="K8786">
        <v>2</v>
      </c>
      <c r="L8786" s="1">
        <v>39817</v>
      </c>
      <c r="M8786" s="1">
        <v>39601</v>
      </c>
      <c r="N8786" s="1">
        <v>40360</v>
      </c>
    </row>
    <row r="8787" spans="1:18" x14ac:dyDescent="0.2">
      <c r="A8787" t="s">
        <v>31824</v>
      </c>
      <c r="B8787" t="s">
        <v>31825</v>
      </c>
      <c r="C8787" t="s">
        <v>31826</v>
      </c>
      <c r="D8787" t="s">
        <v>31827</v>
      </c>
      <c r="E8787">
        <v>300000</v>
      </c>
      <c r="F8787" t="s">
        <v>18</v>
      </c>
      <c r="K8787">
        <v>1</v>
      </c>
      <c r="L8787" s="1">
        <v>40070</v>
      </c>
      <c r="M8787" s="1">
        <v>40087</v>
      </c>
      <c r="N8787" s="1">
        <v>40087</v>
      </c>
    </row>
    <row r="8788" spans="1:18" hidden="1" x14ac:dyDescent="0.2">
      <c r="A8788" t="s">
        <v>31828</v>
      </c>
      <c r="B8788" t="s">
        <v>31829</v>
      </c>
      <c r="C8788" t="s">
        <v>31830</v>
      </c>
      <c r="D8788" t="s">
        <v>2387</v>
      </c>
      <c r="E8788" t="s">
        <v>43</v>
      </c>
      <c r="F8788" t="s">
        <v>18</v>
      </c>
      <c r="G8788" t="s">
        <v>25</v>
      </c>
      <c r="H8788" t="s">
        <v>64</v>
      </c>
      <c r="I8788" t="s">
        <v>966</v>
      </c>
      <c r="J8788" t="s">
        <v>31831</v>
      </c>
      <c r="K8788">
        <v>1</v>
      </c>
      <c r="L8788" s="1">
        <v>27353</v>
      </c>
      <c r="M8788" s="1">
        <v>26769</v>
      </c>
      <c r="N8788" s="1">
        <v>26769</v>
      </c>
      <c r="O8788"/>
      <c r="P8788"/>
      <c r="Q8788"/>
      <c r="R8788"/>
    </row>
    <row r="8789" spans="1:18" x14ac:dyDescent="0.2">
      <c r="A8789" t="s">
        <v>31832</v>
      </c>
      <c r="B8789" t="s">
        <v>31833</v>
      </c>
      <c r="C8789" t="s">
        <v>31834</v>
      </c>
      <c r="D8789" t="s">
        <v>31835</v>
      </c>
      <c r="E8789">
        <v>170000</v>
      </c>
      <c r="F8789" t="s">
        <v>18</v>
      </c>
      <c r="G8789" t="s">
        <v>3403</v>
      </c>
      <c r="H8789">
        <v>7</v>
      </c>
      <c r="I8789" t="s">
        <v>3404</v>
      </c>
      <c r="J8789" t="s">
        <v>3404</v>
      </c>
      <c r="K8789">
        <v>1</v>
      </c>
      <c r="L8789" s="1">
        <v>42005</v>
      </c>
      <c r="M8789" s="1">
        <v>42005</v>
      </c>
      <c r="N8789" s="1">
        <v>42005</v>
      </c>
    </row>
    <row r="8790" spans="1:18" hidden="1" x14ac:dyDescent="0.2">
      <c r="A8790" t="s">
        <v>31836</v>
      </c>
      <c r="B8790" t="s">
        <v>31837</v>
      </c>
      <c r="C8790" t="s">
        <v>31838</v>
      </c>
      <c r="D8790" t="s">
        <v>31839</v>
      </c>
      <c r="E8790">
        <v>600000</v>
      </c>
      <c r="F8790" t="s">
        <v>18</v>
      </c>
      <c r="G8790" t="s">
        <v>19</v>
      </c>
      <c r="H8790">
        <v>7</v>
      </c>
      <c r="I8790" t="s">
        <v>672</v>
      </c>
      <c r="J8790" t="s">
        <v>672</v>
      </c>
      <c r="K8790">
        <v>1</v>
      </c>
      <c r="M8790" s="1">
        <v>42264</v>
      </c>
      <c r="N8790" s="1">
        <v>42264</v>
      </c>
      <c r="O8790"/>
      <c r="P8790"/>
      <c r="Q8790"/>
      <c r="R8790"/>
    </row>
    <row r="8791" spans="1:18" x14ac:dyDescent="0.2">
      <c r="A8791" t="s">
        <v>31840</v>
      </c>
      <c r="B8791" t="s">
        <v>31841</v>
      </c>
      <c r="C8791" t="s">
        <v>31842</v>
      </c>
      <c r="D8791" t="s">
        <v>181</v>
      </c>
      <c r="E8791">
        <v>275000</v>
      </c>
      <c r="F8791" t="s">
        <v>18</v>
      </c>
      <c r="G8791" t="s">
        <v>25</v>
      </c>
      <c r="H8791" t="s">
        <v>89</v>
      </c>
      <c r="I8791" t="s">
        <v>589</v>
      </c>
      <c r="J8791" t="s">
        <v>589</v>
      </c>
      <c r="K8791">
        <v>1</v>
      </c>
      <c r="L8791" s="1">
        <v>39456</v>
      </c>
      <c r="M8791" s="1">
        <v>39448</v>
      </c>
      <c r="N8791" s="1">
        <v>39448</v>
      </c>
    </row>
    <row r="8792" spans="1:18" hidden="1" x14ac:dyDescent="0.2">
      <c r="A8792" t="s">
        <v>31843</v>
      </c>
      <c r="B8792" t="s">
        <v>31844</v>
      </c>
      <c r="C8792" t="s">
        <v>31845</v>
      </c>
      <c r="D8792" t="s">
        <v>70</v>
      </c>
      <c r="E8792" t="s">
        <v>43</v>
      </c>
      <c r="F8792" t="s">
        <v>18</v>
      </c>
      <c r="G8792" t="s">
        <v>1062</v>
      </c>
      <c r="H8792">
        <v>4</v>
      </c>
      <c r="I8792" t="s">
        <v>1525</v>
      </c>
      <c r="J8792" t="s">
        <v>1525</v>
      </c>
      <c r="K8792">
        <v>1</v>
      </c>
      <c r="M8792" s="1">
        <v>40757</v>
      </c>
      <c r="N8792" s="1">
        <v>40757</v>
      </c>
      <c r="O8792"/>
      <c r="P8792"/>
      <c r="Q8792"/>
      <c r="R8792"/>
    </row>
    <row r="8793" spans="1:18" x14ac:dyDescent="0.2">
      <c r="A8793" t="s">
        <v>31846</v>
      </c>
      <c r="B8793" t="s">
        <v>31847</v>
      </c>
      <c r="C8793" t="s">
        <v>31848</v>
      </c>
      <c r="D8793" t="s">
        <v>36</v>
      </c>
      <c r="E8793">
        <v>400000</v>
      </c>
      <c r="F8793" t="s">
        <v>18</v>
      </c>
      <c r="G8793" t="s">
        <v>25</v>
      </c>
      <c r="H8793" t="s">
        <v>89</v>
      </c>
      <c r="I8793" t="s">
        <v>3689</v>
      </c>
      <c r="J8793" t="s">
        <v>3690</v>
      </c>
      <c r="K8793">
        <v>1</v>
      </c>
      <c r="L8793" s="1">
        <v>40909</v>
      </c>
      <c r="M8793" s="1">
        <v>41512</v>
      </c>
      <c r="N8793" s="1">
        <v>41512</v>
      </c>
    </row>
    <row r="8794" spans="1:18" x14ac:dyDescent="0.2">
      <c r="A8794" t="s">
        <v>31849</v>
      </c>
      <c r="B8794" t="s">
        <v>31850</v>
      </c>
      <c r="C8794" t="s">
        <v>31851</v>
      </c>
      <c r="D8794" t="s">
        <v>31852</v>
      </c>
      <c r="E8794">
        <v>3900000</v>
      </c>
      <c r="F8794" t="s">
        <v>18</v>
      </c>
      <c r="G8794" t="s">
        <v>25</v>
      </c>
      <c r="H8794" t="s">
        <v>64</v>
      </c>
      <c r="I8794" t="s">
        <v>65</v>
      </c>
      <c r="J8794" t="s">
        <v>71</v>
      </c>
      <c r="K8794">
        <v>3</v>
      </c>
      <c r="L8794" s="1">
        <v>40463</v>
      </c>
      <c r="M8794" s="1">
        <v>40817</v>
      </c>
      <c r="N8794" s="1">
        <v>41939</v>
      </c>
    </row>
    <row r="8795" spans="1:18" x14ac:dyDescent="0.2">
      <c r="A8795" t="s">
        <v>31853</v>
      </c>
      <c r="B8795" t="s">
        <v>31854</v>
      </c>
      <c r="C8795" t="s">
        <v>31855</v>
      </c>
      <c r="D8795" t="s">
        <v>75</v>
      </c>
      <c r="E8795">
        <v>1000000</v>
      </c>
      <c r="F8795" t="s">
        <v>113</v>
      </c>
      <c r="G8795" t="s">
        <v>57</v>
      </c>
      <c r="H8795" t="s">
        <v>202</v>
      </c>
      <c r="I8795" t="s">
        <v>203</v>
      </c>
      <c r="J8795" t="s">
        <v>15551</v>
      </c>
      <c r="K8795">
        <v>1</v>
      </c>
      <c r="L8795" s="1">
        <v>40695</v>
      </c>
      <c r="M8795" s="1">
        <v>41122</v>
      </c>
      <c r="N8795" s="1">
        <v>41122</v>
      </c>
    </row>
    <row r="8796" spans="1:18" hidden="1" x14ac:dyDescent="0.2">
      <c r="A8796" t="s">
        <v>31856</v>
      </c>
      <c r="B8796" t="s">
        <v>31857</v>
      </c>
      <c r="C8796" t="s">
        <v>31858</v>
      </c>
      <c r="D8796" t="s">
        <v>42</v>
      </c>
      <c r="E8796">
        <v>200000</v>
      </c>
      <c r="F8796" t="s">
        <v>18</v>
      </c>
      <c r="G8796" t="s">
        <v>76</v>
      </c>
      <c r="H8796">
        <v>12</v>
      </c>
      <c r="I8796" t="s">
        <v>77</v>
      </c>
      <c r="J8796" t="s">
        <v>77</v>
      </c>
      <c r="K8796">
        <v>1</v>
      </c>
      <c r="M8796" s="1">
        <v>40978</v>
      </c>
      <c r="N8796" s="1">
        <v>40978</v>
      </c>
      <c r="O8796"/>
      <c r="P8796"/>
      <c r="Q8796"/>
      <c r="R8796"/>
    </row>
    <row r="8797" spans="1:18" hidden="1" x14ac:dyDescent="0.2">
      <c r="A8797" t="s">
        <v>31859</v>
      </c>
      <c r="B8797" t="s">
        <v>31860</v>
      </c>
      <c r="C8797" t="s">
        <v>31861</v>
      </c>
      <c r="D8797" t="s">
        <v>3152</v>
      </c>
      <c r="E8797" t="s">
        <v>43</v>
      </c>
      <c r="F8797" t="s">
        <v>18</v>
      </c>
      <c r="G8797" t="s">
        <v>25</v>
      </c>
      <c r="H8797" t="s">
        <v>972</v>
      </c>
      <c r="I8797" t="s">
        <v>973</v>
      </c>
      <c r="J8797" t="s">
        <v>12878</v>
      </c>
      <c r="K8797">
        <v>1</v>
      </c>
      <c r="L8797" s="1">
        <v>42005</v>
      </c>
      <c r="M8797" s="1">
        <v>42230</v>
      </c>
      <c r="N8797" s="1">
        <v>42230</v>
      </c>
      <c r="O8797"/>
      <c r="P8797"/>
      <c r="Q8797"/>
      <c r="R8797"/>
    </row>
    <row r="8798" spans="1:18" hidden="1" x14ac:dyDescent="0.2">
      <c r="A8798" t="s">
        <v>31862</v>
      </c>
      <c r="B8798" t="s">
        <v>31863</v>
      </c>
      <c r="C8798" t="s">
        <v>31864</v>
      </c>
      <c r="D8798" t="s">
        <v>31865</v>
      </c>
      <c r="E8798">
        <v>20000000</v>
      </c>
      <c r="F8798" t="s">
        <v>18</v>
      </c>
      <c r="K8798">
        <v>1</v>
      </c>
      <c r="M8798" s="1">
        <v>39260</v>
      </c>
      <c r="N8798" s="1">
        <v>39260</v>
      </c>
      <c r="O8798"/>
      <c r="P8798"/>
      <c r="Q8798"/>
      <c r="R8798"/>
    </row>
    <row r="8799" spans="1:18" x14ac:dyDescent="0.2">
      <c r="A8799" t="s">
        <v>31866</v>
      </c>
      <c r="B8799" t="s">
        <v>31867</v>
      </c>
      <c r="C8799" t="s">
        <v>31868</v>
      </c>
      <c r="D8799" t="s">
        <v>42</v>
      </c>
      <c r="E8799">
        <v>1100000</v>
      </c>
      <c r="F8799" t="s">
        <v>18</v>
      </c>
      <c r="G8799" t="s">
        <v>1126</v>
      </c>
      <c r="H8799">
        <v>23</v>
      </c>
      <c r="I8799" t="s">
        <v>12668</v>
      </c>
      <c r="J8799" t="s">
        <v>12668</v>
      </c>
      <c r="K8799">
        <v>2</v>
      </c>
      <c r="L8799" s="1">
        <v>40544</v>
      </c>
      <c r="M8799" s="1">
        <v>41583</v>
      </c>
      <c r="N8799" s="1">
        <v>41927</v>
      </c>
    </row>
    <row r="8800" spans="1:18" x14ac:dyDescent="0.2">
      <c r="A8800" t="s">
        <v>31869</v>
      </c>
      <c r="B8800" t="s">
        <v>31870</v>
      </c>
      <c r="C8800" t="s">
        <v>31871</v>
      </c>
      <c r="D8800" t="s">
        <v>31872</v>
      </c>
      <c r="E8800">
        <v>9099999</v>
      </c>
      <c r="F8800" t="s">
        <v>18</v>
      </c>
      <c r="G8800" t="s">
        <v>25</v>
      </c>
      <c r="H8800" t="s">
        <v>64</v>
      </c>
      <c r="I8800" t="s">
        <v>65</v>
      </c>
      <c r="J8800" t="s">
        <v>71</v>
      </c>
      <c r="K8800">
        <v>3</v>
      </c>
      <c r="L8800" s="1">
        <v>41153</v>
      </c>
      <c r="M8800" s="1">
        <v>41249</v>
      </c>
      <c r="N8800" s="1">
        <v>42095</v>
      </c>
    </row>
    <row r="8801" spans="1:18" x14ac:dyDescent="0.2">
      <c r="A8801" t="s">
        <v>31873</v>
      </c>
      <c r="B8801" t="s">
        <v>31874</v>
      </c>
      <c r="C8801" t="s">
        <v>31875</v>
      </c>
      <c r="D8801" t="s">
        <v>31876</v>
      </c>
      <c r="E8801">
        <v>20000</v>
      </c>
      <c r="F8801" t="s">
        <v>18</v>
      </c>
      <c r="G8801" t="s">
        <v>25</v>
      </c>
      <c r="H8801" t="s">
        <v>5815</v>
      </c>
      <c r="I8801" t="s">
        <v>5816</v>
      </c>
      <c r="J8801" t="s">
        <v>5817</v>
      </c>
      <c r="K8801">
        <v>1</v>
      </c>
      <c r="L8801" s="1">
        <v>41640</v>
      </c>
      <c r="M8801" s="1">
        <v>42125</v>
      </c>
      <c r="N8801" s="1">
        <v>42125</v>
      </c>
    </row>
    <row r="8802" spans="1:18" hidden="1" x14ac:dyDescent="0.2">
      <c r="A8802" t="s">
        <v>31877</v>
      </c>
      <c r="B8802" t="s">
        <v>31878</v>
      </c>
      <c r="C8802" t="s">
        <v>31879</v>
      </c>
      <c r="D8802" t="s">
        <v>31880</v>
      </c>
      <c r="E8802" t="s">
        <v>43</v>
      </c>
      <c r="F8802" t="s">
        <v>18</v>
      </c>
      <c r="G8802" t="s">
        <v>25</v>
      </c>
      <c r="H8802" t="s">
        <v>158</v>
      </c>
      <c r="I8802" t="s">
        <v>244</v>
      </c>
      <c r="J8802" t="s">
        <v>244</v>
      </c>
      <c r="K8802">
        <v>1</v>
      </c>
      <c r="L8802" s="1">
        <v>40909</v>
      </c>
      <c r="M8802" s="1">
        <v>40972</v>
      </c>
      <c r="N8802" s="1">
        <v>40972</v>
      </c>
      <c r="O8802"/>
      <c r="P8802"/>
      <c r="Q8802"/>
      <c r="R8802"/>
    </row>
    <row r="8803" spans="1:18" x14ac:dyDescent="0.2">
      <c r="A8803" t="s">
        <v>31881</v>
      </c>
      <c r="B8803" t="s">
        <v>31882</v>
      </c>
      <c r="C8803" t="s">
        <v>31883</v>
      </c>
      <c r="D8803" t="s">
        <v>31884</v>
      </c>
      <c r="E8803">
        <v>7500000</v>
      </c>
      <c r="F8803" t="s">
        <v>18</v>
      </c>
      <c r="G8803" t="s">
        <v>25</v>
      </c>
      <c r="H8803" t="s">
        <v>106</v>
      </c>
      <c r="I8803" t="s">
        <v>107</v>
      </c>
      <c r="J8803" t="s">
        <v>108</v>
      </c>
      <c r="K8803">
        <v>4</v>
      </c>
      <c r="L8803" s="1">
        <v>38718</v>
      </c>
      <c r="M8803" s="1">
        <v>38816</v>
      </c>
      <c r="N8803" s="1">
        <v>40574</v>
      </c>
    </row>
    <row r="8804" spans="1:18" x14ac:dyDescent="0.2">
      <c r="A8804" t="s">
        <v>31885</v>
      </c>
      <c r="B8804" t="s">
        <v>31886</v>
      </c>
      <c r="C8804" t="s">
        <v>31887</v>
      </c>
      <c r="D8804" t="s">
        <v>31888</v>
      </c>
      <c r="E8804">
        <v>100000</v>
      </c>
      <c r="F8804" t="s">
        <v>113</v>
      </c>
      <c r="G8804" t="s">
        <v>25</v>
      </c>
      <c r="H8804" t="s">
        <v>64</v>
      </c>
      <c r="I8804" t="s">
        <v>65</v>
      </c>
      <c r="J8804" t="s">
        <v>71</v>
      </c>
      <c r="K8804">
        <v>1</v>
      </c>
      <c r="L8804" s="1">
        <v>40603</v>
      </c>
      <c r="M8804" s="1">
        <v>40575</v>
      </c>
      <c r="N8804" s="1">
        <v>40575</v>
      </c>
    </row>
    <row r="8805" spans="1:18" x14ac:dyDescent="0.2">
      <c r="A8805" t="s">
        <v>31889</v>
      </c>
      <c r="B8805" t="s">
        <v>31890</v>
      </c>
      <c r="C8805" t="s">
        <v>31891</v>
      </c>
      <c r="D8805" t="s">
        <v>31892</v>
      </c>
      <c r="E8805">
        <v>8600000</v>
      </c>
      <c r="F8805" t="s">
        <v>18</v>
      </c>
      <c r="G8805" t="s">
        <v>25</v>
      </c>
      <c r="H8805" t="s">
        <v>64</v>
      </c>
      <c r="I8805" t="s">
        <v>65</v>
      </c>
      <c r="J8805" t="s">
        <v>71</v>
      </c>
      <c r="K8805">
        <v>2</v>
      </c>
      <c r="L8805" s="1">
        <v>41153</v>
      </c>
      <c r="M8805" s="1">
        <v>41456</v>
      </c>
      <c r="N8805" s="1">
        <v>42192</v>
      </c>
    </row>
    <row r="8806" spans="1:18" x14ac:dyDescent="0.2">
      <c r="A8806" t="s">
        <v>31893</v>
      </c>
      <c r="B8806" t="s">
        <v>31894</v>
      </c>
      <c r="C8806" t="s">
        <v>31895</v>
      </c>
      <c r="D8806" t="s">
        <v>31896</v>
      </c>
      <c r="E8806">
        <v>3340608</v>
      </c>
      <c r="F8806" t="s">
        <v>18</v>
      </c>
      <c r="G8806" t="s">
        <v>552</v>
      </c>
      <c r="H8806">
        <v>29</v>
      </c>
      <c r="I8806" t="s">
        <v>749</v>
      </c>
      <c r="J8806" t="s">
        <v>749</v>
      </c>
      <c r="K8806">
        <v>1</v>
      </c>
      <c r="L8806" s="1">
        <v>39083</v>
      </c>
      <c r="M8806" s="1">
        <v>42186</v>
      </c>
      <c r="N8806" s="1">
        <v>42186</v>
      </c>
    </row>
    <row r="8807" spans="1:18" hidden="1" x14ac:dyDescent="0.2">
      <c r="A8807" t="s">
        <v>31897</v>
      </c>
      <c r="B8807" t="s">
        <v>31898</v>
      </c>
      <c r="C8807" t="s">
        <v>31899</v>
      </c>
      <c r="D8807" t="s">
        <v>31900</v>
      </c>
      <c r="E8807" t="s">
        <v>43</v>
      </c>
      <c r="F8807" t="s">
        <v>18</v>
      </c>
      <c r="K8807">
        <v>1</v>
      </c>
      <c r="L8807" s="1">
        <v>41913</v>
      </c>
      <c r="M8807" s="1">
        <v>42248</v>
      </c>
      <c r="N8807" s="1">
        <v>42248</v>
      </c>
      <c r="O8807"/>
      <c r="P8807"/>
      <c r="Q8807"/>
      <c r="R8807"/>
    </row>
    <row r="8808" spans="1:18" x14ac:dyDescent="0.2">
      <c r="A8808" t="s">
        <v>31901</v>
      </c>
      <c r="B8808" t="s">
        <v>31902</v>
      </c>
      <c r="C8808" t="s">
        <v>31903</v>
      </c>
      <c r="D8808" t="s">
        <v>264</v>
      </c>
      <c r="E8808">
        <v>705000</v>
      </c>
      <c r="F8808" t="s">
        <v>18</v>
      </c>
      <c r="G8808" t="s">
        <v>25</v>
      </c>
      <c r="H8808" t="s">
        <v>64</v>
      </c>
      <c r="I8808" t="s">
        <v>65</v>
      </c>
      <c r="J8808" t="s">
        <v>1251</v>
      </c>
      <c r="K8808">
        <v>6</v>
      </c>
      <c r="L8808" s="1">
        <v>36161</v>
      </c>
      <c r="M8808" s="1">
        <v>39692</v>
      </c>
      <c r="N8808" s="1">
        <v>41518</v>
      </c>
    </row>
    <row r="8809" spans="1:18" hidden="1" x14ac:dyDescent="0.2">
      <c r="A8809" t="s">
        <v>31904</v>
      </c>
      <c r="B8809" t="s">
        <v>31905</v>
      </c>
      <c r="C8809" t="s">
        <v>31906</v>
      </c>
      <c r="D8809" t="s">
        <v>31907</v>
      </c>
      <c r="E8809" t="s">
        <v>43</v>
      </c>
      <c r="F8809" t="s">
        <v>18</v>
      </c>
      <c r="G8809" t="s">
        <v>25</v>
      </c>
      <c r="H8809" t="s">
        <v>286</v>
      </c>
      <c r="I8809" t="s">
        <v>1030</v>
      </c>
      <c r="J8809" t="s">
        <v>1030</v>
      </c>
      <c r="K8809">
        <v>1</v>
      </c>
      <c r="L8809" s="1">
        <v>38353</v>
      </c>
      <c r="M8809" s="1">
        <v>42045</v>
      </c>
      <c r="N8809" s="1">
        <v>42045</v>
      </c>
      <c r="O8809"/>
      <c r="P8809"/>
      <c r="Q8809"/>
      <c r="R8809"/>
    </row>
    <row r="8810" spans="1:18" hidden="1" x14ac:dyDescent="0.2">
      <c r="A8810" t="s">
        <v>31908</v>
      </c>
      <c r="B8810" t="s">
        <v>31909</v>
      </c>
      <c r="C8810" t="s">
        <v>31910</v>
      </c>
      <c r="D8810" t="s">
        <v>31911</v>
      </c>
      <c r="E8810" t="s">
        <v>43</v>
      </c>
      <c r="F8810" t="s">
        <v>207</v>
      </c>
      <c r="G8810" t="s">
        <v>128</v>
      </c>
      <c r="H8810" t="s">
        <v>129</v>
      </c>
      <c r="I8810" t="s">
        <v>130</v>
      </c>
      <c r="J8810" t="s">
        <v>130</v>
      </c>
      <c r="K8810">
        <v>1</v>
      </c>
      <c r="M8810" s="1">
        <v>40513</v>
      </c>
      <c r="N8810" s="1">
        <v>40513</v>
      </c>
      <c r="O8810"/>
      <c r="P8810"/>
      <c r="Q8810"/>
      <c r="R8810"/>
    </row>
    <row r="8811" spans="1:18" x14ac:dyDescent="0.2">
      <c r="A8811" t="s">
        <v>31912</v>
      </c>
      <c r="B8811" t="s">
        <v>31913</v>
      </c>
      <c r="C8811" t="s">
        <v>31914</v>
      </c>
      <c r="D8811" t="s">
        <v>264</v>
      </c>
      <c r="E8811">
        <v>228771</v>
      </c>
      <c r="F8811" t="s">
        <v>18</v>
      </c>
      <c r="G8811" t="s">
        <v>57</v>
      </c>
      <c r="H8811" t="s">
        <v>202</v>
      </c>
      <c r="I8811" t="s">
        <v>203</v>
      </c>
      <c r="J8811" t="s">
        <v>15551</v>
      </c>
      <c r="K8811">
        <v>3</v>
      </c>
      <c r="L8811" s="1">
        <v>40299</v>
      </c>
      <c r="M8811" s="1">
        <v>40179</v>
      </c>
      <c r="N8811" s="1">
        <v>41275</v>
      </c>
    </row>
    <row r="8812" spans="1:18" x14ac:dyDescent="0.2">
      <c r="A8812" t="s">
        <v>31915</v>
      </c>
      <c r="B8812" t="s">
        <v>31916</v>
      </c>
      <c r="C8812" t="s">
        <v>31917</v>
      </c>
      <c r="D8812" t="s">
        <v>75</v>
      </c>
      <c r="E8812">
        <v>112214350</v>
      </c>
      <c r="F8812" t="s">
        <v>18</v>
      </c>
      <c r="G8812" t="s">
        <v>57</v>
      </c>
      <c r="H8812" t="s">
        <v>58</v>
      </c>
      <c r="I8812" t="s">
        <v>59</v>
      </c>
      <c r="J8812" t="s">
        <v>59</v>
      </c>
      <c r="K8812">
        <v>5</v>
      </c>
      <c r="L8812" s="1">
        <v>36356</v>
      </c>
      <c r="M8812" s="1">
        <v>41085</v>
      </c>
      <c r="N8812" s="1">
        <v>41983</v>
      </c>
    </row>
    <row r="8813" spans="1:18" x14ac:dyDescent="0.2">
      <c r="A8813" t="s">
        <v>31918</v>
      </c>
      <c r="B8813" t="s">
        <v>31919</v>
      </c>
      <c r="C8813" t="s">
        <v>31920</v>
      </c>
      <c r="D8813" t="s">
        <v>42</v>
      </c>
      <c r="E8813">
        <v>1100000</v>
      </c>
      <c r="F8813" t="s">
        <v>18</v>
      </c>
      <c r="G8813" t="s">
        <v>25</v>
      </c>
      <c r="H8813" t="s">
        <v>142</v>
      </c>
      <c r="I8813" t="s">
        <v>143</v>
      </c>
      <c r="J8813" t="s">
        <v>438</v>
      </c>
      <c r="K8813">
        <v>1</v>
      </c>
      <c r="L8813" s="1">
        <v>40909</v>
      </c>
      <c r="M8813" s="1">
        <v>41494</v>
      </c>
      <c r="N8813" s="1">
        <v>41494</v>
      </c>
    </row>
    <row r="8814" spans="1:18" x14ac:dyDescent="0.2">
      <c r="A8814" t="s">
        <v>31921</v>
      </c>
      <c r="B8814" t="s">
        <v>31922</v>
      </c>
      <c r="C8814" t="s">
        <v>31923</v>
      </c>
      <c r="D8814" t="s">
        <v>285</v>
      </c>
      <c r="E8814">
        <v>4000000</v>
      </c>
      <c r="F8814" t="s">
        <v>18</v>
      </c>
      <c r="G8814" t="s">
        <v>25</v>
      </c>
      <c r="H8814" t="s">
        <v>82</v>
      </c>
      <c r="I8814" t="s">
        <v>601</v>
      </c>
      <c r="J8814" t="s">
        <v>601</v>
      </c>
      <c r="K8814">
        <v>1</v>
      </c>
      <c r="L8814" s="1">
        <v>39448</v>
      </c>
      <c r="M8814" s="1">
        <v>40703</v>
      </c>
      <c r="N8814" s="1">
        <v>40703</v>
      </c>
    </row>
    <row r="8815" spans="1:18" x14ac:dyDescent="0.2">
      <c r="A8815" t="s">
        <v>31924</v>
      </c>
      <c r="B8815" t="s">
        <v>31925</v>
      </c>
      <c r="C8815" t="s">
        <v>31926</v>
      </c>
      <c r="D8815" t="s">
        <v>42</v>
      </c>
      <c r="E8815">
        <v>6000000</v>
      </c>
      <c r="F8815" t="s">
        <v>113</v>
      </c>
      <c r="G8815" t="s">
        <v>25</v>
      </c>
      <c r="H8815" t="s">
        <v>286</v>
      </c>
      <c r="I8815" t="s">
        <v>1030</v>
      </c>
      <c r="J8815" t="s">
        <v>1030</v>
      </c>
      <c r="K8815">
        <v>1</v>
      </c>
      <c r="L8815" s="1">
        <v>36892</v>
      </c>
      <c r="M8815" s="1">
        <v>38607</v>
      </c>
      <c r="N8815" s="1">
        <v>38607</v>
      </c>
    </row>
    <row r="8816" spans="1:18" hidden="1" x14ac:dyDescent="0.2">
      <c r="A8816" t="s">
        <v>31927</v>
      </c>
      <c r="B8816" t="s">
        <v>31928</v>
      </c>
      <c r="C8816" t="s">
        <v>31929</v>
      </c>
      <c r="D8816" t="s">
        <v>285</v>
      </c>
      <c r="E8816">
        <v>130000</v>
      </c>
      <c r="F8816" t="s">
        <v>18</v>
      </c>
      <c r="G8816" t="s">
        <v>25</v>
      </c>
      <c r="H8816" t="s">
        <v>64</v>
      </c>
      <c r="I8816" t="s">
        <v>95</v>
      </c>
      <c r="J8816" t="s">
        <v>95</v>
      </c>
      <c r="K8816">
        <v>1</v>
      </c>
      <c r="M8816" s="1">
        <v>41470</v>
      </c>
      <c r="N8816" s="1">
        <v>41470</v>
      </c>
      <c r="O8816"/>
      <c r="P8816"/>
      <c r="Q8816"/>
      <c r="R8816"/>
    </row>
    <row r="8817" spans="1:18" x14ac:dyDescent="0.2">
      <c r="A8817" t="s">
        <v>31930</v>
      </c>
      <c r="B8817" t="s">
        <v>31931</v>
      </c>
      <c r="C8817" t="s">
        <v>31932</v>
      </c>
      <c r="D8817" t="s">
        <v>31933</v>
      </c>
      <c r="E8817">
        <v>10000</v>
      </c>
      <c r="F8817" t="s">
        <v>18</v>
      </c>
      <c r="K8817">
        <v>1</v>
      </c>
      <c r="L8817" s="1">
        <v>41640</v>
      </c>
      <c r="M8817" s="1">
        <v>42109</v>
      </c>
      <c r="N8817" s="1">
        <v>42109</v>
      </c>
    </row>
    <row r="8818" spans="1:18" hidden="1" x14ac:dyDescent="0.2">
      <c r="A8818" t="s">
        <v>31934</v>
      </c>
      <c r="B8818" t="s">
        <v>31935</v>
      </c>
      <c r="C8818" t="s">
        <v>31936</v>
      </c>
      <c r="D8818" t="s">
        <v>31937</v>
      </c>
      <c r="E8818">
        <v>630000</v>
      </c>
      <c r="F8818" t="s">
        <v>18</v>
      </c>
      <c r="G8818" t="s">
        <v>25</v>
      </c>
      <c r="H8818" t="s">
        <v>135</v>
      </c>
      <c r="I8818" t="s">
        <v>136</v>
      </c>
      <c r="J8818" t="s">
        <v>1114</v>
      </c>
      <c r="K8818">
        <v>1</v>
      </c>
      <c r="M8818" s="1">
        <v>42320</v>
      </c>
      <c r="N8818" s="1">
        <v>42320</v>
      </c>
      <c r="O8818"/>
      <c r="P8818"/>
      <c r="Q8818"/>
      <c r="R8818"/>
    </row>
    <row r="8819" spans="1:18" x14ac:dyDescent="0.2">
      <c r="A8819" t="s">
        <v>31938</v>
      </c>
      <c r="B8819" t="s">
        <v>31939</v>
      </c>
      <c r="D8819" t="s">
        <v>117</v>
      </c>
      <c r="E8819">
        <v>200000</v>
      </c>
      <c r="F8819" t="s">
        <v>18</v>
      </c>
      <c r="G8819" t="s">
        <v>25</v>
      </c>
      <c r="H8819" t="s">
        <v>89</v>
      </c>
      <c r="I8819" t="s">
        <v>3569</v>
      </c>
      <c r="J8819" t="s">
        <v>3569</v>
      </c>
      <c r="K8819">
        <v>1</v>
      </c>
      <c r="L8819" s="1">
        <v>40797</v>
      </c>
      <c r="M8819" s="1">
        <v>41808</v>
      </c>
      <c r="N8819" s="1">
        <v>41808</v>
      </c>
    </row>
    <row r="8820" spans="1:18" x14ac:dyDescent="0.2">
      <c r="A8820" t="s">
        <v>31940</v>
      </c>
      <c r="B8820" t="s">
        <v>31941</v>
      </c>
      <c r="C8820" t="s">
        <v>31942</v>
      </c>
      <c r="D8820" t="s">
        <v>31943</v>
      </c>
      <c r="E8820">
        <v>6640000</v>
      </c>
      <c r="F8820" t="s">
        <v>18</v>
      </c>
      <c r="G8820" t="s">
        <v>25</v>
      </c>
      <c r="H8820" t="s">
        <v>64</v>
      </c>
      <c r="I8820" t="s">
        <v>65</v>
      </c>
      <c r="J8820" t="s">
        <v>240</v>
      </c>
      <c r="K8820">
        <v>2</v>
      </c>
      <c r="L8820" s="1">
        <v>41275</v>
      </c>
      <c r="M8820" s="1">
        <v>41426</v>
      </c>
      <c r="N8820" s="1">
        <v>41914</v>
      </c>
    </row>
    <row r="8821" spans="1:18" hidden="1" x14ac:dyDescent="0.2">
      <c r="A8821" t="s">
        <v>31944</v>
      </c>
      <c r="B8821" t="s">
        <v>31945</v>
      </c>
      <c r="C8821" t="s">
        <v>31946</v>
      </c>
      <c r="D8821" t="s">
        <v>2326</v>
      </c>
      <c r="E8821" t="s">
        <v>43</v>
      </c>
      <c r="F8821" t="s">
        <v>18</v>
      </c>
      <c r="G8821" t="s">
        <v>25</v>
      </c>
      <c r="H8821" t="s">
        <v>3993</v>
      </c>
      <c r="I8821" t="s">
        <v>12495</v>
      </c>
      <c r="J8821" t="s">
        <v>31947</v>
      </c>
      <c r="K8821">
        <v>1</v>
      </c>
      <c r="L8821" s="1">
        <v>40839</v>
      </c>
      <c r="M8821" s="1">
        <v>41058</v>
      </c>
      <c r="N8821" s="1">
        <v>41058</v>
      </c>
      <c r="O8821"/>
      <c r="P8821"/>
      <c r="Q8821"/>
      <c r="R8821"/>
    </row>
    <row r="8822" spans="1:18" x14ac:dyDescent="0.2">
      <c r="A8822" t="s">
        <v>31948</v>
      </c>
      <c r="B8822" t="s">
        <v>31949</v>
      </c>
      <c r="C8822" t="s">
        <v>31950</v>
      </c>
      <c r="D8822" t="s">
        <v>31951</v>
      </c>
      <c r="E8822">
        <v>10700000</v>
      </c>
      <c r="F8822" t="s">
        <v>18</v>
      </c>
      <c r="G8822" t="s">
        <v>25</v>
      </c>
      <c r="H8822" t="s">
        <v>64</v>
      </c>
      <c r="I8822" t="s">
        <v>65</v>
      </c>
      <c r="J8822" t="s">
        <v>71</v>
      </c>
      <c r="K8822">
        <v>2</v>
      </c>
      <c r="L8822" s="1">
        <v>40909</v>
      </c>
      <c r="M8822" s="1">
        <v>42311</v>
      </c>
      <c r="N8822" s="1">
        <v>42312</v>
      </c>
    </row>
    <row r="8823" spans="1:18" hidden="1" x14ac:dyDescent="0.2">
      <c r="A8823" t="s">
        <v>31952</v>
      </c>
      <c r="B8823" t="s">
        <v>31953</v>
      </c>
      <c r="C8823" t="s">
        <v>31954</v>
      </c>
      <c r="D8823" t="s">
        <v>31955</v>
      </c>
      <c r="E8823" t="s">
        <v>43</v>
      </c>
      <c r="F8823" t="s">
        <v>18</v>
      </c>
      <c r="K8823">
        <v>1</v>
      </c>
      <c r="L8823" s="1">
        <v>40909</v>
      </c>
      <c r="M8823" s="1">
        <v>40940</v>
      </c>
      <c r="N8823" s="1">
        <v>40940</v>
      </c>
      <c r="O8823"/>
      <c r="P8823"/>
      <c r="Q8823"/>
      <c r="R8823"/>
    </row>
    <row r="8824" spans="1:18" x14ac:dyDescent="0.2">
      <c r="A8824" t="s">
        <v>31956</v>
      </c>
      <c r="B8824" t="s">
        <v>31957</v>
      </c>
      <c r="C8824" t="s">
        <v>31958</v>
      </c>
      <c r="D8824" t="s">
        <v>42</v>
      </c>
      <c r="E8824">
        <v>23376606</v>
      </c>
      <c r="F8824" t="s">
        <v>18</v>
      </c>
      <c r="G8824" t="s">
        <v>25</v>
      </c>
      <c r="H8824" t="s">
        <v>64</v>
      </c>
      <c r="I8824" t="s">
        <v>65</v>
      </c>
      <c r="J8824" t="s">
        <v>4841</v>
      </c>
      <c r="K8824">
        <v>6</v>
      </c>
      <c r="L8824" s="1">
        <v>39814</v>
      </c>
      <c r="M8824" s="1">
        <v>40763</v>
      </c>
      <c r="N8824" s="1">
        <v>42074</v>
      </c>
    </row>
    <row r="8825" spans="1:18" x14ac:dyDescent="0.2">
      <c r="A8825" t="s">
        <v>31959</v>
      </c>
      <c r="B8825" t="s">
        <v>31960</v>
      </c>
      <c r="C8825" t="s">
        <v>31961</v>
      </c>
      <c r="D8825" t="s">
        <v>31962</v>
      </c>
      <c r="E8825">
        <v>20000</v>
      </c>
      <c r="F8825" t="s">
        <v>18</v>
      </c>
      <c r="G8825" t="s">
        <v>25</v>
      </c>
      <c r="H8825" t="s">
        <v>1306</v>
      </c>
      <c r="I8825" t="s">
        <v>245</v>
      </c>
      <c r="J8825" t="s">
        <v>245</v>
      </c>
      <c r="K8825">
        <v>1</v>
      </c>
      <c r="L8825" s="1">
        <v>40544</v>
      </c>
      <c r="M8825" s="1">
        <v>40695</v>
      </c>
      <c r="N8825" s="1">
        <v>40695</v>
      </c>
    </row>
    <row r="8826" spans="1:18" x14ac:dyDescent="0.2">
      <c r="A8826" t="s">
        <v>31963</v>
      </c>
      <c r="B8826" t="s">
        <v>31964</v>
      </c>
      <c r="C8826" t="s">
        <v>31965</v>
      </c>
      <c r="D8826" t="s">
        <v>31966</v>
      </c>
      <c r="E8826">
        <v>475000</v>
      </c>
      <c r="F8826" t="s">
        <v>18</v>
      </c>
      <c r="G8826" t="s">
        <v>25</v>
      </c>
      <c r="H8826" t="s">
        <v>106</v>
      </c>
      <c r="I8826" t="s">
        <v>107</v>
      </c>
      <c r="J8826" t="s">
        <v>108</v>
      </c>
      <c r="K8826">
        <v>2</v>
      </c>
      <c r="L8826" s="1">
        <v>41094</v>
      </c>
      <c r="M8826" s="1">
        <v>41465</v>
      </c>
      <c r="N8826" s="1">
        <v>41532</v>
      </c>
    </row>
    <row r="8827" spans="1:18" x14ac:dyDescent="0.2">
      <c r="A8827" t="s">
        <v>31967</v>
      </c>
      <c r="B8827" t="s">
        <v>31968</v>
      </c>
      <c r="C8827" t="s">
        <v>31969</v>
      </c>
      <c r="D8827" t="s">
        <v>31970</v>
      </c>
      <c r="E8827">
        <v>850000</v>
      </c>
      <c r="F8827" t="s">
        <v>18</v>
      </c>
      <c r="G8827" t="s">
        <v>25</v>
      </c>
      <c r="H8827" t="s">
        <v>64</v>
      </c>
      <c r="I8827" t="s">
        <v>65</v>
      </c>
      <c r="J8827" t="s">
        <v>723</v>
      </c>
      <c r="K8827">
        <v>1</v>
      </c>
      <c r="L8827" s="1">
        <v>39448</v>
      </c>
      <c r="M8827" s="1">
        <v>39448</v>
      </c>
      <c r="N8827" s="1">
        <v>39448</v>
      </c>
    </row>
    <row r="8828" spans="1:18" hidden="1" x14ac:dyDescent="0.2">
      <c r="A8828" t="s">
        <v>31971</v>
      </c>
      <c r="B8828" t="s">
        <v>31972</v>
      </c>
      <c r="C8828" t="s">
        <v>31973</v>
      </c>
      <c r="D8828" t="s">
        <v>42</v>
      </c>
      <c r="E8828">
        <v>2000000</v>
      </c>
      <c r="F8828" t="s">
        <v>18</v>
      </c>
      <c r="G8828" t="s">
        <v>25</v>
      </c>
      <c r="H8828" t="s">
        <v>82</v>
      </c>
      <c r="I8828" t="s">
        <v>1764</v>
      </c>
      <c r="J8828" t="s">
        <v>1765</v>
      </c>
      <c r="K8828">
        <v>1</v>
      </c>
      <c r="M8828" s="1">
        <v>37596</v>
      </c>
      <c r="N8828" s="1">
        <v>37596</v>
      </c>
      <c r="O8828"/>
      <c r="P8828"/>
      <c r="Q8828"/>
      <c r="R8828"/>
    </row>
    <row r="8829" spans="1:18" hidden="1" x14ac:dyDescent="0.2">
      <c r="A8829" t="s">
        <v>31974</v>
      </c>
      <c r="B8829" t="s">
        <v>31975</v>
      </c>
      <c r="C8829" t="s">
        <v>31976</v>
      </c>
      <c r="D8829" t="s">
        <v>31977</v>
      </c>
      <c r="E8829">
        <v>1500000</v>
      </c>
      <c r="F8829" t="s">
        <v>207</v>
      </c>
      <c r="G8829" t="s">
        <v>25</v>
      </c>
      <c r="H8829" t="s">
        <v>3162</v>
      </c>
      <c r="I8829" t="s">
        <v>3163</v>
      </c>
      <c r="J8829" t="s">
        <v>3164</v>
      </c>
      <c r="K8829">
        <v>1</v>
      </c>
      <c r="M8829" s="1">
        <v>40557</v>
      </c>
      <c r="N8829" s="1">
        <v>40557</v>
      </c>
      <c r="O8829"/>
      <c r="P8829"/>
      <c r="Q8829"/>
      <c r="R8829"/>
    </row>
    <row r="8830" spans="1:18" x14ac:dyDescent="0.2">
      <c r="A8830" t="s">
        <v>31978</v>
      </c>
      <c r="B8830" t="s">
        <v>31979</v>
      </c>
      <c r="C8830" t="s">
        <v>31980</v>
      </c>
      <c r="D8830" t="s">
        <v>31981</v>
      </c>
      <c r="E8830">
        <v>125000</v>
      </c>
      <c r="F8830" t="s">
        <v>18</v>
      </c>
      <c r="G8830" t="s">
        <v>25</v>
      </c>
      <c r="H8830" t="s">
        <v>44</v>
      </c>
      <c r="I8830" t="s">
        <v>282</v>
      </c>
      <c r="J8830" t="s">
        <v>282</v>
      </c>
      <c r="K8830">
        <v>1</v>
      </c>
      <c r="L8830" s="1">
        <v>40544</v>
      </c>
      <c r="M8830" s="1">
        <v>41708</v>
      </c>
      <c r="N8830" s="1">
        <v>41708</v>
      </c>
    </row>
    <row r="8831" spans="1:18" x14ac:dyDescent="0.2">
      <c r="A8831" t="s">
        <v>31982</v>
      </c>
      <c r="B8831" t="s">
        <v>31983</v>
      </c>
      <c r="C8831" t="s">
        <v>31984</v>
      </c>
      <c r="D8831" t="s">
        <v>285</v>
      </c>
      <c r="E8831">
        <v>120000</v>
      </c>
      <c r="F8831" t="s">
        <v>18</v>
      </c>
      <c r="G8831" t="s">
        <v>25</v>
      </c>
      <c r="H8831" t="s">
        <v>64</v>
      </c>
      <c r="I8831" t="s">
        <v>65</v>
      </c>
      <c r="J8831" t="s">
        <v>71</v>
      </c>
      <c r="K8831">
        <v>1</v>
      </c>
      <c r="L8831" s="1">
        <v>42005</v>
      </c>
      <c r="M8831" s="1">
        <v>41974</v>
      </c>
      <c r="N8831" s="1">
        <v>41974</v>
      </c>
    </row>
    <row r="8832" spans="1:18" hidden="1" x14ac:dyDescent="0.2">
      <c r="A8832" t="s">
        <v>31985</v>
      </c>
      <c r="B8832" t="s">
        <v>31986</v>
      </c>
      <c r="C8832" t="s">
        <v>31987</v>
      </c>
      <c r="E8832" t="s">
        <v>43</v>
      </c>
      <c r="F8832" t="s">
        <v>207</v>
      </c>
      <c r="K8832">
        <v>1</v>
      </c>
      <c r="M8832" s="1">
        <v>42036</v>
      </c>
      <c r="N8832" s="1">
        <v>42036</v>
      </c>
      <c r="O8832"/>
      <c r="P8832"/>
      <c r="Q8832"/>
      <c r="R8832"/>
    </row>
    <row r="8833" spans="1:18" x14ac:dyDescent="0.2">
      <c r="A8833" t="s">
        <v>31988</v>
      </c>
      <c r="B8833" t="s">
        <v>31989</v>
      </c>
      <c r="C8833" t="s">
        <v>31990</v>
      </c>
      <c r="D8833" t="s">
        <v>31991</v>
      </c>
      <c r="E8833">
        <v>14563000</v>
      </c>
      <c r="F8833" t="s">
        <v>18</v>
      </c>
      <c r="G8833" t="s">
        <v>25</v>
      </c>
      <c r="H8833" t="s">
        <v>64</v>
      </c>
      <c r="I8833" t="s">
        <v>65</v>
      </c>
      <c r="J8833" t="s">
        <v>71</v>
      </c>
      <c r="K8833">
        <v>4</v>
      </c>
      <c r="L8833" s="1">
        <v>40909</v>
      </c>
      <c r="M8833" s="1">
        <v>41244</v>
      </c>
      <c r="N8833" s="1">
        <v>42291</v>
      </c>
    </row>
    <row r="8834" spans="1:18" hidden="1" x14ac:dyDescent="0.2">
      <c r="A8834" t="s">
        <v>31992</v>
      </c>
      <c r="B8834" t="s">
        <v>31993</v>
      </c>
      <c r="C8834" t="s">
        <v>31994</v>
      </c>
      <c r="D8834" t="s">
        <v>5106</v>
      </c>
      <c r="E8834" t="s">
        <v>43</v>
      </c>
      <c r="F8834" t="s">
        <v>18</v>
      </c>
      <c r="G8834" t="s">
        <v>4153</v>
      </c>
      <c r="H8834">
        <v>40</v>
      </c>
      <c r="I8834" t="s">
        <v>4154</v>
      </c>
      <c r="J8834" t="s">
        <v>4154</v>
      </c>
      <c r="K8834">
        <v>1</v>
      </c>
      <c r="L8834" s="1">
        <v>39814</v>
      </c>
      <c r="M8834" s="1">
        <v>41576</v>
      </c>
      <c r="N8834" s="1">
        <v>41576</v>
      </c>
      <c r="O8834"/>
      <c r="P8834"/>
      <c r="Q8834"/>
      <c r="R8834"/>
    </row>
    <row r="8835" spans="1:18" x14ac:dyDescent="0.2">
      <c r="A8835" t="s">
        <v>31995</v>
      </c>
      <c r="B8835" t="s">
        <v>31996</v>
      </c>
      <c r="C8835" t="s">
        <v>31997</v>
      </c>
      <c r="D8835" t="s">
        <v>21238</v>
      </c>
      <c r="E8835">
        <v>805000</v>
      </c>
      <c r="F8835" t="s">
        <v>18</v>
      </c>
      <c r="G8835" t="s">
        <v>25</v>
      </c>
      <c r="H8835" t="s">
        <v>44</v>
      </c>
      <c r="I8835" t="s">
        <v>282</v>
      </c>
      <c r="J8835" t="s">
        <v>282</v>
      </c>
      <c r="K8835">
        <v>1</v>
      </c>
      <c r="L8835" s="1">
        <v>40756</v>
      </c>
      <c r="M8835" s="1">
        <v>41792</v>
      </c>
      <c r="N8835" s="1">
        <v>41792</v>
      </c>
    </row>
    <row r="8836" spans="1:18" hidden="1" x14ac:dyDescent="0.2">
      <c r="A8836" t="s">
        <v>31998</v>
      </c>
      <c r="B8836" t="s">
        <v>31999</v>
      </c>
      <c r="C8836" t="s">
        <v>32000</v>
      </c>
      <c r="D8836" t="s">
        <v>36</v>
      </c>
      <c r="E8836" t="s">
        <v>43</v>
      </c>
      <c r="F8836" t="s">
        <v>18</v>
      </c>
      <c r="G8836" t="s">
        <v>25</v>
      </c>
      <c r="H8836" t="s">
        <v>44</v>
      </c>
      <c r="I8836" t="s">
        <v>282</v>
      </c>
      <c r="J8836" t="s">
        <v>282</v>
      </c>
      <c r="K8836">
        <v>1</v>
      </c>
      <c r="L8836" s="1">
        <v>40452</v>
      </c>
      <c r="M8836" s="1">
        <v>41779</v>
      </c>
      <c r="N8836" s="1">
        <v>41779</v>
      </c>
      <c r="O8836"/>
      <c r="P8836"/>
      <c r="Q8836"/>
      <c r="R8836"/>
    </row>
    <row r="8837" spans="1:18" x14ac:dyDescent="0.2">
      <c r="A8837" t="s">
        <v>32001</v>
      </c>
      <c r="B8837" t="s">
        <v>32002</v>
      </c>
      <c r="C8837" t="s">
        <v>32003</v>
      </c>
      <c r="D8837" t="s">
        <v>32004</v>
      </c>
      <c r="E8837">
        <v>600000</v>
      </c>
      <c r="F8837" t="s">
        <v>18</v>
      </c>
      <c r="G8837" t="s">
        <v>25</v>
      </c>
      <c r="H8837" t="s">
        <v>64</v>
      </c>
      <c r="I8837" t="s">
        <v>65</v>
      </c>
      <c r="J8837" t="s">
        <v>71</v>
      </c>
      <c r="K8837">
        <v>1</v>
      </c>
      <c r="L8837" s="1">
        <v>41275</v>
      </c>
      <c r="M8837" s="1">
        <v>41226</v>
      </c>
      <c r="N8837" s="1">
        <v>41226</v>
      </c>
    </row>
    <row r="8838" spans="1:18" hidden="1" x14ac:dyDescent="0.2">
      <c r="A8838" t="s">
        <v>32005</v>
      </c>
      <c r="B8838" t="s">
        <v>32006</v>
      </c>
      <c r="C8838" t="s">
        <v>32007</v>
      </c>
      <c r="D8838" t="s">
        <v>5389</v>
      </c>
      <c r="E8838" t="s">
        <v>43</v>
      </c>
      <c r="F8838" t="s">
        <v>18</v>
      </c>
      <c r="G8838" t="s">
        <v>25</v>
      </c>
      <c r="H8838" t="s">
        <v>135</v>
      </c>
      <c r="I8838" t="s">
        <v>136</v>
      </c>
      <c r="J8838" t="s">
        <v>1114</v>
      </c>
      <c r="K8838">
        <v>1</v>
      </c>
      <c r="M8838" s="1">
        <v>41885</v>
      </c>
      <c r="N8838" s="1">
        <v>41885</v>
      </c>
      <c r="O8838"/>
      <c r="P8838"/>
      <c r="Q8838"/>
      <c r="R8838"/>
    </row>
    <row r="8839" spans="1:18" x14ac:dyDescent="0.2">
      <c r="A8839" t="s">
        <v>32008</v>
      </c>
      <c r="B8839" t="s">
        <v>32009</v>
      </c>
      <c r="C8839" t="s">
        <v>32010</v>
      </c>
      <c r="D8839" t="s">
        <v>32011</v>
      </c>
      <c r="E8839">
        <v>200000</v>
      </c>
      <c r="F8839" t="s">
        <v>18</v>
      </c>
      <c r="G8839" t="s">
        <v>222</v>
      </c>
      <c r="H8839">
        <v>7</v>
      </c>
      <c r="I8839" t="s">
        <v>293</v>
      </c>
      <c r="J8839" t="s">
        <v>293</v>
      </c>
      <c r="K8839">
        <v>1</v>
      </c>
      <c r="L8839" s="1">
        <v>40953</v>
      </c>
      <c r="M8839" s="1">
        <v>40953</v>
      </c>
      <c r="N8839" s="1">
        <v>40953</v>
      </c>
    </row>
    <row r="8840" spans="1:18" hidden="1" x14ac:dyDescent="0.2">
      <c r="A8840" t="s">
        <v>32012</v>
      </c>
      <c r="B8840" t="s">
        <v>32013</v>
      </c>
      <c r="C8840" t="s">
        <v>32014</v>
      </c>
      <c r="D8840" t="s">
        <v>50</v>
      </c>
      <c r="E8840" t="s">
        <v>43</v>
      </c>
      <c r="F8840" t="s">
        <v>113</v>
      </c>
      <c r="G8840" t="s">
        <v>458</v>
      </c>
      <c r="H8840">
        <v>48</v>
      </c>
      <c r="I8840" t="s">
        <v>459</v>
      </c>
      <c r="J8840" t="s">
        <v>459</v>
      </c>
      <c r="K8840">
        <v>2</v>
      </c>
      <c r="L8840" s="1">
        <v>36892</v>
      </c>
      <c r="M8840" s="1">
        <v>38322</v>
      </c>
      <c r="N8840" s="1">
        <v>38565</v>
      </c>
      <c r="O8840"/>
      <c r="P8840"/>
      <c r="Q8840"/>
      <c r="R8840"/>
    </row>
    <row r="8841" spans="1:18" hidden="1" x14ac:dyDescent="0.2">
      <c r="A8841" t="s">
        <v>32015</v>
      </c>
      <c r="B8841" t="s">
        <v>32016</v>
      </c>
      <c r="C8841" t="s">
        <v>32017</v>
      </c>
      <c r="D8841" t="s">
        <v>75</v>
      </c>
      <c r="E8841" t="s">
        <v>43</v>
      </c>
      <c r="F8841" t="s">
        <v>18</v>
      </c>
      <c r="G8841" t="s">
        <v>2318</v>
      </c>
      <c r="H8841">
        <v>4</v>
      </c>
      <c r="I8841" t="s">
        <v>8863</v>
      </c>
      <c r="J8841" t="s">
        <v>8863</v>
      </c>
      <c r="K8841">
        <v>1</v>
      </c>
      <c r="L8841" s="1">
        <v>40797</v>
      </c>
      <c r="M8841" s="1">
        <v>42039</v>
      </c>
      <c r="N8841" s="1">
        <v>42039</v>
      </c>
      <c r="O8841"/>
      <c r="P8841"/>
      <c r="Q8841"/>
      <c r="R8841"/>
    </row>
    <row r="8842" spans="1:18" hidden="1" x14ac:dyDescent="0.2">
      <c r="A8842" t="s">
        <v>32018</v>
      </c>
      <c r="B8842" t="s">
        <v>32019</v>
      </c>
      <c r="C8842" t="s">
        <v>32020</v>
      </c>
      <c r="D8842" t="s">
        <v>75</v>
      </c>
      <c r="E8842" t="s">
        <v>43</v>
      </c>
      <c r="F8842" t="s">
        <v>18</v>
      </c>
      <c r="K8842">
        <v>1</v>
      </c>
      <c r="L8842" s="1">
        <v>40862</v>
      </c>
      <c r="M8842" s="1">
        <v>40997</v>
      </c>
      <c r="N8842" s="1">
        <v>40997</v>
      </c>
      <c r="O8842"/>
      <c r="P8842"/>
      <c r="Q8842"/>
      <c r="R8842"/>
    </row>
    <row r="8843" spans="1:18" x14ac:dyDescent="0.2">
      <c r="A8843" t="s">
        <v>32021</v>
      </c>
      <c r="B8843" t="s">
        <v>32022</v>
      </c>
      <c r="C8843" t="s">
        <v>32023</v>
      </c>
      <c r="D8843" t="s">
        <v>32024</v>
      </c>
      <c r="E8843">
        <v>1000</v>
      </c>
      <c r="F8843" t="s">
        <v>18</v>
      </c>
      <c r="G8843" t="s">
        <v>2318</v>
      </c>
      <c r="H8843">
        <v>8</v>
      </c>
      <c r="I8843" t="s">
        <v>32025</v>
      </c>
      <c r="J8843" t="s">
        <v>32025</v>
      </c>
      <c r="K8843">
        <v>1</v>
      </c>
      <c r="L8843" s="1">
        <v>41275</v>
      </c>
      <c r="M8843" s="1">
        <v>41617</v>
      </c>
      <c r="N8843" s="1">
        <v>41617</v>
      </c>
    </row>
    <row r="8844" spans="1:18" x14ac:dyDescent="0.2">
      <c r="A8844" t="s">
        <v>32026</v>
      </c>
      <c r="B8844" t="s">
        <v>32027</v>
      </c>
      <c r="C8844" t="s">
        <v>32028</v>
      </c>
      <c r="D8844" t="s">
        <v>544</v>
      </c>
      <c r="E8844">
        <v>261104</v>
      </c>
      <c r="F8844" t="s">
        <v>18</v>
      </c>
      <c r="G8844" t="s">
        <v>406</v>
      </c>
      <c r="H8844">
        <v>40</v>
      </c>
      <c r="I8844" t="s">
        <v>980</v>
      </c>
      <c r="J8844" t="s">
        <v>980</v>
      </c>
      <c r="K8844">
        <v>2</v>
      </c>
      <c r="L8844" s="1">
        <v>40588</v>
      </c>
      <c r="M8844" s="1">
        <v>40603</v>
      </c>
      <c r="N8844" s="1">
        <v>40812</v>
      </c>
    </row>
    <row r="8845" spans="1:18" x14ac:dyDescent="0.2">
      <c r="A8845" t="s">
        <v>32029</v>
      </c>
      <c r="B8845" t="s">
        <v>32030</v>
      </c>
      <c r="C8845" t="s">
        <v>32031</v>
      </c>
      <c r="D8845" t="s">
        <v>32032</v>
      </c>
      <c r="E8845">
        <v>3900000</v>
      </c>
      <c r="F8845" t="s">
        <v>18</v>
      </c>
      <c r="G8845" t="s">
        <v>25</v>
      </c>
      <c r="H8845" t="s">
        <v>808</v>
      </c>
      <c r="I8845" t="s">
        <v>11745</v>
      </c>
      <c r="J8845" t="s">
        <v>11745</v>
      </c>
      <c r="K8845">
        <v>2</v>
      </c>
      <c r="L8845" s="1">
        <v>40890</v>
      </c>
      <c r="M8845" s="1">
        <v>41407</v>
      </c>
      <c r="N8845" s="1">
        <v>41809</v>
      </c>
    </row>
    <row r="8846" spans="1:18" x14ac:dyDescent="0.2">
      <c r="A8846" t="s">
        <v>32033</v>
      </c>
      <c r="B8846" t="s">
        <v>32034</v>
      </c>
      <c r="C8846" t="s">
        <v>32035</v>
      </c>
      <c r="D8846" t="s">
        <v>32036</v>
      </c>
      <c r="E8846">
        <v>25000</v>
      </c>
      <c r="F8846" t="s">
        <v>18</v>
      </c>
      <c r="G8846" t="s">
        <v>699</v>
      </c>
      <c r="H8846">
        <v>2</v>
      </c>
      <c r="I8846" t="s">
        <v>700</v>
      </c>
      <c r="J8846" t="s">
        <v>7887</v>
      </c>
      <c r="K8846">
        <v>1</v>
      </c>
      <c r="L8846" s="1">
        <v>40909</v>
      </c>
      <c r="M8846" s="1">
        <v>40940</v>
      </c>
      <c r="N8846" s="1">
        <v>40940</v>
      </c>
    </row>
    <row r="8847" spans="1:18" x14ac:dyDescent="0.2">
      <c r="A8847" t="s">
        <v>32037</v>
      </c>
      <c r="B8847" t="s">
        <v>32038</v>
      </c>
      <c r="C8847" t="s">
        <v>32039</v>
      </c>
      <c r="D8847" t="s">
        <v>32040</v>
      </c>
      <c r="E8847">
        <v>638000</v>
      </c>
      <c r="F8847" t="s">
        <v>18</v>
      </c>
      <c r="G8847" t="s">
        <v>25</v>
      </c>
      <c r="H8847" t="s">
        <v>1352</v>
      </c>
      <c r="I8847" t="s">
        <v>1353</v>
      </c>
      <c r="J8847" t="s">
        <v>1353</v>
      </c>
      <c r="K8847">
        <v>2</v>
      </c>
      <c r="L8847" s="1">
        <v>39873</v>
      </c>
      <c r="M8847" s="1">
        <v>40344</v>
      </c>
      <c r="N8847" s="1">
        <v>41192</v>
      </c>
    </row>
    <row r="8848" spans="1:18" hidden="1" x14ac:dyDescent="0.2">
      <c r="A8848" t="s">
        <v>32041</v>
      </c>
      <c r="B8848" t="s">
        <v>32042</v>
      </c>
      <c r="C8848" t="s">
        <v>32043</v>
      </c>
      <c r="D8848" t="s">
        <v>75</v>
      </c>
      <c r="E8848" t="s">
        <v>43</v>
      </c>
      <c r="F8848" t="s">
        <v>18</v>
      </c>
      <c r="G8848" t="s">
        <v>2271</v>
      </c>
      <c r="H8848">
        <v>34</v>
      </c>
      <c r="I8848" t="s">
        <v>2272</v>
      </c>
      <c r="J8848" t="s">
        <v>2272</v>
      </c>
      <c r="K8848">
        <v>1</v>
      </c>
      <c r="L8848" s="1">
        <v>39089</v>
      </c>
      <c r="M8848" s="1">
        <v>41426</v>
      </c>
      <c r="N8848" s="1">
        <v>41426</v>
      </c>
      <c r="O8848"/>
      <c r="P8848"/>
      <c r="Q8848"/>
      <c r="R8848"/>
    </row>
    <row r="8849" spans="1:18" hidden="1" x14ac:dyDescent="0.2">
      <c r="A8849" t="s">
        <v>32044</v>
      </c>
      <c r="B8849" t="s">
        <v>32045</v>
      </c>
      <c r="C8849" t="s">
        <v>32046</v>
      </c>
      <c r="D8849" t="s">
        <v>32047</v>
      </c>
      <c r="E8849">
        <v>38126</v>
      </c>
      <c r="F8849" t="s">
        <v>18</v>
      </c>
      <c r="K8849">
        <v>1</v>
      </c>
      <c r="M8849" s="1">
        <v>42095</v>
      </c>
      <c r="N8849" s="1">
        <v>42095</v>
      </c>
      <c r="O8849"/>
      <c r="P8849"/>
      <c r="Q8849"/>
      <c r="R8849"/>
    </row>
    <row r="8850" spans="1:18" x14ac:dyDescent="0.2">
      <c r="A8850" t="s">
        <v>32048</v>
      </c>
      <c r="B8850" t="s">
        <v>32049</v>
      </c>
      <c r="D8850" t="s">
        <v>766</v>
      </c>
      <c r="E8850">
        <v>60000000</v>
      </c>
      <c r="F8850" t="s">
        <v>18</v>
      </c>
      <c r="G8850" t="s">
        <v>25</v>
      </c>
      <c r="H8850" t="s">
        <v>64</v>
      </c>
      <c r="I8850" t="s">
        <v>1221</v>
      </c>
      <c r="J8850" t="s">
        <v>9326</v>
      </c>
      <c r="K8850">
        <v>1</v>
      </c>
      <c r="L8850" s="1">
        <v>38353</v>
      </c>
      <c r="M8850" s="1">
        <v>39245</v>
      </c>
      <c r="N8850" s="1">
        <v>39245</v>
      </c>
    </row>
    <row r="8851" spans="1:18" x14ac:dyDescent="0.2">
      <c r="A8851" t="s">
        <v>32050</v>
      </c>
      <c r="B8851" t="s">
        <v>32051</v>
      </c>
      <c r="C8851" t="s">
        <v>32052</v>
      </c>
      <c r="D8851" t="s">
        <v>2479</v>
      </c>
      <c r="E8851">
        <v>5000000</v>
      </c>
      <c r="F8851" t="s">
        <v>18</v>
      </c>
      <c r="G8851" t="s">
        <v>25</v>
      </c>
      <c r="H8851" t="s">
        <v>286</v>
      </c>
      <c r="I8851" t="s">
        <v>1030</v>
      </c>
      <c r="J8851" t="s">
        <v>1030</v>
      </c>
      <c r="K8851">
        <v>1</v>
      </c>
      <c r="L8851" s="1">
        <v>37257</v>
      </c>
      <c r="M8851" s="1">
        <v>39163</v>
      </c>
      <c r="N8851" s="1">
        <v>39163</v>
      </c>
    </row>
    <row r="8852" spans="1:18" x14ac:dyDescent="0.2">
      <c r="A8852" t="s">
        <v>32053</v>
      </c>
      <c r="B8852" t="s">
        <v>32054</v>
      </c>
      <c r="D8852" t="s">
        <v>11364</v>
      </c>
      <c r="E8852">
        <v>1400000</v>
      </c>
      <c r="F8852" t="s">
        <v>18</v>
      </c>
      <c r="G8852" t="s">
        <v>25</v>
      </c>
      <c r="H8852" t="s">
        <v>380</v>
      </c>
      <c r="I8852" t="s">
        <v>381</v>
      </c>
      <c r="J8852" t="s">
        <v>381</v>
      </c>
      <c r="K8852">
        <v>1</v>
      </c>
      <c r="L8852" s="1">
        <v>36526</v>
      </c>
      <c r="M8852" s="1">
        <v>37918</v>
      </c>
      <c r="N8852" s="1">
        <v>37918</v>
      </c>
    </row>
    <row r="8853" spans="1:18" x14ac:dyDescent="0.2">
      <c r="A8853" t="s">
        <v>32055</v>
      </c>
      <c r="B8853" t="s">
        <v>32056</v>
      </c>
      <c r="C8853" t="s">
        <v>32057</v>
      </c>
      <c r="D8853" t="s">
        <v>56</v>
      </c>
      <c r="E8853">
        <v>1835032</v>
      </c>
      <c r="F8853" t="s">
        <v>18</v>
      </c>
      <c r="G8853" t="s">
        <v>25</v>
      </c>
      <c r="H8853" t="s">
        <v>64</v>
      </c>
      <c r="I8853" t="s">
        <v>65</v>
      </c>
      <c r="J8853" t="s">
        <v>984</v>
      </c>
      <c r="K8853">
        <v>2</v>
      </c>
      <c r="L8853" s="1">
        <v>40544</v>
      </c>
      <c r="M8853" s="1">
        <v>41464</v>
      </c>
      <c r="N8853" s="1">
        <v>42087</v>
      </c>
    </row>
    <row r="8854" spans="1:18" x14ac:dyDescent="0.2">
      <c r="A8854" t="s">
        <v>32058</v>
      </c>
      <c r="B8854" t="s">
        <v>32059</v>
      </c>
      <c r="C8854" t="s">
        <v>32060</v>
      </c>
      <c r="D8854" t="s">
        <v>643</v>
      </c>
      <c r="E8854">
        <v>697191</v>
      </c>
      <c r="F8854" t="s">
        <v>18</v>
      </c>
      <c r="G8854" t="s">
        <v>128</v>
      </c>
      <c r="H8854" t="s">
        <v>129</v>
      </c>
      <c r="I8854" t="s">
        <v>130</v>
      </c>
      <c r="J8854" t="s">
        <v>130</v>
      </c>
      <c r="K8854">
        <v>1</v>
      </c>
      <c r="L8854" s="1">
        <v>41585</v>
      </c>
      <c r="M8854" s="1">
        <v>41883</v>
      </c>
      <c r="N8854" s="1">
        <v>41883</v>
      </c>
    </row>
    <row r="8855" spans="1:18" x14ac:dyDescent="0.2">
      <c r="A8855" t="s">
        <v>32061</v>
      </c>
      <c r="B8855" t="s">
        <v>32062</v>
      </c>
      <c r="C8855" t="s">
        <v>32063</v>
      </c>
      <c r="D8855" t="s">
        <v>32064</v>
      </c>
      <c r="E8855">
        <v>3000</v>
      </c>
      <c r="F8855" t="s">
        <v>18</v>
      </c>
      <c r="G8855" t="s">
        <v>25</v>
      </c>
      <c r="H8855" t="s">
        <v>158</v>
      </c>
      <c r="I8855" t="s">
        <v>159</v>
      </c>
      <c r="J8855" t="s">
        <v>32065</v>
      </c>
      <c r="K8855">
        <v>1</v>
      </c>
      <c r="L8855" s="1">
        <v>41551</v>
      </c>
      <c r="M8855" s="1">
        <v>41628</v>
      </c>
      <c r="N8855" s="1">
        <v>41628</v>
      </c>
    </row>
    <row r="8856" spans="1:18" x14ac:dyDescent="0.2">
      <c r="A8856" t="s">
        <v>32066</v>
      </c>
      <c r="B8856" t="s">
        <v>32067</v>
      </c>
      <c r="C8856" t="s">
        <v>32068</v>
      </c>
      <c r="D8856" t="s">
        <v>32069</v>
      </c>
      <c r="E8856">
        <v>9000000</v>
      </c>
      <c r="F8856" t="s">
        <v>18</v>
      </c>
      <c r="G8856" t="s">
        <v>57</v>
      </c>
      <c r="H8856" t="s">
        <v>58</v>
      </c>
      <c r="I8856" t="s">
        <v>59</v>
      </c>
      <c r="J8856" t="s">
        <v>2939</v>
      </c>
      <c r="K8856">
        <v>1</v>
      </c>
      <c r="L8856" s="1">
        <v>40544</v>
      </c>
      <c r="M8856" s="1">
        <v>42208</v>
      </c>
      <c r="N8856" s="1">
        <v>42208</v>
      </c>
    </row>
    <row r="8857" spans="1:18" x14ac:dyDescent="0.2">
      <c r="A8857" t="s">
        <v>32070</v>
      </c>
      <c r="B8857" t="s">
        <v>32071</v>
      </c>
      <c r="C8857" t="s">
        <v>32072</v>
      </c>
      <c r="D8857" t="s">
        <v>32073</v>
      </c>
      <c r="E8857">
        <v>9495622.9590000007</v>
      </c>
      <c r="F8857" t="s">
        <v>689</v>
      </c>
      <c r="G8857" t="s">
        <v>222</v>
      </c>
      <c r="H8857">
        <v>2</v>
      </c>
      <c r="I8857" t="s">
        <v>223</v>
      </c>
      <c r="J8857" t="s">
        <v>223</v>
      </c>
      <c r="K8857">
        <v>3</v>
      </c>
      <c r="L8857" s="1">
        <v>36526</v>
      </c>
      <c r="M8857" s="1">
        <v>41662</v>
      </c>
      <c r="N8857" s="1">
        <v>42263</v>
      </c>
    </row>
    <row r="8858" spans="1:18" x14ac:dyDescent="0.2">
      <c r="A8858" t="s">
        <v>32074</v>
      </c>
      <c r="B8858" t="s">
        <v>32075</v>
      </c>
      <c r="C8858" t="s">
        <v>32076</v>
      </c>
      <c r="D8858" t="s">
        <v>42</v>
      </c>
      <c r="E8858">
        <v>5000000</v>
      </c>
      <c r="F8858" t="s">
        <v>18</v>
      </c>
      <c r="G8858" t="s">
        <v>128</v>
      </c>
      <c r="H8858" t="s">
        <v>129</v>
      </c>
      <c r="I8858" t="s">
        <v>130</v>
      </c>
      <c r="J8858" t="s">
        <v>130</v>
      </c>
      <c r="K8858">
        <v>1</v>
      </c>
      <c r="L8858" s="1">
        <v>37257</v>
      </c>
      <c r="M8858" s="1">
        <v>39791</v>
      </c>
      <c r="N8858" s="1">
        <v>39791</v>
      </c>
    </row>
    <row r="8859" spans="1:18" x14ac:dyDescent="0.2">
      <c r="A8859" t="s">
        <v>32077</v>
      </c>
      <c r="B8859" t="s">
        <v>32078</v>
      </c>
      <c r="C8859" t="s">
        <v>32079</v>
      </c>
      <c r="D8859" t="s">
        <v>32080</v>
      </c>
      <c r="E8859">
        <v>27500000</v>
      </c>
      <c r="F8859" t="s">
        <v>18</v>
      </c>
      <c r="G8859" t="s">
        <v>25</v>
      </c>
      <c r="H8859" t="s">
        <v>158</v>
      </c>
      <c r="I8859" t="s">
        <v>244</v>
      </c>
      <c r="J8859" t="s">
        <v>244</v>
      </c>
      <c r="K8859">
        <v>2</v>
      </c>
      <c r="L8859" s="1">
        <v>36161</v>
      </c>
      <c r="M8859" s="1">
        <v>38876</v>
      </c>
      <c r="N8859" s="1">
        <v>39598</v>
      </c>
    </row>
    <row r="8860" spans="1:18" x14ac:dyDescent="0.2">
      <c r="A8860" t="s">
        <v>32081</v>
      </c>
      <c r="B8860" t="s">
        <v>32082</v>
      </c>
      <c r="C8860" t="s">
        <v>32083</v>
      </c>
      <c r="D8860" t="s">
        <v>32084</v>
      </c>
      <c r="E8860">
        <v>18202647</v>
      </c>
      <c r="F8860" t="s">
        <v>18</v>
      </c>
      <c r="K8860">
        <v>1</v>
      </c>
      <c r="L8860" s="1">
        <v>38412</v>
      </c>
      <c r="M8860" s="1">
        <v>40330</v>
      </c>
      <c r="N8860" s="1">
        <v>40330</v>
      </c>
    </row>
    <row r="8861" spans="1:18" x14ac:dyDescent="0.2">
      <c r="A8861" t="s">
        <v>32085</v>
      </c>
      <c r="B8861" t="s">
        <v>32086</v>
      </c>
      <c r="C8861" t="s">
        <v>32087</v>
      </c>
      <c r="D8861" t="s">
        <v>32088</v>
      </c>
      <c r="E8861">
        <v>5448036</v>
      </c>
      <c r="F8861" t="s">
        <v>18</v>
      </c>
      <c r="G8861" t="s">
        <v>128</v>
      </c>
      <c r="H8861" t="s">
        <v>10573</v>
      </c>
      <c r="I8861" t="s">
        <v>130</v>
      </c>
      <c r="J8861" t="s">
        <v>5495</v>
      </c>
      <c r="K8861">
        <v>1</v>
      </c>
      <c r="L8861" s="1">
        <v>39814</v>
      </c>
      <c r="M8861" s="1">
        <v>41318</v>
      </c>
      <c r="N8861" s="1">
        <v>41318</v>
      </c>
    </row>
    <row r="8862" spans="1:18" x14ac:dyDescent="0.2">
      <c r="A8862" t="s">
        <v>32089</v>
      </c>
      <c r="B8862" t="s">
        <v>32090</v>
      </c>
      <c r="C8862" t="s">
        <v>32091</v>
      </c>
      <c r="D8862" t="s">
        <v>32092</v>
      </c>
      <c r="E8862">
        <v>3700000</v>
      </c>
      <c r="F8862" t="s">
        <v>18</v>
      </c>
      <c r="K8862">
        <v>1</v>
      </c>
      <c r="L8862" s="1">
        <v>40179</v>
      </c>
      <c r="M8862" s="1">
        <v>40969</v>
      </c>
      <c r="N8862" s="1">
        <v>40969</v>
      </c>
    </row>
    <row r="8863" spans="1:18" x14ac:dyDescent="0.2">
      <c r="A8863" t="s">
        <v>32093</v>
      </c>
      <c r="B8863" t="s">
        <v>32094</v>
      </c>
      <c r="C8863" t="s">
        <v>32095</v>
      </c>
      <c r="D8863" t="s">
        <v>918</v>
      </c>
      <c r="E8863">
        <v>450240</v>
      </c>
      <c r="F8863" t="s">
        <v>18</v>
      </c>
      <c r="G8863" t="s">
        <v>650</v>
      </c>
      <c r="H8863">
        <v>7</v>
      </c>
      <c r="I8863" t="s">
        <v>9548</v>
      </c>
      <c r="J8863" t="s">
        <v>9548</v>
      </c>
      <c r="K8863">
        <v>1</v>
      </c>
      <c r="L8863" s="1">
        <v>40544</v>
      </c>
      <c r="M8863" s="1">
        <v>41409</v>
      </c>
      <c r="N8863" s="1">
        <v>41409</v>
      </c>
    </row>
    <row r="8864" spans="1:18" x14ac:dyDescent="0.2">
      <c r="A8864" t="s">
        <v>32096</v>
      </c>
      <c r="B8864" t="s">
        <v>32097</v>
      </c>
      <c r="C8864" t="s">
        <v>32098</v>
      </c>
      <c r="D8864" t="s">
        <v>32099</v>
      </c>
      <c r="E8864">
        <v>4150000</v>
      </c>
      <c r="F8864" t="s">
        <v>18</v>
      </c>
      <c r="G8864" t="s">
        <v>25</v>
      </c>
      <c r="H8864" t="s">
        <v>5815</v>
      </c>
      <c r="I8864" t="s">
        <v>5816</v>
      </c>
      <c r="J8864" t="s">
        <v>5817</v>
      </c>
      <c r="K8864">
        <v>2</v>
      </c>
      <c r="L8864" s="1">
        <v>41016</v>
      </c>
      <c r="M8864" s="1">
        <v>41157</v>
      </c>
      <c r="N8864" s="1">
        <v>41766</v>
      </c>
    </row>
    <row r="8865" spans="1:18" x14ac:dyDescent="0.2">
      <c r="A8865" t="s">
        <v>32100</v>
      </c>
      <c r="B8865" t="s">
        <v>32101</v>
      </c>
      <c r="C8865" t="s">
        <v>32102</v>
      </c>
      <c r="D8865" t="s">
        <v>75</v>
      </c>
      <c r="E8865">
        <v>240000</v>
      </c>
      <c r="F8865" t="s">
        <v>113</v>
      </c>
      <c r="G8865" t="s">
        <v>25</v>
      </c>
      <c r="H8865" t="s">
        <v>106</v>
      </c>
      <c r="I8865" t="s">
        <v>1621</v>
      </c>
      <c r="J8865" t="s">
        <v>32103</v>
      </c>
      <c r="K8865">
        <v>1</v>
      </c>
      <c r="L8865" s="1">
        <v>40239</v>
      </c>
      <c r="M8865" s="1">
        <v>40331</v>
      </c>
      <c r="N8865" s="1">
        <v>40331</v>
      </c>
    </row>
    <row r="8866" spans="1:18" hidden="1" x14ac:dyDescent="0.2">
      <c r="A8866" t="s">
        <v>32104</v>
      </c>
      <c r="B8866" t="s">
        <v>32105</v>
      </c>
      <c r="C8866" t="s">
        <v>32106</v>
      </c>
      <c r="D8866" t="s">
        <v>2479</v>
      </c>
      <c r="E8866">
        <v>400000</v>
      </c>
      <c r="F8866" t="s">
        <v>18</v>
      </c>
      <c r="G8866" t="s">
        <v>25</v>
      </c>
      <c r="H8866" t="s">
        <v>64</v>
      </c>
      <c r="I8866" t="s">
        <v>966</v>
      </c>
      <c r="J8866" t="s">
        <v>2237</v>
      </c>
      <c r="K8866">
        <v>1</v>
      </c>
      <c r="M8866" s="1">
        <v>40780</v>
      </c>
      <c r="N8866" s="1">
        <v>40780</v>
      </c>
      <c r="O8866"/>
      <c r="P8866"/>
      <c r="Q8866"/>
      <c r="R8866"/>
    </row>
    <row r="8867" spans="1:18" hidden="1" x14ac:dyDescent="0.2">
      <c r="A8867" t="s">
        <v>32107</v>
      </c>
      <c r="B8867" t="s">
        <v>32108</v>
      </c>
      <c r="C8867" t="s">
        <v>32109</v>
      </c>
      <c r="D8867" t="s">
        <v>50</v>
      </c>
      <c r="E8867">
        <v>45457</v>
      </c>
      <c r="F8867" t="s">
        <v>18</v>
      </c>
      <c r="G8867" t="s">
        <v>128</v>
      </c>
      <c r="H8867" t="s">
        <v>1756</v>
      </c>
      <c r="I8867" t="s">
        <v>1757</v>
      </c>
      <c r="J8867" t="s">
        <v>1757</v>
      </c>
      <c r="K8867">
        <v>1</v>
      </c>
      <c r="M8867" s="1">
        <v>41439</v>
      </c>
      <c r="N8867" s="1">
        <v>41439</v>
      </c>
      <c r="O8867"/>
      <c r="P8867"/>
      <c r="Q8867"/>
      <c r="R8867"/>
    </row>
    <row r="8868" spans="1:18" x14ac:dyDescent="0.2">
      <c r="A8868" t="s">
        <v>32110</v>
      </c>
      <c r="B8868" t="s">
        <v>32111</v>
      </c>
      <c r="C8868" t="s">
        <v>32112</v>
      </c>
      <c r="D8868" t="s">
        <v>32113</v>
      </c>
      <c r="E8868">
        <v>8500000</v>
      </c>
      <c r="F8868" t="s">
        <v>18</v>
      </c>
      <c r="G8868" t="s">
        <v>25</v>
      </c>
      <c r="H8868" t="s">
        <v>64</v>
      </c>
      <c r="I8868" t="s">
        <v>1221</v>
      </c>
      <c r="J8868" t="s">
        <v>7234</v>
      </c>
      <c r="K8868">
        <v>4</v>
      </c>
      <c r="L8868" s="1">
        <v>39965</v>
      </c>
      <c r="M8868" s="1">
        <v>40302</v>
      </c>
      <c r="N8868" s="1">
        <v>41451</v>
      </c>
    </row>
    <row r="8869" spans="1:18" x14ac:dyDescent="0.2">
      <c r="A8869" t="s">
        <v>32114</v>
      </c>
      <c r="B8869" t="s">
        <v>32115</v>
      </c>
      <c r="C8869" t="s">
        <v>32116</v>
      </c>
      <c r="D8869" t="s">
        <v>70</v>
      </c>
      <c r="E8869">
        <v>19900000</v>
      </c>
      <c r="F8869" t="s">
        <v>113</v>
      </c>
      <c r="G8869" t="s">
        <v>25</v>
      </c>
      <c r="H8869" t="s">
        <v>64</v>
      </c>
      <c r="I8869" t="s">
        <v>65</v>
      </c>
      <c r="J8869" t="s">
        <v>66</v>
      </c>
      <c r="K8869">
        <v>3</v>
      </c>
      <c r="L8869" s="1">
        <v>39734</v>
      </c>
      <c r="M8869" s="1">
        <v>39965</v>
      </c>
      <c r="N8869" s="1">
        <v>40553</v>
      </c>
    </row>
    <row r="8870" spans="1:18" hidden="1" x14ac:dyDescent="0.2">
      <c r="A8870" t="s">
        <v>32117</v>
      </c>
      <c r="B8870" t="s">
        <v>32118</v>
      </c>
      <c r="C8870" t="s">
        <v>32119</v>
      </c>
      <c r="D8870" t="s">
        <v>32120</v>
      </c>
      <c r="E8870" t="s">
        <v>43</v>
      </c>
      <c r="F8870" t="s">
        <v>18</v>
      </c>
      <c r="G8870" t="s">
        <v>57</v>
      </c>
      <c r="H8870" t="s">
        <v>202</v>
      </c>
      <c r="I8870" t="s">
        <v>12005</v>
      </c>
      <c r="J8870" t="s">
        <v>12005</v>
      </c>
      <c r="K8870">
        <v>1</v>
      </c>
      <c r="L8870" s="1">
        <v>41708</v>
      </c>
      <c r="M8870" s="1">
        <v>41811</v>
      </c>
      <c r="N8870" s="1">
        <v>41811</v>
      </c>
      <c r="O8870"/>
      <c r="P8870"/>
      <c r="Q8870"/>
      <c r="R8870"/>
    </row>
    <row r="8871" spans="1:18" hidden="1" x14ac:dyDescent="0.2">
      <c r="A8871" t="s">
        <v>32121</v>
      </c>
      <c r="B8871" t="s">
        <v>32122</v>
      </c>
      <c r="C8871" t="s">
        <v>32123</v>
      </c>
      <c r="D8871" t="s">
        <v>32124</v>
      </c>
      <c r="E8871" t="s">
        <v>43</v>
      </c>
      <c r="F8871" t="s">
        <v>18</v>
      </c>
      <c r="G8871" t="s">
        <v>25</v>
      </c>
      <c r="H8871" t="s">
        <v>5815</v>
      </c>
      <c r="I8871" t="s">
        <v>5816</v>
      </c>
      <c r="J8871" t="s">
        <v>5816</v>
      </c>
      <c r="K8871">
        <v>1</v>
      </c>
      <c r="L8871" s="1">
        <v>39873</v>
      </c>
      <c r="M8871" s="1">
        <v>39873</v>
      </c>
      <c r="N8871" s="1">
        <v>39873</v>
      </c>
      <c r="O8871"/>
      <c r="P8871"/>
      <c r="Q8871"/>
      <c r="R8871"/>
    </row>
    <row r="8872" spans="1:18" x14ac:dyDescent="0.2">
      <c r="A8872" t="s">
        <v>32125</v>
      </c>
      <c r="B8872" t="s">
        <v>32126</v>
      </c>
      <c r="C8872" t="s">
        <v>32127</v>
      </c>
      <c r="D8872" t="s">
        <v>42</v>
      </c>
      <c r="E8872">
        <v>1650000</v>
      </c>
      <c r="F8872" t="s">
        <v>113</v>
      </c>
      <c r="G8872" t="s">
        <v>57</v>
      </c>
      <c r="H8872" t="s">
        <v>202</v>
      </c>
      <c r="I8872" t="s">
        <v>203</v>
      </c>
      <c r="J8872" t="s">
        <v>203</v>
      </c>
      <c r="K8872">
        <v>1</v>
      </c>
      <c r="L8872" s="1">
        <v>39137</v>
      </c>
      <c r="M8872" s="1">
        <v>39569</v>
      </c>
      <c r="N8872" s="1">
        <v>39569</v>
      </c>
    </row>
    <row r="8873" spans="1:18" hidden="1" x14ac:dyDescent="0.2">
      <c r="A8873" t="s">
        <v>32128</v>
      </c>
      <c r="B8873" t="s">
        <v>32129</v>
      </c>
      <c r="C8873" t="s">
        <v>32130</v>
      </c>
      <c r="D8873" t="s">
        <v>32131</v>
      </c>
      <c r="E8873">
        <v>1000000</v>
      </c>
      <c r="F8873" t="s">
        <v>18</v>
      </c>
      <c r="G8873" t="s">
        <v>57</v>
      </c>
      <c r="H8873" t="s">
        <v>3339</v>
      </c>
      <c r="I8873" t="s">
        <v>3340</v>
      </c>
      <c r="J8873" t="s">
        <v>3341</v>
      </c>
      <c r="K8873">
        <v>2</v>
      </c>
      <c r="M8873" s="1">
        <v>41194</v>
      </c>
      <c r="N8873" s="1">
        <v>41444</v>
      </c>
      <c r="O8873"/>
      <c r="P8873"/>
      <c r="Q8873"/>
      <c r="R8873"/>
    </row>
    <row r="8874" spans="1:18" x14ac:dyDescent="0.2">
      <c r="A8874" t="s">
        <v>32132</v>
      </c>
      <c r="B8874" t="s">
        <v>32133</v>
      </c>
      <c r="C8874" t="s">
        <v>32134</v>
      </c>
      <c r="D8874" t="s">
        <v>28637</v>
      </c>
      <c r="E8874">
        <v>12500000</v>
      </c>
      <c r="F8874" t="s">
        <v>18</v>
      </c>
      <c r="G8874" t="s">
        <v>25</v>
      </c>
      <c r="H8874" t="s">
        <v>64</v>
      </c>
      <c r="I8874" t="s">
        <v>65</v>
      </c>
      <c r="J8874" t="s">
        <v>1251</v>
      </c>
      <c r="K8874">
        <v>3</v>
      </c>
      <c r="L8874" s="1">
        <v>38384</v>
      </c>
      <c r="M8874" s="1">
        <v>38991</v>
      </c>
      <c r="N8874" s="1">
        <v>40707</v>
      </c>
    </row>
    <row r="8875" spans="1:18" x14ac:dyDescent="0.2">
      <c r="A8875" t="s">
        <v>32135</v>
      </c>
      <c r="B8875" t="s">
        <v>32136</v>
      </c>
      <c r="C8875" t="s">
        <v>32137</v>
      </c>
      <c r="D8875" t="s">
        <v>32138</v>
      </c>
      <c r="E8875">
        <v>40000</v>
      </c>
      <c r="F8875" t="s">
        <v>18</v>
      </c>
      <c r="G8875" t="s">
        <v>25</v>
      </c>
      <c r="H8875" t="s">
        <v>64</v>
      </c>
      <c r="I8875" t="s">
        <v>65</v>
      </c>
      <c r="J8875" t="s">
        <v>71</v>
      </c>
      <c r="K8875">
        <v>1</v>
      </c>
      <c r="L8875" s="1">
        <v>41883</v>
      </c>
      <c r="M8875" s="1">
        <v>42009</v>
      </c>
      <c r="N8875" s="1">
        <v>42009</v>
      </c>
    </row>
    <row r="8876" spans="1:18" hidden="1" x14ac:dyDescent="0.2">
      <c r="A8876" t="s">
        <v>32139</v>
      </c>
      <c r="B8876" t="s">
        <v>32140</v>
      </c>
      <c r="C8876" t="s">
        <v>32141</v>
      </c>
      <c r="D8876" t="s">
        <v>36</v>
      </c>
      <c r="E8876" t="s">
        <v>43</v>
      </c>
      <c r="F8876" t="s">
        <v>113</v>
      </c>
      <c r="G8876" t="s">
        <v>25</v>
      </c>
      <c r="H8876" t="s">
        <v>106</v>
      </c>
      <c r="I8876" t="s">
        <v>107</v>
      </c>
      <c r="J8876" t="s">
        <v>108</v>
      </c>
      <c r="K8876">
        <v>1</v>
      </c>
      <c r="L8876" s="1">
        <v>39995</v>
      </c>
      <c r="M8876" s="1">
        <v>39965</v>
      </c>
      <c r="N8876" s="1">
        <v>39965</v>
      </c>
      <c r="O8876"/>
      <c r="P8876"/>
      <c r="Q8876"/>
      <c r="R8876"/>
    </row>
    <row r="8877" spans="1:18" x14ac:dyDescent="0.2">
      <c r="A8877" t="s">
        <v>32142</v>
      </c>
      <c r="B8877" t="s">
        <v>32140</v>
      </c>
      <c r="C8877" t="s">
        <v>32143</v>
      </c>
      <c r="D8877" t="s">
        <v>32144</v>
      </c>
      <c r="E8877">
        <v>575144</v>
      </c>
      <c r="F8877" t="s">
        <v>18</v>
      </c>
      <c r="G8877" t="s">
        <v>347</v>
      </c>
      <c r="H8877">
        <v>7</v>
      </c>
      <c r="I8877" t="s">
        <v>762</v>
      </c>
      <c r="J8877" t="s">
        <v>762</v>
      </c>
      <c r="K8877">
        <v>2</v>
      </c>
      <c r="L8877" s="1">
        <v>41760</v>
      </c>
      <c r="M8877" s="1">
        <v>41969</v>
      </c>
      <c r="N8877" s="1">
        <v>42149</v>
      </c>
    </row>
    <row r="8878" spans="1:18" x14ac:dyDescent="0.2">
      <c r="A8878" t="s">
        <v>32145</v>
      </c>
      <c r="B8878" t="s">
        <v>32140</v>
      </c>
      <c r="C8878" t="s">
        <v>32146</v>
      </c>
      <c r="D8878" t="s">
        <v>32147</v>
      </c>
      <c r="E8878">
        <v>100000</v>
      </c>
      <c r="F8878" t="s">
        <v>18</v>
      </c>
      <c r="K8878">
        <v>1</v>
      </c>
      <c r="L8878" s="1">
        <v>41730</v>
      </c>
      <c r="M8878" s="1">
        <v>41731</v>
      </c>
      <c r="N8878" s="1">
        <v>41731</v>
      </c>
    </row>
    <row r="8879" spans="1:18" x14ac:dyDescent="0.2">
      <c r="A8879" t="s">
        <v>32148</v>
      </c>
      <c r="B8879" t="s">
        <v>32149</v>
      </c>
      <c r="C8879" t="s">
        <v>32150</v>
      </c>
      <c r="D8879" t="s">
        <v>32151</v>
      </c>
      <c r="E8879">
        <v>35000</v>
      </c>
      <c r="F8879" t="s">
        <v>18</v>
      </c>
      <c r="G8879" t="s">
        <v>25</v>
      </c>
      <c r="H8879" t="s">
        <v>142</v>
      </c>
      <c r="I8879" t="s">
        <v>143</v>
      </c>
      <c r="J8879" t="s">
        <v>32152</v>
      </c>
      <c r="K8879">
        <v>1</v>
      </c>
      <c r="L8879" s="1">
        <v>39814</v>
      </c>
      <c r="M8879" s="1">
        <v>39814</v>
      </c>
      <c r="N8879" s="1">
        <v>39814</v>
      </c>
    </row>
    <row r="8880" spans="1:18" x14ac:dyDescent="0.2">
      <c r="A8880" t="s">
        <v>32153</v>
      </c>
      <c r="B8880" t="s">
        <v>32154</v>
      </c>
      <c r="C8880" t="s">
        <v>32155</v>
      </c>
      <c r="D8880" t="s">
        <v>32156</v>
      </c>
      <c r="E8880">
        <v>450000</v>
      </c>
      <c r="F8880" t="s">
        <v>207</v>
      </c>
      <c r="G8880" t="s">
        <v>25</v>
      </c>
      <c r="H8880" t="s">
        <v>1272</v>
      </c>
      <c r="I8880" t="s">
        <v>1273</v>
      </c>
      <c r="J8880" t="s">
        <v>19901</v>
      </c>
      <c r="K8880">
        <v>2</v>
      </c>
      <c r="L8880" s="1">
        <v>40604</v>
      </c>
      <c r="M8880" s="1">
        <v>40648</v>
      </c>
      <c r="N8880" s="1">
        <v>40801</v>
      </c>
    </row>
    <row r="8881" spans="1:18" hidden="1" x14ac:dyDescent="0.2">
      <c r="A8881" t="s">
        <v>32157</v>
      </c>
      <c r="B8881" t="s">
        <v>32158</v>
      </c>
      <c r="C8881" t="s">
        <v>32159</v>
      </c>
      <c r="D8881" t="s">
        <v>8644</v>
      </c>
      <c r="E8881" t="s">
        <v>43</v>
      </c>
      <c r="F8881" t="s">
        <v>18</v>
      </c>
      <c r="G8881" t="s">
        <v>25</v>
      </c>
      <c r="H8881" t="s">
        <v>64</v>
      </c>
      <c r="I8881" t="s">
        <v>95</v>
      </c>
      <c r="J8881" t="s">
        <v>32160</v>
      </c>
      <c r="K8881">
        <v>1</v>
      </c>
      <c r="L8881" s="1">
        <v>42115</v>
      </c>
      <c r="M8881" s="1">
        <v>42117</v>
      </c>
      <c r="N8881" s="1">
        <v>42117</v>
      </c>
      <c r="O8881"/>
      <c r="P8881"/>
      <c r="Q8881"/>
      <c r="R8881"/>
    </row>
    <row r="8882" spans="1:18" hidden="1" x14ac:dyDescent="0.2">
      <c r="A8882" t="s">
        <v>32161</v>
      </c>
      <c r="B8882" t="s">
        <v>32162</v>
      </c>
      <c r="C8882" t="s">
        <v>32163</v>
      </c>
      <c r="D8882" t="s">
        <v>32164</v>
      </c>
      <c r="E8882">
        <v>513186</v>
      </c>
      <c r="F8882" t="s">
        <v>18</v>
      </c>
      <c r="G8882" t="s">
        <v>347</v>
      </c>
      <c r="H8882">
        <v>7</v>
      </c>
      <c r="I8882" t="s">
        <v>762</v>
      </c>
      <c r="J8882" t="s">
        <v>762</v>
      </c>
      <c r="K8882">
        <v>1</v>
      </c>
      <c r="M8882" s="1">
        <v>41947</v>
      </c>
      <c r="N8882" s="1">
        <v>41947</v>
      </c>
      <c r="O8882"/>
      <c r="P8882"/>
      <c r="Q8882"/>
      <c r="R8882"/>
    </row>
    <row r="8883" spans="1:18" x14ac:dyDescent="0.2">
      <c r="A8883" t="s">
        <v>32165</v>
      </c>
      <c r="B8883" t="s">
        <v>32166</v>
      </c>
      <c r="C8883" t="s">
        <v>32167</v>
      </c>
      <c r="D8883" t="s">
        <v>32168</v>
      </c>
      <c r="E8883">
        <v>500000</v>
      </c>
      <c r="F8883" t="s">
        <v>18</v>
      </c>
      <c r="G8883" t="s">
        <v>128</v>
      </c>
      <c r="H8883" t="s">
        <v>9514</v>
      </c>
      <c r="I8883" t="s">
        <v>130</v>
      </c>
      <c r="J8883" t="s">
        <v>9515</v>
      </c>
      <c r="K8883">
        <v>1</v>
      </c>
      <c r="L8883" s="1">
        <v>39814</v>
      </c>
      <c r="M8883" s="1">
        <v>39814</v>
      </c>
      <c r="N8883" s="1">
        <v>39814</v>
      </c>
    </row>
    <row r="8884" spans="1:18" hidden="1" x14ac:dyDescent="0.2">
      <c r="A8884" t="s">
        <v>32169</v>
      </c>
      <c r="B8884" t="s">
        <v>32170</v>
      </c>
      <c r="C8884" t="s">
        <v>32171</v>
      </c>
      <c r="D8884" t="s">
        <v>32172</v>
      </c>
      <c r="E8884">
        <v>750000</v>
      </c>
      <c r="F8884" t="s">
        <v>18</v>
      </c>
      <c r="G8884" t="s">
        <v>128</v>
      </c>
      <c r="H8884" t="s">
        <v>129</v>
      </c>
      <c r="I8884" t="s">
        <v>130</v>
      </c>
      <c r="J8884" t="s">
        <v>130</v>
      </c>
      <c r="K8884">
        <v>1</v>
      </c>
      <c r="M8884" s="1">
        <v>41988</v>
      </c>
      <c r="N8884" s="1">
        <v>41988</v>
      </c>
      <c r="O8884"/>
      <c r="P8884"/>
      <c r="Q8884"/>
      <c r="R8884"/>
    </row>
    <row r="8885" spans="1:18" x14ac:dyDescent="0.2">
      <c r="A8885" t="s">
        <v>32173</v>
      </c>
      <c r="B8885" t="s">
        <v>32174</v>
      </c>
      <c r="C8885" t="s">
        <v>32175</v>
      </c>
      <c r="D8885" t="s">
        <v>32176</v>
      </c>
      <c r="E8885">
        <v>20521</v>
      </c>
      <c r="F8885" t="s">
        <v>18</v>
      </c>
      <c r="G8885" t="s">
        <v>3319</v>
      </c>
      <c r="K8885">
        <v>1</v>
      </c>
      <c r="L8885" s="1">
        <v>40422</v>
      </c>
      <c r="M8885" s="1">
        <v>40569</v>
      </c>
      <c r="N8885" s="1">
        <v>40569</v>
      </c>
    </row>
    <row r="8886" spans="1:18" x14ac:dyDescent="0.2">
      <c r="A8886" t="s">
        <v>32177</v>
      </c>
      <c r="B8886" t="s">
        <v>32178</v>
      </c>
      <c r="C8886" t="s">
        <v>32179</v>
      </c>
      <c r="D8886" t="s">
        <v>75</v>
      </c>
      <c r="E8886">
        <v>750000</v>
      </c>
      <c r="F8886" t="s">
        <v>18</v>
      </c>
      <c r="G8886" t="s">
        <v>25</v>
      </c>
      <c r="H8886" t="s">
        <v>972</v>
      </c>
      <c r="I8886" t="s">
        <v>973</v>
      </c>
      <c r="J8886" t="s">
        <v>973</v>
      </c>
      <c r="K8886">
        <v>2</v>
      </c>
      <c r="L8886" s="1">
        <v>41395</v>
      </c>
      <c r="M8886" s="1">
        <v>41640</v>
      </c>
      <c r="N8886" s="1">
        <v>41964</v>
      </c>
    </row>
    <row r="8887" spans="1:18" x14ac:dyDescent="0.2">
      <c r="A8887" t="s">
        <v>32180</v>
      </c>
      <c r="B8887" t="s">
        <v>32181</v>
      </c>
      <c r="C8887" t="s">
        <v>32182</v>
      </c>
      <c r="D8887" t="s">
        <v>42</v>
      </c>
      <c r="E8887">
        <v>23470000</v>
      </c>
      <c r="F8887" t="s">
        <v>18</v>
      </c>
      <c r="G8887" t="s">
        <v>25</v>
      </c>
      <c r="H8887" t="s">
        <v>1330</v>
      </c>
      <c r="I8887" t="s">
        <v>1331</v>
      </c>
      <c r="J8887" t="s">
        <v>18031</v>
      </c>
      <c r="K8887">
        <v>3</v>
      </c>
      <c r="L8887" s="1">
        <v>37257</v>
      </c>
      <c r="M8887" s="1">
        <v>38597</v>
      </c>
      <c r="N8887" s="1">
        <v>39521</v>
      </c>
    </row>
    <row r="8888" spans="1:18" x14ac:dyDescent="0.2">
      <c r="A8888" t="s">
        <v>32183</v>
      </c>
      <c r="B8888" t="s">
        <v>32184</v>
      </c>
      <c r="C8888" t="s">
        <v>32185</v>
      </c>
      <c r="D8888" t="s">
        <v>23164</v>
      </c>
      <c r="E8888">
        <v>50000</v>
      </c>
      <c r="F8888" t="s">
        <v>18</v>
      </c>
      <c r="G8888" t="s">
        <v>25</v>
      </c>
      <c r="H8888" t="s">
        <v>1352</v>
      </c>
      <c r="I8888" t="s">
        <v>6479</v>
      </c>
      <c r="J8888" t="s">
        <v>32186</v>
      </c>
      <c r="K8888">
        <v>1</v>
      </c>
      <c r="L8888" s="1">
        <v>41456</v>
      </c>
      <c r="M8888" s="1">
        <v>41557</v>
      </c>
      <c r="N8888" s="1">
        <v>41557</v>
      </c>
    </row>
    <row r="8889" spans="1:18" hidden="1" x14ac:dyDescent="0.2">
      <c r="A8889" t="s">
        <v>32187</v>
      </c>
      <c r="B8889" t="s">
        <v>32188</v>
      </c>
      <c r="C8889" t="s">
        <v>32189</v>
      </c>
      <c r="E8889">
        <v>2500000</v>
      </c>
      <c r="F8889" t="s">
        <v>207</v>
      </c>
      <c r="K8889">
        <v>1</v>
      </c>
      <c r="M8889" s="1">
        <v>36558</v>
      </c>
      <c r="N8889" s="1">
        <v>36558</v>
      </c>
      <c r="O8889"/>
      <c r="P8889"/>
      <c r="Q8889"/>
      <c r="R8889"/>
    </row>
    <row r="8890" spans="1:18" x14ac:dyDescent="0.2">
      <c r="A8890" t="s">
        <v>32190</v>
      </c>
      <c r="B8890" t="s">
        <v>32191</v>
      </c>
      <c r="C8890" t="s">
        <v>32192</v>
      </c>
      <c r="D8890" t="s">
        <v>32193</v>
      </c>
      <c r="E8890">
        <v>65000</v>
      </c>
      <c r="F8890" t="s">
        <v>207</v>
      </c>
      <c r="G8890" t="s">
        <v>76</v>
      </c>
      <c r="H8890">
        <v>12</v>
      </c>
      <c r="I8890" t="s">
        <v>77</v>
      </c>
      <c r="J8890" t="s">
        <v>77</v>
      </c>
      <c r="K8890">
        <v>2</v>
      </c>
      <c r="L8890" s="1">
        <v>40634</v>
      </c>
      <c r="M8890" s="1">
        <v>40658</v>
      </c>
      <c r="N8890" s="1">
        <v>40969</v>
      </c>
    </row>
    <row r="8891" spans="1:18" x14ac:dyDescent="0.2">
      <c r="A8891" t="s">
        <v>32194</v>
      </c>
      <c r="B8891" t="s">
        <v>32195</v>
      </c>
      <c r="C8891" t="s">
        <v>32196</v>
      </c>
      <c r="D8891" t="s">
        <v>7264</v>
      </c>
      <c r="E8891">
        <v>24000</v>
      </c>
      <c r="F8891" t="s">
        <v>18</v>
      </c>
      <c r="G8891" t="s">
        <v>25</v>
      </c>
      <c r="H8891" t="s">
        <v>208</v>
      </c>
      <c r="I8891" t="s">
        <v>6943</v>
      </c>
      <c r="J8891" t="s">
        <v>6943</v>
      </c>
      <c r="K8891">
        <v>1</v>
      </c>
      <c r="L8891" s="1">
        <v>41663</v>
      </c>
      <c r="M8891" s="1">
        <v>41608</v>
      </c>
      <c r="N8891" s="1">
        <v>41608</v>
      </c>
    </row>
    <row r="8892" spans="1:18" x14ac:dyDescent="0.2">
      <c r="A8892" t="s">
        <v>32197</v>
      </c>
      <c r="B8892" t="s">
        <v>32198</v>
      </c>
      <c r="C8892" t="s">
        <v>32199</v>
      </c>
      <c r="D8892" t="s">
        <v>70</v>
      </c>
      <c r="E8892">
        <v>200000</v>
      </c>
      <c r="F8892" t="s">
        <v>18</v>
      </c>
      <c r="G8892" t="s">
        <v>25</v>
      </c>
      <c r="H8892" t="s">
        <v>64</v>
      </c>
      <c r="I8892" t="s">
        <v>65</v>
      </c>
      <c r="J8892" t="s">
        <v>71</v>
      </c>
      <c r="K8892">
        <v>1</v>
      </c>
      <c r="L8892" s="1">
        <v>40909</v>
      </c>
      <c r="M8892" s="1">
        <v>41346</v>
      </c>
      <c r="N8892" s="1">
        <v>41346</v>
      </c>
    </row>
    <row r="8893" spans="1:18" x14ac:dyDescent="0.2">
      <c r="A8893" t="s">
        <v>32200</v>
      </c>
      <c r="B8893" t="s">
        <v>32201</v>
      </c>
      <c r="C8893" t="s">
        <v>32202</v>
      </c>
      <c r="D8893" t="s">
        <v>32203</v>
      </c>
      <c r="E8893">
        <v>20000</v>
      </c>
      <c r="F8893" t="s">
        <v>18</v>
      </c>
      <c r="G8893" t="s">
        <v>406</v>
      </c>
      <c r="H8893">
        <v>40</v>
      </c>
      <c r="I8893" t="s">
        <v>980</v>
      </c>
      <c r="J8893" t="s">
        <v>980</v>
      </c>
      <c r="K8893">
        <v>1</v>
      </c>
      <c r="L8893" s="1">
        <v>39814</v>
      </c>
      <c r="M8893" s="1">
        <v>39692</v>
      </c>
      <c r="N8893" s="1">
        <v>39692</v>
      </c>
    </row>
    <row r="8894" spans="1:18" x14ac:dyDescent="0.2">
      <c r="A8894" t="s">
        <v>32204</v>
      </c>
      <c r="B8894" t="s">
        <v>32205</v>
      </c>
      <c r="C8894" t="s">
        <v>32206</v>
      </c>
      <c r="D8894" t="s">
        <v>32207</v>
      </c>
      <c r="E8894">
        <v>1400000</v>
      </c>
      <c r="F8894" t="s">
        <v>18</v>
      </c>
      <c r="K8894">
        <v>1</v>
      </c>
      <c r="L8894" s="1">
        <v>40900</v>
      </c>
      <c r="M8894" s="1">
        <v>41773</v>
      </c>
      <c r="N8894" s="1">
        <v>41773</v>
      </c>
    </row>
    <row r="8895" spans="1:18" hidden="1" x14ac:dyDescent="0.2">
      <c r="A8895" t="s">
        <v>32208</v>
      </c>
      <c r="B8895" t="s">
        <v>32209</v>
      </c>
      <c r="D8895" t="s">
        <v>744</v>
      </c>
      <c r="E8895" t="s">
        <v>43</v>
      </c>
      <c r="F8895" t="s">
        <v>18</v>
      </c>
      <c r="K8895">
        <v>1</v>
      </c>
      <c r="M8895" s="1">
        <v>40391</v>
      </c>
      <c r="N8895" s="1">
        <v>40391</v>
      </c>
      <c r="O8895"/>
      <c r="P8895"/>
      <c r="Q8895"/>
      <c r="R8895"/>
    </row>
    <row r="8896" spans="1:18" x14ac:dyDescent="0.2">
      <c r="A8896" t="s">
        <v>32210</v>
      </c>
      <c r="B8896" t="s">
        <v>32211</v>
      </c>
      <c r="C8896" t="s">
        <v>32212</v>
      </c>
      <c r="D8896" t="s">
        <v>2479</v>
      </c>
      <c r="E8896">
        <v>550000</v>
      </c>
      <c r="F8896" t="s">
        <v>207</v>
      </c>
      <c r="G8896" t="s">
        <v>25</v>
      </c>
      <c r="H8896" t="s">
        <v>64</v>
      </c>
      <c r="I8896" t="s">
        <v>65</v>
      </c>
      <c r="J8896" t="s">
        <v>271</v>
      </c>
      <c r="K8896">
        <v>1</v>
      </c>
      <c r="L8896" s="1">
        <v>40337</v>
      </c>
      <c r="M8896" s="1">
        <v>40360</v>
      </c>
      <c r="N8896" s="1">
        <v>40360</v>
      </c>
    </row>
    <row r="8897" spans="1:18" hidden="1" x14ac:dyDescent="0.2">
      <c r="A8897" t="s">
        <v>32213</v>
      </c>
      <c r="B8897" t="s">
        <v>32214</v>
      </c>
      <c r="C8897" t="s">
        <v>32215</v>
      </c>
      <c r="D8897" t="s">
        <v>19648</v>
      </c>
      <c r="E8897" t="s">
        <v>43</v>
      </c>
      <c r="F8897" t="s">
        <v>18</v>
      </c>
      <c r="G8897" t="s">
        <v>25</v>
      </c>
      <c r="H8897" t="s">
        <v>64</v>
      </c>
      <c r="I8897" t="s">
        <v>65</v>
      </c>
      <c r="J8897" t="s">
        <v>71</v>
      </c>
      <c r="K8897">
        <v>1</v>
      </c>
      <c r="L8897" s="1">
        <v>40909</v>
      </c>
      <c r="M8897" s="1">
        <v>40919</v>
      </c>
      <c r="N8897" s="1">
        <v>40919</v>
      </c>
      <c r="O8897"/>
      <c r="P8897"/>
      <c r="Q8897"/>
      <c r="R8897"/>
    </row>
    <row r="8898" spans="1:18" x14ac:dyDescent="0.2">
      <c r="A8898" t="s">
        <v>32216</v>
      </c>
      <c r="B8898" t="s">
        <v>32217</v>
      </c>
      <c r="C8898" t="s">
        <v>32218</v>
      </c>
      <c r="D8898" t="s">
        <v>32219</v>
      </c>
      <c r="E8898">
        <v>3499990</v>
      </c>
      <c r="F8898" t="s">
        <v>18</v>
      </c>
      <c r="K8898">
        <v>1</v>
      </c>
      <c r="L8898" s="1">
        <v>42044</v>
      </c>
      <c r="M8898" s="1">
        <v>42116</v>
      </c>
      <c r="N8898" s="1">
        <v>42116</v>
      </c>
    </row>
    <row r="8899" spans="1:18" x14ac:dyDescent="0.2">
      <c r="A8899" t="s">
        <v>32220</v>
      </c>
      <c r="B8899" t="s">
        <v>32221</v>
      </c>
      <c r="C8899" t="s">
        <v>32222</v>
      </c>
      <c r="D8899" t="s">
        <v>32223</v>
      </c>
      <c r="E8899">
        <v>500000</v>
      </c>
      <c r="F8899" t="s">
        <v>18</v>
      </c>
      <c r="G8899" t="s">
        <v>25</v>
      </c>
      <c r="H8899" t="s">
        <v>106</v>
      </c>
      <c r="I8899" t="s">
        <v>693</v>
      </c>
      <c r="J8899" t="s">
        <v>32224</v>
      </c>
      <c r="K8899">
        <v>1</v>
      </c>
      <c r="L8899" s="1">
        <v>41456</v>
      </c>
      <c r="M8899" s="1">
        <v>41852</v>
      </c>
      <c r="N8899" s="1">
        <v>41852</v>
      </c>
    </row>
    <row r="8900" spans="1:18" x14ac:dyDescent="0.2">
      <c r="A8900" t="s">
        <v>32225</v>
      </c>
      <c r="B8900" t="s">
        <v>32226</v>
      </c>
      <c r="C8900" t="s">
        <v>32227</v>
      </c>
      <c r="D8900" t="s">
        <v>32228</v>
      </c>
      <c r="E8900">
        <v>1000000</v>
      </c>
      <c r="F8900" t="s">
        <v>18</v>
      </c>
      <c r="G8900" t="s">
        <v>165</v>
      </c>
      <c r="H8900" t="s">
        <v>166</v>
      </c>
      <c r="I8900" t="s">
        <v>167</v>
      </c>
      <c r="J8900" t="s">
        <v>167</v>
      </c>
      <c r="K8900">
        <v>1</v>
      </c>
      <c r="L8900" s="1">
        <v>39448</v>
      </c>
      <c r="M8900" s="1">
        <v>41935</v>
      </c>
      <c r="N8900" s="1">
        <v>41935</v>
      </c>
    </row>
    <row r="8901" spans="1:18" hidden="1" x14ac:dyDescent="0.2">
      <c r="A8901" t="s">
        <v>32229</v>
      </c>
      <c r="B8901" t="s">
        <v>32230</v>
      </c>
      <c r="C8901" t="s">
        <v>32231</v>
      </c>
      <c r="D8901" t="s">
        <v>75</v>
      </c>
      <c r="E8901">
        <v>1200000</v>
      </c>
      <c r="F8901" t="s">
        <v>113</v>
      </c>
      <c r="G8901" t="s">
        <v>25</v>
      </c>
      <c r="H8901" t="s">
        <v>64</v>
      </c>
      <c r="I8901" t="s">
        <v>65</v>
      </c>
      <c r="J8901" t="s">
        <v>71</v>
      </c>
      <c r="K8901">
        <v>1</v>
      </c>
      <c r="M8901" s="1">
        <v>41179</v>
      </c>
      <c r="N8901" s="1">
        <v>41179</v>
      </c>
      <c r="O8901"/>
      <c r="P8901"/>
      <c r="Q8901"/>
      <c r="R8901"/>
    </row>
    <row r="8902" spans="1:18" hidden="1" x14ac:dyDescent="0.2">
      <c r="A8902" t="s">
        <v>32232</v>
      </c>
      <c r="B8902" t="s">
        <v>32233</v>
      </c>
      <c r="C8902" t="s">
        <v>32234</v>
      </c>
      <c r="E8902" t="s">
        <v>43</v>
      </c>
      <c r="F8902" t="s">
        <v>18</v>
      </c>
      <c r="G8902" t="s">
        <v>165</v>
      </c>
      <c r="H8902" t="s">
        <v>166</v>
      </c>
      <c r="I8902" t="s">
        <v>167</v>
      </c>
      <c r="J8902" t="s">
        <v>167</v>
      </c>
      <c r="K8902">
        <v>1</v>
      </c>
      <c r="L8902" s="1">
        <v>40909</v>
      </c>
      <c r="M8902" s="1">
        <v>41122</v>
      </c>
      <c r="N8902" s="1">
        <v>41122</v>
      </c>
      <c r="O8902"/>
      <c r="P8902"/>
      <c r="Q8902"/>
      <c r="R8902"/>
    </row>
    <row r="8903" spans="1:18" x14ac:dyDescent="0.2">
      <c r="A8903" t="s">
        <v>32235</v>
      </c>
      <c r="B8903" t="s">
        <v>32236</v>
      </c>
      <c r="C8903" t="s">
        <v>32237</v>
      </c>
      <c r="D8903" t="s">
        <v>766</v>
      </c>
      <c r="E8903">
        <v>40000</v>
      </c>
      <c r="F8903" t="s">
        <v>18</v>
      </c>
      <c r="G8903" t="s">
        <v>76</v>
      </c>
      <c r="H8903">
        <v>12</v>
      </c>
      <c r="I8903" t="s">
        <v>77</v>
      </c>
      <c r="J8903" t="s">
        <v>77</v>
      </c>
      <c r="K8903">
        <v>1</v>
      </c>
      <c r="L8903" s="1">
        <v>41275</v>
      </c>
      <c r="M8903" s="1">
        <v>41603</v>
      </c>
      <c r="N8903" s="1">
        <v>41603</v>
      </c>
    </row>
    <row r="8904" spans="1:18" x14ac:dyDescent="0.2">
      <c r="A8904" t="s">
        <v>32238</v>
      </c>
      <c r="B8904" t="s">
        <v>32239</v>
      </c>
      <c r="C8904" t="s">
        <v>32240</v>
      </c>
      <c r="D8904" t="s">
        <v>11771</v>
      </c>
      <c r="E8904">
        <v>350000</v>
      </c>
      <c r="F8904" t="s">
        <v>18</v>
      </c>
      <c r="G8904" t="s">
        <v>19</v>
      </c>
      <c r="H8904">
        <v>10</v>
      </c>
      <c r="I8904" t="s">
        <v>672</v>
      </c>
      <c r="J8904" t="s">
        <v>673</v>
      </c>
      <c r="K8904">
        <v>1</v>
      </c>
      <c r="L8904" s="1">
        <v>41640</v>
      </c>
      <c r="M8904" s="1">
        <v>42282</v>
      </c>
      <c r="N8904" s="1">
        <v>42282</v>
      </c>
    </row>
    <row r="8905" spans="1:18" hidden="1" x14ac:dyDescent="0.2">
      <c r="A8905" t="s">
        <v>32241</v>
      </c>
      <c r="B8905" t="s">
        <v>32242</v>
      </c>
      <c r="C8905" t="s">
        <v>32243</v>
      </c>
      <c r="D8905" t="s">
        <v>248</v>
      </c>
      <c r="E8905" t="s">
        <v>43</v>
      </c>
      <c r="F8905" t="s">
        <v>18</v>
      </c>
      <c r="G8905" t="s">
        <v>25</v>
      </c>
      <c r="H8905" t="s">
        <v>89</v>
      </c>
      <c r="I8905" t="s">
        <v>589</v>
      </c>
      <c r="J8905" t="s">
        <v>589</v>
      </c>
      <c r="K8905">
        <v>1</v>
      </c>
      <c r="L8905" s="1">
        <v>41435</v>
      </c>
      <c r="M8905" s="1">
        <v>41598</v>
      </c>
      <c r="N8905" s="1">
        <v>41598</v>
      </c>
      <c r="O8905"/>
      <c r="P8905"/>
      <c r="Q8905"/>
      <c r="R8905"/>
    </row>
    <row r="8906" spans="1:18" hidden="1" x14ac:dyDescent="0.2">
      <c r="A8906" t="s">
        <v>32244</v>
      </c>
      <c r="B8906" t="s">
        <v>32245</v>
      </c>
      <c r="C8906" t="s">
        <v>32246</v>
      </c>
      <c r="D8906" t="s">
        <v>32247</v>
      </c>
      <c r="E8906" t="s">
        <v>43</v>
      </c>
      <c r="F8906" t="s">
        <v>18</v>
      </c>
      <c r="G8906" t="s">
        <v>25</v>
      </c>
      <c r="H8906" t="s">
        <v>158</v>
      </c>
      <c r="I8906" t="s">
        <v>244</v>
      </c>
      <c r="J8906" t="s">
        <v>327</v>
      </c>
      <c r="K8906">
        <v>1</v>
      </c>
      <c r="L8906" s="1">
        <v>36161</v>
      </c>
      <c r="M8906" s="1">
        <v>42179</v>
      </c>
      <c r="N8906" s="1">
        <v>42179</v>
      </c>
      <c r="O8906"/>
      <c r="P8906"/>
      <c r="Q8906"/>
      <c r="R8906"/>
    </row>
    <row r="8907" spans="1:18" x14ac:dyDescent="0.2">
      <c r="A8907" t="s">
        <v>32248</v>
      </c>
      <c r="B8907" t="s">
        <v>32249</v>
      </c>
      <c r="C8907" t="s">
        <v>32250</v>
      </c>
      <c r="D8907" t="s">
        <v>32251</v>
      </c>
      <c r="E8907">
        <v>1500000</v>
      </c>
      <c r="F8907" t="s">
        <v>207</v>
      </c>
      <c r="G8907" t="s">
        <v>25</v>
      </c>
      <c r="H8907" t="s">
        <v>1011</v>
      </c>
      <c r="I8907" t="s">
        <v>1012</v>
      </c>
      <c r="J8907" t="s">
        <v>32252</v>
      </c>
      <c r="K8907">
        <v>1</v>
      </c>
      <c r="L8907" s="1">
        <v>39965</v>
      </c>
      <c r="M8907" s="1">
        <v>40185</v>
      </c>
      <c r="N8907" s="1">
        <v>40185</v>
      </c>
    </row>
    <row r="8908" spans="1:18" x14ac:dyDescent="0.2">
      <c r="A8908" t="s">
        <v>32253</v>
      </c>
      <c r="B8908" t="s">
        <v>32254</v>
      </c>
      <c r="C8908" t="s">
        <v>32255</v>
      </c>
      <c r="D8908" t="s">
        <v>32256</v>
      </c>
      <c r="E8908">
        <v>1500000</v>
      </c>
      <c r="F8908" t="s">
        <v>18</v>
      </c>
      <c r="G8908" t="s">
        <v>25</v>
      </c>
      <c r="H8908" t="s">
        <v>64</v>
      </c>
      <c r="I8908" t="s">
        <v>95</v>
      </c>
      <c r="J8908" t="s">
        <v>7114</v>
      </c>
      <c r="K8908">
        <v>1</v>
      </c>
      <c r="L8908" s="1">
        <v>41131</v>
      </c>
      <c r="M8908" s="1">
        <v>41294</v>
      </c>
      <c r="N8908" s="1">
        <v>41294</v>
      </c>
    </row>
    <row r="8909" spans="1:18" x14ac:dyDescent="0.2">
      <c r="A8909" t="s">
        <v>32257</v>
      </c>
      <c r="B8909" t="s">
        <v>32258</v>
      </c>
      <c r="C8909" t="s">
        <v>32259</v>
      </c>
      <c r="D8909" t="s">
        <v>32260</v>
      </c>
      <c r="E8909">
        <v>6500000</v>
      </c>
      <c r="F8909" t="s">
        <v>18</v>
      </c>
      <c r="G8909" t="s">
        <v>479</v>
      </c>
      <c r="I8909" t="s">
        <v>480</v>
      </c>
      <c r="J8909" t="s">
        <v>480</v>
      </c>
      <c r="K8909">
        <v>2</v>
      </c>
      <c r="L8909" s="1">
        <v>41030</v>
      </c>
      <c r="M8909" s="1">
        <v>41103</v>
      </c>
      <c r="N8909" s="1">
        <v>42339</v>
      </c>
    </row>
    <row r="8910" spans="1:18" x14ac:dyDescent="0.2">
      <c r="A8910" t="s">
        <v>32261</v>
      </c>
      <c r="B8910" t="s">
        <v>32262</v>
      </c>
      <c r="C8910" t="s">
        <v>32263</v>
      </c>
      <c r="D8910" t="s">
        <v>32264</v>
      </c>
      <c r="E8910">
        <v>2150000</v>
      </c>
      <c r="F8910" t="s">
        <v>18</v>
      </c>
      <c r="G8910" t="s">
        <v>19</v>
      </c>
      <c r="H8910">
        <v>16</v>
      </c>
      <c r="I8910" t="s">
        <v>20</v>
      </c>
      <c r="J8910" t="s">
        <v>20</v>
      </c>
      <c r="K8910">
        <v>2</v>
      </c>
      <c r="L8910" s="1">
        <v>38791</v>
      </c>
      <c r="M8910" s="1">
        <v>39052</v>
      </c>
      <c r="N8910" s="1">
        <v>39387</v>
      </c>
    </row>
    <row r="8911" spans="1:18" hidden="1" x14ac:dyDescent="0.2">
      <c r="A8911" t="s">
        <v>32265</v>
      </c>
      <c r="B8911" t="s">
        <v>32266</v>
      </c>
      <c r="C8911" t="s">
        <v>32267</v>
      </c>
      <c r="D8911" t="s">
        <v>127</v>
      </c>
      <c r="E8911" t="s">
        <v>43</v>
      </c>
      <c r="F8911" t="s">
        <v>18</v>
      </c>
      <c r="G8911" t="s">
        <v>25</v>
      </c>
      <c r="H8911" t="s">
        <v>644</v>
      </c>
      <c r="I8911" t="s">
        <v>645</v>
      </c>
      <c r="J8911" t="s">
        <v>32268</v>
      </c>
      <c r="K8911">
        <v>1</v>
      </c>
      <c r="L8911" s="1">
        <v>41620</v>
      </c>
      <c r="M8911" s="1">
        <v>41522</v>
      </c>
      <c r="N8911" s="1">
        <v>41522</v>
      </c>
      <c r="O8911"/>
      <c r="P8911"/>
      <c r="Q8911"/>
      <c r="R8911"/>
    </row>
    <row r="8912" spans="1:18" hidden="1" x14ac:dyDescent="0.2">
      <c r="A8912" t="s">
        <v>32269</v>
      </c>
      <c r="B8912" t="s">
        <v>32270</v>
      </c>
      <c r="C8912" t="s">
        <v>32271</v>
      </c>
      <c r="E8912">
        <v>19000000</v>
      </c>
      <c r="F8912" t="s">
        <v>18</v>
      </c>
      <c r="G8912" t="s">
        <v>25</v>
      </c>
      <c r="H8912" t="s">
        <v>158</v>
      </c>
      <c r="I8912" t="s">
        <v>244</v>
      </c>
      <c r="J8912" t="s">
        <v>244</v>
      </c>
      <c r="K8912">
        <v>1</v>
      </c>
      <c r="M8912" s="1">
        <v>36558</v>
      </c>
      <c r="N8912" s="1">
        <v>36558</v>
      </c>
      <c r="O8912"/>
      <c r="P8912"/>
      <c r="Q8912"/>
      <c r="R8912"/>
    </row>
    <row r="8913" spans="1:18" hidden="1" x14ac:dyDescent="0.2">
      <c r="A8913" t="s">
        <v>32272</v>
      </c>
      <c r="B8913" t="s">
        <v>32273</v>
      </c>
      <c r="C8913" t="s">
        <v>32274</v>
      </c>
      <c r="D8913" t="s">
        <v>36</v>
      </c>
      <c r="E8913">
        <v>3450000</v>
      </c>
      <c r="F8913" t="s">
        <v>18</v>
      </c>
      <c r="G8913" t="s">
        <v>25</v>
      </c>
      <c r="H8913" t="s">
        <v>158</v>
      </c>
      <c r="I8913" t="s">
        <v>244</v>
      </c>
      <c r="J8913" t="s">
        <v>244</v>
      </c>
      <c r="K8913">
        <v>1</v>
      </c>
      <c r="M8913" s="1">
        <v>41079</v>
      </c>
      <c r="N8913" s="1">
        <v>41079</v>
      </c>
      <c r="O8913"/>
      <c r="P8913"/>
      <c r="Q8913"/>
      <c r="R8913"/>
    </row>
    <row r="8914" spans="1:18" hidden="1" x14ac:dyDescent="0.2">
      <c r="A8914" t="s">
        <v>32275</v>
      </c>
      <c r="B8914" t="s">
        <v>32276</v>
      </c>
      <c r="C8914" t="s">
        <v>32277</v>
      </c>
      <c r="D8914" t="s">
        <v>50</v>
      </c>
      <c r="E8914">
        <v>100000</v>
      </c>
      <c r="F8914" t="s">
        <v>18</v>
      </c>
      <c r="G8914" t="s">
        <v>25</v>
      </c>
      <c r="H8914" t="s">
        <v>1011</v>
      </c>
      <c r="I8914" t="s">
        <v>1012</v>
      </c>
      <c r="J8914" t="s">
        <v>1012</v>
      </c>
      <c r="K8914">
        <v>1</v>
      </c>
      <c r="M8914" s="1">
        <v>40921</v>
      </c>
      <c r="N8914" s="1">
        <v>40921</v>
      </c>
      <c r="O8914"/>
      <c r="P8914"/>
      <c r="Q8914"/>
      <c r="R8914"/>
    </row>
    <row r="8915" spans="1:18" x14ac:dyDescent="0.2">
      <c r="A8915" t="s">
        <v>32278</v>
      </c>
      <c r="B8915" t="s">
        <v>32279</v>
      </c>
      <c r="C8915" t="s">
        <v>32280</v>
      </c>
      <c r="D8915" t="s">
        <v>42</v>
      </c>
      <c r="E8915">
        <v>250000</v>
      </c>
      <c r="F8915" t="s">
        <v>18</v>
      </c>
      <c r="K8915">
        <v>1</v>
      </c>
      <c r="L8915" s="1">
        <v>42005</v>
      </c>
      <c r="M8915" s="1">
        <v>42115</v>
      </c>
      <c r="N8915" s="1">
        <v>42115</v>
      </c>
    </row>
    <row r="8916" spans="1:18" x14ac:dyDescent="0.2">
      <c r="A8916" t="s">
        <v>32281</v>
      </c>
      <c r="B8916" t="s">
        <v>32282</v>
      </c>
      <c r="C8916" t="s">
        <v>32283</v>
      </c>
      <c r="D8916" t="s">
        <v>32284</v>
      </c>
      <c r="E8916">
        <v>7300000</v>
      </c>
      <c r="F8916" t="s">
        <v>113</v>
      </c>
      <c r="G8916" t="s">
        <v>25</v>
      </c>
      <c r="H8916" t="s">
        <v>64</v>
      </c>
      <c r="I8916" t="s">
        <v>95</v>
      </c>
      <c r="J8916" t="s">
        <v>376</v>
      </c>
      <c r="K8916">
        <v>2</v>
      </c>
      <c r="L8916" s="1">
        <v>40148</v>
      </c>
      <c r="M8916" s="1">
        <v>40267</v>
      </c>
      <c r="N8916" s="1">
        <v>40877</v>
      </c>
    </row>
    <row r="8917" spans="1:18" x14ac:dyDescent="0.2">
      <c r="A8917" t="s">
        <v>32285</v>
      </c>
      <c r="B8917" t="s">
        <v>32286</v>
      </c>
      <c r="C8917" t="s">
        <v>32287</v>
      </c>
      <c r="D8917" t="s">
        <v>2479</v>
      </c>
      <c r="E8917">
        <v>15000000</v>
      </c>
      <c r="F8917" t="s">
        <v>207</v>
      </c>
      <c r="G8917" t="s">
        <v>25</v>
      </c>
      <c r="H8917" t="s">
        <v>106</v>
      </c>
      <c r="I8917" t="s">
        <v>107</v>
      </c>
      <c r="J8917" t="s">
        <v>108</v>
      </c>
      <c r="K8917">
        <v>1</v>
      </c>
      <c r="L8917" s="1">
        <v>34700</v>
      </c>
      <c r="M8917" s="1">
        <v>36557</v>
      </c>
      <c r="N8917" s="1">
        <v>36557</v>
      </c>
    </row>
    <row r="8918" spans="1:18" hidden="1" x14ac:dyDescent="0.2">
      <c r="A8918" t="s">
        <v>32288</v>
      </c>
      <c r="B8918" t="s">
        <v>32289</v>
      </c>
      <c r="C8918" t="s">
        <v>32290</v>
      </c>
      <c r="D8918" t="s">
        <v>42</v>
      </c>
      <c r="E8918">
        <v>1609299</v>
      </c>
      <c r="F8918" t="s">
        <v>18</v>
      </c>
      <c r="G8918" t="s">
        <v>25</v>
      </c>
      <c r="H8918" t="s">
        <v>158</v>
      </c>
      <c r="I8918" t="s">
        <v>2686</v>
      </c>
      <c r="J8918" t="s">
        <v>2687</v>
      </c>
      <c r="K8918">
        <v>1</v>
      </c>
      <c r="M8918" s="1">
        <v>40347</v>
      </c>
      <c r="N8918" s="1">
        <v>40347</v>
      </c>
      <c r="O8918"/>
      <c r="P8918"/>
      <c r="Q8918"/>
      <c r="R8918"/>
    </row>
    <row r="8919" spans="1:18" x14ac:dyDescent="0.2">
      <c r="A8919" t="s">
        <v>32291</v>
      </c>
      <c r="B8919" t="s">
        <v>32292</v>
      </c>
      <c r="C8919" t="s">
        <v>32293</v>
      </c>
      <c r="D8919" t="s">
        <v>32294</v>
      </c>
      <c r="E8919">
        <v>8500000</v>
      </c>
      <c r="F8919" t="s">
        <v>18</v>
      </c>
      <c r="G8919" t="s">
        <v>366</v>
      </c>
      <c r="H8919">
        <v>28</v>
      </c>
      <c r="I8919" t="s">
        <v>5704</v>
      </c>
      <c r="J8919" t="s">
        <v>5704</v>
      </c>
      <c r="K8919">
        <v>3</v>
      </c>
      <c r="L8919" s="1">
        <v>39873</v>
      </c>
      <c r="M8919" s="1">
        <v>39934</v>
      </c>
      <c r="N8919" s="1">
        <v>41199</v>
      </c>
    </row>
    <row r="8920" spans="1:18" x14ac:dyDescent="0.2">
      <c r="A8920" t="s">
        <v>32295</v>
      </c>
      <c r="B8920" t="s">
        <v>32296</v>
      </c>
      <c r="C8920" t="s">
        <v>32297</v>
      </c>
      <c r="D8920" t="s">
        <v>32298</v>
      </c>
      <c r="E8920">
        <v>1826193</v>
      </c>
      <c r="F8920" t="s">
        <v>18</v>
      </c>
      <c r="G8920" t="s">
        <v>650</v>
      </c>
      <c r="H8920">
        <v>16</v>
      </c>
      <c r="I8920" t="s">
        <v>32299</v>
      </c>
      <c r="J8920" t="s">
        <v>32299</v>
      </c>
      <c r="K8920">
        <v>3</v>
      </c>
      <c r="L8920" s="1">
        <v>40909</v>
      </c>
      <c r="M8920" s="1">
        <v>41122</v>
      </c>
      <c r="N8920" s="1">
        <v>41962</v>
      </c>
    </row>
    <row r="8921" spans="1:18" hidden="1" x14ac:dyDescent="0.2">
      <c r="A8921" t="s">
        <v>32300</v>
      </c>
      <c r="B8921" t="s">
        <v>32301</v>
      </c>
      <c r="C8921" t="s">
        <v>32302</v>
      </c>
      <c r="D8921" t="s">
        <v>75</v>
      </c>
      <c r="E8921" t="s">
        <v>43</v>
      </c>
      <c r="F8921" t="s">
        <v>18</v>
      </c>
      <c r="G8921" t="s">
        <v>341</v>
      </c>
      <c r="H8921">
        <v>11</v>
      </c>
      <c r="I8921" t="s">
        <v>497</v>
      </c>
      <c r="J8921" t="s">
        <v>497</v>
      </c>
      <c r="K8921">
        <v>1</v>
      </c>
      <c r="L8921" s="1">
        <v>41499</v>
      </c>
      <c r="M8921" s="1">
        <v>41579</v>
      </c>
      <c r="N8921" s="1">
        <v>41579</v>
      </c>
      <c r="O8921"/>
      <c r="P8921"/>
      <c r="Q8921"/>
      <c r="R8921"/>
    </row>
    <row r="8922" spans="1:18" hidden="1" x14ac:dyDescent="0.2">
      <c r="A8922" t="s">
        <v>32303</v>
      </c>
      <c r="B8922" t="s">
        <v>32304</v>
      </c>
      <c r="C8922" t="s">
        <v>32305</v>
      </c>
      <c r="E8922">
        <v>10000000</v>
      </c>
      <c r="F8922" t="s">
        <v>18</v>
      </c>
      <c r="G8922" t="s">
        <v>25</v>
      </c>
      <c r="H8922" t="s">
        <v>158</v>
      </c>
      <c r="I8922" t="s">
        <v>244</v>
      </c>
      <c r="J8922" t="s">
        <v>17218</v>
      </c>
      <c r="K8922">
        <v>1</v>
      </c>
      <c r="M8922" s="1">
        <v>39104</v>
      </c>
      <c r="N8922" s="1">
        <v>39104</v>
      </c>
      <c r="O8922"/>
      <c r="P8922"/>
      <c r="Q8922"/>
      <c r="R8922"/>
    </row>
    <row r="8923" spans="1:18" x14ac:dyDescent="0.2">
      <c r="A8923" t="s">
        <v>32306</v>
      </c>
      <c r="B8923" t="s">
        <v>32307</v>
      </c>
      <c r="C8923" t="s">
        <v>32308</v>
      </c>
      <c r="D8923" t="s">
        <v>2479</v>
      </c>
      <c r="E8923">
        <v>5000000</v>
      </c>
      <c r="F8923" t="s">
        <v>18</v>
      </c>
      <c r="G8923" t="s">
        <v>37</v>
      </c>
      <c r="H8923">
        <v>10</v>
      </c>
      <c r="I8923" t="s">
        <v>1515</v>
      </c>
      <c r="J8923" t="s">
        <v>32309</v>
      </c>
      <c r="K8923">
        <v>2</v>
      </c>
      <c r="L8923" s="1">
        <v>37622</v>
      </c>
      <c r="M8923" s="1">
        <v>38018</v>
      </c>
      <c r="N8923" s="1">
        <v>38718</v>
      </c>
    </row>
    <row r="8924" spans="1:18" x14ac:dyDescent="0.2">
      <c r="A8924" t="s">
        <v>32310</v>
      </c>
      <c r="B8924" t="s">
        <v>32311</v>
      </c>
      <c r="C8924" t="s">
        <v>32312</v>
      </c>
      <c r="D8924" t="s">
        <v>32313</v>
      </c>
      <c r="E8924">
        <v>10000000</v>
      </c>
      <c r="F8924" t="s">
        <v>18</v>
      </c>
      <c r="G8924" t="s">
        <v>57</v>
      </c>
      <c r="H8924" t="s">
        <v>3339</v>
      </c>
      <c r="I8924" t="s">
        <v>3340</v>
      </c>
      <c r="J8924" t="s">
        <v>3341</v>
      </c>
      <c r="K8924">
        <v>2</v>
      </c>
      <c r="L8924" s="1">
        <v>40817</v>
      </c>
      <c r="M8924" s="1">
        <v>41423</v>
      </c>
      <c r="N8924" s="1">
        <v>41829</v>
      </c>
    </row>
    <row r="8925" spans="1:18" x14ac:dyDescent="0.2">
      <c r="A8925" t="s">
        <v>32314</v>
      </c>
      <c r="B8925" t="s">
        <v>32315</v>
      </c>
      <c r="C8925" t="s">
        <v>32316</v>
      </c>
      <c r="D8925" t="s">
        <v>32317</v>
      </c>
      <c r="E8925">
        <v>5000000</v>
      </c>
      <c r="F8925" t="s">
        <v>18</v>
      </c>
      <c r="G8925" t="s">
        <v>25</v>
      </c>
      <c r="H8925" t="s">
        <v>64</v>
      </c>
      <c r="I8925" t="s">
        <v>1221</v>
      </c>
      <c r="J8925" t="s">
        <v>7234</v>
      </c>
      <c r="K8925">
        <v>3</v>
      </c>
      <c r="L8925" s="1">
        <v>39114</v>
      </c>
      <c r="M8925" s="1">
        <v>39448</v>
      </c>
      <c r="N8925" s="1">
        <v>40909</v>
      </c>
    </row>
    <row r="8926" spans="1:18" x14ac:dyDescent="0.2">
      <c r="A8926" t="s">
        <v>32318</v>
      </c>
      <c r="B8926" t="s">
        <v>32319</v>
      </c>
      <c r="C8926" t="s">
        <v>32320</v>
      </c>
      <c r="D8926" t="s">
        <v>32321</v>
      </c>
      <c r="E8926">
        <v>44376.16012</v>
      </c>
      <c r="F8926" t="s">
        <v>18</v>
      </c>
      <c r="G8926" t="s">
        <v>1255</v>
      </c>
      <c r="H8926">
        <v>42</v>
      </c>
      <c r="I8926" t="s">
        <v>1256</v>
      </c>
      <c r="J8926" t="s">
        <v>1256</v>
      </c>
      <c r="K8926">
        <v>2</v>
      </c>
      <c r="L8926" s="1">
        <v>42095</v>
      </c>
      <c r="M8926" s="1">
        <v>42125</v>
      </c>
      <c r="N8926" s="1">
        <v>42156</v>
      </c>
    </row>
    <row r="8927" spans="1:18" x14ac:dyDescent="0.2">
      <c r="A8927" t="s">
        <v>32322</v>
      </c>
      <c r="B8927" t="s">
        <v>32323</v>
      </c>
      <c r="C8927" t="s">
        <v>32324</v>
      </c>
      <c r="D8927" t="s">
        <v>32325</v>
      </c>
      <c r="E8927">
        <v>350000</v>
      </c>
      <c r="F8927" t="s">
        <v>18</v>
      </c>
      <c r="G8927" t="s">
        <v>76</v>
      </c>
      <c r="H8927">
        <v>12</v>
      </c>
      <c r="I8927" t="s">
        <v>77</v>
      </c>
      <c r="J8927" t="s">
        <v>77</v>
      </c>
      <c r="K8927">
        <v>1</v>
      </c>
      <c r="L8927" s="1">
        <v>41730</v>
      </c>
      <c r="M8927" s="1">
        <v>42223</v>
      </c>
      <c r="N8927" s="1">
        <v>42223</v>
      </c>
    </row>
    <row r="8928" spans="1:18" x14ac:dyDescent="0.2">
      <c r="A8928" t="s">
        <v>32326</v>
      </c>
      <c r="B8928" t="s">
        <v>32327</v>
      </c>
      <c r="C8928" t="s">
        <v>32328</v>
      </c>
      <c r="D8928" t="s">
        <v>75</v>
      </c>
      <c r="E8928">
        <v>6500000</v>
      </c>
      <c r="F8928" t="s">
        <v>113</v>
      </c>
      <c r="G8928" t="s">
        <v>1138</v>
      </c>
      <c r="H8928">
        <v>2</v>
      </c>
      <c r="I8928" t="s">
        <v>1745</v>
      </c>
      <c r="J8928" t="s">
        <v>1746</v>
      </c>
      <c r="K8928">
        <v>2</v>
      </c>
      <c r="L8928" s="1">
        <v>36312</v>
      </c>
      <c r="M8928" s="1">
        <v>36465</v>
      </c>
      <c r="N8928" s="1">
        <v>36690</v>
      </c>
    </row>
    <row r="8929" spans="1:18" x14ac:dyDescent="0.2">
      <c r="A8929" t="s">
        <v>32329</v>
      </c>
      <c r="B8929" t="s">
        <v>32330</v>
      </c>
      <c r="C8929" t="s">
        <v>32331</v>
      </c>
      <c r="D8929" t="s">
        <v>275</v>
      </c>
      <c r="E8929">
        <v>25000</v>
      </c>
      <c r="F8929" t="s">
        <v>207</v>
      </c>
      <c r="K8929">
        <v>1</v>
      </c>
      <c r="L8929" s="1">
        <v>40508</v>
      </c>
      <c r="M8929" s="1">
        <v>40575</v>
      </c>
      <c r="N8929" s="1">
        <v>40575</v>
      </c>
    </row>
    <row r="8930" spans="1:18" x14ac:dyDescent="0.2">
      <c r="A8930" t="s">
        <v>32332</v>
      </c>
      <c r="B8930" t="s">
        <v>32333</v>
      </c>
      <c r="C8930" t="s">
        <v>32334</v>
      </c>
      <c r="D8930" t="s">
        <v>32335</v>
      </c>
      <c r="E8930">
        <v>40000</v>
      </c>
      <c r="F8930" t="s">
        <v>18</v>
      </c>
      <c r="G8930" t="s">
        <v>3403</v>
      </c>
      <c r="H8930">
        <v>7</v>
      </c>
      <c r="I8930" t="s">
        <v>3404</v>
      </c>
      <c r="J8930" t="s">
        <v>3404</v>
      </c>
      <c r="K8930">
        <v>1</v>
      </c>
      <c r="L8930" s="1">
        <v>40892</v>
      </c>
      <c r="M8930" s="1">
        <v>41054</v>
      </c>
      <c r="N8930" s="1">
        <v>41054</v>
      </c>
    </row>
    <row r="8931" spans="1:18" x14ac:dyDescent="0.2">
      <c r="A8931" t="s">
        <v>32336</v>
      </c>
      <c r="B8931" t="s">
        <v>32337</v>
      </c>
      <c r="C8931" t="s">
        <v>32338</v>
      </c>
      <c r="D8931" t="s">
        <v>424</v>
      </c>
      <c r="E8931">
        <v>4000000</v>
      </c>
      <c r="F8931" t="s">
        <v>18</v>
      </c>
      <c r="G8931" t="s">
        <v>458</v>
      </c>
      <c r="H8931">
        <v>48</v>
      </c>
      <c r="I8931" t="s">
        <v>459</v>
      </c>
      <c r="J8931" t="s">
        <v>459</v>
      </c>
      <c r="K8931">
        <v>2</v>
      </c>
      <c r="L8931" s="1">
        <v>40909</v>
      </c>
      <c r="M8931" s="1">
        <v>41800</v>
      </c>
      <c r="N8931" s="1">
        <v>42256</v>
      </c>
    </row>
    <row r="8932" spans="1:18" hidden="1" x14ac:dyDescent="0.2">
      <c r="A8932" t="s">
        <v>32339</v>
      </c>
      <c r="B8932" t="s">
        <v>32340</v>
      </c>
      <c r="C8932" t="s">
        <v>32341</v>
      </c>
      <c r="D8932" t="s">
        <v>32342</v>
      </c>
      <c r="E8932" t="s">
        <v>43</v>
      </c>
      <c r="F8932" t="s">
        <v>207</v>
      </c>
      <c r="G8932" t="s">
        <v>32343</v>
      </c>
      <c r="H8932">
        <v>2</v>
      </c>
      <c r="I8932" t="s">
        <v>32344</v>
      </c>
      <c r="J8932" t="s">
        <v>32345</v>
      </c>
      <c r="K8932">
        <v>1</v>
      </c>
      <c r="L8932" s="1">
        <v>40678</v>
      </c>
      <c r="M8932" s="1">
        <v>40695</v>
      </c>
      <c r="N8932" s="1">
        <v>40695</v>
      </c>
      <c r="O8932"/>
      <c r="P8932"/>
      <c r="Q8932"/>
      <c r="R8932"/>
    </row>
    <row r="8933" spans="1:18" hidden="1" x14ac:dyDescent="0.2">
      <c r="A8933" t="s">
        <v>32346</v>
      </c>
      <c r="B8933" t="s">
        <v>32347</v>
      </c>
      <c r="C8933" t="s">
        <v>32348</v>
      </c>
      <c r="D8933" t="s">
        <v>32349</v>
      </c>
      <c r="E8933" t="s">
        <v>43</v>
      </c>
      <c r="F8933" t="s">
        <v>18</v>
      </c>
      <c r="G8933" t="s">
        <v>25</v>
      </c>
      <c r="H8933" t="s">
        <v>64</v>
      </c>
      <c r="I8933" t="s">
        <v>95</v>
      </c>
      <c r="J8933" t="s">
        <v>95</v>
      </c>
      <c r="K8933">
        <v>1</v>
      </c>
      <c r="L8933" s="1">
        <v>41548</v>
      </c>
      <c r="M8933" s="1">
        <v>41548</v>
      </c>
      <c r="N8933" s="1">
        <v>41548</v>
      </c>
      <c r="O8933"/>
      <c r="P8933"/>
      <c r="Q8933"/>
      <c r="R8933"/>
    </row>
    <row r="8934" spans="1:18" x14ac:dyDescent="0.2">
      <c r="A8934" t="s">
        <v>32350</v>
      </c>
      <c r="B8934" t="s">
        <v>32351</v>
      </c>
      <c r="C8934" t="s">
        <v>32352</v>
      </c>
      <c r="D8934" t="s">
        <v>32353</v>
      </c>
      <c r="E8934">
        <v>323537</v>
      </c>
      <c r="F8934" t="s">
        <v>18</v>
      </c>
      <c r="G8934" t="s">
        <v>128</v>
      </c>
      <c r="H8934" t="s">
        <v>4411</v>
      </c>
      <c r="I8934" t="s">
        <v>130</v>
      </c>
      <c r="J8934" t="s">
        <v>32354</v>
      </c>
      <c r="K8934">
        <v>2</v>
      </c>
      <c r="L8934" s="1">
        <v>41275</v>
      </c>
      <c r="M8934" s="1">
        <v>41848</v>
      </c>
      <c r="N8934" s="1">
        <v>42088</v>
      </c>
    </row>
    <row r="8935" spans="1:18" x14ac:dyDescent="0.2">
      <c r="A8935" t="s">
        <v>32355</v>
      </c>
      <c r="B8935" t="s">
        <v>32356</v>
      </c>
      <c r="C8935" t="s">
        <v>32357</v>
      </c>
      <c r="D8935" t="s">
        <v>32358</v>
      </c>
      <c r="E8935">
        <v>500000</v>
      </c>
      <c r="F8935" t="s">
        <v>18</v>
      </c>
      <c r="K8935">
        <v>1</v>
      </c>
      <c r="L8935" s="1">
        <v>42069</v>
      </c>
      <c r="M8935" s="1">
        <v>42236</v>
      </c>
      <c r="N8935" s="1">
        <v>42236</v>
      </c>
    </row>
    <row r="8936" spans="1:18" x14ac:dyDescent="0.2">
      <c r="A8936" t="s">
        <v>32359</v>
      </c>
      <c r="B8936" t="s">
        <v>32360</v>
      </c>
      <c r="C8936" t="s">
        <v>32361</v>
      </c>
      <c r="D8936" t="s">
        <v>3110</v>
      </c>
      <c r="E8936">
        <v>5000000</v>
      </c>
      <c r="F8936" t="s">
        <v>207</v>
      </c>
      <c r="G8936" t="s">
        <v>25</v>
      </c>
      <c r="H8936" t="s">
        <v>64</v>
      </c>
      <c r="I8936" t="s">
        <v>65</v>
      </c>
      <c r="J8936" t="s">
        <v>71</v>
      </c>
      <c r="K8936">
        <v>1</v>
      </c>
      <c r="L8936" s="1">
        <v>37257</v>
      </c>
      <c r="M8936" s="1">
        <v>41759</v>
      </c>
      <c r="N8936" s="1">
        <v>41759</v>
      </c>
    </row>
    <row r="8937" spans="1:18" hidden="1" x14ac:dyDescent="0.2">
      <c r="A8937" t="s">
        <v>32362</v>
      </c>
      <c r="B8937" t="s">
        <v>32363</v>
      </c>
      <c r="E8937" t="s">
        <v>43</v>
      </c>
      <c r="F8937" t="s">
        <v>18</v>
      </c>
      <c r="G8937" t="s">
        <v>25</v>
      </c>
      <c r="H8937" t="s">
        <v>142</v>
      </c>
      <c r="I8937" t="s">
        <v>143</v>
      </c>
      <c r="J8937" t="s">
        <v>32364</v>
      </c>
      <c r="K8937">
        <v>1</v>
      </c>
      <c r="L8937" s="1">
        <v>41047</v>
      </c>
      <c r="M8937" s="1">
        <v>41356</v>
      </c>
      <c r="N8937" s="1">
        <v>41356</v>
      </c>
      <c r="O8937"/>
      <c r="P8937"/>
      <c r="Q8937"/>
      <c r="R8937"/>
    </row>
    <row r="8938" spans="1:18" hidden="1" x14ac:dyDescent="0.2">
      <c r="A8938" t="s">
        <v>32365</v>
      </c>
      <c r="B8938" t="s">
        <v>32366</v>
      </c>
      <c r="D8938" t="s">
        <v>32367</v>
      </c>
      <c r="E8938">
        <v>1000000</v>
      </c>
      <c r="F8938" t="s">
        <v>18</v>
      </c>
      <c r="G8938" t="s">
        <v>128</v>
      </c>
      <c r="H8938" t="s">
        <v>129</v>
      </c>
      <c r="I8938" t="s">
        <v>130</v>
      </c>
      <c r="J8938" t="s">
        <v>130</v>
      </c>
      <c r="K8938">
        <v>1</v>
      </c>
      <c r="M8938" s="1">
        <v>40962</v>
      </c>
      <c r="N8938" s="1">
        <v>40962</v>
      </c>
      <c r="O8938"/>
      <c r="P8938"/>
      <c r="Q8938"/>
      <c r="R8938"/>
    </row>
    <row r="8939" spans="1:18" x14ac:dyDescent="0.2">
      <c r="A8939" t="s">
        <v>32368</v>
      </c>
      <c r="B8939" t="s">
        <v>32369</v>
      </c>
      <c r="D8939" t="s">
        <v>42</v>
      </c>
      <c r="E8939">
        <v>4000000</v>
      </c>
      <c r="F8939" t="s">
        <v>113</v>
      </c>
      <c r="G8939" t="s">
        <v>25</v>
      </c>
      <c r="H8939" t="s">
        <v>64</v>
      </c>
      <c r="I8939" t="s">
        <v>65</v>
      </c>
      <c r="J8939" t="s">
        <v>71</v>
      </c>
      <c r="K8939">
        <v>1</v>
      </c>
      <c r="L8939" s="1">
        <v>31048</v>
      </c>
      <c r="M8939" s="1">
        <v>38597</v>
      </c>
      <c r="N8939" s="1">
        <v>38597</v>
      </c>
    </row>
    <row r="8940" spans="1:18" x14ac:dyDescent="0.2">
      <c r="A8940" t="s">
        <v>32370</v>
      </c>
      <c r="B8940" t="s">
        <v>32371</v>
      </c>
      <c r="C8940" t="s">
        <v>32372</v>
      </c>
      <c r="D8940" t="s">
        <v>32373</v>
      </c>
      <c r="E8940">
        <v>100000</v>
      </c>
      <c r="F8940" t="s">
        <v>18</v>
      </c>
      <c r="G8940" t="s">
        <v>25</v>
      </c>
      <c r="H8940" t="s">
        <v>1080</v>
      </c>
      <c r="I8940" t="s">
        <v>4260</v>
      </c>
      <c r="J8940" t="s">
        <v>32374</v>
      </c>
      <c r="K8940">
        <v>1</v>
      </c>
      <c r="L8940" s="1">
        <v>39146</v>
      </c>
      <c r="M8940" s="1">
        <v>41995</v>
      </c>
      <c r="N8940" s="1">
        <v>41995</v>
      </c>
    </row>
    <row r="8941" spans="1:18" x14ac:dyDescent="0.2">
      <c r="A8941" t="s">
        <v>32375</v>
      </c>
      <c r="B8941" t="s">
        <v>32376</v>
      </c>
      <c r="C8941" t="s">
        <v>32377</v>
      </c>
      <c r="D8941" t="s">
        <v>32378</v>
      </c>
      <c r="E8941">
        <v>135000</v>
      </c>
      <c r="F8941" t="s">
        <v>18</v>
      </c>
      <c r="G8941" t="s">
        <v>25</v>
      </c>
      <c r="H8941" t="s">
        <v>64</v>
      </c>
      <c r="I8941" t="s">
        <v>65</v>
      </c>
      <c r="J8941" t="s">
        <v>271</v>
      </c>
      <c r="K8941">
        <v>1</v>
      </c>
      <c r="L8941" s="1">
        <v>41255</v>
      </c>
      <c r="M8941" s="1">
        <v>41611</v>
      </c>
      <c r="N8941" s="1">
        <v>41611</v>
      </c>
    </row>
    <row r="8942" spans="1:18" hidden="1" x14ac:dyDescent="0.2">
      <c r="A8942" t="s">
        <v>32379</v>
      </c>
      <c r="B8942" t="s">
        <v>32380</v>
      </c>
      <c r="D8942" t="s">
        <v>32381</v>
      </c>
      <c r="E8942" t="s">
        <v>43</v>
      </c>
      <c r="F8942" t="s">
        <v>113</v>
      </c>
      <c r="K8942">
        <v>1</v>
      </c>
      <c r="L8942" s="1">
        <v>40603</v>
      </c>
      <c r="M8942" s="1">
        <v>40909</v>
      </c>
      <c r="N8942" s="1">
        <v>40909</v>
      </c>
      <c r="O8942"/>
      <c r="P8942"/>
      <c r="Q8942"/>
      <c r="R8942"/>
    </row>
    <row r="8943" spans="1:18" x14ac:dyDescent="0.2">
      <c r="A8943" t="s">
        <v>32382</v>
      </c>
      <c r="B8943" t="s">
        <v>32383</v>
      </c>
      <c r="C8943" t="s">
        <v>32384</v>
      </c>
      <c r="D8943" t="s">
        <v>26428</v>
      </c>
      <c r="E8943">
        <v>55600000</v>
      </c>
      <c r="F8943" t="s">
        <v>113</v>
      </c>
      <c r="G8943" t="s">
        <v>25</v>
      </c>
      <c r="H8943" t="s">
        <v>106</v>
      </c>
      <c r="I8943" t="s">
        <v>107</v>
      </c>
      <c r="J8943" t="s">
        <v>108</v>
      </c>
      <c r="K8943">
        <v>7</v>
      </c>
      <c r="L8943" s="1">
        <v>39203</v>
      </c>
      <c r="M8943" s="1">
        <v>39645</v>
      </c>
      <c r="N8943" s="1">
        <v>42033</v>
      </c>
    </row>
    <row r="8944" spans="1:18" x14ac:dyDescent="0.2">
      <c r="A8944" t="s">
        <v>32385</v>
      </c>
      <c r="B8944" t="s">
        <v>32386</v>
      </c>
      <c r="D8944" t="s">
        <v>42</v>
      </c>
      <c r="E8944">
        <v>910337</v>
      </c>
      <c r="F8944" t="s">
        <v>18</v>
      </c>
      <c r="G8944" t="s">
        <v>25</v>
      </c>
      <c r="H8944" t="s">
        <v>1011</v>
      </c>
      <c r="I8944" t="s">
        <v>1012</v>
      </c>
      <c r="J8944" t="s">
        <v>6313</v>
      </c>
      <c r="K8944">
        <v>2</v>
      </c>
      <c r="L8944" s="1">
        <v>34700</v>
      </c>
      <c r="M8944" s="1">
        <v>40437</v>
      </c>
      <c r="N8944" s="1">
        <v>41247</v>
      </c>
    </row>
    <row r="8945" spans="1:18" hidden="1" x14ac:dyDescent="0.2">
      <c r="A8945" t="s">
        <v>32387</v>
      </c>
      <c r="B8945" t="s">
        <v>32388</v>
      </c>
      <c r="C8945" t="s">
        <v>32389</v>
      </c>
      <c r="D8945" t="s">
        <v>2326</v>
      </c>
      <c r="E8945" t="s">
        <v>43</v>
      </c>
      <c r="F8945" t="s">
        <v>18</v>
      </c>
      <c r="G8945" t="s">
        <v>25</v>
      </c>
      <c r="H8945" t="s">
        <v>82</v>
      </c>
      <c r="I8945" t="s">
        <v>1764</v>
      </c>
      <c r="J8945" t="s">
        <v>4247</v>
      </c>
      <c r="K8945">
        <v>1</v>
      </c>
      <c r="L8945" s="1">
        <v>37073</v>
      </c>
      <c r="M8945" s="1">
        <v>40998</v>
      </c>
      <c r="N8945" s="1">
        <v>40998</v>
      </c>
      <c r="O8945"/>
      <c r="P8945"/>
      <c r="Q8945"/>
      <c r="R8945"/>
    </row>
    <row r="8946" spans="1:18" hidden="1" x14ac:dyDescent="0.2">
      <c r="A8946" t="s">
        <v>32390</v>
      </c>
      <c r="B8946" t="s">
        <v>32391</v>
      </c>
      <c r="C8946" t="s">
        <v>32392</v>
      </c>
      <c r="D8946" t="s">
        <v>63</v>
      </c>
      <c r="E8946" t="s">
        <v>43</v>
      </c>
      <c r="F8946" t="s">
        <v>113</v>
      </c>
      <c r="G8946" t="s">
        <v>128</v>
      </c>
      <c r="H8946" t="s">
        <v>129</v>
      </c>
      <c r="I8946" t="s">
        <v>130</v>
      </c>
      <c r="J8946" t="s">
        <v>130</v>
      </c>
      <c r="K8946">
        <v>1</v>
      </c>
      <c r="L8946" s="1">
        <v>30682</v>
      </c>
      <c r="M8946" s="1">
        <v>40065</v>
      </c>
      <c r="N8946" s="1">
        <v>40065</v>
      </c>
      <c r="O8946"/>
      <c r="P8946"/>
      <c r="Q8946"/>
      <c r="R8946"/>
    </row>
    <row r="8947" spans="1:18" hidden="1" x14ac:dyDescent="0.2">
      <c r="A8947" t="s">
        <v>32393</v>
      </c>
      <c r="B8947" t="s">
        <v>32394</v>
      </c>
      <c r="C8947" t="s">
        <v>32395</v>
      </c>
      <c r="D8947" t="s">
        <v>70</v>
      </c>
      <c r="E8947" t="s">
        <v>43</v>
      </c>
      <c r="F8947" t="s">
        <v>113</v>
      </c>
      <c r="G8947" t="s">
        <v>25</v>
      </c>
      <c r="H8947" t="s">
        <v>44</v>
      </c>
      <c r="I8947" t="s">
        <v>282</v>
      </c>
      <c r="J8947" t="s">
        <v>32396</v>
      </c>
      <c r="K8947">
        <v>1</v>
      </c>
      <c r="L8947" s="1">
        <v>37987</v>
      </c>
      <c r="M8947" s="1">
        <v>39462</v>
      </c>
      <c r="N8947" s="1">
        <v>39462</v>
      </c>
      <c r="O8947"/>
      <c r="P8947"/>
      <c r="Q8947"/>
      <c r="R8947"/>
    </row>
    <row r="8948" spans="1:18" x14ac:dyDescent="0.2">
      <c r="A8948" t="s">
        <v>32397</v>
      </c>
      <c r="B8948" t="s">
        <v>32398</v>
      </c>
      <c r="C8948" t="s">
        <v>32399</v>
      </c>
      <c r="D8948" t="s">
        <v>32400</v>
      </c>
      <c r="E8948">
        <v>1175000</v>
      </c>
      <c r="F8948" t="s">
        <v>18</v>
      </c>
      <c r="G8948" t="s">
        <v>25</v>
      </c>
      <c r="H8948" t="s">
        <v>1330</v>
      </c>
      <c r="I8948" t="s">
        <v>1331</v>
      </c>
      <c r="J8948" t="s">
        <v>6853</v>
      </c>
      <c r="K8948">
        <v>2</v>
      </c>
      <c r="L8948" s="1">
        <v>39814</v>
      </c>
      <c r="M8948" s="1">
        <v>41347</v>
      </c>
      <c r="N8948" s="1">
        <v>41746</v>
      </c>
    </row>
    <row r="8949" spans="1:18" x14ac:dyDescent="0.2">
      <c r="A8949" t="s">
        <v>32401</v>
      </c>
      <c r="B8949" t="s">
        <v>32402</v>
      </c>
      <c r="C8949" t="s">
        <v>32403</v>
      </c>
      <c r="D8949" t="s">
        <v>42</v>
      </c>
      <c r="E8949">
        <v>8240000</v>
      </c>
      <c r="F8949" t="s">
        <v>18</v>
      </c>
      <c r="G8949" t="s">
        <v>57</v>
      </c>
      <c r="H8949" t="s">
        <v>202</v>
      </c>
      <c r="I8949" t="s">
        <v>203</v>
      </c>
      <c r="J8949" t="s">
        <v>203</v>
      </c>
      <c r="K8949">
        <v>2</v>
      </c>
      <c r="L8949" s="1">
        <v>36526</v>
      </c>
      <c r="M8949" s="1">
        <v>38366</v>
      </c>
      <c r="N8949" s="1">
        <v>38994</v>
      </c>
    </row>
    <row r="8950" spans="1:18" x14ac:dyDescent="0.2">
      <c r="A8950" t="s">
        <v>32404</v>
      </c>
      <c r="B8950" t="s">
        <v>32405</v>
      </c>
      <c r="C8950" t="s">
        <v>32406</v>
      </c>
      <c r="D8950" t="s">
        <v>42</v>
      </c>
      <c r="E8950">
        <v>602400</v>
      </c>
      <c r="F8950" t="s">
        <v>18</v>
      </c>
      <c r="G8950" t="s">
        <v>25</v>
      </c>
      <c r="H8950" t="s">
        <v>142</v>
      </c>
      <c r="I8950" t="s">
        <v>19672</v>
      </c>
      <c r="J8950" t="s">
        <v>19672</v>
      </c>
      <c r="K8950">
        <v>1</v>
      </c>
      <c r="L8950" s="1">
        <v>40909</v>
      </c>
      <c r="M8950" s="1">
        <v>41758</v>
      </c>
      <c r="N8950" s="1">
        <v>41758</v>
      </c>
    </row>
    <row r="8951" spans="1:18" x14ac:dyDescent="0.2">
      <c r="A8951" t="s">
        <v>32407</v>
      </c>
      <c r="B8951" t="s">
        <v>32408</v>
      </c>
      <c r="C8951" t="s">
        <v>32409</v>
      </c>
      <c r="D8951" t="s">
        <v>32410</v>
      </c>
      <c r="E8951">
        <v>1700000</v>
      </c>
      <c r="F8951" t="s">
        <v>18</v>
      </c>
      <c r="G8951" t="s">
        <v>25</v>
      </c>
      <c r="H8951" t="s">
        <v>1234</v>
      </c>
      <c r="I8951" t="s">
        <v>1235</v>
      </c>
      <c r="J8951" t="s">
        <v>1235</v>
      </c>
      <c r="K8951">
        <v>3</v>
      </c>
      <c r="L8951" s="1">
        <v>38930</v>
      </c>
      <c r="M8951" s="1">
        <v>39083</v>
      </c>
      <c r="N8951" s="1">
        <v>40042</v>
      </c>
    </row>
    <row r="8952" spans="1:18" x14ac:dyDescent="0.2">
      <c r="A8952" t="s">
        <v>32411</v>
      </c>
      <c r="B8952" t="s">
        <v>32412</v>
      </c>
      <c r="C8952" t="s">
        <v>32413</v>
      </c>
      <c r="D8952" t="s">
        <v>32414</v>
      </c>
      <c r="E8952">
        <v>200000</v>
      </c>
      <c r="F8952" t="s">
        <v>207</v>
      </c>
      <c r="G8952" t="s">
        <v>25</v>
      </c>
      <c r="H8952" t="s">
        <v>430</v>
      </c>
      <c r="I8952" t="s">
        <v>528</v>
      </c>
      <c r="J8952" t="s">
        <v>32415</v>
      </c>
      <c r="K8952">
        <v>1</v>
      </c>
      <c r="L8952" s="1">
        <v>39448</v>
      </c>
      <c r="M8952" s="1">
        <v>39965</v>
      </c>
      <c r="N8952" s="1">
        <v>39965</v>
      </c>
    </row>
    <row r="8953" spans="1:18" x14ac:dyDescent="0.2">
      <c r="A8953" t="s">
        <v>32416</v>
      </c>
      <c r="B8953" t="s">
        <v>32417</v>
      </c>
      <c r="C8953" t="s">
        <v>32418</v>
      </c>
      <c r="D8953" t="s">
        <v>32419</v>
      </c>
      <c r="E8953">
        <v>100000</v>
      </c>
      <c r="F8953" t="s">
        <v>18</v>
      </c>
      <c r="G8953" t="s">
        <v>4627</v>
      </c>
      <c r="H8953">
        <v>13</v>
      </c>
      <c r="I8953" t="s">
        <v>4628</v>
      </c>
      <c r="J8953" t="s">
        <v>4628</v>
      </c>
      <c r="K8953">
        <v>1</v>
      </c>
      <c r="L8953" s="1">
        <v>41395</v>
      </c>
      <c r="M8953" s="1">
        <v>42257</v>
      </c>
      <c r="N8953" s="1">
        <v>42257</v>
      </c>
    </row>
    <row r="8954" spans="1:18" x14ac:dyDescent="0.2">
      <c r="A8954" t="s">
        <v>32420</v>
      </c>
      <c r="B8954" t="s">
        <v>32421</v>
      </c>
      <c r="C8954" t="s">
        <v>32422</v>
      </c>
      <c r="D8954" t="s">
        <v>32423</v>
      </c>
      <c r="E8954">
        <v>250000</v>
      </c>
      <c r="F8954" t="s">
        <v>18</v>
      </c>
      <c r="G8954" t="s">
        <v>8713</v>
      </c>
      <c r="H8954">
        <v>15</v>
      </c>
      <c r="I8954" t="s">
        <v>8714</v>
      </c>
      <c r="J8954" t="s">
        <v>8714</v>
      </c>
      <c r="K8954">
        <v>2</v>
      </c>
      <c r="L8954" s="1">
        <v>41274</v>
      </c>
      <c r="M8954" s="1">
        <v>41611</v>
      </c>
      <c r="N8954" s="1">
        <v>41894</v>
      </c>
    </row>
    <row r="8955" spans="1:18" x14ac:dyDescent="0.2">
      <c r="A8955" t="s">
        <v>32424</v>
      </c>
      <c r="B8955" t="s">
        <v>32425</v>
      </c>
      <c r="C8955" t="s">
        <v>32426</v>
      </c>
      <c r="D8955" t="s">
        <v>32427</v>
      </c>
      <c r="E8955">
        <v>2954999</v>
      </c>
      <c r="F8955" t="s">
        <v>18</v>
      </c>
      <c r="G8955" t="s">
        <v>25</v>
      </c>
      <c r="H8955" t="s">
        <v>106</v>
      </c>
      <c r="I8955" t="s">
        <v>107</v>
      </c>
      <c r="J8955" t="s">
        <v>5335</v>
      </c>
      <c r="K8955">
        <v>2</v>
      </c>
      <c r="L8955" s="1">
        <v>40909</v>
      </c>
      <c r="M8955" s="1">
        <v>41528</v>
      </c>
      <c r="N8955" s="1">
        <v>42066</v>
      </c>
    </row>
    <row r="8956" spans="1:18" x14ac:dyDescent="0.2">
      <c r="A8956" t="s">
        <v>32428</v>
      </c>
      <c r="B8956" t="s">
        <v>32429</v>
      </c>
      <c r="C8956" t="s">
        <v>32430</v>
      </c>
      <c r="D8956" t="s">
        <v>36</v>
      </c>
      <c r="E8956">
        <v>27000000</v>
      </c>
      <c r="F8956" t="s">
        <v>18</v>
      </c>
      <c r="G8956" t="s">
        <v>25</v>
      </c>
      <c r="H8956" t="s">
        <v>106</v>
      </c>
      <c r="I8956" t="s">
        <v>107</v>
      </c>
      <c r="J8956" t="s">
        <v>5335</v>
      </c>
      <c r="K8956">
        <v>3</v>
      </c>
      <c r="L8956" s="1">
        <v>41275</v>
      </c>
      <c r="M8956" s="1">
        <v>41499</v>
      </c>
      <c r="N8956" s="1">
        <v>41991</v>
      </c>
    </row>
    <row r="8957" spans="1:18" hidden="1" x14ac:dyDescent="0.2">
      <c r="A8957" t="s">
        <v>32431</v>
      </c>
      <c r="B8957" t="s">
        <v>32432</v>
      </c>
      <c r="C8957" t="s">
        <v>32433</v>
      </c>
      <c r="D8957" t="s">
        <v>32434</v>
      </c>
      <c r="E8957">
        <v>103000000</v>
      </c>
      <c r="F8957" t="s">
        <v>207</v>
      </c>
      <c r="K8957">
        <v>1</v>
      </c>
      <c r="M8957" s="1">
        <v>38254</v>
      </c>
      <c r="N8957" s="1">
        <v>38254</v>
      </c>
      <c r="O8957"/>
      <c r="P8957"/>
      <c r="Q8957"/>
      <c r="R8957"/>
    </row>
    <row r="8958" spans="1:18" x14ac:dyDescent="0.2">
      <c r="A8958" t="s">
        <v>32435</v>
      </c>
      <c r="B8958" t="s">
        <v>32436</v>
      </c>
      <c r="C8958" t="s">
        <v>32437</v>
      </c>
      <c r="D8958" t="s">
        <v>32438</v>
      </c>
      <c r="E8958">
        <v>11400000</v>
      </c>
      <c r="F8958" t="s">
        <v>18</v>
      </c>
      <c r="G8958" t="s">
        <v>128</v>
      </c>
      <c r="H8958" t="s">
        <v>129</v>
      </c>
      <c r="I8958" t="s">
        <v>130</v>
      </c>
      <c r="J8958" t="s">
        <v>130</v>
      </c>
      <c r="K8958">
        <v>4</v>
      </c>
      <c r="L8958" s="1">
        <v>39448</v>
      </c>
      <c r="M8958" s="1">
        <v>40238</v>
      </c>
      <c r="N8958" s="1">
        <v>42200</v>
      </c>
    </row>
    <row r="8959" spans="1:18" hidden="1" x14ac:dyDescent="0.2">
      <c r="A8959" t="s">
        <v>32439</v>
      </c>
      <c r="B8959" t="s">
        <v>32440</v>
      </c>
      <c r="C8959" t="s">
        <v>32441</v>
      </c>
      <c r="D8959" t="s">
        <v>32442</v>
      </c>
      <c r="E8959" t="s">
        <v>43</v>
      </c>
      <c r="F8959" t="s">
        <v>18</v>
      </c>
      <c r="G8959" t="s">
        <v>638</v>
      </c>
      <c r="H8959">
        <v>7</v>
      </c>
      <c r="I8959" t="s">
        <v>929</v>
      </c>
      <c r="J8959" t="s">
        <v>929</v>
      </c>
      <c r="K8959">
        <v>1</v>
      </c>
      <c r="L8959" s="1">
        <v>40909</v>
      </c>
      <c r="M8959" s="1">
        <v>41153</v>
      </c>
      <c r="N8959" s="1">
        <v>41153</v>
      </c>
      <c r="O8959"/>
      <c r="P8959"/>
      <c r="Q8959"/>
      <c r="R8959"/>
    </row>
    <row r="8960" spans="1:18" x14ac:dyDescent="0.2">
      <c r="A8960" t="s">
        <v>32443</v>
      </c>
      <c r="B8960" t="s">
        <v>32444</v>
      </c>
      <c r="C8960" t="s">
        <v>32445</v>
      </c>
      <c r="D8960" t="s">
        <v>32446</v>
      </c>
      <c r="E8960">
        <v>200000</v>
      </c>
      <c r="F8960" t="s">
        <v>18</v>
      </c>
      <c r="G8960" t="s">
        <v>25</v>
      </c>
      <c r="H8960" t="s">
        <v>106</v>
      </c>
      <c r="I8960" t="s">
        <v>107</v>
      </c>
      <c r="J8960" t="s">
        <v>31119</v>
      </c>
      <c r="K8960">
        <v>2</v>
      </c>
      <c r="L8960" s="1">
        <v>41034</v>
      </c>
      <c r="M8960" s="1">
        <v>41039</v>
      </c>
      <c r="N8960" s="1">
        <v>41284</v>
      </c>
    </row>
    <row r="8961" spans="1:18" x14ac:dyDescent="0.2">
      <c r="A8961" t="s">
        <v>32447</v>
      </c>
      <c r="B8961" t="s">
        <v>32448</v>
      </c>
      <c r="C8961" t="s">
        <v>32449</v>
      </c>
      <c r="D8961" t="s">
        <v>32450</v>
      </c>
      <c r="E8961">
        <v>1865000</v>
      </c>
      <c r="F8961" t="s">
        <v>18</v>
      </c>
      <c r="G8961" t="s">
        <v>25</v>
      </c>
      <c r="H8961" t="s">
        <v>3993</v>
      </c>
      <c r="I8961" t="s">
        <v>3994</v>
      </c>
      <c r="J8961" t="s">
        <v>3995</v>
      </c>
      <c r="K8961">
        <v>5</v>
      </c>
      <c r="L8961" s="1">
        <v>38931</v>
      </c>
      <c r="M8961" s="1">
        <v>40940</v>
      </c>
      <c r="N8961" s="1">
        <v>42031</v>
      </c>
    </row>
    <row r="8962" spans="1:18" hidden="1" x14ac:dyDescent="0.2">
      <c r="A8962" t="s">
        <v>32451</v>
      </c>
      <c r="B8962" t="s">
        <v>32452</v>
      </c>
      <c r="C8962" t="s">
        <v>32453</v>
      </c>
      <c r="D8962" t="s">
        <v>32454</v>
      </c>
      <c r="E8962" t="s">
        <v>43</v>
      </c>
      <c r="F8962" t="s">
        <v>18</v>
      </c>
      <c r="G8962" t="s">
        <v>2906</v>
      </c>
      <c r="H8962">
        <v>78</v>
      </c>
      <c r="I8962" t="s">
        <v>2907</v>
      </c>
      <c r="J8962" t="s">
        <v>2907</v>
      </c>
      <c r="K8962">
        <v>1</v>
      </c>
      <c r="L8962" s="1">
        <v>40773</v>
      </c>
      <c r="M8962" s="1">
        <v>40756</v>
      </c>
      <c r="N8962" s="1">
        <v>40756</v>
      </c>
      <c r="O8962"/>
      <c r="P8962"/>
      <c r="Q8962"/>
      <c r="R8962"/>
    </row>
    <row r="8963" spans="1:18" x14ac:dyDescent="0.2">
      <c r="A8963" t="s">
        <v>32455</v>
      </c>
      <c r="B8963" t="s">
        <v>32456</v>
      </c>
      <c r="C8963" t="s">
        <v>32457</v>
      </c>
      <c r="D8963" t="s">
        <v>70</v>
      </c>
      <c r="E8963">
        <v>1225000</v>
      </c>
      <c r="F8963" t="s">
        <v>18</v>
      </c>
      <c r="G8963" t="s">
        <v>25</v>
      </c>
      <c r="H8963" t="s">
        <v>808</v>
      </c>
      <c r="I8963" t="s">
        <v>809</v>
      </c>
      <c r="J8963" t="s">
        <v>809</v>
      </c>
      <c r="K8963">
        <v>1</v>
      </c>
      <c r="L8963" s="1">
        <v>40544</v>
      </c>
      <c r="M8963" s="1">
        <v>41366</v>
      </c>
      <c r="N8963" s="1">
        <v>41366</v>
      </c>
    </row>
    <row r="8964" spans="1:18" x14ac:dyDescent="0.2">
      <c r="A8964" t="s">
        <v>32458</v>
      </c>
      <c r="B8964" t="s">
        <v>32459</v>
      </c>
      <c r="C8964" t="s">
        <v>32460</v>
      </c>
      <c r="D8964" t="s">
        <v>28543</v>
      </c>
      <c r="E8964">
        <v>210000</v>
      </c>
      <c r="F8964" t="s">
        <v>207</v>
      </c>
      <c r="K8964">
        <v>1</v>
      </c>
      <c r="L8964" s="1">
        <v>42256</v>
      </c>
      <c r="M8964" s="1">
        <v>42286</v>
      </c>
      <c r="N8964" s="1">
        <v>42286</v>
      </c>
    </row>
    <row r="8965" spans="1:18" hidden="1" x14ac:dyDescent="0.2">
      <c r="A8965" t="s">
        <v>32461</v>
      </c>
      <c r="B8965" t="s">
        <v>32462</v>
      </c>
      <c r="C8965" t="s">
        <v>32463</v>
      </c>
      <c r="E8965" t="s">
        <v>43</v>
      </c>
      <c r="F8965" t="s">
        <v>18</v>
      </c>
      <c r="G8965" t="s">
        <v>276</v>
      </c>
      <c r="H8965">
        <v>17</v>
      </c>
      <c r="I8965" t="s">
        <v>464</v>
      </c>
      <c r="J8965" t="s">
        <v>464</v>
      </c>
      <c r="K8965">
        <v>1</v>
      </c>
      <c r="M8965" s="1">
        <v>42064</v>
      </c>
      <c r="N8965" s="1">
        <v>42064</v>
      </c>
      <c r="O8965"/>
      <c r="P8965"/>
      <c r="Q8965"/>
      <c r="R8965"/>
    </row>
    <row r="8966" spans="1:18" hidden="1" x14ac:dyDescent="0.2">
      <c r="A8966" t="s">
        <v>32464</v>
      </c>
      <c r="B8966" t="s">
        <v>32465</v>
      </c>
      <c r="C8966" t="s">
        <v>32466</v>
      </c>
      <c r="D8966" t="s">
        <v>2966</v>
      </c>
      <c r="E8966" t="s">
        <v>43</v>
      </c>
      <c r="F8966" t="s">
        <v>18</v>
      </c>
      <c r="G8966" t="s">
        <v>25</v>
      </c>
      <c r="H8966" t="s">
        <v>286</v>
      </c>
      <c r="I8966" t="s">
        <v>32467</v>
      </c>
      <c r="J8966" t="s">
        <v>32467</v>
      </c>
      <c r="K8966">
        <v>1</v>
      </c>
      <c r="L8966" s="1">
        <v>41030</v>
      </c>
      <c r="M8966" s="1">
        <v>41386</v>
      </c>
      <c r="N8966" s="1">
        <v>41386</v>
      </c>
      <c r="O8966"/>
      <c r="P8966"/>
      <c r="Q8966"/>
      <c r="R8966"/>
    </row>
    <row r="8967" spans="1:18" hidden="1" x14ac:dyDescent="0.2">
      <c r="A8967" t="s">
        <v>32468</v>
      </c>
      <c r="B8967" t="s">
        <v>32469</v>
      </c>
      <c r="C8967" t="s">
        <v>32470</v>
      </c>
      <c r="D8967" t="s">
        <v>256</v>
      </c>
      <c r="E8967" t="s">
        <v>43</v>
      </c>
      <c r="F8967" t="s">
        <v>18</v>
      </c>
      <c r="G8967" t="s">
        <v>25</v>
      </c>
      <c r="H8967" t="s">
        <v>64</v>
      </c>
      <c r="I8967" t="s">
        <v>65</v>
      </c>
      <c r="J8967" t="s">
        <v>71</v>
      </c>
      <c r="K8967">
        <v>1</v>
      </c>
      <c r="L8967" s="1">
        <v>40603</v>
      </c>
      <c r="M8967" s="1">
        <v>41031</v>
      </c>
      <c r="N8967" s="1">
        <v>41031</v>
      </c>
      <c r="O8967"/>
      <c r="P8967"/>
      <c r="Q8967"/>
      <c r="R8967"/>
    </row>
    <row r="8968" spans="1:18" x14ac:dyDescent="0.2">
      <c r="A8968" t="s">
        <v>32471</v>
      </c>
      <c r="B8968" t="s">
        <v>32472</v>
      </c>
      <c r="C8968" t="s">
        <v>32473</v>
      </c>
      <c r="D8968" t="s">
        <v>75</v>
      </c>
      <c r="E8968">
        <v>12500</v>
      </c>
      <c r="F8968" t="s">
        <v>18</v>
      </c>
      <c r="G8968" t="s">
        <v>51</v>
      </c>
      <c r="I8968" t="s">
        <v>16882</v>
      </c>
      <c r="J8968" t="s">
        <v>16882</v>
      </c>
      <c r="K8968">
        <v>1</v>
      </c>
      <c r="L8968" s="1">
        <v>41582</v>
      </c>
      <c r="M8968" s="1">
        <v>41974</v>
      </c>
      <c r="N8968" s="1">
        <v>41974</v>
      </c>
    </row>
    <row r="8969" spans="1:18" x14ac:dyDescent="0.2">
      <c r="A8969" t="s">
        <v>32474</v>
      </c>
      <c r="B8969" t="s">
        <v>32475</v>
      </c>
      <c r="C8969" t="s">
        <v>32476</v>
      </c>
      <c r="D8969" t="s">
        <v>181</v>
      </c>
      <c r="E8969">
        <v>100000</v>
      </c>
      <c r="F8969" t="s">
        <v>18</v>
      </c>
      <c r="G8969" t="s">
        <v>25</v>
      </c>
      <c r="H8969" t="s">
        <v>64</v>
      </c>
      <c r="I8969" t="s">
        <v>65</v>
      </c>
      <c r="J8969" t="s">
        <v>71</v>
      </c>
      <c r="K8969">
        <v>3</v>
      </c>
      <c r="L8969" s="1">
        <v>41409</v>
      </c>
      <c r="M8969" s="1">
        <v>41334</v>
      </c>
      <c r="N8969" s="1">
        <v>41562</v>
      </c>
    </row>
    <row r="8970" spans="1:18" x14ac:dyDescent="0.2">
      <c r="A8970" t="s">
        <v>32477</v>
      </c>
      <c r="B8970" t="s">
        <v>32478</v>
      </c>
      <c r="C8970" t="s">
        <v>32479</v>
      </c>
      <c r="D8970" t="s">
        <v>32480</v>
      </c>
      <c r="E8970">
        <v>1250000</v>
      </c>
      <c r="F8970" t="s">
        <v>207</v>
      </c>
      <c r="G8970" t="s">
        <v>25</v>
      </c>
      <c r="H8970" t="s">
        <v>64</v>
      </c>
      <c r="I8970" t="s">
        <v>65</v>
      </c>
      <c r="J8970" t="s">
        <v>271</v>
      </c>
      <c r="K8970">
        <v>2</v>
      </c>
      <c r="L8970" s="1">
        <v>41275</v>
      </c>
      <c r="M8970" s="1">
        <v>41505</v>
      </c>
      <c r="N8970" s="1">
        <v>41535</v>
      </c>
    </row>
    <row r="8971" spans="1:18" x14ac:dyDescent="0.2">
      <c r="A8971" t="s">
        <v>32481</v>
      </c>
      <c r="B8971" t="s">
        <v>32482</v>
      </c>
      <c r="C8971" t="s">
        <v>32483</v>
      </c>
      <c r="D8971" t="s">
        <v>32484</v>
      </c>
      <c r="E8971">
        <v>1935200</v>
      </c>
      <c r="F8971" t="s">
        <v>18</v>
      </c>
      <c r="G8971" t="s">
        <v>25</v>
      </c>
      <c r="H8971" t="s">
        <v>64</v>
      </c>
      <c r="I8971" t="s">
        <v>65</v>
      </c>
      <c r="J8971" t="s">
        <v>71</v>
      </c>
      <c r="K8971">
        <v>3</v>
      </c>
      <c r="L8971" s="1">
        <v>41548</v>
      </c>
      <c r="M8971" s="1">
        <v>41791</v>
      </c>
      <c r="N8971" s="1">
        <v>42284</v>
      </c>
    </row>
    <row r="8972" spans="1:18" x14ac:dyDescent="0.2">
      <c r="A8972" t="s">
        <v>32485</v>
      </c>
      <c r="B8972" t="s">
        <v>32486</v>
      </c>
      <c r="C8972" t="s">
        <v>32487</v>
      </c>
      <c r="D8972" t="s">
        <v>32488</v>
      </c>
      <c r="E8972">
        <v>600000</v>
      </c>
      <c r="F8972" t="s">
        <v>18</v>
      </c>
      <c r="G8972" t="s">
        <v>25</v>
      </c>
      <c r="H8972" t="s">
        <v>106</v>
      </c>
      <c r="I8972" t="s">
        <v>107</v>
      </c>
      <c r="J8972" t="s">
        <v>108</v>
      </c>
      <c r="K8972">
        <v>2</v>
      </c>
      <c r="L8972" s="1">
        <v>42064</v>
      </c>
      <c r="M8972" s="1">
        <v>41913</v>
      </c>
      <c r="N8972" s="1">
        <v>42114</v>
      </c>
    </row>
    <row r="8973" spans="1:18" x14ac:dyDescent="0.2">
      <c r="A8973" t="s">
        <v>32489</v>
      </c>
      <c r="B8973" t="s">
        <v>32490</v>
      </c>
      <c r="C8973" t="s">
        <v>32491</v>
      </c>
      <c r="D8973" t="s">
        <v>94</v>
      </c>
      <c r="E8973">
        <v>23056409</v>
      </c>
      <c r="F8973" t="s">
        <v>18</v>
      </c>
      <c r="G8973" t="s">
        <v>25</v>
      </c>
      <c r="H8973" t="s">
        <v>64</v>
      </c>
      <c r="I8973" t="s">
        <v>65</v>
      </c>
      <c r="J8973" t="s">
        <v>4127</v>
      </c>
      <c r="K8973">
        <v>2</v>
      </c>
      <c r="L8973" s="1">
        <v>40909</v>
      </c>
      <c r="M8973" s="1">
        <v>41521</v>
      </c>
      <c r="N8973" s="1">
        <v>42131</v>
      </c>
    </row>
    <row r="8974" spans="1:18" x14ac:dyDescent="0.2">
      <c r="A8974" t="s">
        <v>32492</v>
      </c>
      <c r="B8974" t="s">
        <v>32493</v>
      </c>
      <c r="C8974" t="s">
        <v>32494</v>
      </c>
      <c r="D8974" t="s">
        <v>42</v>
      </c>
      <c r="E8974">
        <v>100000000</v>
      </c>
      <c r="F8974" t="s">
        <v>18</v>
      </c>
      <c r="G8974" t="s">
        <v>25</v>
      </c>
      <c r="H8974" t="s">
        <v>1272</v>
      </c>
      <c r="I8974" t="s">
        <v>1273</v>
      </c>
      <c r="J8974" t="s">
        <v>3482</v>
      </c>
      <c r="K8974">
        <v>1</v>
      </c>
      <c r="L8974" s="1">
        <v>40544</v>
      </c>
      <c r="M8974" s="1">
        <v>41945</v>
      </c>
      <c r="N8974" s="1">
        <v>41945</v>
      </c>
    </row>
    <row r="8975" spans="1:18" hidden="1" x14ac:dyDescent="0.2">
      <c r="A8975" t="s">
        <v>32495</v>
      </c>
      <c r="B8975" t="s">
        <v>32496</v>
      </c>
      <c r="C8975" t="s">
        <v>32497</v>
      </c>
      <c r="D8975" t="s">
        <v>3396</v>
      </c>
      <c r="E8975" t="s">
        <v>43</v>
      </c>
      <c r="F8975" t="s">
        <v>18</v>
      </c>
      <c r="G8975" t="s">
        <v>19</v>
      </c>
      <c r="H8975">
        <v>7</v>
      </c>
      <c r="I8975" t="s">
        <v>14084</v>
      </c>
      <c r="J8975" t="s">
        <v>14084</v>
      </c>
      <c r="K8975">
        <v>1</v>
      </c>
      <c r="L8975" s="1">
        <v>41640</v>
      </c>
      <c r="M8975" s="1">
        <v>42339</v>
      </c>
      <c r="N8975" s="1">
        <v>42339</v>
      </c>
      <c r="O8975"/>
      <c r="P8975"/>
      <c r="Q8975"/>
      <c r="R8975"/>
    </row>
    <row r="8976" spans="1:18" x14ac:dyDescent="0.2">
      <c r="A8976" t="s">
        <v>32498</v>
      </c>
      <c r="B8976" t="s">
        <v>32499</v>
      </c>
      <c r="C8976" t="s">
        <v>32500</v>
      </c>
      <c r="D8976" t="s">
        <v>70</v>
      </c>
      <c r="E8976">
        <v>14250000</v>
      </c>
      <c r="F8976" t="s">
        <v>18</v>
      </c>
      <c r="G8976" t="s">
        <v>25</v>
      </c>
      <c r="H8976" t="s">
        <v>106</v>
      </c>
      <c r="I8976" t="s">
        <v>107</v>
      </c>
      <c r="J8976" t="s">
        <v>108</v>
      </c>
      <c r="K8976">
        <v>2</v>
      </c>
      <c r="L8976" s="1">
        <v>41760</v>
      </c>
      <c r="M8976" s="1">
        <v>41830</v>
      </c>
      <c r="N8976" s="1">
        <v>42026</v>
      </c>
    </row>
    <row r="8977" spans="1:18" hidden="1" x14ac:dyDescent="0.2">
      <c r="A8977" t="s">
        <v>32501</v>
      </c>
      <c r="B8977" t="s">
        <v>32502</v>
      </c>
      <c r="C8977" t="s">
        <v>32503</v>
      </c>
      <c r="D8977" t="s">
        <v>32504</v>
      </c>
      <c r="E8977" t="s">
        <v>43</v>
      </c>
      <c r="F8977" t="s">
        <v>18</v>
      </c>
      <c r="G8977" t="s">
        <v>25</v>
      </c>
      <c r="H8977" t="s">
        <v>1352</v>
      </c>
      <c r="I8977" t="s">
        <v>3469</v>
      </c>
      <c r="J8977" t="s">
        <v>3469</v>
      </c>
      <c r="K8977">
        <v>1</v>
      </c>
      <c r="L8977" s="1">
        <v>41626</v>
      </c>
      <c r="M8977" s="1">
        <v>41697</v>
      </c>
      <c r="N8977" s="1">
        <v>41697</v>
      </c>
      <c r="O8977"/>
      <c r="P8977"/>
      <c r="Q8977"/>
      <c r="R8977"/>
    </row>
    <row r="8978" spans="1:18" x14ac:dyDescent="0.2">
      <c r="A8978" t="s">
        <v>32505</v>
      </c>
      <c r="B8978" t="s">
        <v>32506</v>
      </c>
      <c r="C8978" t="s">
        <v>32507</v>
      </c>
      <c r="D8978" t="s">
        <v>32508</v>
      </c>
      <c r="E8978">
        <v>16924999</v>
      </c>
      <c r="F8978" t="s">
        <v>113</v>
      </c>
      <c r="G8978" t="s">
        <v>25</v>
      </c>
      <c r="H8978" t="s">
        <v>142</v>
      </c>
      <c r="I8978" t="s">
        <v>143</v>
      </c>
      <c r="J8978" t="s">
        <v>143</v>
      </c>
      <c r="K8978">
        <v>5</v>
      </c>
      <c r="L8978" s="1">
        <v>40179</v>
      </c>
      <c r="M8978" s="1">
        <v>40248</v>
      </c>
      <c r="N8978" s="1">
        <v>41172</v>
      </c>
    </row>
    <row r="8979" spans="1:18" x14ac:dyDescent="0.2">
      <c r="A8979" t="s">
        <v>32509</v>
      </c>
      <c r="B8979" t="s">
        <v>32510</v>
      </c>
      <c r="C8979" t="s">
        <v>32511</v>
      </c>
      <c r="D8979" t="s">
        <v>32512</v>
      </c>
      <c r="E8979">
        <v>3798698</v>
      </c>
      <c r="F8979" t="s">
        <v>18</v>
      </c>
      <c r="G8979" t="s">
        <v>347</v>
      </c>
      <c r="H8979">
        <v>7</v>
      </c>
      <c r="I8979" t="s">
        <v>762</v>
      </c>
      <c r="J8979" t="s">
        <v>762</v>
      </c>
      <c r="K8979">
        <v>4</v>
      </c>
      <c r="L8979" s="1">
        <v>41913</v>
      </c>
      <c r="M8979" s="1">
        <v>41640</v>
      </c>
      <c r="N8979" s="1">
        <v>42262</v>
      </c>
    </row>
    <row r="8980" spans="1:18" x14ac:dyDescent="0.2">
      <c r="A8980" t="s">
        <v>32513</v>
      </c>
      <c r="B8980" t="s">
        <v>32514</v>
      </c>
      <c r="C8980" t="s">
        <v>32515</v>
      </c>
      <c r="D8980" t="s">
        <v>42</v>
      </c>
      <c r="E8980">
        <v>400000</v>
      </c>
      <c r="F8980" t="s">
        <v>18</v>
      </c>
      <c r="G8980" t="s">
        <v>25</v>
      </c>
      <c r="H8980" t="s">
        <v>1352</v>
      </c>
      <c r="I8980" t="s">
        <v>1353</v>
      </c>
      <c r="J8980" t="s">
        <v>1354</v>
      </c>
      <c r="K8980">
        <v>1</v>
      </c>
      <c r="L8980" s="1">
        <v>41192</v>
      </c>
      <c r="M8980" s="1">
        <v>41863</v>
      </c>
      <c r="N8980" s="1">
        <v>41863</v>
      </c>
    </row>
    <row r="8981" spans="1:18" x14ac:dyDescent="0.2">
      <c r="A8981" t="s">
        <v>32516</v>
      </c>
      <c r="B8981" t="s">
        <v>32517</v>
      </c>
      <c r="C8981" t="s">
        <v>32518</v>
      </c>
      <c r="D8981" t="s">
        <v>718</v>
      </c>
      <c r="E8981">
        <v>315000</v>
      </c>
      <c r="F8981" t="s">
        <v>18</v>
      </c>
      <c r="G8981" t="s">
        <v>25</v>
      </c>
      <c r="H8981" t="s">
        <v>64</v>
      </c>
      <c r="I8981" t="s">
        <v>65</v>
      </c>
      <c r="J8981" t="s">
        <v>66</v>
      </c>
      <c r="K8981">
        <v>2</v>
      </c>
      <c r="L8981" s="1">
        <v>39264</v>
      </c>
      <c r="M8981" s="1">
        <v>39083</v>
      </c>
      <c r="N8981" s="1">
        <v>39173</v>
      </c>
    </row>
    <row r="8982" spans="1:18" hidden="1" x14ac:dyDescent="0.2">
      <c r="A8982" t="s">
        <v>32519</v>
      </c>
      <c r="B8982" t="s">
        <v>32520</v>
      </c>
      <c r="C8982" t="s">
        <v>32521</v>
      </c>
      <c r="D8982" t="s">
        <v>357</v>
      </c>
      <c r="E8982">
        <v>18600000</v>
      </c>
      <c r="F8982" t="s">
        <v>18</v>
      </c>
      <c r="G8982" t="s">
        <v>25</v>
      </c>
      <c r="H8982" t="s">
        <v>64</v>
      </c>
      <c r="I8982" t="s">
        <v>1221</v>
      </c>
      <c r="J8982" t="s">
        <v>1221</v>
      </c>
      <c r="K8982">
        <v>1</v>
      </c>
      <c r="M8982" s="1">
        <v>41660</v>
      </c>
      <c r="N8982" s="1">
        <v>41660</v>
      </c>
      <c r="O8982"/>
      <c r="P8982"/>
      <c r="Q8982"/>
      <c r="R8982"/>
    </row>
    <row r="8983" spans="1:18" hidden="1" x14ac:dyDescent="0.2">
      <c r="A8983" t="s">
        <v>32522</v>
      </c>
      <c r="B8983" t="s">
        <v>32523</v>
      </c>
      <c r="C8983" t="s">
        <v>32524</v>
      </c>
      <c r="D8983" t="s">
        <v>5955</v>
      </c>
      <c r="E8983" t="s">
        <v>43</v>
      </c>
      <c r="F8983" t="s">
        <v>18</v>
      </c>
      <c r="G8983" t="s">
        <v>2906</v>
      </c>
      <c r="H8983">
        <v>86</v>
      </c>
      <c r="I8983" t="s">
        <v>5956</v>
      </c>
      <c r="J8983" t="s">
        <v>5956</v>
      </c>
      <c r="K8983">
        <v>1</v>
      </c>
      <c r="L8983" s="1">
        <v>41640</v>
      </c>
      <c r="M8983" s="1">
        <v>41640</v>
      </c>
      <c r="N8983" s="1">
        <v>41640</v>
      </c>
      <c r="O8983"/>
      <c r="P8983"/>
      <c r="Q8983"/>
      <c r="R8983"/>
    </row>
    <row r="8984" spans="1:18" hidden="1" x14ac:dyDescent="0.2">
      <c r="A8984" t="s">
        <v>32525</v>
      </c>
      <c r="B8984" t="s">
        <v>32526</v>
      </c>
      <c r="C8984" t="s">
        <v>32527</v>
      </c>
      <c r="D8984" t="s">
        <v>75</v>
      </c>
      <c r="E8984">
        <v>5503144</v>
      </c>
      <c r="F8984" t="s">
        <v>18</v>
      </c>
      <c r="K8984">
        <v>1</v>
      </c>
      <c r="M8984" s="1">
        <v>40848</v>
      </c>
      <c r="N8984" s="1">
        <v>40848</v>
      </c>
      <c r="O8984"/>
      <c r="P8984"/>
      <c r="Q8984"/>
      <c r="R8984"/>
    </row>
    <row r="8985" spans="1:18" hidden="1" x14ac:dyDescent="0.2">
      <c r="A8985" t="s">
        <v>32528</v>
      </c>
      <c r="B8985" t="s">
        <v>32529</v>
      </c>
      <c r="C8985" t="s">
        <v>32530</v>
      </c>
      <c r="D8985" t="s">
        <v>7264</v>
      </c>
      <c r="E8985" t="s">
        <v>43</v>
      </c>
      <c r="F8985" t="s">
        <v>18</v>
      </c>
      <c r="G8985" t="s">
        <v>25</v>
      </c>
      <c r="H8985" t="s">
        <v>64</v>
      </c>
      <c r="I8985" t="s">
        <v>95</v>
      </c>
      <c r="J8985" t="s">
        <v>27693</v>
      </c>
      <c r="K8985">
        <v>1</v>
      </c>
      <c r="L8985" s="1">
        <v>36831</v>
      </c>
      <c r="M8985" s="1">
        <v>42088</v>
      </c>
      <c r="N8985" s="1">
        <v>42088</v>
      </c>
      <c r="O8985"/>
      <c r="P8985"/>
      <c r="Q8985"/>
      <c r="R8985"/>
    </row>
    <row r="8986" spans="1:18" x14ac:dyDescent="0.2">
      <c r="A8986" t="s">
        <v>32531</v>
      </c>
      <c r="B8986" t="s">
        <v>32532</v>
      </c>
      <c r="C8986" t="s">
        <v>32533</v>
      </c>
      <c r="D8986" t="s">
        <v>32534</v>
      </c>
      <c r="E8986">
        <v>50312.496509999997</v>
      </c>
      <c r="F8986" t="s">
        <v>18</v>
      </c>
      <c r="K8986">
        <v>1</v>
      </c>
      <c r="L8986" s="1">
        <v>41801</v>
      </c>
      <c r="M8986" s="1">
        <v>42067</v>
      </c>
      <c r="N8986" s="1">
        <v>42067</v>
      </c>
    </row>
    <row r="8987" spans="1:18" x14ac:dyDescent="0.2">
      <c r="A8987" t="s">
        <v>32535</v>
      </c>
      <c r="B8987" t="s">
        <v>32536</v>
      </c>
      <c r="C8987" t="s">
        <v>32537</v>
      </c>
      <c r="D8987" t="s">
        <v>32538</v>
      </c>
      <c r="E8987">
        <v>103703</v>
      </c>
      <c r="F8987" t="s">
        <v>207</v>
      </c>
      <c r="K8987">
        <v>1</v>
      </c>
      <c r="L8987" s="1">
        <v>39448</v>
      </c>
      <c r="M8987" s="1">
        <v>40648</v>
      </c>
      <c r="N8987" s="1">
        <v>40648</v>
      </c>
    </row>
    <row r="8988" spans="1:18" x14ac:dyDescent="0.2">
      <c r="A8988" t="s">
        <v>32539</v>
      </c>
      <c r="B8988" t="s">
        <v>32540</v>
      </c>
      <c r="C8988" t="s">
        <v>32541</v>
      </c>
      <c r="D8988" t="s">
        <v>32542</v>
      </c>
      <c r="E8988">
        <v>300000</v>
      </c>
      <c r="F8988" t="s">
        <v>18</v>
      </c>
      <c r="G8988" t="s">
        <v>1138</v>
      </c>
      <c r="H8988">
        <v>2</v>
      </c>
      <c r="I8988" t="s">
        <v>1745</v>
      </c>
      <c r="J8988" t="s">
        <v>1746</v>
      </c>
      <c r="K8988">
        <v>1</v>
      </c>
      <c r="L8988" s="1">
        <v>40695</v>
      </c>
      <c r="M8988" s="1">
        <v>41153</v>
      </c>
      <c r="N8988" s="1">
        <v>41153</v>
      </c>
    </row>
    <row r="8989" spans="1:18" x14ac:dyDescent="0.2">
      <c r="A8989" t="s">
        <v>32543</v>
      </c>
      <c r="B8989" t="s">
        <v>32544</v>
      </c>
      <c r="C8989" t="s">
        <v>32545</v>
      </c>
      <c r="D8989" t="s">
        <v>32546</v>
      </c>
      <c r="E8989">
        <v>70000</v>
      </c>
      <c r="F8989" t="s">
        <v>207</v>
      </c>
      <c r="K8989">
        <v>1</v>
      </c>
      <c r="L8989" s="1">
        <v>42248</v>
      </c>
      <c r="M8989" s="1">
        <v>42248</v>
      </c>
      <c r="N8989" s="1">
        <v>42248</v>
      </c>
    </row>
    <row r="8990" spans="1:18" x14ac:dyDescent="0.2">
      <c r="A8990" t="s">
        <v>32547</v>
      </c>
      <c r="B8990" t="s">
        <v>32548</v>
      </c>
      <c r="C8990" t="s">
        <v>32549</v>
      </c>
      <c r="D8990" t="s">
        <v>32550</v>
      </c>
      <c r="E8990">
        <v>2300000</v>
      </c>
      <c r="F8990" t="s">
        <v>18</v>
      </c>
      <c r="G8990" t="s">
        <v>25</v>
      </c>
      <c r="H8990" t="s">
        <v>64</v>
      </c>
      <c r="I8990" t="s">
        <v>65</v>
      </c>
      <c r="J8990" t="s">
        <v>240</v>
      </c>
      <c r="K8990">
        <v>1</v>
      </c>
      <c r="L8990" s="1">
        <v>41275</v>
      </c>
      <c r="M8990" s="1">
        <v>41764</v>
      </c>
      <c r="N8990" s="1">
        <v>41764</v>
      </c>
    </row>
    <row r="8991" spans="1:18" x14ac:dyDescent="0.2">
      <c r="A8991" t="s">
        <v>32551</v>
      </c>
      <c r="B8991" t="s">
        <v>32552</v>
      </c>
      <c r="C8991" t="s">
        <v>32553</v>
      </c>
      <c r="D8991" t="s">
        <v>32554</v>
      </c>
      <c r="E8991">
        <v>200000</v>
      </c>
      <c r="F8991" t="s">
        <v>18</v>
      </c>
      <c r="G8991" t="s">
        <v>7344</v>
      </c>
      <c r="H8991" t="s">
        <v>10584</v>
      </c>
      <c r="I8991" t="s">
        <v>10585</v>
      </c>
      <c r="J8991" t="s">
        <v>10586</v>
      </c>
      <c r="K8991">
        <v>1</v>
      </c>
      <c r="L8991" s="1">
        <v>40330</v>
      </c>
      <c r="M8991" s="1">
        <v>40330</v>
      </c>
      <c r="N8991" s="1">
        <v>40330</v>
      </c>
    </row>
    <row r="8992" spans="1:18" x14ac:dyDescent="0.2">
      <c r="A8992" t="s">
        <v>32555</v>
      </c>
      <c r="B8992" t="s">
        <v>32556</v>
      </c>
      <c r="C8992" t="s">
        <v>32557</v>
      </c>
      <c r="D8992" t="s">
        <v>2442</v>
      </c>
      <c r="E8992">
        <v>7600000</v>
      </c>
      <c r="F8992" t="s">
        <v>18</v>
      </c>
      <c r="G8992" t="s">
        <v>128</v>
      </c>
      <c r="H8992" t="s">
        <v>129</v>
      </c>
      <c r="I8992" t="s">
        <v>130</v>
      </c>
      <c r="J8992" t="s">
        <v>130</v>
      </c>
      <c r="K8992">
        <v>2</v>
      </c>
      <c r="L8992" s="1">
        <v>40625</v>
      </c>
      <c r="M8992" s="1">
        <v>41565</v>
      </c>
      <c r="N8992" s="1">
        <v>42136</v>
      </c>
    </row>
    <row r="8993" spans="1:18" hidden="1" x14ac:dyDescent="0.2">
      <c r="A8993" t="s">
        <v>32558</v>
      </c>
      <c r="B8993" t="s">
        <v>32559</v>
      </c>
      <c r="C8993" t="s">
        <v>32560</v>
      </c>
      <c r="D8993" t="s">
        <v>32561</v>
      </c>
      <c r="E8993" t="s">
        <v>43</v>
      </c>
      <c r="F8993" t="s">
        <v>18</v>
      </c>
      <c r="G8993" t="s">
        <v>57</v>
      </c>
      <c r="H8993" t="s">
        <v>58</v>
      </c>
      <c r="I8993" t="s">
        <v>59</v>
      </c>
      <c r="J8993" t="s">
        <v>59</v>
      </c>
      <c r="K8993">
        <v>1</v>
      </c>
      <c r="L8993" s="1">
        <v>39448</v>
      </c>
      <c r="M8993" s="1">
        <v>42212</v>
      </c>
      <c r="N8993" s="1">
        <v>42212</v>
      </c>
      <c r="O8993"/>
      <c r="P8993"/>
      <c r="Q8993"/>
      <c r="R8993"/>
    </row>
    <row r="8994" spans="1:18" x14ac:dyDescent="0.2">
      <c r="A8994" t="s">
        <v>32562</v>
      </c>
      <c r="B8994" t="s">
        <v>32563</v>
      </c>
      <c r="C8994" t="s">
        <v>32564</v>
      </c>
      <c r="D8994" t="s">
        <v>32565</v>
      </c>
      <c r="E8994">
        <v>2300000</v>
      </c>
      <c r="F8994" t="s">
        <v>18</v>
      </c>
      <c r="G8994" t="s">
        <v>165</v>
      </c>
      <c r="H8994" t="s">
        <v>17158</v>
      </c>
      <c r="I8994" t="s">
        <v>20364</v>
      </c>
      <c r="J8994" t="s">
        <v>20364</v>
      </c>
      <c r="K8994">
        <v>1</v>
      </c>
      <c r="L8994" s="1">
        <v>40436</v>
      </c>
      <c r="M8994" s="1">
        <v>41296</v>
      </c>
      <c r="N8994" s="1">
        <v>41296</v>
      </c>
    </row>
    <row r="8995" spans="1:18" hidden="1" x14ac:dyDescent="0.2">
      <c r="A8995" t="s">
        <v>32566</v>
      </c>
      <c r="B8995" t="s">
        <v>32567</v>
      </c>
      <c r="C8995" t="s">
        <v>32568</v>
      </c>
      <c r="D8995" t="s">
        <v>32569</v>
      </c>
      <c r="E8995" t="s">
        <v>43</v>
      </c>
      <c r="F8995" t="s">
        <v>113</v>
      </c>
      <c r="G8995" t="s">
        <v>699</v>
      </c>
      <c r="K8995">
        <v>1</v>
      </c>
      <c r="L8995" s="1">
        <v>40909</v>
      </c>
      <c r="M8995" s="1">
        <v>41183</v>
      </c>
      <c r="N8995" s="1">
        <v>41183</v>
      </c>
      <c r="O8995"/>
      <c r="P8995"/>
      <c r="Q8995"/>
      <c r="R8995"/>
    </row>
    <row r="8996" spans="1:18" x14ac:dyDescent="0.2">
      <c r="A8996" t="s">
        <v>32570</v>
      </c>
      <c r="B8996" t="s">
        <v>32571</v>
      </c>
      <c r="C8996" t="s">
        <v>32572</v>
      </c>
      <c r="D8996" t="s">
        <v>285</v>
      </c>
      <c r="E8996">
        <v>1750000</v>
      </c>
      <c r="F8996" t="s">
        <v>18</v>
      </c>
      <c r="G8996" t="s">
        <v>25</v>
      </c>
      <c r="H8996" t="s">
        <v>1234</v>
      </c>
      <c r="I8996" t="s">
        <v>1235</v>
      </c>
      <c r="J8996" t="s">
        <v>27582</v>
      </c>
      <c r="K8996">
        <v>1</v>
      </c>
      <c r="L8996" s="1">
        <v>40544</v>
      </c>
      <c r="M8996" s="1">
        <v>41200</v>
      </c>
      <c r="N8996" s="1">
        <v>41200</v>
      </c>
    </row>
    <row r="8997" spans="1:18" x14ac:dyDescent="0.2">
      <c r="A8997" t="s">
        <v>32573</v>
      </c>
      <c r="B8997" t="s">
        <v>32574</v>
      </c>
      <c r="C8997" t="s">
        <v>32575</v>
      </c>
      <c r="D8997" t="s">
        <v>264</v>
      </c>
      <c r="E8997">
        <v>250000</v>
      </c>
      <c r="F8997" t="s">
        <v>18</v>
      </c>
      <c r="G8997" t="s">
        <v>25</v>
      </c>
      <c r="H8997" t="s">
        <v>1011</v>
      </c>
      <c r="I8997" t="s">
        <v>1012</v>
      </c>
      <c r="J8997" t="s">
        <v>1012</v>
      </c>
      <c r="K8997">
        <v>1</v>
      </c>
      <c r="L8997" s="1">
        <v>40179</v>
      </c>
      <c r="M8997" s="1">
        <v>41449</v>
      </c>
      <c r="N8997" s="1">
        <v>41449</v>
      </c>
    </row>
    <row r="8998" spans="1:18" x14ac:dyDescent="0.2">
      <c r="A8998" t="s">
        <v>32576</v>
      </c>
      <c r="B8998" t="s">
        <v>32577</v>
      </c>
      <c r="C8998" t="s">
        <v>32578</v>
      </c>
      <c r="D8998" t="s">
        <v>32579</v>
      </c>
      <c r="E8998">
        <v>12000000</v>
      </c>
      <c r="F8998" t="s">
        <v>18</v>
      </c>
      <c r="G8998" t="s">
        <v>25</v>
      </c>
      <c r="H8998" t="s">
        <v>208</v>
      </c>
      <c r="I8998" t="s">
        <v>209</v>
      </c>
      <c r="J8998" t="s">
        <v>209</v>
      </c>
      <c r="K8998">
        <v>3</v>
      </c>
      <c r="L8998" s="1">
        <v>40909</v>
      </c>
      <c r="M8998" s="1">
        <v>40909</v>
      </c>
      <c r="N8998" s="1">
        <v>42282</v>
      </c>
    </row>
    <row r="8999" spans="1:18" x14ac:dyDescent="0.2">
      <c r="A8999" t="s">
        <v>32580</v>
      </c>
      <c r="B8999" t="s">
        <v>32581</v>
      </c>
      <c r="C8999" t="s">
        <v>32582</v>
      </c>
      <c r="D8999" t="s">
        <v>285</v>
      </c>
      <c r="E8999">
        <v>409562</v>
      </c>
      <c r="F8999" t="s">
        <v>207</v>
      </c>
      <c r="G8999" t="s">
        <v>128</v>
      </c>
      <c r="H8999" t="s">
        <v>129</v>
      </c>
      <c r="I8999" t="s">
        <v>130</v>
      </c>
      <c r="J8999" t="s">
        <v>130</v>
      </c>
      <c r="K8999">
        <v>1</v>
      </c>
      <c r="L8999" s="1">
        <v>39965</v>
      </c>
      <c r="M8999" s="1">
        <v>39965</v>
      </c>
      <c r="N8999" s="1">
        <v>39965</v>
      </c>
    </row>
    <row r="9000" spans="1:18" hidden="1" x14ac:dyDescent="0.2">
      <c r="A9000" t="s">
        <v>32583</v>
      </c>
      <c r="B9000" t="s">
        <v>32584</v>
      </c>
      <c r="C9000" t="s">
        <v>32585</v>
      </c>
      <c r="D9000" t="s">
        <v>32586</v>
      </c>
      <c r="E9000" t="s">
        <v>43</v>
      </c>
      <c r="F9000" t="s">
        <v>18</v>
      </c>
      <c r="G9000" t="s">
        <v>25</v>
      </c>
      <c r="H9000" t="s">
        <v>64</v>
      </c>
      <c r="I9000" t="s">
        <v>65</v>
      </c>
      <c r="J9000" t="s">
        <v>984</v>
      </c>
      <c r="K9000">
        <v>1</v>
      </c>
      <c r="M9000" s="1">
        <v>41791</v>
      </c>
      <c r="N9000" s="1">
        <v>41791</v>
      </c>
      <c r="O9000"/>
      <c r="P9000"/>
      <c r="Q9000"/>
      <c r="R9000"/>
    </row>
    <row r="9001" spans="1:18" x14ac:dyDescent="0.2">
      <c r="A9001" t="s">
        <v>32587</v>
      </c>
      <c r="B9001" t="s">
        <v>32588</v>
      </c>
      <c r="C9001" t="s">
        <v>32589</v>
      </c>
      <c r="D9001" t="s">
        <v>23612</v>
      </c>
      <c r="E9001">
        <v>174083</v>
      </c>
      <c r="F9001" t="s">
        <v>18</v>
      </c>
      <c r="G9001" t="s">
        <v>552</v>
      </c>
      <c r="H9001">
        <v>29</v>
      </c>
      <c r="I9001" t="s">
        <v>749</v>
      </c>
      <c r="J9001" t="s">
        <v>749</v>
      </c>
      <c r="K9001">
        <v>1</v>
      </c>
      <c r="L9001" s="1">
        <v>40787</v>
      </c>
      <c r="M9001" s="1">
        <v>42080</v>
      </c>
      <c r="N9001" s="1">
        <v>42080</v>
      </c>
    </row>
    <row r="9002" spans="1:18" x14ac:dyDescent="0.2">
      <c r="A9002" t="s">
        <v>32590</v>
      </c>
      <c r="B9002" t="s">
        <v>32591</v>
      </c>
      <c r="C9002" t="s">
        <v>32592</v>
      </c>
      <c r="D9002" t="s">
        <v>12085</v>
      </c>
      <c r="E9002">
        <v>1000000</v>
      </c>
      <c r="F9002" t="s">
        <v>18</v>
      </c>
      <c r="G9002" t="s">
        <v>19</v>
      </c>
      <c r="H9002">
        <v>19</v>
      </c>
      <c r="I9002" t="s">
        <v>474</v>
      </c>
      <c r="J9002" t="s">
        <v>474</v>
      </c>
      <c r="K9002">
        <v>1</v>
      </c>
      <c r="L9002" s="1">
        <v>41099</v>
      </c>
      <c r="M9002" s="1">
        <v>42132</v>
      </c>
      <c r="N9002" s="1">
        <v>42132</v>
      </c>
    </row>
    <row r="9003" spans="1:18" hidden="1" x14ac:dyDescent="0.2">
      <c r="A9003" t="s">
        <v>32593</v>
      </c>
      <c r="B9003" t="s">
        <v>32594</v>
      </c>
      <c r="C9003" t="s">
        <v>32595</v>
      </c>
      <c r="D9003" t="s">
        <v>32596</v>
      </c>
      <c r="E9003" t="s">
        <v>43</v>
      </c>
      <c r="F9003" t="s">
        <v>18</v>
      </c>
      <c r="G9003" t="s">
        <v>128</v>
      </c>
      <c r="H9003" t="s">
        <v>4512</v>
      </c>
      <c r="I9003" t="s">
        <v>3220</v>
      </c>
      <c r="J9003" t="s">
        <v>32597</v>
      </c>
      <c r="K9003">
        <v>1</v>
      </c>
      <c r="L9003" s="1">
        <v>41240</v>
      </c>
      <c r="M9003" s="1">
        <v>42072</v>
      </c>
      <c r="N9003" s="1">
        <v>42072</v>
      </c>
      <c r="O9003"/>
      <c r="P9003"/>
      <c r="Q9003"/>
      <c r="R9003"/>
    </row>
    <row r="9004" spans="1:18" x14ac:dyDescent="0.2">
      <c r="A9004" t="s">
        <v>32598</v>
      </c>
      <c r="B9004" t="s">
        <v>32599</v>
      </c>
      <c r="C9004" t="s">
        <v>32600</v>
      </c>
      <c r="D9004" t="s">
        <v>32601</v>
      </c>
      <c r="E9004">
        <v>250000</v>
      </c>
      <c r="F9004" t="s">
        <v>18</v>
      </c>
      <c r="G9004" t="s">
        <v>19</v>
      </c>
      <c r="H9004">
        <v>10</v>
      </c>
      <c r="I9004" t="s">
        <v>672</v>
      </c>
      <c r="J9004" t="s">
        <v>673</v>
      </c>
      <c r="K9004">
        <v>1</v>
      </c>
      <c r="L9004" s="1">
        <v>41233</v>
      </c>
      <c r="M9004" s="1">
        <v>41791</v>
      </c>
      <c r="N9004" s="1">
        <v>41791</v>
      </c>
    </row>
    <row r="9005" spans="1:18" x14ac:dyDescent="0.2">
      <c r="A9005" t="s">
        <v>32602</v>
      </c>
      <c r="B9005" t="s">
        <v>32603</v>
      </c>
      <c r="C9005" t="s">
        <v>32604</v>
      </c>
      <c r="D9005" t="s">
        <v>32605</v>
      </c>
      <c r="E9005">
        <v>28753</v>
      </c>
      <c r="F9005" t="s">
        <v>18</v>
      </c>
      <c r="G9005" t="s">
        <v>222</v>
      </c>
      <c r="H9005">
        <v>2</v>
      </c>
      <c r="I9005" t="s">
        <v>223</v>
      </c>
      <c r="J9005" t="s">
        <v>502</v>
      </c>
      <c r="K9005">
        <v>1</v>
      </c>
      <c r="L9005" s="1">
        <v>41153</v>
      </c>
      <c r="M9005" s="1">
        <v>41439</v>
      </c>
      <c r="N9005" s="1">
        <v>41439</v>
      </c>
    </row>
    <row r="9006" spans="1:18" hidden="1" x14ac:dyDescent="0.2">
      <c r="A9006" t="s">
        <v>32606</v>
      </c>
      <c r="B9006" t="s">
        <v>32607</v>
      </c>
      <c r="C9006" t="s">
        <v>32608</v>
      </c>
      <c r="D9006" t="s">
        <v>285</v>
      </c>
      <c r="E9006">
        <v>1000000</v>
      </c>
      <c r="F9006" t="s">
        <v>18</v>
      </c>
      <c r="G9006" t="s">
        <v>222</v>
      </c>
      <c r="H9006">
        <v>7</v>
      </c>
      <c r="I9006" t="s">
        <v>293</v>
      </c>
      <c r="J9006" t="s">
        <v>293</v>
      </c>
      <c r="K9006">
        <v>1</v>
      </c>
      <c r="M9006" s="1">
        <v>41512</v>
      </c>
      <c r="N9006" s="1">
        <v>41512</v>
      </c>
      <c r="O9006"/>
      <c r="P9006"/>
      <c r="Q9006"/>
      <c r="R9006"/>
    </row>
    <row r="9007" spans="1:18" hidden="1" x14ac:dyDescent="0.2">
      <c r="A9007" t="s">
        <v>32609</v>
      </c>
      <c r="B9007" t="s">
        <v>32610</v>
      </c>
      <c r="C9007" t="s">
        <v>32611</v>
      </c>
      <c r="D9007" t="s">
        <v>32612</v>
      </c>
      <c r="E9007" t="s">
        <v>43</v>
      </c>
      <c r="F9007" t="s">
        <v>18</v>
      </c>
      <c r="G9007" t="s">
        <v>25</v>
      </c>
      <c r="H9007" t="s">
        <v>808</v>
      </c>
      <c r="I9007" t="s">
        <v>809</v>
      </c>
      <c r="J9007" t="s">
        <v>809</v>
      </c>
      <c r="K9007">
        <v>1</v>
      </c>
      <c r="L9007" s="1">
        <v>39083</v>
      </c>
      <c r="M9007" s="1">
        <v>39083</v>
      </c>
      <c r="N9007" s="1">
        <v>39083</v>
      </c>
      <c r="O9007"/>
      <c r="P9007"/>
      <c r="Q9007"/>
      <c r="R9007"/>
    </row>
    <row r="9008" spans="1:18" x14ac:dyDescent="0.2">
      <c r="A9008" t="s">
        <v>32613</v>
      </c>
      <c r="B9008" t="s">
        <v>32614</v>
      </c>
      <c r="C9008" t="s">
        <v>32615</v>
      </c>
      <c r="D9008" t="s">
        <v>75</v>
      </c>
      <c r="E9008">
        <v>355000</v>
      </c>
      <c r="F9008" t="s">
        <v>18</v>
      </c>
      <c r="G9008" t="s">
        <v>25</v>
      </c>
      <c r="H9008" t="s">
        <v>5815</v>
      </c>
      <c r="I9008" t="s">
        <v>5816</v>
      </c>
      <c r="J9008" t="s">
        <v>5816</v>
      </c>
      <c r="K9008">
        <v>1</v>
      </c>
      <c r="L9008" s="1">
        <v>41087</v>
      </c>
      <c r="M9008" s="1">
        <v>41792</v>
      </c>
      <c r="N9008" s="1">
        <v>41792</v>
      </c>
    </row>
    <row r="9009" spans="1:18" hidden="1" x14ac:dyDescent="0.2">
      <c r="A9009" t="s">
        <v>32616</v>
      </c>
      <c r="B9009" t="s">
        <v>32617</v>
      </c>
      <c r="C9009" t="s">
        <v>32618</v>
      </c>
      <c r="D9009" t="s">
        <v>1671</v>
      </c>
      <c r="E9009">
        <v>6222</v>
      </c>
      <c r="F9009" t="s">
        <v>18</v>
      </c>
      <c r="G9009" t="s">
        <v>25</v>
      </c>
      <c r="H9009" t="s">
        <v>106</v>
      </c>
      <c r="I9009" t="s">
        <v>107</v>
      </c>
      <c r="J9009" t="s">
        <v>108</v>
      </c>
      <c r="K9009">
        <v>1</v>
      </c>
      <c r="M9009" s="1">
        <v>41639</v>
      </c>
      <c r="N9009" s="1">
        <v>41639</v>
      </c>
      <c r="O9009"/>
      <c r="P9009"/>
      <c r="Q9009"/>
      <c r="R9009"/>
    </row>
    <row r="9010" spans="1:18" x14ac:dyDescent="0.2">
      <c r="A9010" t="s">
        <v>32619</v>
      </c>
      <c r="B9010" t="s">
        <v>32620</v>
      </c>
      <c r="C9010" t="s">
        <v>32621</v>
      </c>
      <c r="D9010" t="s">
        <v>32622</v>
      </c>
      <c r="E9010">
        <v>325000</v>
      </c>
      <c r="F9010" t="s">
        <v>207</v>
      </c>
      <c r="G9010" t="s">
        <v>57</v>
      </c>
      <c r="H9010" t="s">
        <v>3339</v>
      </c>
      <c r="I9010" t="s">
        <v>3340</v>
      </c>
      <c r="J9010" t="s">
        <v>3341</v>
      </c>
      <c r="K9010">
        <v>1</v>
      </c>
      <c r="L9010" s="1">
        <v>40179</v>
      </c>
      <c r="M9010" s="1">
        <v>40913</v>
      </c>
      <c r="N9010" s="1">
        <v>40913</v>
      </c>
    </row>
    <row r="9011" spans="1:18" hidden="1" x14ac:dyDescent="0.2">
      <c r="A9011" t="s">
        <v>32623</v>
      </c>
      <c r="B9011" t="s">
        <v>32624</v>
      </c>
      <c r="C9011" t="s">
        <v>32625</v>
      </c>
      <c r="D9011" t="s">
        <v>32626</v>
      </c>
      <c r="E9011" t="s">
        <v>43</v>
      </c>
      <c r="F9011" t="s">
        <v>18</v>
      </c>
      <c r="G9011" t="s">
        <v>25</v>
      </c>
      <c r="H9011" t="s">
        <v>106</v>
      </c>
      <c r="I9011" t="s">
        <v>107</v>
      </c>
      <c r="J9011" t="s">
        <v>108</v>
      </c>
      <c r="K9011">
        <v>1</v>
      </c>
      <c r="L9011" s="1">
        <v>40885</v>
      </c>
      <c r="M9011" s="1">
        <v>41214</v>
      </c>
      <c r="N9011" s="1">
        <v>41214</v>
      </c>
      <c r="O9011"/>
      <c r="P9011"/>
      <c r="Q9011"/>
      <c r="R9011"/>
    </row>
    <row r="9012" spans="1:18" hidden="1" x14ac:dyDescent="0.2">
      <c r="A9012" t="s">
        <v>32627</v>
      </c>
      <c r="B9012" t="s">
        <v>32628</v>
      </c>
      <c r="C9012" t="s">
        <v>32629</v>
      </c>
      <c r="D9012" t="s">
        <v>2376</v>
      </c>
      <c r="E9012" t="s">
        <v>43</v>
      </c>
      <c r="F9012" t="s">
        <v>207</v>
      </c>
      <c r="K9012">
        <v>1</v>
      </c>
      <c r="M9012" s="1">
        <v>39569</v>
      </c>
      <c r="N9012" s="1">
        <v>39569</v>
      </c>
      <c r="O9012"/>
      <c r="P9012"/>
      <c r="Q9012"/>
      <c r="R9012"/>
    </row>
    <row r="9013" spans="1:18" hidden="1" x14ac:dyDescent="0.2">
      <c r="A9013" t="s">
        <v>32630</v>
      </c>
      <c r="B9013" t="s">
        <v>32631</v>
      </c>
      <c r="C9013" t="s">
        <v>32632</v>
      </c>
      <c r="D9013" t="s">
        <v>285</v>
      </c>
      <c r="E9013" t="s">
        <v>43</v>
      </c>
      <c r="F9013" t="s">
        <v>207</v>
      </c>
      <c r="G9013" t="s">
        <v>7268</v>
      </c>
      <c r="K9013">
        <v>1</v>
      </c>
      <c r="L9013" s="1">
        <v>40909</v>
      </c>
      <c r="M9013" s="1">
        <v>41767</v>
      </c>
      <c r="N9013" s="1">
        <v>41767</v>
      </c>
      <c r="O9013"/>
      <c r="P9013"/>
      <c r="Q9013"/>
      <c r="R9013"/>
    </row>
    <row r="9014" spans="1:18" x14ac:dyDescent="0.2">
      <c r="A9014" t="s">
        <v>32633</v>
      </c>
      <c r="B9014" t="s">
        <v>32634</v>
      </c>
      <c r="C9014" t="s">
        <v>32635</v>
      </c>
      <c r="D9014" t="s">
        <v>32636</v>
      </c>
      <c r="E9014">
        <v>6860000</v>
      </c>
      <c r="F9014" t="s">
        <v>18</v>
      </c>
      <c r="G9014" t="s">
        <v>25</v>
      </c>
      <c r="H9014" t="s">
        <v>106</v>
      </c>
      <c r="I9014" t="s">
        <v>107</v>
      </c>
      <c r="J9014" t="s">
        <v>108</v>
      </c>
      <c r="K9014">
        <v>3</v>
      </c>
      <c r="L9014" s="1">
        <v>40878</v>
      </c>
      <c r="M9014" s="1">
        <v>40908</v>
      </c>
      <c r="N9014" s="1">
        <v>41395</v>
      </c>
    </row>
    <row r="9015" spans="1:18" x14ac:dyDescent="0.2">
      <c r="A9015" t="s">
        <v>32637</v>
      </c>
      <c r="B9015" t="s">
        <v>32638</v>
      </c>
      <c r="C9015" t="s">
        <v>32639</v>
      </c>
      <c r="D9015" t="s">
        <v>42</v>
      </c>
      <c r="E9015">
        <v>14450000</v>
      </c>
      <c r="F9015" t="s">
        <v>18</v>
      </c>
      <c r="G9015" t="s">
        <v>25</v>
      </c>
      <c r="H9015" t="s">
        <v>430</v>
      </c>
      <c r="I9015" t="s">
        <v>528</v>
      </c>
      <c r="J9015" t="s">
        <v>4105</v>
      </c>
      <c r="K9015">
        <v>2</v>
      </c>
      <c r="L9015" s="1">
        <v>37622</v>
      </c>
      <c r="M9015" s="1">
        <v>38427</v>
      </c>
      <c r="N9015" s="1">
        <v>40129</v>
      </c>
    </row>
    <row r="9016" spans="1:18" hidden="1" x14ac:dyDescent="0.2">
      <c r="A9016" t="s">
        <v>32640</v>
      </c>
      <c r="B9016" t="s">
        <v>32641</v>
      </c>
      <c r="C9016" t="s">
        <v>32642</v>
      </c>
      <c r="D9016" t="s">
        <v>285</v>
      </c>
      <c r="E9016">
        <v>275000</v>
      </c>
      <c r="F9016" t="s">
        <v>18</v>
      </c>
      <c r="G9016" t="s">
        <v>25</v>
      </c>
      <c r="H9016" t="s">
        <v>1011</v>
      </c>
      <c r="I9016" t="s">
        <v>1012</v>
      </c>
      <c r="J9016" t="s">
        <v>1012</v>
      </c>
      <c r="K9016">
        <v>1</v>
      </c>
      <c r="M9016" s="1">
        <v>41449</v>
      </c>
      <c r="N9016" s="1">
        <v>41449</v>
      </c>
      <c r="O9016"/>
      <c r="P9016"/>
      <c r="Q9016"/>
      <c r="R9016"/>
    </row>
    <row r="9017" spans="1:18" x14ac:dyDescent="0.2">
      <c r="A9017" t="s">
        <v>32643</v>
      </c>
      <c r="B9017" t="s">
        <v>32644</v>
      </c>
      <c r="C9017" t="s">
        <v>32645</v>
      </c>
      <c r="D9017" t="s">
        <v>718</v>
      </c>
      <c r="E9017">
        <v>1369974</v>
      </c>
      <c r="F9017" t="s">
        <v>18</v>
      </c>
      <c r="G9017" t="s">
        <v>25</v>
      </c>
      <c r="H9017" t="s">
        <v>616</v>
      </c>
      <c r="I9017" t="s">
        <v>14760</v>
      </c>
      <c r="J9017" t="s">
        <v>332</v>
      </c>
      <c r="K9017">
        <v>3</v>
      </c>
      <c r="L9017" s="1">
        <v>36526</v>
      </c>
      <c r="M9017" s="1">
        <v>41030</v>
      </c>
      <c r="N9017" s="1">
        <v>41498</v>
      </c>
    </row>
    <row r="9018" spans="1:18" x14ac:dyDescent="0.2">
      <c r="A9018" t="s">
        <v>32646</v>
      </c>
      <c r="B9018" t="s">
        <v>32647</v>
      </c>
      <c r="C9018" t="s">
        <v>32648</v>
      </c>
      <c r="D9018" t="s">
        <v>2479</v>
      </c>
      <c r="E9018">
        <v>24030000</v>
      </c>
      <c r="F9018" t="s">
        <v>113</v>
      </c>
      <c r="G9018" t="s">
        <v>25</v>
      </c>
      <c r="H9018" t="s">
        <v>64</v>
      </c>
      <c r="I9018" t="s">
        <v>65</v>
      </c>
      <c r="J9018" t="s">
        <v>271</v>
      </c>
      <c r="K9018">
        <v>3</v>
      </c>
      <c r="L9018" s="1">
        <v>39448</v>
      </c>
      <c r="M9018" s="1">
        <v>39756</v>
      </c>
      <c r="N9018" s="1">
        <v>40989</v>
      </c>
    </row>
    <row r="9019" spans="1:18" x14ac:dyDescent="0.2">
      <c r="A9019" t="s">
        <v>32649</v>
      </c>
      <c r="B9019" t="s">
        <v>32650</v>
      </c>
      <c r="C9019" t="s">
        <v>32651</v>
      </c>
      <c r="D9019" t="s">
        <v>75</v>
      </c>
      <c r="E9019">
        <v>700000</v>
      </c>
      <c r="F9019" t="s">
        <v>207</v>
      </c>
      <c r="G9019" t="s">
        <v>25</v>
      </c>
      <c r="H9019" t="s">
        <v>64</v>
      </c>
      <c r="I9019" t="s">
        <v>65</v>
      </c>
      <c r="J9019" t="s">
        <v>271</v>
      </c>
      <c r="K9019">
        <v>1</v>
      </c>
      <c r="L9019" s="1">
        <v>40544</v>
      </c>
      <c r="M9019" s="1">
        <v>40694</v>
      </c>
      <c r="N9019" s="1">
        <v>40694</v>
      </c>
    </row>
    <row r="9020" spans="1:18" x14ac:dyDescent="0.2">
      <c r="A9020" t="s">
        <v>32652</v>
      </c>
      <c r="B9020" t="s">
        <v>32653</v>
      </c>
      <c r="C9020" t="s">
        <v>32654</v>
      </c>
      <c r="D9020" t="s">
        <v>32655</v>
      </c>
      <c r="E9020">
        <v>450000</v>
      </c>
      <c r="F9020" t="s">
        <v>207</v>
      </c>
      <c r="G9020" t="s">
        <v>25</v>
      </c>
      <c r="H9020" t="s">
        <v>82</v>
      </c>
      <c r="I9020" t="s">
        <v>1764</v>
      </c>
      <c r="J9020" t="s">
        <v>2524</v>
      </c>
      <c r="K9020">
        <v>1</v>
      </c>
      <c r="L9020" s="1">
        <v>40848</v>
      </c>
      <c r="M9020" s="1">
        <v>41260</v>
      </c>
      <c r="N9020" s="1">
        <v>41260</v>
      </c>
    </row>
    <row r="9021" spans="1:18" x14ac:dyDescent="0.2">
      <c r="A9021" t="s">
        <v>32656</v>
      </c>
      <c r="B9021" t="s">
        <v>32657</v>
      </c>
      <c r="C9021" t="s">
        <v>32658</v>
      </c>
      <c r="D9021" t="s">
        <v>32659</v>
      </c>
      <c r="E9021">
        <v>1000000</v>
      </c>
      <c r="F9021" t="s">
        <v>113</v>
      </c>
      <c r="G9021" t="s">
        <v>19</v>
      </c>
      <c r="H9021">
        <v>7</v>
      </c>
      <c r="I9021" t="s">
        <v>672</v>
      </c>
      <c r="J9021" t="s">
        <v>672</v>
      </c>
      <c r="K9021">
        <v>1</v>
      </c>
      <c r="L9021" s="1">
        <v>41122</v>
      </c>
      <c r="M9021" s="1">
        <v>41451</v>
      </c>
      <c r="N9021" s="1">
        <v>41451</v>
      </c>
    </row>
    <row r="9022" spans="1:18" x14ac:dyDescent="0.2">
      <c r="A9022" t="s">
        <v>32660</v>
      </c>
      <c r="B9022" t="s">
        <v>32661</v>
      </c>
      <c r="C9022" t="s">
        <v>32662</v>
      </c>
      <c r="D9022" t="s">
        <v>32663</v>
      </c>
      <c r="E9022">
        <v>21595</v>
      </c>
      <c r="F9022" t="s">
        <v>18</v>
      </c>
      <c r="G9022" t="s">
        <v>2887</v>
      </c>
      <c r="H9022">
        <v>4</v>
      </c>
      <c r="I9022" t="s">
        <v>2888</v>
      </c>
      <c r="J9022" t="s">
        <v>12117</v>
      </c>
      <c r="K9022">
        <v>1</v>
      </c>
      <c r="L9022" s="1">
        <v>39535</v>
      </c>
      <c r="M9022" s="1">
        <v>40716</v>
      </c>
      <c r="N9022" s="1">
        <v>40716</v>
      </c>
    </row>
    <row r="9023" spans="1:18" x14ac:dyDescent="0.2">
      <c r="A9023" t="s">
        <v>32664</v>
      </c>
      <c r="B9023" t="s">
        <v>32665</v>
      </c>
      <c r="C9023" t="s">
        <v>32666</v>
      </c>
      <c r="D9023" t="s">
        <v>32667</v>
      </c>
      <c r="E9023">
        <v>20000009.66</v>
      </c>
      <c r="F9023" t="s">
        <v>113</v>
      </c>
      <c r="G9023" t="s">
        <v>552</v>
      </c>
      <c r="H9023">
        <v>29</v>
      </c>
      <c r="I9023" t="s">
        <v>749</v>
      </c>
      <c r="J9023" t="s">
        <v>749</v>
      </c>
      <c r="K9023">
        <v>2</v>
      </c>
      <c r="L9023" s="1">
        <v>38718</v>
      </c>
      <c r="M9023" s="1">
        <v>39282</v>
      </c>
      <c r="N9023" s="1">
        <v>39906</v>
      </c>
    </row>
    <row r="9024" spans="1:18" x14ac:dyDescent="0.2">
      <c r="A9024" t="s">
        <v>32668</v>
      </c>
      <c r="B9024" t="s">
        <v>32669</v>
      </c>
      <c r="C9024" t="s">
        <v>32670</v>
      </c>
      <c r="D9024" t="s">
        <v>32671</v>
      </c>
      <c r="E9024">
        <v>36962500</v>
      </c>
      <c r="F9024" t="s">
        <v>113</v>
      </c>
      <c r="G9024" t="s">
        <v>25</v>
      </c>
      <c r="H9024" t="s">
        <v>106</v>
      </c>
      <c r="I9024" t="s">
        <v>107</v>
      </c>
      <c r="J9024" t="s">
        <v>108</v>
      </c>
      <c r="K9024">
        <v>6</v>
      </c>
      <c r="L9024" s="1">
        <v>39873</v>
      </c>
      <c r="M9024" s="1">
        <v>39993</v>
      </c>
      <c r="N9024" s="1">
        <v>40695</v>
      </c>
    </row>
    <row r="9025" spans="1:18" x14ac:dyDescent="0.2">
      <c r="A9025" t="s">
        <v>32672</v>
      </c>
      <c r="B9025" t="s">
        <v>32673</v>
      </c>
      <c r="C9025" t="s">
        <v>32674</v>
      </c>
      <c r="D9025" t="s">
        <v>75</v>
      </c>
      <c r="E9025">
        <v>625000</v>
      </c>
      <c r="F9025" t="s">
        <v>113</v>
      </c>
      <c r="G9025" t="s">
        <v>552</v>
      </c>
      <c r="H9025">
        <v>7</v>
      </c>
      <c r="I9025" t="s">
        <v>32675</v>
      </c>
      <c r="J9025" t="s">
        <v>32675</v>
      </c>
      <c r="K9025">
        <v>1</v>
      </c>
      <c r="L9025" s="1">
        <v>38504</v>
      </c>
      <c r="M9025" s="1">
        <v>39548</v>
      </c>
      <c r="N9025" s="1">
        <v>39548</v>
      </c>
    </row>
    <row r="9026" spans="1:18" hidden="1" x14ac:dyDescent="0.2">
      <c r="A9026" t="s">
        <v>32676</v>
      </c>
      <c r="B9026" t="s">
        <v>32677</v>
      </c>
      <c r="C9026" t="s">
        <v>32678</v>
      </c>
      <c r="E9026" t="s">
        <v>43</v>
      </c>
      <c r="F9026" t="s">
        <v>18</v>
      </c>
      <c r="G9026" t="s">
        <v>638</v>
      </c>
      <c r="H9026">
        <v>7</v>
      </c>
      <c r="I9026" t="s">
        <v>929</v>
      </c>
      <c r="J9026" t="s">
        <v>929</v>
      </c>
      <c r="K9026">
        <v>6</v>
      </c>
      <c r="M9026" s="1">
        <v>40575</v>
      </c>
      <c r="N9026" s="1">
        <v>41359</v>
      </c>
      <c r="O9026"/>
      <c r="P9026"/>
      <c r="Q9026"/>
      <c r="R9026"/>
    </row>
    <row r="9027" spans="1:18" hidden="1" x14ac:dyDescent="0.2">
      <c r="A9027" t="s">
        <v>32679</v>
      </c>
      <c r="B9027" t="s">
        <v>32680</v>
      </c>
      <c r="C9027" t="s">
        <v>32681</v>
      </c>
      <c r="D9027" t="s">
        <v>32682</v>
      </c>
      <c r="E9027">
        <v>250000</v>
      </c>
      <c r="F9027" t="s">
        <v>18</v>
      </c>
      <c r="G9027" t="s">
        <v>25</v>
      </c>
      <c r="H9027" t="s">
        <v>64</v>
      </c>
      <c r="I9027" t="s">
        <v>95</v>
      </c>
      <c r="J9027" t="s">
        <v>376</v>
      </c>
      <c r="K9027">
        <v>1</v>
      </c>
      <c r="M9027" s="1">
        <v>42074</v>
      </c>
      <c r="N9027" s="1">
        <v>42074</v>
      </c>
      <c r="O9027"/>
      <c r="P9027"/>
      <c r="Q9027"/>
      <c r="R9027"/>
    </row>
    <row r="9028" spans="1:18" x14ac:dyDescent="0.2">
      <c r="A9028" t="s">
        <v>32683</v>
      </c>
      <c r="B9028" t="s">
        <v>32684</v>
      </c>
      <c r="C9028" t="s">
        <v>32685</v>
      </c>
      <c r="D9028" t="s">
        <v>32686</v>
      </c>
      <c r="E9028">
        <v>54000</v>
      </c>
      <c r="F9028" t="s">
        <v>18</v>
      </c>
      <c r="K9028">
        <v>4</v>
      </c>
      <c r="L9028" s="1">
        <v>41462</v>
      </c>
      <c r="M9028" s="1">
        <v>41517</v>
      </c>
      <c r="N9028" s="1">
        <v>42095</v>
      </c>
    </row>
    <row r="9029" spans="1:18" x14ac:dyDescent="0.2">
      <c r="A9029" t="s">
        <v>32687</v>
      </c>
      <c r="B9029" t="s">
        <v>32688</v>
      </c>
      <c r="C9029" t="s">
        <v>32689</v>
      </c>
      <c r="D9029" t="s">
        <v>3932</v>
      </c>
      <c r="E9029">
        <v>60000</v>
      </c>
      <c r="F9029" t="s">
        <v>18</v>
      </c>
      <c r="G9029" t="s">
        <v>25</v>
      </c>
      <c r="H9029" t="s">
        <v>158</v>
      </c>
      <c r="I9029" t="s">
        <v>2686</v>
      </c>
      <c r="J9029" t="s">
        <v>2686</v>
      </c>
      <c r="K9029">
        <v>1</v>
      </c>
      <c r="L9029" s="1">
        <v>41702</v>
      </c>
      <c r="M9029" s="1">
        <v>41690</v>
      </c>
      <c r="N9029" s="1">
        <v>41690</v>
      </c>
    </row>
    <row r="9030" spans="1:18" hidden="1" x14ac:dyDescent="0.2">
      <c r="A9030" t="s">
        <v>32690</v>
      </c>
      <c r="B9030" t="s">
        <v>32691</v>
      </c>
      <c r="D9030" t="s">
        <v>17908</v>
      </c>
      <c r="E9030">
        <v>72000000</v>
      </c>
      <c r="F9030" t="s">
        <v>18</v>
      </c>
      <c r="G9030" t="s">
        <v>25</v>
      </c>
      <c r="H9030" t="s">
        <v>64</v>
      </c>
      <c r="I9030" t="s">
        <v>95</v>
      </c>
      <c r="J9030" t="s">
        <v>95</v>
      </c>
      <c r="K9030">
        <v>5</v>
      </c>
      <c r="M9030" s="1">
        <v>39081</v>
      </c>
      <c r="N9030" s="1">
        <v>40742</v>
      </c>
      <c r="O9030"/>
      <c r="P9030"/>
      <c r="Q9030"/>
      <c r="R9030"/>
    </row>
    <row r="9031" spans="1:18" x14ac:dyDescent="0.2">
      <c r="A9031" t="s">
        <v>32692</v>
      </c>
      <c r="B9031" t="s">
        <v>32693</v>
      </c>
      <c r="C9031" t="s">
        <v>32694</v>
      </c>
      <c r="D9031" t="s">
        <v>6049</v>
      </c>
      <c r="E9031">
        <v>1335000</v>
      </c>
      <c r="F9031" t="s">
        <v>18</v>
      </c>
      <c r="G9031" t="s">
        <v>25</v>
      </c>
      <c r="H9031" t="s">
        <v>44</v>
      </c>
      <c r="I9031" t="s">
        <v>282</v>
      </c>
      <c r="J9031" t="s">
        <v>282</v>
      </c>
      <c r="K9031">
        <v>4</v>
      </c>
      <c r="L9031" s="1">
        <v>40544</v>
      </c>
      <c r="M9031" s="1">
        <v>40633</v>
      </c>
      <c r="N9031" s="1">
        <v>40939</v>
      </c>
    </row>
    <row r="9032" spans="1:18" x14ac:dyDescent="0.2">
      <c r="A9032" t="s">
        <v>32695</v>
      </c>
      <c r="B9032" t="s">
        <v>32696</v>
      </c>
      <c r="C9032" t="s">
        <v>32697</v>
      </c>
      <c r="D9032" t="s">
        <v>42</v>
      </c>
      <c r="E9032">
        <v>1222000</v>
      </c>
      <c r="F9032" t="s">
        <v>18</v>
      </c>
      <c r="G9032" t="s">
        <v>25</v>
      </c>
      <c r="H9032" t="s">
        <v>1234</v>
      </c>
      <c r="I9032" t="s">
        <v>1235</v>
      </c>
      <c r="J9032" t="s">
        <v>1235</v>
      </c>
      <c r="K9032">
        <v>2</v>
      </c>
      <c r="L9032" s="1">
        <v>40658</v>
      </c>
      <c r="M9032" s="1">
        <v>41477</v>
      </c>
      <c r="N9032" s="1">
        <v>41940</v>
      </c>
    </row>
    <row r="9033" spans="1:18" x14ac:dyDescent="0.2">
      <c r="A9033" t="s">
        <v>32698</v>
      </c>
      <c r="B9033" t="s">
        <v>32699</v>
      </c>
      <c r="C9033" t="s">
        <v>32700</v>
      </c>
      <c r="D9033" t="s">
        <v>32701</v>
      </c>
      <c r="E9033">
        <v>10000000</v>
      </c>
      <c r="F9033" t="s">
        <v>18</v>
      </c>
      <c r="G9033" t="s">
        <v>479</v>
      </c>
      <c r="I9033" t="s">
        <v>480</v>
      </c>
      <c r="J9033" t="s">
        <v>480</v>
      </c>
      <c r="K9033">
        <v>2</v>
      </c>
      <c r="L9033" s="1">
        <v>36161</v>
      </c>
      <c r="M9033" s="1">
        <v>39688</v>
      </c>
      <c r="N9033" s="1">
        <v>40179</v>
      </c>
    </row>
    <row r="9034" spans="1:18" hidden="1" x14ac:dyDescent="0.2">
      <c r="A9034" t="s">
        <v>32702</v>
      </c>
      <c r="B9034" t="s">
        <v>32703</v>
      </c>
      <c r="C9034" t="s">
        <v>32704</v>
      </c>
      <c r="D9034" t="s">
        <v>32705</v>
      </c>
      <c r="E9034">
        <v>3000000</v>
      </c>
      <c r="F9034" t="s">
        <v>18</v>
      </c>
      <c r="K9034">
        <v>1</v>
      </c>
      <c r="M9034" s="1">
        <v>39572</v>
      </c>
      <c r="N9034" s="1">
        <v>39572</v>
      </c>
      <c r="O9034"/>
      <c r="P9034"/>
      <c r="Q9034"/>
      <c r="R9034"/>
    </row>
    <row r="9035" spans="1:18" x14ac:dyDescent="0.2">
      <c r="A9035" t="s">
        <v>32706</v>
      </c>
      <c r="B9035" t="s">
        <v>32707</v>
      </c>
      <c r="C9035" t="s">
        <v>32708</v>
      </c>
      <c r="D9035" t="s">
        <v>36</v>
      </c>
      <c r="E9035">
        <v>1200000</v>
      </c>
      <c r="F9035" t="s">
        <v>207</v>
      </c>
      <c r="G9035" t="s">
        <v>25</v>
      </c>
      <c r="H9035" t="s">
        <v>64</v>
      </c>
      <c r="I9035" t="s">
        <v>95</v>
      </c>
      <c r="J9035" t="s">
        <v>6966</v>
      </c>
      <c r="K9035">
        <v>1</v>
      </c>
      <c r="L9035" s="1">
        <v>38961</v>
      </c>
      <c r="M9035" s="1">
        <v>38961</v>
      </c>
      <c r="N9035" s="1">
        <v>38961</v>
      </c>
    </row>
    <row r="9036" spans="1:18" x14ac:dyDescent="0.2">
      <c r="A9036" t="s">
        <v>32709</v>
      </c>
      <c r="B9036" t="s">
        <v>32710</v>
      </c>
      <c r="C9036" t="s">
        <v>32711</v>
      </c>
      <c r="D9036" t="s">
        <v>2479</v>
      </c>
      <c r="E9036">
        <v>750000</v>
      </c>
      <c r="F9036" t="s">
        <v>207</v>
      </c>
      <c r="G9036" t="s">
        <v>699</v>
      </c>
      <c r="H9036">
        <v>5</v>
      </c>
      <c r="I9036" t="s">
        <v>700</v>
      </c>
      <c r="J9036" t="s">
        <v>700</v>
      </c>
      <c r="K9036">
        <v>1</v>
      </c>
      <c r="L9036" s="1">
        <v>40179</v>
      </c>
      <c r="M9036" s="1">
        <v>40931</v>
      </c>
      <c r="N9036" s="1">
        <v>40931</v>
      </c>
    </row>
    <row r="9037" spans="1:18" hidden="1" x14ac:dyDescent="0.2">
      <c r="A9037" t="s">
        <v>32712</v>
      </c>
      <c r="B9037" t="s">
        <v>32713</v>
      </c>
      <c r="C9037" t="s">
        <v>32714</v>
      </c>
      <c r="D9037" t="s">
        <v>32715</v>
      </c>
      <c r="E9037" t="s">
        <v>43</v>
      </c>
      <c r="F9037" t="s">
        <v>18</v>
      </c>
      <c r="G9037" t="s">
        <v>8172</v>
      </c>
      <c r="H9037">
        <v>12</v>
      </c>
      <c r="I9037" t="s">
        <v>16971</v>
      </c>
      <c r="J9037" t="s">
        <v>32716</v>
      </c>
      <c r="K9037">
        <v>1</v>
      </c>
      <c r="L9037" s="1">
        <v>41275</v>
      </c>
      <c r="M9037" s="1">
        <v>41623</v>
      </c>
      <c r="N9037" s="1">
        <v>41623</v>
      </c>
      <c r="O9037"/>
      <c r="P9037"/>
      <c r="Q9037"/>
      <c r="R9037"/>
    </row>
    <row r="9038" spans="1:18" x14ac:dyDescent="0.2">
      <c r="A9038" t="s">
        <v>32717</v>
      </c>
      <c r="B9038" t="s">
        <v>32718</v>
      </c>
      <c r="C9038" t="s">
        <v>32719</v>
      </c>
      <c r="D9038" t="s">
        <v>32720</v>
      </c>
      <c r="E9038">
        <v>400000</v>
      </c>
      <c r="F9038" t="s">
        <v>18</v>
      </c>
      <c r="G9038" t="s">
        <v>1138</v>
      </c>
      <c r="H9038">
        <v>2</v>
      </c>
      <c r="I9038" t="s">
        <v>1745</v>
      </c>
      <c r="J9038" t="s">
        <v>1746</v>
      </c>
      <c r="K9038">
        <v>2</v>
      </c>
      <c r="L9038" s="1">
        <v>40269</v>
      </c>
      <c r="M9038" s="1">
        <v>40391</v>
      </c>
      <c r="N9038" s="1">
        <v>40725</v>
      </c>
    </row>
    <row r="9039" spans="1:18" x14ac:dyDescent="0.2">
      <c r="A9039" t="s">
        <v>32721</v>
      </c>
      <c r="B9039" t="s">
        <v>32722</v>
      </c>
      <c r="C9039" t="s">
        <v>32723</v>
      </c>
      <c r="D9039" t="s">
        <v>32724</v>
      </c>
      <c r="E9039">
        <v>296300000</v>
      </c>
      <c r="F9039" t="s">
        <v>18</v>
      </c>
      <c r="G9039" t="s">
        <v>25</v>
      </c>
      <c r="H9039" t="s">
        <v>106</v>
      </c>
      <c r="I9039" t="s">
        <v>107</v>
      </c>
      <c r="J9039" t="s">
        <v>108</v>
      </c>
      <c r="K9039">
        <v>6</v>
      </c>
      <c r="L9039" s="1">
        <v>38718</v>
      </c>
      <c r="M9039" s="1">
        <v>39638</v>
      </c>
      <c r="N9039" s="1">
        <v>42234</v>
      </c>
    </row>
    <row r="9040" spans="1:18" x14ac:dyDescent="0.2">
      <c r="A9040" t="s">
        <v>32725</v>
      </c>
      <c r="B9040" t="s">
        <v>32726</v>
      </c>
      <c r="C9040" t="s">
        <v>32727</v>
      </c>
      <c r="D9040" t="s">
        <v>32728</v>
      </c>
      <c r="E9040">
        <v>1569585</v>
      </c>
      <c r="F9040" t="s">
        <v>207</v>
      </c>
      <c r="G9040" t="s">
        <v>25</v>
      </c>
      <c r="H9040" t="s">
        <v>158</v>
      </c>
      <c r="I9040" t="s">
        <v>244</v>
      </c>
      <c r="J9040" t="s">
        <v>244</v>
      </c>
      <c r="K9040">
        <v>2</v>
      </c>
      <c r="L9040" s="1">
        <v>39387</v>
      </c>
      <c r="M9040" s="1">
        <v>39539</v>
      </c>
      <c r="N9040" s="1">
        <v>40780</v>
      </c>
    </row>
    <row r="9041" spans="1:18" x14ac:dyDescent="0.2">
      <c r="A9041" t="s">
        <v>32729</v>
      </c>
      <c r="B9041" t="s">
        <v>32730</v>
      </c>
      <c r="C9041" t="s">
        <v>32731</v>
      </c>
      <c r="D9041" t="s">
        <v>30395</v>
      </c>
      <c r="E9041">
        <v>2000000</v>
      </c>
      <c r="F9041" t="s">
        <v>18</v>
      </c>
      <c r="G9041" t="s">
        <v>699</v>
      </c>
      <c r="H9041">
        <v>5</v>
      </c>
      <c r="I9041" t="s">
        <v>700</v>
      </c>
      <c r="J9041" t="s">
        <v>700</v>
      </c>
      <c r="K9041">
        <v>2</v>
      </c>
      <c r="L9041" s="1">
        <v>39448</v>
      </c>
      <c r="M9041" s="1">
        <v>40725</v>
      </c>
      <c r="N9041" s="1">
        <v>40728</v>
      </c>
    </row>
    <row r="9042" spans="1:18" hidden="1" x14ac:dyDescent="0.2">
      <c r="A9042" t="s">
        <v>32732</v>
      </c>
      <c r="B9042" t="s">
        <v>32733</v>
      </c>
      <c r="C9042" t="s">
        <v>32734</v>
      </c>
      <c r="D9042" t="s">
        <v>6078</v>
      </c>
      <c r="E9042" t="s">
        <v>43</v>
      </c>
      <c r="F9042" t="s">
        <v>18</v>
      </c>
      <c r="G9042" t="s">
        <v>37</v>
      </c>
      <c r="H9042">
        <v>23</v>
      </c>
      <c r="I9042" t="s">
        <v>182</v>
      </c>
      <c r="J9042" t="s">
        <v>182</v>
      </c>
      <c r="K9042">
        <v>1</v>
      </c>
      <c r="L9042" s="1">
        <v>39814</v>
      </c>
      <c r="M9042" s="1">
        <v>40787</v>
      </c>
      <c r="N9042" s="1">
        <v>40787</v>
      </c>
      <c r="O9042"/>
      <c r="P9042"/>
      <c r="Q9042"/>
      <c r="R9042"/>
    </row>
    <row r="9043" spans="1:18" hidden="1" x14ac:dyDescent="0.2">
      <c r="A9043" t="s">
        <v>32735</v>
      </c>
      <c r="B9043" t="s">
        <v>32736</v>
      </c>
      <c r="C9043" t="s">
        <v>32737</v>
      </c>
      <c r="D9043" t="s">
        <v>2361</v>
      </c>
      <c r="E9043">
        <v>30000</v>
      </c>
      <c r="F9043" t="s">
        <v>18</v>
      </c>
      <c r="K9043">
        <v>1</v>
      </c>
      <c r="M9043" s="1">
        <v>41757</v>
      </c>
      <c r="N9043" s="1">
        <v>41757</v>
      </c>
      <c r="O9043"/>
      <c r="P9043"/>
      <c r="Q9043"/>
      <c r="R9043"/>
    </row>
    <row r="9044" spans="1:18" hidden="1" x14ac:dyDescent="0.2">
      <c r="A9044" t="s">
        <v>32738</v>
      </c>
      <c r="B9044" t="s">
        <v>32739</v>
      </c>
      <c r="C9044" t="s">
        <v>32740</v>
      </c>
      <c r="D9044" t="s">
        <v>501</v>
      </c>
      <c r="E9044" t="s">
        <v>43</v>
      </c>
      <c r="F9044" t="s">
        <v>113</v>
      </c>
      <c r="G9044" t="s">
        <v>25</v>
      </c>
      <c r="H9044" t="s">
        <v>106</v>
      </c>
      <c r="I9044" t="s">
        <v>107</v>
      </c>
      <c r="J9044" t="s">
        <v>108</v>
      </c>
      <c r="K9044">
        <v>1</v>
      </c>
      <c r="M9044" s="1">
        <v>38718</v>
      </c>
      <c r="N9044" s="1">
        <v>38718</v>
      </c>
      <c r="O9044"/>
      <c r="P9044"/>
      <c r="Q9044"/>
      <c r="R9044"/>
    </row>
    <row r="9045" spans="1:18" x14ac:dyDescent="0.2">
      <c r="A9045" t="s">
        <v>32741</v>
      </c>
      <c r="B9045" t="s">
        <v>32742</v>
      </c>
      <c r="C9045" t="s">
        <v>32743</v>
      </c>
      <c r="D9045" t="s">
        <v>544</v>
      </c>
      <c r="E9045">
        <v>2600000</v>
      </c>
      <c r="F9045" t="s">
        <v>18</v>
      </c>
      <c r="G9045" t="s">
        <v>25</v>
      </c>
      <c r="H9045" t="s">
        <v>64</v>
      </c>
      <c r="I9045" t="s">
        <v>966</v>
      </c>
      <c r="J9045" t="s">
        <v>967</v>
      </c>
      <c r="K9045">
        <v>3</v>
      </c>
      <c r="L9045" s="1">
        <v>40513</v>
      </c>
      <c r="M9045" s="1">
        <v>40544</v>
      </c>
      <c r="N9045" s="1">
        <v>41198</v>
      </c>
    </row>
    <row r="9046" spans="1:18" x14ac:dyDescent="0.2">
      <c r="A9046" t="s">
        <v>32744</v>
      </c>
      <c r="B9046" t="s">
        <v>32745</v>
      </c>
      <c r="C9046" t="s">
        <v>32746</v>
      </c>
      <c r="D9046" t="s">
        <v>32747</v>
      </c>
      <c r="E9046">
        <v>1330822</v>
      </c>
      <c r="F9046" t="s">
        <v>18</v>
      </c>
      <c r="G9046" t="s">
        <v>128</v>
      </c>
      <c r="H9046" t="s">
        <v>129</v>
      </c>
      <c r="I9046" t="s">
        <v>130</v>
      </c>
      <c r="J9046" t="s">
        <v>130</v>
      </c>
      <c r="K9046">
        <v>3</v>
      </c>
      <c r="L9046" s="1">
        <v>41275</v>
      </c>
      <c r="M9046" s="1">
        <v>41395</v>
      </c>
      <c r="N9046" s="1">
        <v>42036</v>
      </c>
    </row>
    <row r="9047" spans="1:18" x14ac:dyDescent="0.2">
      <c r="A9047" t="s">
        <v>32748</v>
      </c>
      <c r="B9047" t="s">
        <v>32749</v>
      </c>
      <c r="C9047" t="s">
        <v>32750</v>
      </c>
      <c r="D9047" t="s">
        <v>32751</v>
      </c>
      <c r="E9047">
        <v>2500000</v>
      </c>
      <c r="F9047" t="s">
        <v>18</v>
      </c>
      <c r="G9047" t="s">
        <v>128</v>
      </c>
      <c r="H9047" t="s">
        <v>129</v>
      </c>
      <c r="I9047" t="s">
        <v>130</v>
      </c>
      <c r="J9047" t="s">
        <v>130</v>
      </c>
      <c r="K9047">
        <v>1</v>
      </c>
      <c r="L9047" s="1">
        <v>40756</v>
      </c>
      <c r="M9047" s="1">
        <v>41955</v>
      </c>
      <c r="N9047" s="1">
        <v>41955</v>
      </c>
    </row>
    <row r="9048" spans="1:18" x14ac:dyDescent="0.2">
      <c r="A9048" t="s">
        <v>32752</v>
      </c>
      <c r="B9048" t="s">
        <v>32753</v>
      </c>
      <c r="C9048" t="s">
        <v>32754</v>
      </c>
      <c r="D9048" t="s">
        <v>32755</v>
      </c>
      <c r="E9048">
        <v>6000000</v>
      </c>
      <c r="F9048" t="s">
        <v>207</v>
      </c>
      <c r="G9048" t="s">
        <v>25</v>
      </c>
      <c r="H9048" t="s">
        <v>106</v>
      </c>
      <c r="I9048" t="s">
        <v>107</v>
      </c>
      <c r="J9048" t="s">
        <v>108</v>
      </c>
      <c r="K9048">
        <v>1</v>
      </c>
      <c r="L9048" s="1">
        <v>37987</v>
      </c>
      <c r="M9048" s="1">
        <v>39226</v>
      </c>
      <c r="N9048" s="1">
        <v>39226</v>
      </c>
    </row>
    <row r="9049" spans="1:18" x14ac:dyDescent="0.2">
      <c r="A9049" t="s">
        <v>32756</v>
      </c>
      <c r="B9049" t="s">
        <v>32757</v>
      </c>
      <c r="C9049" t="s">
        <v>32758</v>
      </c>
      <c r="D9049" t="s">
        <v>32759</v>
      </c>
      <c r="E9049">
        <v>889120</v>
      </c>
      <c r="F9049" t="s">
        <v>18</v>
      </c>
      <c r="G9049" t="s">
        <v>341</v>
      </c>
      <c r="H9049">
        <v>11</v>
      </c>
      <c r="I9049" t="s">
        <v>497</v>
      </c>
      <c r="J9049" t="s">
        <v>497</v>
      </c>
      <c r="K9049">
        <v>1</v>
      </c>
      <c r="L9049" s="1">
        <v>39378</v>
      </c>
      <c r="M9049" s="1">
        <v>40544</v>
      </c>
      <c r="N9049" s="1">
        <v>40544</v>
      </c>
    </row>
    <row r="9050" spans="1:18" x14ac:dyDescent="0.2">
      <c r="A9050" t="s">
        <v>32760</v>
      </c>
      <c r="B9050" t="s">
        <v>32761</v>
      </c>
      <c r="C9050" t="s">
        <v>32762</v>
      </c>
      <c r="D9050" t="s">
        <v>32763</v>
      </c>
      <c r="E9050">
        <v>257320</v>
      </c>
      <c r="F9050" t="s">
        <v>18</v>
      </c>
      <c r="G9050" t="s">
        <v>347</v>
      </c>
      <c r="H9050">
        <v>7</v>
      </c>
      <c r="I9050" t="s">
        <v>762</v>
      </c>
      <c r="J9050" t="s">
        <v>762</v>
      </c>
      <c r="K9050">
        <v>1</v>
      </c>
      <c r="L9050" s="1">
        <v>41333</v>
      </c>
      <c r="M9050" s="1">
        <v>41561</v>
      </c>
      <c r="N9050" s="1">
        <v>41561</v>
      </c>
    </row>
    <row r="9051" spans="1:18" hidden="1" x14ac:dyDescent="0.2">
      <c r="A9051" t="s">
        <v>32764</v>
      </c>
      <c r="B9051" t="s">
        <v>32765</v>
      </c>
      <c r="C9051" t="s">
        <v>32766</v>
      </c>
      <c r="D9051" t="s">
        <v>32767</v>
      </c>
      <c r="E9051" t="s">
        <v>43</v>
      </c>
      <c r="F9051" t="s">
        <v>18</v>
      </c>
      <c r="G9051" t="s">
        <v>638</v>
      </c>
      <c r="H9051">
        <v>7</v>
      </c>
      <c r="I9051" t="s">
        <v>929</v>
      </c>
      <c r="J9051" t="s">
        <v>929</v>
      </c>
      <c r="K9051">
        <v>1</v>
      </c>
      <c r="L9051" s="1">
        <v>40909</v>
      </c>
      <c r="M9051" s="1">
        <v>41153</v>
      </c>
      <c r="N9051" s="1">
        <v>41153</v>
      </c>
      <c r="O9051"/>
      <c r="P9051"/>
      <c r="Q9051"/>
      <c r="R9051"/>
    </row>
    <row r="9052" spans="1:18" x14ac:dyDescent="0.2">
      <c r="A9052" t="s">
        <v>32768</v>
      </c>
      <c r="B9052" t="s">
        <v>32769</v>
      </c>
      <c r="C9052" t="s">
        <v>32770</v>
      </c>
      <c r="D9052" t="s">
        <v>22806</v>
      </c>
      <c r="E9052">
        <v>3000000</v>
      </c>
      <c r="F9052" t="s">
        <v>18</v>
      </c>
      <c r="G9052" t="s">
        <v>458</v>
      </c>
      <c r="H9052">
        <v>48</v>
      </c>
      <c r="I9052" t="s">
        <v>459</v>
      </c>
      <c r="J9052" t="s">
        <v>459</v>
      </c>
      <c r="K9052">
        <v>2</v>
      </c>
      <c r="L9052" s="1">
        <v>40787</v>
      </c>
      <c r="M9052" s="1">
        <v>40909</v>
      </c>
      <c r="N9052" s="1">
        <v>41795</v>
      </c>
    </row>
    <row r="9053" spans="1:18" x14ac:dyDescent="0.2">
      <c r="A9053" t="s">
        <v>32771</v>
      </c>
      <c r="B9053" t="s">
        <v>32772</v>
      </c>
      <c r="C9053" t="s">
        <v>32773</v>
      </c>
      <c r="D9053" t="s">
        <v>32774</v>
      </c>
      <c r="E9053">
        <v>1231588</v>
      </c>
      <c r="F9053" t="s">
        <v>18</v>
      </c>
      <c r="G9053" t="s">
        <v>650</v>
      </c>
      <c r="H9053">
        <v>4</v>
      </c>
      <c r="I9053" t="s">
        <v>3690</v>
      </c>
      <c r="J9053" t="s">
        <v>3690</v>
      </c>
      <c r="K9053">
        <v>2</v>
      </c>
      <c r="L9053" s="1">
        <v>41519</v>
      </c>
      <c r="M9053" s="1">
        <v>41590</v>
      </c>
      <c r="N9053" s="1">
        <v>42207</v>
      </c>
    </row>
    <row r="9054" spans="1:18" x14ac:dyDescent="0.2">
      <c r="A9054" t="s">
        <v>32775</v>
      </c>
      <c r="B9054" t="s">
        <v>32776</v>
      </c>
      <c r="C9054" t="s">
        <v>32777</v>
      </c>
      <c r="D9054" t="s">
        <v>32778</v>
      </c>
      <c r="E9054">
        <v>20000</v>
      </c>
      <c r="F9054" t="s">
        <v>18</v>
      </c>
      <c r="G9054" t="s">
        <v>25</v>
      </c>
      <c r="H9054" t="s">
        <v>64</v>
      </c>
      <c r="I9054" t="s">
        <v>1221</v>
      </c>
      <c r="J9054" t="s">
        <v>1221</v>
      </c>
      <c r="K9054">
        <v>1</v>
      </c>
      <c r="L9054" s="1">
        <v>40909</v>
      </c>
      <c r="M9054" s="1">
        <v>41527</v>
      </c>
      <c r="N9054" s="1">
        <v>41527</v>
      </c>
    </row>
    <row r="9055" spans="1:18" hidden="1" x14ac:dyDescent="0.2">
      <c r="A9055" t="s">
        <v>32779</v>
      </c>
      <c r="B9055" t="s">
        <v>32780</v>
      </c>
      <c r="C9055" t="s">
        <v>32781</v>
      </c>
      <c r="D9055" t="s">
        <v>9629</v>
      </c>
      <c r="E9055" t="s">
        <v>43</v>
      </c>
      <c r="F9055" t="s">
        <v>18</v>
      </c>
      <c r="G9055" t="s">
        <v>7344</v>
      </c>
      <c r="H9055" t="s">
        <v>2589</v>
      </c>
      <c r="I9055" t="s">
        <v>32782</v>
      </c>
      <c r="J9055" t="s">
        <v>32783</v>
      </c>
      <c r="K9055">
        <v>1</v>
      </c>
      <c r="L9055" s="1">
        <v>41927</v>
      </c>
      <c r="M9055" s="1">
        <v>42121</v>
      </c>
      <c r="N9055" s="1">
        <v>42121</v>
      </c>
      <c r="O9055"/>
      <c r="P9055"/>
      <c r="Q9055"/>
      <c r="R9055"/>
    </row>
    <row r="9056" spans="1:18" x14ac:dyDescent="0.2">
      <c r="A9056" t="s">
        <v>32784</v>
      </c>
      <c r="B9056" t="s">
        <v>32785</v>
      </c>
      <c r="C9056" t="s">
        <v>32786</v>
      </c>
      <c r="D9056" t="s">
        <v>32787</v>
      </c>
      <c r="E9056">
        <v>600000</v>
      </c>
      <c r="F9056" t="s">
        <v>18</v>
      </c>
      <c r="G9056" t="s">
        <v>25</v>
      </c>
      <c r="H9056" t="s">
        <v>64</v>
      </c>
      <c r="I9056" t="s">
        <v>65</v>
      </c>
      <c r="J9056" t="s">
        <v>32788</v>
      </c>
      <c r="K9056">
        <v>4</v>
      </c>
      <c r="L9056" s="1">
        <v>38718</v>
      </c>
      <c r="M9056" s="1">
        <v>41576</v>
      </c>
      <c r="N9056" s="1">
        <v>41885</v>
      </c>
    </row>
    <row r="9057" spans="1:18" hidden="1" x14ac:dyDescent="0.2">
      <c r="A9057" t="s">
        <v>32789</v>
      </c>
      <c r="B9057" t="s">
        <v>32790</v>
      </c>
      <c r="C9057" t="s">
        <v>32791</v>
      </c>
      <c r="D9057" t="s">
        <v>42</v>
      </c>
      <c r="E9057" t="s">
        <v>43</v>
      </c>
      <c r="F9057" t="s">
        <v>18</v>
      </c>
      <c r="G9057" t="s">
        <v>25</v>
      </c>
      <c r="H9057" t="s">
        <v>64</v>
      </c>
      <c r="I9057" t="s">
        <v>65</v>
      </c>
      <c r="J9057" t="s">
        <v>71</v>
      </c>
      <c r="K9057">
        <v>1</v>
      </c>
      <c r="L9057" s="1">
        <v>41731</v>
      </c>
      <c r="M9057" s="1">
        <v>41699</v>
      </c>
      <c r="N9057" s="1">
        <v>41699</v>
      </c>
      <c r="O9057"/>
      <c r="P9057"/>
      <c r="Q9057"/>
      <c r="R9057"/>
    </row>
    <row r="9058" spans="1:18" x14ac:dyDescent="0.2">
      <c r="A9058" t="s">
        <v>32792</v>
      </c>
      <c r="B9058" t="s">
        <v>32793</v>
      </c>
      <c r="C9058" t="s">
        <v>32794</v>
      </c>
      <c r="D9058" t="s">
        <v>32795</v>
      </c>
      <c r="E9058">
        <v>674996</v>
      </c>
      <c r="F9058" t="s">
        <v>18</v>
      </c>
      <c r="G9058" t="s">
        <v>25</v>
      </c>
      <c r="H9058" t="s">
        <v>286</v>
      </c>
      <c r="I9058" t="s">
        <v>1030</v>
      </c>
      <c r="J9058" t="s">
        <v>1030</v>
      </c>
      <c r="K9058">
        <v>4</v>
      </c>
      <c r="L9058" s="1">
        <v>39479</v>
      </c>
      <c r="M9058" s="1">
        <v>39569</v>
      </c>
      <c r="N9058" s="1">
        <v>42201</v>
      </c>
    </row>
    <row r="9059" spans="1:18" hidden="1" x14ac:dyDescent="0.2">
      <c r="A9059" t="s">
        <v>32796</v>
      </c>
      <c r="B9059" t="s">
        <v>32797</v>
      </c>
      <c r="C9059" t="s">
        <v>32798</v>
      </c>
      <c r="D9059" t="s">
        <v>63</v>
      </c>
      <c r="E9059" t="s">
        <v>43</v>
      </c>
      <c r="F9059" t="s">
        <v>18</v>
      </c>
      <c r="G9059" t="s">
        <v>128</v>
      </c>
      <c r="H9059" t="s">
        <v>129</v>
      </c>
      <c r="I9059" t="s">
        <v>130</v>
      </c>
      <c r="J9059" t="s">
        <v>130</v>
      </c>
      <c r="K9059">
        <v>1</v>
      </c>
      <c r="L9059" s="1">
        <v>41640</v>
      </c>
      <c r="M9059" s="1">
        <v>41745</v>
      </c>
      <c r="N9059" s="1">
        <v>41745</v>
      </c>
      <c r="O9059"/>
      <c r="P9059"/>
      <c r="Q9059"/>
      <c r="R9059"/>
    </row>
    <row r="9060" spans="1:18" x14ac:dyDescent="0.2">
      <c r="A9060" t="s">
        <v>32799</v>
      </c>
      <c r="B9060" t="s">
        <v>32800</v>
      </c>
      <c r="C9060" t="s">
        <v>32801</v>
      </c>
      <c r="D9060" t="s">
        <v>32802</v>
      </c>
      <c r="E9060">
        <v>1025000</v>
      </c>
      <c r="F9060" t="s">
        <v>113</v>
      </c>
      <c r="G9060" t="s">
        <v>25</v>
      </c>
      <c r="H9060" t="s">
        <v>106</v>
      </c>
      <c r="I9060" t="s">
        <v>107</v>
      </c>
      <c r="J9060" t="s">
        <v>108</v>
      </c>
      <c r="K9060">
        <v>3</v>
      </c>
      <c r="L9060" s="1">
        <v>40695</v>
      </c>
      <c r="M9060" s="1">
        <v>40700</v>
      </c>
      <c r="N9060" s="1">
        <v>41395</v>
      </c>
    </row>
    <row r="9061" spans="1:18" x14ac:dyDescent="0.2">
      <c r="A9061" t="s">
        <v>32803</v>
      </c>
      <c r="B9061" t="s">
        <v>32804</v>
      </c>
      <c r="C9061" t="s">
        <v>32805</v>
      </c>
      <c r="D9061" t="s">
        <v>32806</v>
      </c>
      <c r="E9061">
        <v>1500000</v>
      </c>
      <c r="F9061" t="s">
        <v>18</v>
      </c>
      <c r="G9061" t="s">
        <v>25</v>
      </c>
      <c r="H9061" t="s">
        <v>106</v>
      </c>
      <c r="I9061" t="s">
        <v>107</v>
      </c>
      <c r="J9061" t="s">
        <v>108</v>
      </c>
      <c r="K9061">
        <v>2</v>
      </c>
      <c r="L9061" s="1">
        <v>41275</v>
      </c>
      <c r="M9061" s="1">
        <v>41244</v>
      </c>
      <c r="N9061" s="1">
        <v>41883</v>
      </c>
    </row>
    <row r="9062" spans="1:18" x14ac:dyDescent="0.2">
      <c r="A9062" t="s">
        <v>32807</v>
      </c>
      <c r="B9062" t="s">
        <v>32808</v>
      </c>
      <c r="C9062" t="s">
        <v>32809</v>
      </c>
      <c r="D9062" t="s">
        <v>32810</v>
      </c>
      <c r="E9062">
        <v>68777</v>
      </c>
      <c r="F9062" t="s">
        <v>18</v>
      </c>
      <c r="G9062" t="s">
        <v>9375</v>
      </c>
      <c r="H9062">
        <v>25</v>
      </c>
      <c r="I9062" t="s">
        <v>9376</v>
      </c>
      <c r="J9062" t="s">
        <v>9376</v>
      </c>
      <c r="K9062">
        <v>1</v>
      </c>
      <c r="L9062" s="1">
        <v>41463</v>
      </c>
      <c r="M9062" s="1">
        <v>41625</v>
      </c>
      <c r="N9062" s="1">
        <v>41625</v>
      </c>
    </row>
    <row r="9063" spans="1:18" x14ac:dyDescent="0.2">
      <c r="A9063" t="s">
        <v>32811</v>
      </c>
      <c r="B9063" t="s">
        <v>32812</v>
      </c>
      <c r="C9063" t="s">
        <v>32813</v>
      </c>
      <c r="D9063" t="s">
        <v>4890</v>
      </c>
      <c r="E9063">
        <v>3000000</v>
      </c>
      <c r="F9063" t="s">
        <v>18</v>
      </c>
      <c r="G9063" t="s">
        <v>341</v>
      </c>
      <c r="H9063">
        <v>11</v>
      </c>
      <c r="I9063" t="s">
        <v>497</v>
      </c>
      <c r="J9063" t="s">
        <v>497</v>
      </c>
      <c r="K9063">
        <v>1</v>
      </c>
      <c r="L9063" s="1">
        <v>40969</v>
      </c>
      <c r="M9063" s="1">
        <v>41643</v>
      </c>
      <c r="N9063" s="1">
        <v>41643</v>
      </c>
    </row>
    <row r="9064" spans="1:18" x14ac:dyDescent="0.2">
      <c r="A9064" t="s">
        <v>32814</v>
      </c>
      <c r="B9064" t="s">
        <v>32815</v>
      </c>
      <c r="C9064" t="s">
        <v>32816</v>
      </c>
      <c r="D9064" t="s">
        <v>32817</v>
      </c>
      <c r="E9064">
        <v>200000</v>
      </c>
      <c r="F9064" t="s">
        <v>18</v>
      </c>
      <c r="G9064" t="s">
        <v>25</v>
      </c>
      <c r="H9064" t="s">
        <v>106</v>
      </c>
      <c r="I9064" t="s">
        <v>107</v>
      </c>
      <c r="J9064" t="s">
        <v>108</v>
      </c>
      <c r="K9064">
        <v>1</v>
      </c>
      <c r="L9064" s="1">
        <v>40201</v>
      </c>
      <c r="M9064" s="1">
        <v>40179</v>
      </c>
      <c r="N9064" s="1">
        <v>40179</v>
      </c>
    </row>
    <row r="9065" spans="1:18" x14ac:dyDescent="0.2">
      <c r="A9065" t="s">
        <v>32818</v>
      </c>
      <c r="B9065" t="s">
        <v>32819</v>
      </c>
      <c r="C9065" t="s">
        <v>32820</v>
      </c>
      <c r="D9065" t="s">
        <v>70</v>
      </c>
      <c r="E9065">
        <v>12000000</v>
      </c>
      <c r="F9065" t="s">
        <v>207</v>
      </c>
      <c r="G9065" t="s">
        <v>25</v>
      </c>
      <c r="H9065" t="s">
        <v>808</v>
      </c>
      <c r="I9065" t="s">
        <v>809</v>
      </c>
      <c r="J9065" t="s">
        <v>809</v>
      </c>
      <c r="K9065">
        <v>2</v>
      </c>
      <c r="L9065" s="1">
        <v>39264</v>
      </c>
      <c r="M9065" s="1">
        <v>39264</v>
      </c>
      <c r="N9065" s="1">
        <v>39417</v>
      </c>
    </row>
    <row r="9066" spans="1:18" x14ac:dyDescent="0.2">
      <c r="A9066" t="s">
        <v>32821</v>
      </c>
      <c r="B9066" t="s">
        <v>32822</v>
      </c>
      <c r="C9066" t="s">
        <v>32823</v>
      </c>
      <c r="D9066" t="s">
        <v>13105</v>
      </c>
      <c r="E9066">
        <v>200000</v>
      </c>
      <c r="F9066" t="s">
        <v>18</v>
      </c>
      <c r="G9066" t="s">
        <v>699</v>
      </c>
      <c r="H9066">
        <v>5</v>
      </c>
      <c r="I9066" t="s">
        <v>700</v>
      </c>
      <c r="J9066" t="s">
        <v>700</v>
      </c>
      <c r="K9066">
        <v>1</v>
      </c>
      <c r="L9066" s="1">
        <v>39845</v>
      </c>
      <c r="M9066" s="1">
        <v>39913</v>
      </c>
      <c r="N9066" s="1">
        <v>39913</v>
      </c>
    </row>
    <row r="9067" spans="1:18" hidden="1" x14ac:dyDescent="0.2">
      <c r="A9067" t="s">
        <v>32824</v>
      </c>
      <c r="B9067" t="s">
        <v>32825</v>
      </c>
      <c r="C9067" t="s">
        <v>32826</v>
      </c>
      <c r="D9067" t="s">
        <v>741</v>
      </c>
      <c r="E9067">
        <v>5980000</v>
      </c>
      <c r="F9067" t="s">
        <v>207</v>
      </c>
      <c r="G9067" t="s">
        <v>1370</v>
      </c>
      <c r="H9067">
        <v>5</v>
      </c>
      <c r="I9067" t="s">
        <v>1371</v>
      </c>
      <c r="J9067" t="s">
        <v>1371</v>
      </c>
      <c r="K9067">
        <v>1</v>
      </c>
      <c r="M9067" s="1">
        <v>38701</v>
      </c>
      <c r="N9067" s="1">
        <v>38701</v>
      </c>
      <c r="O9067"/>
      <c r="P9067"/>
      <c r="Q9067"/>
      <c r="R9067"/>
    </row>
    <row r="9068" spans="1:18" hidden="1" x14ac:dyDescent="0.2">
      <c r="A9068" t="s">
        <v>32827</v>
      </c>
      <c r="B9068" t="s">
        <v>32828</v>
      </c>
      <c r="C9068" t="s">
        <v>32829</v>
      </c>
      <c r="D9068" t="s">
        <v>2326</v>
      </c>
      <c r="E9068" t="s">
        <v>43</v>
      </c>
      <c r="F9068" t="s">
        <v>18</v>
      </c>
      <c r="G9068" t="s">
        <v>19</v>
      </c>
      <c r="H9068">
        <v>16</v>
      </c>
      <c r="I9068" t="s">
        <v>7937</v>
      </c>
      <c r="J9068" t="s">
        <v>7937</v>
      </c>
      <c r="K9068">
        <v>1</v>
      </c>
      <c r="M9068" s="1">
        <v>39721</v>
      </c>
      <c r="N9068" s="1">
        <v>39721</v>
      </c>
      <c r="O9068"/>
      <c r="P9068"/>
      <c r="Q9068"/>
      <c r="R9068"/>
    </row>
    <row r="9069" spans="1:18" x14ac:dyDescent="0.2">
      <c r="A9069" t="s">
        <v>32830</v>
      </c>
      <c r="B9069" t="s">
        <v>32831</v>
      </c>
      <c r="C9069" t="s">
        <v>32832</v>
      </c>
      <c r="D9069" t="s">
        <v>32833</v>
      </c>
      <c r="E9069">
        <v>4014726</v>
      </c>
      <c r="F9069" t="s">
        <v>207</v>
      </c>
      <c r="G9069" t="s">
        <v>128</v>
      </c>
      <c r="H9069" t="s">
        <v>129</v>
      </c>
      <c r="I9069" t="s">
        <v>130</v>
      </c>
      <c r="J9069" t="s">
        <v>130</v>
      </c>
      <c r="K9069">
        <v>1</v>
      </c>
      <c r="L9069" s="1">
        <v>39508</v>
      </c>
      <c r="M9069" s="1">
        <v>39448</v>
      </c>
      <c r="N9069" s="1">
        <v>39448</v>
      </c>
    </row>
    <row r="9070" spans="1:18" hidden="1" x14ac:dyDescent="0.2">
      <c r="A9070" t="s">
        <v>32834</v>
      </c>
      <c r="B9070" t="s">
        <v>32835</v>
      </c>
      <c r="C9070" t="s">
        <v>32836</v>
      </c>
      <c r="D9070" t="s">
        <v>42</v>
      </c>
      <c r="E9070">
        <v>94125</v>
      </c>
      <c r="F9070" t="s">
        <v>18</v>
      </c>
      <c r="G9070" t="s">
        <v>25</v>
      </c>
      <c r="H9070" t="s">
        <v>142</v>
      </c>
      <c r="I9070" t="s">
        <v>1165</v>
      </c>
      <c r="J9070" t="s">
        <v>32837</v>
      </c>
      <c r="K9070">
        <v>2</v>
      </c>
      <c r="M9070" s="1">
        <v>40521</v>
      </c>
      <c r="N9070" s="1">
        <v>40991</v>
      </c>
      <c r="O9070"/>
      <c r="P9070"/>
      <c r="Q9070"/>
      <c r="R9070"/>
    </row>
    <row r="9071" spans="1:18" hidden="1" x14ac:dyDescent="0.2">
      <c r="A9071" t="s">
        <v>32838</v>
      </c>
      <c r="B9071" t="s">
        <v>32839</v>
      </c>
      <c r="C9071" t="s">
        <v>32840</v>
      </c>
      <c r="D9071" t="s">
        <v>32841</v>
      </c>
      <c r="E9071" t="s">
        <v>43</v>
      </c>
      <c r="F9071" t="s">
        <v>18</v>
      </c>
      <c r="G9071" t="s">
        <v>25</v>
      </c>
      <c r="H9071" t="s">
        <v>121</v>
      </c>
      <c r="I9071" t="s">
        <v>528</v>
      </c>
      <c r="J9071" t="s">
        <v>634</v>
      </c>
      <c r="K9071">
        <v>1</v>
      </c>
      <c r="L9071" s="1">
        <v>42006</v>
      </c>
      <c r="M9071" s="1">
        <v>42006</v>
      </c>
      <c r="N9071" s="1">
        <v>42006</v>
      </c>
      <c r="O9071"/>
      <c r="P9071"/>
      <c r="Q9071"/>
      <c r="R9071"/>
    </row>
    <row r="9072" spans="1:18" x14ac:dyDescent="0.2">
      <c r="A9072" t="s">
        <v>32842</v>
      </c>
      <c r="B9072" t="s">
        <v>32843</v>
      </c>
      <c r="C9072" t="s">
        <v>32844</v>
      </c>
      <c r="E9072">
        <v>100000</v>
      </c>
      <c r="F9072" t="s">
        <v>207</v>
      </c>
      <c r="G9072" t="s">
        <v>699</v>
      </c>
      <c r="H9072">
        <v>5</v>
      </c>
      <c r="I9072" t="s">
        <v>700</v>
      </c>
      <c r="J9072" t="s">
        <v>700</v>
      </c>
      <c r="K9072">
        <v>1</v>
      </c>
      <c r="L9072" s="1">
        <v>42005</v>
      </c>
      <c r="M9072" s="1">
        <v>41883</v>
      </c>
      <c r="N9072" s="1">
        <v>41883</v>
      </c>
    </row>
    <row r="9073" spans="1:18" x14ac:dyDescent="0.2">
      <c r="A9073" t="s">
        <v>32845</v>
      </c>
      <c r="B9073" t="s">
        <v>32846</v>
      </c>
      <c r="C9073" t="s">
        <v>32847</v>
      </c>
      <c r="D9073" t="s">
        <v>32848</v>
      </c>
      <c r="E9073">
        <v>65000</v>
      </c>
      <c r="F9073" t="s">
        <v>18</v>
      </c>
      <c r="K9073">
        <v>1</v>
      </c>
      <c r="L9073" s="1">
        <v>42124</v>
      </c>
      <c r="M9073" s="1">
        <v>42095</v>
      </c>
      <c r="N9073" s="1">
        <v>42095</v>
      </c>
    </row>
    <row r="9074" spans="1:18" x14ac:dyDescent="0.2">
      <c r="A9074" t="s">
        <v>32849</v>
      </c>
      <c r="B9074" t="s">
        <v>32850</v>
      </c>
      <c r="C9074" t="s">
        <v>32851</v>
      </c>
      <c r="D9074" t="s">
        <v>445</v>
      </c>
      <c r="E9074">
        <v>10000000</v>
      </c>
      <c r="F9074" t="s">
        <v>113</v>
      </c>
      <c r="G9074" t="s">
        <v>25</v>
      </c>
      <c r="H9074" t="s">
        <v>158</v>
      </c>
      <c r="I9074" t="s">
        <v>244</v>
      </c>
      <c r="J9074" t="s">
        <v>2277</v>
      </c>
      <c r="K9074">
        <v>2</v>
      </c>
      <c r="L9074" s="1">
        <v>36161</v>
      </c>
      <c r="M9074" s="1">
        <v>39486</v>
      </c>
      <c r="N9074" s="1">
        <v>40430</v>
      </c>
    </row>
    <row r="9075" spans="1:18" hidden="1" x14ac:dyDescent="0.2">
      <c r="A9075" t="s">
        <v>32852</v>
      </c>
      <c r="B9075" t="s">
        <v>32853</v>
      </c>
      <c r="C9075" t="s">
        <v>32854</v>
      </c>
      <c r="D9075" t="s">
        <v>32855</v>
      </c>
      <c r="E9075">
        <v>40000</v>
      </c>
      <c r="F9075" t="s">
        <v>18</v>
      </c>
      <c r="G9075" t="s">
        <v>76</v>
      </c>
      <c r="H9075">
        <v>12</v>
      </c>
      <c r="I9075" t="s">
        <v>77</v>
      </c>
      <c r="J9075" t="s">
        <v>77</v>
      </c>
      <c r="K9075">
        <v>1</v>
      </c>
      <c r="M9075" s="1">
        <v>41791</v>
      </c>
      <c r="N9075" s="1">
        <v>41791</v>
      </c>
      <c r="O9075"/>
      <c r="P9075"/>
      <c r="Q9075"/>
      <c r="R9075"/>
    </row>
    <row r="9076" spans="1:18" hidden="1" x14ac:dyDescent="0.2">
      <c r="A9076" t="s">
        <v>32856</v>
      </c>
      <c r="B9076" t="s">
        <v>32857</v>
      </c>
      <c r="C9076" t="s">
        <v>32858</v>
      </c>
      <c r="D9076" t="s">
        <v>32859</v>
      </c>
      <c r="E9076" t="s">
        <v>43</v>
      </c>
      <c r="F9076" t="s">
        <v>18</v>
      </c>
      <c r="G9076" t="s">
        <v>25</v>
      </c>
      <c r="H9076" t="s">
        <v>135</v>
      </c>
      <c r="I9076" t="s">
        <v>4607</v>
      </c>
      <c r="J9076" t="s">
        <v>15848</v>
      </c>
      <c r="K9076">
        <v>1</v>
      </c>
      <c r="L9076" s="1">
        <v>41537</v>
      </c>
      <c r="M9076" s="1">
        <v>42134</v>
      </c>
      <c r="N9076" s="1">
        <v>42134</v>
      </c>
      <c r="O9076"/>
      <c r="P9076"/>
      <c r="Q9076"/>
      <c r="R9076"/>
    </row>
    <row r="9077" spans="1:18" x14ac:dyDescent="0.2">
      <c r="A9077" t="s">
        <v>32860</v>
      </c>
      <c r="B9077" t="s">
        <v>32861</v>
      </c>
      <c r="C9077" t="s">
        <v>32862</v>
      </c>
      <c r="D9077" t="s">
        <v>32863</v>
      </c>
      <c r="E9077">
        <v>1100000</v>
      </c>
      <c r="F9077" t="s">
        <v>18</v>
      </c>
      <c r="G9077" t="s">
        <v>128</v>
      </c>
      <c r="H9077" t="s">
        <v>129</v>
      </c>
      <c r="I9077" t="s">
        <v>130</v>
      </c>
      <c r="J9077" t="s">
        <v>130</v>
      </c>
      <c r="K9077">
        <v>1</v>
      </c>
      <c r="L9077" s="1">
        <v>42095</v>
      </c>
      <c r="M9077" s="1">
        <v>42311</v>
      </c>
      <c r="N9077" s="1">
        <v>42311</v>
      </c>
    </row>
    <row r="9078" spans="1:18" x14ac:dyDescent="0.2">
      <c r="A9078" t="s">
        <v>32864</v>
      </c>
      <c r="B9078" t="s">
        <v>32865</v>
      </c>
      <c r="C9078" t="s">
        <v>32866</v>
      </c>
      <c r="D9078" t="s">
        <v>424</v>
      </c>
      <c r="E9078">
        <v>30000000</v>
      </c>
      <c r="F9078" t="s">
        <v>18</v>
      </c>
      <c r="G9078" t="s">
        <v>37</v>
      </c>
      <c r="H9078">
        <v>22</v>
      </c>
      <c r="I9078" t="s">
        <v>38</v>
      </c>
      <c r="J9078" t="s">
        <v>38</v>
      </c>
      <c r="K9078">
        <v>2</v>
      </c>
      <c r="L9078" s="1">
        <v>36526</v>
      </c>
      <c r="M9078" s="1">
        <v>39508</v>
      </c>
      <c r="N9078" s="1">
        <v>41711</v>
      </c>
    </row>
    <row r="9079" spans="1:18" x14ac:dyDescent="0.2">
      <c r="A9079" t="s">
        <v>32867</v>
      </c>
      <c r="B9079" t="s">
        <v>32868</v>
      </c>
      <c r="C9079" t="s">
        <v>32869</v>
      </c>
      <c r="D9079" t="s">
        <v>32870</v>
      </c>
      <c r="E9079">
        <v>4371960</v>
      </c>
      <c r="F9079" t="s">
        <v>18</v>
      </c>
      <c r="G9079" t="s">
        <v>552</v>
      </c>
      <c r="H9079">
        <v>56</v>
      </c>
      <c r="I9079" t="s">
        <v>2552</v>
      </c>
      <c r="J9079" t="s">
        <v>2552</v>
      </c>
      <c r="K9079">
        <v>2</v>
      </c>
      <c r="L9079" s="1">
        <v>40969</v>
      </c>
      <c r="M9079" s="1">
        <v>41481</v>
      </c>
      <c r="N9079" s="1">
        <v>41757</v>
      </c>
    </row>
    <row r="9080" spans="1:18" hidden="1" x14ac:dyDescent="0.2">
      <c r="A9080" t="s">
        <v>32871</v>
      </c>
      <c r="B9080" t="s">
        <v>32872</v>
      </c>
      <c r="C9080" t="s">
        <v>32873</v>
      </c>
      <c r="D9080" t="s">
        <v>24581</v>
      </c>
      <c r="E9080">
        <v>30000</v>
      </c>
      <c r="F9080" t="s">
        <v>18</v>
      </c>
      <c r="K9080">
        <v>1</v>
      </c>
      <c r="M9080" s="1">
        <v>42064</v>
      </c>
      <c r="N9080" s="1">
        <v>42064</v>
      </c>
      <c r="O9080"/>
      <c r="P9080"/>
      <c r="Q9080"/>
      <c r="R9080"/>
    </row>
    <row r="9081" spans="1:18" x14ac:dyDescent="0.2">
      <c r="A9081" t="s">
        <v>32874</v>
      </c>
      <c r="B9081" t="s">
        <v>32875</v>
      </c>
      <c r="C9081" t="s">
        <v>32876</v>
      </c>
      <c r="D9081" t="s">
        <v>643</v>
      </c>
      <c r="E9081">
        <v>850000</v>
      </c>
      <c r="F9081" t="s">
        <v>18</v>
      </c>
      <c r="G9081" t="s">
        <v>128</v>
      </c>
      <c r="H9081" t="s">
        <v>129</v>
      </c>
      <c r="I9081" t="s">
        <v>130</v>
      </c>
      <c r="J9081" t="s">
        <v>130</v>
      </c>
      <c r="K9081">
        <v>1</v>
      </c>
      <c r="L9081" s="1">
        <v>39083</v>
      </c>
      <c r="M9081" s="1">
        <v>42206</v>
      </c>
      <c r="N9081" s="1">
        <v>42206</v>
      </c>
    </row>
    <row r="9082" spans="1:18" x14ac:dyDescent="0.2">
      <c r="A9082" t="s">
        <v>32877</v>
      </c>
      <c r="B9082" t="s">
        <v>32878</v>
      </c>
      <c r="C9082" t="s">
        <v>32879</v>
      </c>
      <c r="D9082" t="s">
        <v>32880</v>
      </c>
      <c r="E9082">
        <v>1000000</v>
      </c>
      <c r="F9082" t="s">
        <v>113</v>
      </c>
      <c r="G9082" t="s">
        <v>25</v>
      </c>
      <c r="H9082" t="s">
        <v>64</v>
      </c>
      <c r="I9082" t="s">
        <v>65</v>
      </c>
      <c r="J9082" t="s">
        <v>71</v>
      </c>
      <c r="K9082">
        <v>2</v>
      </c>
      <c r="L9082" s="1">
        <v>40725</v>
      </c>
      <c r="M9082" s="1">
        <v>40725</v>
      </c>
      <c r="N9082" s="1">
        <v>41091</v>
      </c>
    </row>
    <row r="9083" spans="1:18" x14ac:dyDescent="0.2">
      <c r="A9083" t="s">
        <v>32881</v>
      </c>
      <c r="B9083" t="s">
        <v>32882</v>
      </c>
      <c r="C9083" t="s">
        <v>32883</v>
      </c>
      <c r="D9083" t="s">
        <v>32884</v>
      </c>
      <c r="E9083">
        <v>1450000</v>
      </c>
      <c r="F9083" t="s">
        <v>18</v>
      </c>
      <c r="G9083" t="s">
        <v>25</v>
      </c>
      <c r="H9083" t="s">
        <v>142</v>
      </c>
      <c r="I9083" t="s">
        <v>143</v>
      </c>
      <c r="J9083" t="s">
        <v>143</v>
      </c>
      <c r="K9083">
        <v>2</v>
      </c>
      <c r="L9083" s="1">
        <v>40787</v>
      </c>
      <c r="M9083" s="1">
        <v>40878</v>
      </c>
      <c r="N9083" s="1">
        <v>41759</v>
      </c>
    </row>
    <row r="9084" spans="1:18" x14ac:dyDescent="0.2">
      <c r="A9084" t="s">
        <v>32885</v>
      </c>
      <c r="B9084" t="s">
        <v>32886</v>
      </c>
      <c r="C9084" t="s">
        <v>32887</v>
      </c>
      <c r="D9084" t="s">
        <v>32888</v>
      </c>
      <c r="E9084">
        <v>1150000</v>
      </c>
      <c r="F9084" t="s">
        <v>18</v>
      </c>
      <c r="G9084" t="s">
        <v>638</v>
      </c>
      <c r="H9084">
        <v>7</v>
      </c>
      <c r="I9084" t="s">
        <v>929</v>
      </c>
      <c r="J9084" t="s">
        <v>929</v>
      </c>
      <c r="K9084">
        <v>2</v>
      </c>
      <c r="L9084" s="1">
        <v>42013</v>
      </c>
      <c r="M9084" s="1">
        <v>42093</v>
      </c>
      <c r="N9084" s="1">
        <v>42199</v>
      </c>
    </row>
    <row r="9085" spans="1:18" x14ac:dyDescent="0.2">
      <c r="A9085" t="s">
        <v>32889</v>
      </c>
      <c r="B9085" t="s">
        <v>32890</v>
      </c>
      <c r="C9085" t="s">
        <v>32891</v>
      </c>
      <c r="D9085" t="s">
        <v>32892</v>
      </c>
      <c r="E9085">
        <v>265064</v>
      </c>
      <c r="F9085" t="s">
        <v>18</v>
      </c>
      <c r="G9085" t="s">
        <v>552</v>
      </c>
      <c r="H9085">
        <v>60</v>
      </c>
      <c r="I9085" t="s">
        <v>5648</v>
      </c>
      <c r="J9085" t="s">
        <v>5648</v>
      </c>
      <c r="K9085">
        <v>1</v>
      </c>
      <c r="L9085" s="1">
        <v>41122</v>
      </c>
      <c r="M9085" s="1">
        <v>41436</v>
      </c>
      <c r="N9085" s="1">
        <v>41436</v>
      </c>
    </row>
    <row r="9086" spans="1:18" x14ac:dyDescent="0.2">
      <c r="A9086" t="s">
        <v>32893</v>
      </c>
      <c r="B9086" t="s">
        <v>32894</v>
      </c>
      <c r="C9086" t="s">
        <v>32895</v>
      </c>
      <c r="D9086" t="s">
        <v>70</v>
      </c>
      <c r="E9086">
        <v>11350000</v>
      </c>
      <c r="F9086" t="s">
        <v>18</v>
      </c>
      <c r="G9086" t="s">
        <v>25</v>
      </c>
      <c r="H9086" t="s">
        <v>286</v>
      </c>
      <c r="I9086" t="s">
        <v>1030</v>
      </c>
      <c r="J9086" t="s">
        <v>1030</v>
      </c>
      <c r="K9086">
        <v>4</v>
      </c>
      <c r="L9086" s="1">
        <v>40366</v>
      </c>
      <c r="M9086" s="1">
        <v>40391</v>
      </c>
      <c r="N9086" s="1">
        <v>42033</v>
      </c>
    </row>
    <row r="9087" spans="1:18" x14ac:dyDescent="0.2">
      <c r="A9087" t="s">
        <v>32896</v>
      </c>
      <c r="B9087" t="s">
        <v>32897</v>
      </c>
      <c r="C9087" t="s">
        <v>32898</v>
      </c>
      <c r="D9087" t="s">
        <v>264</v>
      </c>
      <c r="E9087">
        <v>244000</v>
      </c>
      <c r="F9087" t="s">
        <v>207</v>
      </c>
      <c r="G9087" t="s">
        <v>366</v>
      </c>
      <c r="H9087">
        <v>26</v>
      </c>
      <c r="I9087" t="s">
        <v>367</v>
      </c>
      <c r="J9087" t="s">
        <v>1587</v>
      </c>
      <c r="K9087">
        <v>1</v>
      </c>
      <c r="L9087" s="1">
        <v>38718</v>
      </c>
      <c r="M9087" s="1">
        <v>39784</v>
      </c>
      <c r="N9087" s="1">
        <v>39784</v>
      </c>
    </row>
    <row r="9088" spans="1:18" x14ac:dyDescent="0.2">
      <c r="A9088" t="s">
        <v>32899</v>
      </c>
      <c r="B9088" t="s">
        <v>32900</v>
      </c>
      <c r="C9088" t="s">
        <v>32901</v>
      </c>
      <c r="D9088" t="s">
        <v>1503</v>
      </c>
      <c r="E9088">
        <v>100000000</v>
      </c>
      <c r="F9088" t="s">
        <v>18</v>
      </c>
      <c r="G9088" t="s">
        <v>25</v>
      </c>
      <c r="H9088" t="s">
        <v>430</v>
      </c>
      <c r="I9088" t="s">
        <v>528</v>
      </c>
      <c r="J9088" t="s">
        <v>8304</v>
      </c>
      <c r="K9088">
        <v>1</v>
      </c>
      <c r="L9088" s="1">
        <v>40179</v>
      </c>
      <c r="M9088" s="1">
        <v>41428</v>
      </c>
      <c r="N9088" s="1">
        <v>41428</v>
      </c>
    </row>
    <row r="9089" spans="1:18" x14ac:dyDescent="0.2">
      <c r="A9089" t="s">
        <v>32902</v>
      </c>
      <c r="B9089" t="s">
        <v>32903</v>
      </c>
      <c r="C9089" t="s">
        <v>32904</v>
      </c>
      <c r="D9089" t="s">
        <v>70</v>
      </c>
      <c r="E9089">
        <v>4250000</v>
      </c>
      <c r="F9089" t="s">
        <v>113</v>
      </c>
      <c r="G9089" t="s">
        <v>25</v>
      </c>
      <c r="H9089" t="s">
        <v>158</v>
      </c>
      <c r="I9089" t="s">
        <v>244</v>
      </c>
      <c r="J9089" t="s">
        <v>244</v>
      </c>
      <c r="K9089">
        <v>2</v>
      </c>
      <c r="L9089" s="1">
        <v>40664</v>
      </c>
      <c r="M9089" s="1">
        <v>41198</v>
      </c>
      <c r="N9089" s="1">
        <v>41572</v>
      </c>
    </row>
    <row r="9090" spans="1:18" x14ac:dyDescent="0.2">
      <c r="A9090" t="s">
        <v>32905</v>
      </c>
      <c r="B9090" t="s">
        <v>32906</v>
      </c>
      <c r="C9090" t="s">
        <v>32907</v>
      </c>
      <c r="D9090" t="s">
        <v>32908</v>
      </c>
      <c r="E9090">
        <v>2300000</v>
      </c>
      <c r="F9090" t="s">
        <v>18</v>
      </c>
      <c r="G9090" t="s">
        <v>25</v>
      </c>
      <c r="H9090" t="s">
        <v>106</v>
      </c>
      <c r="I9090" t="s">
        <v>107</v>
      </c>
      <c r="J9090" t="s">
        <v>108</v>
      </c>
      <c r="K9090">
        <v>2</v>
      </c>
      <c r="L9090" s="1">
        <v>40544</v>
      </c>
      <c r="M9090" s="1">
        <v>40909</v>
      </c>
      <c r="N9090" s="1">
        <v>41640</v>
      </c>
    </row>
    <row r="9091" spans="1:18" x14ac:dyDescent="0.2">
      <c r="A9091" t="s">
        <v>32909</v>
      </c>
      <c r="B9091" t="s">
        <v>32910</v>
      </c>
      <c r="C9091" t="s">
        <v>32911</v>
      </c>
      <c r="D9091" t="s">
        <v>32912</v>
      </c>
      <c r="E9091">
        <v>29000000</v>
      </c>
      <c r="F9091" t="s">
        <v>113</v>
      </c>
      <c r="G9091" t="s">
        <v>25</v>
      </c>
      <c r="H9091" t="s">
        <v>44</v>
      </c>
      <c r="I9091" t="s">
        <v>45</v>
      </c>
      <c r="J9091" t="s">
        <v>46</v>
      </c>
      <c r="K9091">
        <v>1</v>
      </c>
      <c r="L9091" s="1">
        <v>36708</v>
      </c>
      <c r="M9091" s="1">
        <v>37284</v>
      </c>
      <c r="N9091" s="1">
        <v>37284</v>
      </c>
    </row>
    <row r="9092" spans="1:18" hidden="1" x14ac:dyDescent="0.2">
      <c r="A9092" t="s">
        <v>32913</v>
      </c>
      <c r="B9092" t="s">
        <v>32914</v>
      </c>
      <c r="C9092" t="s">
        <v>32915</v>
      </c>
      <c r="D9092" t="s">
        <v>32916</v>
      </c>
      <c r="E9092" t="s">
        <v>43</v>
      </c>
      <c r="F9092" t="s">
        <v>207</v>
      </c>
      <c r="G9092" t="s">
        <v>25</v>
      </c>
      <c r="H9092" t="s">
        <v>64</v>
      </c>
      <c r="I9092" t="s">
        <v>65</v>
      </c>
      <c r="J9092" t="s">
        <v>71</v>
      </c>
      <c r="K9092">
        <v>1</v>
      </c>
      <c r="L9092" s="1">
        <v>38231</v>
      </c>
      <c r="M9092" s="1">
        <v>39640</v>
      </c>
      <c r="N9092" s="1">
        <v>39640</v>
      </c>
      <c r="O9092"/>
      <c r="P9092"/>
      <c r="Q9092"/>
      <c r="R9092"/>
    </row>
    <row r="9093" spans="1:18" hidden="1" x14ac:dyDescent="0.2">
      <c r="A9093" t="s">
        <v>32917</v>
      </c>
      <c r="B9093" t="s">
        <v>32918</v>
      </c>
      <c r="C9093" t="s">
        <v>32919</v>
      </c>
      <c r="D9093" t="s">
        <v>32920</v>
      </c>
      <c r="E9093">
        <v>3000000</v>
      </c>
      <c r="F9093" t="s">
        <v>18</v>
      </c>
      <c r="G9093" t="s">
        <v>25</v>
      </c>
      <c r="H9093" t="s">
        <v>64</v>
      </c>
      <c r="I9093" t="s">
        <v>65</v>
      </c>
      <c r="J9093" t="s">
        <v>1160</v>
      </c>
      <c r="K9093">
        <v>2</v>
      </c>
      <c r="M9093" s="1">
        <v>41609</v>
      </c>
      <c r="N9093" s="1">
        <v>41633</v>
      </c>
      <c r="O9093"/>
      <c r="P9093"/>
      <c r="Q9093"/>
      <c r="R9093"/>
    </row>
    <row r="9094" spans="1:18" x14ac:dyDescent="0.2">
      <c r="A9094" t="s">
        <v>32921</v>
      </c>
      <c r="B9094" t="s">
        <v>32922</v>
      </c>
      <c r="C9094" t="s">
        <v>32923</v>
      </c>
      <c r="D9094" t="s">
        <v>6312</v>
      </c>
      <c r="E9094">
        <v>8100000</v>
      </c>
      <c r="F9094" t="s">
        <v>18</v>
      </c>
      <c r="G9094" t="s">
        <v>128</v>
      </c>
      <c r="H9094" t="s">
        <v>129</v>
      </c>
      <c r="I9094" t="s">
        <v>130</v>
      </c>
      <c r="J9094" t="s">
        <v>130</v>
      </c>
      <c r="K9094">
        <v>3</v>
      </c>
      <c r="L9094" s="1">
        <v>39722</v>
      </c>
      <c r="M9094" s="1">
        <v>40128</v>
      </c>
      <c r="N9094" s="1">
        <v>40794</v>
      </c>
    </row>
    <row r="9095" spans="1:18" x14ac:dyDescent="0.2">
      <c r="A9095" t="s">
        <v>32924</v>
      </c>
      <c r="B9095" t="s">
        <v>32925</v>
      </c>
      <c r="C9095" t="s">
        <v>32926</v>
      </c>
      <c r="D9095" t="s">
        <v>32778</v>
      </c>
      <c r="E9095">
        <v>14500000</v>
      </c>
      <c r="F9095" t="s">
        <v>113</v>
      </c>
      <c r="G9095" t="s">
        <v>25</v>
      </c>
      <c r="H9095" t="s">
        <v>158</v>
      </c>
      <c r="I9095" t="s">
        <v>244</v>
      </c>
      <c r="J9095" t="s">
        <v>244</v>
      </c>
      <c r="K9095">
        <v>2</v>
      </c>
      <c r="L9095" s="1">
        <v>36892</v>
      </c>
      <c r="M9095" s="1">
        <v>37987</v>
      </c>
      <c r="N9095" s="1">
        <v>38718</v>
      </c>
    </row>
    <row r="9096" spans="1:18" x14ac:dyDescent="0.2">
      <c r="A9096" t="s">
        <v>32927</v>
      </c>
      <c r="B9096" t="s">
        <v>32928</v>
      </c>
      <c r="C9096" t="s">
        <v>32929</v>
      </c>
      <c r="D9096" t="s">
        <v>32930</v>
      </c>
      <c r="E9096">
        <v>450000</v>
      </c>
      <c r="F9096" t="s">
        <v>18</v>
      </c>
      <c r="G9096" t="s">
        <v>25</v>
      </c>
      <c r="H9096" t="s">
        <v>44</v>
      </c>
      <c r="I9096" t="s">
        <v>282</v>
      </c>
      <c r="J9096" t="s">
        <v>282</v>
      </c>
      <c r="K9096">
        <v>2</v>
      </c>
      <c r="L9096" s="1">
        <v>41153</v>
      </c>
      <c r="M9096" s="1">
        <v>41275</v>
      </c>
      <c r="N9096" s="1">
        <v>41455</v>
      </c>
    </row>
    <row r="9097" spans="1:18" hidden="1" x14ac:dyDescent="0.2">
      <c r="A9097" t="s">
        <v>32931</v>
      </c>
      <c r="B9097" t="s">
        <v>32932</v>
      </c>
      <c r="C9097" t="s">
        <v>32933</v>
      </c>
      <c r="E9097" t="s">
        <v>43</v>
      </c>
      <c r="F9097" t="s">
        <v>18</v>
      </c>
      <c r="K9097">
        <v>1</v>
      </c>
      <c r="M9097" s="1">
        <v>40469</v>
      </c>
      <c r="N9097" s="1">
        <v>40469</v>
      </c>
      <c r="O9097"/>
      <c r="P9097"/>
      <c r="Q9097"/>
      <c r="R9097"/>
    </row>
    <row r="9098" spans="1:18" hidden="1" x14ac:dyDescent="0.2">
      <c r="A9098" t="s">
        <v>32934</v>
      </c>
      <c r="B9098" t="s">
        <v>32935</v>
      </c>
      <c r="C9098" t="s">
        <v>32936</v>
      </c>
      <c r="D9098" t="s">
        <v>7593</v>
      </c>
      <c r="E9098" t="s">
        <v>43</v>
      </c>
      <c r="F9098" t="s">
        <v>18</v>
      </c>
      <c r="G9098" t="s">
        <v>25</v>
      </c>
      <c r="H9098" t="s">
        <v>582</v>
      </c>
      <c r="I9098" t="s">
        <v>15292</v>
      </c>
      <c r="J9098" t="s">
        <v>7518</v>
      </c>
      <c r="K9098">
        <v>1</v>
      </c>
      <c r="L9098" s="1">
        <v>39083</v>
      </c>
      <c r="M9098" s="1">
        <v>42185</v>
      </c>
      <c r="N9098" s="1">
        <v>42185</v>
      </c>
      <c r="O9098"/>
      <c r="P9098"/>
      <c r="Q9098"/>
      <c r="R9098"/>
    </row>
    <row r="9099" spans="1:18" x14ac:dyDescent="0.2">
      <c r="A9099" t="s">
        <v>32937</v>
      </c>
      <c r="B9099" t="s">
        <v>32938</v>
      </c>
      <c r="C9099" t="s">
        <v>32939</v>
      </c>
      <c r="D9099" t="s">
        <v>13731</v>
      </c>
      <c r="E9099">
        <v>6000000</v>
      </c>
      <c r="F9099" t="s">
        <v>18</v>
      </c>
      <c r="G9099" t="s">
        <v>699</v>
      </c>
      <c r="H9099">
        <v>5</v>
      </c>
      <c r="I9099" t="s">
        <v>700</v>
      </c>
      <c r="J9099" t="s">
        <v>11459</v>
      </c>
      <c r="K9099">
        <v>1</v>
      </c>
      <c r="L9099" s="1">
        <v>40179</v>
      </c>
      <c r="M9099" s="1">
        <v>41924</v>
      </c>
      <c r="N9099" s="1">
        <v>41924</v>
      </c>
    </row>
    <row r="9100" spans="1:18" x14ac:dyDescent="0.2">
      <c r="A9100" t="s">
        <v>32940</v>
      </c>
      <c r="B9100" t="s">
        <v>32941</v>
      </c>
      <c r="C9100" t="s">
        <v>32942</v>
      </c>
      <c r="D9100" t="s">
        <v>2326</v>
      </c>
      <c r="E9100">
        <v>374792349</v>
      </c>
      <c r="F9100" t="s">
        <v>689</v>
      </c>
      <c r="G9100" t="s">
        <v>25</v>
      </c>
      <c r="H9100" t="s">
        <v>158</v>
      </c>
      <c r="I9100" t="s">
        <v>244</v>
      </c>
      <c r="J9100" t="s">
        <v>327</v>
      </c>
      <c r="K9100">
        <v>3</v>
      </c>
      <c r="L9100" s="1">
        <v>35065</v>
      </c>
      <c r="M9100" s="1">
        <v>36161</v>
      </c>
      <c r="N9100" s="1">
        <v>36526</v>
      </c>
    </row>
    <row r="9101" spans="1:18" x14ac:dyDescent="0.2">
      <c r="A9101" t="s">
        <v>32943</v>
      </c>
      <c r="B9101" t="s">
        <v>32944</v>
      </c>
      <c r="C9101" t="s">
        <v>32945</v>
      </c>
      <c r="D9101" t="s">
        <v>32946</v>
      </c>
      <c r="E9101">
        <v>226800</v>
      </c>
      <c r="F9101" t="s">
        <v>18</v>
      </c>
      <c r="G9101" t="s">
        <v>25</v>
      </c>
      <c r="H9101" t="s">
        <v>142</v>
      </c>
      <c r="I9101" t="s">
        <v>143</v>
      </c>
      <c r="J9101" t="s">
        <v>143</v>
      </c>
      <c r="K9101">
        <v>1</v>
      </c>
      <c r="L9101" s="1">
        <v>41281</v>
      </c>
      <c r="M9101" s="1">
        <v>42132</v>
      </c>
      <c r="N9101" s="1">
        <v>42132</v>
      </c>
    </row>
    <row r="9102" spans="1:18" hidden="1" x14ac:dyDescent="0.2">
      <c r="A9102" t="s">
        <v>32947</v>
      </c>
      <c r="B9102" t="s">
        <v>32948</v>
      </c>
      <c r="C9102" t="s">
        <v>32949</v>
      </c>
      <c r="D9102" t="s">
        <v>32950</v>
      </c>
      <c r="E9102">
        <v>4000000</v>
      </c>
      <c r="F9102" t="s">
        <v>18</v>
      </c>
      <c r="G9102" t="s">
        <v>406</v>
      </c>
      <c r="H9102">
        <v>34</v>
      </c>
      <c r="I9102" t="s">
        <v>407</v>
      </c>
      <c r="J9102" t="s">
        <v>32951</v>
      </c>
      <c r="K9102">
        <v>1</v>
      </c>
      <c r="M9102" s="1">
        <v>42104</v>
      </c>
      <c r="N9102" s="1">
        <v>42104</v>
      </c>
      <c r="O9102"/>
      <c r="P9102"/>
      <c r="Q9102"/>
      <c r="R9102"/>
    </row>
    <row r="9103" spans="1:18" hidden="1" x14ac:dyDescent="0.2">
      <c r="A9103" t="s">
        <v>32952</v>
      </c>
      <c r="B9103" t="s">
        <v>32953</v>
      </c>
      <c r="C9103" t="s">
        <v>32954</v>
      </c>
      <c r="D9103" t="s">
        <v>718</v>
      </c>
      <c r="E9103">
        <v>15000000</v>
      </c>
      <c r="F9103" t="s">
        <v>207</v>
      </c>
      <c r="G9103" t="s">
        <v>25</v>
      </c>
      <c r="H9103" t="s">
        <v>286</v>
      </c>
      <c r="I9103" t="s">
        <v>578</v>
      </c>
      <c r="J9103" t="s">
        <v>578</v>
      </c>
      <c r="K9103">
        <v>1</v>
      </c>
      <c r="M9103" s="1">
        <v>40261</v>
      </c>
      <c r="N9103" s="1">
        <v>40261</v>
      </c>
      <c r="O9103"/>
      <c r="P9103"/>
      <c r="Q9103"/>
      <c r="R9103"/>
    </row>
    <row r="9104" spans="1:18" hidden="1" x14ac:dyDescent="0.2">
      <c r="A9104" t="s">
        <v>32955</v>
      </c>
      <c r="B9104" t="s">
        <v>32956</v>
      </c>
      <c r="C9104" t="s">
        <v>32957</v>
      </c>
      <c r="D9104" t="s">
        <v>718</v>
      </c>
      <c r="E9104" t="s">
        <v>43</v>
      </c>
      <c r="F9104" t="s">
        <v>18</v>
      </c>
      <c r="G9104" t="s">
        <v>1126</v>
      </c>
      <c r="H9104">
        <v>25</v>
      </c>
      <c r="I9104" t="s">
        <v>1582</v>
      </c>
      <c r="J9104" t="s">
        <v>1583</v>
      </c>
      <c r="K9104">
        <v>1</v>
      </c>
      <c r="L9104" s="1">
        <v>40483</v>
      </c>
      <c r="M9104" s="1">
        <v>40622</v>
      </c>
      <c r="N9104" s="1">
        <v>40622</v>
      </c>
      <c r="O9104"/>
      <c r="P9104"/>
      <c r="Q9104"/>
      <c r="R9104"/>
    </row>
    <row r="9105" spans="1:18" hidden="1" x14ac:dyDescent="0.2">
      <c r="A9105" t="s">
        <v>32958</v>
      </c>
      <c r="B9105" t="s">
        <v>32959</v>
      </c>
      <c r="C9105" t="s">
        <v>32960</v>
      </c>
      <c r="D9105" t="s">
        <v>718</v>
      </c>
      <c r="E9105" t="s">
        <v>43</v>
      </c>
      <c r="F9105" t="s">
        <v>18</v>
      </c>
      <c r="G9105" t="s">
        <v>25</v>
      </c>
      <c r="H9105" t="s">
        <v>44</v>
      </c>
      <c r="I9105" t="s">
        <v>3486</v>
      </c>
      <c r="J9105" t="s">
        <v>32961</v>
      </c>
      <c r="K9105">
        <v>1</v>
      </c>
      <c r="L9105" s="1">
        <v>39062</v>
      </c>
      <c r="M9105" s="1">
        <v>40375</v>
      </c>
      <c r="N9105" s="1">
        <v>40375</v>
      </c>
      <c r="O9105"/>
      <c r="P9105"/>
      <c r="Q9105"/>
      <c r="R9105"/>
    </row>
    <row r="9106" spans="1:18" x14ac:dyDescent="0.2">
      <c r="A9106" t="s">
        <v>32962</v>
      </c>
      <c r="B9106" t="s">
        <v>32963</v>
      </c>
      <c r="C9106" t="s">
        <v>32964</v>
      </c>
      <c r="D9106" t="s">
        <v>7580</v>
      </c>
      <c r="E9106">
        <v>2700000</v>
      </c>
      <c r="F9106" t="s">
        <v>18</v>
      </c>
      <c r="G9106" t="s">
        <v>25</v>
      </c>
      <c r="H9106" t="s">
        <v>142</v>
      </c>
      <c r="I9106" t="s">
        <v>143</v>
      </c>
      <c r="J9106" t="s">
        <v>2499</v>
      </c>
      <c r="K9106">
        <v>1</v>
      </c>
      <c r="L9106" s="1">
        <v>39961</v>
      </c>
      <c r="M9106" s="1">
        <v>42320</v>
      </c>
      <c r="N9106" s="1">
        <v>42320</v>
      </c>
    </row>
    <row r="9107" spans="1:18" x14ac:dyDescent="0.2">
      <c r="A9107" t="s">
        <v>32965</v>
      </c>
      <c r="B9107" t="s">
        <v>32966</v>
      </c>
      <c r="C9107" t="s">
        <v>32967</v>
      </c>
      <c r="D9107" t="s">
        <v>56</v>
      </c>
      <c r="E9107">
        <v>726000</v>
      </c>
      <c r="F9107" t="s">
        <v>18</v>
      </c>
      <c r="G9107" t="s">
        <v>1062</v>
      </c>
      <c r="H9107">
        <v>13</v>
      </c>
      <c r="I9107" t="s">
        <v>13407</v>
      </c>
      <c r="J9107" t="s">
        <v>13407</v>
      </c>
      <c r="K9107">
        <v>2</v>
      </c>
      <c r="L9107" s="1">
        <v>37895</v>
      </c>
      <c r="M9107" s="1">
        <v>38737</v>
      </c>
      <c r="N9107" s="1">
        <v>39546</v>
      </c>
    </row>
    <row r="9108" spans="1:18" x14ac:dyDescent="0.2">
      <c r="A9108" t="s">
        <v>32968</v>
      </c>
      <c r="B9108" t="s">
        <v>32969</v>
      </c>
      <c r="C9108" t="s">
        <v>32970</v>
      </c>
      <c r="D9108" t="s">
        <v>42</v>
      </c>
      <c r="E9108">
        <v>5000000</v>
      </c>
      <c r="F9108" t="s">
        <v>113</v>
      </c>
      <c r="G9108" t="s">
        <v>699</v>
      </c>
      <c r="H9108">
        <v>5</v>
      </c>
      <c r="I9108" t="s">
        <v>700</v>
      </c>
      <c r="J9108" t="s">
        <v>700</v>
      </c>
      <c r="K9108">
        <v>1</v>
      </c>
      <c r="L9108" s="1">
        <v>37257</v>
      </c>
      <c r="M9108" s="1">
        <v>39090</v>
      </c>
      <c r="N9108" s="1">
        <v>39090</v>
      </c>
    </row>
    <row r="9109" spans="1:18" hidden="1" x14ac:dyDescent="0.2">
      <c r="A9109" t="s">
        <v>32971</v>
      </c>
      <c r="B9109" t="s">
        <v>32972</v>
      </c>
      <c r="D9109" t="s">
        <v>117</v>
      </c>
      <c r="E9109" t="s">
        <v>43</v>
      </c>
      <c r="F9109" t="s">
        <v>18</v>
      </c>
      <c r="G9109" t="s">
        <v>25</v>
      </c>
      <c r="H9109" t="s">
        <v>142</v>
      </c>
      <c r="I9109" t="s">
        <v>1165</v>
      </c>
      <c r="J9109" t="s">
        <v>32973</v>
      </c>
      <c r="K9109">
        <v>1</v>
      </c>
      <c r="L9109" s="1">
        <v>41820</v>
      </c>
      <c r="M9109" s="1">
        <v>41820</v>
      </c>
      <c r="N9109" s="1">
        <v>41820</v>
      </c>
      <c r="O9109"/>
      <c r="P9109"/>
      <c r="Q9109"/>
      <c r="R9109"/>
    </row>
    <row r="9110" spans="1:18" hidden="1" x14ac:dyDescent="0.2">
      <c r="A9110" t="s">
        <v>32974</v>
      </c>
      <c r="B9110" t="s">
        <v>32975</v>
      </c>
      <c r="D9110" t="s">
        <v>32976</v>
      </c>
      <c r="E9110" t="s">
        <v>43</v>
      </c>
      <c r="F9110" t="s">
        <v>18</v>
      </c>
      <c r="G9110" t="s">
        <v>25</v>
      </c>
      <c r="H9110" t="s">
        <v>64</v>
      </c>
      <c r="I9110" t="s">
        <v>95</v>
      </c>
      <c r="J9110" t="s">
        <v>376</v>
      </c>
      <c r="K9110">
        <v>1</v>
      </c>
      <c r="L9110" s="1">
        <v>41694</v>
      </c>
      <c r="M9110" s="1">
        <v>41695</v>
      </c>
      <c r="N9110" s="1">
        <v>41695</v>
      </c>
      <c r="O9110"/>
      <c r="P9110"/>
      <c r="Q9110"/>
      <c r="R9110"/>
    </row>
    <row r="9111" spans="1:18" x14ac:dyDescent="0.2">
      <c r="A9111" t="s">
        <v>32977</v>
      </c>
      <c r="B9111" t="s">
        <v>32978</v>
      </c>
      <c r="C9111" t="s">
        <v>32979</v>
      </c>
      <c r="D9111" t="s">
        <v>32980</v>
      </c>
      <c r="E9111">
        <v>2000000</v>
      </c>
      <c r="F9111" t="s">
        <v>113</v>
      </c>
      <c r="G9111" t="s">
        <v>25</v>
      </c>
      <c r="H9111" t="s">
        <v>44</v>
      </c>
      <c r="I9111" t="s">
        <v>282</v>
      </c>
      <c r="J9111" t="s">
        <v>282</v>
      </c>
      <c r="K9111">
        <v>1</v>
      </c>
      <c r="L9111" s="1">
        <v>35796</v>
      </c>
      <c r="M9111" s="1">
        <v>40644</v>
      </c>
      <c r="N9111" s="1">
        <v>40644</v>
      </c>
    </row>
    <row r="9112" spans="1:18" x14ac:dyDescent="0.2">
      <c r="A9112" t="s">
        <v>32981</v>
      </c>
      <c r="B9112" t="s">
        <v>32982</v>
      </c>
      <c r="C9112" t="s">
        <v>32983</v>
      </c>
      <c r="D9112" t="s">
        <v>32984</v>
      </c>
      <c r="E9112">
        <v>491181.65210000001</v>
      </c>
      <c r="F9112" t="s">
        <v>18</v>
      </c>
      <c r="G9112" t="s">
        <v>128</v>
      </c>
      <c r="H9112" t="s">
        <v>129</v>
      </c>
      <c r="I9112" t="s">
        <v>130</v>
      </c>
      <c r="J9112" t="s">
        <v>130</v>
      </c>
      <c r="K9112">
        <v>1</v>
      </c>
      <c r="L9112" s="1">
        <v>37257</v>
      </c>
      <c r="M9112" s="1">
        <v>39167</v>
      </c>
      <c r="N9112" s="1">
        <v>39167</v>
      </c>
    </row>
    <row r="9113" spans="1:18" x14ac:dyDescent="0.2">
      <c r="A9113" t="s">
        <v>32985</v>
      </c>
      <c r="B9113" t="s">
        <v>32986</v>
      </c>
      <c r="C9113" t="s">
        <v>32987</v>
      </c>
      <c r="D9113" t="s">
        <v>32988</v>
      </c>
      <c r="E9113">
        <v>750000</v>
      </c>
      <c r="F9113" t="s">
        <v>18</v>
      </c>
      <c r="G9113" t="s">
        <v>25</v>
      </c>
      <c r="H9113" t="s">
        <v>106</v>
      </c>
      <c r="I9113" t="s">
        <v>107</v>
      </c>
      <c r="J9113" t="s">
        <v>108</v>
      </c>
      <c r="K9113">
        <v>1</v>
      </c>
      <c r="L9113" s="1">
        <v>40544</v>
      </c>
      <c r="M9113" s="1">
        <v>40544</v>
      </c>
      <c r="N9113" s="1">
        <v>40544</v>
      </c>
    </row>
    <row r="9114" spans="1:18" x14ac:dyDescent="0.2">
      <c r="A9114" t="s">
        <v>32989</v>
      </c>
      <c r="B9114" t="s">
        <v>32990</v>
      </c>
      <c r="C9114" t="s">
        <v>32991</v>
      </c>
      <c r="D9114" t="s">
        <v>6278</v>
      </c>
      <c r="E9114">
        <v>360000</v>
      </c>
      <c r="F9114" t="s">
        <v>18</v>
      </c>
      <c r="G9114" t="s">
        <v>165</v>
      </c>
      <c r="H9114" t="s">
        <v>166</v>
      </c>
      <c r="I9114" t="s">
        <v>167</v>
      </c>
      <c r="J9114" t="s">
        <v>32992</v>
      </c>
      <c r="K9114">
        <v>1</v>
      </c>
      <c r="L9114" s="1">
        <v>41416</v>
      </c>
      <c r="M9114" s="1">
        <v>42126</v>
      </c>
      <c r="N9114" s="1">
        <v>42126</v>
      </c>
    </row>
    <row r="9115" spans="1:18" hidden="1" x14ac:dyDescent="0.2">
      <c r="A9115" t="s">
        <v>32993</v>
      </c>
      <c r="B9115" t="s">
        <v>32994</v>
      </c>
      <c r="C9115" t="s">
        <v>32995</v>
      </c>
      <c r="D9115" t="s">
        <v>94</v>
      </c>
      <c r="E9115">
        <v>10000</v>
      </c>
      <c r="F9115" t="s">
        <v>18</v>
      </c>
      <c r="G9115" t="s">
        <v>25</v>
      </c>
      <c r="H9115" t="s">
        <v>82</v>
      </c>
      <c r="I9115" t="s">
        <v>1764</v>
      </c>
      <c r="J9115" t="s">
        <v>16327</v>
      </c>
      <c r="K9115">
        <v>1</v>
      </c>
      <c r="M9115" s="1">
        <v>42034</v>
      </c>
      <c r="N9115" s="1">
        <v>42034</v>
      </c>
      <c r="O9115"/>
      <c r="P9115"/>
      <c r="Q9115"/>
      <c r="R9115"/>
    </row>
    <row r="9116" spans="1:18" x14ac:dyDescent="0.2">
      <c r="A9116" t="s">
        <v>32996</v>
      </c>
      <c r="B9116" t="s">
        <v>32997</v>
      </c>
      <c r="C9116" t="s">
        <v>32998</v>
      </c>
      <c r="D9116" t="s">
        <v>32999</v>
      </c>
      <c r="E9116">
        <v>4500000</v>
      </c>
      <c r="F9116" t="s">
        <v>18</v>
      </c>
      <c r="G9116" t="s">
        <v>25</v>
      </c>
      <c r="H9116" t="s">
        <v>64</v>
      </c>
      <c r="I9116" t="s">
        <v>65</v>
      </c>
      <c r="J9116" t="s">
        <v>5485</v>
      </c>
      <c r="K9116">
        <v>1</v>
      </c>
      <c r="L9116" s="1">
        <v>39448</v>
      </c>
      <c r="M9116" s="1">
        <v>39692</v>
      </c>
      <c r="N9116" s="1">
        <v>39692</v>
      </c>
    </row>
    <row r="9117" spans="1:18" x14ac:dyDescent="0.2">
      <c r="A9117" t="s">
        <v>33000</v>
      </c>
      <c r="B9117" t="s">
        <v>33001</v>
      </c>
      <c r="C9117" t="s">
        <v>33002</v>
      </c>
      <c r="D9117" t="s">
        <v>33003</v>
      </c>
      <c r="E9117">
        <v>5100000</v>
      </c>
      <c r="F9117" t="s">
        <v>18</v>
      </c>
      <c r="G9117" t="s">
        <v>25</v>
      </c>
      <c r="H9117" t="s">
        <v>64</v>
      </c>
      <c r="I9117" t="s">
        <v>10400</v>
      </c>
      <c r="J9117" t="s">
        <v>16697</v>
      </c>
      <c r="K9117">
        <v>1</v>
      </c>
      <c r="L9117" s="1">
        <v>41640</v>
      </c>
      <c r="M9117" s="1">
        <v>42224</v>
      </c>
      <c r="N9117" s="1">
        <v>42224</v>
      </c>
    </row>
    <row r="9118" spans="1:18" x14ac:dyDescent="0.2">
      <c r="A9118" t="s">
        <v>33004</v>
      </c>
      <c r="B9118" t="s">
        <v>33005</v>
      </c>
      <c r="C9118" t="s">
        <v>33006</v>
      </c>
      <c r="D9118" t="s">
        <v>741</v>
      </c>
      <c r="E9118">
        <v>10000000</v>
      </c>
      <c r="F9118" t="s">
        <v>207</v>
      </c>
      <c r="G9118" t="s">
        <v>25</v>
      </c>
      <c r="H9118" t="s">
        <v>64</v>
      </c>
      <c r="I9118" t="s">
        <v>65</v>
      </c>
      <c r="J9118" t="s">
        <v>606</v>
      </c>
      <c r="K9118">
        <v>1</v>
      </c>
      <c r="L9118" s="1">
        <v>37987</v>
      </c>
      <c r="M9118" s="1">
        <v>40098</v>
      </c>
      <c r="N9118" s="1">
        <v>40098</v>
      </c>
    </row>
    <row r="9119" spans="1:18" x14ac:dyDescent="0.2">
      <c r="A9119" t="s">
        <v>33007</v>
      </c>
      <c r="B9119" t="s">
        <v>33008</v>
      </c>
      <c r="C9119" t="s">
        <v>33009</v>
      </c>
      <c r="D9119" t="s">
        <v>56</v>
      </c>
      <c r="E9119">
        <v>20384582</v>
      </c>
      <c r="F9119" t="s">
        <v>18</v>
      </c>
      <c r="G9119" t="s">
        <v>25</v>
      </c>
      <c r="H9119" t="s">
        <v>64</v>
      </c>
      <c r="I9119" t="s">
        <v>65</v>
      </c>
      <c r="J9119" t="s">
        <v>1251</v>
      </c>
      <c r="K9119">
        <v>5</v>
      </c>
      <c r="L9119" s="1">
        <v>39083</v>
      </c>
      <c r="M9119" s="1">
        <v>39980</v>
      </c>
      <c r="N9119" s="1">
        <v>42173</v>
      </c>
    </row>
    <row r="9120" spans="1:18" hidden="1" x14ac:dyDescent="0.2">
      <c r="A9120" t="s">
        <v>33010</v>
      </c>
      <c r="B9120" t="s">
        <v>33011</v>
      </c>
      <c r="C9120" t="s">
        <v>33012</v>
      </c>
      <c r="D9120" t="s">
        <v>1384</v>
      </c>
      <c r="E9120">
        <v>982000</v>
      </c>
      <c r="F9120" t="s">
        <v>18</v>
      </c>
      <c r="G9120" t="s">
        <v>57</v>
      </c>
      <c r="H9120" t="s">
        <v>202</v>
      </c>
      <c r="I9120" t="s">
        <v>203</v>
      </c>
      <c r="J9120" t="s">
        <v>33013</v>
      </c>
      <c r="K9120">
        <v>2</v>
      </c>
      <c r="M9120" s="1">
        <v>39713</v>
      </c>
      <c r="N9120" s="1">
        <v>40183</v>
      </c>
      <c r="O9120"/>
      <c r="P9120"/>
      <c r="Q9120"/>
      <c r="R9120"/>
    </row>
    <row r="9121" spans="1:18" hidden="1" x14ac:dyDescent="0.2">
      <c r="A9121" t="s">
        <v>33014</v>
      </c>
      <c r="B9121" t="s">
        <v>33015</v>
      </c>
      <c r="D9121" t="s">
        <v>285</v>
      </c>
      <c r="E9121" t="s">
        <v>43</v>
      </c>
      <c r="F9121" t="s">
        <v>18</v>
      </c>
      <c r="G9121" t="s">
        <v>25</v>
      </c>
      <c r="H9121" t="s">
        <v>286</v>
      </c>
      <c r="I9121" t="s">
        <v>874</v>
      </c>
      <c r="J9121" t="s">
        <v>5098</v>
      </c>
      <c r="K9121">
        <v>1</v>
      </c>
      <c r="L9121" s="1">
        <v>41122</v>
      </c>
      <c r="M9121" s="1">
        <v>41001</v>
      </c>
      <c r="N9121" s="1">
        <v>41001</v>
      </c>
      <c r="O9121"/>
      <c r="P9121"/>
      <c r="Q9121"/>
      <c r="R9121"/>
    </row>
    <row r="9122" spans="1:18" x14ac:dyDescent="0.2">
      <c r="A9122" t="s">
        <v>33016</v>
      </c>
      <c r="B9122" t="s">
        <v>33017</v>
      </c>
      <c r="C9122" t="s">
        <v>33018</v>
      </c>
      <c r="D9122" t="s">
        <v>33019</v>
      </c>
      <c r="E9122">
        <v>2725875</v>
      </c>
      <c r="F9122" t="s">
        <v>18</v>
      </c>
      <c r="G9122" t="s">
        <v>1062</v>
      </c>
      <c r="H9122">
        <v>7</v>
      </c>
      <c r="I9122" t="s">
        <v>1698</v>
      </c>
      <c r="J9122" t="s">
        <v>33020</v>
      </c>
      <c r="K9122">
        <v>3</v>
      </c>
      <c r="L9122" s="1">
        <v>39539</v>
      </c>
      <c r="M9122" s="1">
        <v>39448</v>
      </c>
      <c r="N9122" s="1">
        <v>40395</v>
      </c>
    </row>
    <row r="9123" spans="1:18" hidden="1" x14ac:dyDescent="0.2">
      <c r="A9123" t="s">
        <v>33021</v>
      </c>
      <c r="B9123" t="s">
        <v>33022</v>
      </c>
      <c r="C9123" t="s">
        <v>33023</v>
      </c>
      <c r="E9123" t="s">
        <v>43</v>
      </c>
      <c r="F9123" t="s">
        <v>18</v>
      </c>
      <c r="G9123" t="s">
        <v>406</v>
      </c>
      <c r="H9123">
        <v>40</v>
      </c>
      <c r="I9123" t="s">
        <v>980</v>
      </c>
      <c r="J9123" t="s">
        <v>980</v>
      </c>
      <c r="K9123">
        <v>1</v>
      </c>
      <c r="M9123" s="1">
        <v>39022</v>
      </c>
      <c r="N9123" s="1">
        <v>39022</v>
      </c>
      <c r="O9123"/>
      <c r="P9123"/>
      <c r="Q9123"/>
      <c r="R9123"/>
    </row>
    <row r="9124" spans="1:18" x14ac:dyDescent="0.2">
      <c r="A9124" t="s">
        <v>33024</v>
      </c>
      <c r="B9124" t="s">
        <v>33025</v>
      </c>
      <c r="C9124" t="s">
        <v>33026</v>
      </c>
      <c r="D9124" t="s">
        <v>33027</v>
      </c>
      <c r="E9124">
        <v>40809998</v>
      </c>
      <c r="F9124" t="s">
        <v>18</v>
      </c>
      <c r="K9124">
        <v>3</v>
      </c>
      <c r="L9124" s="1">
        <v>39814</v>
      </c>
      <c r="M9124" s="1">
        <v>40162</v>
      </c>
      <c r="N9124" s="1">
        <v>41423</v>
      </c>
    </row>
    <row r="9125" spans="1:18" x14ac:dyDescent="0.2">
      <c r="A9125" t="s">
        <v>33028</v>
      </c>
      <c r="B9125" t="s">
        <v>33029</v>
      </c>
      <c r="D9125" t="s">
        <v>357</v>
      </c>
      <c r="E9125">
        <v>5000</v>
      </c>
      <c r="F9125" t="s">
        <v>18</v>
      </c>
      <c r="G9125" t="s">
        <v>25</v>
      </c>
      <c r="H9125" t="s">
        <v>808</v>
      </c>
      <c r="I9125" t="s">
        <v>3540</v>
      </c>
      <c r="J9125" t="s">
        <v>3540</v>
      </c>
      <c r="K9125">
        <v>1</v>
      </c>
      <c r="L9125" s="1">
        <v>41807</v>
      </c>
      <c r="M9125" s="1">
        <v>41807</v>
      </c>
      <c r="N9125" s="1">
        <v>41807</v>
      </c>
    </row>
    <row r="9126" spans="1:18" x14ac:dyDescent="0.2">
      <c r="A9126" t="s">
        <v>33030</v>
      </c>
      <c r="B9126" t="s">
        <v>33031</v>
      </c>
      <c r="C9126" t="s">
        <v>33032</v>
      </c>
      <c r="D9126" t="s">
        <v>633</v>
      </c>
      <c r="E9126">
        <v>105000000</v>
      </c>
      <c r="F9126" t="s">
        <v>18</v>
      </c>
      <c r="G9126" t="s">
        <v>25</v>
      </c>
      <c r="H9126" t="s">
        <v>64</v>
      </c>
      <c r="I9126" t="s">
        <v>95</v>
      </c>
      <c r="J9126" t="s">
        <v>33033</v>
      </c>
      <c r="K9126">
        <v>3</v>
      </c>
      <c r="L9126" s="1">
        <v>38353</v>
      </c>
      <c r="M9126" s="1">
        <v>40183</v>
      </c>
      <c r="N9126" s="1">
        <v>41715</v>
      </c>
    </row>
    <row r="9127" spans="1:18" x14ac:dyDescent="0.2">
      <c r="A9127" t="s">
        <v>33034</v>
      </c>
      <c r="B9127" t="s">
        <v>33035</v>
      </c>
      <c r="C9127" t="s">
        <v>33036</v>
      </c>
      <c r="D9127" t="s">
        <v>33037</v>
      </c>
      <c r="E9127">
        <v>1104000</v>
      </c>
      <c r="F9127" t="s">
        <v>18</v>
      </c>
      <c r="G9127" t="s">
        <v>25</v>
      </c>
      <c r="H9127" t="s">
        <v>545</v>
      </c>
      <c r="I9127" t="s">
        <v>29650</v>
      </c>
      <c r="J9127" t="s">
        <v>29650</v>
      </c>
      <c r="K9127">
        <v>1</v>
      </c>
      <c r="L9127" s="1">
        <v>39569</v>
      </c>
      <c r="M9127" s="1">
        <v>40759</v>
      </c>
      <c r="N9127" s="1">
        <v>40759</v>
      </c>
    </row>
    <row r="9128" spans="1:18" hidden="1" x14ac:dyDescent="0.2">
      <c r="A9128" t="s">
        <v>33038</v>
      </c>
      <c r="B9128" t="s">
        <v>33039</v>
      </c>
      <c r="C9128" t="s">
        <v>33040</v>
      </c>
      <c r="D9128" t="s">
        <v>2479</v>
      </c>
      <c r="E9128">
        <v>1290000</v>
      </c>
      <c r="F9128" t="s">
        <v>207</v>
      </c>
      <c r="G9128" t="s">
        <v>57</v>
      </c>
      <c r="H9128" t="s">
        <v>202</v>
      </c>
      <c r="I9128" t="s">
        <v>203</v>
      </c>
      <c r="J9128" t="s">
        <v>203</v>
      </c>
      <c r="K9128">
        <v>1</v>
      </c>
      <c r="M9128" s="1">
        <v>38793</v>
      </c>
      <c r="N9128" s="1">
        <v>38793</v>
      </c>
      <c r="O9128"/>
      <c r="P9128"/>
      <c r="Q9128"/>
      <c r="R9128"/>
    </row>
    <row r="9129" spans="1:18" x14ac:dyDescent="0.2">
      <c r="A9129" t="s">
        <v>33041</v>
      </c>
      <c r="B9129" t="s">
        <v>33042</v>
      </c>
      <c r="C9129" t="s">
        <v>33043</v>
      </c>
      <c r="D9129" t="s">
        <v>5106</v>
      </c>
      <c r="E9129">
        <v>2000000</v>
      </c>
      <c r="F9129" t="s">
        <v>18</v>
      </c>
      <c r="G9129" t="s">
        <v>25</v>
      </c>
      <c r="H9129" t="s">
        <v>64</v>
      </c>
      <c r="I9129" t="s">
        <v>65</v>
      </c>
      <c r="J9129" t="s">
        <v>1402</v>
      </c>
      <c r="K9129">
        <v>1</v>
      </c>
      <c r="L9129" s="1">
        <v>41395</v>
      </c>
      <c r="M9129" s="1">
        <v>41913</v>
      </c>
      <c r="N9129" s="1">
        <v>41913</v>
      </c>
    </row>
    <row r="9130" spans="1:18" hidden="1" x14ac:dyDescent="0.2">
      <c r="A9130" t="s">
        <v>33044</v>
      </c>
      <c r="B9130" t="s">
        <v>33045</v>
      </c>
      <c r="C9130" t="s">
        <v>33046</v>
      </c>
      <c r="D9130" t="s">
        <v>50</v>
      </c>
      <c r="E9130">
        <v>3000000</v>
      </c>
      <c r="F9130" t="s">
        <v>207</v>
      </c>
      <c r="G9130" t="s">
        <v>25</v>
      </c>
      <c r="H9130" t="s">
        <v>64</v>
      </c>
      <c r="I9130" t="s">
        <v>95</v>
      </c>
      <c r="J9130" t="s">
        <v>33047</v>
      </c>
      <c r="K9130">
        <v>1</v>
      </c>
      <c r="M9130" s="1">
        <v>39476</v>
      </c>
      <c r="N9130" s="1">
        <v>39476</v>
      </c>
      <c r="O9130"/>
      <c r="P9130"/>
      <c r="Q9130"/>
      <c r="R9130"/>
    </row>
    <row r="9131" spans="1:18" hidden="1" x14ac:dyDescent="0.2">
      <c r="A9131" t="s">
        <v>33048</v>
      </c>
      <c r="B9131" t="s">
        <v>33049</v>
      </c>
      <c r="C9131" t="s">
        <v>33050</v>
      </c>
      <c r="D9131" t="s">
        <v>357</v>
      </c>
      <c r="E9131">
        <v>21900000</v>
      </c>
      <c r="F9131" t="s">
        <v>18</v>
      </c>
      <c r="G9131" t="s">
        <v>25</v>
      </c>
      <c r="H9131" t="s">
        <v>64</v>
      </c>
      <c r="I9131" t="s">
        <v>65</v>
      </c>
      <c r="J9131" t="s">
        <v>4149</v>
      </c>
      <c r="K9131">
        <v>3</v>
      </c>
      <c r="M9131" s="1">
        <v>40587</v>
      </c>
      <c r="N9131" s="1">
        <v>41948</v>
      </c>
      <c r="O9131"/>
      <c r="P9131"/>
      <c r="Q9131"/>
      <c r="R9131"/>
    </row>
    <row r="9132" spans="1:18" hidden="1" x14ac:dyDescent="0.2">
      <c r="A9132" t="s">
        <v>33051</v>
      </c>
      <c r="B9132" t="s">
        <v>33052</v>
      </c>
      <c r="C9132" t="s">
        <v>33053</v>
      </c>
      <c r="E9132" t="s">
        <v>43</v>
      </c>
      <c r="F9132" t="s">
        <v>207</v>
      </c>
      <c r="K9132">
        <v>1</v>
      </c>
      <c r="M9132" s="1">
        <v>40778</v>
      </c>
      <c r="N9132" s="1">
        <v>40778</v>
      </c>
      <c r="O9132"/>
      <c r="P9132"/>
      <c r="Q9132"/>
      <c r="R9132"/>
    </row>
    <row r="9133" spans="1:18" x14ac:dyDescent="0.2">
      <c r="A9133" t="s">
        <v>33054</v>
      </c>
      <c r="B9133" t="s">
        <v>33055</v>
      </c>
      <c r="C9133" t="s">
        <v>33056</v>
      </c>
      <c r="D9133" t="s">
        <v>741</v>
      </c>
      <c r="E9133">
        <v>3320000</v>
      </c>
      <c r="F9133" t="s">
        <v>18</v>
      </c>
      <c r="G9133" t="s">
        <v>25</v>
      </c>
      <c r="H9133" t="s">
        <v>286</v>
      </c>
      <c r="I9133" t="s">
        <v>578</v>
      </c>
      <c r="J9133" t="s">
        <v>33057</v>
      </c>
      <c r="K9133">
        <v>2</v>
      </c>
      <c r="L9133" s="1">
        <v>39814</v>
      </c>
      <c r="M9133" s="1">
        <v>40402</v>
      </c>
      <c r="N9133" s="1">
        <v>42237</v>
      </c>
    </row>
    <row r="9134" spans="1:18" x14ac:dyDescent="0.2">
      <c r="A9134" t="s">
        <v>33058</v>
      </c>
      <c r="B9134" t="s">
        <v>33059</v>
      </c>
      <c r="C9134" t="s">
        <v>33060</v>
      </c>
      <c r="D9134" t="s">
        <v>134</v>
      </c>
      <c r="E9134">
        <v>197000</v>
      </c>
      <c r="F9134" t="s">
        <v>18</v>
      </c>
      <c r="G9134" t="s">
        <v>25</v>
      </c>
      <c r="H9134" t="s">
        <v>64</v>
      </c>
      <c r="I9134" t="s">
        <v>95</v>
      </c>
      <c r="J9134" t="s">
        <v>2611</v>
      </c>
      <c r="K9134">
        <v>1</v>
      </c>
      <c r="L9134" s="1">
        <v>36161</v>
      </c>
      <c r="M9134" s="1">
        <v>40095</v>
      </c>
      <c r="N9134" s="1">
        <v>40095</v>
      </c>
    </row>
    <row r="9135" spans="1:18" x14ac:dyDescent="0.2">
      <c r="A9135" t="s">
        <v>33061</v>
      </c>
      <c r="B9135" t="s">
        <v>33062</v>
      </c>
      <c r="C9135" t="s">
        <v>33063</v>
      </c>
      <c r="D9135" t="s">
        <v>33064</v>
      </c>
      <c r="E9135">
        <v>3587250</v>
      </c>
      <c r="F9135" t="s">
        <v>18</v>
      </c>
      <c r="K9135">
        <v>2</v>
      </c>
      <c r="L9135" s="1">
        <v>38018</v>
      </c>
      <c r="M9135" s="1">
        <v>38961</v>
      </c>
      <c r="N9135" s="1">
        <v>39720</v>
      </c>
    </row>
    <row r="9136" spans="1:18" x14ac:dyDescent="0.2">
      <c r="A9136" t="s">
        <v>33065</v>
      </c>
      <c r="B9136" t="s">
        <v>33066</v>
      </c>
      <c r="C9136" t="s">
        <v>33067</v>
      </c>
      <c r="D9136" t="s">
        <v>33068</v>
      </c>
      <c r="E9136">
        <v>1750000</v>
      </c>
      <c r="F9136" t="s">
        <v>18</v>
      </c>
      <c r="G9136" t="s">
        <v>25</v>
      </c>
      <c r="H9136" t="s">
        <v>106</v>
      </c>
      <c r="I9136" t="s">
        <v>107</v>
      </c>
      <c r="J9136" t="s">
        <v>9893</v>
      </c>
      <c r="K9136">
        <v>1</v>
      </c>
      <c r="L9136" s="1">
        <v>40544</v>
      </c>
      <c r="M9136" s="1">
        <v>42073</v>
      </c>
      <c r="N9136" s="1">
        <v>42073</v>
      </c>
    </row>
    <row r="9137" spans="1:18" x14ac:dyDescent="0.2">
      <c r="A9137" t="s">
        <v>33069</v>
      </c>
      <c r="B9137" t="s">
        <v>33070</v>
      </c>
      <c r="D9137" t="s">
        <v>2079</v>
      </c>
      <c r="E9137">
        <v>15000</v>
      </c>
      <c r="F9137" t="s">
        <v>18</v>
      </c>
      <c r="G9137" t="s">
        <v>25</v>
      </c>
      <c r="H9137" t="s">
        <v>64</v>
      </c>
      <c r="I9137" t="s">
        <v>65</v>
      </c>
      <c r="J9137" t="s">
        <v>606</v>
      </c>
      <c r="K9137">
        <v>1</v>
      </c>
      <c r="L9137" s="1">
        <v>41649</v>
      </c>
      <c r="M9137" s="1">
        <v>41854</v>
      </c>
      <c r="N9137" s="1">
        <v>41854</v>
      </c>
    </row>
    <row r="9138" spans="1:18" hidden="1" x14ac:dyDescent="0.2">
      <c r="A9138" t="s">
        <v>33071</v>
      </c>
      <c r="B9138" t="s">
        <v>33072</v>
      </c>
      <c r="C9138" t="s">
        <v>33073</v>
      </c>
      <c r="D9138" t="s">
        <v>56</v>
      </c>
      <c r="E9138" t="s">
        <v>43</v>
      </c>
      <c r="F9138" t="s">
        <v>18</v>
      </c>
      <c r="G9138" t="s">
        <v>128</v>
      </c>
      <c r="H9138" t="s">
        <v>5574</v>
      </c>
      <c r="I9138" t="s">
        <v>5575</v>
      </c>
      <c r="J9138" t="s">
        <v>5575</v>
      </c>
      <c r="K9138">
        <v>1</v>
      </c>
      <c r="L9138" s="1">
        <v>39083</v>
      </c>
      <c r="M9138" s="1">
        <v>40136</v>
      </c>
      <c r="N9138" s="1">
        <v>40136</v>
      </c>
      <c r="O9138"/>
      <c r="P9138"/>
      <c r="Q9138"/>
      <c r="R9138"/>
    </row>
    <row r="9139" spans="1:18" hidden="1" x14ac:dyDescent="0.2">
      <c r="A9139" t="s">
        <v>33074</v>
      </c>
      <c r="B9139" t="s">
        <v>33075</v>
      </c>
      <c r="C9139" t="s">
        <v>33076</v>
      </c>
      <c r="D9139" t="s">
        <v>42</v>
      </c>
      <c r="E9139" t="s">
        <v>43</v>
      </c>
      <c r="F9139" t="s">
        <v>18</v>
      </c>
      <c r="G9139" t="s">
        <v>57</v>
      </c>
      <c r="H9139" t="s">
        <v>202</v>
      </c>
      <c r="I9139" t="s">
        <v>33077</v>
      </c>
      <c r="J9139" t="s">
        <v>33078</v>
      </c>
      <c r="K9139">
        <v>1</v>
      </c>
      <c r="L9139" s="1">
        <v>38649</v>
      </c>
      <c r="M9139" s="1">
        <v>41343</v>
      </c>
      <c r="N9139" s="1">
        <v>41343</v>
      </c>
      <c r="O9139"/>
      <c r="P9139"/>
      <c r="Q9139"/>
      <c r="R9139"/>
    </row>
    <row r="9140" spans="1:18" x14ac:dyDescent="0.2">
      <c r="A9140" t="s">
        <v>33079</v>
      </c>
      <c r="B9140" t="s">
        <v>33080</v>
      </c>
      <c r="C9140" t="s">
        <v>33081</v>
      </c>
      <c r="D9140" t="s">
        <v>1401</v>
      </c>
      <c r="E9140">
        <v>41500000</v>
      </c>
      <c r="F9140" t="s">
        <v>18</v>
      </c>
      <c r="G9140" t="s">
        <v>25</v>
      </c>
      <c r="H9140" t="s">
        <v>1330</v>
      </c>
      <c r="I9140" t="s">
        <v>1331</v>
      </c>
      <c r="J9140" t="s">
        <v>3674</v>
      </c>
      <c r="K9140">
        <v>3</v>
      </c>
      <c r="L9140" s="1">
        <v>36526</v>
      </c>
      <c r="M9140" s="1">
        <v>40406</v>
      </c>
      <c r="N9140" s="1">
        <v>41753</v>
      </c>
    </row>
    <row r="9141" spans="1:18" x14ac:dyDescent="0.2">
      <c r="A9141" t="s">
        <v>33082</v>
      </c>
      <c r="B9141" t="s">
        <v>33083</v>
      </c>
      <c r="C9141" t="s">
        <v>33084</v>
      </c>
      <c r="D9141" t="s">
        <v>33085</v>
      </c>
      <c r="E9141">
        <v>50000</v>
      </c>
      <c r="F9141" t="s">
        <v>18</v>
      </c>
      <c r="G9141" t="s">
        <v>25</v>
      </c>
      <c r="H9141" t="s">
        <v>64</v>
      </c>
      <c r="I9141" t="s">
        <v>919</v>
      </c>
      <c r="J9141" t="s">
        <v>919</v>
      </c>
      <c r="K9141">
        <v>1</v>
      </c>
      <c r="L9141" s="1">
        <v>40422</v>
      </c>
      <c r="M9141" s="1">
        <v>40415</v>
      </c>
      <c r="N9141" s="1">
        <v>40415</v>
      </c>
    </row>
    <row r="9142" spans="1:18" hidden="1" x14ac:dyDescent="0.2">
      <c r="A9142" t="s">
        <v>33086</v>
      </c>
      <c r="B9142" t="s">
        <v>33087</v>
      </c>
      <c r="C9142" t="s">
        <v>33088</v>
      </c>
      <c r="D9142" t="s">
        <v>56</v>
      </c>
      <c r="E9142">
        <v>64016800</v>
      </c>
      <c r="F9142" t="s">
        <v>207</v>
      </c>
      <c r="G9142" t="s">
        <v>25</v>
      </c>
      <c r="H9142" t="s">
        <v>64</v>
      </c>
      <c r="I9142" t="s">
        <v>65</v>
      </c>
      <c r="J9142" t="s">
        <v>606</v>
      </c>
      <c r="K9142">
        <v>6</v>
      </c>
      <c r="M9142" s="1">
        <v>39959</v>
      </c>
      <c r="N9142" s="1">
        <v>41072</v>
      </c>
      <c r="O9142"/>
      <c r="P9142"/>
      <c r="Q9142"/>
      <c r="R9142"/>
    </row>
    <row r="9143" spans="1:18" x14ac:dyDescent="0.2">
      <c r="A9143" t="s">
        <v>33089</v>
      </c>
      <c r="B9143" t="s">
        <v>33090</v>
      </c>
      <c r="C9143" t="s">
        <v>33091</v>
      </c>
      <c r="D9143" t="s">
        <v>127</v>
      </c>
      <c r="E9143">
        <v>320000</v>
      </c>
      <c r="F9143" t="s">
        <v>18</v>
      </c>
      <c r="G9143" t="s">
        <v>25</v>
      </c>
      <c r="H9143" t="s">
        <v>1272</v>
      </c>
      <c r="I9143" t="s">
        <v>1273</v>
      </c>
      <c r="J9143" t="s">
        <v>1274</v>
      </c>
      <c r="K9143">
        <v>1</v>
      </c>
      <c r="L9143" s="1">
        <v>40544</v>
      </c>
      <c r="M9143" s="1">
        <v>41072</v>
      </c>
      <c r="N9143" s="1">
        <v>41072</v>
      </c>
    </row>
    <row r="9144" spans="1:18" x14ac:dyDescent="0.2">
      <c r="A9144" t="s">
        <v>33092</v>
      </c>
      <c r="B9144" t="s">
        <v>33093</v>
      </c>
      <c r="C9144" t="s">
        <v>33094</v>
      </c>
      <c r="D9144" t="s">
        <v>50</v>
      </c>
      <c r="E9144">
        <v>445000</v>
      </c>
      <c r="F9144" t="s">
        <v>18</v>
      </c>
      <c r="G9144" t="s">
        <v>222</v>
      </c>
      <c r="H9144">
        <v>7</v>
      </c>
      <c r="I9144" t="s">
        <v>293</v>
      </c>
      <c r="J9144" t="s">
        <v>5989</v>
      </c>
      <c r="K9144">
        <v>2</v>
      </c>
      <c r="L9144" s="1">
        <v>41275</v>
      </c>
      <c r="M9144" s="1">
        <v>41395</v>
      </c>
      <c r="N9144" s="1">
        <v>41859</v>
      </c>
    </row>
    <row r="9145" spans="1:18" x14ac:dyDescent="0.2">
      <c r="A9145" t="s">
        <v>33095</v>
      </c>
      <c r="B9145" t="s">
        <v>33096</v>
      </c>
      <c r="C9145" t="s">
        <v>33097</v>
      </c>
      <c r="D9145" t="s">
        <v>33098</v>
      </c>
      <c r="E9145">
        <v>35600000</v>
      </c>
      <c r="F9145" t="s">
        <v>113</v>
      </c>
      <c r="G9145" t="s">
        <v>25</v>
      </c>
      <c r="H9145" t="s">
        <v>64</v>
      </c>
      <c r="I9145" t="s">
        <v>65</v>
      </c>
      <c r="J9145" t="s">
        <v>1160</v>
      </c>
      <c r="K9145">
        <v>6</v>
      </c>
      <c r="L9145" s="1">
        <v>39083</v>
      </c>
      <c r="M9145" s="1">
        <v>38169</v>
      </c>
      <c r="N9145" s="1">
        <v>41540</v>
      </c>
    </row>
    <row r="9146" spans="1:18" x14ac:dyDescent="0.2">
      <c r="A9146" t="s">
        <v>33099</v>
      </c>
      <c r="B9146" t="s">
        <v>33100</v>
      </c>
      <c r="D9146" t="s">
        <v>50</v>
      </c>
      <c r="E9146">
        <v>750000</v>
      </c>
      <c r="F9146" t="s">
        <v>18</v>
      </c>
      <c r="K9146">
        <v>1</v>
      </c>
      <c r="L9146" s="1">
        <v>39083</v>
      </c>
      <c r="M9146" s="1">
        <v>39223</v>
      </c>
      <c r="N9146" s="1">
        <v>39223</v>
      </c>
    </row>
    <row r="9147" spans="1:18" hidden="1" x14ac:dyDescent="0.2">
      <c r="A9147" t="s">
        <v>33101</v>
      </c>
      <c r="B9147" t="s">
        <v>33102</v>
      </c>
      <c r="C9147" t="s">
        <v>33103</v>
      </c>
      <c r="D9147" t="s">
        <v>33104</v>
      </c>
      <c r="E9147" t="s">
        <v>43</v>
      </c>
      <c r="F9147" t="s">
        <v>18</v>
      </c>
      <c r="K9147">
        <v>1</v>
      </c>
      <c r="M9147" s="1">
        <v>41821</v>
      </c>
      <c r="N9147" s="1">
        <v>41821</v>
      </c>
      <c r="O9147"/>
      <c r="P9147"/>
      <c r="Q9147"/>
      <c r="R9147"/>
    </row>
    <row r="9148" spans="1:18" hidden="1" x14ac:dyDescent="0.2">
      <c r="A9148" t="s">
        <v>33105</v>
      </c>
      <c r="B9148" t="s">
        <v>33106</v>
      </c>
      <c r="C9148" t="s">
        <v>33107</v>
      </c>
      <c r="E9148" t="s">
        <v>43</v>
      </c>
      <c r="F9148" t="s">
        <v>207</v>
      </c>
      <c r="K9148">
        <v>1</v>
      </c>
      <c r="L9148" s="1">
        <v>41760</v>
      </c>
      <c r="M9148" s="1">
        <v>42139</v>
      </c>
      <c r="N9148" s="1">
        <v>42139</v>
      </c>
      <c r="O9148"/>
      <c r="P9148"/>
      <c r="Q9148"/>
      <c r="R9148"/>
    </row>
    <row r="9149" spans="1:18" hidden="1" x14ac:dyDescent="0.2">
      <c r="A9149" t="s">
        <v>33108</v>
      </c>
      <c r="B9149" t="s">
        <v>33109</v>
      </c>
      <c r="C9149" t="s">
        <v>33110</v>
      </c>
      <c r="D9149" t="s">
        <v>70</v>
      </c>
      <c r="E9149" t="s">
        <v>43</v>
      </c>
      <c r="F9149" t="s">
        <v>113</v>
      </c>
      <c r="G9149" t="s">
        <v>25</v>
      </c>
      <c r="H9149" t="s">
        <v>64</v>
      </c>
      <c r="I9149" t="s">
        <v>65</v>
      </c>
      <c r="J9149" t="s">
        <v>71</v>
      </c>
      <c r="K9149">
        <v>1</v>
      </c>
      <c r="M9149" s="1">
        <v>40640</v>
      </c>
      <c r="N9149" s="1">
        <v>40640</v>
      </c>
      <c r="O9149"/>
      <c r="P9149"/>
      <c r="Q9149"/>
      <c r="R9149"/>
    </row>
    <row r="9150" spans="1:18" x14ac:dyDescent="0.2">
      <c r="A9150" t="s">
        <v>33111</v>
      </c>
      <c r="B9150" t="s">
        <v>33112</v>
      </c>
      <c r="C9150" t="s">
        <v>33113</v>
      </c>
      <c r="D9150" t="s">
        <v>33114</v>
      </c>
      <c r="E9150">
        <v>50000</v>
      </c>
      <c r="F9150" t="s">
        <v>18</v>
      </c>
      <c r="G9150" t="s">
        <v>2318</v>
      </c>
      <c r="H9150">
        <v>4</v>
      </c>
      <c r="I9150" t="s">
        <v>8863</v>
      </c>
      <c r="J9150" t="s">
        <v>8863</v>
      </c>
      <c r="K9150">
        <v>1</v>
      </c>
      <c r="L9150" s="1">
        <v>40831</v>
      </c>
      <c r="M9150" s="1">
        <v>41794</v>
      </c>
      <c r="N9150" s="1">
        <v>41794</v>
      </c>
    </row>
    <row r="9151" spans="1:18" x14ac:dyDescent="0.2">
      <c r="A9151" t="s">
        <v>33115</v>
      </c>
      <c r="B9151" t="s">
        <v>33116</v>
      </c>
      <c r="C9151" t="s">
        <v>33117</v>
      </c>
      <c r="D9151" t="s">
        <v>33118</v>
      </c>
      <c r="E9151">
        <v>30000</v>
      </c>
      <c r="F9151" t="s">
        <v>18</v>
      </c>
      <c r="G9151" t="s">
        <v>25</v>
      </c>
      <c r="H9151" t="s">
        <v>1011</v>
      </c>
      <c r="I9151" t="s">
        <v>1035</v>
      </c>
      <c r="J9151" t="s">
        <v>1035</v>
      </c>
      <c r="K9151">
        <v>2</v>
      </c>
      <c r="L9151" s="1">
        <v>41640</v>
      </c>
      <c r="M9151" s="1">
        <v>41318</v>
      </c>
      <c r="N9151" s="1">
        <v>42297</v>
      </c>
    </row>
    <row r="9152" spans="1:18" hidden="1" x14ac:dyDescent="0.2">
      <c r="A9152" t="s">
        <v>33119</v>
      </c>
      <c r="B9152" t="s">
        <v>33120</v>
      </c>
      <c r="C9152" t="s">
        <v>33121</v>
      </c>
      <c r="D9152" t="s">
        <v>33122</v>
      </c>
      <c r="E9152">
        <v>34400</v>
      </c>
      <c r="F9152" t="s">
        <v>18</v>
      </c>
      <c r="K9152">
        <v>1</v>
      </c>
      <c r="M9152" s="1">
        <v>41592</v>
      </c>
      <c r="N9152" s="1">
        <v>41592</v>
      </c>
      <c r="O9152"/>
      <c r="P9152"/>
      <c r="Q9152"/>
      <c r="R9152"/>
    </row>
    <row r="9153" spans="1:18" hidden="1" x14ac:dyDescent="0.2">
      <c r="A9153" t="s">
        <v>33123</v>
      </c>
      <c r="B9153" t="s">
        <v>33124</v>
      </c>
      <c r="C9153" t="s">
        <v>33125</v>
      </c>
      <c r="D9153" t="s">
        <v>33126</v>
      </c>
      <c r="E9153" t="s">
        <v>43</v>
      </c>
      <c r="F9153" t="s">
        <v>18</v>
      </c>
      <c r="G9153" t="s">
        <v>25</v>
      </c>
      <c r="H9153" t="s">
        <v>44</v>
      </c>
      <c r="I9153" t="s">
        <v>282</v>
      </c>
      <c r="J9153" t="s">
        <v>282</v>
      </c>
      <c r="K9153">
        <v>1</v>
      </c>
      <c r="L9153" s="1">
        <v>39692</v>
      </c>
      <c r="M9153" s="1">
        <v>42024</v>
      </c>
      <c r="N9153" s="1">
        <v>42024</v>
      </c>
      <c r="O9153"/>
      <c r="P9153"/>
      <c r="Q9153"/>
      <c r="R9153"/>
    </row>
    <row r="9154" spans="1:18" x14ac:dyDescent="0.2">
      <c r="A9154" t="s">
        <v>33127</v>
      </c>
      <c r="B9154" t="s">
        <v>33128</v>
      </c>
      <c r="C9154" t="s">
        <v>33129</v>
      </c>
      <c r="D9154" t="s">
        <v>33130</v>
      </c>
      <c r="E9154">
        <v>96299</v>
      </c>
      <c r="F9154" t="s">
        <v>18</v>
      </c>
      <c r="G9154" t="s">
        <v>650</v>
      </c>
      <c r="H9154">
        <v>9</v>
      </c>
      <c r="I9154" t="s">
        <v>2072</v>
      </c>
      <c r="J9154" t="s">
        <v>2072</v>
      </c>
      <c r="K9154">
        <v>3</v>
      </c>
      <c r="L9154" s="1">
        <v>41153</v>
      </c>
      <c r="M9154" s="1">
        <v>41487</v>
      </c>
      <c r="N9154" s="1">
        <v>41530</v>
      </c>
    </row>
    <row r="9155" spans="1:18" x14ac:dyDescent="0.2">
      <c r="A9155" t="s">
        <v>33131</v>
      </c>
      <c r="B9155" t="s">
        <v>33132</v>
      </c>
      <c r="C9155" t="s">
        <v>33133</v>
      </c>
      <c r="D9155" t="s">
        <v>33134</v>
      </c>
      <c r="E9155">
        <v>1678603</v>
      </c>
      <c r="F9155" t="s">
        <v>113</v>
      </c>
      <c r="G9155" t="s">
        <v>2125</v>
      </c>
      <c r="H9155">
        <v>13</v>
      </c>
      <c r="I9155" t="s">
        <v>2126</v>
      </c>
      <c r="J9155" t="s">
        <v>2127</v>
      </c>
      <c r="K9155">
        <v>1</v>
      </c>
      <c r="L9155" s="1">
        <v>40148</v>
      </c>
      <c r="M9155" s="1">
        <v>42031</v>
      </c>
      <c r="N9155" s="1">
        <v>42031</v>
      </c>
    </row>
    <row r="9156" spans="1:18" x14ac:dyDescent="0.2">
      <c r="A9156" t="s">
        <v>33135</v>
      </c>
      <c r="B9156" t="s">
        <v>33136</v>
      </c>
      <c r="C9156" t="s">
        <v>33137</v>
      </c>
      <c r="D9156" t="s">
        <v>33138</v>
      </c>
      <c r="E9156">
        <v>23000000</v>
      </c>
      <c r="F9156" t="s">
        <v>18</v>
      </c>
      <c r="G9156" t="s">
        <v>552</v>
      </c>
      <c r="H9156">
        <v>29</v>
      </c>
      <c r="I9156" t="s">
        <v>749</v>
      </c>
      <c r="J9156" t="s">
        <v>749</v>
      </c>
      <c r="K9156">
        <v>3</v>
      </c>
      <c r="L9156" s="1">
        <v>40878</v>
      </c>
      <c r="M9156" s="1">
        <v>41168</v>
      </c>
      <c r="N9156" s="1">
        <v>42278</v>
      </c>
    </row>
    <row r="9157" spans="1:18" x14ac:dyDescent="0.2">
      <c r="A9157" t="s">
        <v>33139</v>
      </c>
      <c r="B9157" t="s">
        <v>33140</v>
      </c>
      <c r="C9157" t="s">
        <v>33141</v>
      </c>
      <c r="D9157" t="s">
        <v>33142</v>
      </c>
      <c r="E9157">
        <v>120000</v>
      </c>
      <c r="F9157" t="s">
        <v>18</v>
      </c>
      <c r="G9157" t="s">
        <v>25</v>
      </c>
      <c r="H9157" t="s">
        <v>158</v>
      </c>
      <c r="I9157" t="s">
        <v>244</v>
      </c>
      <c r="J9157" t="s">
        <v>244</v>
      </c>
      <c r="K9157">
        <v>1</v>
      </c>
      <c r="L9157" s="1">
        <v>41640</v>
      </c>
      <c r="M9157" s="1">
        <v>42106</v>
      </c>
      <c r="N9157" s="1">
        <v>42106</v>
      </c>
    </row>
    <row r="9158" spans="1:18" hidden="1" x14ac:dyDescent="0.2">
      <c r="A9158" t="s">
        <v>33143</v>
      </c>
      <c r="B9158" t="s">
        <v>33144</v>
      </c>
      <c r="C9158" t="s">
        <v>33145</v>
      </c>
      <c r="D9158" t="s">
        <v>2326</v>
      </c>
      <c r="E9158" t="s">
        <v>43</v>
      </c>
      <c r="F9158" t="s">
        <v>18</v>
      </c>
      <c r="G9158" t="s">
        <v>25</v>
      </c>
      <c r="H9158" t="s">
        <v>89</v>
      </c>
      <c r="I9158" t="s">
        <v>1132</v>
      </c>
      <c r="J9158" t="s">
        <v>25557</v>
      </c>
      <c r="K9158">
        <v>1</v>
      </c>
      <c r="L9158" s="1">
        <v>41611</v>
      </c>
      <c r="M9158" s="1">
        <v>41680</v>
      </c>
      <c r="N9158" s="1">
        <v>41680</v>
      </c>
      <c r="O9158"/>
      <c r="P9158"/>
      <c r="Q9158"/>
      <c r="R9158"/>
    </row>
    <row r="9159" spans="1:18" x14ac:dyDescent="0.2">
      <c r="A9159" t="s">
        <v>33146</v>
      </c>
      <c r="B9159" t="s">
        <v>33147</v>
      </c>
      <c r="C9159" t="s">
        <v>33148</v>
      </c>
      <c r="D9159" t="s">
        <v>33149</v>
      </c>
      <c r="E9159">
        <v>153553</v>
      </c>
      <c r="F9159" t="s">
        <v>207</v>
      </c>
      <c r="G9159" t="s">
        <v>57</v>
      </c>
      <c r="H9159" t="s">
        <v>202</v>
      </c>
      <c r="I9159" t="s">
        <v>130</v>
      </c>
      <c r="J9159" t="s">
        <v>130</v>
      </c>
      <c r="K9159">
        <v>1</v>
      </c>
      <c r="L9159" s="1">
        <v>42005</v>
      </c>
      <c r="M9159" s="1">
        <v>42248</v>
      </c>
      <c r="N9159" s="1">
        <v>42248</v>
      </c>
    </row>
    <row r="9160" spans="1:18" hidden="1" x14ac:dyDescent="0.2">
      <c r="A9160" t="s">
        <v>33150</v>
      </c>
      <c r="B9160" t="s">
        <v>33151</v>
      </c>
      <c r="C9160" t="s">
        <v>33152</v>
      </c>
      <c r="D9160" t="s">
        <v>1401</v>
      </c>
      <c r="E9160">
        <v>1281302</v>
      </c>
      <c r="F9160" t="s">
        <v>18</v>
      </c>
      <c r="G9160" t="s">
        <v>128</v>
      </c>
      <c r="H9160" t="s">
        <v>3976</v>
      </c>
      <c r="I9160" t="s">
        <v>20448</v>
      </c>
      <c r="J9160" t="s">
        <v>20448</v>
      </c>
      <c r="K9160">
        <v>1</v>
      </c>
      <c r="M9160" s="1">
        <v>41244</v>
      </c>
      <c r="N9160" s="1">
        <v>41244</v>
      </c>
      <c r="O9160"/>
      <c r="P9160"/>
      <c r="Q9160"/>
      <c r="R9160"/>
    </row>
    <row r="9161" spans="1:18" x14ac:dyDescent="0.2">
      <c r="A9161" t="s">
        <v>33153</v>
      </c>
      <c r="B9161" t="s">
        <v>33154</v>
      </c>
      <c r="D9161" t="s">
        <v>42</v>
      </c>
      <c r="E9161">
        <v>5000000</v>
      </c>
      <c r="F9161" t="s">
        <v>18</v>
      </c>
      <c r="G9161" t="s">
        <v>25</v>
      </c>
      <c r="H9161" t="s">
        <v>44</v>
      </c>
      <c r="I9161" t="s">
        <v>282</v>
      </c>
      <c r="J9161" t="s">
        <v>2894</v>
      </c>
      <c r="K9161">
        <v>2</v>
      </c>
      <c r="L9161" s="1">
        <v>37622</v>
      </c>
      <c r="M9161" s="1">
        <v>38251</v>
      </c>
      <c r="N9161" s="1">
        <v>39042</v>
      </c>
    </row>
    <row r="9162" spans="1:18" hidden="1" x14ac:dyDescent="0.2">
      <c r="A9162" t="s">
        <v>33155</v>
      </c>
      <c r="B9162" t="s">
        <v>33156</v>
      </c>
      <c r="C9162" t="s">
        <v>33157</v>
      </c>
      <c r="D9162" t="s">
        <v>75</v>
      </c>
      <c r="E9162" t="s">
        <v>43</v>
      </c>
      <c r="F9162" t="s">
        <v>18</v>
      </c>
      <c r="G9162" t="s">
        <v>25</v>
      </c>
      <c r="H9162" t="s">
        <v>89</v>
      </c>
      <c r="I9162" t="s">
        <v>1260</v>
      </c>
      <c r="J9162" t="s">
        <v>1783</v>
      </c>
      <c r="K9162">
        <v>1</v>
      </c>
      <c r="L9162" s="1">
        <v>37288</v>
      </c>
      <c r="M9162" s="1">
        <v>41437</v>
      </c>
      <c r="N9162" s="1">
        <v>41437</v>
      </c>
      <c r="O9162"/>
      <c r="P9162"/>
      <c r="Q9162"/>
      <c r="R9162"/>
    </row>
    <row r="9163" spans="1:18" x14ac:dyDescent="0.2">
      <c r="A9163" t="s">
        <v>33158</v>
      </c>
      <c r="B9163" t="s">
        <v>33159</v>
      </c>
      <c r="C9163" t="s">
        <v>33160</v>
      </c>
      <c r="D9163" t="s">
        <v>741</v>
      </c>
      <c r="E9163">
        <v>2587458</v>
      </c>
      <c r="F9163" t="s">
        <v>18</v>
      </c>
      <c r="G9163" t="s">
        <v>25</v>
      </c>
      <c r="H9163" t="s">
        <v>64</v>
      </c>
      <c r="I9163" t="s">
        <v>65</v>
      </c>
      <c r="J9163" t="s">
        <v>984</v>
      </c>
      <c r="K9163">
        <v>2</v>
      </c>
      <c r="L9163" s="1">
        <v>38353</v>
      </c>
      <c r="M9163" s="1">
        <v>40438</v>
      </c>
      <c r="N9163" s="1">
        <v>41568</v>
      </c>
    </row>
    <row r="9164" spans="1:18" x14ac:dyDescent="0.2">
      <c r="A9164" t="s">
        <v>33161</v>
      </c>
      <c r="B9164" t="s">
        <v>33162</v>
      </c>
      <c r="C9164" t="s">
        <v>33163</v>
      </c>
      <c r="D9164" t="s">
        <v>33164</v>
      </c>
      <c r="E9164">
        <v>95000</v>
      </c>
      <c r="F9164" t="s">
        <v>18</v>
      </c>
      <c r="G9164" t="s">
        <v>25</v>
      </c>
      <c r="H9164" t="s">
        <v>380</v>
      </c>
      <c r="I9164" t="s">
        <v>4559</v>
      </c>
      <c r="J9164" t="s">
        <v>4559</v>
      </c>
      <c r="K9164">
        <v>1</v>
      </c>
      <c r="L9164" s="1">
        <v>41883</v>
      </c>
      <c r="M9164" s="1">
        <v>41913</v>
      </c>
      <c r="N9164" s="1">
        <v>41913</v>
      </c>
    </row>
    <row r="9165" spans="1:18" x14ac:dyDescent="0.2">
      <c r="A9165" t="s">
        <v>33165</v>
      </c>
      <c r="B9165" t="s">
        <v>33166</v>
      </c>
      <c r="C9165" t="s">
        <v>33167</v>
      </c>
      <c r="D9165" t="s">
        <v>33168</v>
      </c>
      <c r="E9165">
        <v>886210</v>
      </c>
      <c r="F9165" t="s">
        <v>207</v>
      </c>
      <c r="G9165" t="s">
        <v>165</v>
      </c>
      <c r="H9165" t="s">
        <v>166</v>
      </c>
      <c r="I9165" t="s">
        <v>167</v>
      </c>
      <c r="J9165" t="s">
        <v>167</v>
      </c>
      <c r="K9165">
        <v>1</v>
      </c>
      <c r="L9165" s="1">
        <v>39733</v>
      </c>
      <c r="M9165" s="1">
        <v>39727</v>
      </c>
      <c r="N9165" s="1">
        <v>39727</v>
      </c>
    </row>
    <row r="9166" spans="1:18" x14ac:dyDescent="0.2">
      <c r="A9166" t="s">
        <v>33169</v>
      </c>
      <c r="B9166" t="s">
        <v>33170</v>
      </c>
      <c r="C9166" t="s">
        <v>33171</v>
      </c>
      <c r="D9166" t="s">
        <v>33172</v>
      </c>
      <c r="E9166">
        <v>1944976</v>
      </c>
      <c r="F9166" t="s">
        <v>207</v>
      </c>
      <c r="K9166">
        <v>1</v>
      </c>
      <c r="L9166" s="1">
        <v>40571</v>
      </c>
      <c r="M9166" s="1">
        <v>42170</v>
      </c>
      <c r="N9166" s="1">
        <v>42170</v>
      </c>
    </row>
    <row r="9167" spans="1:18" x14ac:dyDescent="0.2">
      <c r="A9167" t="s">
        <v>33173</v>
      </c>
      <c r="B9167" t="s">
        <v>33174</v>
      </c>
      <c r="C9167" t="s">
        <v>33175</v>
      </c>
      <c r="D9167" t="s">
        <v>33176</v>
      </c>
      <c r="E9167">
        <v>9856183</v>
      </c>
      <c r="F9167" t="s">
        <v>113</v>
      </c>
      <c r="G9167" t="s">
        <v>25</v>
      </c>
      <c r="H9167" t="s">
        <v>286</v>
      </c>
      <c r="I9167" t="s">
        <v>1030</v>
      </c>
      <c r="J9167" t="s">
        <v>1030</v>
      </c>
      <c r="K9167">
        <v>2</v>
      </c>
      <c r="L9167" s="1">
        <v>40238</v>
      </c>
      <c r="M9167" s="1">
        <v>40549</v>
      </c>
      <c r="N9167" s="1">
        <v>41103</v>
      </c>
    </row>
    <row r="9168" spans="1:18" x14ac:dyDescent="0.2">
      <c r="A9168" t="s">
        <v>33177</v>
      </c>
      <c r="B9168" t="s">
        <v>33178</v>
      </c>
      <c r="C9168" t="s">
        <v>33179</v>
      </c>
      <c r="D9168" t="s">
        <v>264</v>
      </c>
      <c r="E9168">
        <v>24110275</v>
      </c>
      <c r="F9168" t="s">
        <v>18</v>
      </c>
      <c r="G9168" t="s">
        <v>25</v>
      </c>
      <c r="H9168" t="s">
        <v>1234</v>
      </c>
      <c r="I9168" t="s">
        <v>1235</v>
      </c>
      <c r="J9168" t="s">
        <v>1235</v>
      </c>
      <c r="K9168">
        <v>9</v>
      </c>
      <c r="L9168" s="1">
        <v>40179</v>
      </c>
      <c r="M9168" s="1">
        <v>40283</v>
      </c>
      <c r="N9168" s="1">
        <v>42172</v>
      </c>
    </row>
    <row r="9169" spans="1:18" hidden="1" x14ac:dyDescent="0.2">
      <c r="A9169" t="s">
        <v>33180</v>
      </c>
      <c r="B9169" t="s">
        <v>33181</v>
      </c>
      <c r="D9169" t="s">
        <v>33182</v>
      </c>
      <c r="E9169">
        <v>30000</v>
      </c>
      <c r="F9169" t="s">
        <v>18</v>
      </c>
      <c r="K9169">
        <v>1</v>
      </c>
      <c r="M9169" s="1">
        <v>40831</v>
      </c>
      <c r="N9169" s="1">
        <v>40831</v>
      </c>
      <c r="O9169"/>
      <c r="P9169"/>
      <c r="Q9169"/>
      <c r="R9169"/>
    </row>
    <row r="9170" spans="1:18" hidden="1" x14ac:dyDescent="0.2">
      <c r="A9170" t="s">
        <v>33183</v>
      </c>
      <c r="B9170" t="s">
        <v>33184</v>
      </c>
      <c r="C9170" t="s">
        <v>33185</v>
      </c>
      <c r="D9170" t="s">
        <v>33186</v>
      </c>
      <c r="E9170" t="s">
        <v>43</v>
      </c>
      <c r="F9170" t="s">
        <v>18</v>
      </c>
      <c r="G9170" t="s">
        <v>1255</v>
      </c>
      <c r="H9170">
        <v>42</v>
      </c>
      <c r="I9170" t="s">
        <v>1256</v>
      </c>
      <c r="J9170" t="s">
        <v>1256</v>
      </c>
      <c r="K9170">
        <v>1</v>
      </c>
      <c r="L9170" s="1">
        <v>40445</v>
      </c>
      <c r="M9170" s="1">
        <v>41518</v>
      </c>
      <c r="N9170" s="1">
        <v>41518</v>
      </c>
      <c r="O9170"/>
      <c r="P9170"/>
      <c r="Q9170"/>
      <c r="R9170"/>
    </row>
    <row r="9171" spans="1:18" x14ac:dyDescent="0.2">
      <c r="A9171" t="s">
        <v>33187</v>
      </c>
      <c r="B9171" t="s">
        <v>33188</v>
      </c>
      <c r="C9171" t="s">
        <v>33189</v>
      </c>
      <c r="D9171" t="s">
        <v>33190</v>
      </c>
      <c r="E9171">
        <v>150000</v>
      </c>
      <c r="F9171" t="s">
        <v>18</v>
      </c>
      <c r="G9171" t="s">
        <v>57</v>
      </c>
      <c r="H9171" t="s">
        <v>4487</v>
      </c>
      <c r="I9171" t="s">
        <v>6236</v>
      </c>
      <c r="J9171" t="s">
        <v>6236</v>
      </c>
      <c r="K9171">
        <v>1</v>
      </c>
      <c r="L9171" s="1">
        <v>39873</v>
      </c>
      <c r="M9171" s="1">
        <v>40238</v>
      </c>
      <c r="N9171" s="1">
        <v>40238</v>
      </c>
    </row>
    <row r="9172" spans="1:18" x14ac:dyDescent="0.2">
      <c r="A9172" t="s">
        <v>33191</v>
      </c>
      <c r="B9172" t="s">
        <v>33192</v>
      </c>
      <c r="C9172" t="s">
        <v>33193</v>
      </c>
      <c r="D9172" t="s">
        <v>993</v>
      </c>
      <c r="E9172">
        <v>3000</v>
      </c>
      <c r="F9172" t="s">
        <v>18</v>
      </c>
      <c r="G9172" t="s">
        <v>25</v>
      </c>
      <c r="H9172" t="s">
        <v>808</v>
      </c>
      <c r="I9172" t="s">
        <v>809</v>
      </c>
      <c r="J9172" t="s">
        <v>809</v>
      </c>
      <c r="K9172">
        <v>1</v>
      </c>
      <c r="L9172" s="1">
        <v>41560</v>
      </c>
      <c r="M9172" s="1">
        <v>41934</v>
      </c>
      <c r="N9172" s="1">
        <v>41934</v>
      </c>
    </row>
    <row r="9173" spans="1:18" hidden="1" x14ac:dyDescent="0.2">
      <c r="A9173" t="s">
        <v>33194</v>
      </c>
      <c r="B9173" t="s">
        <v>33195</v>
      </c>
      <c r="C9173" t="s">
        <v>33196</v>
      </c>
      <c r="D9173" t="s">
        <v>2326</v>
      </c>
      <c r="E9173" t="s">
        <v>43</v>
      </c>
      <c r="F9173" t="s">
        <v>18</v>
      </c>
      <c r="G9173" t="s">
        <v>25</v>
      </c>
      <c r="H9173" t="s">
        <v>99</v>
      </c>
      <c r="I9173" t="s">
        <v>100</v>
      </c>
      <c r="J9173" t="s">
        <v>13190</v>
      </c>
      <c r="K9173">
        <v>1</v>
      </c>
      <c r="L9173" s="1">
        <v>40725</v>
      </c>
      <c r="M9173" s="1">
        <v>40739</v>
      </c>
      <c r="N9173" s="1">
        <v>40739</v>
      </c>
      <c r="O9173"/>
      <c r="P9173"/>
      <c r="Q9173"/>
      <c r="R9173"/>
    </row>
    <row r="9174" spans="1:18" hidden="1" x14ac:dyDescent="0.2">
      <c r="A9174" t="s">
        <v>33197</v>
      </c>
      <c r="B9174" t="s">
        <v>33198</v>
      </c>
      <c r="C9174" t="s">
        <v>33199</v>
      </c>
      <c r="D9174" t="s">
        <v>2966</v>
      </c>
      <c r="E9174" t="s">
        <v>43</v>
      </c>
      <c r="F9174" t="s">
        <v>18</v>
      </c>
      <c r="G9174" t="s">
        <v>860</v>
      </c>
      <c r="H9174" t="s">
        <v>861</v>
      </c>
      <c r="I9174" t="s">
        <v>862</v>
      </c>
      <c r="J9174" t="s">
        <v>862</v>
      </c>
      <c r="K9174">
        <v>1</v>
      </c>
      <c r="L9174" s="1">
        <v>41644</v>
      </c>
      <c r="M9174" s="1">
        <v>41954</v>
      </c>
      <c r="N9174" s="1">
        <v>41954</v>
      </c>
      <c r="O9174"/>
      <c r="P9174"/>
      <c r="Q9174"/>
      <c r="R9174"/>
    </row>
    <row r="9175" spans="1:18" x14ac:dyDescent="0.2">
      <c r="A9175" t="s">
        <v>33200</v>
      </c>
      <c r="B9175" t="s">
        <v>33201</v>
      </c>
      <c r="C9175" t="s">
        <v>33202</v>
      </c>
      <c r="D9175" t="s">
        <v>75</v>
      </c>
      <c r="E9175">
        <v>130000</v>
      </c>
      <c r="F9175" t="s">
        <v>18</v>
      </c>
      <c r="K9175">
        <v>1</v>
      </c>
      <c r="L9175" s="1">
        <v>42156</v>
      </c>
      <c r="M9175" s="1">
        <v>42200</v>
      </c>
      <c r="N9175" s="1">
        <v>42200</v>
      </c>
    </row>
    <row r="9176" spans="1:18" x14ac:dyDescent="0.2">
      <c r="A9176" t="s">
        <v>33203</v>
      </c>
      <c r="B9176" t="s">
        <v>33204</v>
      </c>
      <c r="C9176" t="s">
        <v>33205</v>
      </c>
      <c r="D9176" t="s">
        <v>70</v>
      </c>
      <c r="E9176">
        <v>4000000</v>
      </c>
      <c r="F9176" t="s">
        <v>18</v>
      </c>
      <c r="G9176" t="s">
        <v>25</v>
      </c>
      <c r="H9176" t="s">
        <v>545</v>
      </c>
      <c r="I9176" t="s">
        <v>546</v>
      </c>
      <c r="J9176" t="s">
        <v>5575</v>
      </c>
      <c r="K9176">
        <v>1</v>
      </c>
      <c r="L9176" s="1">
        <v>27760</v>
      </c>
      <c r="M9176" s="1">
        <v>39905</v>
      </c>
      <c r="N9176" s="1">
        <v>39905</v>
      </c>
    </row>
    <row r="9177" spans="1:18" hidden="1" x14ac:dyDescent="0.2">
      <c r="A9177" t="s">
        <v>33206</v>
      </c>
      <c r="B9177" t="s">
        <v>33207</v>
      </c>
      <c r="C9177" t="s">
        <v>33208</v>
      </c>
      <c r="D9177" t="s">
        <v>33209</v>
      </c>
      <c r="E9177" t="s">
        <v>43</v>
      </c>
      <c r="F9177" t="s">
        <v>18</v>
      </c>
      <c r="G9177" t="s">
        <v>57</v>
      </c>
      <c r="H9177" t="s">
        <v>202</v>
      </c>
      <c r="I9177" t="s">
        <v>203</v>
      </c>
      <c r="J9177" t="s">
        <v>203</v>
      </c>
      <c r="K9177">
        <v>1</v>
      </c>
      <c r="L9177" s="1">
        <v>40603</v>
      </c>
      <c r="M9177" s="1">
        <v>40842</v>
      </c>
      <c r="N9177" s="1">
        <v>40842</v>
      </c>
      <c r="O9177"/>
      <c r="P9177"/>
      <c r="Q9177"/>
      <c r="R9177"/>
    </row>
    <row r="9178" spans="1:18" x14ac:dyDescent="0.2">
      <c r="A9178" t="s">
        <v>33210</v>
      </c>
      <c r="B9178" t="s">
        <v>33211</v>
      </c>
      <c r="C9178" t="s">
        <v>33212</v>
      </c>
      <c r="D9178" t="s">
        <v>23339</v>
      </c>
      <c r="E9178">
        <v>245000000</v>
      </c>
      <c r="F9178" t="s">
        <v>18</v>
      </c>
      <c r="G9178" t="s">
        <v>25</v>
      </c>
      <c r="H9178" t="s">
        <v>286</v>
      </c>
      <c r="I9178" t="s">
        <v>578</v>
      </c>
      <c r="J9178" t="s">
        <v>578</v>
      </c>
      <c r="K9178">
        <v>1</v>
      </c>
      <c r="L9178" s="1">
        <v>39814</v>
      </c>
      <c r="M9178" s="1">
        <v>41829</v>
      </c>
      <c r="N9178" s="1">
        <v>41829</v>
      </c>
    </row>
    <row r="9179" spans="1:18" x14ac:dyDescent="0.2">
      <c r="A9179" t="s">
        <v>33213</v>
      </c>
      <c r="B9179" t="s">
        <v>33214</v>
      </c>
      <c r="C9179" t="s">
        <v>33215</v>
      </c>
      <c r="D9179" t="s">
        <v>56</v>
      </c>
      <c r="E9179">
        <v>3050000</v>
      </c>
      <c r="F9179" t="s">
        <v>18</v>
      </c>
      <c r="G9179" t="s">
        <v>25</v>
      </c>
      <c r="H9179" t="s">
        <v>142</v>
      </c>
      <c r="I9179" t="s">
        <v>143</v>
      </c>
      <c r="J9179" t="s">
        <v>143</v>
      </c>
      <c r="K9179">
        <v>3</v>
      </c>
      <c r="L9179" s="1">
        <v>39083</v>
      </c>
      <c r="M9179" s="1">
        <v>40928</v>
      </c>
      <c r="N9179" s="1">
        <v>42180</v>
      </c>
    </row>
    <row r="9180" spans="1:18" hidden="1" x14ac:dyDescent="0.2">
      <c r="A9180" t="s">
        <v>33216</v>
      </c>
      <c r="B9180" t="s">
        <v>33217</v>
      </c>
      <c r="C9180" t="s">
        <v>33218</v>
      </c>
      <c r="D9180" t="s">
        <v>56</v>
      </c>
      <c r="E9180" t="s">
        <v>43</v>
      </c>
      <c r="F9180" t="s">
        <v>113</v>
      </c>
      <c r="G9180" t="s">
        <v>25</v>
      </c>
      <c r="H9180" t="s">
        <v>64</v>
      </c>
      <c r="I9180" t="s">
        <v>1221</v>
      </c>
      <c r="J9180" t="s">
        <v>1221</v>
      </c>
      <c r="K9180">
        <v>1</v>
      </c>
      <c r="L9180" s="1">
        <v>37987</v>
      </c>
      <c r="M9180" s="1">
        <v>39479</v>
      </c>
      <c r="N9180" s="1">
        <v>39479</v>
      </c>
      <c r="O9180"/>
      <c r="P9180"/>
      <c r="Q9180"/>
      <c r="R9180"/>
    </row>
    <row r="9181" spans="1:18" x14ac:dyDescent="0.2">
      <c r="A9181" t="s">
        <v>33219</v>
      </c>
      <c r="B9181" t="s">
        <v>33220</v>
      </c>
      <c r="C9181" t="s">
        <v>33221</v>
      </c>
      <c r="D9181" t="s">
        <v>33222</v>
      </c>
      <c r="E9181">
        <v>55000</v>
      </c>
      <c r="F9181" t="s">
        <v>18</v>
      </c>
      <c r="G9181" t="s">
        <v>25</v>
      </c>
      <c r="H9181" t="s">
        <v>142</v>
      </c>
      <c r="I9181" t="s">
        <v>143</v>
      </c>
      <c r="J9181" t="s">
        <v>143</v>
      </c>
      <c r="K9181">
        <v>2</v>
      </c>
      <c r="L9181" s="1">
        <v>41030</v>
      </c>
      <c r="M9181" s="1">
        <v>41380</v>
      </c>
      <c r="N9181" s="1">
        <v>41715</v>
      </c>
    </row>
    <row r="9182" spans="1:18" hidden="1" x14ac:dyDescent="0.2">
      <c r="A9182" t="s">
        <v>33223</v>
      </c>
      <c r="B9182" t="s">
        <v>33224</v>
      </c>
      <c r="C9182" t="s">
        <v>33225</v>
      </c>
      <c r="D9182" t="s">
        <v>42</v>
      </c>
      <c r="E9182">
        <v>44307221</v>
      </c>
      <c r="F9182" t="s">
        <v>113</v>
      </c>
      <c r="G9182" t="s">
        <v>25</v>
      </c>
      <c r="H9182" t="s">
        <v>99</v>
      </c>
      <c r="I9182" t="s">
        <v>100</v>
      </c>
      <c r="J9182" t="s">
        <v>33226</v>
      </c>
      <c r="K9182">
        <v>2</v>
      </c>
      <c r="M9182" s="1">
        <v>38419</v>
      </c>
      <c r="N9182" s="1">
        <v>40039</v>
      </c>
      <c r="O9182"/>
      <c r="P9182"/>
      <c r="Q9182"/>
      <c r="R9182"/>
    </row>
    <row r="9183" spans="1:18" x14ac:dyDescent="0.2">
      <c r="A9183" t="s">
        <v>33227</v>
      </c>
      <c r="B9183" t="s">
        <v>33228</v>
      </c>
      <c r="C9183" t="s">
        <v>33229</v>
      </c>
      <c r="D9183" t="s">
        <v>42</v>
      </c>
      <c r="E9183">
        <v>2780609</v>
      </c>
      <c r="F9183" t="s">
        <v>18</v>
      </c>
      <c r="G9183" t="s">
        <v>2125</v>
      </c>
      <c r="H9183">
        <v>8</v>
      </c>
      <c r="I9183" t="s">
        <v>18478</v>
      </c>
      <c r="J9183" t="s">
        <v>18478</v>
      </c>
      <c r="K9183">
        <v>6</v>
      </c>
      <c r="L9183" s="1">
        <v>39814</v>
      </c>
      <c r="M9183" s="1">
        <v>40513</v>
      </c>
      <c r="N9183" s="1">
        <v>42155</v>
      </c>
    </row>
    <row r="9184" spans="1:18" x14ac:dyDescent="0.2">
      <c r="A9184" t="s">
        <v>33230</v>
      </c>
      <c r="B9184" t="s">
        <v>33231</v>
      </c>
      <c r="C9184" t="s">
        <v>33232</v>
      </c>
      <c r="D9184" t="s">
        <v>42</v>
      </c>
      <c r="E9184">
        <v>6800000</v>
      </c>
      <c r="F9184" t="s">
        <v>18</v>
      </c>
      <c r="G9184" t="s">
        <v>25</v>
      </c>
      <c r="H9184" t="s">
        <v>64</v>
      </c>
      <c r="I9184" t="s">
        <v>95</v>
      </c>
      <c r="J9184" t="s">
        <v>6966</v>
      </c>
      <c r="K9184">
        <v>3</v>
      </c>
      <c r="L9184" s="1">
        <v>36892</v>
      </c>
      <c r="M9184" s="1">
        <v>38764</v>
      </c>
      <c r="N9184" s="1">
        <v>39265</v>
      </c>
    </row>
    <row r="9185" spans="1:18" x14ac:dyDescent="0.2">
      <c r="A9185" t="s">
        <v>33233</v>
      </c>
      <c r="B9185" t="s">
        <v>33234</v>
      </c>
      <c r="C9185" t="s">
        <v>33235</v>
      </c>
      <c r="D9185" t="s">
        <v>42</v>
      </c>
      <c r="E9185">
        <v>48000</v>
      </c>
      <c r="F9185" t="s">
        <v>18</v>
      </c>
      <c r="G9185" t="s">
        <v>25</v>
      </c>
      <c r="H9185" t="s">
        <v>44</v>
      </c>
      <c r="I9185" t="s">
        <v>45</v>
      </c>
      <c r="J9185" t="s">
        <v>46</v>
      </c>
      <c r="K9185">
        <v>1</v>
      </c>
      <c r="L9185" s="1">
        <v>41282</v>
      </c>
      <c r="M9185" s="1">
        <v>41686</v>
      </c>
      <c r="N9185" s="1">
        <v>41686</v>
      </c>
    </row>
    <row r="9186" spans="1:18" x14ac:dyDescent="0.2">
      <c r="A9186" t="s">
        <v>33236</v>
      </c>
      <c r="B9186" t="s">
        <v>33237</v>
      </c>
      <c r="C9186" t="s">
        <v>33238</v>
      </c>
      <c r="D9186" t="s">
        <v>33239</v>
      </c>
      <c r="E9186">
        <v>1178000</v>
      </c>
      <c r="F9186" t="s">
        <v>113</v>
      </c>
      <c r="G9186" t="s">
        <v>25</v>
      </c>
      <c r="H9186" t="s">
        <v>158</v>
      </c>
      <c r="I9186" t="s">
        <v>244</v>
      </c>
      <c r="J9186" t="s">
        <v>244</v>
      </c>
      <c r="K9186">
        <v>5</v>
      </c>
      <c r="L9186" s="1">
        <v>39630</v>
      </c>
      <c r="M9186" s="1">
        <v>40391</v>
      </c>
      <c r="N9186" s="1">
        <v>41097</v>
      </c>
    </row>
    <row r="9187" spans="1:18" hidden="1" x14ac:dyDescent="0.2">
      <c r="A9187" t="s">
        <v>33240</v>
      </c>
      <c r="B9187" t="s">
        <v>33241</v>
      </c>
      <c r="C9187" t="s">
        <v>33242</v>
      </c>
      <c r="D9187" t="s">
        <v>2326</v>
      </c>
      <c r="E9187" t="s">
        <v>43</v>
      </c>
      <c r="F9187" t="s">
        <v>18</v>
      </c>
      <c r="G9187" t="s">
        <v>25</v>
      </c>
      <c r="H9187" t="s">
        <v>99</v>
      </c>
      <c r="I9187" t="s">
        <v>100</v>
      </c>
      <c r="J9187" t="s">
        <v>33243</v>
      </c>
      <c r="K9187">
        <v>1</v>
      </c>
      <c r="L9187" s="1">
        <v>41065</v>
      </c>
      <c r="M9187" s="1">
        <v>41058</v>
      </c>
      <c r="N9187" s="1">
        <v>41058</v>
      </c>
      <c r="O9187"/>
      <c r="P9187"/>
      <c r="Q9187"/>
      <c r="R9187"/>
    </row>
    <row r="9188" spans="1:18" x14ac:dyDescent="0.2">
      <c r="A9188" t="s">
        <v>33244</v>
      </c>
      <c r="B9188" t="s">
        <v>33245</v>
      </c>
      <c r="C9188" t="s">
        <v>33246</v>
      </c>
      <c r="D9188" t="s">
        <v>33247</v>
      </c>
      <c r="E9188">
        <v>18300000</v>
      </c>
      <c r="F9188" t="s">
        <v>18</v>
      </c>
      <c r="G9188" t="s">
        <v>25</v>
      </c>
      <c r="H9188" t="s">
        <v>106</v>
      </c>
      <c r="I9188" t="s">
        <v>107</v>
      </c>
      <c r="J9188" t="s">
        <v>108</v>
      </c>
      <c r="K9188">
        <v>1</v>
      </c>
      <c r="L9188" s="1">
        <v>41801</v>
      </c>
      <c r="M9188" s="1">
        <v>42087</v>
      </c>
      <c r="N9188" s="1">
        <v>42087</v>
      </c>
    </row>
    <row r="9189" spans="1:18" x14ac:dyDescent="0.2">
      <c r="A9189" t="s">
        <v>33248</v>
      </c>
      <c r="B9189" t="s">
        <v>33249</v>
      </c>
      <c r="C9189" t="s">
        <v>33250</v>
      </c>
      <c r="D9189" t="s">
        <v>42</v>
      </c>
      <c r="E9189">
        <v>410000</v>
      </c>
      <c r="F9189" t="s">
        <v>18</v>
      </c>
      <c r="G9189" t="s">
        <v>25</v>
      </c>
      <c r="H9189" t="s">
        <v>808</v>
      </c>
      <c r="I9189" t="s">
        <v>809</v>
      </c>
      <c r="J9189" t="s">
        <v>809</v>
      </c>
      <c r="K9189">
        <v>1</v>
      </c>
      <c r="L9189" s="1">
        <v>36892</v>
      </c>
      <c r="M9189" s="1">
        <v>40242</v>
      </c>
      <c r="N9189" s="1">
        <v>40242</v>
      </c>
    </row>
    <row r="9190" spans="1:18" x14ac:dyDescent="0.2">
      <c r="A9190" t="s">
        <v>33251</v>
      </c>
      <c r="B9190" t="s">
        <v>33252</v>
      </c>
      <c r="C9190" t="s">
        <v>33253</v>
      </c>
      <c r="D9190" t="s">
        <v>33254</v>
      </c>
      <c r="E9190">
        <v>40000</v>
      </c>
      <c r="F9190" t="s">
        <v>18</v>
      </c>
      <c r="G9190" t="s">
        <v>25</v>
      </c>
      <c r="H9190" t="s">
        <v>64</v>
      </c>
      <c r="I9190" t="s">
        <v>95</v>
      </c>
      <c r="J9190" t="s">
        <v>376</v>
      </c>
      <c r="K9190">
        <v>1</v>
      </c>
      <c r="L9190" s="1">
        <v>40909</v>
      </c>
      <c r="M9190" s="1">
        <v>41440</v>
      </c>
      <c r="N9190" s="1">
        <v>41440</v>
      </c>
    </row>
    <row r="9191" spans="1:18" x14ac:dyDescent="0.2">
      <c r="A9191" t="s">
        <v>33255</v>
      </c>
      <c r="B9191" t="s">
        <v>33256</v>
      </c>
      <c r="C9191" t="s">
        <v>33257</v>
      </c>
      <c r="D9191" t="s">
        <v>33258</v>
      </c>
      <c r="E9191">
        <v>1600000</v>
      </c>
      <c r="F9191" t="s">
        <v>18</v>
      </c>
      <c r="G9191" t="s">
        <v>25</v>
      </c>
      <c r="H9191" t="s">
        <v>106</v>
      </c>
      <c r="I9191" t="s">
        <v>107</v>
      </c>
      <c r="J9191" t="s">
        <v>108</v>
      </c>
      <c r="K9191">
        <v>1</v>
      </c>
      <c r="L9191" s="1">
        <v>41699</v>
      </c>
      <c r="M9191" s="1">
        <v>42122</v>
      </c>
      <c r="N9191" s="1">
        <v>42122</v>
      </c>
    </row>
    <row r="9192" spans="1:18" hidden="1" x14ac:dyDescent="0.2">
      <c r="A9192" t="s">
        <v>33259</v>
      </c>
      <c r="B9192" t="s">
        <v>33260</v>
      </c>
      <c r="C9192" t="s">
        <v>33261</v>
      </c>
      <c r="D9192" t="s">
        <v>12687</v>
      </c>
      <c r="E9192" t="s">
        <v>43</v>
      </c>
      <c r="F9192" t="s">
        <v>18</v>
      </c>
      <c r="G9192" t="s">
        <v>25</v>
      </c>
      <c r="H9192" t="s">
        <v>1080</v>
      </c>
      <c r="I9192" t="s">
        <v>16297</v>
      </c>
      <c r="J9192" t="s">
        <v>33262</v>
      </c>
      <c r="K9192">
        <v>1</v>
      </c>
      <c r="L9192" s="1">
        <v>28981</v>
      </c>
      <c r="M9192" s="1">
        <v>42143</v>
      </c>
      <c r="N9192" s="1">
        <v>42143</v>
      </c>
      <c r="O9192"/>
      <c r="P9192"/>
      <c r="Q9192"/>
      <c r="R9192"/>
    </row>
    <row r="9193" spans="1:18" x14ac:dyDescent="0.2">
      <c r="A9193" t="s">
        <v>33263</v>
      </c>
      <c r="B9193" t="s">
        <v>33264</v>
      </c>
      <c r="C9193" t="s">
        <v>33265</v>
      </c>
      <c r="D9193" t="s">
        <v>741</v>
      </c>
      <c r="E9193">
        <v>100000000</v>
      </c>
      <c r="F9193" t="s">
        <v>18</v>
      </c>
      <c r="G9193" t="s">
        <v>699</v>
      </c>
      <c r="H9193">
        <v>4</v>
      </c>
      <c r="I9193" t="s">
        <v>14076</v>
      </c>
      <c r="J9193" t="s">
        <v>30107</v>
      </c>
      <c r="K9193">
        <v>1</v>
      </c>
      <c r="L9193" s="1">
        <v>33970</v>
      </c>
      <c r="M9193" s="1">
        <v>41617</v>
      </c>
      <c r="N9193" s="1">
        <v>41617</v>
      </c>
    </row>
    <row r="9194" spans="1:18" hidden="1" x14ac:dyDescent="0.2">
      <c r="A9194" t="s">
        <v>33266</v>
      </c>
      <c r="B9194" t="s">
        <v>33267</v>
      </c>
      <c r="D9194" t="s">
        <v>181</v>
      </c>
      <c r="E9194" t="s">
        <v>43</v>
      </c>
      <c r="F9194" t="s">
        <v>18</v>
      </c>
      <c r="G9194" t="s">
        <v>25</v>
      </c>
      <c r="H9194" t="s">
        <v>3162</v>
      </c>
      <c r="I9194" t="s">
        <v>33268</v>
      </c>
      <c r="J9194" t="s">
        <v>33268</v>
      </c>
      <c r="K9194">
        <v>1</v>
      </c>
      <c r="L9194" s="1">
        <v>37622</v>
      </c>
      <c r="M9194" s="1">
        <v>41053</v>
      </c>
      <c r="N9194" s="1">
        <v>41053</v>
      </c>
      <c r="O9194"/>
      <c r="P9194"/>
      <c r="Q9194"/>
      <c r="R9194"/>
    </row>
    <row r="9195" spans="1:18" x14ac:dyDescent="0.2">
      <c r="A9195" t="s">
        <v>33269</v>
      </c>
      <c r="B9195" t="s">
        <v>33270</v>
      </c>
      <c r="D9195" t="s">
        <v>33271</v>
      </c>
      <c r="E9195">
        <v>10000</v>
      </c>
      <c r="F9195" t="s">
        <v>18</v>
      </c>
      <c r="G9195" t="s">
        <v>25</v>
      </c>
      <c r="H9195" t="s">
        <v>82</v>
      </c>
      <c r="I9195" t="s">
        <v>1764</v>
      </c>
      <c r="J9195" t="s">
        <v>1764</v>
      </c>
      <c r="K9195">
        <v>1</v>
      </c>
      <c r="L9195" s="1">
        <v>42020</v>
      </c>
      <c r="M9195" s="1">
        <v>41977</v>
      </c>
      <c r="N9195" s="1">
        <v>41977</v>
      </c>
    </row>
    <row r="9196" spans="1:18" hidden="1" x14ac:dyDescent="0.2">
      <c r="A9196" t="s">
        <v>33272</v>
      </c>
      <c r="B9196" t="s">
        <v>33273</v>
      </c>
      <c r="D9196" t="s">
        <v>7264</v>
      </c>
      <c r="E9196" t="s">
        <v>43</v>
      </c>
      <c r="F9196" t="s">
        <v>18</v>
      </c>
      <c r="G9196" t="s">
        <v>57</v>
      </c>
      <c r="H9196" t="s">
        <v>3339</v>
      </c>
      <c r="I9196" t="s">
        <v>33274</v>
      </c>
      <c r="J9196" t="s">
        <v>33275</v>
      </c>
      <c r="K9196">
        <v>1</v>
      </c>
      <c r="L9196" s="1">
        <v>41183</v>
      </c>
      <c r="M9196" s="1">
        <v>41186</v>
      </c>
      <c r="N9196" s="1">
        <v>41186</v>
      </c>
      <c r="O9196"/>
      <c r="P9196"/>
      <c r="Q9196"/>
      <c r="R9196"/>
    </row>
    <row r="9197" spans="1:18" x14ac:dyDescent="0.2">
      <c r="A9197" t="s">
        <v>33276</v>
      </c>
      <c r="B9197" t="s">
        <v>33277</v>
      </c>
      <c r="C9197" t="s">
        <v>33278</v>
      </c>
      <c r="D9197" t="s">
        <v>181</v>
      </c>
      <c r="E9197">
        <v>35000</v>
      </c>
      <c r="F9197" t="s">
        <v>18</v>
      </c>
      <c r="G9197" t="s">
        <v>25</v>
      </c>
      <c r="H9197" t="s">
        <v>430</v>
      </c>
      <c r="I9197" t="s">
        <v>1750</v>
      </c>
      <c r="J9197" t="s">
        <v>15527</v>
      </c>
      <c r="K9197">
        <v>1</v>
      </c>
      <c r="L9197" s="1">
        <v>41671</v>
      </c>
      <c r="M9197" s="1">
        <v>41849</v>
      </c>
      <c r="N9197" s="1">
        <v>41849</v>
      </c>
    </row>
    <row r="9198" spans="1:18" x14ac:dyDescent="0.2">
      <c r="A9198" t="s">
        <v>33279</v>
      </c>
      <c r="B9198" t="s">
        <v>33280</v>
      </c>
      <c r="C9198" t="s">
        <v>33281</v>
      </c>
      <c r="D9198" t="s">
        <v>33282</v>
      </c>
      <c r="E9198">
        <v>71000000</v>
      </c>
      <c r="F9198" t="s">
        <v>18</v>
      </c>
      <c r="G9198" t="s">
        <v>19</v>
      </c>
      <c r="H9198">
        <v>19</v>
      </c>
      <c r="I9198" t="s">
        <v>474</v>
      </c>
      <c r="J9198" t="s">
        <v>474</v>
      </c>
      <c r="K9198">
        <v>2</v>
      </c>
      <c r="L9198" s="1">
        <v>35065</v>
      </c>
      <c r="M9198" s="1">
        <v>39012</v>
      </c>
      <c r="N9198" s="1">
        <v>42291</v>
      </c>
    </row>
    <row r="9199" spans="1:18" x14ac:dyDescent="0.2">
      <c r="A9199" t="s">
        <v>33283</v>
      </c>
      <c r="B9199" t="s">
        <v>33284</v>
      </c>
      <c r="C9199" t="s">
        <v>33285</v>
      </c>
      <c r="D9199" t="s">
        <v>181</v>
      </c>
      <c r="E9199">
        <v>13000000</v>
      </c>
      <c r="F9199" t="s">
        <v>18</v>
      </c>
      <c r="G9199" t="s">
        <v>25</v>
      </c>
      <c r="H9199" t="s">
        <v>1239</v>
      </c>
      <c r="I9199" t="s">
        <v>2107</v>
      </c>
      <c r="J9199" t="s">
        <v>33286</v>
      </c>
      <c r="K9199">
        <v>1</v>
      </c>
      <c r="L9199" s="1">
        <v>32143</v>
      </c>
      <c r="M9199" s="1">
        <v>41731</v>
      </c>
      <c r="N9199" s="1">
        <v>41731</v>
      </c>
    </row>
    <row r="9200" spans="1:18" x14ac:dyDescent="0.2">
      <c r="A9200" t="s">
        <v>33287</v>
      </c>
      <c r="B9200" t="s">
        <v>33288</v>
      </c>
      <c r="C9200" t="s">
        <v>33289</v>
      </c>
      <c r="D9200" t="s">
        <v>3708</v>
      </c>
      <c r="E9200">
        <v>1863000</v>
      </c>
      <c r="F9200" t="s">
        <v>18</v>
      </c>
      <c r="G9200" t="s">
        <v>25</v>
      </c>
      <c r="H9200" t="s">
        <v>135</v>
      </c>
      <c r="I9200" t="s">
        <v>136</v>
      </c>
      <c r="J9200" t="s">
        <v>1114</v>
      </c>
      <c r="K9200">
        <v>2</v>
      </c>
      <c r="L9200" s="1">
        <v>39448</v>
      </c>
      <c r="M9200" s="1">
        <v>40170</v>
      </c>
      <c r="N9200" s="1">
        <v>40932</v>
      </c>
    </row>
    <row r="9201" spans="1:18" x14ac:dyDescent="0.2">
      <c r="A9201" t="s">
        <v>33290</v>
      </c>
      <c r="B9201" t="s">
        <v>33291</v>
      </c>
      <c r="C9201" t="s">
        <v>33292</v>
      </c>
      <c r="D9201" t="s">
        <v>33293</v>
      </c>
      <c r="E9201">
        <v>17000000</v>
      </c>
      <c r="F9201" t="s">
        <v>18</v>
      </c>
      <c r="G9201" t="s">
        <v>25</v>
      </c>
      <c r="H9201" t="s">
        <v>106</v>
      </c>
      <c r="I9201" t="s">
        <v>107</v>
      </c>
      <c r="J9201" t="s">
        <v>108</v>
      </c>
      <c r="K9201">
        <v>2</v>
      </c>
      <c r="L9201" s="1">
        <v>38718</v>
      </c>
      <c r="M9201" s="1">
        <v>39316</v>
      </c>
      <c r="N9201" s="1">
        <v>39526</v>
      </c>
    </row>
    <row r="9202" spans="1:18" x14ac:dyDescent="0.2">
      <c r="A9202" t="s">
        <v>33294</v>
      </c>
      <c r="B9202" t="s">
        <v>33295</v>
      </c>
      <c r="C9202" t="s">
        <v>33296</v>
      </c>
      <c r="D9202" t="s">
        <v>75</v>
      </c>
      <c r="E9202">
        <v>15500000</v>
      </c>
      <c r="F9202" t="s">
        <v>689</v>
      </c>
      <c r="G9202" t="s">
        <v>25</v>
      </c>
      <c r="H9202" t="s">
        <v>808</v>
      </c>
      <c r="I9202" t="s">
        <v>809</v>
      </c>
      <c r="J9202" t="s">
        <v>1339</v>
      </c>
      <c r="K9202">
        <v>3</v>
      </c>
      <c r="L9202" s="1">
        <v>36434</v>
      </c>
      <c r="M9202" s="1">
        <v>36586</v>
      </c>
      <c r="N9202" s="1">
        <v>38384</v>
      </c>
    </row>
    <row r="9203" spans="1:18" x14ac:dyDescent="0.2">
      <c r="A9203" t="s">
        <v>33297</v>
      </c>
      <c r="B9203" t="s">
        <v>33298</v>
      </c>
      <c r="C9203" t="s">
        <v>33299</v>
      </c>
      <c r="D9203" t="s">
        <v>42</v>
      </c>
      <c r="E9203">
        <v>31540450</v>
      </c>
      <c r="F9203" t="s">
        <v>18</v>
      </c>
      <c r="G9203" t="s">
        <v>25</v>
      </c>
      <c r="H9203" t="s">
        <v>106</v>
      </c>
      <c r="I9203" t="s">
        <v>107</v>
      </c>
      <c r="J9203" t="s">
        <v>108</v>
      </c>
      <c r="K9203">
        <v>2</v>
      </c>
      <c r="L9203" s="1">
        <v>41275</v>
      </c>
      <c r="M9203" s="1">
        <v>41778</v>
      </c>
      <c r="N9203" s="1">
        <v>42093</v>
      </c>
    </row>
    <row r="9204" spans="1:18" hidden="1" x14ac:dyDescent="0.2">
      <c r="A9204" t="s">
        <v>33300</v>
      </c>
      <c r="B9204" t="s">
        <v>33301</v>
      </c>
      <c r="C9204" t="s">
        <v>33302</v>
      </c>
      <c r="D9204" t="s">
        <v>56</v>
      </c>
      <c r="E9204">
        <v>4592178</v>
      </c>
      <c r="F9204" t="s">
        <v>18</v>
      </c>
      <c r="G9204" t="s">
        <v>25</v>
      </c>
      <c r="H9204" t="s">
        <v>380</v>
      </c>
      <c r="I9204" t="s">
        <v>4559</v>
      </c>
      <c r="J9204" t="s">
        <v>4559</v>
      </c>
      <c r="K9204">
        <v>6</v>
      </c>
      <c r="M9204" s="1">
        <v>40266</v>
      </c>
      <c r="N9204" s="1">
        <v>41518</v>
      </c>
      <c r="O9204"/>
      <c r="P9204"/>
      <c r="Q9204"/>
      <c r="R9204"/>
    </row>
    <row r="9205" spans="1:18" hidden="1" x14ac:dyDescent="0.2">
      <c r="A9205" t="s">
        <v>33303</v>
      </c>
      <c r="B9205" t="s">
        <v>33304</v>
      </c>
      <c r="D9205" t="s">
        <v>33305</v>
      </c>
      <c r="E9205">
        <v>3000000</v>
      </c>
      <c r="F9205" t="s">
        <v>18</v>
      </c>
      <c r="G9205" t="s">
        <v>25</v>
      </c>
      <c r="H9205" t="s">
        <v>64</v>
      </c>
      <c r="I9205" t="s">
        <v>65</v>
      </c>
      <c r="J9205" t="s">
        <v>71</v>
      </c>
      <c r="K9205">
        <v>1</v>
      </c>
      <c r="M9205" s="1">
        <v>41715</v>
      </c>
      <c r="N9205" s="1">
        <v>41715</v>
      </c>
      <c r="O9205"/>
      <c r="P9205"/>
      <c r="Q9205"/>
      <c r="R9205"/>
    </row>
    <row r="9206" spans="1:18" x14ac:dyDescent="0.2">
      <c r="A9206" t="s">
        <v>33306</v>
      </c>
      <c r="B9206" t="s">
        <v>33307</v>
      </c>
      <c r="C9206" t="s">
        <v>33308</v>
      </c>
      <c r="D9206" t="s">
        <v>56</v>
      </c>
      <c r="E9206">
        <v>1786959</v>
      </c>
      <c r="F9206" t="s">
        <v>18</v>
      </c>
      <c r="G9206" t="s">
        <v>25</v>
      </c>
      <c r="H9206" t="s">
        <v>99</v>
      </c>
      <c r="I9206" t="s">
        <v>100</v>
      </c>
      <c r="J9206" t="s">
        <v>2979</v>
      </c>
      <c r="K9206">
        <v>4</v>
      </c>
      <c r="L9206" s="1">
        <v>39448</v>
      </c>
      <c r="M9206" s="1">
        <v>39962</v>
      </c>
      <c r="N9206" s="1">
        <v>41292</v>
      </c>
    </row>
    <row r="9207" spans="1:18" hidden="1" x14ac:dyDescent="0.2">
      <c r="A9207" t="s">
        <v>33309</v>
      </c>
      <c r="B9207" t="s">
        <v>33310</v>
      </c>
      <c r="C9207" t="s">
        <v>33311</v>
      </c>
      <c r="D9207" t="s">
        <v>33312</v>
      </c>
      <c r="E9207" t="s">
        <v>43</v>
      </c>
      <c r="F9207" t="s">
        <v>18</v>
      </c>
      <c r="G9207" t="s">
        <v>128</v>
      </c>
      <c r="H9207" t="s">
        <v>4747</v>
      </c>
      <c r="I9207" t="s">
        <v>4748</v>
      </c>
      <c r="J9207" t="s">
        <v>4748</v>
      </c>
      <c r="K9207">
        <v>1</v>
      </c>
      <c r="M9207" s="1">
        <v>41746</v>
      </c>
      <c r="N9207" s="1">
        <v>41746</v>
      </c>
      <c r="O9207"/>
      <c r="P9207"/>
      <c r="Q9207"/>
      <c r="R9207"/>
    </row>
    <row r="9208" spans="1:18" x14ac:dyDescent="0.2">
      <c r="A9208" t="s">
        <v>33313</v>
      </c>
      <c r="B9208" t="s">
        <v>33314</v>
      </c>
      <c r="C9208" t="s">
        <v>33315</v>
      </c>
      <c r="D9208" t="s">
        <v>33316</v>
      </c>
      <c r="E9208">
        <v>162985</v>
      </c>
      <c r="F9208" t="s">
        <v>18</v>
      </c>
      <c r="G9208" t="s">
        <v>128</v>
      </c>
      <c r="H9208" t="s">
        <v>129</v>
      </c>
      <c r="I9208" t="s">
        <v>130</v>
      </c>
      <c r="J9208" t="s">
        <v>130</v>
      </c>
      <c r="K9208">
        <v>1</v>
      </c>
      <c r="L9208" s="1">
        <v>41233</v>
      </c>
      <c r="M9208" s="1">
        <v>41623</v>
      </c>
      <c r="N9208" s="1">
        <v>41623</v>
      </c>
    </row>
    <row r="9209" spans="1:18" x14ac:dyDescent="0.2">
      <c r="A9209" t="s">
        <v>33317</v>
      </c>
      <c r="B9209" t="s">
        <v>33318</v>
      </c>
      <c r="C9209" t="s">
        <v>33319</v>
      </c>
      <c r="D9209" t="s">
        <v>33320</v>
      </c>
      <c r="E9209">
        <v>135734</v>
      </c>
      <c r="F9209" t="s">
        <v>18</v>
      </c>
      <c r="G9209" t="s">
        <v>165</v>
      </c>
      <c r="H9209" t="s">
        <v>1228</v>
      </c>
      <c r="I9209" t="s">
        <v>15817</v>
      </c>
      <c r="J9209" t="s">
        <v>15817</v>
      </c>
      <c r="K9209">
        <v>1</v>
      </c>
      <c r="L9209" s="1">
        <v>41275</v>
      </c>
      <c r="M9209" s="1">
        <v>41659</v>
      </c>
      <c r="N9209" s="1">
        <v>41659</v>
      </c>
    </row>
    <row r="9210" spans="1:18" hidden="1" x14ac:dyDescent="0.2">
      <c r="A9210" t="s">
        <v>33321</v>
      </c>
      <c r="B9210" t="s">
        <v>33322</v>
      </c>
      <c r="D9210" t="s">
        <v>1072</v>
      </c>
      <c r="E9210">
        <v>4900000</v>
      </c>
      <c r="F9210" t="s">
        <v>18</v>
      </c>
      <c r="K9210">
        <v>1</v>
      </c>
      <c r="M9210" s="1">
        <v>41870</v>
      </c>
      <c r="N9210" s="1">
        <v>41870</v>
      </c>
      <c r="O9210"/>
      <c r="P9210"/>
      <c r="Q9210"/>
      <c r="R9210"/>
    </row>
    <row r="9211" spans="1:18" x14ac:dyDescent="0.2">
      <c r="A9211" t="s">
        <v>33323</v>
      </c>
      <c r="B9211" t="s">
        <v>33324</v>
      </c>
      <c r="C9211" t="s">
        <v>33325</v>
      </c>
      <c r="D9211" t="s">
        <v>42</v>
      </c>
      <c r="E9211">
        <v>4000000</v>
      </c>
      <c r="F9211" t="s">
        <v>18</v>
      </c>
      <c r="G9211" t="s">
        <v>25</v>
      </c>
      <c r="H9211" t="s">
        <v>106</v>
      </c>
      <c r="I9211" t="s">
        <v>107</v>
      </c>
      <c r="J9211" t="s">
        <v>108</v>
      </c>
      <c r="K9211">
        <v>3</v>
      </c>
      <c r="L9211" s="1">
        <v>39814</v>
      </c>
      <c r="M9211" s="1">
        <v>40592</v>
      </c>
      <c r="N9211" s="1">
        <v>41548</v>
      </c>
    </row>
    <row r="9212" spans="1:18" x14ac:dyDescent="0.2">
      <c r="A9212" t="s">
        <v>33326</v>
      </c>
      <c r="B9212" t="s">
        <v>33327</v>
      </c>
      <c r="C9212" t="s">
        <v>33328</v>
      </c>
      <c r="D9212" t="s">
        <v>56</v>
      </c>
      <c r="E9212">
        <v>50000</v>
      </c>
      <c r="F9212" t="s">
        <v>18</v>
      </c>
      <c r="K9212">
        <v>1</v>
      </c>
      <c r="L9212" s="1">
        <v>36861</v>
      </c>
      <c r="M9212" s="1">
        <v>40532</v>
      </c>
      <c r="N9212" s="1">
        <v>40532</v>
      </c>
    </row>
    <row r="9213" spans="1:18" hidden="1" x14ac:dyDescent="0.2">
      <c r="A9213" t="s">
        <v>33329</v>
      </c>
      <c r="B9213" t="s">
        <v>33330</v>
      </c>
      <c r="C9213" t="s">
        <v>33331</v>
      </c>
      <c r="D9213" t="s">
        <v>643</v>
      </c>
      <c r="E9213">
        <v>8888247</v>
      </c>
      <c r="F9213" t="s">
        <v>18</v>
      </c>
      <c r="G9213" t="s">
        <v>37</v>
      </c>
      <c r="H9213">
        <v>22</v>
      </c>
      <c r="I9213" t="s">
        <v>38</v>
      </c>
      <c r="J9213" t="s">
        <v>38</v>
      </c>
      <c r="K9213">
        <v>1</v>
      </c>
      <c r="M9213" s="1">
        <v>41091</v>
      </c>
      <c r="N9213" s="1">
        <v>41091</v>
      </c>
      <c r="O9213"/>
      <c r="P9213"/>
      <c r="Q9213"/>
      <c r="R9213"/>
    </row>
    <row r="9214" spans="1:18" x14ac:dyDescent="0.2">
      <c r="A9214" t="s">
        <v>33332</v>
      </c>
      <c r="B9214" t="s">
        <v>33333</v>
      </c>
      <c r="C9214" t="s">
        <v>33334</v>
      </c>
      <c r="D9214" t="s">
        <v>33335</v>
      </c>
      <c r="E9214">
        <v>150000</v>
      </c>
      <c r="F9214" t="s">
        <v>18</v>
      </c>
      <c r="G9214" t="s">
        <v>25</v>
      </c>
      <c r="H9214" t="s">
        <v>64</v>
      </c>
      <c r="I9214" t="s">
        <v>65</v>
      </c>
      <c r="J9214" t="s">
        <v>71</v>
      </c>
      <c r="K9214">
        <v>2</v>
      </c>
      <c r="L9214" s="1">
        <v>40179</v>
      </c>
      <c r="M9214" s="1">
        <v>40664</v>
      </c>
      <c r="N9214" s="1">
        <v>40756</v>
      </c>
    </row>
    <row r="9215" spans="1:18" hidden="1" x14ac:dyDescent="0.2">
      <c r="A9215" t="s">
        <v>33336</v>
      </c>
      <c r="B9215" t="s">
        <v>33337</v>
      </c>
      <c r="C9215" t="s">
        <v>33338</v>
      </c>
      <c r="D9215" t="s">
        <v>33339</v>
      </c>
      <c r="E9215" t="s">
        <v>43</v>
      </c>
      <c r="F9215" t="s">
        <v>18</v>
      </c>
      <c r="G9215" t="s">
        <v>25</v>
      </c>
      <c r="H9215" t="s">
        <v>286</v>
      </c>
      <c r="I9215" t="s">
        <v>578</v>
      </c>
      <c r="J9215" t="s">
        <v>578</v>
      </c>
      <c r="K9215">
        <v>1</v>
      </c>
      <c r="L9215" s="1">
        <v>41699</v>
      </c>
      <c r="M9215" s="1">
        <v>41533</v>
      </c>
      <c r="N9215" s="1">
        <v>41533</v>
      </c>
      <c r="O9215"/>
      <c r="P9215"/>
      <c r="Q9215"/>
      <c r="R9215"/>
    </row>
    <row r="9216" spans="1:18" hidden="1" x14ac:dyDescent="0.2">
      <c r="A9216" t="s">
        <v>33340</v>
      </c>
      <c r="B9216" t="s">
        <v>33341</v>
      </c>
      <c r="C9216" t="s">
        <v>33342</v>
      </c>
      <c r="D9216" t="s">
        <v>445</v>
      </c>
      <c r="E9216" t="s">
        <v>43</v>
      </c>
      <c r="F9216" t="s">
        <v>113</v>
      </c>
      <c r="G9216" t="s">
        <v>25</v>
      </c>
      <c r="H9216" t="s">
        <v>64</v>
      </c>
      <c r="I9216" t="s">
        <v>65</v>
      </c>
      <c r="J9216" t="s">
        <v>71</v>
      </c>
      <c r="K9216">
        <v>3</v>
      </c>
      <c r="L9216" s="1">
        <v>38808</v>
      </c>
      <c r="M9216" s="1">
        <v>38718</v>
      </c>
      <c r="N9216" s="1">
        <v>39882</v>
      </c>
      <c r="O9216"/>
      <c r="P9216"/>
      <c r="Q9216"/>
      <c r="R9216"/>
    </row>
    <row r="9217" spans="1:18" x14ac:dyDescent="0.2">
      <c r="A9217" t="s">
        <v>33343</v>
      </c>
      <c r="B9217" t="s">
        <v>33344</v>
      </c>
      <c r="C9217" t="s">
        <v>33345</v>
      </c>
      <c r="D9217" t="s">
        <v>33346</v>
      </c>
      <c r="E9217">
        <v>1000000</v>
      </c>
      <c r="F9217" t="s">
        <v>207</v>
      </c>
      <c r="G9217" t="s">
        <v>25</v>
      </c>
      <c r="H9217" t="s">
        <v>44</v>
      </c>
      <c r="I9217" t="s">
        <v>282</v>
      </c>
      <c r="J9217" t="s">
        <v>282</v>
      </c>
      <c r="K9217">
        <v>1</v>
      </c>
      <c r="L9217" s="1">
        <v>40756</v>
      </c>
      <c r="M9217" s="1">
        <v>41134</v>
      </c>
      <c r="N9217" s="1">
        <v>41134</v>
      </c>
    </row>
    <row r="9218" spans="1:18" x14ac:dyDescent="0.2">
      <c r="A9218" t="s">
        <v>33347</v>
      </c>
      <c r="B9218" t="s">
        <v>33348</v>
      </c>
      <c r="C9218" t="s">
        <v>33349</v>
      </c>
      <c r="D9218" t="s">
        <v>94</v>
      </c>
      <c r="E9218">
        <v>200000</v>
      </c>
      <c r="F9218" t="s">
        <v>18</v>
      </c>
      <c r="G9218" t="s">
        <v>25</v>
      </c>
      <c r="H9218" t="s">
        <v>99</v>
      </c>
      <c r="I9218" t="s">
        <v>100</v>
      </c>
      <c r="J9218" t="s">
        <v>989</v>
      </c>
      <c r="K9218">
        <v>1</v>
      </c>
      <c r="L9218" s="1">
        <v>41275</v>
      </c>
      <c r="M9218" s="1">
        <v>41689</v>
      </c>
      <c r="N9218" s="1">
        <v>41689</v>
      </c>
    </row>
    <row r="9219" spans="1:18" hidden="1" x14ac:dyDescent="0.2">
      <c r="A9219" t="s">
        <v>33350</v>
      </c>
      <c r="B9219" t="s">
        <v>33351</v>
      </c>
      <c r="D9219" t="s">
        <v>2966</v>
      </c>
      <c r="E9219" t="s">
        <v>43</v>
      </c>
      <c r="F9219" t="s">
        <v>18</v>
      </c>
      <c r="G9219" t="s">
        <v>25</v>
      </c>
      <c r="H9219" t="s">
        <v>89</v>
      </c>
      <c r="I9219" t="s">
        <v>1260</v>
      </c>
      <c r="J9219" t="s">
        <v>1783</v>
      </c>
      <c r="K9219">
        <v>1</v>
      </c>
      <c r="L9219" s="1">
        <v>32860</v>
      </c>
      <c r="M9219" s="1">
        <v>41129</v>
      </c>
      <c r="N9219" s="1">
        <v>41129</v>
      </c>
      <c r="O9219"/>
      <c r="P9219"/>
      <c r="Q9219"/>
      <c r="R9219"/>
    </row>
    <row r="9220" spans="1:18" x14ac:dyDescent="0.2">
      <c r="A9220" t="s">
        <v>33352</v>
      </c>
      <c r="B9220" t="s">
        <v>33353</v>
      </c>
      <c r="C9220" t="s">
        <v>33354</v>
      </c>
      <c r="D9220" t="s">
        <v>357</v>
      </c>
      <c r="E9220">
        <v>4756612</v>
      </c>
      <c r="F9220" t="s">
        <v>18</v>
      </c>
      <c r="G9220" t="s">
        <v>25</v>
      </c>
      <c r="H9220" t="s">
        <v>286</v>
      </c>
      <c r="I9220" t="s">
        <v>874</v>
      </c>
      <c r="J9220" t="s">
        <v>875</v>
      </c>
      <c r="K9220">
        <v>1</v>
      </c>
      <c r="L9220" s="1">
        <v>32143</v>
      </c>
      <c r="M9220" s="1">
        <v>41005</v>
      </c>
      <c r="N9220" s="1">
        <v>41005</v>
      </c>
    </row>
    <row r="9221" spans="1:18" x14ac:dyDescent="0.2">
      <c r="A9221" t="s">
        <v>33355</v>
      </c>
      <c r="B9221" t="s">
        <v>33356</v>
      </c>
      <c r="C9221" t="s">
        <v>33357</v>
      </c>
      <c r="D9221" t="s">
        <v>42</v>
      </c>
      <c r="E9221">
        <v>8000000</v>
      </c>
      <c r="F9221" t="s">
        <v>18</v>
      </c>
      <c r="G9221" t="s">
        <v>25</v>
      </c>
      <c r="H9221" t="s">
        <v>1234</v>
      </c>
      <c r="I9221" t="s">
        <v>1235</v>
      </c>
      <c r="J9221" t="s">
        <v>1235</v>
      </c>
      <c r="K9221">
        <v>1</v>
      </c>
      <c r="L9221" s="1">
        <v>34700</v>
      </c>
      <c r="M9221" s="1">
        <v>39413</v>
      </c>
      <c r="N9221" s="1">
        <v>39413</v>
      </c>
    </row>
    <row r="9222" spans="1:18" x14ac:dyDescent="0.2">
      <c r="A9222" t="s">
        <v>33358</v>
      </c>
      <c r="B9222" t="s">
        <v>33359</v>
      </c>
      <c r="C9222" t="s">
        <v>33360</v>
      </c>
      <c r="D9222" t="s">
        <v>70</v>
      </c>
      <c r="E9222">
        <v>9250000</v>
      </c>
      <c r="F9222" t="s">
        <v>689</v>
      </c>
      <c r="G9222" t="s">
        <v>25</v>
      </c>
      <c r="H9222" t="s">
        <v>64</v>
      </c>
      <c r="I9222" t="s">
        <v>4639</v>
      </c>
      <c r="J9222" t="s">
        <v>33361</v>
      </c>
      <c r="K9222">
        <v>2</v>
      </c>
      <c r="L9222" s="1">
        <v>29587</v>
      </c>
      <c r="M9222" s="1">
        <v>40185</v>
      </c>
      <c r="N9222" s="1">
        <v>40197</v>
      </c>
    </row>
    <row r="9223" spans="1:18" x14ac:dyDescent="0.2">
      <c r="A9223" t="s">
        <v>33362</v>
      </c>
      <c r="B9223" t="s">
        <v>33363</v>
      </c>
      <c r="C9223" t="s">
        <v>33364</v>
      </c>
      <c r="D9223" t="s">
        <v>56</v>
      </c>
      <c r="E9223">
        <v>1000000</v>
      </c>
      <c r="F9223" t="s">
        <v>18</v>
      </c>
      <c r="G9223" t="s">
        <v>25</v>
      </c>
      <c r="H9223" t="s">
        <v>64</v>
      </c>
      <c r="I9223" t="s">
        <v>95</v>
      </c>
      <c r="J9223" t="s">
        <v>2611</v>
      </c>
      <c r="K9223">
        <v>1</v>
      </c>
      <c r="L9223" s="1">
        <v>36526</v>
      </c>
      <c r="M9223" s="1">
        <v>40561</v>
      </c>
      <c r="N9223" s="1">
        <v>40561</v>
      </c>
    </row>
    <row r="9224" spans="1:18" x14ac:dyDescent="0.2">
      <c r="A9224" t="s">
        <v>33365</v>
      </c>
      <c r="B9224" t="s">
        <v>33366</v>
      </c>
      <c r="C9224" t="s">
        <v>33367</v>
      </c>
      <c r="E9224">
        <v>50000</v>
      </c>
      <c r="F9224" t="s">
        <v>18</v>
      </c>
      <c r="G9224" t="s">
        <v>25</v>
      </c>
      <c r="H9224" t="s">
        <v>64</v>
      </c>
      <c r="I9224" t="s">
        <v>919</v>
      </c>
      <c r="J9224" t="s">
        <v>919</v>
      </c>
      <c r="K9224">
        <v>1</v>
      </c>
      <c r="L9224" s="1">
        <v>39083</v>
      </c>
      <c r="M9224" s="1">
        <v>42331</v>
      </c>
      <c r="N9224" s="1">
        <v>42331</v>
      </c>
    </row>
    <row r="9225" spans="1:18" x14ac:dyDescent="0.2">
      <c r="A9225" t="s">
        <v>33368</v>
      </c>
      <c r="B9225" t="s">
        <v>33369</v>
      </c>
      <c r="C9225" t="s">
        <v>33370</v>
      </c>
      <c r="D9225" t="s">
        <v>718</v>
      </c>
      <c r="E9225">
        <v>22822343</v>
      </c>
      <c r="F9225" t="s">
        <v>18</v>
      </c>
      <c r="G9225" t="s">
        <v>128</v>
      </c>
      <c r="H9225" t="s">
        <v>129</v>
      </c>
      <c r="I9225" t="s">
        <v>130</v>
      </c>
      <c r="J9225" t="s">
        <v>130</v>
      </c>
      <c r="K9225">
        <v>3</v>
      </c>
      <c r="L9225" s="1">
        <v>39083</v>
      </c>
      <c r="M9225" s="1">
        <v>39752</v>
      </c>
      <c r="N9225" s="1">
        <v>41528</v>
      </c>
    </row>
    <row r="9226" spans="1:18" x14ac:dyDescent="0.2">
      <c r="A9226" t="s">
        <v>33371</v>
      </c>
      <c r="B9226" t="s">
        <v>33372</v>
      </c>
      <c r="C9226" t="s">
        <v>33373</v>
      </c>
      <c r="D9226" t="s">
        <v>1247</v>
      </c>
      <c r="E9226">
        <v>59463635</v>
      </c>
      <c r="F9226" t="s">
        <v>207</v>
      </c>
      <c r="G9226" t="s">
        <v>25</v>
      </c>
      <c r="H9226" t="s">
        <v>64</v>
      </c>
      <c r="I9226" t="s">
        <v>1221</v>
      </c>
      <c r="J9226" t="s">
        <v>7234</v>
      </c>
      <c r="K9226">
        <v>10</v>
      </c>
      <c r="L9226" s="1">
        <v>39052</v>
      </c>
      <c r="M9226" s="1">
        <v>39294</v>
      </c>
      <c r="N9226" s="1">
        <v>41753</v>
      </c>
    </row>
    <row r="9227" spans="1:18" hidden="1" x14ac:dyDescent="0.2">
      <c r="A9227" t="s">
        <v>33374</v>
      </c>
      <c r="B9227" t="s">
        <v>33375</v>
      </c>
      <c r="C9227" t="s">
        <v>33376</v>
      </c>
      <c r="D9227" t="s">
        <v>1247</v>
      </c>
      <c r="E9227">
        <v>10414530</v>
      </c>
      <c r="F9227" t="s">
        <v>207</v>
      </c>
      <c r="G9227" t="s">
        <v>128</v>
      </c>
      <c r="H9227" t="s">
        <v>2005</v>
      </c>
      <c r="I9227" t="s">
        <v>2006</v>
      </c>
      <c r="J9227" t="s">
        <v>2006</v>
      </c>
      <c r="K9227">
        <v>6</v>
      </c>
      <c r="M9227" s="1">
        <v>41225</v>
      </c>
      <c r="N9227" s="1">
        <v>42179</v>
      </c>
      <c r="O9227"/>
      <c r="P9227"/>
      <c r="Q9227"/>
      <c r="R9227"/>
    </row>
    <row r="9228" spans="1:18" x14ac:dyDescent="0.2">
      <c r="A9228" t="s">
        <v>33377</v>
      </c>
      <c r="B9228" t="s">
        <v>33378</v>
      </c>
      <c r="C9228" t="s">
        <v>33379</v>
      </c>
      <c r="D9228" t="s">
        <v>33380</v>
      </c>
      <c r="E9228">
        <v>100000</v>
      </c>
      <c r="F9228" t="s">
        <v>18</v>
      </c>
      <c r="G9228" t="s">
        <v>25</v>
      </c>
      <c r="H9228" t="s">
        <v>64</v>
      </c>
      <c r="I9228" t="s">
        <v>65</v>
      </c>
      <c r="J9228" t="s">
        <v>71</v>
      </c>
      <c r="K9228">
        <v>1</v>
      </c>
      <c r="L9228" s="1">
        <v>40909</v>
      </c>
      <c r="M9228" s="1">
        <v>41364</v>
      </c>
      <c r="N9228" s="1">
        <v>41364</v>
      </c>
    </row>
    <row r="9229" spans="1:18" hidden="1" x14ac:dyDescent="0.2">
      <c r="A9229" t="s">
        <v>33381</v>
      </c>
      <c r="B9229" t="s">
        <v>33382</v>
      </c>
      <c r="C9229" t="s">
        <v>33383</v>
      </c>
      <c r="E9229">
        <v>6859168.6789999995</v>
      </c>
      <c r="F9229" t="s">
        <v>207</v>
      </c>
      <c r="G9229" t="s">
        <v>128</v>
      </c>
      <c r="H9229" t="s">
        <v>4294</v>
      </c>
      <c r="I9229" t="s">
        <v>4295</v>
      </c>
      <c r="J9229" t="s">
        <v>4295</v>
      </c>
      <c r="K9229">
        <v>1</v>
      </c>
      <c r="M9229" s="1">
        <v>42312</v>
      </c>
      <c r="N9229" s="1">
        <v>42312</v>
      </c>
      <c r="O9229"/>
      <c r="P9229"/>
      <c r="Q9229"/>
      <c r="R9229"/>
    </row>
    <row r="9230" spans="1:18" x14ac:dyDescent="0.2">
      <c r="A9230" t="s">
        <v>33384</v>
      </c>
      <c r="B9230" t="s">
        <v>33385</v>
      </c>
      <c r="C9230" t="s">
        <v>33386</v>
      </c>
      <c r="D9230" t="s">
        <v>56</v>
      </c>
      <c r="E9230">
        <v>14672950</v>
      </c>
      <c r="F9230" t="s">
        <v>18</v>
      </c>
      <c r="G9230" t="s">
        <v>25</v>
      </c>
      <c r="H9230" t="s">
        <v>158</v>
      </c>
      <c r="I9230" t="s">
        <v>244</v>
      </c>
      <c r="J9230" t="s">
        <v>327</v>
      </c>
      <c r="K9230">
        <v>4</v>
      </c>
      <c r="L9230" s="1">
        <v>37622</v>
      </c>
      <c r="M9230" s="1">
        <v>40682</v>
      </c>
      <c r="N9230" s="1">
        <v>42012</v>
      </c>
    </row>
    <row r="9231" spans="1:18" x14ac:dyDescent="0.2">
      <c r="A9231" t="s">
        <v>33387</v>
      </c>
      <c r="B9231" t="s">
        <v>33388</v>
      </c>
      <c r="C9231" t="s">
        <v>33389</v>
      </c>
      <c r="D9231" t="s">
        <v>7511</v>
      </c>
      <c r="E9231">
        <v>1094694</v>
      </c>
      <c r="F9231" t="s">
        <v>18</v>
      </c>
      <c r="G9231" t="s">
        <v>347</v>
      </c>
      <c r="H9231">
        <v>11</v>
      </c>
      <c r="I9231" t="s">
        <v>6825</v>
      </c>
      <c r="J9231" t="s">
        <v>8889</v>
      </c>
      <c r="K9231">
        <v>1</v>
      </c>
      <c r="L9231" s="1">
        <v>40544</v>
      </c>
      <c r="M9231" s="1">
        <v>42201</v>
      </c>
      <c r="N9231" s="1">
        <v>42201</v>
      </c>
    </row>
    <row r="9232" spans="1:18" x14ac:dyDescent="0.2">
      <c r="A9232" t="s">
        <v>33390</v>
      </c>
      <c r="B9232" t="s">
        <v>33391</v>
      </c>
      <c r="C9232" t="s">
        <v>33392</v>
      </c>
      <c r="D9232" t="s">
        <v>33393</v>
      </c>
      <c r="E9232">
        <v>250000</v>
      </c>
      <c r="F9232" t="s">
        <v>207</v>
      </c>
      <c r="G9232" t="s">
        <v>128</v>
      </c>
      <c r="H9232" t="s">
        <v>129</v>
      </c>
      <c r="I9232" t="s">
        <v>130</v>
      </c>
      <c r="J9232" t="s">
        <v>130</v>
      </c>
      <c r="K9232">
        <v>1</v>
      </c>
      <c r="L9232" s="1">
        <v>40057</v>
      </c>
      <c r="M9232" s="1">
        <v>40179</v>
      </c>
      <c r="N9232" s="1">
        <v>40179</v>
      </c>
    </row>
    <row r="9233" spans="1:18" hidden="1" x14ac:dyDescent="0.2">
      <c r="A9233" t="s">
        <v>33394</v>
      </c>
      <c r="B9233" t="s">
        <v>33395</v>
      </c>
      <c r="C9233" t="s">
        <v>33396</v>
      </c>
      <c r="D9233" t="s">
        <v>42</v>
      </c>
      <c r="E9233" t="s">
        <v>43</v>
      </c>
      <c r="F9233" t="s">
        <v>18</v>
      </c>
      <c r="G9233" t="s">
        <v>25</v>
      </c>
      <c r="H9233" t="s">
        <v>644</v>
      </c>
      <c r="I9233" t="s">
        <v>645</v>
      </c>
      <c r="J9233" t="s">
        <v>645</v>
      </c>
      <c r="K9233">
        <v>1</v>
      </c>
      <c r="M9233" s="1">
        <v>41754</v>
      </c>
      <c r="N9233" s="1">
        <v>41754</v>
      </c>
      <c r="O9233"/>
      <c r="P9233"/>
      <c r="Q9233"/>
      <c r="R9233"/>
    </row>
    <row r="9234" spans="1:18" x14ac:dyDescent="0.2">
      <c r="A9234" t="s">
        <v>33397</v>
      </c>
      <c r="B9234" t="s">
        <v>33398</v>
      </c>
      <c r="C9234" t="s">
        <v>33399</v>
      </c>
      <c r="D9234" t="s">
        <v>33400</v>
      </c>
      <c r="E9234">
        <v>45500000</v>
      </c>
      <c r="F9234" t="s">
        <v>18</v>
      </c>
      <c r="G9234" t="s">
        <v>25</v>
      </c>
      <c r="H9234" t="s">
        <v>64</v>
      </c>
      <c r="I9234" t="s">
        <v>65</v>
      </c>
      <c r="J9234" t="s">
        <v>4127</v>
      </c>
      <c r="K9234">
        <v>3</v>
      </c>
      <c r="L9234" s="1">
        <v>39083</v>
      </c>
      <c r="M9234" s="1">
        <v>40259</v>
      </c>
      <c r="N9234" s="1">
        <v>40891</v>
      </c>
    </row>
    <row r="9235" spans="1:18" x14ac:dyDescent="0.2">
      <c r="A9235" t="s">
        <v>33401</v>
      </c>
      <c r="B9235" t="s">
        <v>33402</v>
      </c>
      <c r="C9235" t="s">
        <v>33403</v>
      </c>
      <c r="D9235" t="s">
        <v>33404</v>
      </c>
      <c r="E9235">
        <v>12000</v>
      </c>
      <c r="F9235" t="s">
        <v>18</v>
      </c>
      <c r="K9235">
        <v>1</v>
      </c>
      <c r="L9235" s="1">
        <v>41275</v>
      </c>
      <c r="M9235" s="1">
        <v>41395</v>
      </c>
      <c r="N9235" s="1">
        <v>41395</v>
      </c>
    </row>
    <row r="9236" spans="1:18" x14ac:dyDescent="0.2">
      <c r="A9236" t="s">
        <v>33405</v>
      </c>
      <c r="B9236" t="s">
        <v>33406</v>
      </c>
      <c r="C9236" t="s">
        <v>33407</v>
      </c>
      <c r="D9236" t="s">
        <v>1247</v>
      </c>
      <c r="E9236">
        <v>95375917</v>
      </c>
      <c r="F9236" t="s">
        <v>18</v>
      </c>
      <c r="G9236" t="s">
        <v>25</v>
      </c>
      <c r="H9236" t="s">
        <v>64</v>
      </c>
      <c r="I9236" t="s">
        <v>95</v>
      </c>
      <c r="J9236" t="s">
        <v>2611</v>
      </c>
      <c r="K9236">
        <v>5</v>
      </c>
      <c r="L9236" s="1">
        <v>36161</v>
      </c>
      <c r="M9236" s="1">
        <v>40417</v>
      </c>
      <c r="N9236" s="1">
        <v>42159</v>
      </c>
    </row>
    <row r="9237" spans="1:18" hidden="1" x14ac:dyDescent="0.2">
      <c r="A9237" t="s">
        <v>33408</v>
      </c>
      <c r="B9237" t="s">
        <v>33409</v>
      </c>
      <c r="C9237" t="s">
        <v>33410</v>
      </c>
      <c r="D9237" t="s">
        <v>2479</v>
      </c>
      <c r="E9237">
        <v>225000</v>
      </c>
      <c r="F9237" t="s">
        <v>18</v>
      </c>
      <c r="G9237" t="s">
        <v>25</v>
      </c>
      <c r="H9237" t="s">
        <v>142</v>
      </c>
      <c r="I9237" t="s">
        <v>143</v>
      </c>
      <c r="J9237" t="s">
        <v>2499</v>
      </c>
      <c r="K9237">
        <v>1</v>
      </c>
      <c r="M9237" s="1">
        <v>39962</v>
      </c>
      <c r="N9237" s="1">
        <v>39962</v>
      </c>
      <c r="O9237"/>
      <c r="P9237"/>
      <c r="Q9237"/>
      <c r="R9237"/>
    </row>
    <row r="9238" spans="1:18" hidden="1" x14ac:dyDescent="0.2">
      <c r="A9238" t="s">
        <v>33411</v>
      </c>
      <c r="B9238" t="s">
        <v>33412</v>
      </c>
      <c r="C9238" t="s">
        <v>33413</v>
      </c>
      <c r="D9238" t="s">
        <v>56</v>
      </c>
      <c r="E9238" t="s">
        <v>43</v>
      </c>
      <c r="F9238" t="s">
        <v>18</v>
      </c>
      <c r="G9238" t="s">
        <v>25</v>
      </c>
      <c r="H9238" t="s">
        <v>1011</v>
      </c>
      <c r="I9238" t="s">
        <v>1035</v>
      </c>
      <c r="J9238" t="s">
        <v>1035</v>
      </c>
      <c r="K9238">
        <v>1</v>
      </c>
      <c r="M9238" s="1">
        <v>39861</v>
      </c>
      <c r="N9238" s="1">
        <v>39861</v>
      </c>
      <c r="O9238"/>
      <c r="P9238"/>
      <c r="Q9238"/>
      <c r="R9238"/>
    </row>
    <row r="9239" spans="1:18" x14ac:dyDescent="0.2">
      <c r="A9239" t="s">
        <v>33414</v>
      </c>
      <c r="B9239" t="s">
        <v>33415</v>
      </c>
      <c r="D9239" t="s">
        <v>56</v>
      </c>
      <c r="E9239">
        <v>54800000</v>
      </c>
      <c r="F9239" t="s">
        <v>113</v>
      </c>
      <c r="G9239" t="s">
        <v>25</v>
      </c>
      <c r="H9239" t="s">
        <v>64</v>
      </c>
      <c r="I9239" t="s">
        <v>65</v>
      </c>
      <c r="J9239" t="s">
        <v>1251</v>
      </c>
      <c r="K9239">
        <v>5</v>
      </c>
      <c r="L9239" s="1">
        <v>37987</v>
      </c>
      <c r="M9239" s="1">
        <v>39661</v>
      </c>
      <c r="N9239" s="1">
        <v>40648</v>
      </c>
    </row>
    <row r="9240" spans="1:18" x14ac:dyDescent="0.2">
      <c r="A9240" t="s">
        <v>33416</v>
      </c>
      <c r="B9240" t="s">
        <v>33417</v>
      </c>
      <c r="C9240" t="s">
        <v>33418</v>
      </c>
      <c r="D9240" t="s">
        <v>264</v>
      </c>
      <c r="E9240">
        <v>975000</v>
      </c>
      <c r="F9240" t="s">
        <v>18</v>
      </c>
      <c r="G9240" t="s">
        <v>25</v>
      </c>
      <c r="H9240" t="s">
        <v>1352</v>
      </c>
      <c r="I9240" t="s">
        <v>1353</v>
      </c>
      <c r="J9240" t="s">
        <v>2990</v>
      </c>
      <c r="K9240">
        <v>2</v>
      </c>
      <c r="L9240" s="1">
        <v>36161</v>
      </c>
      <c r="M9240" s="1">
        <v>40106</v>
      </c>
      <c r="N9240" s="1">
        <v>41774</v>
      </c>
    </row>
    <row r="9241" spans="1:18" hidden="1" x14ac:dyDescent="0.2">
      <c r="A9241" t="s">
        <v>33419</v>
      </c>
      <c r="B9241" t="s">
        <v>33420</v>
      </c>
      <c r="C9241" t="s">
        <v>33421</v>
      </c>
      <c r="D9241" t="s">
        <v>285</v>
      </c>
      <c r="E9241">
        <v>50000</v>
      </c>
      <c r="F9241" t="s">
        <v>18</v>
      </c>
      <c r="G9241" t="s">
        <v>25</v>
      </c>
      <c r="H9241" t="s">
        <v>430</v>
      </c>
      <c r="I9241" t="s">
        <v>528</v>
      </c>
      <c r="J9241" t="s">
        <v>1649</v>
      </c>
      <c r="K9241">
        <v>1</v>
      </c>
      <c r="M9241" s="1">
        <v>41927</v>
      </c>
      <c r="N9241" s="1">
        <v>41927</v>
      </c>
      <c r="O9241"/>
      <c r="P9241"/>
      <c r="Q9241"/>
      <c r="R9241"/>
    </row>
    <row r="9242" spans="1:18" x14ac:dyDescent="0.2">
      <c r="A9242" t="s">
        <v>33422</v>
      </c>
      <c r="B9242" t="s">
        <v>33423</v>
      </c>
      <c r="C9242" t="s">
        <v>33424</v>
      </c>
      <c r="D9242" t="s">
        <v>42</v>
      </c>
      <c r="E9242">
        <v>6014820</v>
      </c>
      <c r="F9242" t="s">
        <v>18</v>
      </c>
      <c r="G9242" t="s">
        <v>25</v>
      </c>
      <c r="H9242" t="s">
        <v>142</v>
      </c>
      <c r="I9242" t="s">
        <v>143</v>
      </c>
      <c r="J9242" t="s">
        <v>438</v>
      </c>
      <c r="K9242">
        <v>3</v>
      </c>
      <c r="L9242" s="1">
        <v>39814</v>
      </c>
      <c r="M9242" s="1">
        <v>40638</v>
      </c>
      <c r="N9242" s="1">
        <v>41163</v>
      </c>
    </row>
    <row r="9243" spans="1:18" hidden="1" x14ac:dyDescent="0.2">
      <c r="A9243" t="s">
        <v>33425</v>
      </c>
      <c r="B9243" t="s">
        <v>33426</v>
      </c>
      <c r="C9243" t="s">
        <v>33427</v>
      </c>
      <c r="D9243" t="s">
        <v>2966</v>
      </c>
      <c r="E9243">
        <v>4000000</v>
      </c>
      <c r="F9243" t="s">
        <v>18</v>
      </c>
      <c r="K9243">
        <v>1</v>
      </c>
      <c r="M9243" s="1">
        <v>39309</v>
      </c>
      <c r="N9243" s="1">
        <v>39309</v>
      </c>
      <c r="O9243"/>
      <c r="P9243"/>
      <c r="Q9243"/>
      <c r="R9243"/>
    </row>
    <row r="9244" spans="1:18" x14ac:dyDescent="0.2">
      <c r="A9244" t="s">
        <v>33428</v>
      </c>
      <c r="B9244" t="s">
        <v>33429</v>
      </c>
      <c r="C9244" t="s">
        <v>33430</v>
      </c>
      <c r="D9244" t="s">
        <v>33431</v>
      </c>
      <c r="E9244">
        <v>92885563</v>
      </c>
      <c r="F9244" t="s">
        <v>18</v>
      </c>
      <c r="G9244" t="s">
        <v>25</v>
      </c>
      <c r="H9244" t="s">
        <v>64</v>
      </c>
      <c r="I9244" t="s">
        <v>4639</v>
      </c>
      <c r="J9244" t="s">
        <v>13852</v>
      </c>
      <c r="K9244">
        <v>6</v>
      </c>
      <c r="L9244" s="1">
        <v>36161</v>
      </c>
      <c r="M9244" s="1">
        <v>37998</v>
      </c>
      <c r="N9244" s="1">
        <v>42089</v>
      </c>
    </row>
    <row r="9245" spans="1:18" x14ac:dyDescent="0.2">
      <c r="A9245" t="s">
        <v>33432</v>
      </c>
      <c r="B9245" t="s">
        <v>33433</v>
      </c>
      <c r="C9245" t="s">
        <v>33434</v>
      </c>
      <c r="D9245" t="s">
        <v>23612</v>
      </c>
      <c r="E9245">
        <v>50000000</v>
      </c>
      <c r="F9245" t="s">
        <v>18</v>
      </c>
      <c r="G9245" t="s">
        <v>25</v>
      </c>
      <c r="H9245" t="s">
        <v>64</v>
      </c>
      <c r="I9245" t="s">
        <v>10400</v>
      </c>
      <c r="J9245" t="s">
        <v>16697</v>
      </c>
      <c r="K9245">
        <v>1</v>
      </c>
      <c r="L9245" s="1">
        <v>40269</v>
      </c>
      <c r="M9245" s="1">
        <v>42278</v>
      </c>
      <c r="N9245" s="1">
        <v>42278</v>
      </c>
    </row>
    <row r="9246" spans="1:18" x14ac:dyDescent="0.2">
      <c r="A9246" t="s">
        <v>33435</v>
      </c>
      <c r="B9246" t="s">
        <v>33436</v>
      </c>
      <c r="C9246" t="s">
        <v>33437</v>
      </c>
      <c r="D9246" t="s">
        <v>33438</v>
      </c>
      <c r="E9246">
        <v>10000</v>
      </c>
      <c r="F9246" t="s">
        <v>113</v>
      </c>
      <c r="G9246" t="s">
        <v>25</v>
      </c>
      <c r="H9246" t="s">
        <v>64</v>
      </c>
      <c r="I9246" t="s">
        <v>65</v>
      </c>
      <c r="J9246" t="s">
        <v>71</v>
      </c>
      <c r="K9246">
        <v>2</v>
      </c>
      <c r="L9246" s="1">
        <v>37740</v>
      </c>
      <c r="M9246" s="1">
        <v>37740</v>
      </c>
      <c r="N9246" s="1">
        <v>41466</v>
      </c>
    </row>
    <row r="9247" spans="1:18" x14ac:dyDescent="0.2">
      <c r="A9247" t="s">
        <v>33439</v>
      </c>
      <c r="B9247" t="s">
        <v>33440</v>
      </c>
      <c r="C9247" t="s">
        <v>33441</v>
      </c>
      <c r="D9247" t="s">
        <v>9493</v>
      </c>
      <c r="E9247">
        <v>2000000</v>
      </c>
      <c r="F9247" t="s">
        <v>18</v>
      </c>
      <c r="G9247" t="s">
        <v>25</v>
      </c>
      <c r="H9247" t="s">
        <v>64</v>
      </c>
      <c r="I9247" t="s">
        <v>919</v>
      </c>
      <c r="J9247" t="s">
        <v>919</v>
      </c>
      <c r="K9247">
        <v>1</v>
      </c>
      <c r="L9247" s="1">
        <v>27760</v>
      </c>
      <c r="M9247" s="1">
        <v>41472</v>
      </c>
      <c r="N9247" s="1">
        <v>41472</v>
      </c>
    </row>
    <row r="9248" spans="1:18" x14ac:dyDescent="0.2">
      <c r="A9248" t="s">
        <v>33442</v>
      </c>
      <c r="B9248" t="s">
        <v>33443</v>
      </c>
      <c r="C9248" t="s">
        <v>33444</v>
      </c>
      <c r="D9248" t="s">
        <v>23339</v>
      </c>
      <c r="E9248">
        <v>16000000</v>
      </c>
      <c r="F9248" t="s">
        <v>689</v>
      </c>
      <c r="G9248" t="s">
        <v>25</v>
      </c>
      <c r="H9248" t="s">
        <v>64</v>
      </c>
      <c r="I9248" t="s">
        <v>65</v>
      </c>
      <c r="J9248" t="s">
        <v>4868</v>
      </c>
      <c r="K9248">
        <v>1</v>
      </c>
      <c r="L9248" s="1">
        <v>39083</v>
      </c>
      <c r="M9248" s="1">
        <v>41820</v>
      </c>
      <c r="N9248" s="1">
        <v>41820</v>
      </c>
    </row>
    <row r="9249" spans="1:18" hidden="1" x14ac:dyDescent="0.2">
      <c r="A9249" t="s">
        <v>33445</v>
      </c>
      <c r="B9249" t="s">
        <v>33446</v>
      </c>
      <c r="E9249">
        <v>500000000</v>
      </c>
      <c r="F9249" t="s">
        <v>207</v>
      </c>
      <c r="K9249">
        <v>1</v>
      </c>
      <c r="M9249" s="1">
        <v>36972</v>
      </c>
      <c r="N9249" s="1">
        <v>36972</v>
      </c>
      <c r="O9249"/>
      <c r="P9249"/>
      <c r="Q9249"/>
      <c r="R9249"/>
    </row>
    <row r="9250" spans="1:18" hidden="1" x14ac:dyDescent="0.2">
      <c r="A9250" t="s">
        <v>33447</v>
      </c>
      <c r="B9250" t="s">
        <v>33448</v>
      </c>
      <c r="C9250" t="s">
        <v>33449</v>
      </c>
      <c r="D9250" t="s">
        <v>33450</v>
      </c>
      <c r="E9250">
        <v>2962495</v>
      </c>
      <c r="F9250" t="s">
        <v>18</v>
      </c>
      <c r="G9250" t="s">
        <v>25</v>
      </c>
      <c r="H9250" t="s">
        <v>89</v>
      </c>
      <c r="I9250" t="s">
        <v>4203</v>
      </c>
      <c r="J9250" t="s">
        <v>4203</v>
      </c>
      <c r="K9250">
        <v>1</v>
      </c>
      <c r="M9250" s="1">
        <v>41688</v>
      </c>
      <c r="N9250" s="1">
        <v>41688</v>
      </c>
      <c r="O9250"/>
      <c r="P9250"/>
      <c r="Q9250"/>
      <c r="R9250"/>
    </row>
    <row r="9251" spans="1:18" x14ac:dyDescent="0.2">
      <c r="A9251" t="s">
        <v>33451</v>
      </c>
      <c r="B9251" t="s">
        <v>33452</v>
      </c>
      <c r="C9251" t="s">
        <v>33453</v>
      </c>
      <c r="D9251" t="s">
        <v>256</v>
      </c>
      <c r="E9251">
        <v>3000000</v>
      </c>
      <c r="F9251" t="s">
        <v>207</v>
      </c>
      <c r="G9251" t="s">
        <v>25</v>
      </c>
      <c r="H9251" t="s">
        <v>64</v>
      </c>
      <c r="I9251" t="s">
        <v>95</v>
      </c>
      <c r="J9251" t="s">
        <v>33454</v>
      </c>
      <c r="K9251">
        <v>1</v>
      </c>
      <c r="L9251" s="1">
        <v>39814</v>
      </c>
      <c r="M9251" s="1">
        <v>40854</v>
      </c>
      <c r="N9251" s="1">
        <v>40854</v>
      </c>
    </row>
    <row r="9252" spans="1:18" hidden="1" x14ac:dyDescent="0.2">
      <c r="A9252" t="s">
        <v>33455</v>
      </c>
      <c r="B9252" t="s">
        <v>33456</v>
      </c>
      <c r="D9252" t="s">
        <v>9493</v>
      </c>
      <c r="E9252">
        <v>10500000</v>
      </c>
      <c r="F9252" t="s">
        <v>113</v>
      </c>
      <c r="G9252" t="s">
        <v>25</v>
      </c>
      <c r="H9252" t="s">
        <v>64</v>
      </c>
      <c r="I9252" t="s">
        <v>1221</v>
      </c>
      <c r="J9252" t="s">
        <v>3048</v>
      </c>
      <c r="K9252">
        <v>1</v>
      </c>
      <c r="M9252" s="1">
        <v>37131</v>
      </c>
      <c r="N9252" s="1">
        <v>37131</v>
      </c>
      <c r="O9252"/>
      <c r="P9252"/>
      <c r="Q9252"/>
      <c r="R9252"/>
    </row>
    <row r="9253" spans="1:18" hidden="1" x14ac:dyDescent="0.2">
      <c r="A9253" t="s">
        <v>33457</v>
      </c>
      <c r="B9253" t="s">
        <v>33458</v>
      </c>
      <c r="C9253" t="s">
        <v>33459</v>
      </c>
      <c r="D9253" t="s">
        <v>8996</v>
      </c>
      <c r="E9253">
        <v>1250000</v>
      </c>
      <c r="F9253" t="s">
        <v>207</v>
      </c>
      <c r="K9253">
        <v>1</v>
      </c>
      <c r="M9253" s="1">
        <v>42307</v>
      </c>
      <c r="N9253" s="1">
        <v>42307</v>
      </c>
      <c r="O9253"/>
      <c r="P9253"/>
      <c r="Q9253"/>
      <c r="R9253"/>
    </row>
    <row r="9254" spans="1:18" x14ac:dyDescent="0.2">
      <c r="A9254" t="s">
        <v>33460</v>
      </c>
      <c r="B9254" t="s">
        <v>33461</v>
      </c>
      <c r="C9254" t="s">
        <v>33462</v>
      </c>
      <c r="D9254" t="s">
        <v>56</v>
      </c>
      <c r="E9254">
        <v>1950000</v>
      </c>
      <c r="F9254" t="s">
        <v>113</v>
      </c>
      <c r="G9254" t="s">
        <v>25</v>
      </c>
      <c r="H9254" t="s">
        <v>64</v>
      </c>
      <c r="I9254" t="s">
        <v>966</v>
      </c>
      <c r="J9254" t="s">
        <v>967</v>
      </c>
      <c r="K9254">
        <v>2</v>
      </c>
      <c r="L9254" s="1">
        <v>38353</v>
      </c>
      <c r="M9254" s="1">
        <v>40168</v>
      </c>
      <c r="N9254" s="1">
        <v>40946</v>
      </c>
    </row>
    <row r="9255" spans="1:18" hidden="1" x14ac:dyDescent="0.2">
      <c r="A9255" t="s">
        <v>33463</v>
      </c>
      <c r="B9255" t="s">
        <v>33464</v>
      </c>
      <c r="C9255" t="s">
        <v>33465</v>
      </c>
      <c r="D9255" t="s">
        <v>21582</v>
      </c>
      <c r="E9255" t="s">
        <v>43</v>
      </c>
      <c r="F9255" t="s">
        <v>18</v>
      </c>
      <c r="G9255" t="s">
        <v>25</v>
      </c>
      <c r="H9255" t="s">
        <v>89</v>
      </c>
      <c r="I9255" t="s">
        <v>3569</v>
      </c>
      <c r="J9255" t="s">
        <v>3569</v>
      </c>
      <c r="K9255">
        <v>1</v>
      </c>
      <c r="L9255" s="1">
        <v>41440</v>
      </c>
      <c r="M9255" s="1">
        <v>42079</v>
      </c>
      <c r="N9255" s="1">
        <v>42079</v>
      </c>
      <c r="O9255"/>
      <c r="P9255"/>
      <c r="Q9255"/>
      <c r="R9255"/>
    </row>
    <row r="9256" spans="1:18" x14ac:dyDescent="0.2">
      <c r="A9256" t="s">
        <v>33466</v>
      </c>
      <c r="B9256" t="s">
        <v>33467</v>
      </c>
      <c r="D9256" t="s">
        <v>33468</v>
      </c>
      <c r="E9256">
        <v>25000000</v>
      </c>
      <c r="F9256" t="s">
        <v>18</v>
      </c>
      <c r="G9256" t="s">
        <v>25</v>
      </c>
      <c r="H9256" t="s">
        <v>64</v>
      </c>
      <c r="I9256" t="s">
        <v>65</v>
      </c>
      <c r="J9256" t="s">
        <v>3214</v>
      </c>
      <c r="K9256">
        <v>1</v>
      </c>
      <c r="L9256" s="1">
        <v>34335</v>
      </c>
      <c r="M9256" s="1">
        <v>36973</v>
      </c>
      <c r="N9256" s="1">
        <v>36973</v>
      </c>
    </row>
    <row r="9257" spans="1:18" x14ac:dyDescent="0.2">
      <c r="A9257" t="s">
        <v>33469</v>
      </c>
      <c r="B9257" t="s">
        <v>33470</v>
      </c>
      <c r="D9257" t="s">
        <v>33471</v>
      </c>
      <c r="E9257">
        <v>15000000</v>
      </c>
      <c r="F9257" t="s">
        <v>18</v>
      </c>
      <c r="G9257" t="s">
        <v>25</v>
      </c>
      <c r="H9257" t="s">
        <v>1352</v>
      </c>
      <c r="I9257" t="s">
        <v>3469</v>
      </c>
      <c r="J9257" t="s">
        <v>3469</v>
      </c>
      <c r="K9257">
        <v>1</v>
      </c>
      <c r="L9257" s="1">
        <v>38718</v>
      </c>
      <c r="M9257" s="1">
        <v>42151</v>
      </c>
      <c r="N9257" s="1">
        <v>42151</v>
      </c>
    </row>
    <row r="9258" spans="1:18" hidden="1" x14ac:dyDescent="0.2">
      <c r="A9258" t="s">
        <v>33472</v>
      </c>
      <c r="B9258" t="s">
        <v>33473</v>
      </c>
      <c r="C9258" t="s">
        <v>33474</v>
      </c>
      <c r="D9258" t="s">
        <v>1401</v>
      </c>
      <c r="E9258">
        <v>2682400</v>
      </c>
      <c r="F9258" t="s">
        <v>18</v>
      </c>
      <c r="G9258" t="s">
        <v>623</v>
      </c>
      <c r="H9258">
        <v>8</v>
      </c>
      <c r="I9258" t="s">
        <v>624</v>
      </c>
      <c r="J9258" t="s">
        <v>3090</v>
      </c>
      <c r="K9258">
        <v>1</v>
      </c>
      <c r="M9258" s="1">
        <v>40445</v>
      </c>
      <c r="N9258" s="1">
        <v>40445</v>
      </c>
      <c r="O9258"/>
      <c r="P9258"/>
      <c r="Q9258"/>
      <c r="R9258"/>
    </row>
    <row r="9259" spans="1:18" x14ac:dyDescent="0.2">
      <c r="A9259" t="s">
        <v>33475</v>
      </c>
      <c r="B9259" t="s">
        <v>33476</v>
      </c>
      <c r="C9259" t="s">
        <v>33477</v>
      </c>
      <c r="D9259" t="s">
        <v>56</v>
      </c>
      <c r="E9259">
        <v>10794877</v>
      </c>
      <c r="F9259" t="s">
        <v>113</v>
      </c>
      <c r="G9259" t="s">
        <v>25</v>
      </c>
      <c r="H9259" t="s">
        <v>158</v>
      </c>
      <c r="I9259" t="s">
        <v>244</v>
      </c>
      <c r="J9259" t="s">
        <v>10370</v>
      </c>
      <c r="K9259">
        <v>1</v>
      </c>
      <c r="L9259" s="1">
        <v>34700</v>
      </c>
      <c r="M9259" s="1">
        <v>40542</v>
      </c>
      <c r="N9259" s="1">
        <v>40542</v>
      </c>
    </row>
    <row r="9260" spans="1:18" x14ac:dyDescent="0.2">
      <c r="A9260" t="s">
        <v>33478</v>
      </c>
      <c r="B9260" t="s">
        <v>33479</v>
      </c>
      <c r="C9260" t="s">
        <v>33480</v>
      </c>
      <c r="D9260" t="s">
        <v>8644</v>
      </c>
      <c r="E9260">
        <v>2391086.9840000002</v>
      </c>
      <c r="F9260" t="s">
        <v>18</v>
      </c>
      <c r="G9260" t="s">
        <v>366</v>
      </c>
      <c r="H9260">
        <v>26</v>
      </c>
      <c r="I9260" t="s">
        <v>367</v>
      </c>
      <c r="J9260" t="s">
        <v>367</v>
      </c>
      <c r="K9260">
        <v>1</v>
      </c>
      <c r="L9260" s="1">
        <v>37834</v>
      </c>
      <c r="M9260" s="1">
        <v>42279</v>
      </c>
      <c r="N9260" s="1">
        <v>42279</v>
      </c>
    </row>
    <row r="9261" spans="1:18" hidden="1" x14ac:dyDescent="0.2">
      <c r="A9261" t="s">
        <v>33481</v>
      </c>
      <c r="B9261" t="s">
        <v>33482</v>
      </c>
      <c r="C9261" t="s">
        <v>33483</v>
      </c>
      <c r="D9261" t="s">
        <v>264</v>
      </c>
      <c r="E9261" t="s">
        <v>43</v>
      </c>
      <c r="F9261" t="s">
        <v>113</v>
      </c>
      <c r="G9261" t="s">
        <v>25</v>
      </c>
      <c r="H9261" t="s">
        <v>64</v>
      </c>
      <c r="I9261" t="s">
        <v>65</v>
      </c>
      <c r="J9261" t="s">
        <v>606</v>
      </c>
      <c r="K9261">
        <v>1</v>
      </c>
      <c r="L9261" s="1">
        <v>38777</v>
      </c>
      <c r="M9261" s="1">
        <v>39107</v>
      </c>
      <c r="N9261" s="1">
        <v>39107</v>
      </c>
      <c r="O9261"/>
      <c r="P9261"/>
      <c r="Q9261"/>
      <c r="R9261"/>
    </row>
    <row r="9262" spans="1:18" x14ac:dyDescent="0.2">
      <c r="A9262" t="s">
        <v>33484</v>
      </c>
      <c r="B9262" t="s">
        <v>33485</v>
      </c>
      <c r="C9262" t="s">
        <v>33486</v>
      </c>
      <c r="D9262" t="s">
        <v>19603</v>
      </c>
      <c r="E9262">
        <v>97200000</v>
      </c>
      <c r="F9262" t="s">
        <v>113</v>
      </c>
      <c r="G9262" t="s">
        <v>25</v>
      </c>
      <c r="H9262" t="s">
        <v>142</v>
      </c>
      <c r="I9262" t="s">
        <v>143</v>
      </c>
      <c r="J9262" t="s">
        <v>143</v>
      </c>
      <c r="K9262">
        <v>5</v>
      </c>
      <c r="L9262" s="1">
        <v>38718</v>
      </c>
      <c r="M9262" s="1">
        <v>39146</v>
      </c>
      <c r="N9262" s="1">
        <v>40359</v>
      </c>
    </row>
    <row r="9263" spans="1:18" x14ac:dyDescent="0.2">
      <c r="A9263" t="s">
        <v>33487</v>
      </c>
      <c r="B9263" t="s">
        <v>33488</v>
      </c>
      <c r="C9263" t="s">
        <v>33489</v>
      </c>
      <c r="D9263" t="s">
        <v>56</v>
      </c>
      <c r="E9263">
        <v>104999998</v>
      </c>
      <c r="F9263" t="s">
        <v>689</v>
      </c>
      <c r="G9263" t="s">
        <v>25</v>
      </c>
      <c r="H9263" t="s">
        <v>64</v>
      </c>
      <c r="I9263" t="s">
        <v>65</v>
      </c>
      <c r="J9263" t="s">
        <v>4026</v>
      </c>
      <c r="K9263">
        <v>6</v>
      </c>
      <c r="L9263" s="1">
        <v>40330</v>
      </c>
      <c r="M9263" s="1">
        <v>40367</v>
      </c>
      <c r="N9263" s="1">
        <v>41851</v>
      </c>
    </row>
    <row r="9264" spans="1:18" hidden="1" x14ac:dyDescent="0.2">
      <c r="A9264" t="s">
        <v>33490</v>
      </c>
      <c r="B9264" t="s">
        <v>33491</v>
      </c>
      <c r="C9264" t="s">
        <v>33492</v>
      </c>
      <c r="D9264" t="s">
        <v>33493</v>
      </c>
      <c r="E9264" t="s">
        <v>43</v>
      </c>
      <c r="F9264" t="s">
        <v>18</v>
      </c>
      <c r="G9264" t="s">
        <v>25</v>
      </c>
      <c r="H9264" t="s">
        <v>64</v>
      </c>
      <c r="I9264" t="s">
        <v>6512</v>
      </c>
      <c r="J9264" t="s">
        <v>6902</v>
      </c>
      <c r="K9264">
        <v>1</v>
      </c>
      <c r="L9264" s="1">
        <v>41640</v>
      </c>
      <c r="M9264" s="1">
        <v>41652</v>
      </c>
      <c r="N9264" s="1">
        <v>41652</v>
      </c>
      <c r="O9264"/>
      <c r="P9264"/>
      <c r="Q9264"/>
      <c r="R9264"/>
    </row>
    <row r="9265" spans="1:18" x14ac:dyDescent="0.2">
      <c r="A9265" t="s">
        <v>33494</v>
      </c>
      <c r="B9265" t="s">
        <v>33495</v>
      </c>
      <c r="C9265" t="s">
        <v>33496</v>
      </c>
      <c r="D9265" t="s">
        <v>33497</v>
      </c>
      <c r="E9265">
        <v>150000000</v>
      </c>
      <c r="F9265" t="s">
        <v>689</v>
      </c>
      <c r="G9265" t="s">
        <v>25</v>
      </c>
      <c r="H9265" t="s">
        <v>64</v>
      </c>
      <c r="I9265" t="s">
        <v>6512</v>
      </c>
      <c r="J9265" t="s">
        <v>13131</v>
      </c>
      <c r="K9265">
        <v>3</v>
      </c>
      <c r="L9265" s="1">
        <v>36161</v>
      </c>
      <c r="M9265" s="1">
        <v>37659</v>
      </c>
      <c r="N9265" s="1">
        <v>40056</v>
      </c>
    </row>
    <row r="9266" spans="1:18" x14ac:dyDescent="0.2">
      <c r="A9266" t="s">
        <v>33498</v>
      </c>
      <c r="B9266" t="s">
        <v>33499</v>
      </c>
      <c r="C9266" t="s">
        <v>33500</v>
      </c>
      <c r="D9266" t="s">
        <v>56</v>
      </c>
      <c r="E9266">
        <v>2240135</v>
      </c>
      <c r="F9266" t="s">
        <v>18</v>
      </c>
      <c r="K9266">
        <v>2</v>
      </c>
      <c r="L9266" s="1">
        <v>40544</v>
      </c>
      <c r="M9266" s="1">
        <v>41078</v>
      </c>
      <c r="N9266" s="1">
        <v>42059</v>
      </c>
    </row>
    <row r="9267" spans="1:18" hidden="1" x14ac:dyDescent="0.2">
      <c r="A9267" t="s">
        <v>33501</v>
      </c>
      <c r="B9267" t="s">
        <v>33502</v>
      </c>
      <c r="C9267" t="s">
        <v>33503</v>
      </c>
      <c r="D9267" t="s">
        <v>33504</v>
      </c>
      <c r="E9267">
        <v>500000</v>
      </c>
      <c r="F9267" t="s">
        <v>18</v>
      </c>
      <c r="G9267" t="s">
        <v>37</v>
      </c>
      <c r="H9267">
        <v>22</v>
      </c>
      <c r="I9267" t="s">
        <v>38</v>
      </c>
      <c r="J9267" t="s">
        <v>38</v>
      </c>
      <c r="K9267">
        <v>1</v>
      </c>
      <c r="M9267" s="1">
        <v>42048</v>
      </c>
      <c r="N9267" s="1">
        <v>42048</v>
      </c>
      <c r="O9267"/>
      <c r="P9267"/>
      <c r="Q9267"/>
      <c r="R9267"/>
    </row>
    <row r="9268" spans="1:18" hidden="1" x14ac:dyDescent="0.2">
      <c r="A9268" t="s">
        <v>33505</v>
      </c>
      <c r="B9268" t="s">
        <v>33506</v>
      </c>
      <c r="C9268" t="s">
        <v>33507</v>
      </c>
      <c r="D9268" t="s">
        <v>2326</v>
      </c>
      <c r="E9268">
        <v>2835160.4369999999</v>
      </c>
      <c r="F9268" t="s">
        <v>18</v>
      </c>
      <c r="G9268" t="s">
        <v>128</v>
      </c>
      <c r="H9268" t="s">
        <v>33508</v>
      </c>
      <c r="I9268" t="s">
        <v>130</v>
      </c>
      <c r="J9268" t="s">
        <v>33509</v>
      </c>
      <c r="K9268">
        <v>1</v>
      </c>
      <c r="M9268" s="1">
        <v>40127</v>
      </c>
      <c r="N9268" s="1">
        <v>40127</v>
      </c>
      <c r="O9268"/>
      <c r="P9268"/>
      <c r="Q9268"/>
      <c r="R9268"/>
    </row>
    <row r="9269" spans="1:18" x14ac:dyDescent="0.2">
      <c r="A9269" t="s">
        <v>33510</v>
      </c>
      <c r="B9269" t="s">
        <v>33511</v>
      </c>
      <c r="C9269" t="s">
        <v>33512</v>
      </c>
      <c r="D9269" t="s">
        <v>33513</v>
      </c>
      <c r="E9269">
        <v>500000</v>
      </c>
      <c r="F9269" t="s">
        <v>18</v>
      </c>
      <c r="G9269" t="s">
        <v>479</v>
      </c>
      <c r="I9269" t="s">
        <v>480</v>
      </c>
      <c r="J9269" t="s">
        <v>480</v>
      </c>
      <c r="K9269">
        <v>1</v>
      </c>
      <c r="L9269" s="1">
        <v>41900</v>
      </c>
      <c r="M9269" s="1">
        <v>42309</v>
      </c>
      <c r="N9269" s="1">
        <v>42309</v>
      </c>
    </row>
    <row r="9270" spans="1:18" x14ac:dyDescent="0.2">
      <c r="A9270" t="s">
        <v>33514</v>
      </c>
      <c r="B9270" t="s">
        <v>33515</v>
      </c>
      <c r="C9270" t="s">
        <v>33516</v>
      </c>
      <c r="D9270" t="s">
        <v>33517</v>
      </c>
      <c r="E9270">
        <v>180000</v>
      </c>
      <c r="F9270" t="s">
        <v>18</v>
      </c>
      <c r="G9270" t="s">
        <v>25</v>
      </c>
      <c r="H9270" t="s">
        <v>89</v>
      </c>
      <c r="I9270" t="s">
        <v>1132</v>
      </c>
      <c r="J9270" t="s">
        <v>1133</v>
      </c>
      <c r="K9270">
        <v>2</v>
      </c>
      <c r="L9270" s="1">
        <v>39814</v>
      </c>
      <c r="M9270" s="1">
        <v>40785</v>
      </c>
      <c r="N9270" s="1">
        <v>40811</v>
      </c>
    </row>
    <row r="9271" spans="1:18" x14ac:dyDescent="0.2">
      <c r="A9271" t="s">
        <v>33518</v>
      </c>
      <c r="B9271" t="s">
        <v>33519</v>
      </c>
      <c r="C9271" t="s">
        <v>33520</v>
      </c>
      <c r="D9271" t="s">
        <v>70</v>
      </c>
      <c r="E9271">
        <v>5000000</v>
      </c>
      <c r="F9271" t="s">
        <v>18</v>
      </c>
      <c r="G9271" t="s">
        <v>699</v>
      </c>
      <c r="H9271">
        <v>5</v>
      </c>
      <c r="I9271" t="s">
        <v>700</v>
      </c>
      <c r="J9271" t="s">
        <v>700</v>
      </c>
      <c r="K9271">
        <v>2</v>
      </c>
      <c r="L9271" s="1">
        <v>40544</v>
      </c>
      <c r="M9271" s="1">
        <v>41184</v>
      </c>
      <c r="N9271" s="1">
        <v>41976</v>
      </c>
    </row>
    <row r="9272" spans="1:18" x14ac:dyDescent="0.2">
      <c r="A9272" t="s">
        <v>33521</v>
      </c>
      <c r="B9272" t="s">
        <v>33522</v>
      </c>
      <c r="C9272" t="s">
        <v>33523</v>
      </c>
      <c r="D9272" t="s">
        <v>33524</v>
      </c>
      <c r="E9272">
        <v>20000</v>
      </c>
      <c r="F9272" t="s">
        <v>207</v>
      </c>
      <c r="G9272" t="s">
        <v>458</v>
      </c>
      <c r="H9272">
        <v>71</v>
      </c>
      <c r="I9272" t="s">
        <v>2472</v>
      </c>
      <c r="J9272" t="s">
        <v>33525</v>
      </c>
      <c r="K9272">
        <v>1</v>
      </c>
      <c r="L9272" s="1">
        <v>41015</v>
      </c>
      <c r="M9272" s="1">
        <v>40963</v>
      </c>
      <c r="N9272" s="1">
        <v>40963</v>
      </c>
    </row>
    <row r="9273" spans="1:18" x14ac:dyDescent="0.2">
      <c r="A9273" t="s">
        <v>33526</v>
      </c>
      <c r="B9273" t="s">
        <v>33527</v>
      </c>
      <c r="C9273" t="s">
        <v>33528</v>
      </c>
      <c r="D9273" t="s">
        <v>70</v>
      </c>
      <c r="E9273">
        <v>6000000</v>
      </c>
      <c r="F9273" t="s">
        <v>18</v>
      </c>
      <c r="G9273" t="s">
        <v>25</v>
      </c>
      <c r="H9273" t="s">
        <v>106</v>
      </c>
      <c r="I9273" t="s">
        <v>107</v>
      </c>
      <c r="J9273" t="s">
        <v>108</v>
      </c>
      <c r="K9273">
        <v>1</v>
      </c>
      <c r="L9273" s="1">
        <v>29221</v>
      </c>
      <c r="M9273" s="1">
        <v>40483</v>
      </c>
      <c r="N9273" s="1">
        <v>40483</v>
      </c>
    </row>
    <row r="9274" spans="1:18" x14ac:dyDescent="0.2">
      <c r="A9274" t="s">
        <v>33529</v>
      </c>
      <c r="B9274" t="s">
        <v>33530</v>
      </c>
      <c r="C9274" t="s">
        <v>33531</v>
      </c>
      <c r="D9274" t="s">
        <v>33532</v>
      </c>
      <c r="E9274">
        <v>60000</v>
      </c>
      <c r="F9274" t="s">
        <v>207</v>
      </c>
      <c r="K9274">
        <v>1</v>
      </c>
      <c r="L9274" s="1">
        <v>40026</v>
      </c>
      <c r="M9274" s="1">
        <v>40026</v>
      </c>
      <c r="N9274" s="1">
        <v>40026</v>
      </c>
    </row>
    <row r="9275" spans="1:18" hidden="1" x14ac:dyDescent="0.2">
      <c r="A9275" t="s">
        <v>33533</v>
      </c>
      <c r="B9275" t="s">
        <v>33534</v>
      </c>
      <c r="C9275" t="s">
        <v>33535</v>
      </c>
      <c r="E9275" t="s">
        <v>43</v>
      </c>
      <c r="F9275" t="s">
        <v>207</v>
      </c>
      <c r="K9275">
        <v>1</v>
      </c>
      <c r="L9275" s="1">
        <v>42125</v>
      </c>
      <c r="M9275" s="1">
        <v>42156</v>
      </c>
      <c r="N9275" s="1">
        <v>42156</v>
      </c>
      <c r="O9275"/>
      <c r="P9275"/>
      <c r="Q9275"/>
      <c r="R9275"/>
    </row>
    <row r="9276" spans="1:18" x14ac:dyDescent="0.2">
      <c r="A9276" t="s">
        <v>33536</v>
      </c>
      <c r="B9276" t="s">
        <v>33537</v>
      </c>
      <c r="C9276" t="s">
        <v>33538</v>
      </c>
      <c r="D9276" t="s">
        <v>33539</v>
      </c>
      <c r="E9276">
        <v>519443</v>
      </c>
      <c r="F9276" t="s">
        <v>18</v>
      </c>
      <c r="K9276">
        <v>2</v>
      </c>
      <c r="L9276" s="1">
        <v>40663</v>
      </c>
      <c r="M9276" s="1">
        <v>41518</v>
      </c>
      <c r="N9276" s="1">
        <v>41640</v>
      </c>
    </row>
    <row r="9277" spans="1:18" hidden="1" x14ac:dyDescent="0.2">
      <c r="A9277" t="s">
        <v>33540</v>
      </c>
      <c r="B9277" t="s">
        <v>33541</v>
      </c>
      <c r="C9277" t="s">
        <v>33542</v>
      </c>
      <c r="D9277" t="s">
        <v>33543</v>
      </c>
      <c r="E9277" t="s">
        <v>43</v>
      </c>
      <c r="F9277" t="s">
        <v>18</v>
      </c>
      <c r="G9277" t="s">
        <v>25</v>
      </c>
      <c r="H9277" t="s">
        <v>64</v>
      </c>
      <c r="I9277" t="s">
        <v>95</v>
      </c>
      <c r="J9277" t="s">
        <v>376</v>
      </c>
      <c r="K9277">
        <v>1</v>
      </c>
      <c r="L9277" s="1">
        <v>37987</v>
      </c>
      <c r="M9277" s="1">
        <v>38473</v>
      </c>
      <c r="N9277" s="1">
        <v>38473</v>
      </c>
      <c r="O9277"/>
      <c r="P9277"/>
      <c r="Q9277"/>
      <c r="R9277"/>
    </row>
    <row r="9278" spans="1:18" hidden="1" x14ac:dyDescent="0.2">
      <c r="A9278" t="s">
        <v>33544</v>
      </c>
      <c r="B9278" t="s">
        <v>33545</v>
      </c>
      <c r="C9278" t="s">
        <v>33546</v>
      </c>
      <c r="D9278" t="s">
        <v>2199</v>
      </c>
      <c r="E9278" t="s">
        <v>43</v>
      </c>
      <c r="F9278" t="s">
        <v>18</v>
      </c>
      <c r="K9278">
        <v>1</v>
      </c>
      <c r="M9278" s="1">
        <v>42063</v>
      </c>
      <c r="N9278" s="1">
        <v>42063</v>
      </c>
      <c r="O9278"/>
      <c r="P9278"/>
      <c r="Q9278"/>
      <c r="R9278"/>
    </row>
    <row r="9279" spans="1:18" x14ac:dyDescent="0.2">
      <c r="A9279" t="s">
        <v>33547</v>
      </c>
      <c r="B9279" t="s">
        <v>33548</v>
      </c>
      <c r="C9279" t="s">
        <v>33549</v>
      </c>
      <c r="D9279" t="s">
        <v>5315</v>
      </c>
      <c r="E9279">
        <v>25000</v>
      </c>
      <c r="F9279" t="s">
        <v>18</v>
      </c>
      <c r="G9279" t="s">
        <v>25</v>
      </c>
      <c r="H9279" t="s">
        <v>286</v>
      </c>
      <c r="I9279" t="s">
        <v>3709</v>
      </c>
      <c r="J9279" t="s">
        <v>3709</v>
      </c>
      <c r="K9279">
        <v>1</v>
      </c>
      <c r="L9279" s="1">
        <v>40756</v>
      </c>
      <c r="M9279" s="1">
        <v>41153</v>
      </c>
      <c r="N9279" s="1">
        <v>41153</v>
      </c>
    </row>
    <row r="9280" spans="1:18" hidden="1" x14ac:dyDescent="0.2">
      <c r="A9280" t="s">
        <v>33550</v>
      </c>
      <c r="B9280" t="s">
        <v>33551</v>
      </c>
      <c r="C9280" t="s">
        <v>33552</v>
      </c>
      <c r="D9280" t="s">
        <v>33553</v>
      </c>
      <c r="E9280">
        <v>122000</v>
      </c>
      <c r="F9280" t="s">
        <v>18</v>
      </c>
      <c r="G9280" t="s">
        <v>25</v>
      </c>
      <c r="H9280" t="s">
        <v>106</v>
      </c>
      <c r="I9280" t="s">
        <v>107</v>
      </c>
      <c r="J9280" t="s">
        <v>108</v>
      </c>
      <c r="K9280">
        <v>5</v>
      </c>
      <c r="M9280" s="1">
        <v>41001</v>
      </c>
      <c r="N9280" s="1">
        <v>41852</v>
      </c>
      <c r="O9280"/>
      <c r="P9280"/>
      <c r="Q9280"/>
      <c r="R9280"/>
    </row>
    <row r="9281" spans="1:18" x14ac:dyDescent="0.2">
      <c r="A9281" t="s">
        <v>33554</v>
      </c>
      <c r="B9281" t="s">
        <v>33555</v>
      </c>
      <c r="C9281" t="s">
        <v>33556</v>
      </c>
      <c r="D9281" t="s">
        <v>56</v>
      </c>
      <c r="E9281">
        <v>6211154</v>
      </c>
      <c r="F9281" t="s">
        <v>113</v>
      </c>
      <c r="G9281" t="s">
        <v>25</v>
      </c>
      <c r="H9281" t="s">
        <v>1011</v>
      </c>
      <c r="I9281" t="s">
        <v>1012</v>
      </c>
      <c r="J9281" t="s">
        <v>17993</v>
      </c>
      <c r="K9281">
        <v>2</v>
      </c>
      <c r="L9281" s="1">
        <v>40179</v>
      </c>
      <c r="M9281" s="1">
        <v>41093</v>
      </c>
      <c r="N9281" s="1">
        <v>41408</v>
      </c>
    </row>
    <row r="9282" spans="1:18" x14ac:dyDescent="0.2">
      <c r="A9282" t="s">
        <v>33557</v>
      </c>
      <c r="B9282" t="s">
        <v>33558</v>
      </c>
      <c r="C9282" t="s">
        <v>33559</v>
      </c>
      <c r="D9282" t="s">
        <v>2491</v>
      </c>
      <c r="E9282">
        <v>11350000</v>
      </c>
      <c r="F9282" t="s">
        <v>689</v>
      </c>
      <c r="G9282" t="s">
        <v>25</v>
      </c>
      <c r="H9282" t="s">
        <v>64</v>
      </c>
      <c r="I9282" t="s">
        <v>65</v>
      </c>
      <c r="J9282" t="s">
        <v>236</v>
      </c>
      <c r="K9282">
        <v>2</v>
      </c>
      <c r="L9282" s="1">
        <v>35065</v>
      </c>
      <c r="M9282" s="1">
        <v>37631</v>
      </c>
      <c r="N9282" s="1">
        <v>40186</v>
      </c>
    </row>
    <row r="9283" spans="1:18" x14ac:dyDescent="0.2">
      <c r="A9283" t="s">
        <v>33560</v>
      </c>
      <c r="B9283" t="s">
        <v>33561</v>
      </c>
      <c r="C9283" t="s">
        <v>33562</v>
      </c>
      <c r="D9283" t="s">
        <v>12041</v>
      </c>
      <c r="E9283">
        <v>2600000</v>
      </c>
      <c r="F9283" t="s">
        <v>18</v>
      </c>
      <c r="K9283">
        <v>1</v>
      </c>
      <c r="L9283" s="1">
        <v>40544</v>
      </c>
      <c r="M9283" s="1">
        <v>40923</v>
      </c>
      <c r="N9283" s="1">
        <v>40923</v>
      </c>
    </row>
    <row r="9284" spans="1:18" hidden="1" x14ac:dyDescent="0.2">
      <c r="A9284" t="s">
        <v>33563</v>
      </c>
      <c r="B9284" t="s">
        <v>33564</v>
      </c>
      <c r="C9284" t="s">
        <v>33565</v>
      </c>
      <c r="D9284" t="s">
        <v>33566</v>
      </c>
      <c r="E9284">
        <v>2110000</v>
      </c>
      <c r="F9284" t="s">
        <v>18</v>
      </c>
      <c r="G9284" t="s">
        <v>25</v>
      </c>
      <c r="H9284" t="s">
        <v>64</v>
      </c>
      <c r="I9284" t="s">
        <v>65</v>
      </c>
      <c r="J9284" t="s">
        <v>71</v>
      </c>
      <c r="K9284">
        <v>2</v>
      </c>
      <c r="M9284" s="1">
        <v>42170</v>
      </c>
      <c r="N9284" s="1">
        <v>42278</v>
      </c>
      <c r="O9284"/>
      <c r="P9284"/>
      <c r="Q9284"/>
      <c r="R9284"/>
    </row>
    <row r="9285" spans="1:18" x14ac:dyDescent="0.2">
      <c r="A9285" t="s">
        <v>33567</v>
      </c>
      <c r="B9285" t="s">
        <v>33568</v>
      </c>
      <c r="C9285" t="s">
        <v>33569</v>
      </c>
      <c r="D9285" t="s">
        <v>1503</v>
      </c>
      <c r="E9285">
        <v>1250000</v>
      </c>
      <c r="F9285" t="s">
        <v>207</v>
      </c>
      <c r="G9285" t="s">
        <v>57</v>
      </c>
      <c r="H9285" t="s">
        <v>1644</v>
      </c>
      <c r="I9285" t="s">
        <v>3340</v>
      </c>
      <c r="J9285" t="s">
        <v>33570</v>
      </c>
      <c r="K9285">
        <v>1</v>
      </c>
      <c r="L9285" s="1">
        <v>36892</v>
      </c>
      <c r="M9285" s="1">
        <v>38385</v>
      </c>
      <c r="N9285" s="1">
        <v>38385</v>
      </c>
    </row>
    <row r="9286" spans="1:18" x14ac:dyDescent="0.2">
      <c r="A9286" t="s">
        <v>33571</v>
      </c>
      <c r="B9286" t="s">
        <v>33572</v>
      </c>
      <c r="C9286" t="s">
        <v>33573</v>
      </c>
      <c r="D9286" t="s">
        <v>33574</v>
      </c>
      <c r="E9286">
        <v>250000</v>
      </c>
      <c r="F9286" t="s">
        <v>18</v>
      </c>
      <c r="G9286" t="s">
        <v>25</v>
      </c>
      <c r="H9286" t="s">
        <v>106</v>
      </c>
      <c r="I9286" t="s">
        <v>107</v>
      </c>
      <c r="J9286" t="s">
        <v>108</v>
      </c>
      <c r="K9286">
        <v>2</v>
      </c>
      <c r="L9286" s="1">
        <v>40602</v>
      </c>
      <c r="M9286" s="1">
        <v>40617</v>
      </c>
      <c r="N9286" s="1">
        <v>41005</v>
      </c>
    </row>
    <row r="9287" spans="1:18" hidden="1" x14ac:dyDescent="0.2">
      <c r="A9287" t="s">
        <v>33575</v>
      </c>
      <c r="B9287" t="s">
        <v>33576</v>
      </c>
      <c r="C9287" t="s">
        <v>33577</v>
      </c>
      <c r="D9287" t="s">
        <v>36</v>
      </c>
      <c r="E9287">
        <v>260000</v>
      </c>
      <c r="F9287" t="s">
        <v>18</v>
      </c>
      <c r="G9287" t="s">
        <v>25</v>
      </c>
      <c r="H9287" t="s">
        <v>121</v>
      </c>
      <c r="I9287" t="s">
        <v>122</v>
      </c>
      <c r="J9287" t="s">
        <v>2585</v>
      </c>
      <c r="K9287">
        <v>1</v>
      </c>
      <c r="M9287" s="1">
        <v>40309</v>
      </c>
      <c r="N9287" s="1">
        <v>40309</v>
      </c>
      <c r="O9287"/>
      <c r="P9287"/>
      <c r="Q9287"/>
      <c r="R9287"/>
    </row>
    <row r="9288" spans="1:18" hidden="1" x14ac:dyDescent="0.2">
      <c r="A9288" t="s">
        <v>33578</v>
      </c>
      <c r="B9288" t="s">
        <v>33579</v>
      </c>
      <c r="C9288" t="s">
        <v>33580</v>
      </c>
      <c r="D9288" t="s">
        <v>33581</v>
      </c>
      <c r="E9288" t="s">
        <v>43</v>
      </c>
      <c r="F9288" t="s">
        <v>18</v>
      </c>
      <c r="G9288" t="s">
        <v>1138</v>
      </c>
      <c r="H9288">
        <v>2</v>
      </c>
      <c r="I9288" t="s">
        <v>1745</v>
      </c>
      <c r="J9288" t="s">
        <v>1746</v>
      </c>
      <c r="K9288">
        <v>1</v>
      </c>
      <c r="L9288" s="1">
        <v>40695</v>
      </c>
      <c r="M9288" s="1">
        <v>40705</v>
      </c>
      <c r="N9288" s="1">
        <v>40705</v>
      </c>
      <c r="O9288"/>
      <c r="P9288"/>
      <c r="Q9288"/>
      <c r="R9288"/>
    </row>
    <row r="9289" spans="1:18" hidden="1" x14ac:dyDescent="0.2">
      <c r="A9289" t="s">
        <v>33582</v>
      </c>
      <c r="B9289" t="s">
        <v>33583</v>
      </c>
      <c r="C9289" t="s">
        <v>33584</v>
      </c>
      <c r="D9289" t="s">
        <v>42</v>
      </c>
      <c r="E9289">
        <v>1000000</v>
      </c>
      <c r="F9289" t="s">
        <v>18</v>
      </c>
      <c r="G9289" t="s">
        <v>25</v>
      </c>
      <c r="H9289" t="s">
        <v>89</v>
      </c>
      <c r="I9289" t="s">
        <v>589</v>
      </c>
      <c r="J9289" t="s">
        <v>14691</v>
      </c>
      <c r="K9289">
        <v>1</v>
      </c>
      <c r="M9289" s="1">
        <v>40934</v>
      </c>
      <c r="N9289" s="1">
        <v>40934</v>
      </c>
      <c r="O9289"/>
      <c r="P9289"/>
      <c r="Q9289"/>
      <c r="R9289"/>
    </row>
    <row r="9290" spans="1:18" x14ac:dyDescent="0.2">
      <c r="A9290" t="s">
        <v>33585</v>
      </c>
      <c r="B9290" t="s">
        <v>33586</v>
      </c>
      <c r="C9290" t="s">
        <v>33587</v>
      </c>
      <c r="D9290" t="s">
        <v>264</v>
      </c>
      <c r="E9290">
        <v>72110889</v>
      </c>
      <c r="F9290" t="s">
        <v>18</v>
      </c>
      <c r="G9290" t="s">
        <v>25</v>
      </c>
      <c r="H9290" t="s">
        <v>89</v>
      </c>
      <c r="I9290" t="s">
        <v>684</v>
      </c>
      <c r="J9290" t="s">
        <v>684</v>
      </c>
      <c r="K9290">
        <v>11</v>
      </c>
      <c r="L9290" s="1">
        <v>37257</v>
      </c>
      <c r="M9290" s="1">
        <v>38204</v>
      </c>
      <c r="N9290" s="1">
        <v>42262</v>
      </c>
    </row>
    <row r="9291" spans="1:18" x14ac:dyDescent="0.2">
      <c r="A9291" t="s">
        <v>33588</v>
      </c>
      <c r="B9291" t="s">
        <v>33589</v>
      </c>
      <c r="C9291" t="s">
        <v>33590</v>
      </c>
      <c r="D9291" t="s">
        <v>933</v>
      </c>
      <c r="E9291">
        <v>6000000</v>
      </c>
      <c r="F9291" t="s">
        <v>18</v>
      </c>
      <c r="G9291" t="s">
        <v>2887</v>
      </c>
      <c r="H9291">
        <v>4</v>
      </c>
      <c r="I9291" t="s">
        <v>2888</v>
      </c>
      <c r="J9291" t="s">
        <v>12117</v>
      </c>
      <c r="K9291">
        <v>1</v>
      </c>
      <c r="L9291" s="1">
        <v>39083</v>
      </c>
      <c r="M9291" s="1">
        <v>40847</v>
      </c>
      <c r="N9291" s="1">
        <v>40847</v>
      </c>
    </row>
    <row r="9292" spans="1:18" x14ac:dyDescent="0.2">
      <c r="A9292" t="s">
        <v>33591</v>
      </c>
      <c r="B9292" t="s">
        <v>33592</v>
      </c>
      <c r="C9292" t="s">
        <v>33593</v>
      </c>
      <c r="D9292" t="s">
        <v>33594</v>
      </c>
      <c r="E9292">
        <v>50000</v>
      </c>
      <c r="F9292" t="s">
        <v>18</v>
      </c>
      <c r="K9292">
        <v>1</v>
      </c>
      <c r="L9292" s="1">
        <v>42184</v>
      </c>
      <c r="M9292" s="1">
        <v>42184</v>
      </c>
      <c r="N9292" s="1">
        <v>42184</v>
      </c>
    </row>
    <row r="9293" spans="1:18" x14ac:dyDescent="0.2">
      <c r="A9293" t="s">
        <v>33595</v>
      </c>
      <c r="B9293" t="s">
        <v>33596</v>
      </c>
      <c r="C9293" t="s">
        <v>33597</v>
      </c>
      <c r="D9293" t="s">
        <v>1778</v>
      </c>
      <c r="E9293">
        <v>100000</v>
      </c>
      <c r="F9293" t="s">
        <v>18</v>
      </c>
      <c r="G9293" t="s">
        <v>25</v>
      </c>
      <c r="H9293" t="s">
        <v>527</v>
      </c>
      <c r="I9293" t="s">
        <v>528</v>
      </c>
      <c r="J9293" t="s">
        <v>529</v>
      </c>
      <c r="K9293">
        <v>1</v>
      </c>
      <c r="L9293" s="1">
        <v>41640</v>
      </c>
      <c r="M9293" s="1">
        <v>41623</v>
      </c>
      <c r="N9293" s="1">
        <v>41623</v>
      </c>
    </row>
    <row r="9294" spans="1:18" x14ac:dyDescent="0.2">
      <c r="A9294" t="s">
        <v>33598</v>
      </c>
      <c r="B9294" t="s">
        <v>33599</v>
      </c>
      <c r="C9294" t="s">
        <v>33600</v>
      </c>
      <c r="D9294" t="s">
        <v>33601</v>
      </c>
      <c r="E9294">
        <v>137870</v>
      </c>
      <c r="F9294" t="s">
        <v>18</v>
      </c>
      <c r="G9294" t="s">
        <v>165</v>
      </c>
      <c r="H9294" t="s">
        <v>166</v>
      </c>
      <c r="I9294" t="s">
        <v>167</v>
      </c>
      <c r="J9294" t="s">
        <v>167</v>
      </c>
      <c r="K9294">
        <v>2</v>
      </c>
      <c r="L9294" s="1">
        <v>40179</v>
      </c>
      <c r="M9294" s="1">
        <v>40603</v>
      </c>
      <c r="N9294" s="1">
        <v>40603</v>
      </c>
    </row>
    <row r="9295" spans="1:18" hidden="1" x14ac:dyDescent="0.2">
      <c r="A9295" t="s">
        <v>33602</v>
      </c>
      <c r="B9295" t="s">
        <v>33603</v>
      </c>
      <c r="C9295" t="s">
        <v>33604</v>
      </c>
      <c r="D9295" t="s">
        <v>70</v>
      </c>
      <c r="E9295">
        <v>2004300</v>
      </c>
      <c r="F9295" t="s">
        <v>18</v>
      </c>
      <c r="G9295" t="s">
        <v>25</v>
      </c>
      <c r="H9295" t="s">
        <v>89</v>
      </c>
      <c r="I9295" t="s">
        <v>589</v>
      </c>
      <c r="J9295" t="s">
        <v>589</v>
      </c>
      <c r="K9295">
        <v>3</v>
      </c>
      <c r="M9295" s="1">
        <v>41000</v>
      </c>
      <c r="N9295" s="1">
        <v>41593</v>
      </c>
      <c r="O9295"/>
      <c r="P9295"/>
      <c r="Q9295"/>
      <c r="R9295"/>
    </row>
    <row r="9296" spans="1:18" hidden="1" x14ac:dyDescent="0.2">
      <c r="A9296" t="s">
        <v>33605</v>
      </c>
      <c r="B9296" t="s">
        <v>33606</v>
      </c>
      <c r="D9296" t="s">
        <v>12743</v>
      </c>
      <c r="E9296" t="s">
        <v>43</v>
      </c>
      <c r="F9296" t="s">
        <v>113</v>
      </c>
      <c r="G9296" t="s">
        <v>25</v>
      </c>
      <c r="H9296" t="s">
        <v>208</v>
      </c>
      <c r="I9296" t="s">
        <v>843</v>
      </c>
      <c r="J9296" t="s">
        <v>844</v>
      </c>
      <c r="K9296">
        <v>1</v>
      </c>
      <c r="L9296" s="1">
        <v>35065</v>
      </c>
      <c r="M9296" s="1">
        <v>36473</v>
      </c>
      <c r="N9296" s="1">
        <v>36473</v>
      </c>
      <c r="O9296"/>
      <c r="P9296"/>
      <c r="Q9296"/>
      <c r="R9296"/>
    </row>
    <row r="9297" spans="1:18" x14ac:dyDescent="0.2">
      <c r="A9297" t="s">
        <v>33607</v>
      </c>
      <c r="B9297" t="s">
        <v>33608</v>
      </c>
      <c r="C9297" t="s">
        <v>33609</v>
      </c>
      <c r="D9297" t="s">
        <v>13821</v>
      </c>
      <c r="E9297">
        <v>4000000</v>
      </c>
      <c r="F9297" t="s">
        <v>18</v>
      </c>
      <c r="G9297" t="s">
        <v>25</v>
      </c>
      <c r="H9297" t="s">
        <v>286</v>
      </c>
      <c r="I9297" t="s">
        <v>1030</v>
      </c>
      <c r="J9297" t="s">
        <v>1030</v>
      </c>
      <c r="K9297">
        <v>1</v>
      </c>
      <c r="L9297" s="1">
        <v>40634</v>
      </c>
      <c r="M9297" s="1">
        <v>40399</v>
      </c>
      <c r="N9297" s="1">
        <v>40399</v>
      </c>
    </row>
    <row r="9298" spans="1:18" hidden="1" x14ac:dyDescent="0.2">
      <c r="A9298" t="s">
        <v>33610</v>
      </c>
      <c r="B9298" t="s">
        <v>33611</v>
      </c>
      <c r="C9298" t="s">
        <v>33612</v>
      </c>
      <c r="D9298" t="s">
        <v>33613</v>
      </c>
      <c r="E9298" t="s">
        <v>43</v>
      </c>
      <c r="F9298" t="s">
        <v>18</v>
      </c>
      <c r="G9298" t="s">
        <v>699</v>
      </c>
      <c r="H9298">
        <v>2</v>
      </c>
      <c r="I9298" t="s">
        <v>700</v>
      </c>
      <c r="J9298" t="s">
        <v>958</v>
      </c>
      <c r="K9298">
        <v>1</v>
      </c>
      <c r="M9298" s="1">
        <v>40940</v>
      </c>
      <c r="N9298" s="1">
        <v>40940</v>
      </c>
      <c r="O9298"/>
      <c r="P9298"/>
      <c r="Q9298"/>
      <c r="R9298"/>
    </row>
    <row r="9299" spans="1:18" hidden="1" x14ac:dyDescent="0.2">
      <c r="A9299" t="s">
        <v>33614</v>
      </c>
      <c r="B9299" t="s">
        <v>33615</v>
      </c>
      <c r="C9299" t="s">
        <v>33616</v>
      </c>
      <c r="D9299" t="s">
        <v>33617</v>
      </c>
      <c r="E9299">
        <v>50000</v>
      </c>
      <c r="F9299" t="s">
        <v>18</v>
      </c>
      <c r="G9299" t="s">
        <v>25</v>
      </c>
      <c r="H9299" t="s">
        <v>64</v>
      </c>
      <c r="I9299" t="s">
        <v>95</v>
      </c>
      <c r="J9299" t="s">
        <v>95</v>
      </c>
      <c r="K9299">
        <v>1</v>
      </c>
      <c r="M9299" s="1">
        <v>41671</v>
      </c>
      <c r="N9299" s="1">
        <v>41671</v>
      </c>
      <c r="O9299"/>
      <c r="P9299"/>
      <c r="Q9299"/>
      <c r="R9299"/>
    </row>
    <row r="9300" spans="1:18" x14ac:dyDescent="0.2">
      <c r="A9300" t="s">
        <v>33618</v>
      </c>
      <c r="B9300" t="s">
        <v>33619</v>
      </c>
      <c r="C9300" t="s">
        <v>33620</v>
      </c>
      <c r="D9300" t="s">
        <v>33621</v>
      </c>
      <c r="E9300">
        <v>36000</v>
      </c>
      <c r="F9300" t="s">
        <v>18</v>
      </c>
      <c r="G9300" t="s">
        <v>19</v>
      </c>
      <c r="H9300">
        <v>19</v>
      </c>
      <c r="I9300" t="s">
        <v>33622</v>
      </c>
      <c r="J9300" t="s">
        <v>33622</v>
      </c>
      <c r="K9300">
        <v>1</v>
      </c>
      <c r="L9300" s="1">
        <v>40909</v>
      </c>
      <c r="M9300" s="1">
        <v>41334</v>
      </c>
      <c r="N9300" s="1">
        <v>41334</v>
      </c>
    </row>
    <row r="9301" spans="1:18" x14ac:dyDescent="0.2">
      <c r="A9301" t="s">
        <v>33623</v>
      </c>
      <c r="B9301" t="s">
        <v>33624</v>
      </c>
      <c r="C9301" t="s">
        <v>33625</v>
      </c>
      <c r="D9301" t="s">
        <v>36</v>
      </c>
      <c r="E9301">
        <v>1043000</v>
      </c>
      <c r="F9301" t="s">
        <v>18</v>
      </c>
      <c r="G9301" t="s">
        <v>25</v>
      </c>
      <c r="H9301" t="s">
        <v>64</v>
      </c>
      <c r="I9301" t="s">
        <v>65</v>
      </c>
      <c r="J9301" t="s">
        <v>71</v>
      </c>
      <c r="K9301">
        <v>2</v>
      </c>
      <c r="L9301" s="1">
        <v>41033</v>
      </c>
      <c r="M9301" s="1">
        <v>41331</v>
      </c>
      <c r="N9301" s="1">
        <v>41808</v>
      </c>
    </row>
    <row r="9302" spans="1:18" hidden="1" x14ac:dyDescent="0.2">
      <c r="A9302" t="s">
        <v>33626</v>
      </c>
      <c r="B9302" t="s">
        <v>33627</v>
      </c>
      <c r="C9302" t="s">
        <v>33628</v>
      </c>
      <c r="D9302" t="s">
        <v>33629</v>
      </c>
      <c r="E9302">
        <v>4000000</v>
      </c>
      <c r="F9302" t="s">
        <v>18</v>
      </c>
      <c r="K9302">
        <v>1</v>
      </c>
      <c r="M9302" s="1">
        <v>41556</v>
      </c>
      <c r="N9302" s="1">
        <v>41556</v>
      </c>
      <c r="O9302"/>
      <c r="P9302"/>
      <c r="Q9302"/>
      <c r="R9302"/>
    </row>
    <row r="9303" spans="1:18" x14ac:dyDescent="0.2">
      <c r="A9303" t="s">
        <v>33630</v>
      </c>
      <c r="B9303" t="s">
        <v>33631</v>
      </c>
      <c r="C9303" t="s">
        <v>33632</v>
      </c>
      <c r="D9303" t="s">
        <v>5125</v>
      </c>
      <c r="E9303">
        <v>2150000</v>
      </c>
      <c r="F9303" t="s">
        <v>113</v>
      </c>
      <c r="G9303" t="s">
        <v>25</v>
      </c>
      <c r="H9303" t="s">
        <v>64</v>
      </c>
      <c r="I9303" t="s">
        <v>65</v>
      </c>
      <c r="J9303" t="s">
        <v>66</v>
      </c>
      <c r="K9303">
        <v>3</v>
      </c>
      <c r="L9303" s="1">
        <v>39814</v>
      </c>
      <c r="M9303" s="1">
        <v>40431</v>
      </c>
      <c r="N9303" s="1">
        <v>41113</v>
      </c>
    </row>
    <row r="9304" spans="1:18" x14ac:dyDescent="0.2">
      <c r="A9304" t="s">
        <v>33633</v>
      </c>
      <c r="B9304" t="s">
        <v>33634</v>
      </c>
      <c r="C9304" t="s">
        <v>33635</v>
      </c>
      <c r="D9304" t="s">
        <v>741</v>
      </c>
      <c r="E9304">
        <v>3030502</v>
      </c>
      <c r="F9304" t="s">
        <v>18</v>
      </c>
      <c r="G9304" t="s">
        <v>128</v>
      </c>
      <c r="H9304" t="s">
        <v>33636</v>
      </c>
      <c r="I9304" t="s">
        <v>33637</v>
      </c>
      <c r="J9304" t="s">
        <v>33637</v>
      </c>
      <c r="K9304">
        <v>1</v>
      </c>
      <c r="L9304" s="1">
        <v>38718</v>
      </c>
      <c r="M9304" s="1">
        <v>41488</v>
      </c>
      <c r="N9304" s="1">
        <v>41488</v>
      </c>
    </row>
    <row r="9305" spans="1:18" hidden="1" x14ac:dyDescent="0.2">
      <c r="A9305" t="s">
        <v>33638</v>
      </c>
      <c r="B9305" t="s">
        <v>33639</v>
      </c>
      <c r="E9305">
        <v>1903106.057</v>
      </c>
      <c r="F9305" t="s">
        <v>207</v>
      </c>
      <c r="K9305">
        <v>1</v>
      </c>
      <c r="M9305" s="1">
        <v>42137</v>
      </c>
      <c r="N9305" s="1">
        <v>42137</v>
      </c>
      <c r="O9305"/>
      <c r="P9305"/>
      <c r="Q9305"/>
      <c r="R9305"/>
    </row>
    <row r="9306" spans="1:18" x14ac:dyDescent="0.2">
      <c r="A9306" t="s">
        <v>33640</v>
      </c>
      <c r="B9306" t="s">
        <v>33641</v>
      </c>
      <c r="D9306" t="s">
        <v>56</v>
      </c>
      <c r="E9306">
        <v>10231974</v>
      </c>
      <c r="F9306" t="s">
        <v>18</v>
      </c>
      <c r="G9306" t="s">
        <v>25</v>
      </c>
      <c r="H9306" t="s">
        <v>158</v>
      </c>
      <c r="I9306" t="s">
        <v>244</v>
      </c>
      <c r="J9306" t="s">
        <v>1714</v>
      </c>
      <c r="K9306">
        <v>1</v>
      </c>
      <c r="L9306" s="1">
        <v>40179</v>
      </c>
      <c r="M9306" s="1">
        <v>41549</v>
      </c>
      <c r="N9306" s="1">
        <v>41549</v>
      </c>
    </row>
    <row r="9307" spans="1:18" hidden="1" x14ac:dyDescent="0.2">
      <c r="A9307" t="s">
        <v>33642</v>
      </c>
      <c r="B9307" t="s">
        <v>33643</v>
      </c>
      <c r="C9307" t="s">
        <v>33644</v>
      </c>
      <c r="D9307" t="s">
        <v>56</v>
      </c>
      <c r="E9307">
        <v>2173077</v>
      </c>
      <c r="F9307" t="s">
        <v>18</v>
      </c>
      <c r="G9307" t="s">
        <v>25</v>
      </c>
      <c r="H9307" t="s">
        <v>644</v>
      </c>
      <c r="I9307" t="s">
        <v>645</v>
      </c>
      <c r="J9307" t="s">
        <v>645</v>
      </c>
      <c r="K9307">
        <v>2</v>
      </c>
      <c r="M9307" s="1">
        <v>40281</v>
      </c>
      <c r="N9307" s="1">
        <v>40968</v>
      </c>
      <c r="O9307"/>
      <c r="P9307"/>
      <c r="Q9307"/>
      <c r="R9307"/>
    </row>
    <row r="9308" spans="1:18" x14ac:dyDescent="0.2">
      <c r="A9308" t="s">
        <v>33645</v>
      </c>
      <c r="B9308" t="s">
        <v>33646</v>
      </c>
      <c r="C9308" t="s">
        <v>33647</v>
      </c>
      <c r="D9308" t="s">
        <v>33648</v>
      </c>
      <c r="E9308">
        <v>121861</v>
      </c>
      <c r="F9308" t="s">
        <v>18</v>
      </c>
      <c r="G9308" t="s">
        <v>1062</v>
      </c>
      <c r="H9308">
        <v>1</v>
      </c>
      <c r="I9308" t="s">
        <v>1063</v>
      </c>
      <c r="J9308" t="s">
        <v>17355</v>
      </c>
      <c r="K9308">
        <v>1</v>
      </c>
      <c r="L9308" s="1">
        <v>40909</v>
      </c>
      <c r="M9308" s="1">
        <v>40634</v>
      </c>
      <c r="N9308" s="1">
        <v>40634</v>
      </c>
    </row>
    <row r="9309" spans="1:18" hidden="1" x14ac:dyDescent="0.2">
      <c r="A9309" t="s">
        <v>33649</v>
      </c>
      <c r="B9309" t="s">
        <v>33650</v>
      </c>
      <c r="C9309" t="s">
        <v>33651</v>
      </c>
      <c r="D9309" t="s">
        <v>75</v>
      </c>
      <c r="E9309">
        <v>8300000</v>
      </c>
      <c r="F9309" t="s">
        <v>689</v>
      </c>
      <c r="G9309" t="s">
        <v>25</v>
      </c>
      <c r="H9309" t="s">
        <v>286</v>
      </c>
      <c r="I9309" t="s">
        <v>874</v>
      </c>
      <c r="J9309" t="s">
        <v>874</v>
      </c>
      <c r="K9309">
        <v>1</v>
      </c>
      <c r="M9309" s="1">
        <v>41794</v>
      </c>
      <c r="N9309" s="1">
        <v>41794</v>
      </c>
      <c r="O9309"/>
      <c r="P9309"/>
      <c r="Q9309"/>
      <c r="R9309"/>
    </row>
    <row r="9310" spans="1:18" hidden="1" x14ac:dyDescent="0.2">
      <c r="A9310" t="s">
        <v>33652</v>
      </c>
      <c r="B9310" t="s">
        <v>33653</v>
      </c>
      <c r="D9310" t="s">
        <v>4544</v>
      </c>
      <c r="E9310">
        <v>10000000</v>
      </c>
      <c r="F9310" t="s">
        <v>18</v>
      </c>
      <c r="G9310" t="s">
        <v>25</v>
      </c>
      <c r="H9310" t="s">
        <v>64</v>
      </c>
      <c r="I9310" t="s">
        <v>1221</v>
      </c>
      <c r="J9310" t="s">
        <v>1221</v>
      </c>
      <c r="K9310">
        <v>1</v>
      </c>
      <c r="M9310" s="1">
        <v>42170</v>
      </c>
      <c r="N9310" s="1">
        <v>42170</v>
      </c>
      <c r="O9310"/>
      <c r="P9310"/>
      <c r="Q9310"/>
      <c r="R9310"/>
    </row>
    <row r="9311" spans="1:18" x14ac:dyDescent="0.2">
      <c r="A9311" t="s">
        <v>33654</v>
      </c>
      <c r="B9311" t="s">
        <v>33655</v>
      </c>
      <c r="D9311" t="s">
        <v>42</v>
      </c>
      <c r="E9311">
        <v>8000000</v>
      </c>
      <c r="F9311" t="s">
        <v>113</v>
      </c>
      <c r="G9311" t="s">
        <v>25</v>
      </c>
      <c r="H9311" t="s">
        <v>158</v>
      </c>
      <c r="I9311" t="s">
        <v>244</v>
      </c>
      <c r="J9311" t="s">
        <v>327</v>
      </c>
      <c r="K9311">
        <v>1</v>
      </c>
      <c r="L9311" s="1">
        <v>37257</v>
      </c>
      <c r="M9311" s="1">
        <v>38734</v>
      </c>
      <c r="N9311" s="1">
        <v>38734</v>
      </c>
    </row>
    <row r="9312" spans="1:18" hidden="1" x14ac:dyDescent="0.2">
      <c r="A9312" t="s">
        <v>33656</v>
      </c>
      <c r="B9312" t="s">
        <v>33657</v>
      </c>
      <c r="E9312" t="s">
        <v>43</v>
      </c>
      <c r="F9312" t="s">
        <v>18</v>
      </c>
      <c r="K9312">
        <v>1</v>
      </c>
      <c r="M9312" s="1">
        <v>41810</v>
      </c>
      <c r="N9312" s="1">
        <v>41810</v>
      </c>
      <c r="O9312"/>
      <c r="P9312"/>
      <c r="Q9312"/>
      <c r="R9312"/>
    </row>
    <row r="9313" spans="1:18" x14ac:dyDescent="0.2">
      <c r="A9313" t="s">
        <v>33658</v>
      </c>
      <c r="B9313" t="s">
        <v>33659</v>
      </c>
      <c r="C9313" t="s">
        <v>33660</v>
      </c>
      <c r="D9313" t="s">
        <v>766</v>
      </c>
      <c r="E9313">
        <v>33040000</v>
      </c>
      <c r="F9313" t="s">
        <v>18</v>
      </c>
      <c r="G9313" t="s">
        <v>25</v>
      </c>
      <c r="H9313" t="s">
        <v>82</v>
      </c>
      <c r="I9313" t="s">
        <v>1764</v>
      </c>
      <c r="J9313" t="s">
        <v>2524</v>
      </c>
      <c r="K9313">
        <v>3</v>
      </c>
      <c r="L9313" s="1">
        <v>38718</v>
      </c>
      <c r="M9313" s="1">
        <v>39755</v>
      </c>
      <c r="N9313" s="1">
        <v>42069</v>
      </c>
    </row>
    <row r="9314" spans="1:18" x14ac:dyDescent="0.2">
      <c r="A9314" t="s">
        <v>33661</v>
      </c>
      <c r="B9314" t="s">
        <v>33662</v>
      </c>
      <c r="C9314" t="s">
        <v>33663</v>
      </c>
      <c r="D9314" t="s">
        <v>741</v>
      </c>
      <c r="E9314">
        <v>14383777</v>
      </c>
      <c r="F9314" t="s">
        <v>18</v>
      </c>
      <c r="G9314" t="s">
        <v>25</v>
      </c>
      <c r="H9314" t="s">
        <v>64</v>
      </c>
      <c r="I9314" t="s">
        <v>65</v>
      </c>
      <c r="J9314" t="s">
        <v>1402</v>
      </c>
      <c r="K9314">
        <v>2</v>
      </c>
      <c r="L9314" s="1">
        <v>39083</v>
      </c>
      <c r="M9314" s="1">
        <v>41221</v>
      </c>
      <c r="N9314" s="1">
        <v>41221</v>
      </c>
    </row>
    <row r="9315" spans="1:18" x14ac:dyDescent="0.2">
      <c r="A9315" t="s">
        <v>33664</v>
      </c>
      <c r="B9315" t="s">
        <v>33665</v>
      </c>
      <c r="C9315" t="s">
        <v>33666</v>
      </c>
      <c r="D9315" t="s">
        <v>33667</v>
      </c>
      <c r="E9315">
        <v>250000</v>
      </c>
      <c r="F9315" t="s">
        <v>18</v>
      </c>
      <c r="G9315" t="s">
        <v>25</v>
      </c>
      <c r="H9315" t="s">
        <v>106</v>
      </c>
      <c r="I9315" t="s">
        <v>107</v>
      </c>
      <c r="J9315" t="s">
        <v>108</v>
      </c>
      <c r="K9315">
        <v>1</v>
      </c>
      <c r="L9315" s="1">
        <v>41225</v>
      </c>
      <c r="M9315" s="1">
        <v>41214</v>
      </c>
      <c r="N9315" s="1">
        <v>41214</v>
      </c>
    </row>
    <row r="9316" spans="1:18" x14ac:dyDescent="0.2">
      <c r="A9316" t="s">
        <v>33668</v>
      </c>
      <c r="B9316" t="s">
        <v>33669</v>
      </c>
      <c r="C9316" t="s">
        <v>33670</v>
      </c>
      <c r="D9316" t="s">
        <v>33671</v>
      </c>
      <c r="E9316">
        <v>131750000</v>
      </c>
      <c r="F9316" t="s">
        <v>18</v>
      </c>
      <c r="G9316" t="s">
        <v>25</v>
      </c>
      <c r="H9316" t="s">
        <v>286</v>
      </c>
      <c r="I9316" t="s">
        <v>1030</v>
      </c>
      <c r="J9316" t="s">
        <v>1030</v>
      </c>
      <c r="K9316">
        <v>5</v>
      </c>
      <c r="L9316" s="1">
        <v>39448</v>
      </c>
      <c r="M9316" s="1">
        <v>40406</v>
      </c>
      <c r="N9316" s="1">
        <v>41191</v>
      </c>
    </row>
    <row r="9317" spans="1:18" hidden="1" x14ac:dyDescent="0.2">
      <c r="A9317" t="s">
        <v>33672</v>
      </c>
      <c r="B9317" t="s">
        <v>33673</v>
      </c>
      <c r="C9317" t="s">
        <v>33674</v>
      </c>
      <c r="D9317" t="s">
        <v>1247</v>
      </c>
      <c r="E9317">
        <v>102569484</v>
      </c>
      <c r="F9317" t="s">
        <v>113</v>
      </c>
      <c r="G9317" t="s">
        <v>25</v>
      </c>
      <c r="H9317" t="s">
        <v>142</v>
      </c>
      <c r="I9317" t="s">
        <v>143</v>
      </c>
      <c r="J9317" t="s">
        <v>143</v>
      </c>
      <c r="K9317">
        <v>4</v>
      </c>
      <c r="M9317" s="1">
        <v>39090</v>
      </c>
      <c r="N9317" s="1">
        <v>40606</v>
      </c>
      <c r="O9317"/>
      <c r="P9317"/>
      <c r="Q9317"/>
      <c r="R9317"/>
    </row>
    <row r="9318" spans="1:18" hidden="1" x14ac:dyDescent="0.2">
      <c r="A9318" t="s">
        <v>33675</v>
      </c>
      <c r="B9318" t="s">
        <v>33676</v>
      </c>
      <c r="C9318" t="s">
        <v>33677</v>
      </c>
      <c r="D9318" t="s">
        <v>70</v>
      </c>
      <c r="E9318">
        <v>87000</v>
      </c>
      <c r="F9318" t="s">
        <v>18</v>
      </c>
      <c r="G9318" t="s">
        <v>25</v>
      </c>
      <c r="H9318" t="s">
        <v>286</v>
      </c>
      <c r="I9318" t="s">
        <v>578</v>
      </c>
      <c r="J9318" t="s">
        <v>578</v>
      </c>
      <c r="K9318">
        <v>1</v>
      </c>
      <c r="M9318" s="1">
        <v>40822</v>
      </c>
      <c r="N9318" s="1">
        <v>40822</v>
      </c>
      <c r="O9318"/>
      <c r="P9318"/>
      <c r="Q9318"/>
      <c r="R9318"/>
    </row>
    <row r="9319" spans="1:18" x14ac:dyDescent="0.2">
      <c r="A9319" t="s">
        <v>33678</v>
      </c>
      <c r="B9319" t="s">
        <v>33679</v>
      </c>
      <c r="C9319" t="s">
        <v>33680</v>
      </c>
      <c r="D9319" t="s">
        <v>33681</v>
      </c>
      <c r="E9319">
        <v>18813485</v>
      </c>
      <c r="F9319" t="s">
        <v>113</v>
      </c>
      <c r="G9319" t="s">
        <v>25</v>
      </c>
      <c r="H9319" t="s">
        <v>64</v>
      </c>
      <c r="I9319" t="s">
        <v>65</v>
      </c>
      <c r="J9319" t="s">
        <v>606</v>
      </c>
      <c r="K9319">
        <v>3</v>
      </c>
      <c r="L9319" s="1">
        <v>37257</v>
      </c>
      <c r="M9319" s="1">
        <v>38243</v>
      </c>
      <c r="N9319" s="1">
        <v>40578</v>
      </c>
    </row>
    <row r="9320" spans="1:18" x14ac:dyDescent="0.2">
      <c r="A9320" t="s">
        <v>33682</v>
      </c>
      <c r="B9320" t="s">
        <v>33683</v>
      </c>
      <c r="C9320" t="s">
        <v>33684</v>
      </c>
      <c r="D9320" t="s">
        <v>56</v>
      </c>
      <c r="E9320">
        <v>18000000</v>
      </c>
      <c r="F9320" t="s">
        <v>18</v>
      </c>
      <c r="G9320" t="s">
        <v>25</v>
      </c>
      <c r="H9320" t="s">
        <v>64</v>
      </c>
      <c r="I9320" t="s">
        <v>65</v>
      </c>
      <c r="J9320" t="s">
        <v>984</v>
      </c>
      <c r="K9320">
        <v>3</v>
      </c>
      <c r="L9320" s="1">
        <v>40544</v>
      </c>
      <c r="M9320" s="1">
        <v>40686</v>
      </c>
      <c r="N9320" s="1">
        <v>42026</v>
      </c>
    </row>
    <row r="9321" spans="1:18" hidden="1" x14ac:dyDescent="0.2">
      <c r="A9321" t="s">
        <v>33685</v>
      </c>
      <c r="B9321" t="s">
        <v>33686</v>
      </c>
      <c r="C9321" t="s">
        <v>33687</v>
      </c>
      <c r="D9321" t="s">
        <v>17720</v>
      </c>
      <c r="E9321">
        <v>50000</v>
      </c>
      <c r="F9321" t="s">
        <v>18</v>
      </c>
      <c r="G9321" t="s">
        <v>25</v>
      </c>
      <c r="H9321" t="s">
        <v>158</v>
      </c>
      <c r="I9321" t="s">
        <v>244</v>
      </c>
      <c r="J9321" t="s">
        <v>33688</v>
      </c>
      <c r="K9321">
        <v>1</v>
      </c>
      <c r="M9321" s="1">
        <v>41576</v>
      </c>
      <c r="N9321" s="1">
        <v>41576</v>
      </c>
      <c r="O9321"/>
      <c r="P9321"/>
      <c r="Q9321"/>
      <c r="R9321"/>
    </row>
    <row r="9322" spans="1:18" x14ac:dyDescent="0.2">
      <c r="A9322" t="s">
        <v>33689</v>
      </c>
      <c r="B9322" t="s">
        <v>33690</v>
      </c>
      <c r="C9322" t="s">
        <v>33691</v>
      </c>
      <c r="D9322" t="s">
        <v>33692</v>
      </c>
      <c r="E9322">
        <v>200000</v>
      </c>
      <c r="F9322" t="s">
        <v>18</v>
      </c>
      <c r="G9322" t="s">
        <v>699</v>
      </c>
      <c r="H9322">
        <v>5</v>
      </c>
      <c r="I9322" t="s">
        <v>700</v>
      </c>
      <c r="J9322" t="s">
        <v>11959</v>
      </c>
      <c r="K9322">
        <v>3</v>
      </c>
      <c r="L9322" s="1">
        <v>39142</v>
      </c>
      <c r="M9322" s="1">
        <v>39479</v>
      </c>
      <c r="N9322" s="1">
        <v>39791</v>
      </c>
    </row>
    <row r="9323" spans="1:18" hidden="1" x14ac:dyDescent="0.2">
      <c r="A9323" t="s">
        <v>33693</v>
      </c>
      <c r="B9323" t="s">
        <v>33694</v>
      </c>
      <c r="C9323" t="s">
        <v>33695</v>
      </c>
      <c r="D9323" t="s">
        <v>766</v>
      </c>
      <c r="E9323">
        <v>135000000</v>
      </c>
      <c r="F9323" t="s">
        <v>207</v>
      </c>
      <c r="G9323" t="s">
        <v>25</v>
      </c>
      <c r="H9323" t="s">
        <v>286</v>
      </c>
      <c r="I9323" t="s">
        <v>578</v>
      </c>
      <c r="J9323" t="s">
        <v>578</v>
      </c>
      <c r="K9323">
        <v>1</v>
      </c>
      <c r="M9323" s="1">
        <v>41693</v>
      </c>
      <c r="N9323" s="1">
        <v>41693</v>
      </c>
      <c r="O9323"/>
      <c r="P9323"/>
      <c r="Q9323"/>
      <c r="R9323"/>
    </row>
    <row r="9324" spans="1:18" x14ac:dyDescent="0.2">
      <c r="A9324" t="s">
        <v>33696</v>
      </c>
      <c r="B9324" t="s">
        <v>33697</v>
      </c>
      <c r="C9324" t="s">
        <v>33698</v>
      </c>
      <c r="D9324" t="s">
        <v>33699</v>
      </c>
      <c r="E9324">
        <v>1136420</v>
      </c>
      <c r="F9324" t="s">
        <v>18</v>
      </c>
      <c r="G9324" t="s">
        <v>552</v>
      </c>
      <c r="H9324">
        <v>56</v>
      </c>
      <c r="I9324" t="s">
        <v>2552</v>
      </c>
      <c r="J9324" t="s">
        <v>2552</v>
      </c>
      <c r="K9324">
        <v>2</v>
      </c>
      <c r="L9324" s="1">
        <v>39083</v>
      </c>
      <c r="M9324" s="1">
        <v>40928</v>
      </c>
      <c r="N9324" s="1">
        <v>41971</v>
      </c>
    </row>
    <row r="9325" spans="1:18" x14ac:dyDescent="0.2">
      <c r="A9325" t="s">
        <v>33700</v>
      </c>
      <c r="B9325" t="s">
        <v>33701</v>
      </c>
      <c r="C9325" t="s">
        <v>33702</v>
      </c>
      <c r="D9325" t="s">
        <v>33703</v>
      </c>
      <c r="E9325">
        <v>1500000</v>
      </c>
      <c r="F9325" t="s">
        <v>18</v>
      </c>
      <c r="G9325" t="s">
        <v>128</v>
      </c>
      <c r="H9325" t="s">
        <v>129</v>
      </c>
      <c r="I9325" t="s">
        <v>130</v>
      </c>
      <c r="J9325" t="s">
        <v>130</v>
      </c>
      <c r="K9325">
        <v>1</v>
      </c>
      <c r="L9325" s="1">
        <v>40544</v>
      </c>
      <c r="M9325" s="1">
        <v>40725</v>
      </c>
      <c r="N9325" s="1">
        <v>40725</v>
      </c>
    </row>
    <row r="9326" spans="1:18" x14ac:dyDescent="0.2">
      <c r="A9326" t="s">
        <v>33704</v>
      </c>
      <c r="B9326" t="s">
        <v>33705</v>
      </c>
      <c r="C9326" t="s">
        <v>33706</v>
      </c>
      <c r="D9326" t="s">
        <v>33707</v>
      </c>
      <c r="E9326">
        <v>10000000</v>
      </c>
      <c r="F9326" t="s">
        <v>18</v>
      </c>
      <c r="K9326">
        <v>1</v>
      </c>
      <c r="L9326" s="1">
        <v>24838</v>
      </c>
      <c r="M9326" s="1">
        <v>36745</v>
      </c>
      <c r="N9326" s="1">
        <v>36745</v>
      </c>
    </row>
    <row r="9327" spans="1:18" hidden="1" x14ac:dyDescent="0.2">
      <c r="A9327" t="s">
        <v>33708</v>
      </c>
      <c r="B9327" t="s">
        <v>33709</v>
      </c>
      <c r="D9327" t="s">
        <v>564</v>
      </c>
      <c r="E9327" t="s">
        <v>43</v>
      </c>
      <c r="F9327" t="s">
        <v>18</v>
      </c>
      <c r="G9327" t="s">
        <v>25</v>
      </c>
      <c r="H9327" t="s">
        <v>208</v>
      </c>
      <c r="I9327" t="s">
        <v>6943</v>
      </c>
      <c r="J9327" t="s">
        <v>6943</v>
      </c>
      <c r="K9327">
        <v>1</v>
      </c>
      <c r="L9327" s="1">
        <v>37622</v>
      </c>
      <c r="M9327" s="1">
        <v>38338</v>
      </c>
      <c r="N9327" s="1">
        <v>38338</v>
      </c>
      <c r="O9327"/>
      <c r="P9327"/>
      <c r="Q9327"/>
      <c r="R9327"/>
    </row>
    <row r="9328" spans="1:18" hidden="1" x14ac:dyDescent="0.2">
      <c r="A9328" t="s">
        <v>33710</v>
      </c>
      <c r="B9328" t="s">
        <v>33711</v>
      </c>
      <c r="C9328" t="s">
        <v>33712</v>
      </c>
      <c r="D9328" t="s">
        <v>94</v>
      </c>
      <c r="E9328" t="s">
        <v>43</v>
      </c>
      <c r="F9328" t="s">
        <v>18</v>
      </c>
      <c r="G9328" t="s">
        <v>366</v>
      </c>
      <c r="H9328">
        <v>16</v>
      </c>
      <c r="I9328" t="s">
        <v>4711</v>
      </c>
      <c r="J9328" t="s">
        <v>4712</v>
      </c>
      <c r="K9328">
        <v>1</v>
      </c>
      <c r="M9328" s="1">
        <v>38793</v>
      </c>
      <c r="N9328" s="1">
        <v>38793</v>
      </c>
      <c r="O9328"/>
      <c r="P9328"/>
      <c r="Q9328"/>
      <c r="R9328"/>
    </row>
    <row r="9329" spans="1:18" hidden="1" x14ac:dyDescent="0.2">
      <c r="A9329" t="s">
        <v>33713</v>
      </c>
      <c r="B9329" t="s">
        <v>33714</v>
      </c>
      <c r="C9329" t="s">
        <v>33715</v>
      </c>
      <c r="D9329" t="s">
        <v>127</v>
      </c>
      <c r="E9329" t="s">
        <v>43</v>
      </c>
      <c r="F9329" t="s">
        <v>18</v>
      </c>
      <c r="G9329" t="s">
        <v>25</v>
      </c>
      <c r="H9329" t="s">
        <v>64</v>
      </c>
      <c r="I9329" t="s">
        <v>65</v>
      </c>
      <c r="J9329" t="s">
        <v>71</v>
      </c>
      <c r="K9329">
        <v>1</v>
      </c>
      <c r="L9329" s="1">
        <v>41215</v>
      </c>
      <c r="M9329" s="1">
        <v>41640</v>
      </c>
      <c r="N9329" s="1">
        <v>41640</v>
      </c>
      <c r="O9329"/>
      <c r="P9329"/>
      <c r="Q9329"/>
      <c r="R9329"/>
    </row>
    <row r="9330" spans="1:18" x14ac:dyDescent="0.2">
      <c r="A9330" t="s">
        <v>33716</v>
      </c>
      <c r="B9330" t="s">
        <v>33717</v>
      </c>
      <c r="C9330" t="s">
        <v>33718</v>
      </c>
      <c r="D9330" t="s">
        <v>56</v>
      </c>
      <c r="E9330">
        <v>10000000</v>
      </c>
      <c r="F9330" t="s">
        <v>18</v>
      </c>
      <c r="G9330" t="s">
        <v>25</v>
      </c>
      <c r="H9330" t="s">
        <v>64</v>
      </c>
      <c r="I9330" t="s">
        <v>65</v>
      </c>
      <c r="J9330" t="s">
        <v>71</v>
      </c>
      <c r="K9330">
        <v>3</v>
      </c>
      <c r="L9330" s="1">
        <v>40544</v>
      </c>
      <c r="M9330" s="1">
        <v>41091</v>
      </c>
      <c r="N9330" s="1">
        <v>41963</v>
      </c>
    </row>
    <row r="9331" spans="1:18" x14ac:dyDescent="0.2">
      <c r="A9331" t="s">
        <v>33719</v>
      </c>
      <c r="B9331" t="s">
        <v>33720</v>
      </c>
      <c r="C9331" t="s">
        <v>33721</v>
      </c>
      <c r="D9331" t="s">
        <v>33722</v>
      </c>
      <c r="E9331">
        <v>7750000</v>
      </c>
      <c r="F9331" t="s">
        <v>18</v>
      </c>
      <c r="G9331" t="s">
        <v>57</v>
      </c>
      <c r="H9331" t="s">
        <v>4487</v>
      </c>
      <c r="I9331" t="s">
        <v>6236</v>
      </c>
      <c r="J9331" t="s">
        <v>6236</v>
      </c>
      <c r="K9331">
        <v>2</v>
      </c>
      <c r="L9331" s="1">
        <v>38626</v>
      </c>
      <c r="M9331" s="1">
        <v>38657</v>
      </c>
      <c r="N9331" s="1">
        <v>39203</v>
      </c>
    </row>
    <row r="9332" spans="1:18" x14ac:dyDescent="0.2">
      <c r="A9332" t="s">
        <v>33723</v>
      </c>
      <c r="B9332" t="s">
        <v>33724</v>
      </c>
      <c r="D9332" t="s">
        <v>33725</v>
      </c>
      <c r="E9332">
        <v>31568890</v>
      </c>
      <c r="F9332" t="s">
        <v>207</v>
      </c>
      <c r="K9332">
        <v>1</v>
      </c>
      <c r="L9332" s="1">
        <v>35065</v>
      </c>
      <c r="M9332" s="1">
        <v>35065</v>
      </c>
      <c r="N9332" s="1">
        <v>35065</v>
      </c>
    </row>
    <row r="9333" spans="1:18" x14ac:dyDescent="0.2">
      <c r="A9333" t="s">
        <v>33726</v>
      </c>
      <c r="B9333" t="s">
        <v>33727</v>
      </c>
      <c r="C9333" t="s">
        <v>33728</v>
      </c>
      <c r="D9333" t="s">
        <v>4142</v>
      </c>
      <c r="E9333">
        <v>62500000</v>
      </c>
      <c r="F9333" t="s">
        <v>18</v>
      </c>
      <c r="G9333" t="s">
        <v>128</v>
      </c>
      <c r="H9333" t="s">
        <v>326</v>
      </c>
      <c r="I9333" t="s">
        <v>130</v>
      </c>
      <c r="J9333" t="s">
        <v>327</v>
      </c>
      <c r="K9333">
        <v>5</v>
      </c>
      <c r="L9333" s="1">
        <v>36526</v>
      </c>
      <c r="M9333" s="1">
        <v>38733</v>
      </c>
      <c r="N9333" s="1">
        <v>40966</v>
      </c>
    </row>
    <row r="9334" spans="1:18" x14ac:dyDescent="0.2">
      <c r="A9334" t="s">
        <v>33729</v>
      </c>
      <c r="B9334" t="s">
        <v>33730</v>
      </c>
      <c r="C9334" t="s">
        <v>33731</v>
      </c>
      <c r="D9334" t="s">
        <v>33732</v>
      </c>
      <c r="E9334">
        <v>21000000</v>
      </c>
      <c r="F9334" t="s">
        <v>18</v>
      </c>
      <c r="G9334" t="s">
        <v>128</v>
      </c>
      <c r="H9334" t="s">
        <v>129</v>
      </c>
      <c r="I9334" t="s">
        <v>130</v>
      </c>
      <c r="J9334" t="s">
        <v>130</v>
      </c>
      <c r="K9334">
        <v>1</v>
      </c>
      <c r="L9334" s="1">
        <v>41835</v>
      </c>
      <c r="M9334" s="1">
        <v>42046</v>
      </c>
      <c r="N9334" s="1">
        <v>42046</v>
      </c>
    </row>
    <row r="9335" spans="1:18" hidden="1" x14ac:dyDescent="0.2">
      <c r="A9335" t="s">
        <v>33733</v>
      </c>
      <c r="B9335" t="s">
        <v>33734</v>
      </c>
      <c r="C9335" t="s">
        <v>33735</v>
      </c>
      <c r="D9335" t="s">
        <v>33736</v>
      </c>
      <c r="E9335" t="s">
        <v>43</v>
      </c>
      <c r="F9335" t="s">
        <v>18</v>
      </c>
      <c r="G9335" t="s">
        <v>128</v>
      </c>
      <c r="H9335" t="s">
        <v>326</v>
      </c>
      <c r="I9335" t="s">
        <v>130</v>
      </c>
      <c r="J9335" t="s">
        <v>327</v>
      </c>
      <c r="K9335">
        <v>4</v>
      </c>
      <c r="L9335" s="1">
        <v>39448</v>
      </c>
      <c r="M9335" s="1">
        <v>41229</v>
      </c>
      <c r="N9335" s="1">
        <v>42195</v>
      </c>
      <c r="O9335"/>
      <c r="P9335"/>
      <c r="Q9335"/>
      <c r="R9335"/>
    </row>
    <row r="9336" spans="1:18" x14ac:dyDescent="0.2">
      <c r="A9336" t="s">
        <v>33737</v>
      </c>
      <c r="B9336" t="s">
        <v>33738</v>
      </c>
      <c r="C9336" t="s">
        <v>33739</v>
      </c>
      <c r="D9336" t="s">
        <v>741</v>
      </c>
      <c r="E9336">
        <v>8842094</v>
      </c>
      <c r="F9336" t="s">
        <v>18</v>
      </c>
      <c r="G9336" t="s">
        <v>128</v>
      </c>
      <c r="H9336" t="s">
        <v>326</v>
      </c>
      <c r="I9336" t="s">
        <v>130</v>
      </c>
      <c r="J9336" t="s">
        <v>327</v>
      </c>
      <c r="K9336">
        <v>2</v>
      </c>
      <c r="L9336" s="1">
        <v>40179</v>
      </c>
      <c r="M9336" s="1">
        <v>40916</v>
      </c>
      <c r="N9336" s="1">
        <v>41357</v>
      </c>
    </row>
    <row r="9337" spans="1:18" hidden="1" x14ac:dyDescent="0.2">
      <c r="A9337" t="s">
        <v>33740</v>
      </c>
      <c r="B9337" t="s">
        <v>33741</v>
      </c>
      <c r="C9337" t="s">
        <v>33742</v>
      </c>
      <c r="D9337" t="s">
        <v>285</v>
      </c>
      <c r="E9337">
        <v>2000000</v>
      </c>
      <c r="F9337" t="s">
        <v>18</v>
      </c>
      <c r="G9337" t="s">
        <v>25</v>
      </c>
      <c r="H9337" t="s">
        <v>972</v>
      </c>
      <c r="I9337" t="s">
        <v>973</v>
      </c>
      <c r="J9337" t="s">
        <v>973</v>
      </c>
      <c r="K9337">
        <v>1</v>
      </c>
      <c r="M9337" s="1">
        <v>41582</v>
      </c>
      <c r="N9337" s="1">
        <v>41582</v>
      </c>
      <c r="O9337"/>
      <c r="P9337"/>
      <c r="Q9337"/>
      <c r="R9337"/>
    </row>
    <row r="9338" spans="1:18" hidden="1" x14ac:dyDescent="0.2">
      <c r="A9338" t="s">
        <v>33743</v>
      </c>
      <c r="B9338" t="s">
        <v>33744</v>
      </c>
      <c r="C9338" t="s">
        <v>33745</v>
      </c>
      <c r="D9338" t="s">
        <v>33746</v>
      </c>
      <c r="E9338">
        <v>9276114</v>
      </c>
      <c r="F9338" t="s">
        <v>18</v>
      </c>
      <c r="G9338" t="s">
        <v>25</v>
      </c>
      <c r="H9338" t="s">
        <v>158</v>
      </c>
      <c r="I9338" t="s">
        <v>244</v>
      </c>
      <c r="J9338" t="s">
        <v>327</v>
      </c>
      <c r="K9338">
        <v>1</v>
      </c>
      <c r="M9338" s="1">
        <v>42075</v>
      </c>
      <c r="N9338" s="1">
        <v>42075</v>
      </c>
      <c r="O9338"/>
      <c r="P9338"/>
      <c r="Q9338"/>
      <c r="R9338"/>
    </row>
    <row r="9339" spans="1:18" x14ac:dyDescent="0.2">
      <c r="A9339" t="s">
        <v>33747</v>
      </c>
      <c r="B9339" t="s">
        <v>33748</v>
      </c>
      <c r="E9339">
        <v>2500000</v>
      </c>
      <c r="F9339" t="s">
        <v>207</v>
      </c>
      <c r="G9339" t="s">
        <v>25</v>
      </c>
      <c r="H9339" t="s">
        <v>158</v>
      </c>
      <c r="I9339" t="s">
        <v>244</v>
      </c>
      <c r="J9339" t="s">
        <v>327</v>
      </c>
      <c r="K9339">
        <v>1</v>
      </c>
      <c r="L9339" s="1">
        <v>37987</v>
      </c>
      <c r="M9339" s="1">
        <v>39041</v>
      </c>
      <c r="N9339" s="1">
        <v>39041</v>
      </c>
    </row>
    <row r="9340" spans="1:18" hidden="1" x14ac:dyDescent="0.2">
      <c r="A9340" t="s">
        <v>33749</v>
      </c>
      <c r="B9340" t="s">
        <v>33750</v>
      </c>
      <c r="C9340" t="s">
        <v>33751</v>
      </c>
      <c r="D9340" t="s">
        <v>1247</v>
      </c>
      <c r="E9340">
        <v>9105809</v>
      </c>
      <c r="F9340" t="s">
        <v>18</v>
      </c>
      <c r="G9340" t="s">
        <v>25</v>
      </c>
      <c r="H9340" t="s">
        <v>158</v>
      </c>
      <c r="I9340" t="s">
        <v>244</v>
      </c>
      <c r="J9340" t="s">
        <v>14023</v>
      </c>
      <c r="K9340">
        <v>5</v>
      </c>
      <c r="M9340" s="1">
        <v>40003</v>
      </c>
      <c r="N9340" s="1">
        <v>41645</v>
      </c>
      <c r="O9340"/>
      <c r="P9340"/>
      <c r="Q9340"/>
      <c r="R9340"/>
    </row>
    <row r="9341" spans="1:18" hidden="1" x14ac:dyDescent="0.2">
      <c r="A9341" t="s">
        <v>33752</v>
      </c>
      <c r="B9341" t="s">
        <v>33753</v>
      </c>
      <c r="C9341" t="s">
        <v>33754</v>
      </c>
      <c r="D9341" t="s">
        <v>633</v>
      </c>
      <c r="E9341">
        <v>5500000</v>
      </c>
      <c r="F9341" t="s">
        <v>18</v>
      </c>
      <c r="G9341" t="s">
        <v>128</v>
      </c>
      <c r="H9341" t="s">
        <v>326</v>
      </c>
      <c r="I9341" t="s">
        <v>130</v>
      </c>
      <c r="J9341" t="s">
        <v>327</v>
      </c>
      <c r="K9341">
        <v>1</v>
      </c>
      <c r="M9341" s="1">
        <v>41941</v>
      </c>
      <c r="N9341" s="1">
        <v>41941</v>
      </c>
      <c r="O9341"/>
      <c r="P9341"/>
      <c r="Q9341"/>
      <c r="R9341"/>
    </row>
    <row r="9342" spans="1:18" x14ac:dyDescent="0.2">
      <c r="A9342" t="s">
        <v>33755</v>
      </c>
      <c r="B9342" t="s">
        <v>33756</v>
      </c>
      <c r="D9342" t="s">
        <v>33757</v>
      </c>
      <c r="E9342">
        <v>5000000</v>
      </c>
      <c r="F9342" t="s">
        <v>207</v>
      </c>
      <c r="K9342">
        <v>1</v>
      </c>
      <c r="L9342" s="1">
        <v>33239</v>
      </c>
      <c r="M9342" s="1">
        <v>37622</v>
      </c>
      <c r="N9342" s="1">
        <v>37622</v>
      </c>
    </row>
    <row r="9343" spans="1:18" x14ac:dyDescent="0.2">
      <c r="A9343" t="s">
        <v>33758</v>
      </c>
      <c r="B9343" t="s">
        <v>33759</v>
      </c>
      <c r="C9343" t="s">
        <v>33760</v>
      </c>
      <c r="D9343" t="s">
        <v>1247</v>
      </c>
      <c r="E9343">
        <v>7200000</v>
      </c>
      <c r="F9343" t="s">
        <v>689</v>
      </c>
      <c r="G9343" t="s">
        <v>25</v>
      </c>
      <c r="H9343" t="s">
        <v>158</v>
      </c>
      <c r="I9343" t="s">
        <v>244</v>
      </c>
      <c r="J9343" t="s">
        <v>10561</v>
      </c>
      <c r="K9343">
        <v>3</v>
      </c>
      <c r="L9343" s="1">
        <v>32874</v>
      </c>
      <c r="M9343" s="1">
        <v>40175</v>
      </c>
      <c r="N9343" s="1">
        <v>40926</v>
      </c>
    </row>
    <row r="9344" spans="1:18" x14ac:dyDescent="0.2">
      <c r="A9344" t="s">
        <v>33761</v>
      </c>
      <c r="B9344" t="s">
        <v>33762</v>
      </c>
      <c r="C9344" t="s">
        <v>33763</v>
      </c>
      <c r="D9344" t="s">
        <v>33764</v>
      </c>
      <c r="E9344">
        <v>5588898</v>
      </c>
      <c r="F9344" t="s">
        <v>18</v>
      </c>
      <c r="G9344" t="s">
        <v>128</v>
      </c>
      <c r="H9344" t="s">
        <v>326</v>
      </c>
      <c r="I9344" t="s">
        <v>130</v>
      </c>
      <c r="J9344" t="s">
        <v>327</v>
      </c>
      <c r="K9344">
        <v>2</v>
      </c>
      <c r="L9344" s="1">
        <v>35096</v>
      </c>
      <c r="M9344" s="1">
        <v>41787</v>
      </c>
      <c r="N9344" s="1">
        <v>42152</v>
      </c>
    </row>
    <row r="9345" spans="1:18" x14ac:dyDescent="0.2">
      <c r="A9345" t="s">
        <v>33765</v>
      </c>
      <c r="B9345" t="s">
        <v>33766</v>
      </c>
      <c r="D9345" t="s">
        <v>9181</v>
      </c>
      <c r="E9345">
        <v>1000000</v>
      </c>
      <c r="F9345" t="s">
        <v>207</v>
      </c>
      <c r="K9345">
        <v>1</v>
      </c>
      <c r="L9345" s="1">
        <v>35065</v>
      </c>
      <c r="M9345" s="1">
        <v>35065</v>
      </c>
      <c r="N9345" s="1">
        <v>35065</v>
      </c>
    </row>
    <row r="9346" spans="1:18" x14ac:dyDescent="0.2">
      <c r="A9346" t="s">
        <v>33767</v>
      </c>
      <c r="B9346" t="s">
        <v>33768</v>
      </c>
      <c r="C9346" t="s">
        <v>33769</v>
      </c>
      <c r="D9346" t="s">
        <v>718</v>
      </c>
      <c r="E9346">
        <v>75762572</v>
      </c>
      <c r="F9346" t="s">
        <v>18</v>
      </c>
      <c r="G9346" t="s">
        <v>128</v>
      </c>
      <c r="K9346">
        <v>1</v>
      </c>
      <c r="L9346" s="1">
        <v>41275</v>
      </c>
      <c r="M9346" s="1">
        <v>41558</v>
      </c>
      <c r="N9346" s="1">
        <v>41558</v>
      </c>
    </row>
    <row r="9347" spans="1:18" hidden="1" x14ac:dyDescent="0.2">
      <c r="A9347" t="s">
        <v>33770</v>
      </c>
      <c r="B9347" t="s">
        <v>33771</v>
      </c>
      <c r="C9347" t="s">
        <v>33772</v>
      </c>
      <c r="D9347" t="s">
        <v>33773</v>
      </c>
      <c r="E9347">
        <v>2500000</v>
      </c>
      <c r="F9347" t="s">
        <v>18</v>
      </c>
      <c r="G9347" t="s">
        <v>25</v>
      </c>
      <c r="H9347" t="s">
        <v>158</v>
      </c>
      <c r="I9347" t="s">
        <v>244</v>
      </c>
      <c r="J9347" t="s">
        <v>327</v>
      </c>
      <c r="K9347">
        <v>1</v>
      </c>
      <c r="M9347" s="1">
        <v>41885</v>
      </c>
      <c r="N9347" s="1">
        <v>41885</v>
      </c>
      <c r="O9347"/>
      <c r="P9347"/>
      <c r="Q9347"/>
      <c r="R9347"/>
    </row>
    <row r="9348" spans="1:18" x14ac:dyDescent="0.2">
      <c r="A9348" t="s">
        <v>33774</v>
      </c>
      <c r="B9348" t="s">
        <v>33775</v>
      </c>
      <c r="D9348" t="s">
        <v>42</v>
      </c>
      <c r="E9348">
        <v>339000</v>
      </c>
      <c r="F9348" t="s">
        <v>113</v>
      </c>
      <c r="G9348" t="s">
        <v>128</v>
      </c>
      <c r="H9348" t="s">
        <v>326</v>
      </c>
      <c r="I9348" t="s">
        <v>130</v>
      </c>
      <c r="J9348" t="s">
        <v>327</v>
      </c>
      <c r="K9348">
        <v>1</v>
      </c>
      <c r="L9348" s="1">
        <v>33970</v>
      </c>
      <c r="M9348" s="1">
        <v>38992</v>
      </c>
      <c r="N9348" s="1">
        <v>38992</v>
      </c>
    </row>
    <row r="9349" spans="1:18" hidden="1" x14ac:dyDescent="0.2">
      <c r="A9349" t="s">
        <v>33776</v>
      </c>
      <c r="B9349" t="s">
        <v>33777</v>
      </c>
      <c r="C9349" t="s">
        <v>33778</v>
      </c>
      <c r="D9349" t="s">
        <v>655</v>
      </c>
      <c r="E9349">
        <v>50000000</v>
      </c>
      <c r="F9349" t="s">
        <v>18</v>
      </c>
      <c r="G9349" t="s">
        <v>128</v>
      </c>
      <c r="H9349" t="s">
        <v>326</v>
      </c>
      <c r="I9349" t="s">
        <v>130</v>
      </c>
      <c r="J9349" t="s">
        <v>327</v>
      </c>
      <c r="K9349">
        <v>1</v>
      </c>
      <c r="M9349" s="1">
        <v>42243</v>
      </c>
      <c r="N9349" s="1">
        <v>42243</v>
      </c>
      <c r="O9349"/>
      <c r="P9349"/>
      <c r="Q9349"/>
      <c r="R9349"/>
    </row>
    <row r="9350" spans="1:18" hidden="1" x14ac:dyDescent="0.2">
      <c r="A9350" t="s">
        <v>33779</v>
      </c>
      <c r="B9350" t="s">
        <v>33780</v>
      </c>
      <c r="D9350" t="s">
        <v>13500</v>
      </c>
      <c r="E9350">
        <v>50000000</v>
      </c>
      <c r="F9350" t="s">
        <v>18</v>
      </c>
      <c r="K9350">
        <v>1</v>
      </c>
      <c r="M9350" s="1">
        <v>34335</v>
      </c>
      <c r="N9350" s="1">
        <v>34335</v>
      </c>
      <c r="O9350"/>
      <c r="P9350"/>
      <c r="Q9350"/>
      <c r="R9350"/>
    </row>
    <row r="9351" spans="1:18" hidden="1" x14ac:dyDescent="0.2">
      <c r="A9351" t="s">
        <v>33781</v>
      </c>
      <c r="B9351" t="s">
        <v>33782</v>
      </c>
      <c r="C9351" t="s">
        <v>33783</v>
      </c>
      <c r="D9351" t="s">
        <v>33784</v>
      </c>
      <c r="E9351">
        <v>452015</v>
      </c>
      <c r="F9351" t="s">
        <v>18</v>
      </c>
      <c r="G9351" t="s">
        <v>25</v>
      </c>
      <c r="H9351" t="s">
        <v>158</v>
      </c>
      <c r="I9351" t="s">
        <v>244</v>
      </c>
      <c r="J9351" t="s">
        <v>33785</v>
      </c>
      <c r="K9351">
        <v>1</v>
      </c>
      <c r="M9351" s="1">
        <v>41768</v>
      </c>
      <c r="N9351" s="1">
        <v>41768</v>
      </c>
      <c r="O9351"/>
      <c r="P9351"/>
      <c r="Q9351"/>
      <c r="R9351"/>
    </row>
    <row r="9352" spans="1:18" x14ac:dyDescent="0.2">
      <c r="A9352" t="s">
        <v>33786</v>
      </c>
      <c r="B9352" t="s">
        <v>33787</v>
      </c>
      <c r="D9352" t="s">
        <v>33788</v>
      </c>
      <c r="E9352">
        <v>120000000</v>
      </c>
      <c r="F9352" t="s">
        <v>207</v>
      </c>
      <c r="K9352">
        <v>1</v>
      </c>
      <c r="L9352" s="1">
        <v>35796</v>
      </c>
      <c r="M9352" s="1">
        <v>35796</v>
      </c>
      <c r="N9352" s="1">
        <v>35796</v>
      </c>
    </row>
    <row r="9353" spans="1:18" x14ac:dyDescent="0.2">
      <c r="A9353" t="s">
        <v>33789</v>
      </c>
      <c r="B9353" t="s">
        <v>33790</v>
      </c>
      <c r="D9353" t="s">
        <v>33791</v>
      </c>
      <c r="E9353">
        <v>10664943639</v>
      </c>
      <c r="F9353" t="s">
        <v>18</v>
      </c>
      <c r="K9353">
        <v>1</v>
      </c>
      <c r="L9353" s="1">
        <v>32143</v>
      </c>
      <c r="M9353" s="1">
        <v>36526</v>
      </c>
      <c r="N9353" s="1">
        <v>36526</v>
      </c>
    </row>
    <row r="9354" spans="1:18" x14ac:dyDescent="0.2">
      <c r="A9354" t="s">
        <v>33792</v>
      </c>
      <c r="B9354" t="s">
        <v>33793</v>
      </c>
      <c r="D9354" t="s">
        <v>33794</v>
      </c>
      <c r="E9354">
        <v>40000000</v>
      </c>
      <c r="F9354" t="s">
        <v>207</v>
      </c>
      <c r="K9354">
        <v>1</v>
      </c>
      <c r="L9354" s="1">
        <v>35065</v>
      </c>
      <c r="M9354" s="1">
        <v>35065</v>
      </c>
      <c r="N9354" s="1">
        <v>35065</v>
      </c>
    </row>
    <row r="9355" spans="1:18" x14ac:dyDescent="0.2">
      <c r="A9355" t="s">
        <v>33795</v>
      </c>
      <c r="B9355" t="s">
        <v>33796</v>
      </c>
      <c r="D9355" t="s">
        <v>33797</v>
      </c>
      <c r="E9355">
        <v>70000000</v>
      </c>
      <c r="F9355" t="s">
        <v>207</v>
      </c>
      <c r="K9355">
        <v>2</v>
      </c>
      <c r="L9355" s="1">
        <v>35065</v>
      </c>
      <c r="M9355" s="1">
        <v>35065</v>
      </c>
      <c r="N9355" s="1">
        <v>35796</v>
      </c>
    </row>
    <row r="9356" spans="1:18" x14ac:dyDescent="0.2">
      <c r="A9356" t="s">
        <v>33798</v>
      </c>
      <c r="B9356" t="s">
        <v>33799</v>
      </c>
      <c r="D9356" t="s">
        <v>33800</v>
      </c>
      <c r="E9356">
        <v>5150000000</v>
      </c>
      <c r="F9356" t="s">
        <v>689</v>
      </c>
      <c r="K9356">
        <v>2</v>
      </c>
      <c r="L9356" s="1">
        <v>32884</v>
      </c>
      <c r="M9356" s="1">
        <v>34700</v>
      </c>
      <c r="N9356" s="1">
        <v>36892</v>
      </c>
    </row>
    <row r="9357" spans="1:18" x14ac:dyDescent="0.2">
      <c r="A9357" t="s">
        <v>33801</v>
      </c>
      <c r="B9357" t="s">
        <v>33802</v>
      </c>
      <c r="E9357">
        <v>1000000</v>
      </c>
      <c r="F9357" t="s">
        <v>18</v>
      </c>
      <c r="K9357">
        <v>1</v>
      </c>
      <c r="L9357" s="1">
        <v>32509</v>
      </c>
      <c r="M9357" s="1">
        <v>32509</v>
      </c>
      <c r="N9357" s="1">
        <v>32509</v>
      </c>
    </row>
    <row r="9358" spans="1:18" x14ac:dyDescent="0.2">
      <c r="A9358" t="s">
        <v>33803</v>
      </c>
      <c r="B9358" t="s">
        <v>33804</v>
      </c>
      <c r="C9358" t="s">
        <v>33805</v>
      </c>
      <c r="D9358" t="s">
        <v>741</v>
      </c>
      <c r="E9358">
        <v>4380000</v>
      </c>
      <c r="F9358" t="s">
        <v>18</v>
      </c>
      <c r="G9358" t="s">
        <v>128</v>
      </c>
      <c r="H9358" t="s">
        <v>326</v>
      </c>
      <c r="I9358" t="s">
        <v>130</v>
      </c>
      <c r="J9358" t="s">
        <v>327</v>
      </c>
      <c r="K9358">
        <v>2</v>
      </c>
      <c r="L9358" s="1">
        <v>38982</v>
      </c>
      <c r="M9358" s="1">
        <v>39570</v>
      </c>
      <c r="N9358" s="1">
        <v>41856</v>
      </c>
    </row>
    <row r="9359" spans="1:18" hidden="1" x14ac:dyDescent="0.2">
      <c r="A9359" t="s">
        <v>33806</v>
      </c>
      <c r="B9359" t="s">
        <v>33807</v>
      </c>
      <c r="C9359" t="s">
        <v>33808</v>
      </c>
      <c r="D9359" t="s">
        <v>70</v>
      </c>
      <c r="E9359">
        <v>79066</v>
      </c>
      <c r="F9359" t="s">
        <v>18</v>
      </c>
      <c r="G9359" t="s">
        <v>128</v>
      </c>
      <c r="H9359" t="s">
        <v>326</v>
      </c>
      <c r="I9359" t="s">
        <v>130</v>
      </c>
      <c r="J9359" t="s">
        <v>327</v>
      </c>
      <c r="K9359">
        <v>1</v>
      </c>
      <c r="M9359" s="1">
        <v>40965</v>
      </c>
      <c r="N9359" s="1">
        <v>40965</v>
      </c>
      <c r="O9359"/>
      <c r="P9359"/>
      <c r="Q9359"/>
      <c r="R9359"/>
    </row>
    <row r="9360" spans="1:18" x14ac:dyDescent="0.2">
      <c r="A9360" t="s">
        <v>33809</v>
      </c>
      <c r="B9360" t="s">
        <v>33810</v>
      </c>
      <c r="C9360" t="s">
        <v>33811</v>
      </c>
      <c r="D9360" t="s">
        <v>1401</v>
      </c>
      <c r="E9360">
        <v>54300000</v>
      </c>
      <c r="F9360" t="s">
        <v>113</v>
      </c>
      <c r="G9360" t="s">
        <v>25</v>
      </c>
      <c r="H9360" t="s">
        <v>158</v>
      </c>
      <c r="I9360" t="s">
        <v>244</v>
      </c>
      <c r="J9360" t="s">
        <v>327</v>
      </c>
      <c r="K9360">
        <v>3</v>
      </c>
      <c r="L9360" s="1">
        <v>31413</v>
      </c>
      <c r="M9360" s="1">
        <v>39001</v>
      </c>
      <c r="N9360" s="1">
        <v>40134</v>
      </c>
    </row>
    <row r="9361" spans="1:18" x14ac:dyDescent="0.2">
      <c r="A9361" t="s">
        <v>33812</v>
      </c>
      <c r="B9361" t="s">
        <v>33813</v>
      </c>
      <c r="C9361" t="s">
        <v>33814</v>
      </c>
      <c r="D9361" t="s">
        <v>2079</v>
      </c>
      <c r="E9361">
        <v>62620022</v>
      </c>
      <c r="F9361" t="s">
        <v>18</v>
      </c>
      <c r="G9361" t="s">
        <v>25</v>
      </c>
      <c r="H9361" t="s">
        <v>64</v>
      </c>
      <c r="I9361" t="s">
        <v>65</v>
      </c>
      <c r="J9361" t="s">
        <v>1103</v>
      </c>
      <c r="K9361">
        <v>8</v>
      </c>
      <c r="L9361" s="1">
        <v>37257</v>
      </c>
      <c r="M9361" s="1">
        <v>38204</v>
      </c>
      <c r="N9361" s="1">
        <v>41793</v>
      </c>
    </row>
    <row r="9362" spans="1:18" hidden="1" x14ac:dyDescent="0.2">
      <c r="A9362" t="s">
        <v>33815</v>
      </c>
      <c r="B9362" t="s">
        <v>33816</v>
      </c>
      <c r="C9362" t="s">
        <v>33817</v>
      </c>
      <c r="D9362" t="s">
        <v>33818</v>
      </c>
      <c r="E9362">
        <v>18025000</v>
      </c>
      <c r="F9362" t="s">
        <v>18</v>
      </c>
      <c r="G9362" t="s">
        <v>25</v>
      </c>
      <c r="H9362" t="s">
        <v>158</v>
      </c>
      <c r="I9362" t="s">
        <v>244</v>
      </c>
      <c r="J9362" t="s">
        <v>9112</v>
      </c>
      <c r="K9362">
        <v>2</v>
      </c>
      <c r="M9362" s="1">
        <v>40591</v>
      </c>
      <c r="N9362" s="1">
        <v>40591</v>
      </c>
      <c r="O9362"/>
      <c r="P9362"/>
      <c r="Q9362"/>
      <c r="R9362"/>
    </row>
    <row r="9363" spans="1:18" x14ac:dyDescent="0.2">
      <c r="A9363" t="s">
        <v>33819</v>
      </c>
      <c r="B9363" t="s">
        <v>33820</v>
      </c>
      <c r="C9363" t="s">
        <v>33821</v>
      </c>
      <c r="D9363" t="s">
        <v>33822</v>
      </c>
      <c r="E9363">
        <v>20000000</v>
      </c>
      <c r="F9363" t="s">
        <v>689</v>
      </c>
      <c r="G9363" t="s">
        <v>37</v>
      </c>
      <c r="H9363">
        <v>22</v>
      </c>
      <c r="I9363" t="s">
        <v>38</v>
      </c>
      <c r="J9363" t="s">
        <v>38</v>
      </c>
      <c r="K9363">
        <v>1</v>
      </c>
      <c r="L9363" s="1">
        <v>36526</v>
      </c>
      <c r="M9363" s="1">
        <v>41729</v>
      </c>
      <c r="N9363" s="1">
        <v>41729</v>
      </c>
    </row>
    <row r="9364" spans="1:18" hidden="1" x14ac:dyDescent="0.2">
      <c r="A9364" t="s">
        <v>33823</v>
      </c>
      <c r="B9364" t="s">
        <v>33824</v>
      </c>
      <c r="C9364" t="s">
        <v>33825</v>
      </c>
      <c r="D9364" t="s">
        <v>1903</v>
      </c>
      <c r="E9364" t="s">
        <v>43</v>
      </c>
      <c r="F9364" t="s">
        <v>113</v>
      </c>
      <c r="G9364" t="s">
        <v>25</v>
      </c>
      <c r="H9364" t="s">
        <v>106</v>
      </c>
      <c r="I9364" t="s">
        <v>107</v>
      </c>
      <c r="J9364" t="s">
        <v>108</v>
      </c>
      <c r="K9364">
        <v>1</v>
      </c>
      <c r="L9364" s="1">
        <v>41548</v>
      </c>
      <c r="M9364" s="1">
        <v>41609</v>
      </c>
      <c r="N9364" s="1">
        <v>41609</v>
      </c>
      <c r="O9364"/>
      <c r="P9364"/>
      <c r="Q9364"/>
      <c r="R9364"/>
    </row>
    <row r="9365" spans="1:18" x14ac:dyDescent="0.2">
      <c r="A9365" t="s">
        <v>33826</v>
      </c>
      <c r="B9365" t="s">
        <v>33827</v>
      </c>
      <c r="C9365" t="s">
        <v>33828</v>
      </c>
      <c r="D9365" t="s">
        <v>33829</v>
      </c>
      <c r="E9365">
        <v>32407045</v>
      </c>
      <c r="F9365" t="s">
        <v>18</v>
      </c>
      <c r="G9365" t="s">
        <v>1138</v>
      </c>
      <c r="H9365">
        <v>30</v>
      </c>
      <c r="I9365" t="s">
        <v>2775</v>
      </c>
      <c r="J9365" t="s">
        <v>33830</v>
      </c>
      <c r="K9365">
        <v>1</v>
      </c>
      <c r="L9365" s="1">
        <v>25934</v>
      </c>
      <c r="M9365" s="1">
        <v>40534</v>
      </c>
      <c r="N9365" s="1">
        <v>40534</v>
      </c>
    </row>
    <row r="9366" spans="1:18" x14ac:dyDescent="0.2">
      <c r="A9366" t="s">
        <v>33831</v>
      </c>
      <c r="B9366" t="s">
        <v>33832</v>
      </c>
      <c r="C9366" t="s">
        <v>33833</v>
      </c>
      <c r="D9366" t="s">
        <v>1903</v>
      </c>
      <c r="E9366">
        <v>23000000</v>
      </c>
      <c r="F9366" t="s">
        <v>18</v>
      </c>
      <c r="G9366" t="s">
        <v>37</v>
      </c>
      <c r="H9366">
        <v>32</v>
      </c>
      <c r="I9366" t="s">
        <v>10038</v>
      </c>
      <c r="J9366" t="s">
        <v>10038</v>
      </c>
      <c r="K9366">
        <v>2</v>
      </c>
      <c r="L9366" s="1">
        <v>40463</v>
      </c>
      <c r="M9366" s="1">
        <v>41037</v>
      </c>
      <c r="N9366" s="1">
        <v>41513</v>
      </c>
    </row>
    <row r="9367" spans="1:18" hidden="1" x14ac:dyDescent="0.2">
      <c r="A9367" t="s">
        <v>33834</v>
      </c>
      <c r="B9367" t="s">
        <v>33835</v>
      </c>
      <c r="C9367" t="s">
        <v>33836</v>
      </c>
      <c r="D9367" t="s">
        <v>24015</v>
      </c>
      <c r="E9367" t="s">
        <v>43</v>
      </c>
      <c r="F9367" t="s">
        <v>113</v>
      </c>
      <c r="G9367" t="s">
        <v>25</v>
      </c>
      <c r="H9367" t="s">
        <v>106</v>
      </c>
      <c r="I9367" t="s">
        <v>107</v>
      </c>
      <c r="J9367" t="s">
        <v>108</v>
      </c>
      <c r="K9367">
        <v>1</v>
      </c>
      <c r="L9367" s="1">
        <v>41518</v>
      </c>
      <c r="M9367" s="1">
        <v>41699</v>
      </c>
      <c r="N9367" s="1">
        <v>41699</v>
      </c>
      <c r="O9367"/>
      <c r="P9367"/>
      <c r="Q9367"/>
      <c r="R9367"/>
    </row>
    <row r="9368" spans="1:18" x14ac:dyDescent="0.2">
      <c r="A9368" t="s">
        <v>33837</v>
      </c>
      <c r="B9368" t="s">
        <v>33838</v>
      </c>
      <c r="C9368" t="s">
        <v>33839</v>
      </c>
      <c r="D9368" t="s">
        <v>544</v>
      </c>
      <c r="E9368">
        <v>4561</v>
      </c>
      <c r="F9368" t="s">
        <v>18</v>
      </c>
      <c r="G9368" t="s">
        <v>33840</v>
      </c>
      <c r="H9368">
        <v>9</v>
      </c>
      <c r="I9368" t="s">
        <v>33841</v>
      </c>
      <c r="J9368" t="s">
        <v>33842</v>
      </c>
      <c r="K9368">
        <v>1</v>
      </c>
      <c r="L9368" s="1">
        <v>40308</v>
      </c>
      <c r="M9368" s="1">
        <v>40114</v>
      </c>
      <c r="N9368" s="1">
        <v>40114</v>
      </c>
    </row>
    <row r="9369" spans="1:18" x14ac:dyDescent="0.2">
      <c r="A9369" t="s">
        <v>33843</v>
      </c>
      <c r="B9369" t="s">
        <v>33844</v>
      </c>
      <c r="C9369" t="s">
        <v>33845</v>
      </c>
      <c r="D9369" t="s">
        <v>741</v>
      </c>
      <c r="E9369">
        <v>23000000</v>
      </c>
      <c r="F9369" t="s">
        <v>113</v>
      </c>
      <c r="G9369" t="s">
        <v>699</v>
      </c>
      <c r="H9369">
        <v>2</v>
      </c>
      <c r="I9369" t="s">
        <v>14076</v>
      </c>
      <c r="J9369" t="s">
        <v>33846</v>
      </c>
      <c r="K9369">
        <v>6</v>
      </c>
      <c r="L9369" s="1">
        <v>37987</v>
      </c>
      <c r="M9369" s="1">
        <v>38169</v>
      </c>
      <c r="N9369" s="1">
        <v>40695</v>
      </c>
    </row>
    <row r="9370" spans="1:18" x14ac:dyDescent="0.2">
      <c r="A9370" t="s">
        <v>33847</v>
      </c>
      <c r="B9370" t="s">
        <v>33848</v>
      </c>
      <c r="C9370" t="s">
        <v>33849</v>
      </c>
      <c r="D9370" t="s">
        <v>1247</v>
      </c>
      <c r="E9370">
        <v>158500000</v>
      </c>
      <c r="F9370" t="s">
        <v>113</v>
      </c>
      <c r="G9370" t="s">
        <v>25</v>
      </c>
      <c r="H9370" t="s">
        <v>64</v>
      </c>
      <c r="I9370" t="s">
        <v>966</v>
      </c>
      <c r="J9370" t="s">
        <v>30192</v>
      </c>
      <c r="K9370">
        <v>2</v>
      </c>
      <c r="L9370" s="1">
        <v>36892</v>
      </c>
      <c r="M9370" s="1">
        <v>39616</v>
      </c>
      <c r="N9370" s="1">
        <v>40681</v>
      </c>
    </row>
    <row r="9371" spans="1:18" x14ac:dyDescent="0.2">
      <c r="A9371" t="s">
        <v>33850</v>
      </c>
      <c r="B9371" t="s">
        <v>33851</v>
      </c>
      <c r="C9371" t="s">
        <v>33852</v>
      </c>
      <c r="D9371" t="s">
        <v>33853</v>
      </c>
      <c r="E9371">
        <v>16567</v>
      </c>
      <c r="F9371" t="s">
        <v>18</v>
      </c>
      <c r="G9371" t="s">
        <v>128</v>
      </c>
      <c r="H9371" t="s">
        <v>129</v>
      </c>
      <c r="I9371" t="s">
        <v>130</v>
      </c>
      <c r="J9371" t="s">
        <v>130</v>
      </c>
      <c r="K9371">
        <v>1</v>
      </c>
      <c r="L9371" s="1">
        <v>40179</v>
      </c>
      <c r="M9371" s="1">
        <v>40148</v>
      </c>
      <c r="N9371" s="1">
        <v>40148</v>
      </c>
    </row>
    <row r="9372" spans="1:18" x14ac:dyDescent="0.2">
      <c r="A9372" t="s">
        <v>33854</v>
      </c>
      <c r="B9372" t="s">
        <v>33855</v>
      </c>
      <c r="C9372" t="s">
        <v>33856</v>
      </c>
      <c r="D9372" t="s">
        <v>1384</v>
      </c>
      <c r="E9372">
        <v>1575000</v>
      </c>
      <c r="F9372" t="s">
        <v>18</v>
      </c>
      <c r="G9372" t="s">
        <v>25</v>
      </c>
      <c r="H9372" t="s">
        <v>9102</v>
      </c>
      <c r="I9372" t="s">
        <v>33857</v>
      </c>
      <c r="J9372" t="s">
        <v>33858</v>
      </c>
      <c r="K9372">
        <v>2</v>
      </c>
      <c r="L9372" s="1">
        <v>38718</v>
      </c>
      <c r="M9372" s="1">
        <v>41255</v>
      </c>
      <c r="N9372" s="1">
        <v>42020</v>
      </c>
    </row>
    <row r="9373" spans="1:18" hidden="1" x14ac:dyDescent="0.2">
      <c r="A9373" t="s">
        <v>33859</v>
      </c>
      <c r="B9373" t="s">
        <v>33860</v>
      </c>
      <c r="C9373" t="s">
        <v>33861</v>
      </c>
      <c r="E9373" t="s">
        <v>43</v>
      </c>
      <c r="F9373" t="s">
        <v>18</v>
      </c>
      <c r="G9373" t="s">
        <v>4134</v>
      </c>
      <c r="H9373">
        <v>11</v>
      </c>
      <c r="I9373" t="s">
        <v>4135</v>
      </c>
      <c r="J9373" t="s">
        <v>4135</v>
      </c>
      <c r="K9373">
        <v>1</v>
      </c>
      <c r="L9373" s="1">
        <v>35796</v>
      </c>
      <c r="M9373" s="1">
        <v>39995</v>
      </c>
      <c r="N9373" s="1">
        <v>39995</v>
      </c>
      <c r="O9373"/>
      <c r="P9373"/>
      <c r="Q9373"/>
      <c r="R9373"/>
    </row>
    <row r="9374" spans="1:18" x14ac:dyDescent="0.2">
      <c r="A9374" t="s">
        <v>33862</v>
      </c>
      <c r="B9374" t="s">
        <v>33863</v>
      </c>
      <c r="C9374" t="s">
        <v>33864</v>
      </c>
      <c r="D9374" t="s">
        <v>1401</v>
      </c>
      <c r="E9374">
        <v>16100000</v>
      </c>
      <c r="F9374" t="s">
        <v>113</v>
      </c>
      <c r="G9374" t="s">
        <v>25</v>
      </c>
      <c r="H9374" t="s">
        <v>158</v>
      </c>
      <c r="I9374" t="s">
        <v>244</v>
      </c>
      <c r="J9374" t="s">
        <v>3637</v>
      </c>
      <c r="K9374">
        <v>2</v>
      </c>
      <c r="L9374" s="1">
        <v>37622</v>
      </c>
      <c r="M9374" s="1">
        <v>38440</v>
      </c>
      <c r="N9374" s="1">
        <v>39093</v>
      </c>
    </row>
    <row r="9375" spans="1:18" hidden="1" x14ac:dyDescent="0.2">
      <c r="A9375" t="s">
        <v>33865</v>
      </c>
      <c r="B9375" t="s">
        <v>33866</v>
      </c>
      <c r="C9375" t="s">
        <v>33867</v>
      </c>
      <c r="D9375" t="s">
        <v>14734</v>
      </c>
      <c r="E9375" t="s">
        <v>43</v>
      </c>
      <c r="F9375" t="s">
        <v>207</v>
      </c>
      <c r="K9375">
        <v>1</v>
      </c>
      <c r="L9375" s="1">
        <v>41640</v>
      </c>
      <c r="M9375" s="1">
        <v>41426</v>
      </c>
      <c r="N9375" s="1">
        <v>41426</v>
      </c>
      <c r="O9375"/>
      <c r="P9375"/>
      <c r="Q9375"/>
      <c r="R9375"/>
    </row>
    <row r="9376" spans="1:18" hidden="1" x14ac:dyDescent="0.2">
      <c r="A9376" t="s">
        <v>33868</v>
      </c>
      <c r="B9376" t="s">
        <v>33869</v>
      </c>
      <c r="C9376" t="s">
        <v>33870</v>
      </c>
      <c r="D9376" t="s">
        <v>248</v>
      </c>
      <c r="E9376" t="s">
        <v>43</v>
      </c>
      <c r="F9376" t="s">
        <v>18</v>
      </c>
      <c r="G9376" t="s">
        <v>25</v>
      </c>
      <c r="H9376" t="s">
        <v>99</v>
      </c>
      <c r="I9376" t="s">
        <v>100</v>
      </c>
      <c r="J9376" t="s">
        <v>33871</v>
      </c>
      <c r="K9376">
        <v>1</v>
      </c>
      <c r="L9376" s="1">
        <v>40422</v>
      </c>
      <c r="M9376" s="1">
        <v>41646</v>
      </c>
      <c r="N9376" s="1">
        <v>41646</v>
      </c>
      <c r="O9376"/>
      <c r="P9376"/>
      <c r="Q9376"/>
      <c r="R9376"/>
    </row>
    <row r="9377" spans="1:18" x14ac:dyDescent="0.2">
      <c r="A9377" t="s">
        <v>33872</v>
      </c>
      <c r="B9377" t="s">
        <v>33873</v>
      </c>
      <c r="C9377" t="s">
        <v>33874</v>
      </c>
      <c r="D9377" t="s">
        <v>42</v>
      </c>
      <c r="E9377">
        <v>5424403</v>
      </c>
      <c r="F9377" t="s">
        <v>18</v>
      </c>
      <c r="G9377" t="s">
        <v>57</v>
      </c>
      <c r="H9377" t="s">
        <v>202</v>
      </c>
      <c r="I9377" t="s">
        <v>203</v>
      </c>
      <c r="J9377" t="s">
        <v>12772</v>
      </c>
      <c r="K9377">
        <v>1</v>
      </c>
      <c r="L9377" s="1">
        <v>36526</v>
      </c>
      <c r="M9377" s="1">
        <v>37686</v>
      </c>
      <c r="N9377" s="1">
        <v>37686</v>
      </c>
    </row>
    <row r="9378" spans="1:18" x14ac:dyDescent="0.2">
      <c r="A9378" t="s">
        <v>33875</v>
      </c>
      <c r="B9378" t="s">
        <v>33876</v>
      </c>
      <c r="C9378" t="s">
        <v>33877</v>
      </c>
      <c r="D9378" t="s">
        <v>15784</v>
      </c>
      <c r="E9378">
        <v>161835</v>
      </c>
      <c r="F9378" t="s">
        <v>18</v>
      </c>
      <c r="G9378" t="s">
        <v>128</v>
      </c>
      <c r="H9378" t="s">
        <v>3010</v>
      </c>
      <c r="I9378" t="s">
        <v>33878</v>
      </c>
      <c r="J9378" t="s">
        <v>33878</v>
      </c>
      <c r="K9378">
        <v>2</v>
      </c>
      <c r="L9378" s="1">
        <v>39908</v>
      </c>
      <c r="M9378" s="1">
        <v>40709</v>
      </c>
      <c r="N9378" s="1">
        <v>40739</v>
      </c>
    </row>
    <row r="9379" spans="1:18" x14ac:dyDescent="0.2">
      <c r="A9379" t="s">
        <v>33879</v>
      </c>
      <c r="B9379" t="s">
        <v>33880</v>
      </c>
      <c r="C9379" t="s">
        <v>33881</v>
      </c>
      <c r="D9379" t="s">
        <v>3110</v>
      </c>
      <c r="E9379">
        <v>750000</v>
      </c>
      <c r="F9379" t="s">
        <v>18</v>
      </c>
      <c r="G9379" t="s">
        <v>25</v>
      </c>
      <c r="H9379" t="s">
        <v>64</v>
      </c>
      <c r="I9379" t="s">
        <v>95</v>
      </c>
      <c r="J9379" t="s">
        <v>5433</v>
      </c>
      <c r="K9379">
        <v>1</v>
      </c>
      <c r="L9379" s="1">
        <v>41640</v>
      </c>
      <c r="M9379" s="1">
        <v>42317</v>
      </c>
      <c r="N9379" s="1">
        <v>42317</v>
      </c>
    </row>
    <row r="9380" spans="1:18" hidden="1" x14ac:dyDescent="0.2">
      <c r="A9380" t="s">
        <v>33882</v>
      </c>
      <c r="B9380" t="s">
        <v>33883</v>
      </c>
      <c r="C9380" t="s">
        <v>33884</v>
      </c>
      <c r="D9380" t="s">
        <v>42</v>
      </c>
      <c r="E9380">
        <v>5068086</v>
      </c>
      <c r="F9380" t="s">
        <v>18</v>
      </c>
      <c r="G9380" t="s">
        <v>25</v>
      </c>
      <c r="H9380" t="s">
        <v>64</v>
      </c>
      <c r="I9380" t="s">
        <v>65</v>
      </c>
      <c r="J9380" t="s">
        <v>71</v>
      </c>
      <c r="K9380">
        <v>1</v>
      </c>
      <c r="M9380" s="1">
        <v>41066</v>
      </c>
      <c r="N9380" s="1">
        <v>41066</v>
      </c>
      <c r="O9380"/>
      <c r="P9380"/>
      <c r="Q9380"/>
      <c r="R9380"/>
    </row>
    <row r="9381" spans="1:18" hidden="1" x14ac:dyDescent="0.2">
      <c r="A9381" t="s">
        <v>33885</v>
      </c>
      <c r="B9381" t="s">
        <v>33886</v>
      </c>
      <c r="C9381" t="s">
        <v>33887</v>
      </c>
      <c r="D9381" t="s">
        <v>33888</v>
      </c>
      <c r="E9381" t="s">
        <v>43</v>
      </c>
      <c r="F9381" t="s">
        <v>18</v>
      </c>
      <c r="G9381" t="s">
        <v>25</v>
      </c>
      <c r="H9381" t="s">
        <v>64</v>
      </c>
      <c r="I9381" t="s">
        <v>65</v>
      </c>
      <c r="J9381" t="s">
        <v>1160</v>
      </c>
      <c r="K9381">
        <v>1</v>
      </c>
      <c r="L9381" s="1">
        <v>41275</v>
      </c>
      <c r="M9381" s="1">
        <v>41696</v>
      </c>
      <c r="N9381" s="1">
        <v>41696</v>
      </c>
      <c r="O9381"/>
      <c r="P9381"/>
      <c r="Q9381"/>
      <c r="R9381"/>
    </row>
    <row r="9382" spans="1:18" hidden="1" x14ac:dyDescent="0.2">
      <c r="A9382" t="s">
        <v>33889</v>
      </c>
      <c r="B9382" t="s">
        <v>33890</v>
      </c>
      <c r="E9382">
        <v>1381258.9890000001</v>
      </c>
      <c r="F9382" t="s">
        <v>207</v>
      </c>
      <c r="K9382">
        <v>1</v>
      </c>
      <c r="M9382" s="1">
        <v>42122</v>
      </c>
      <c r="N9382" s="1">
        <v>42122</v>
      </c>
      <c r="O9382"/>
      <c r="P9382"/>
      <c r="Q9382"/>
      <c r="R9382"/>
    </row>
    <row r="9383" spans="1:18" x14ac:dyDescent="0.2">
      <c r="A9383" t="s">
        <v>33891</v>
      </c>
      <c r="B9383" t="s">
        <v>33892</v>
      </c>
      <c r="C9383" t="s">
        <v>33893</v>
      </c>
      <c r="D9383" t="s">
        <v>33894</v>
      </c>
      <c r="E9383">
        <v>20385</v>
      </c>
      <c r="F9383" t="s">
        <v>18</v>
      </c>
      <c r="G9383" t="s">
        <v>12313</v>
      </c>
      <c r="H9383">
        <v>1</v>
      </c>
      <c r="I9383" t="s">
        <v>12314</v>
      </c>
      <c r="J9383" t="s">
        <v>12314</v>
      </c>
      <c r="K9383">
        <v>1</v>
      </c>
      <c r="L9383" s="1">
        <v>40909</v>
      </c>
      <c r="M9383" s="1">
        <v>41609</v>
      </c>
      <c r="N9383" s="1">
        <v>41609</v>
      </c>
    </row>
    <row r="9384" spans="1:18" hidden="1" x14ac:dyDescent="0.2">
      <c r="A9384" t="s">
        <v>33895</v>
      </c>
      <c r="B9384" t="s">
        <v>33896</v>
      </c>
      <c r="C9384" t="s">
        <v>33897</v>
      </c>
      <c r="D9384" t="s">
        <v>275</v>
      </c>
      <c r="E9384" t="s">
        <v>43</v>
      </c>
      <c r="F9384" t="s">
        <v>18</v>
      </c>
      <c r="G9384" t="s">
        <v>57</v>
      </c>
      <c r="H9384" t="s">
        <v>202</v>
      </c>
      <c r="I9384" t="s">
        <v>33077</v>
      </c>
      <c r="J9384" t="s">
        <v>33898</v>
      </c>
      <c r="K9384">
        <v>1</v>
      </c>
      <c r="L9384" s="1">
        <v>35217</v>
      </c>
      <c r="M9384" s="1">
        <v>40778</v>
      </c>
      <c r="N9384" s="1">
        <v>40778</v>
      </c>
      <c r="O9384"/>
      <c r="P9384"/>
      <c r="Q9384"/>
      <c r="R9384"/>
    </row>
    <row r="9385" spans="1:18" hidden="1" x14ac:dyDescent="0.2">
      <c r="A9385" t="s">
        <v>33899</v>
      </c>
      <c r="B9385" t="s">
        <v>33900</v>
      </c>
      <c r="D9385" t="s">
        <v>285</v>
      </c>
      <c r="E9385" t="s">
        <v>43</v>
      </c>
      <c r="F9385" t="s">
        <v>18</v>
      </c>
      <c r="G9385" t="s">
        <v>25</v>
      </c>
      <c r="H9385" t="s">
        <v>99</v>
      </c>
      <c r="I9385" t="s">
        <v>100</v>
      </c>
      <c r="J9385" t="s">
        <v>33901</v>
      </c>
      <c r="K9385">
        <v>1</v>
      </c>
      <c r="L9385" s="1">
        <v>41891</v>
      </c>
      <c r="M9385" s="1">
        <v>41891</v>
      </c>
      <c r="N9385" s="1">
        <v>41891</v>
      </c>
      <c r="O9385"/>
      <c r="P9385"/>
      <c r="Q9385"/>
      <c r="R9385"/>
    </row>
    <row r="9386" spans="1:18" x14ac:dyDescent="0.2">
      <c r="A9386" t="s">
        <v>33902</v>
      </c>
      <c r="B9386" t="s">
        <v>33903</v>
      </c>
      <c r="C9386" t="s">
        <v>33904</v>
      </c>
      <c r="D9386" t="s">
        <v>33905</v>
      </c>
      <c r="E9386">
        <v>1200000</v>
      </c>
      <c r="F9386" t="s">
        <v>18</v>
      </c>
      <c r="G9386" t="s">
        <v>25</v>
      </c>
      <c r="H9386" t="s">
        <v>142</v>
      </c>
      <c r="I9386" t="s">
        <v>143</v>
      </c>
      <c r="J9386" t="s">
        <v>143</v>
      </c>
      <c r="K9386">
        <v>4</v>
      </c>
      <c r="L9386" s="1">
        <v>42009</v>
      </c>
      <c r="M9386" s="1">
        <v>42009</v>
      </c>
      <c r="N9386" s="1">
        <v>42321</v>
      </c>
    </row>
    <row r="9387" spans="1:18" hidden="1" x14ac:dyDescent="0.2">
      <c r="A9387" t="s">
        <v>33906</v>
      </c>
      <c r="B9387" t="s">
        <v>33907</v>
      </c>
      <c r="C9387" t="s">
        <v>33908</v>
      </c>
      <c r="D9387" t="s">
        <v>33909</v>
      </c>
      <c r="E9387">
        <v>725000</v>
      </c>
      <c r="F9387" t="s">
        <v>18</v>
      </c>
      <c r="G9387" t="s">
        <v>128</v>
      </c>
      <c r="H9387" t="s">
        <v>13816</v>
      </c>
      <c r="I9387" t="s">
        <v>33910</v>
      </c>
      <c r="J9387" t="s">
        <v>33910</v>
      </c>
      <c r="K9387">
        <v>2</v>
      </c>
      <c r="M9387" s="1">
        <v>41430</v>
      </c>
      <c r="N9387" s="1">
        <v>42121</v>
      </c>
      <c r="O9387"/>
      <c r="P9387"/>
      <c r="Q9387"/>
      <c r="R9387"/>
    </row>
    <row r="9388" spans="1:18" x14ac:dyDescent="0.2">
      <c r="A9388" t="s">
        <v>33911</v>
      </c>
      <c r="B9388" t="s">
        <v>33912</v>
      </c>
      <c r="C9388" t="s">
        <v>33913</v>
      </c>
      <c r="D9388" t="s">
        <v>42</v>
      </c>
      <c r="E9388">
        <v>250000000</v>
      </c>
      <c r="F9388" t="s">
        <v>18</v>
      </c>
      <c r="G9388" t="s">
        <v>25</v>
      </c>
      <c r="H9388" t="s">
        <v>64</v>
      </c>
      <c r="I9388" t="s">
        <v>65</v>
      </c>
      <c r="J9388" t="s">
        <v>71</v>
      </c>
      <c r="K9388">
        <v>1</v>
      </c>
      <c r="L9388" s="1">
        <v>37987</v>
      </c>
      <c r="M9388" s="1">
        <v>41745</v>
      </c>
      <c r="N9388" s="1">
        <v>41745</v>
      </c>
    </row>
    <row r="9389" spans="1:18" hidden="1" x14ac:dyDescent="0.2">
      <c r="A9389" t="s">
        <v>33914</v>
      </c>
      <c r="B9389" t="s">
        <v>33915</v>
      </c>
      <c r="C9389" t="s">
        <v>33916</v>
      </c>
      <c r="D9389" t="s">
        <v>42</v>
      </c>
      <c r="E9389" t="s">
        <v>43</v>
      </c>
      <c r="F9389" t="s">
        <v>18</v>
      </c>
      <c r="G9389" t="s">
        <v>25</v>
      </c>
      <c r="H9389" t="s">
        <v>64</v>
      </c>
      <c r="I9389" t="s">
        <v>65</v>
      </c>
      <c r="J9389" t="s">
        <v>606</v>
      </c>
      <c r="K9389">
        <v>1</v>
      </c>
      <c r="L9389" s="1">
        <v>41640</v>
      </c>
      <c r="M9389" s="1">
        <v>41987</v>
      </c>
      <c r="N9389" s="1">
        <v>41987</v>
      </c>
      <c r="O9389"/>
      <c r="P9389"/>
      <c r="Q9389"/>
      <c r="R9389"/>
    </row>
    <row r="9390" spans="1:18" x14ac:dyDescent="0.2">
      <c r="A9390" t="s">
        <v>33917</v>
      </c>
      <c r="B9390" t="s">
        <v>33918</v>
      </c>
      <c r="C9390" t="s">
        <v>33919</v>
      </c>
      <c r="D9390" t="s">
        <v>33920</v>
      </c>
      <c r="E9390">
        <v>470000</v>
      </c>
      <c r="F9390" t="s">
        <v>18</v>
      </c>
      <c r="G9390" t="s">
        <v>128</v>
      </c>
      <c r="H9390" t="s">
        <v>5574</v>
      </c>
      <c r="I9390" t="s">
        <v>5575</v>
      </c>
      <c r="J9390" t="s">
        <v>5575</v>
      </c>
      <c r="K9390">
        <v>2</v>
      </c>
      <c r="L9390" s="1">
        <v>41373</v>
      </c>
      <c r="M9390" s="1">
        <v>41687</v>
      </c>
      <c r="N9390" s="1">
        <v>41851</v>
      </c>
    </row>
    <row r="9391" spans="1:18" x14ac:dyDescent="0.2">
      <c r="A9391" t="s">
        <v>33921</v>
      </c>
      <c r="B9391" t="s">
        <v>33922</v>
      </c>
      <c r="C9391" t="s">
        <v>33923</v>
      </c>
      <c r="D9391" t="s">
        <v>21755</v>
      </c>
      <c r="E9391">
        <v>9666667</v>
      </c>
      <c r="F9391" t="s">
        <v>18</v>
      </c>
      <c r="G9391" t="s">
        <v>25</v>
      </c>
      <c r="H9391" t="s">
        <v>158</v>
      </c>
      <c r="I9391" t="s">
        <v>244</v>
      </c>
      <c r="J9391" t="s">
        <v>2277</v>
      </c>
      <c r="K9391">
        <v>2</v>
      </c>
      <c r="L9391" s="1">
        <v>37987</v>
      </c>
      <c r="M9391" s="1">
        <v>40205</v>
      </c>
      <c r="N9391" s="1">
        <v>40497</v>
      </c>
    </row>
    <row r="9392" spans="1:18" hidden="1" x14ac:dyDescent="0.2">
      <c r="A9392" t="s">
        <v>33924</v>
      </c>
      <c r="B9392" t="s">
        <v>33925</v>
      </c>
      <c r="C9392" t="s">
        <v>33926</v>
      </c>
      <c r="D9392" t="s">
        <v>33927</v>
      </c>
      <c r="E9392" t="s">
        <v>43</v>
      </c>
      <c r="F9392" t="s">
        <v>18</v>
      </c>
      <c r="G9392" t="s">
        <v>25</v>
      </c>
      <c r="H9392" t="s">
        <v>106</v>
      </c>
      <c r="I9392" t="s">
        <v>107</v>
      </c>
      <c r="J9392" t="s">
        <v>108</v>
      </c>
      <c r="K9392">
        <v>2</v>
      </c>
      <c r="L9392" s="1">
        <v>40627</v>
      </c>
      <c r="M9392" s="1">
        <v>40725</v>
      </c>
      <c r="N9392" s="1">
        <v>40995</v>
      </c>
      <c r="O9392"/>
      <c r="P9392"/>
      <c r="Q9392"/>
      <c r="R9392"/>
    </row>
    <row r="9393" spans="1:18" x14ac:dyDescent="0.2">
      <c r="A9393" t="s">
        <v>33928</v>
      </c>
      <c r="B9393" t="s">
        <v>33929</v>
      </c>
      <c r="C9393" t="s">
        <v>33930</v>
      </c>
      <c r="D9393" t="s">
        <v>33931</v>
      </c>
      <c r="E9393">
        <v>8503365</v>
      </c>
      <c r="F9393" t="s">
        <v>18</v>
      </c>
      <c r="G9393" t="s">
        <v>1062</v>
      </c>
      <c r="H9393">
        <v>16</v>
      </c>
      <c r="I9393" t="s">
        <v>1704</v>
      </c>
      <c r="J9393" t="s">
        <v>1704</v>
      </c>
      <c r="K9393">
        <v>3</v>
      </c>
      <c r="L9393" s="1">
        <v>41275</v>
      </c>
      <c r="M9393" s="1">
        <v>41722</v>
      </c>
      <c r="N9393" s="1">
        <v>42151</v>
      </c>
    </row>
    <row r="9394" spans="1:18" x14ac:dyDescent="0.2">
      <c r="A9394" t="s">
        <v>33932</v>
      </c>
      <c r="B9394" t="s">
        <v>33933</v>
      </c>
      <c r="C9394" t="s">
        <v>33934</v>
      </c>
      <c r="D9394" t="s">
        <v>33935</v>
      </c>
      <c r="E9394">
        <v>5000000</v>
      </c>
      <c r="F9394" t="s">
        <v>113</v>
      </c>
      <c r="G9394" t="s">
        <v>366</v>
      </c>
      <c r="H9394">
        <v>26</v>
      </c>
      <c r="I9394" t="s">
        <v>367</v>
      </c>
      <c r="J9394" t="s">
        <v>367</v>
      </c>
      <c r="K9394">
        <v>2</v>
      </c>
      <c r="L9394" s="1">
        <v>40344</v>
      </c>
      <c r="M9394" s="1">
        <v>41061</v>
      </c>
      <c r="N9394" s="1">
        <v>41683</v>
      </c>
    </row>
    <row r="9395" spans="1:18" hidden="1" x14ac:dyDescent="0.2">
      <c r="A9395" t="s">
        <v>33936</v>
      </c>
      <c r="B9395" t="s">
        <v>33937</v>
      </c>
      <c r="C9395" t="s">
        <v>33938</v>
      </c>
      <c r="D9395" t="s">
        <v>3110</v>
      </c>
      <c r="E9395" t="s">
        <v>43</v>
      </c>
      <c r="F9395" t="s">
        <v>18</v>
      </c>
      <c r="G9395" t="s">
        <v>25</v>
      </c>
      <c r="H9395" t="s">
        <v>644</v>
      </c>
      <c r="I9395" t="s">
        <v>645</v>
      </c>
      <c r="J9395" t="s">
        <v>7484</v>
      </c>
      <c r="K9395">
        <v>1</v>
      </c>
      <c r="L9395" s="1">
        <v>40603</v>
      </c>
      <c r="M9395" s="1">
        <v>40709</v>
      </c>
      <c r="N9395" s="1">
        <v>40709</v>
      </c>
      <c r="O9395"/>
      <c r="P9395"/>
      <c r="Q9395"/>
      <c r="R9395"/>
    </row>
    <row r="9396" spans="1:18" x14ac:dyDescent="0.2">
      <c r="A9396" t="s">
        <v>33939</v>
      </c>
      <c r="B9396" t="s">
        <v>33940</v>
      </c>
      <c r="C9396" t="s">
        <v>33941</v>
      </c>
      <c r="D9396" t="s">
        <v>33942</v>
      </c>
      <c r="E9396">
        <v>200000</v>
      </c>
      <c r="F9396" t="s">
        <v>18</v>
      </c>
      <c r="G9396" t="s">
        <v>25</v>
      </c>
      <c r="H9396" t="s">
        <v>430</v>
      </c>
      <c r="I9396" t="s">
        <v>528</v>
      </c>
      <c r="J9396" t="s">
        <v>8304</v>
      </c>
      <c r="K9396">
        <v>1</v>
      </c>
      <c r="L9396" s="1">
        <v>40664</v>
      </c>
      <c r="M9396" s="1">
        <v>41080</v>
      </c>
      <c r="N9396" s="1">
        <v>41080</v>
      </c>
    </row>
    <row r="9397" spans="1:18" x14ac:dyDescent="0.2">
      <c r="A9397" t="s">
        <v>33943</v>
      </c>
      <c r="B9397" t="s">
        <v>33944</v>
      </c>
      <c r="C9397" t="s">
        <v>33945</v>
      </c>
      <c r="D9397" t="s">
        <v>33946</v>
      </c>
      <c r="E9397">
        <v>1039000</v>
      </c>
      <c r="F9397" t="s">
        <v>18</v>
      </c>
      <c r="G9397" t="s">
        <v>25</v>
      </c>
      <c r="H9397" t="s">
        <v>64</v>
      </c>
      <c r="I9397" t="s">
        <v>65</v>
      </c>
      <c r="J9397" t="s">
        <v>71</v>
      </c>
      <c r="K9397">
        <v>3</v>
      </c>
      <c r="L9397" s="1">
        <v>41365</v>
      </c>
      <c r="M9397" s="1">
        <v>41640</v>
      </c>
      <c r="N9397" s="1">
        <v>41791</v>
      </c>
    </row>
    <row r="9398" spans="1:18" hidden="1" x14ac:dyDescent="0.2">
      <c r="A9398" t="s">
        <v>33947</v>
      </c>
      <c r="B9398" t="s">
        <v>33948</v>
      </c>
      <c r="C9398" t="s">
        <v>33949</v>
      </c>
      <c r="D9398" t="s">
        <v>42</v>
      </c>
      <c r="E9398" t="s">
        <v>43</v>
      </c>
      <c r="F9398" t="s">
        <v>113</v>
      </c>
      <c r="G9398" t="s">
        <v>276</v>
      </c>
      <c r="K9398">
        <v>1</v>
      </c>
      <c r="L9398" s="1">
        <v>39083</v>
      </c>
      <c r="M9398" s="1">
        <v>39176</v>
      </c>
      <c r="N9398" s="1">
        <v>39176</v>
      </c>
      <c r="O9398"/>
      <c r="P9398"/>
      <c r="Q9398"/>
      <c r="R9398"/>
    </row>
    <row r="9399" spans="1:18" x14ac:dyDescent="0.2">
      <c r="A9399" t="s">
        <v>33950</v>
      </c>
      <c r="B9399" t="s">
        <v>33951</v>
      </c>
      <c r="D9399" t="s">
        <v>7264</v>
      </c>
      <c r="E9399">
        <v>5000</v>
      </c>
      <c r="F9399" t="s">
        <v>18</v>
      </c>
      <c r="G9399" t="s">
        <v>25</v>
      </c>
      <c r="H9399" t="s">
        <v>2791</v>
      </c>
      <c r="I9399" t="s">
        <v>8099</v>
      </c>
      <c r="J9399" t="s">
        <v>14802</v>
      </c>
      <c r="K9399">
        <v>1</v>
      </c>
      <c r="L9399" s="1">
        <v>42016</v>
      </c>
      <c r="M9399" s="1">
        <v>42016</v>
      </c>
      <c r="N9399" s="1">
        <v>42016</v>
      </c>
    </row>
    <row r="9400" spans="1:18" hidden="1" x14ac:dyDescent="0.2">
      <c r="A9400" t="s">
        <v>33952</v>
      </c>
      <c r="B9400" t="s">
        <v>33953</v>
      </c>
      <c r="C9400" t="s">
        <v>33954</v>
      </c>
      <c r="D9400" t="s">
        <v>33955</v>
      </c>
      <c r="E9400">
        <v>1982885</v>
      </c>
      <c r="F9400" t="s">
        <v>18</v>
      </c>
      <c r="G9400" t="s">
        <v>165</v>
      </c>
      <c r="H9400" t="s">
        <v>1480</v>
      </c>
      <c r="K9400">
        <v>2</v>
      </c>
      <c r="M9400" s="1">
        <v>39448</v>
      </c>
      <c r="N9400" s="1">
        <v>41264</v>
      </c>
      <c r="O9400"/>
      <c r="P9400"/>
      <c r="Q9400"/>
      <c r="R9400"/>
    </row>
    <row r="9401" spans="1:18" hidden="1" x14ac:dyDescent="0.2">
      <c r="A9401" t="s">
        <v>33956</v>
      </c>
      <c r="B9401" t="s">
        <v>33957</v>
      </c>
      <c r="C9401" t="s">
        <v>33958</v>
      </c>
      <c r="D9401" t="s">
        <v>33959</v>
      </c>
      <c r="E9401">
        <v>2024082</v>
      </c>
      <c r="F9401" t="s">
        <v>18</v>
      </c>
      <c r="G9401" t="s">
        <v>165</v>
      </c>
      <c r="H9401" t="s">
        <v>8637</v>
      </c>
      <c r="I9401" t="s">
        <v>1229</v>
      </c>
      <c r="J9401" t="s">
        <v>33960</v>
      </c>
      <c r="K9401">
        <v>1</v>
      </c>
      <c r="M9401" s="1">
        <v>41304</v>
      </c>
      <c r="N9401" s="1">
        <v>41304</v>
      </c>
      <c r="O9401"/>
      <c r="P9401"/>
      <c r="Q9401"/>
      <c r="R9401"/>
    </row>
    <row r="9402" spans="1:18" hidden="1" x14ac:dyDescent="0.2">
      <c r="A9402" t="s">
        <v>33961</v>
      </c>
      <c r="B9402" t="s">
        <v>33962</v>
      </c>
      <c r="C9402" t="s">
        <v>33963</v>
      </c>
      <c r="D9402" t="s">
        <v>42</v>
      </c>
      <c r="E9402" t="s">
        <v>43</v>
      </c>
      <c r="F9402" t="s">
        <v>18</v>
      </c>
      <c r="G9402" t="s">
        <v>25</v>
      </c>
      <c r="H9402" t="s">
        <v>1080</v>
      </c>
      <c r="I9402" t="s">
        <v>1081</v>
      </c>
      <c r="J9402" t="s">
        <v>1081</v>
      </c>
      <c r="K9402">
        <v>1</v>
      </c>
      <c r="L9402" s="1">
        <v>40909</v>
      </c>
      <c r="M9402" s="1">
        <v>42264</v>
      </c>
      <c r="N9402" s="1">
        <v>42264</v>
      </c>
      <c r="O9402"/>
      <c r="P9402"/>
      <c r="Q9402"/>
      <c r="R9402"/>
    </row>
    <row r="9403" spans="1:18" hidden="1" x14ac:dyDescent="0.2">
      <c r="A9403" t="s">
        <v>33964</v>
      </c>
      <c r="B9403" t="s">
        <v>33965</v>
      </c>
      <c r="D9403" t="s">
        <v>5698</v>
      </c>
      <c r="E9403">
        <v>4298066</v>
      </c>
      <c r="F9403" t="s">
        <v>18</v>
      </c>
      <c r="G9403" t="s">
        <v>25</v>
      </c>
      <c r="H9403" t="s">
        <v>380</v>
      </c>
      <c r="I9403" t="s">
        <v>4559</v>
      </c>
      <c r="J9403" t="s">
        <v>5175</v>
      </c>
      <c r="K9403">
        <v>2</v>
      </c>
      <c r="M9403" s="1">
        <v>41739</v>
      </c>
      <c r="N9403" s="1">
        <v>42222</v>
      </c>
      <c r="O9403"/>
      <c r="P9403"/>
      <c r="Q9403"/>
      <c r="R9403"/>
    </row>
    <row r="9404" spans="1:18" x14ac:dyDescent="0.2">
      <c r="A9404" t="s">
        <v>33966</v>
      </c>
      <c r="B9404" t="s">
        <v>33967</v>
      </c>
      <c r="C9404" t="s">
        <v>33968</v>
      </c>
      <c r="D9404" t="s">
        <v>33969</v>
      </c>
      <c r="E9404">
        <v>24740</v>
      </c>
      <c r="F9404" t="s">
        <v>18</v>
      </c>
      <c r="G9404" t="s">
        <v>222</v>
      </c>
      <c r="H9404">
        <v>2</v>
      </c>
      <c r="I9404" t="s">
        <v>223</v>
      </c>
      <c r="J9404" t="s">
        <v>502</v>
      </c>
      <c r="K9404">
        <v>1</v>
      </c>
      <c r="L9404" s="1">
        <v>41984</v>
      </c>
      <c r="M9404" s="1">
        <v>41987</v>
      </c>
      <c r="N9404" s="1">
        <v>41987</v>
      </c>
    </row>
    <row r="9405" spans="1:18" x14ac:dyDescent="0.2">
      <c r="A9405" t="s">
        <v>33970</v>
      </c>
      <c r="B9405" t="s">
        <v>33971</v>
      </c>
      <c r="C9405" t="s">
        <v>33972</v>
      </c>
      <c r="D9405" t="s">
        <v>7913</v>
      </c>
      <c r="E9405">
        <v>40000000</v>
      </c>
      <c r="F9405" t="s">
        <v>18</v>
      </c>
      <c r="G9405" t="s">
        <v>1138</v>
      </c>
      <c r="H9405">
        <v>2</v>
      </c>
      <c r="I9405" t="s">
        <v>1745</v>
      </c>
      <c r="J9405" t="s">
        <v>1746</v>
      </c>
      <c r="K9405">
        <v>1</v>
      </c>
      <c r="L9405" s="1">
        <v>41640</v>
      </c>
      <c r="M9405" s="1">
        <v>42284</v>
      </c>
      <c r="N9405" s="1">
        <v>42284</v>
      </c>
    </row>
    <row r="9406" spans="1:18" x14ac:dyDescent="0.2">
      <c r="A9406" t="s">
        <v>33973</v>
      </c>
      <c r="B9406" t="s">
        <v>33974</v>
      </c>
      <c r="C9406" t="s">
        <v>33975</v>
      </c>
      <c r="D9406" t="s">
        <v>33976</v>
      </c>
      <c r="E9406">
        <v>83935</v>
      </c>
      <c r="F9406" t="s">
        <v>18</v>
      </c>
      <c r="G9406" t="s">
        <v>623</v>
      </c>
      <c r="H9406">
        <v>1</v>
      </c>
      <c r="I9406" t="s">
        <v>13053</v>
      </c>
      <c r="J9406" t="s">
        <v>13053</v>
      </c>
      <c r="K9406">
        <v>1</v>
      </c>
      <c r="L9406" s="1">
        <v>41927</v>
      </c>
      <c r="M9406" s="1">
        <v>42064</v>
      </c>
      <c r="N9406" s="1">
        <v>42064</v>
      </c>
    </row>
    <row r="9407" spans="1:18" hidden="1" x14ac:dyDescent="0.2">
      <c r="A9407" t="s">
        <v>33977</v>
      </c>
      <c r="B9407" t="s">
        <v>33978</v>
      </c>
      <c r="C9407" t="s">
        <v>33979</v>
      </c>
      <c r="D9407" t="s">
        <v>33980</v>
      </c>
      <c r="E9407" t="s">
        <v>43</v>
      </c>
      <c r="F9407" t="s">
        <v>18</v>
      </c>
      <c r="G9407" t="s">
        <v>25</v>
      </c>
      <c r="H9407" t="s">
        <v>44</v>
      </c>
      <c r="I9407" t="s">
        <v>282</v>
      </c>
      <c r="J9407" t="s">
        <v>33981</v>
      </c>
      <c r="K9407">
        <v>2</v>
      </c>
      <c r="L9407" s="1">
        <v>41852</v>
      </c>
      <c r="M9407" s="1">
        <v>42005</v>
      </c>
      <c r="N9407" s="1">
        <v>42124</v>
      </c>
      <c r="O9407"/>
      <c r="P9407"/>
      <c r="Q9407"/>
      <c r="R9407"/>
    </row>
    <row r="9408" spans="1:18" x14ac:dyDescent="0.2">
      <c r="A9408" t="s">
        <v>33982</v>
      </c>
      <c r="B9408" t="s">
        <v>33983</v>
      </c>
      <c r="C9408" t="s">
        <v>33984</v>
      </c>
      <c r="D9408" t="s">
        <v>33985</v>
      </c>
      <c r="E9408">
        <v>15000</v>
      </c>
      <c r="F9408" t="s">
        <v>18</v>
      </c>
      <c r="G9408" t="s">
        <v>25</v>
      </c>
      <c r="H9408" t="s">
        <v>64</v>
      </c>
      <c r="I9408" t="s">
        <v>65</v>
      </c>
      <c r="J9408" t="s">
        <v>606</v>
      </c>
      <c r="K9408">
        <v>1</v>
      </c>
      <c r="L9408" s="1">
        <v>41852</v>
      </c>
      <c r="M9408" s="1">
        <v>41878</v>
      </c>
      <c r="N9408" s="1">
        <v>41878</v>
      </c>
    </row>
    <row r="9409" spans="1:18" x14ac:dyDescent="0.2">
      <c r="A9409" t="s">
        <v>33986</v>
      </c>
      <c r="B9409" t="s">
        <v>33987</v>
      </c>
      <c r="C9409" t="s">
        <v>33988</v>
      </c>
      <c r="D9409" t="s">
        <v>33989</v>
      </c>
      <c r="E9409">
        <v>24086489</v>
      </c>
      <c r="F9409" t="s">
        <v>18</v>
      </c>
      <c r="G9409" t="s">
        <v>25</v>
      </c>
      <c r="H9409" t="s">
        <v>1330</v>
      </c>
      <c r="I9409" t="s">
        <v>1331</v>
      </c>
      <c r="J9409" t="s">
        <v>1331</v>
      </c>
      <c r="K9409">
        <v>3</v>
      </c>
      <c r="L9409" s="1">
        <v>39083</v>
      </c>
      <c r="M9409" s="1">
        <v>40437</v>
      </c>
      <c r="N9409" s="1">
        <v>42139</v>
      </c>
    </row>
    <row r="9410" spans="1:18" x14ac:dyDescent="0.2">
      <c r="A9410" t="s">
        <v>33990</v>
      </c>
      <c r="B9410" t="s">
        <v>33991</v>
      </c>
      <c r="C9410" t="s">
        <v>33992</v>
      </c>
      <c r="D9410" t="s">
        <v>33993</v>
      </c>
      <c r="E9410">
        <v>525000</v>
      </c>
      <c r="F9410" t="s">
        <v>18</v>
      </c>
      <c r="K9410">
        <v>1</v>
      </c>
      <c r="L9410" s="1">
        <v>40969</v>
      </c>
      <c r="M9410" s="1">
        <v>41794</v>
      </c>
      <c r="N9410" s="1">
        <v>41794</v>
      </c>
    </row>
    <row r="9411" spans="1:18" hidden="1" x14ac:dyDescent="0.2">
      <c r="A9411" t="s">
        <v>33994</v>
      </c>
      <c r="B9411" t="s">
        <v>33995</v>
      </c>
      <c r="C9411" t="s">
        <v>33996</v>
      </c>
      <c r="D9411" t="s">
        <v>544</v>
      </c>
      <c r="E9411">
        <v>516799</v>
      </c>
      <c r="F9411" t="s">
        <v>207</v>
      </c>
      <c r="G9411" t="s">
        <v>25</v>
      </c>
      <c r="H9411" t="s">
        <v>1239</v>
      </c>
      <c r="I9411" t="s">
        <v>2107</v>
      </c>
      <c r="J9411" t="s">
        <v>4618</v>
      </c>
      <c r="K9411">
        <v>2</v>
      </c>
      <c r="M9411" s="1">
        <v>40919</v>
      </c>
      <c r="N9411" s="1">
        <v>41689</v>
      </c>
      <c r="O9411"/>
      <c r="P9411"/>
      <c r="Q9411"/>
      <c r="R9411"/>
    </row>
    <row r="9412" spans="1:18" x14ac:dyDescent="0.2">
      <c r="A9412" t="s">
        <v>33997</v>
      </c>
      <c r="B9412" t="s">
        <v>33998</v>
      </c>
      <c r="C9412" t="s">
        <v>33999</v>
      </c>
      <c r="D9412" t="s">
        <v>34000</v>
      </c>
      <c r="E9412">
        <v>175000</v>
      </c>
      <c r="F9412" t="s">
        <v>18</v>
      </c>
      <c r="G9412" t="s">
        <v>19</v>
      </c>
      <c r="H9412">
        <v>19</v>
      </c>
      <c r="I9412" t="s">
        <v>474</v>
      </c>
      <c r="J9412" t="s">
        <v>474</v>
      </c>
      <c r="K9412">
        <v>1</v>
      </c>
      <c r="L9412" s="1">
        <v>40932</v>
      </c>
      <c r="M9412" s="1">
        <v>41712</v>
      </c>
      <c r="N9412" s="1">
        <v>41712</v>
      </c>
    </row>
    <row r="9413" spans="1:18" x14ac:dyDescent="0.2">
      <c r="A9413" t="s">
        <v>34001</v>
      </c>
      <c r="B9413" t="s">
        <v>34002</v>
      </c>
      <c r="C9413" t="s">
        <v>34003</v>
      </c>
      <c r="D9413" t="s">
        <v>34004</v>
      </c>
      <c r="E9413">
        <v>3500000</v>
      </c>
      <c r="F9413" t="s">
        <v>18</v>
      </c>
      <c r="G9413" t="s">
        <v>25</v>
      </c>
      <c r="H9413" t="s">
        <v>121</v>
      </c>
      <c r="I9413" t="s">
        <v>528</v>
      </c>
      <c r="J9413" t="s">
        <v>4694</v>
      </c>
      <c r="K9413">
        <v>1</v>
      </c>
      <c r="L9413" s="1">
        <v>39904</v>
      </c>
      <c r="M9413" s="1">
        <v>40101</v>
      </c>
      <c r="N9413" s="1">
        <v>40101</v>
      </c>
    </row>
    <row r="9414" spans="1:18" x14ac:dyDescent="0.2">
      <c r="A9414" t="s">
        <v>34005</v>
      </c>
      <c r="B9414" t="s">
        <v>34006</v>
      </c>
      <c r="C9414" t="s">
        <v>34007</v>
      </c>
      <c r="D9414" t="s">
        <v>34008</v>
      </c>
      <c r="E9414">
        <v>8900000</v>
      </c>
      <c r="F9414" t="s">
        <v>18</v>
      </c>
      <c r="G9414" t="s">
        <v>25</v>
      </c>
      <c r="H9414" t="s">
        <v>64</v>
      </c>
      <c r="I9414" t="s">
        <v>95</v>
      </c>
      <c r="J9414" t="s">
        <v>376</v>
      </c>
      <c r="K9414">
        <v>3</v>
      </c>
      <c r="L9414" s="1">
        <v>38718</v>
      </c>
      <c r="M9414" s="1">
        <v>39307</v>
      </c>
      <c r="N9414" s="1">
        <v>40570</v>
      </c>
    </row>
    <row r="9415" spans="1:18" x14ac:dyDescent="0.2">
      <c r="A9415" t="s">
        <v>34009</v>
      </c>
      <c r="B9415" t="s">
        <v>34010</v>
      </c>
      <c r="C9415" t="s">
        <v>34011</v>
      </c>
      <c r="D9415" t="s">
        <v>34012</v>
      </c>
      <c r="E9415">
        <v>6900000</v>
      </c>
      <c r="F9415" t="s">
        <v>18</v>
      </c>
      <c r="G9415" t="s">
        <v>25</v>
      </c>
      <c r="H9415" t="s">
        <v>64</v>
      </c>
      <c r="I9415" t="s">
        <v>65</v>
      </c>
      <c r="J9415" t="s">
        <v>4002</v>
      </c>
      <c r="K9415">
        <v>3</v>
      </c>
      <c r="L9415" s="1">
        <v>40909</v>
      </c>
      <c r="M9415" s="1">
        <v>41577</v>
      </c>
      <c r="N9415" s="1">
        <v>42037</v>
      </c>
    </row>
    <row r="9416" spans="1:18" x14ac:dyDescent="0.2">
      <c r="A9416" t="s">
        <v>34013</v>
      </c>
      <c r="B9416" t="s">
        <v>34014</v>
      </c>
      <c r="C9416" t="s">
        <v>34015</v>
      </c>
      <c r="D9416" t="s">
        <v>42</v>
      </c>
      <c r="E9416">
        <v>325000</v>
      </c>
      <c r="F9416" t="s">
        <v>18</v>
      </c>
      <c r="G9416" t="s">
        <v>25</v>
      </c>
      <c r="H9416" t="s">
        <v>616</v>
      </c>
      <c r="I9416" t="s">
        <v>617</v>
      </c>
      <c r="J9416" t="s">
        <v>7659</v>
      </c>
      <c r="K9416">
        <v>1</v>
      </c>
      <c r="L9416" s="1">
        <v>40544</v>
      </c>
      <c r="M9416" s="1">
        <v>41498</v>
      </c>
      <c r="N9416" s="1">
        <v>41498</v>
      </c>
    </row>
    <row r="9417" spans="1:18" x14ac:dyDescent="0.2">
      <c r="A9417" t="s">
        <v>34016</v>
      </c>
      <c r="B9417" t="s">
        <v>34017</v>
      </c>
      <c r="C9417" t="s">
        <v>34018</v>
      </c>
      <c r="D9417" t="s">
        <v>14273</v>
      </c>
      <c r="E9417">
        <v>55000</v>
      </c>
      <c r="F9417" t="s">
        <v>18</v>
      </c>
      <c r="G9417" t="s">
        <v>25</v>
      </c>
      <c r="H9417" t="s">
        <v>208</v>
      </c>
      <c r="I9417" t="s">
        <v>20537</v>
      </c>
      <c r="J9417" t="s">
        <v>20537</v>
      </c>
      <c r="K9417">
        <v>2</v>
      </c>
      <c r="L9417" s="1">
        <v>40756</v>
      </c>
      <c r="M9417" s="1">
        <v>40990</v>
      </c>
      <c r="N9417" s="1">
        <v>41030</v>
      </c>
    </row>
    <row r="9418" spans="1:18" x14ac:dyDescent="0.2">
      <c r="A9418" t="s">
        <v>34019</v>
      </c>
      <c r="B9418" t="s">
        <v>34020</v>
      </c>
      <c r="C9418" t="s">
        <v>34021</v>
      </c>
      <c r="D9418" t="s">
        <v>34022</v>
      </c>
      <c r="E9418">
        <v>1151928</v>
      </c>
      <c r="F9418" t="s">
        <v>18</v>
      </c>
      <c r="G9418" t="s">
        <v>128</v>
      </c>
      <c r="H9418" t="s">
        <v>129</v>
      </c>
      <c r="I9418" t="s">
        <v>130</v>
      </c>
      <c r="J9418" t="s">
        <v>130</v>
      </c>
      <c r="K9418">
        <v>1</v>
      </c>
      <c r="L9418" s="1">
        <v>41334</v>
      </c>
      <c r="M9418" s="1">
        <v>41671</v>
      </c>
      <c r="N9418" s="1">
        <v>41671</v>
      </c>
    </row>
    <row r="9419" spans="1:18" hidden="1" x14ac:dyDescent="0.2">
      <c r="A9419" t="s">
        <v>34023</v>
      </c>
      <c r="B9419" t="s">
        <v>34024</v>
      </c>
      <c r="C9419" t="s">
        <v>34025</v>
      </c>
      <c r="D9419" t="s">
        <v>34026</v>
      </c>
      <c r="E9419" t="s">
        <v>43</v>
      </c>
      <c r="F9419" t="s">
        <v>18</v>
      </c>
      <c r="K9419">
        <v>1</v>
      </c>
      <c r="L9419" s="1">
        <v>40179</v>
      </c>
      <c r="M9419" s="1">
        <v>40401</v>
      </c>
      <c r="N9419" s="1">
        <v>40401</v>
      </c>
      <c r="O9419"/>
      <c r="P9419"/>
      <c r="Q9419"/>
      <c r="R9419"/>
    </row>
    <row r="9420" spans="1:18" x14ac:dyDescent="0.2">
      <c r="A9420" t="s">
        <v>34027</v>
      </c>
      <c r="B9420" t="s">
        <v>34028</v>
      </c>
      <c r="C9420" t="s">
        <v>34029</v>
      </c>
      <c r="D9420" t="s">
        <v>34030</v>
      </c>
      <c r="E9420">
        <v>3000000</v>
      </c>
      <c r="F9420" t="s">
        <v>18</v>
      </c>
      <c r="G9420" t="s">
        <v>25</v>
      </c>
      <c r="H9420" t="s">
        <v>64</v>
      </c>
      <c r="I9420" t="s">
        <v>95</v>
      </c>
      <c r="J9420" t="s">
        <v>376</v>
      </c>
      <c r="K9420">
        <v>2</v>
      </c>
      <c r="L9420" s="1">
        <v>41900</v>
      </c>
      <c r="M9420" s="1">
        <v>42115</v>
      </c>
      <c r="N9420" s="1">
        <v>42115</v>
      </c>
    </row>
    <row r="9421" spans="1:18" hidden="1" x14ac:dyDescent="0.2">
      <c r="A9421" t="s">
        <v>34031</v>
      </c>
      <c r="B9421" t="s">
        <v>34032</v>
      </c>
      <c r="C9421" t="s">
        <v>34033</v>
      </c>
      <c r="D9421" t="s">
        <v>34034</v>
      </c>
      <c r="E9421" t="s">
        <v>43</v>
      </c>
      <c r="F9421" t="s">
        <v>18</v>
      </c>
      <c r="G9421" t="s">
        <v>25</v>
      </c>
      <c r="H9421" t="s">
        <v>121</v>
      </c>
      <c r="I9421" t="s">
        <v>528</v>
      </c>
      <c r="J9421" t="s">
        <v>4694</v>
      </c>
      <c r="K9421">
        <v>1</v>
      </c>
      <c r="L9421" s="1">
        <v>41455</v>
      </c>
      <c r="M9421" s="1">
        <v>41743</v>
      </c>
      <c r="N9421" s="1">
        <v>41743</v>
      </c>
      <c r="O9421"/>
      <c r="P9421"/>
      <c r="Q9421"/>
      <c r="R9421"/>
    </row>
    <row r="9422" spans="1:18" x14ac:dyDescent="0.2">
      <c r="A9422" t="s">
        <v>34035</v>
      </c>
      <c r="B9422" t="s">
        <v>34036</v>
      </c>
      <c r="C9422" t="s">
        <v>34037</v>
      </c>
      <c r="D9422" t="s">
        <v>36</v>
      </c>
      <c r="E9422">
        <v>93000</v>
      </c>
      <c r="F9422" t="s">
        <v>18</v>
      </c>
      <c r="G9422" t="s">
        <v>25</v>
      </c>
      <c r="H9422" t="s">
        <v>2791</v>
      </c>
      <c r="I9422" t="s">
        <v>8027</v>
      </c>
      <c r="J9422" t="s">
        <v>34038</v>
      </c>
      <c r="K9422">
        <v>2</v>
      </c>
      <c r="L9422" s="1">
        <v>40544</v>
      </c>
      <c r="M9422" s="1">
        <v>41226</v>
      </c>
      <c r="N9422" s="1">
        <v>41680</v>
      </c>
    </row>
    <row r="9423" spans="1:18" x14ac:dyDescent="0.2">
      <c r="A9423" t="s">
        <v>34039</v>
      </c>
      <c r="B9423" t="s">
        <v>34040</v>
      </c>
      <c r="C9423" t="s">
        <v>34041</v>
      </c>
      <c r="D9423" t="s">
        <v>34042</v>
      </c>
      <c r="E9423">
        <v>550000</v>
      </c>
      <c r="F9423" t="s">
        <v>18</v>
      </c>
      <c r="G9423" t="s">
        <v>25</v>
      </c>
      <c r="H9423" t="s">
        <v>64</v>
      </c>
      <c r="I9423" t="s">
        <v>65</v>
      </c>
      <c r="J9423" t="s">
        <v>66</v>
      </c>
      <c r="K9423">
        <v>1</v>
      </c>
      <c r="L9423" s="1">
        <v>42005</v>
      </c>
      <c r="M9423" s="1">
        <v>41706</v>
      </c>
      <c r="N9423" s="1">
        <v>41706</v>
      </c>
    </row>
    <row r="9424" spans="1:18" x14ac:dyDescent="0.2">
      <c r="A9424" t="s">
        <v>34043</v>
      </c>
      <c r="B9424" t="s">
        <v>34044</v>
      </c>
      <c r="C9424" t="s">
        <v>34045</v>
      </c>
      <c r="D9424" t="s">
        <v>2479</v>
      </c>
      <c r="E9424">
        <v>10510000</v>
      </c>
      <c r="F9424" t="s">
        <v>18</v>
      </c>
      <c r="G9424" t="s">
        <v>25</v>
      </c>
      <c r="H9424" t="s">
        <v>158</v>
      </c>
      <c r="I9424" t="s">
        <v>244</v>
      </c>
      <c r="J9424" t="s">
        <v>244</v>
      </c>
      <c r="K9424">
        <v>4</v>
      </c>
      <c r="L9424" s="1">
        <v>39569</v>
      </c>
      <c r="M9424" s="1">
        <v>40238</v>
      </c>
      <c r="N9424" s="1">
        <v>41436</v>
      </c>
    </row>
    <row r="9425" spans="1:18" x14ac:dyDescent="0.2">
      <c r="A9425" t="s">
        <v>34046</v>
      </c>
      <c r="B9425" t="s">
        <v>34047</v>
      </c>
      <c r="C9425" t="s">
        <v>34048</v>
      </c>
      <c r="D9425" t="s">
        <v>34049</v>
      </c>
      <c r="E9425">
        <v>7750000</v>
      </c>
      <c r="F9425" t="s">
        <v>18</v>
      </c>
      <c r="K9425">
        <v>2</v>
      </c>
      <c r="L9425" s="1">
        <v>40817</v>
      </c>
      <c r="M9425" s="1">
        <v>42213</v>
      </c>
      <c r="N9425" s="1">
        <v>42278</v>
      </c>
    </row>
    <row r="9426" spans="1:18" x14ac:dyDescent="0.2">
      <c r="A9426" t="s">
        <v>34050</v>
      </c>
      <c r="B9426" t="s">
        <v>34051</v>
      </c>
      <c r="C9426" t="s">
        <v>34052</v>
      </c>
      <c r="D9426" t="s">
        <v>34053</v>
      </c>
      <c r="E9426">
        <v>500000</v>
      </c>
      <c r="F9426" t="s">
        <v>18</v>
      </c>
      <c r="G9426" t="s">
        <v>25</v>
      </c>
      <c r="H9426" t="s">
        <v>158</v>
      </c>
      <c r="I9426" t="s">
        <v>244</v>
      </c>
      <c r="J9426" t="s">
        <v>244</v>
      </c>
      <c r="K9426">
        <v>1</v>
      </c>
      <c r="L9426" s="1">
        <v>41334</v>
      </c>
      <c r="M9426" s="1">
        <v>42009</v>
      </c>
      <c r="N9426" s="1">
        <v>42009</v>
      </c>
    </row>
    <row r="9427" spans="1:18" x14ac:dyDescent="0.2">
      <c r="A9427" t="s">
        <v>34054</v>
      </c>
      <c r="B9427" t="s">
        <v>34055</v>
      </c>
      <c r="C9427" t="s">
        <v>34056</v>
      </c>
      <c r="D9427" t="s">
        <v>3797</v>
      </c>
      <c r="E9427">
        <v>175000</v>
      </c>
      <c r="F9427" t="s">
        <v>18</v>
      </c>
      <c r="G9427" t="s">
        <v>25</v>
      </c>
      <c r="H9427" t="s">
        <v>82</v>
      </c>
      <c r="K9427">
        <v>1</v>
      </c>
      <c r="L9427" s="1">
        <v>40179</v>
      </c>
      <c r="M9427" s="1">
        <v>42136</v>
      </c>
      <c r="N9427" s="1">
        <v>42136</v>
      </c>
    </row>
    <row r="9428" spans="1:18" hidden="1" x14ac:dyDescent="0.2">
      <c r="A9428" t="s">
        <v>34057</v>
      </c>
      <c r="B9428" t="s">
        <v>34058</v>
      </c>
      <c r="C9428" t="s">
        <v>34059</v>
      </c>
      <c r="D9428" t="s">
        <v>42</v>
      </c>
      <c r="E9428">
        <v>1560000</v>
      </c>
      <c r="F9428" t="s">
        <v>18</v>
      </c>
      <c r="G9428" t="s">
        <v>128</v>
      </c>
      <c r="H9428" t="s">
        <v>326</v>
      </c>
      <c r="I9428" t="s">
        <v>130</v>
      </c>
      <c r="J9428" t="s">
        <v>327</v>
      </c>
      <c r="K9428">
        <v>2</v>
      </c>
      <c r="M9428" s="1">
        <v>38783</v>
      </c>
      <c r="N9428" s="1">
        <v>39853</v>
      </c>
      <c r="O9428"/>
      <c r="P9428"/>
      <c r="Q9428"/>
      <c r="R9428"/>
    </row>
    <row r="9429" spans="1:18" x14ac:dyDescent="0.2">
      <c r="A9429" t="s">
        <v>34060</v>
      </c>
      <c r="B9429" t="s">
        <v>34061</v>
      </c>
      <c r="C9429" t="s">
        <v>34062</v>
      </c>
      <c r="D9429" t="s">
        <v>766</v>
      </c>
      <c r="E9429">
        <v>54619508.600000001</v>
      </c>
      <c r="F9429" t="s">
        <v>18</v>
      </c>
      <c r="G9429" t="s">
        <v>128</v>
      </c>
      <c r="H9429" t="s">
        <v>326</v>
      </c>
      <c r="I9429" t="s">
        <v>130</v>
      </c>
      <c r="J9429" t="s">
        <v>327</v>
      </c>
      <c r="K9429">
        <v>5</v>
      </c>
      <c r="L9429" s="1">
        <v>37257</v>
      </c>
      <c r="M9429" s="1">
        <v>37636</v>
      </c>
      <c r="N9429" s="1">
        <v>40739</v>
      </c>
    </row>
    <row r="9430" spans="1:18" hidden="1" x14ac:dyDescent="0.2">
      <c r="A9430" t="s">
        <v>34063</v>
      </c>
      <c r="B9430" t="s">
        <v>34064</v>
      </c>
      <c r="C9430" t="s">
        <v>34065</v>
      </c>
      <c r="D9430" t="s">
        <v>42</v>
      </c>
      <c r="E9430">
        <v>525068</v>
      </c>
      <c r="F9430" t="s">
        <v>18</v>
      </c>
      <c r="G9430" t="s">
        <v>25</v>
      </c>
      <c r="H9430" t="s">
        <v>82</v>
      </c>
      <c r="I9430" t="s">
        <v>3879</v>
      </c>
      <c r="J9430" t="s">
        <v>3879</v>
      </c>
      <c r="K9430">
        <v>1</v>
      </c>
      <c r="M9430" s="1">
        <v>40380</v>
      </c>
      <c r="N9430" s="1">
        <v>40380</v>
      </c>
      <c r="O9430"/>
      <c r="P9430"/>
      <c r="Q9430"/>
      <c r="R9430"/>
    </row>
    <row r="9431" spans="1:18" hidden="1" x14ac:dyDescent="0.2">
      <c r="A9431" t="s">
        <v>34066</v>
      </c>
      <c r="B9431" t="s">
        <v>34067</v>
      </c>
      <c r="C9431" t="s">
        <v>34068</v>
      </c>
      <c r="D9431" t="s">
        <v>1247</v>
      </c>
      <c r="E9431">
        <v>1375752</v>
      </c>
      <c r="F9431" t="s">
        <v>18</v>
      </c>
      <c r="G9431" t="s">
        <v>128</v>
      </c>
      <c r="H9431" t="s">
        <v>326</v>
      </c>
      <c r="I9431" t="s">
        <v>130</v>
      </c>
      <c r="J9431" t="s">
        <v>327</v>
      </c>
      <c r="K9431">
        <v>2</v>
      </c>
      <c r="M9431" s="1">
        <v>40760</v>
      </c>
      <c r="N9431" s="1">
        <v>41040</v>
      </c>
      <c r="O9431"/>
      <c r="P9431"/>
      <c r="Q9431"/>
      <c r="R9431"/>
    </row>
    <row r="9432" spans="1:18" x14ac:dyDescent="0.2">
      <c r="A9432" t="s">
        <v>34069</v>
      </c>
      <c r="B9432" t="s">
        <v>34070</v>
      </c>
      <c r="C9432" t="s">
        <v>34071</v>
      </c>
      <c r="E9432">
        <v>57471468.25</v>
      </c>
      <c r="F9432" t="s">
        <v>18</v>
      </c>
      <c r="G9432" t="s">
        <v>366</v>
      </c>
      <c r="H9432">
        <v>27</v>
      </c>
      <c r="I9432" t="s">
        <v>5348</v>
      </c>
      <c r="J9432" t="s">
        <v>14648</v>
      </c>
      <c r="K9432">
        <v>1</v>
      </c>
      <c r="L9432" s="1">
        <v>33239</v>
      </c>
      <c r="M9432" s="1">
        <v>42331</v>
      </c>
      <c r="N9432" s="1">
        <v>42331</v>
      </c>
    </row>
    <row r="9433" spans="1:18" x14ac:dyDescent="0.2">
      <c r="A9433" t="s">
        <v>34072</v>
      </c>
      <c r="B9433" t="s">
        <v>34073</v>
      </c>
      <c r="C9433" t="s">
        <v>34074</v>
      </c>
      <c r="D9433" t="s">
        <v>445</v>
      </c>
      <c r="E9433">
        <v>743000000</v>
      </c>
      <c r="F9433" t="s">
        <v>18</v>
      </c>
      <c r="G9433" t="s">
        <v>25</v>
      </c>
      <c r="H9433" t="s">
        <v>106</v>
      </c>
      <c r="I9433" t="s">
        <v>107</v>
      </c>
      <c r="J9433" t="s">
        <v>108</v>
      </c>
      <c r="K9433">
        <v>4</v>
      </c>
      <c r="L9433" s="1">
        <v>35796</v>
      </c>
      <c r="M9433" s="1">
        <v>40581</v>
      </c>
      <c r="N9433" s="1">
        <v>42096</v>
      </c>
    </row>
    <row r="9434" spans="1:18" hidden="1" x14ac:dyDescent="0.2">
      <c r="A9434" t="s">
        <v>34075</v>
      </c>
      <c r="B9434" t="s">
        <v>34076</v>
      </c>
      <c r="C9434" t="s">
        <v>34077</v>
      </c>
      <c r="D9434" t="s">
        <v>34078</v>
      </c>
      <c r="E9434" t="s">
        <v>43</v>
      </c>
      <c r="F9434" t="s">
        <v>18</v>
      </c>
      <c r="G9434" t="s">
        <v>57</v>
      </c>
      <c r="H9434" t="s">
        <v>202</v>
      </c>
      <c r="I9434" t="s">
        <v>203</v>
      </c>
      <c r="J9434" t="s">
        <v>203</v>
      </c>
      <c r="K9434">
        <v>1</v>
      </c>
      <c r="L9434" s="1">
        <v>39114</v>
      </c>
      <c r="M9434" s="1">
        <v>41710</v>
      </c>
      <c r="N9434" s="1">
        <v>41710</v>
      </c>
      <c r="O9434"/>
      <c r="P9434"/>
      <c r="Q9434"/>
      <c r="R9434"/>
    </row>
    <row r="9435" spans="1:18" hidden="1" x14ac:dyDescent="0.2">
      <c r="A9435" t="s">
        <v>34079</v>
      </c>
      <c r="B9435" t="s">
        <v>34080</v>
      </c>
      <c r="D9435" t="s">
        <v>718</v>
      </c>
      <c r="E9435" t="s">
        <v>43</v>
      </c>
      <c r="F9435" t="s">
        <v>18</v>
      </c>
      <c r="G9435" t="s">
        <v>25</v>
      </c>
      <c r="H9435" t="s">
        <v>1080</v>
      </c>
      <c r="I9435" t="s">
        <v>1081</v>
      </c>
      <c r="J9435" t="s">
        <v>2847</v>
      </c>
      <c r="K9435">
        <v>1</v>
      </c>
      <c r="L9435" s="1">
        <v>41896</v>
      </c>
      <c r="M9435" s="1">
        <v>41940</v>
      </c>
      <c r="N9435" s="1">
        <v>41940</v>
      </c>
      <c r="O9435"/>
      <c r="P9435"/>
      <c r="Q9435"/>
      <c r="R9435"/>
    </row>
    <row r="9436" spans="1:18" x14ac:dyDescent="0.2">
      <c r="A9436" t="s">
        <v>34081</v>
      </c>
      <c r="B9436" t="s">
        <v>34082</v>
      </c>
      <c r="C9436" t="s">
        <v>34083</v>
      </c>
      <c r="D9436" t="s">
        <v>34084</v>
      </c>
      <c r="E9436">
        <v>4740285</v>
      </c>
      <c r="F9436" t="s">
        <v>18</v>
      </c>
      <c r="G9436" t="s">
        <v>57</v>
      </c>
      <c r="H9436" t="s">
        <v>202</v>
      </c>
      <c r="I9436" t="s">
        <v>203</v>
      </c>
      <c r="J9436" t="s">
        <v>203</v>
      </c>
      <c r="K9436">
        <v>1</v>
      </c>
      <c r="L9436" s="1">
        <v>39814</v>
      </c>
      <c r="M9436" s="1">
        <v>42095</v>
      </c>
      <c r="N9436" s="1">
        <v>42095</v>
      </c>
    </row>
    <row r="9437" spans="1:18" hidden="1" x14ac:dyDescent="0.2">
      <c r="A9437" t="s">
        <v>34085</v>
      </c>
      <c r="B9437" t="s">
        <v>34086</v>
      </c>
      <c r="C9437" t="s">
        <v>34087</v>
      </c>
      <c r="D9437" t="s">
        <v>34088</v>
      </c>
      <c r="E9437">
        <v>6870903</v>
      </c>
      <c r="F9437" t="s">
        <v>18</v>
      </c>
      <c r="G9437" t="s">
        <v>57</v>
      </c>
      <c r="H9437" t="s">
        <v>202</v>
      </c>
      <c r="I9437" t="s">
        <v>203</v>
      </c>
      <c r="J9437" t="s">
        <v>30579</v>
      </c>
      <c r="K9437">
        <v>2</v>
      </c>
      <c r="M9437" s="1">
        <v>41768</v>
      </c>
      <c r="N9437" s="1">
        <v>41993</v>
      </c>
      <c r="O9437"/>
      <c r="P9437"/>
      <c r="Q9437"/>
      <c r="R9437"/>
    </row>
    <row r="9438" spans="1:18" x14ac:dyDescent="0.2">
      <c r="A9438" t="s">
        <v>34089</v>
      </c>
      <c r="B9438" t="s">
        <v>34090</v>
      </c>
      <c r="C9438" t="s">
        <v>34091</v>
      </c>
      <c r="D9438" t="s">
        <v>379</v>
      </c>
      <c r="E9438">
        <v>5000</v>
      </c>
      <c r="F9438" t="s">
        <v>18</v>
      </c>
      <c r="G9438" t="s">
        <v>57</v>
      </c>
      <c r="H9438" t="s">
        <v>4487</v>
      </c>
      <c r="I9438" t="s">
        <v>6236</v>
      </c>
      <c r="J9438" t="s">
        <v>6236</v>
      </c>
      <c r="K9438">
        <v>1</v>
      </c>
      <c r="L9438" s="1">
        <v>40978</v>
      </c>
      <c r="M9438" s="1">
        <v>41649</v>
      </c>
      <c r="N9438" s="1">
        <v>41649</v>
      </c>
    </row>
    <row r="9439" spans="1:18" x14ac:dyDescent="0.2">
      <c r="A9439" t="s">
        <v>34092</v>
      </c>
      <c r="B9439" t="s">
        <v>34093</v>
      </c>
      <c r="C9439" t="s">
        <v>34094</v>
      </c>
      <c r="D9439" t="s">
        <v>42</v>
      </c>
      <c r="E9439">
        <v>8750000</v>
      </c>
      <c r="F9439" t="s">
        <v>18</v>
      </c>
      <c r="G9439" t="s">
        <v>57</v>
      </c>
      <c r="H9439" t="s">
        <v>202</v>
      </c>
      <c r="I9439" t="s">
        <v>203</v>
      </c>
      <c r="J9439" t="s">
        <v>203</v>
      </c>
      <c r="K9439">
        <v>1</v>
      </c>
      <c r="L9439" s="1">
        <v>39814</v>
      </c>
      <c r="M9439" s="1">
        <v>41591</v>
      </c>
      <c r="N9439" s="1">
        <v>41591</v>
      </c>
    </row>
    <row r="9440" spans="1:18" hidden="1" x14ac:dyDescent="0.2">
      <c r="A9440" t="s">
        <v>34095</v>
      </c>
      <c r="B9440" t="s">
        <v>34096</v>
      </c>
      <c r="C9440" t="s">
        <v>34097</v>
      </c>
      <c r="D9440" t="s">
        <v>357</v>
      </c>
      <c r="E9440" t="s">
        <v>43</v>
      </c>
      <c r="F9440" t="s">
        <v>18</v>
      </c>
      <c r="G9440" t="s">
        <v>128</v>
      </c>
      <c r="H9440" t="s">
        <v>30684</v>
      </c>
      <c r="I9440" t="s">
        <v>3220</v>
      </c>
      <c r="J9440" t="s">
        <v>34098</v>
      </c>
      <c r="K9440">
        <v>1</v>
      </c>
      <c r="L9440" s="1">
        <v>36281</v>
      </c>
      <c r="M9440" s="1">
        <v>41821</v>
      </c>
      <c r="N9440" s="1">
        <v>41821</v>
      </c>
      <c r="O9440"/>
      <c r="P9440"/>
      <c r="Q9440"/>
      <c r="R9440"/>
    </row>
    <row r="9441" spans="1:18" x14ac:dyDescent="0.2">
      <c r="A9441" t="s">
        <v>34099</v>
      </c>
      <c r="B9441" t="s">
        <v>34100</v>
      </c>
      <c r="C9441" t="s">
        <v>34101</v>
      </c>
      <c r="D9441" t="s">
        <v>1384</v>
      </c>
      <c r="E9441">
        <v>155111530</v>
      </c>
      <c r="F9441" t="s">
        <v>689</v>
      </c>
      <c r="G9441" t="s">
        <v>25</v>
      </c>
      <c r="H9441" t="s">
        <v>64</v>
      </c>
      <c r="I9441" t="s">
        <v>2539</v>
      </c>
      <c r="J9441" t="s">
        <v>34102</v>
      </c>
      <c r="K9441">
        <v>3</v>
      </c>
      <c r="L9441" s="1">
        <v>36892</v>
      </c>
      <c r="M9441" s="1">
        <v>41696</v>
      </c>
      <c r="N9441" s="1">
        <v>42174</v>
      </c>
    </row>
    <row r="9442" spans="1:18" x14ac:dyDescent="0.2">
      <c r="A9442" t="s">
        <v>34103</v>
      </c>
      <c r="B9442" t="s">
        <v>34104</v>
      </c>
      <c r="C9442" t="s">
        <v>34105</v>
      </c>
      <c r="D9442" t="s">
        <v>50</v>
      </c>
      <c r="E9442">
        <v>5360000</v>
      </c>
      <c r="F9442" t="s">
        <v>18</v>
      </c>
      <c r="G9442" t="s">
        <v>165</v>
      </c>
      <c r="H9442" t="s">
        <v>1480</v>
      </c>
      <c r="K9442">
        <v>1</v>
      </c>
      <c r="L9442" s="1">
        <v>36526</v>
      </c>
      <c r="M9442" s="1">
        <v>39254</v>
      </c>
      <c r="N9442" s="1">
        <v>39254</v>
      </c>
    </row>
    <row r="9443" spans="1:18" hidden="1" x14ac:dyDescent="0.2">
      <c r="A9443" t="s">
        <v>34106</v>
      </c>
      <c r="B9443" t="s">
        <v>34107</v>
      </c>
      <c r="C9443" t="s">
        <v>34108</v>
      </c>
      <c r="E9443" t="s">
        <v>43</v>
      </c>
      <c r="F9443" t="s">
        <v>18</v>
      </c>
      <c r="K9443">
        <v>1</v>
      </c>
      <c r="L9443" s="1">
        <v>41092</v>
      </c>
      <c r="M9443" s="1">
        <v>41444</v>
      </c>
      <c r="N9443" s="1">
        <v>41444</v>
      </c>
      <c r="O9443"/>
      <c r="P9443"/>
      <c r="Q9443"/>
      <c r="R9443"/>
    </row>
    <row r="9444" spans="1:18" hidden="1" x14ac:dyDescent="0.2">
      <c r="A9444" t="s">
        <v>34109</v>
      </c>
      <c r="B9444" t="s">
        <v>34110</v>
      </c>
      <c r="C9444" t="s">
        <v>34111</v>
      </c>
      <c r="D9444" t="s">
        <v>34112</v>
      </c>
      <c r="E9444" t="s">
        <v>43</v>
      </c>
      <c r="F9444" t="s">
        <v>18</v>
      </c>
      <c r="G9444" t="s">
        <v>1138</v>
      </c>
      <c r="H9444">
        <v>15</v>
      </c>
      <c r="I9444" t="s">
        <v>4021</v>
      </c>
      <c r="J9444" t="s">
        <v>7869</v>
      </c>
      <c r="K9444">
        <v>1</v>
      </c>
      <c r="M9444" s="1">
        <v>40179</v>
      </c>
      <c r="N9444" s="1">
        <v>40179</v>
      </c>
      <c r="O9444"/>
      <c r="P9444"/>
      <c r="Q9444"/>
      <c r="R9444"/>
    </row>
    <row r="9445" spans="1:18" hidden="1" x14ac:dyDescent="0.2">
      <c r="A9445" t="s">
        <v>34113</v>
      </c>
      <c r="B9445" t="s">
        <v>34114</v>
      </c>
      <c r="C9445" t="s">
        <v>34115</v>
      </c>
      <c r="D9445" t="s">
        <v>34116</v>
      </c>
      <c r="E9445" t="s">
        <v>43</v>
      </c>
      <c r="F9445" t="s">
        <v>18</v>
      </c>
      <c r="G9445" t="s">
        <v>25</v>
      </c>
      <c r="H9445" t="s">
        <v>89</v>
      </c>
      <c r="I9445" t="s">
        <v>589</v>
      </c>
      <c r="J9445" t="s">
        <v>24837</v>
      </c>
      <c r="K9445">
        <v>1</v>
      </c>
      <c r="M9445" s="1">
        <v>39448</v>
      </c>
      <c r="N9445" s="1">
        <v>39448</v>
      </c>
      <c r="O9445"/>
      <c r="P9445"/>
      <c r="Q9445"/>
      <c r="R9445"/>
    </row>
    <row r="9446" spans="1:18" x14ac:dyDescent="0.2">
      <c r="A9446" t="s">
        <v>34117</v>
      </c>
      <c r="B9446" t="s">
        <v>34118</v>
      </c>
      <c r="C9446" t="s">
        <v>34119</v>
      </c>
      <c r="D9446" t="s">
        <v>42</v>
      </c>
      <c r="E9446">
        <v>4250000</v>
      </c>
      <c r="F9446" t="s">
        <v>18</v>
      </c>
      <c r="G9446" t="s">
        <v>25</v>
      </c>
      <c r="H9446" t="s">
        <v>64</v>
      </c>
      <c r="I9446" t="s">
        <v>65</v>
      </c>
      <c r="J9446" t="s">
        <v>27113</v>
      </c>
      <c r="K9446">
        <v>1</v>
      </c>
      <c r="L9446" s="1">
        <v>33604</v>
      </c>
      <c r="M9446" s="1">
        <v>41849</v>
      </c>
      <c r="N9446" s="1">
        <v>41849</v>
      </c>
    </row>
    <row r="9447" spans="1:18" x14ac:dyDescent="0.2">
      <c r="A9447" t="s">
        <v>34120</v>
      </c>
      <c r="B9447" t="s">
        <v>34121</v>
      </c>
      <c r="C9447" t="s">
        <v>34122</v>
      </c>
      <c r="D9447" t="s">
        <v>34123</v>
      </c>
      <c r="E9447">
        <v>41200000</v>
      </c>
      <c r="F9447" t="s">
        <v>18</v>
      </c>
      <c r="G9447" t="s">
        <v>25</v>
      </c>
      <c r="H9447" t="s">
        <v>106</v>
      </c>
      <c r="I9447" t="s">
        <v>107</v>
      </c>
      <c r="J9447" t="s">
        <v>108</v>
      </c>
      <c r="K9447">
        <v>3</v>
      </c>
      <c r="L9447" s="1">
        <v>40909</v>
      </c>
      <c r="M9447" s="1">
        <v>41487</v>
      </c>
      <c r="N9447" s="1">
        <v>42156</v>
      </c>
    </row>
    <row r="9448" spans="1:18" hidden="1" x14ac:dyDescent="0.2">
      <c r="A9448" t="s">
        <v>34124</v>
      </c>
      <c r="B9448" t="s">
        <v>34125</v>
      </c>
      <c r="E9448">
        <v>421950.38579999999</v>
      </c>
      <c r="F9448" t="s">
        <v>207</v>
      </c>
      <c r="K9448">
        <v>1</v>
      </c>
      <c r="M9448" s="1">
        <v>41758</v>
      </c>
      <c r="N9448" s="1">
        <v>41758</v>
      </c>
      <c r="O9448"/>
      <c r="P9448"/>
      <c r="Q9448"/>
      <c r="R9448"/>
    </row>
    <row r="9449" spans="1:18" x14ac:dyDescent="0.2">
      <c r="A9449" t="s">
        <v>34126</v>
      </c>
      <c r="B9449" t="s">
        <v>34127</v>
      </c>
      <c r="C9449" t="s">
        <v>34128</v>
      </c>
      <c r="D9449" t="s">
        <v>424</v>
      </c>
      <c r="E9449">
        <v>600000</v>
      </c>
      <c r="F9449" t="s">
        <v>18</v>
      </c>
      <c r="G9449" t="s">
        <v>25</v>
      </c>
      <c r="H9449" t="s">
        <v>286</v>
      </c>
      <c r="I9449" t="s">
        <v>578</v>
      </c>
      <c r="J9449" t="s">
        <v>578</v>
      </c>
      <c r="K9449">
        <v>2</v>
      </c>
      <c r="L9449" s="1">
        <v>40923</v>
      </c>
      <c r="M9449" s="1">
        <v>40817</v>
      </c>
      <c r="N9449" s="1">
        <v>40940</v>
      </c>
    </row>
    <row r="9450" spans="1:18" x14ac:dyDescent="0.2">
      <c r="A9450" t="s">
        <v>34129</v>
      </c>
      <c r="B9450" t="s">
        <v>34130</v>
      </c>
      <c r="C9450" t="s">
        <v>34131</v>
      </c>
      <c r="D9450" t="s">
        <v>34132</v>
      </c>
      <c r="E9450">
        <v>18414560</v>
      </c>
      <c r="F9450" t="s">
        <v>207</v>
      </c>
      <c r="G9450" t="s">
        <v>2125</v>
      </c>
      <c r="H9450">
        <v>13</v>
      </c>
      <c r="I9450" t="s">
        <v>2126</v>
      </c>
      <c r="J9450" t="s">
        <v>2126</v>
      </c>
      <c r="K9450">
        <v>2</v>
      </c>
      <c r="L9450" s="1">
        <v>38078</v>
      </c>
      <c r="M9450" s="1">
        <v>40451</v>
      </c>
      <c r="N9450" s="1">
        <v>41346</v>
      </c>
    </row>
    <row r="9451" spans="1:18" x14ac:dyDescent="0.2">
      <c r="A9451" t="s">
        <v>34133</v>
      </c>
      <c r="B9451" t="s">
        <v>34134</v>
      </c>
      <c r="C9451" t="s">
        <v>34135</v>
      </c>
      <c r="D9451" t="s">
        <v>56</v>
      </c>
      <c r="E9451">
        <v>20000000</v>
      </c>
      <c r="F9451" t="s">
        <v>18</v>
      </c>
      <c r="G9451" t="s">
        <v>37</v>
      </c>
      <c r="H9451">
        <v>22</v>
      </c>
      <c r="I9451" t="s">
        <v>38</v>
      </c>
      <c r="J9451" t="s">
        <v>38</v>
      </c>
      <c r="K9451">
        <v>2</v>
      </c>
      <c r="L9451" s="1">
        <v>40909</v>
      </c>
      <c r="M9451" s="1">
        <v>41975</v>
      </c>
      <c r="N9451" s="1">
        <v>42304</v>
      </c>
    </row>
    <row r="9452" spans="1:18" hidden="1" x14ac:dyDescent="0.2">
      <c r="A9452" t="s">
        <v>34136</v>
      </c>
      <c r="B9452" t="s">
        <v>34137</v>
      </c>
      <c r="C9452" t="s">
        <v>34138</v>
      </c>
      <c r="D9452" t="s">
        <v>7183</v>
      </c>
      <c r="E9452">
        <v>13010774</v>
      </c>
      <c r="F9452" t="s">
        <v>18</v>
      </c>
      <c r="G9452" t="s">
        <v>128</v>
      </c>
      <c r="H9452" t="s">
        <v>8200</v>
      </c>
      <c r="I9452" t="s">
        <v>3220</v>
      </c>
      <c r="J9452" t="s">
        <v>34139</v>
      </c>
      <c r="K9452">
        <v>1</v>
      </c>
      <c r="M9452" s="1">
        <v>41897</v>
      </c>
      <c r="N9452" s="1">
        <v>41897</v>
      </c>
      <c r="O9452"/>
      <c r="P9452"/>
      <c r="Q9452"/>
      <c r="R9452"/>
    </row>
    <row r="9453" spans="1:18" x14ac:dyDescent="0.2">
      <c r="A9453" t="s">
        <v>34140</v>
      </c>
      <c r="B9453" t="s">
        <v>34141</v>
      </c>
      <c r="C9453" t="s">
        <v>34142</v>
      </c>
      <c r="D9453" t="s">
        <v>34143</v>
      </c>
      <c r="E9453">
        <v>6618000</v>
      </c>
      <c r="F9453" t="s">
        <v>689</v>
      </c>
      <c r="G9453" t="s">
        <v>25</v>
      </c>
      <c r="H9453" t="s">
        <v>99</v>
      </c>
      <c r="I9453" t="s">
        <v>100</v>
      </c>
      <c r="J9453" t="s">
        <v>20215</v>
      </c>
      <c r="K9453">
        <v>1</v>
      </c>
      <c r="L9453" s="1">
        <v>36161</v>
      </c>
      <c r="M9453" s="1">
        <v>40483</v>
      </c>
      <c r="N9453" s="1">
        <v>40483</v>
      </c>
    </row>
    <row r="9454" spans="1:18" x14ac:dyDescent="0.2">
      <c r="A9454" t="s">
        <v>34144</v>
      </c>
      <c r="B9454" t="s">
        <v>34145</v>
      </c>
      <c r="C9454" t="s">
        <v>34146</v>
      </c>
      <c r="D9454" t="s">
        <v>56</v>
      </c>
      <c r="E9454">
        <v>6072500</v>
      </c>
      <c r="F9454" t="s">
        <v>18</v>
      </c>
      <c r="G9454" t="s">
        <v>25</v>
      </c>
      <c r="H9454" t="s">
        <v>1352</v>
      </c>
      <c r="I9454" t="s">
        <v>3469</v>
      </c>
      <c r="J9454" t="s">
        <v>3469</v>
      </c>
      <c r="K9454">
        <v>3</v>
      </c>
      <c r="L9454" s="1">
        <v>39448</v>
      </c>
      <c r="M9454" s="1">
        <v>40042</v>
      </c>
      <c r="N9454" s="1">
        <v>41578</v>
      </c>
    </row>
    <row r="9455" spans="1:18" hidden="1" x14ac:dyDescent="0.2">
      <c r="A9455" t="s">
        <v>34147</v>
      </c>
      <c r="B9455" t="s">
        <v>34148</v>
      </c>
      <c r="C9455" t="s">
        <v>34149</v>
      </c>
      <c r="D9455" t="s">
        <v>34150</v>
      </c>
      <c r="E9455">
        <v>9000000</v>
      </c>
      <c r="F9455" t="s">
        <v>18</v>
      </c>
      <c r="G9455" t="s">
        <v>25</v>
      </c>
      <c r="H9455" t="s">
        <v>286</v>
      </c>
      <c r="I9455" t="s">
        <v>3709</v>
      </c>
      <c r="J9455" t="s">
        <v>3709</v>
      </c>
      <c r="K9455">
        <v>1</v>
      </c>
      <c r="M9455" s="1">
        <v>41911</v>
      </c>
      <c r="N9455" s="1">
        <v>41911</v>
      </c>
      <c r="O9455"/>
      <c r="P9455"/>
      <c r="Q9455"/>
      <c r="R9455"/>
    </row>
    <row r="9456" spans="1:18" x14ac:dyDescent="0.2">
      <c r="A9456" t="s">
        <v>34151</v>
      </c>
      <c r="B9456" t="s">
        <v>34152</v>
      </c>
      <c r="C9456" t="s">
        <v>34153</v>
      </c>
      <c r="D9456" t="s">
        <v>56</v>
      </c>
      <c r="E9456">
        <v>2000000</v>
      </c>
      <c r="F9456" t="s">
        <v>18</v>
      </c>
      <c r="G9456" t="s">
        <v>25</v>
      </c>
      <c r="H9456" t="s">
        <v>1011</v>
      </c>
      <c r="I9456" t="s">
        <v>1035</v>
      </c>
      <c r="J9456" t="s">
        <v>3722</v>
      </c>
      <c r="K9456">
        <v>1</v>
      </c>
      <c r="L9456" s="1">
        <v>38718</v>
      </c>
      <c r="M9456" s="1">
        <v>39903</v>
      </c>
      <c r="N9456" s="1">
        <v>39903</v>
      </c>
    </row>
    <row r="9457" spans="1:18" x14ac:dyDescent="0.2">
      <c r="A9457" t="s">
        <v>34154</v>
      </c>
      <c r="B9457" t="s">
        <v>34155</v>
      </c>
      <c r="D9457" t="s">
        <v>633</v>
      </c>
      <c r="E9457">
        <v>2749999</v>
      </c>
      <c r="F9457" t="s">
        <v>18</v>
      </c>
      <c r="G9457" t="s">
        <v>25</v>
      </c>
      <c r="H9457" t="s">
        <v>82</v>
      </c>
      <c r="I9457" t="s">
        <v>1764</v>
      </c>
      <c r="J9457" t="s">
        <v>2524</v>
      </c>
      <c r="K9457">
        <v>1</v>
      </c>
      <c r="L9457" s="1">
        <v>38718</v>
      </c>
      <c r="M9457" s="1">
        <v>40262</v>
      </c>
      <c r="N9457" s="1">
        <v>40262</v>
      </c>
    </row>
    <row r="9458" spans="1:18" hidden="1" x14ac:dyDescent="0.2">
      <c r="A9458" t="s">
        <v>34156</v>
      </c>
      <c r="B9458" t="s">
        <v>34157</v>
      </c>
      <c r="C9458" t="s">
        <v>34158</v>
      </c>
      <c r="D9458" t="s">
        <v>34159</v>
      </c>
      <c r="E9458" t="s">
        <v>43</v>
      </c>
      <c r="F9458" t="s">
        <v>18</v>
      </c>
      <c r="G9458" t="s">
        <v>25</v>
      </c>
      <c r="H9458" t="s">
        <v>44</v>
      </c>
      <c r="I9458" t="s">
        <v>282</v>
      </c>
      <c r="J9458" t="s">
        <v>282</v>
      </c>
      <c r="K9458">
        <v>1</v>
      </c>
      <c r="L9458" s="1">
        <v>41275</v>
      </c>
      <c r="M9458" s="1">
        <v>41426</v>
      </c>
      <c r="N9458" s="1">
        <v>41426</v>
      </c>
      <c r="O9458"/>
      <c r="P9458"/>
      <c r="Q9458"/>
      <c r="R9458"/>
    </row>
    <row r="9459" spans="1:18" x14ac:dyDescent="0.2">
      <c r="A9459" t="s">
        <v>34160</v>
      </c>
      <c r="B9459" t="s">
        <v>34161</v>
      </c>
      <c r="C9459" t="s">
        <v>34162</v>
      </c>
      <c r="D9459" t="s">
        <v>34163</v>
      </c>
      <c r="E9459">
        <v>692594</v>
      </c>
      <c r="F9459" t="s">
        <v>18</v>
      </c>
      <c r="G9459" t="s">
        <v>128</v>
      </c>
      <c r="H9459" t="s">
        <v>5574</v>
      </c>
      <c r="I9459" t="s">
        <v>5575</v>
      </c>
      <c r="J9459" t="s">
        <v>5575</v>
      </c>
      <c r="K9459">
        <v>3</v>
      </c>
      <c r="L9459" s="1">
        <v>40122</v>
      </c>
      <c r="M9459" s="1">
        <v>40238</v>
      </c>
      <c r="N9459" s="1">
        <v>41160</v>
      </c>
    </row>
    <row r="9460" spans="1:18" hidden="1" x14ac:dyDescent="0.2">
      <c r="A9460" t="s">
        <v>34164</v>
      </c>
      <c r="B9460" t="s">
        <v>34165</v>
      </c>
      <c r="D9460" t="s">
        <v>34166</v>
      </c>
      <c r="E9460">
        <v>14500000</v>
      </c>
      <c r="F9460" t="s">
        <v>207</v>
      </c>
      <c r="K9460">
        <v>2</v>
      </c>
      <c r="M9460" s="1">
        <v>37659</v>
      </c>
      <c r="N9460" s="1">
        <v>38035</v>
      </c>
      <c r="O9460"/>
      <c r="P9460"/>
      <c r="Q9460"/>
      <c r="R9460"/>
    </row>
    <row r="9461" spans="1:18" x14ac:dyDescent="0.2">
      <c r="A9461" t="s">
        <v>34167</v>
      </c>
      <c r="B9461" t="s">
        <v>34168</v>
      </c>
      <c r="D9461" t="s">
        <v>94</v>
      </c>
      <c r="E9461">
        <v>12000000</v>
      </c>
      <c r="F9461" t="s">
        <v>18</v>
      </c>
      <c r="G9461" t="s">
        <v>25</v>
      </c>
      <c r="H9461" t="s">
        <v>158</v>
      </c>
      <c r="I9461" t="s">
        <v>244</v>
      </c>
      <c r="J9461" t="s">
        <v>244</v>
      </c>
      <c r="K9461">
        <v>2</v>
      </c>
      <c r="L9461" s="1">
        <v>40544</v>
      </c>
      <c r="M9461" s="1">
        <v>40812</v>
      </c>
      <c r="N9461" s="1">
        <v>42152</v>
      </c>
    </row>
    <row r="9462" spans="1:18" hidden="1" x14ac:dyDescent="0.2">
      <c r="A9462" t="s">
        <v>34169</v>
      </c>
      <c r="B9462" t="s">
        <v>34170</v>
      </c>
      <c r="C9462" t="s">
        <v>34171</v>
      </c>
      <c r="D9462" t="s">
        <v>34172</v>
      </c>
      <c r="E9462">
        <v>21513913</v>
      </c>
      <c r="F9462" t="s">
        <v>113</v>
      </c>
      <c r="G9462" t="s">
        <v>25</v>
      </c>
      <c r="H9462" t="s">
        <v>106</v>
      </c>
      <c r="I9462" t="s">
        <v>107</v>
      </c>
      <c r="J9462" t="s">
        <v>15196</v>
      </c>
      <c r="K9462">
        <v>1</v>
      </c>
      <c r="M9462" s="1">
        <v>40064</v>
      </c>
      <c r="N9462" s="1">
        <v>40064</v>
      </c>
      <c r="O9462"/>
      <c r="P9462"/>
      <c r="Q9462"/>
      <c r="R9462"/>
    </row>
    <row r="9463" spans="1:18" hidden="1" x14ac:dyDescent="0.2">
      <c r="A9463" t="s">
        <v>34173</v>
      </c>
      <c r="B9463" t="s">
        <v>34174</v>
      </c>
      <c r="C9463" t="s">
        <v>34175</v>
      </c>
      <c r="D9463" t="s">
        <v>42</v>
      </c>
      <c r="E9463">
        <v>12200000</v>
      </c>
      <c r="F9463" t="s">
        <v>18</v>
      </c>
      <c r="G9463" t="s">
        <v>25</v>
      </c>
      <c r="H9463" t="s">
        <v>82</v>
      </c>
      <c r="I9463" t="s">
        <v>601</v>
      </c>
      <c r="J9463" t="s">
        <v>601</v>
      </c>
      <c r="K9463">
        <v>1</v>
      </c>
      <c r="M9463" s="1">
        <v>40828</v>
      </c>
      <c r="N9463" s="1">
        <v>40828</v>
      </c>
      <c r="O9463"/>
      <c r="P9463"/>
      <c r="Q9463"/>
      <c r="R9463"/>
    </row>
    <row r="9464" spans="1:18" hidden="1" x14ac:dyDescent="0.2">
      <c r="A9464" t="s">
        <v>34176</v>
      </c>
      <c r="B9464" t="s">
        <v>34177</v>
      </c>
      <c r="C9464" t="s">
        <v>34178</v>
      </c>
      <c r="D9464" t="s">
        <v>264</v>
      </c>
      <c r="E9464">
        <v>1900000</v>
      </c>
      <c r="F9464" t="s">
        <v>18</v>
      </c>
      <c r="G9464" t="s">
        <v>25</v>
      </c>
      <c r="H9464" t="s">
        <v>64</v>
      </c>
      <c r="I9464" t="s">
        <v>65</v>
      </c>
      <c r="J9464" t="s">
        <v>4868</v>
      </c>
      <c r="K9464">
        <v>1</v>
      </c>
      <c r="M9464" s="1">
        <v>40909</v>
      </c>
      <c r="N9464" s="1">
        <v>40909</v>
      </c>
      <c r="O9464"/>
      <c r="P9464"/>
      <c r="Q9464"/>
      <c r="R9464"/>
    </row>
    <row r="9465" spans="1:18" x14ac:dyDescent="0.2">
      <c r="A9465" t="s">
        <v>34179</v>
      </c>
      <c r="B9465" t="s">
        <v>34180</v>
      </c>
      <c r="C9465" t="s">
        <v>34181</v>
      </c>
      <c r="D9465" t="s">
        <v>56</v>
      </c>
      <c r="E9465">
        <v>961000</v>
      </c>
      <c r="F9465" t="s">
        <v>18</v>
      </c>
      <c r="G9465" t="s">
        <v>25</v>
      </c>
      <c r="H9465" t="s">
        <v>82</v>
      </c>
      <c r="I9465" t="s">
        <v>83</v>
      </c>
      <c r="J9465" t="s">
        <v>34182</v>
      </c>
      <c r="K9465">
        <v>2</v>
      </c>
      <c r="L9465" s="1">
        <v>40483</v>
      </c>
      <c r="M9465" s="1">
        <v>41193</v>
      </c>
      <c r="N9465" s="1">
        <v>41529</v>
      </c>
    </row>
    <row r="9466" spans="1:18" x14ac:dyDescent="0.2">
      <c r="A9466" t="s">
        <v>34183</v>
      </c>
      <c r="B9466" t="s">
        <v>34184</v>
      </c>
      <c r="C9466" t="s">
        <v>34185</v>
      </c>
      <c r="D9466" t="s">
        <v>34186</v>
      </c>
      <c r="E9466">
        <v>210000</v>
      </c>
      <c r="F9466" t="s">
        <v>18</v>
      </c>
      <c r="G9466" t="s">
        <v>57</v>
      </c>
      <c r="H9466" t="s">
        <v>202</v>
      </c>
      <c r="I9466" t="s">
        <v>203</v>
      </c>
      <c r="J9466" t="s">
        <v>203</v>
      </c>
      <c r="K9466">
        <v>1</v>
      </c>
      <c r="L9466" s="1">
        <v>40909</v>
      </c>
      <c r="M9466" s="1">
        <v>41548</v>
      </c>
      <c r="N9466" s="1">
        <v>41548</v>
      </c>
    </row>
    <row r="9467" spans="1:18" hidden="1" x14ac:dyDescent="0.2">
      <c r="A9467" t="s">
        <v>34187</v>
      </c>
      <c r="B9467" t="s">
        <v>34188</v>
      </c>
      <c r="C9467" t="s">
        <v>34189</v>
      </c>
      <c r="D9467" t="s">
        <v>34190</v>
      </c>
      <c r="E9467" t="s">
        <v>43</v>
      </c>
      <c r="F9467" t="s">
        <v>18</v>
      </c>
      <c r="G9467" t="s">
        <v>699</v>
      </c>
      <c r="H9467">
        <v>4</v>
      </c>
      <c r="I9467" t="s">
        <v>700</v>
      </c>
      <c r="J9467" t="s">
        <v>4680</v>
      </c>
      <c r="K9467">
        <v>1</v>
      </c>
      <c r="L9467" s="1">
        <v>41791</v>
      </c>
      <c r="M9467" s="1">
        <v>41913</v>
      </c>
      <c r="N9467" s="1">
        <v>41913</v>
      </c>
      <c r="O9467"/>
      <c r="P9467"/>
      <c r="Q9467"/>
      <c r="R9467"/>
    </row>
    <row r="9468" spans="1:18" hidden="1" x14ac:dyDescent="0.2">
      <c r="A9468" t="s">
        <v>34191</v>
      </c>
      <c r="B9468" t="s">
        <v>34192</v>
      </c>
      <c r="C9468" t="s">
        <v>34193</v>
      </c>
      <c r="D9468" t="s">
        <v>11771</v>
      </c>
      <c r="E9468" t="s">
        <v>43</v>
      </c>
      <c r="F9468" t="s">
        <v>18</v>
      </c>
      <c r="G9468" t="s">
        <v>25</v>
      </c>
      <c r="H9468" t="s">
        <v>64</v>
      </c>
      <c r="I9468" t="s">
        <v>95</v>
      </c>
      <c r="J9468" t="s">
        <v>95</v>
      </c>
      <c r="K9468">
        <v>1</v>
      </c>
      <c r="M9468" s="1">
        <v>42102</v>
      </c>
      <c r="N9468" s="1">
        <v>42102</v>
      </c>
      <c r="O9468"/>
      <c r="P9468"/>
      <c r="Q9468"/>
      <c r="R9468"/>
    </row>
    <row r="9469" spans="1:18" x14ac:dyDescent="0.2">
      <c r="A9469" t="s">
        <v>34194</v>
      </c>
      <c r="B9469" t="s">
        <v>34195</v>
      </c>
      <c r="C9469" t="s">
        <v>34196</v>
      </c>
      <c r="D9469" t="s">
        <v>34197</v>
      </c>
      <c r="E9469">
        <v>118000</v>
      </c>
      <c r="F9469" t="s">
        <v>18</v>
      </c>
      <c r="K9469">
        <v>1</v>
      </c>
      <c r="L9469" s="1">
        <v>41913</v>
      </c>
      <c r="M9469" s="1">
        <v>42212</v>
      </c>
      <c r="N9469" s="1">
        <v>42212</v>
      </c>
    </row>
    <row r="9470" spans="1:18" x14ac:dyDescent="0.2">
      <c r="A9470" t="s">
        <v>34198</v>
      </c>
      <c r="B9470" t="s">
        <v>34199</v>
      </c>
      <c r="C9470" t="s">
        <v>34200</v>
      </c>
      <c r="D9470" t="s">
        <v>34201</v>
      </c>
      <c r="E9470">
        <v>175000</v>
      </c>
      <c r="F9470" t="s">
        <v>18</v>
      </c>
      <c r="G9470" t="s">
        <v>25</v>
      </c>
      <c r="H9470" t="s">
        <v>3993</v>
      </c>
      <c r="I9470" t="s">
        <v>3994</v>
      </c>
      <c r="J9470" t="s">
        <v>3995</v>
      </c>
      <c r="K9470">
        <v>3</v>
      </c>
      <c r="L9470" s="1">
        <v>40648</v>
      </c>
      <c r="M9470" s="1">
        <v>41275</v>
      </c>
      <c r="N9470" s="1">
        <v>42066</v>
      </c>
    </row>
    <row r="9471" spans="1:18" x14ac:dyDescent="0.2">
      <c r="A9471" t="s">
        <v>34202</v>
      </c>
      <c r="B9471" t="s">
        <v>34203</v>
      </c>
      <c r="C9471" t="s">
        <v>34204</v>
      </c>
      <c r="D9471" t="s">
        <v>741</v>
      </c>
      <c r="E9471">
        <v>34000000</v>
      </c>
      <c r="F9471" t="s">
        <v>113</v>
      </c>
      <c r="G9471" t="s">
        <v>25</v>
      </c>
      <c r="H9471" t="s">
        <v>64</v>
      </c>
      <c r="I9471" t="s">
        <v>65</v>
      </c>
      <c r="J9471" t="s">
        <v>1103</v>
      </c>
      <c r="K9471">
        <v>3</v>
      </c>
      <c r="L9471" s="1">
        <v>36161</v>
      </c>
      <c r="M9471" s="1">
        <v>38594</v>
      </c>
      <c r="N9471" s="1">
        <v>40107</v>
      </c>
    </row>
    <row r="9472" spans="1:18" x14ac:dyDescent="0.2">
      <c r="A9472" t="s">
        <v>34205</v>
      </c>
      <c r="B9472" t="s">
        <v>34206</v>
      </c>
      <c r="C9472" t="s">
        <v>34207</v>
      </c>
      <c r="D9472" t="s">
        <v>766</v>
      </c>
      <c r="E9472">
        <v>1666000</v>
      </c>
      <c r="F9472" t="s">
        <v>18</v>
      </c>
      <c r="G9472" t="s">
        <v>165</v>
      </c>
      <c r="H9472" t="s">
        <v>1480</v>
      </c>
      <c r="K9472">
        <v>1</v>
      </c>
      <c r="L9472" s="1">
        <v>36526</v>
      </c>
      <c r="M9472" s="1">
        <v>39983</v>
      </c>
      <c r="N9472" s="1">
        <v>39983</v>
      </c>
    </row>
    <row r="9473" spans="1:18" x14ac:dyDescent="0.2">
      <c r="A9473" t="s">
        <v>34208</v>
      </c>
      <c r="B9473" t="s">
        <v>34209</v>
      </c>
      <c r="C9473" t="s">
        <v>34210</v>
      </c>
      <c r="D9473" t="s">
        <v>56</v>
      </c>
      <c r="E9473">
        <v>2750</v>
      </c>
      <c r="F9473" t="s">
        <v>207</v>
      </c>
      <c r="G9473" t="s">
        <v>25</v>
      </c>
      <c r="H9473" t="s">
        <v>208</v>
      </c>
      <c r="I9473" t="s">
        <v>20537</v>
      </c>
      <c r="J9473" t="s">
        <v>34211</v>
      </c>
      <c r="K9473">
        <v>1</v>
      </c>
      <c r="L9473" s="1">
        <v>33604</v>
      </c>
      <c r="M9473" s="1">
        <v>41712</v>
      </c>
      <c r="N9473" s="1">
        <v>41712</v>
      </c>
    </row>
    <row r="9474" spans="1:18" hidden="1" x14ac:dyDescent="0.2">
      <c r="A9474" t="s">
        <v>34212</v>
      </c>
      <c r="B9474" t="s">
        <v>34213</v>
      </c>
      <c r="C9474" t="s">
        <v>34214</v>
      </c>
      <c r="D9474" t="s">
        <v>56</v>
      </c>
      <c r="E9474">
        <v>31000002</v>
      </c>
      <c r="F9474" t="s">
        <v>689</v>
      </c>
      <c r="G9474" t="s">
        <v>699</v>
      </c>
      <c r="H9474">
        <v>2</v>
      </c>
      <c r="I9474" t="s">
        <v>700</v>
      </c>
      <c r="J9474" t="s">
        <v>9729</v>
      </c>
      <c r="K9474">
        <v>4</v>
      </c>
      <c r="M9474" s="1">
        <v>41709</v>
      </c>
      <c r="N9474" s="1">
        <v>42279</v>
      </c>
      <c r="O9474"/>
      <c r="P9474"/>
      <c r="Q9474"/>
      <c r="R9474"/>
    </row>
    <row r="9475" spans="1:18" x14ac:dyDescent="0.2">
      <c r="A9475" t="s">
        <v>34215</v>
      </c>
      <c r="B9475" t="s">
        <v>34216</v>
      </c>
      <c r="C9475" t="s">
        <v>34217</v>
      </c>
      <c r="D9475" t="s">
        <v>16892</v>
      </c>
      <c r="E9475">
        <v>550000</v>
      </c>
      <c r="F9475" t="s">
        <v>18</v>
      </c>
      <c r="G9475" t="s">
        <v>25</v>
      </c>
      <c r="H9475" t="s">
        <v>158</v>
      </c>
      <c r="I9475" t="s">
        <v>244</v>
      </c>
      <c r="J9475" t="s">
        <v>327</v>
      </c>
      <c r="K9475">
        <v>2</v>
      </c>
      <c r="L9475" s="1">
        <v>40787</v>
      </c>
      <c r="M9475" s="1">
        <v>40989</v>
      </c>
      <c r="N9475" s="1">
        <v>41640</v>
      </c>
    </row>
    <row r="9476" spans="1:18" hidden="1" x14ac:dyDescent="0.2">
      <c r="A9476" t="s">
        <v>34218</v>
      </c>
      <c r="B9476" t="s">
        <v>34219</v>
      </c>
      <c r="C9476" t="s">
        <v>34220</v>
      </c>
      <c r="E9476">
        <v>2356040.4980000001</v>
      </c>
      <c r="F9476" t="s">
        <v>207</v>
      </c>
      <c r="K9476">
        <v>1</v>
      </c>
      <c r="M9476" s="1">
        <v>41759</v>
      </c>
      <c r="N9476" s="1">
        <v>41759</v>
      </c>
      <c r="O9476"/>
      <c r="P9476"/>
      <c r="Q9476"/>
      <c r="R9476"/>
    </row>
    <row r="9477" spans="1:18" x14ac:dyDescent="0.2">
      <c r="A9477" t="s">
        <v>34221</v>
      </c>
      <c r="B9477" t="s">
        <v>34222</v>
      </c>
      <c r="C9477" t="s">
        <v>34223</v>
      </c>
      <c r="D9477" t="s">
        <v>34224</v>
      </c>
      <c r="E9477">
        <v>500000</v>
      </c>
      <c r="F9477" t="s">
        <v>18</v>
      </c>
      <c r="G9477" t="s">
        <v>25</v>
      </c>
      <c r="H9477" t="s">
        <v>82</v>
      </c>
      <c r="I9477" t="s">
        <v>1764</v>
      </c>
      <c r="J9477" t="s">
        <v>2524</v>
      </c>
      <c r="K9477">
        <v>1</v>
      </c>
      <c r="L9477" s="1">
        <v>41122</v>
      </c>
      <c r="M9477" s="1">
        <v>41142</v>
      </c>
      <c r="N9477" s="1">
        <v>41142</v>
      </c>
    </row>
    <row r="9478" spans="1:18" hidden="1" x14ac:dyDescent="0.2">
      <c r="A9478" t="s">
        <v>34225</v>
      </c>
      <c r="B9478" t="s">
        <v>34226</v>
      </c>
      <c r="C9478" t="s">
        <v>34227</v>
      </c>
      <c r="D9478" t="s">
        <v>75</v>
      </c>
      <c r="E9478">
        <v>163934</v>
      </c>
      <c r="F9478" t="s">
        <v>18</v>
      </c>
      <c r="G9478" t="s">
        <v>37</v>
      </c>
      <c r="K9478">
        <v>1</v>
      </c>
      <c r="M9478" s="1">
        <v>41609</v>
      </c>
      <c r="N9478" s="1">
        <v>41609</v>
      </c>
      <c r="O9478"/>
      <c r="P9478"/>
      <c r="Q9478"/>
      <c r="R9478"/>
    </row>
    <row r="9479" spans="1:18" hidden="1" x14ac:dyDescent="0.2">
      <c r="A9479" t="s">
        <v>34228</v>
      </c>
      <c r="B9479" t="s">
        <v>34229</v>
      </c>
      <c r="C9479" t="s">
        <v>34230</v>
      </c>
      <c r="D9479" t="s">
        <v>2326</v>
      </c>
      <c r="E9479" t="s">
        <v>43</v>
      </c>
      <c r="F9479" t="s">
        <v>18</v>
      </c>
      <c r="G9479" t="s">
        <v>25</v>
      </c>
      <c r="H9479" t="s">
        <v>64</v>
      </c>
      <c r="I9479" t="s">
        <v>65</v>
      </c>
      <c r="J9479" t="s">
        <v>236</v>
      </c>
      <c r="K9479">
        <v>1</v>
      </c>
      <c r="L9479" s="1">
        <v>39448</v>
      </c>
      <c r="M9479" s="1">
        <v>42319</v>
      </c>
      <c r="N9479" s="1">
        <v>42319</v>
      </c>
      <c r="O9479"/>
      <c r="P9479"/>
      <c r="Q9479"/>
      <c r="R9479"/>
    </row>
    <row r="9480" spans="1:18" x14ac:dyDescent="0.2">
      <c r="A9480" t="s">
        <v>34231</v>
      </c>
      <c r="B9480" t="s">
        <v>34232</v>
      </c>
      <c r="C9480" t="s">
        <v>34233</v>
      </c>
      <c r="D9480" t="s">
        <v>34234</v>
      </c>
      <c r="E9480">
        <v>225000</v>
      </c>
      <c r="F9480" t="s">
        <v>18</v>
      </c>
      <c r="G9480" t="s">
        <v>25</v>
      </c>
      <c r="H9480" t="s">
        <v>808</v>
      </c>
      <c r="I9480" t="s">
        <v>809</v>
      </c>
      <c r="J9480" t="s">
        <v>809</v>
      </c>
      <c r="K9480">
        <v>1</v>
      </c>
      <c r="L9480" s="1">
        <v>41671</v>
      </c>
      <c r="M9480" s="1">
        <v>41802</v>
      </c>
      <c r="N9480" s="1">
        <v>41802</v>
      </c>
    </row>
    <row r="9481" spans="1:18" x14ac:dyDescent="0.2">
      <c r="A9481" t="s">
        <v>34235</v>
      </c>
      <c r="B9481" t="s">
        <v>34236</v>
      </c>
      <c r="C9481" t="s">
        <v>34237</v>
      </c>
      <c r="D9481" t="s">
        <v>42</v>
      </c>
      <c r="E9481">
        <v>403000</v>
      </c>
      <c r="F9481" t="s">
        <v>18</v>
      </c>
      <c r="G9481" t="s">
        <v>25</v>
      </c>
      <c r="H9481" t="s">
        <v>1011</v>
      </c>
      <c r="I9481" t="s">
        <v>1012</v>
      </c>
      <c r="J9481" t="s">
        <v>17993</v>
      </c>
      <c r="K9481">
        <v>2</v>
      </c>
      <c r="L9481" s="1">
        <v>38718</v>
      </c>
      <c r="M9481" s="1">
        <v>40253</v>
      </c>
      <c r="N9481" s="1">
        <v>41129</v>
      </c>
    </row>
    <row r="9482" spans="1:18" hidden="1" x14ac:dyDescent="0.2">
      <c r="A9482" t="s">
        <v>34238</v>
      </c>
      <c r="B9482" t="s">
        <v>34239</v>
      </c>
      <c r="C9482" t="s">
        <v>34240</v>
      </c>
      <c r="D9482" t="s">
        <v>3485</v>
      </c>
      <c r="E9482">
        <v>804500</v>
      </c>
      <c r="F9482" t="s">
        <v>18</v>
      </c>
      <c r="G9482" t="s">
        <v>25</v>
      </c>
      <c r="H9482" t="s">
        <v>99</v>
      </c>
      <c r="K9482">
        <v>1</v>
      </c>
      <c r="M9482" s="1">
        <v>42226</v>
      </c>
      <c r="N9482" s="1">
        <v>42226</v>
      </c>
      <c r="O9482"/>
      <c r="P9482"/>
      <c r="Q9482"/>
      <c r="R9482"/>
    </row>
    <row r="9483" spans="1:18" hidden="1" x14ac:dyDescent="0.2">
      <c r="A9483" t="s">
        <v>34241</v>
      </c>
      <c r="B9483" t="s">
        <v>34242</v>
      </c>
      <c r="C9483" t="s">
        <v>34243</v>
      </c>
      <c r="D9483" t="s">
        <v>34244</v>
      </c>
      <c r="E9483" t="s">
        <v>43</v>
      </c>
      <c r="F9483" t="s">
        <v>689</v>
      </c>
      <c r="G9483" t="s">
        <v>25</v>
      </c>
      <c r="H9483" t="s">
        <v>808</v>
      </c>
      <c r="I9483" t="s">
        <v>809</v>
      </c>
      <c r="J9483" t="s">
        <v>809</v>
      </c>
      <c r="K9483">
        <v>1</v>
      </c>
      <c r="L9483" s="1">
        <v>41579</v>
      </c>
      <c r="M9483" s="1">
        <v>41831</v>
      </c>
      <c r="N9483" s="1">
        <v>41831</v>
      </c>
      <c r="O9483"/>
      <c r="P9483"/>
      <c r="Q9483"/>
      <c r="R9483"/>
    </row>
    <row r="9484" spans="1:18" hidden="1" x14ac:dyDescent="0.2">
      <c r="A9484" t="s">
        <v>34245</v>
      </c>
      <c r="B9484" t="s">
        <v>34246</v>
      </c>
      <c r="C9484" t="s">
        <v>34247</v>
      </c>
      <c r="D9484" t="s">
        <v>3485</v>
      </c>
      <c r="E9484">
        <v>2786700</v>
      </c>
      <c r="F9484" t="s">
        <v>18</v>
      </c>
      <c r="G9484" t="s">
        <v>57</v>
      </c>
      <c r="H9484" t="s">
        <v>202</v>
      </c>
      <c r="I9484" t="s">
        <v>203</v>
      </c>
      <c r="J9484" t="s">
        <v>2047</v>
      </c>
      <c r="K9484">
        <v>1</v>
      </c>
      <c r="M9484" s="1">
        <v>41830</v>
      </c>
      <c r="N9484" s="1">
        <v>41830</v>
      </c>
      <c r="O9484"/>
      <c r="P9484"/>
      <c r="Q9484"/>
      <c r="R9484"/>
    </row>
    <row r="9485" spans="1:18" x14ac:dyDescent="0.2">
      <c r="A9485" t="s">
        <v>34248</v>
      </c>
      <c r="B9485" t="s">
        <v>34249</v>
      </c>
      <c r="C9485" t="s">
        <v>34250</v>
      </c>
      <c r="D9485" t="s">
        <v>70</v>
      </c>
      <c r="E9485">
        <v>1250000</v>
      </c>
      <c r="F9485" t="s">
        <v>18</v>
      </c>
      <c r="G9485" t="s">
        <v>25</v>
      </c>
      <c r="H9485" t="s">
        <v>106</v>
      </c>
      <c r="I9485" t="s">
        <v>107</v>
      </c>
      <c r="J9485" t="s">
        <v>108</v>
      </c>
      <c r="K9485">
        <v>2</v>
      </c>
      <c r="L9485" s="1">
        <v>40607</v>
      </c>
      <c r="M9485" s="1">
        <v>41558</v>
      </c>
      <c r="N9485" s="1">
        <v>41792</v>
      </c>
    </row>
    <row r="9486" spans="1:18" x14ac:dyDescent="0.2">
      <c r="A9486" t="s">
        <v>34251</v>
      </c>
      <c r="B9486" t="s">
        <v>34252</v>
      </c>
      <c r="C9486" t="s">
        <v>34253</v>
      </c>
      <c r="D9486" t="s">
        <v>34254</v>
      </c>
      <c r="E9486">
        <v>900000</v>
      </c>
      <c r="F9486" t="s">
        <v>18</v>
      </c>
      <c r="G9486" t="s">
        <v>25</v>
      </c>
      <c r="H9486" t="s">
        <v>158</v>
      </c>
      <c r="I9486" t="s">
        <v>244</v>
      </c>
      <c r="J9486" t="s">
        <v>327</v>
      </c>
      <c r="K9486">
        <v>1</v>
      </c>
      <c r="L9486" s="1">
        <v>41153</v>
      </c>
      <c r="M9486" s="1">
        <v>41558</v>
      </c>
      <c r="N9486" s="1">
        <v>41558</v>
      </c>
    </row>
    <row r="9487" spans="1:18" x14ac:dyDescent="0.2">
      <c r="A9487" t="s">
        <v>34255</v>
      </c>
      <c r="B9487" t="s">
        <v>34256</v>
      </c>
      <c r="C9487" t="s">
        <v>34257</v>
      </c>
      <c r="D9487" t="s">
        <v>34258</v>
      </c>
      <c r="E9487">
        <v>2085627</v>
      </c>
      <c r="F9487" t="s">
        <v>18</v>
      </c>
      <c r="G9487" t="s">
        <v>57</v>
      </c>
      <c r="H9487" t="s">
        <v>202</v>
      </c>
      <c r="I9487" t="s">
        <v>203</v>
      </c>
      <c r="J9487" t="s">
        <v>2047</v>
      </c>
      <c r="K9487">
        <v>2</v>
      </c>
      <c r="L9487" s="1">
        <v>41275</v>
      </c>
      <c r="M9487" s="1">
        <v>42010</v>
      </c>
      <c r="N9487" s="1">
        <v>42251</v>
      </c>
    </row>
    <row r="9488" spans="1:18" hidden="1" x14ac:dyDescent="0.2">
      <c r="A9488" t="s">
        <v>34259</v>
      </c>
      <c r="B9488" t="s">
        <v>34260</v>
      </c>
      <c r="C9488" t="s">
        <v>34261</v>
      </c>
      <c r="D9488" t="s">
        <v>17720</v>
      </c>
      <c r="E9488">
        <v>1400000</v>
      </c>
      <c r="F9488" t="s">
        <v>18</v>
      </c>
      <c r="K9488">
        <v>1</v>
      </c>
      <c r="M9488" s="1">
        <v>38382</v>
      </c>
      <c r="N9488" s="1">
        <v>38382</v>
      </c>
      <c r="O9488"/>
      <c r="P9488"/>
      <c r="Q9488"/>
      <c r="R9488"/>
    </row>
    <row r="9489" spans="1:18" hidden="1" x14ac:dyDescent="0.2">
      <c r="A9489" t="s">
        <v>34262</v>
      </c>
      <c r="B9489" t="s">
        <v>34263</v>
      </c>
      <c r="C9489" t="s">
        <v>34264</v>
      </c>
      <c r="D9489" t="s">
        <v>34265</v>
      </c>
      <c r="E9489" t="s">
        <v>43</v>
      </c>
      <c r="F9489" t="s">
        <v>18</v>
      </c>
      <c r="G9489" t="s">
        <v>25</v>
      </c>
      <c r="H9489" t="s">
        <v>26</v>
      </c>
      <c r="I9489" t="s">
        <v>7746</v>
      </c>
      <c r="J9489" t="s">
        <v>2729</v>
      </c>
      <c r="K9489">
        <v>1</v>
      </c>
      <c r="L9489" s="1">
        <v>42186</v>
      </c>
      <c r="M9489" s="1">
        <v>42005</v>
      </c>
      <c r="N9489" s="1">
        <v>42005</v>
      </c>
      <c r="O9489"/>
      <c r="P9489"/>
      <c r="Q9489"/>
      <c r="R9489"/>
    </row>
    <row r="9490" spans="1:18" x14ac:dyDescent="0.2">
      <c r="A9490" t="s">
        <v>34266</v>
      </c>
      <c r="B9490" t="s">
        <v>34267</v>
      </c>
      <c r="C9490" t="s">
        <v>34268</v>
      </c>
      <c r="D9490" t="s">
        <v>34269</v>
      </c>
      <c r="E9490">
        <v>10000000</v>
      </c>
      <c r="F9490" t="s">
        <v>18</v>
      </c>
      <c r="G9490" t="s">
        <v>128</v>
      </c>
      <c r="H9490" t="s">
        <v>129</v>
      </c>
      <c r="I9490" t="s">
        <v>130</v>
      </c>
      <c r="J9490" t="s">
        <v>130</v>
      </c>
      <c r="K9490">
        <v>1</v>
      </c>
      <c r="L9490" s="1">
        <v>37987</v>
      </c>
      <c r="M9490" s="1">
        <v>41502</v>
      </c>
      <c r="N9490" s="1">
        <v>41502</v>
      </c>
    </row>
    <row r="9491" spans="1:18" hidden="1" x14ac:dyDescent="0.2">
      <c r="A9491" t="s">
        <v>34270</v>
      </c>
      <c r="B9491" t="s">
        <v>34271</v>
      </c>
      <c r="C9491" t="s">
        <v>34272</v>
      </c>
      <c r="E9491" t="s">
        <v>43</v>
      </c>
      <c r="F9491" t="s">
        <v>18</v>
      </c>
      <c r="G9491" t="s">
        <v>165</v>
      </c>
      <c r="H9491" t="s">
        <v>8637</v>
      </c>
      <c r="I9491" t="s">
        <v>8728</v>
      </c>
      <c r="J9491" t="s">
        <v>8728</v>
      </c>
      <c r="K9491">
        <v>1</v>
      </c>
      <c r="M9491" s="1">
        <v>40695</v>
      </c>
      <c r="N9491" s="1">
        <v>40695</v>
      </c>
      <c r="O9491"/>
      <c r="P9491"/>
      <c r="Q9491"/>
      <c r="R9491"/>
    </row>
    <row r="9492" spans="1:18" hidden="1" x14ac:dyDescent="0.2">
      <c r="A9492" t="s">
        <v>34273</v>
      </c>
      <c r="B9492" t="s">
        <v>34274</v>
      </c>
      <c r="C9492" t="s">
        <v>34275</v>
      </c>
      <c r="D9492" t="s">
        <v>34276</v>
      </c>
      <c r="E9492" t="s">
        <v>43</v>
      </c>
      <c r="F9492" t="s">
        <v>18</v>
      </c>
      <c r="G9492" t="s">
        <v>25</v>
      </c>
      <c r="H9492" t="s">
        <v>1080</v>
      </c>
      <c r="I9492" t="s">
        <v>1081</v>
      </c>
      <c r="J9492" t="s">
        <v>1081</v>
      </c>
      <c r="K9492">
        <v>1</v>
      </c>
      <c r="L9492" s="1">
        <v>41208</v>
      </c>
      <c r="M9492" s="1">
        <v>41394</v>
      </c>
      <c r="N9492" s="1">
        <v>41394</v>
      </c>
      <c r="O9492"/>
      <c r="P9492"/>
      <c r="Q9492"/>
      <c r="R9492"/>
    </row>
    <row r="9493" spans="1:18" x14ac:dyDescent="0.2">
      <c r="A9493" t="s">
        <v>34277</v>
      </c>
      <c r="B9493" t="s">
        <v>34278</v>
      </c>
      <c r="C9493" t="s">
        <v>34279</v>
      </c>
      <c r="D9493" t="s">
        <v>12687</v>
      </c>
      <c r="E9493">
        <v>150000</v>
      </c>
      <c r="F9493" t="s">
        <v>18</v>
      </c>
      <c r="G9493" t="s">
        <v>25</v>
      </c>
      <c r="H9493" t="s">
        <v>1234</v>
      </c>
      <c r="I9493" t="s">
        <v>1235</v>
      </c>
      <c r="J9493" t="s">
        <v>1235</v>
      </c>
      <c r="K9493">
        <v>1</v>
      </c>
      <c r="L9493" s="1">
        <v>40179</v>
      </c>
      <c r="M9493" s="1">
        <v>41859</v>
      </c>
      <c r="N9493" s="1">
        <v>41859</v>
      </c>
    </row>
    <row r="9494" spans="1:18" x14ac:dyDescent="0.2">
      <c r="A9494" t="s">
        <v>34280</v>
      </c>
      <c r="B9494" t="s">
        <v>34281</v>
      </c>
      <c r="C9494" t="s">
        <v>34282</v>
      </c>
      <c r="D9494" t="s">
        <v>42</v>
      </c>
      <c r="E9494">
        <v>1500000</v>
      </c>
      <c r="F9494" t="s">
        <v>18</v>
      </c>
      <c r="G9494" t="s">
        <v>25</v>
      </c>
      <c r="H9494" t="s">
        <v>82</v>
      </c>
      <c r="I9494" t="s">
        <v>1764</v>
      </c>
      <c r="J9494" t="s">
        <v>1764</v>
      </c>
      <c r="K9494">
        <v>1</v>
      </c>
      <c r="L9494" s="1">
        <v>41640</v>
      </c>
      <c r="M9494" s="1">
        <v>42256</v>
      </c>
      <c r="N9494" s="1">
        <v>42256</v>
      </c>
    </row>
    <row r="9495" spans="1:18" x14ac:dyDescent="0.2">
      <c r="A9495" t="s">
        <v>34283</v>
      </c>
      <c r="B9495" t="s">
        <v>34284</v>
      </c>
      <c r="C9495" t="s">
        <v>34285</v>
      </c>
      <c r="D9495" t="s">
        <v>445</v>
      </c>
      <c r="E9495">
        <v>89500000</v>
      </c>
      <c r="F9495" t="s">
        <v>207</v>
      </c>
      <c r="G9495" t="s">
        <v>25</v>
      </c>
      <c r="H9495" t="s">
        <v>64</v>
      </c>
      <c r="I9495" t="s">
        <v>65</v>
      </c>
      <c r="J9495" t="s">
        <v>71</v>
      </c>
      <c r="K9495">
        <v>4</v>
      </c>
      <c r="L9495" s="1">
        <v>37987</v>
      </c>
      <c r="M9495" s="1">
        <v>39448</v>
      </c>
      <c r="N9495" s="1">
        <v>40087</v>
      </c>
    </row>
    <row r="9496" spans="1:18" x14ac:dyDescent="0.2">
      <c r="A9496" t="s">
        <v>34286</v>
      </c>
      <c r="B9496" t="s">
        <v>34287</v>
      </c>
      <c r="C9496" t="s">
        <v>34288</v>
      </c>
      <c r="D9496" t="s">
        <v>34289</v>
      </c>
      <c r="E9496">
        <v>2064000</v>
      </c>
      <c r="F9496" t="s">
        <v>207</v>
      </c>
      <c r="G9496" t="s">
        <v>57</v>
      </c>
      <c r="H9496" t="s">
        <v>202</v>
      </c>
      <c r="I9496" t="s">
        <v>203</v>
      </c>
      <c r="J9496" t="s">
        <v>203</v>
      </c>
      <c r="K9496">
        <v>2</v>
      </c>
      <c r="L9496" s="1">
        <v>40909</v>
      </c>
      <c r="M9496" s="1">
        <v>41256</v>
      </c>
      <c r="N9496" s="1">
        <v>41719</v>
      </c>
    </row>
    <row r="9497" spans="1:18" x14ac:dyDescent="0.2">
      <c r="A9497" t="s">
        <v>34290</v>
      </c>
      <c r="B9497" t="s">
        <v>34291</v>
      </c>
      <c r="C9497" t="s">
        <v>34292</v>
      </c>
      <c r="D9497" t="s">
        <v>718</v>
      </c>
      <c r="E9497">
        <v>1200000</v>
      </c>
      <c r="F9497" t="s">
        <v>18</v>
      </c>
      <c r="G9497" t="s">
        <v>25</v>
      </c>
      <c r="H9497" t="s">
        <v>808</v>
      </c>
      <c r="I9497" t="s">
        <v>809</v>
      </c>
      <c r="J9497" t="s">
        <v>810</v>
      </c>
      <c r="K9497">
        <v>1</v>
      </c>
      <c r="L9497" s="1">
        <v>41640</v>
      </c>
      <c r="M9497" s="1">
        <v>42088</v>
      </c>
      <c r="N9497" s="1">
        <v>42088</v>
      </c>
    </row>
    <row r="9498" spans="1:18" x14ac:dyDescent="0.2">
      <c r="A9498" t="s">
        <v>34293</v>
      </c>
      <c r="B9498" t="s">
        <v>34294</v>
      </c>
      <c r="C9498" t="s">
        <v>34295</v>
      </c>
      <c r="D9498" t="s">
        <v>34296</v>
      </c>
      <c r="E9498">
        <v>110000000</v>
      </c>
      <c r="F9498" t="s">
        <v>113</v>
      </c>
      <c r="G9498" t="s">
        <v>57</v>
      </c>
      <c r="H9498" t="s">
        <v>58</v>
      </c>
      <c r="I9498" t="s">
        <v>6757</v>
      </c>
      <c r="J9498" t="s">
        <v>6757</v>
      </c>
      <c r="K9498">
        <v>1</v>
      </c>
      <c r="L9498" s="1">
        <v>38718</v>
      </c>
      <c r="M9498" s="1">
        <v>38353</v>
      </c>
      <c r="N9498" s="1">
        <v>38353</v>
      </c>
    </row>
    <row r="9499" spans="1:18" x14ac:dyDescent="0.2">
      <c r="A9499" t="s">
        <v>34297</v>
      </c>
      <c r="B9499" t="s">
        <v>34298</v>
      </c>
      <c r="C9499" t="s">
        <v>34299</v>
      </c>
      <c r="D9499" t="s">
        <v>56</v>
      </c>
      <c r="E9499">
        <v>845000</v>
      </c>
      <c r="F9499" t="s">
        <v>18</v>
      </c>
      <c r="G9499" t="s">
        <v>25</v>
      </c>
      <c r="H9499" t="s">
        <v>26</v>
      </c>
      <c r="I9499" t="s">
        <v>7746</v>
      </c>
      <c r="J9499" t="s">
        <v>2729</v>
      </c>
      <c r="K9499">
        <v>1</v>
      </c>
      <c r="L9499" s="1">
        <v>41275</v>
      </c>
      <c r="M9499" s="1">
        <v>42130</v>
      </c>
      <c r="N9499" s="1">
        <v>42130</v>
      </c>
    </row>
    <row r="9500" spans="1:18" hidden="1" x14ac:dyDescent="0.2">
      <c r="A9500" t="s">
        <v>34300</v>
      </c>
      <c r="B9500" t="s">
        <v>34301</v>
      </c>
      <c r="C9500" t="s">
        <v>34302</v>
      </c>
      <c r="D9500" t="s">
        <v>56</v>
      </c>
      <c r="E9500">
        <v>8100000</v>
      </c>
      <c r="F9500" t="s">
        <v>18</v>
      </c>
      <c r="G9500" t="s">
        <v>128</v>
      </c>
      <c r="H9500" t="s">
        <v>326</v>
      </c>
      <c r="I9500" t="s">
        <v>130</v>
      </c>
      <c r="J9500" t="s">
        <v>327</v>
      </c>
      <c r="K9500">
        <v>1</v>
      </c>
      <c r="M9500" s="1">
        <v>40203</v>
      </c>
      <c r="N9500" s="1">
        <v>40203</v>
      </c>
      <c r="O9500"/>
      <c r="P9500"/>
      <c r="Q9500"/>
      <c r="R9500"/>
    </row>
    <row r="9501" spans="1:18" x14ac:dyDescent="0.2">
      <c r="A9501" t="s">
        <v>34303</v>
      </c>
      <c r="B9501" t="s">
        <v>34304</v>
      </c>
      <c r="C9501" t="s">
        <v>34305</v>
      </c>
      <c r="D9501" t="s">
        <v>264</v>
      </c>
      <c r="E9501">
        <v>16400000</v>
      </c>
      <c r="F9501" t="s">
        <v>18</v>
      </c>
      <c r="G9501" t="s">
        <v>25</v>
      </c>
      <c r="H9501" t="s">
        <v>64</v>
      </c>
      <c r="I9501" t="s">
        <v>65</v>
      </c>
      <c r="J9501" t="s">
        <v>71</v>
      </c>
      <c r="K9501">
        <v>2</v>
      </c>
      <c r="L9501" s="1">
        <v>37622</v>
      </c>
      <c r="M9501" s="1">
        <v>40295</v>
      </c>
      <c r="N9501" s="1">
        <v>42027</v>
      </c>
    </row>
    <row r="9502" spans="1:18" hidden="1" x14ac:dyDescent="0.2">
      <c r="A9502" t="s">
        <v>34306</v>
      </c>
      <c r="B9502" t="s">
        <v>34307</v>
      </c>
      <c r="D9502" t="s">
        <v>1377</v>
      </c>
      <c r="E9502">
        <v>5000000</v>
      </c>
      <c r="F9502" t="s">
        <v>113</v>
      </c>
      <c r="G9502" t="s">
        <v>25</v>
      </c>
      <c r="H9502" t="s">
        <v>142</v>
      </c>
      <c r="I9502" t="s">
        <v>143</v>
      </c>
      <c r="J9502" t="s">
        <v>438</v>
      </c>
      <c r="K9502">
        <v>1</v>
      </c>
      <c r="M9502" s="1">
        <v>36833</v>
      </c>
      <c r="N9502" s="1">
        <v>36833</v>
      </c>
      <c r="O9502"/>
      <c r="P9502"/>
      <c r="Q9502"/>
      <c r="R9502"/>
    </row>
    <row r="9503" spans="1:18" x14ac:dyDescent="0.2">
      <c r="A9503" t="s">
        <v>34308</v>
      </c>
      <c r="B9503" t="s">
        <v>34309</v>
      </c>
      <c r="C9503" t="s">
        <v>34310</v>
      </c>
      <c r="D9503" t="s">
        <v>56</v>
      </c>
      <c r="E9503">
        <v>1000000</v>
      </c>
      <c r="F9503" t="s">
        <v>18</v>
      </c>
      <c r="G9503" t="s">
        <v>366</v>
      </c>
      <c r="H9503">
        <v>27</v>
      </c>
      <c r="I9503" t="s">
        <v>5348</v>
      </c>
      <c r="J9503" t="s">
        <v>14648</v>
      </c>
      <c r="K9503">
        <v>1</v>
      </c>
      <c r="L9503" s="1">
        <v>40179</v>
      </c>
      <c r="M9503" s="1">
        <v>41460</v>
      </c>
      <c r="N9503" s="1">
        <v>41460</v>
      </c>
    </row>
    <row r="9504" spans="1:18" x14ac:dyDescent="0.2">
      <c r="A9504" t="s">
        <v>34311</v>
      </c>
      <c r="B9504" t="s">
        <v>34312</v>
      </c>
      <c r="C9504" t="s">
        <v>34313</v>
      </c>
      <c r="D9504" t="s">
        <v>3485</v>
      </c>
      <c r="E9504">
        <v>3270326</v>
      </c>
      <c r="F9504" t="s">
        <v>207</v>
      </c>
      <c r="G9504" t="s">
        <v>25</v>
      </c>
      <c r="H9504" t="s">
        <v>89</v>
      </c>
      <c r="I9504" t="s">
        <v>1260</v>
      </c>
      <c r="J9504" t="s">
        <v>11283</v>
      </c>
      <c r="K9504">
        <v>1</v>
      </c>
      <c r="L9504" s="1">
        <v>37257</v>
      </c>
      <c r="M9504" s="1">
        <v>41751</v>
      </c>
      <c r="N9504" s="1">
        <v>41751</v>
      </c>
    </row>
    <row r="9505" spans="1:18" hidden="1" x14ac:dyDescent="0.2">
      <c r="A9505" t="s">
        <v>34314</v>
      </c>
      <c r="B9505" t="s">
        <v>34315</v>
      </c>
      <c r="C9505" t="s">
        <v>34316</v>
      </c>
      <c r="D9505" t="s">
        <v>34317</v>
      </c>
      <c r="E9505">
        <v>511148</v>
      </c>
      <c r="F9505" t="s">
        <v>18</v>
      </c>
      <c r="G9505" t="s">
        <v>650</v>
      </c>
      <c r="K9505">
        <v>1</v>
      </c>
      <c r="M9505" s="1">
        <v>41845</v>
      </c>
      <c r="N9505" s="1">
        <v>41845</v>
      </c>
      <c r="O9505"/>
      <c r="P9505"/>
      <c r="Q9505"/>
      <c r="R9505"/>
    </row>
    <row r="9506" spans="1:18" x14ac:dyDescent="0.2">
      <c r="A9506" t="s">
        <v>34318</v>
      </c>
      <c r="B9506" t="s">
        <v>34319</v>
      </c>
      <c r="C9506" t="s">
        <v>34320</v>
      </c>
      <c r="D9506" t="s">
        <v>1247</v>
      </c>
      <c r="E9506">
        <v>2000000</v>
      </c>
      <c r="F9506" t="s">
        <v>18</v>
      </c>
      <c r="G9506" t="s">
        <v>25</v>
      </c>
      <c r="H9506" t="s">
        <v>64</v>
      </c>
      <c r="I9506" t="s">
        <v>65</v>
      </c>
      <c r="J9506" t="s">
        <v>984</v>
      </c>
      <c r="K9506">
        <v>1</v>
      </c>
      <c r="L9506" s="1">
        <v>38718</v>
      </c>
      <c r="M9506" s="1">
        <v>39521</v>
      </c>
      <c r="N9506" s="1">
        <v>39521</v>
      </c>
    </row>
    <row r="9507" spans="1:18" hidden="1" x14ac:dyDescent="0.2">
      <c r="A9507" t="s">
        <v>34321</v>
      </c>
      <c r="B9507" t="s">
        <v>34322</v>
      </c>
      <c r="D9507" t="s">
        <v>34323</v>
      </c>
      <c r="E9507" t="s">
        <v>43</v>
      </c>
      <c r="F9507" t="s">
        <v>18</v>
      </c>
      <c r="K9507">
        <v>1</v>
      </c>
      <c r="M9507" s="1">
        <v>40757</v>
      </c>
      <c r="N9507" s="1">
        <v>40757</v>
      </c>
      <c r="O9507"/>
      <c r="P9507"/>
      <c r="Q9507"/>
      <c r="R9507"/>
    </row>
    <row r="9508" spans="1:18" x14ac:dyDescent="0.2">
      <c r="A9508" t="s">
        <v>34324</v>
      </c>
      <c r="B9508" t="s">
        <v>34325</v>
      </c>
      <c r="C9508" t="s">
        <v>34326</v>
      </c>
      <c r="D9508" t="s">
        <v>9493</v>
      </c>
      <c r="E9508">
        <v>27955000</v>
      </c>
      <c r="F9508" t="s">
        <v>18</v>
      </c>
      <c r="G9508" t="s">
        <v>222</v>
      </c>
      <c r="H9508">
        <v>2</v>
      </c>
      <c r="I9508" t="s">
        <v>223</v>
      </c>
      <c r="J9508" t="s">
        <v>223</v>
      </c>
      <c r="K9508">
        <v>6</v>
      </c>
      <c r="L9508" s="1">
        <v>40909</v>
      </c>
      <c r="M9508" s="1">
        <v>41341</v>
      </c>
      <c r="N9508" s="1">
        <v>42283</v>
      </c>
    </row>
    <row r="9509" spans="1:18" x14ac:dyDescent="0.2">
      <c r="A9509" t="s">
        <v>34327</v>
      </c>
      <c r="B9509" t="s">
        <v>34328</v>
      </c>
      <c r="C9509" t="s">
        <v>34329</v>
      </c>
      <c r="D9509" t="s">
        <v>34330</v>
      </c>
      <c r="E9509">
        <v>38817</v>
      </c>
      <c r="F9509" t="s">
        <v>18</v>
      </c>
      <c r="G9509" t="s">
        <v>650</v>
      </c>
      <c r="H9509">
        <v>7</v>
      </c>
      <c r="I9509" t="s">
        <v>9548</v>
      </c>
      <c r="J9509" t="s">
        <v>9548</v>
      </c>
      <c r="K9509">
        <v>1</v>
      </c>
      <c r="L9509" s="1">
        <v>40909</v>
      </c>
      <c r="M9509" s="1">
        <v>40909</v>
      </c>
      <c r="N9509" s="1">
        <v>40909</v>
      </c>
    </row>
    <row r="9510" spans="1:18" x14ac:dyDescent="0.2">
      <c r="A9510" t="s">
        <v>34331</v>
      </c>
      <c r="B9510" t="s">
        <v>34332</v>
      </c>
      <c r="C9510" t="s">
        <v>34333</v>
      </c>
      <c r="D9510" t="s">
        <v>34334</v>
      </c>
      <c r="E9510">
        <v>20077736</v>
      </c>
      <c r="F9510" t="s">
        <v>18</v>
      </c>
      <c r="G9510" t="s">
        <v>25</v>
      </c>
      <c r="H9510" t="s">
        <v>430</v>
      </c>
      <c r="I9510" t="s">
        <v>528</v>
      </c>
      <c r="J9510" t="s">
        <v>3661</v>
      </c>
      <c r="K9510">
        <v>8</v>
      </c>
      <c r="L9510" s="1">
        <v>39661</v>
      </c>
      <c r="M9510" s="1">
        <v>39661</v>
      </c>
      <c r="N9510" s="1">
        <v>41983</v>
      </c>
    </row>
    <row r="9511" spans="1:18" x14ac:dyDescent="0.2">
      <c r="A9511" t="s">
        <v>34335</v>
      </c>
      <c r="B9511" t="s">
        <v>34336</v>
      </c>
      <c r="C9511" t="s">
        <v>34337</v>
      </c>
      <c r="D9511" t="s">
        <v>34338</v>
      </c>
      <c r="E9511">
        <v>3625000</v>
      </c>
      <c r="F9511" t="s">
        <v>207</v>
      </c>
      <c r="K9511">
        <v>2</v>
      </c>
      <c r="L9511" s="1">
        <v>40299</v>
      </c>
      <c r="M9511" s="1">
        <v>40312</v>
      </c>
      <c r="N9511" s="1">
        <v>40695</v>
      </c>
    </row>
    <row r="9512" spans="1:18" x14ac:dyDescent="0.2">
      <c r="A9512" t="s">
        <v>34339</v>
      </c>
      <c r="B9512" t="s">
        <v>34340</v>
      </c>
      <c r="C9512" t="s">
        <v>34341</v>
      </c>
      <c r="D9512" t="s">
        <v>42</v>
      </c>
      <c r="E9512">
        <v>1200000</v>
      </c>
      <c r="F9512" t="s">
        <v>18</v>
      </c>
      <c r="G9512" t="s">
        <v>19</v>
      </c>
      <c r="H9512">
        <v>36</v>
      </c>
      <c r="I9512" t="s">
        <v>672</v>
      </c>
      <c r="J9512" t="s">
        <v>14160</v>
      </c>
      <c r="K9512">
        <v>1</v>
      </c>
      <c r="L9512" s="1">
        <v>41852</v>
      </c>
      <c r="M9512" s="1">
        <v>42261</v>
      </c>
      <c r="N9512" s="1">
        <v>42261</v>
      </c>
    </row>
    <row r="9513" spans="1:18" x14ac:dyDescent="0.2">
      <c r="A9513" t="s">
        <v>34342</v>
      </c>
      <c r="B9513" t="s">
        <v>34343</v>
      </c>
      <c r="C9513" t="s">
        <v>34344</v>
      </c>
      <c r="D9513" t="s">
        <v>42</v>
      </c>
      <c r="E9513">
        <v>12153000</v>
      </c>
      <c r="F9513" t="s">
        <v>18</v>
      </c>
      <c r="G9513" t="s">
        <v>19</v>
      </c>
      <c r="H9513">
        <v>19</v>
      </c>
      <c r="I9513" t="s">
        <v>474</v>
      </c>
      <c r="J9513" t="s">
        <v>474</v>
      </c>
      <c r="K9513">
        <v>6</v>
      </c>
      <c r="L9513" s="1">
        <v>39083</v>
      </c>
      <c r="M9513" s="1">
        <v>40442</v>
      </c>
      <c r="N9513" s="1">
        <v>41934</v>
      </c>
    </row>
    <row r="9514" spans="1:18" hidden="1" x14ac:dyDescent="0.2">
      <c r="A9514" t="s">
        <v>34345</v>
      </c>
      <c r="B9514" t="s">
        <v>34346</v>
      </c>
      <c r="C9514" t="s">
        <v>34347</v>
      </c>
      <c r="D9514" t="s">
        <v>42</v>
      </c>
      <c r="E9514" t="s">
        <v>43</v>
      </c>
      <c r="F9514" t="s">
        <v>18</v>
      </c>
      <c r="G9514" t="s">
        <v>25</v>
      </c>
      <c r="H9514" t="s">
        <v>106</v>
      </c>
      <c r="I9514" t="s">
        <v>107</v>
      </c>
      <c r="J9514" t="s">
        <v>34348</v>
      </c>
      <c r="K9514">
        <v>1</v>
      </c>
      <c r="L9514" s="1">
        <v>40544</v>
      </c>
      <c r="M9514" s="1">
        <v>41395</v>
      </c>
      <c r="N9514" s="1">
        <v>41395</v>
      </c>
      <c r="O9514"/>
      <c r="P9514"/>
      <c r="Q9514"/>
      <c r="R9514"/>
    </row>
    <row r="9515" spans="1:18" x14ac:dyDescent="0.2">
      <c r="A9515" t="s">
        <v>34349</v>
      </c>
      <c r="B9515" t="s">
        <v>34350</v>
      </c>
      <c r="C9515" t="s">
        <v>34351</v>
      </c>
      <c r="D9515" t="s">
        <v>34352</v>
      </c>
      <c r="E9515">
        <v>1035000</v>
      </c>
      <c r="F9515" t="s">
        <v>18</v>
      </c>
      <c r="G9515" t="s">
        <v>25</v>
      </c>
      <c r="H9515" t="s">
        <v>106</v>
      </c>
      <c r="I9515" t="s">
        <v>107</v>
      </c>
      <c r="J9515" t="s">
        <v>108</v>
      </c>
      <c r="K9515">
        <v>2</v>
      </c>
      <c r="L9515" s="1">
        <v>41275</v>
      </c>
      <c r="M9515" s="1">
        <v>41548</v>
      </c>
      <c r="N9515" s="1">
        <v>42075</v>
      </c>
    </row>
    <row r="9516" spans="1:18" hidden="1" x14ac:dyDescent="0.2">
      <c r="A9516" t="s">
        <v>34353</v>
      </c>
      <c r="B9516" t="s">
        <v>34354</v>
      </c>
      <c r="C9516" t="s">
        <v>34355</v>
      </c>
      <c r="D9516" t="s">
        <v>70</v>
      </c>
      <c r="E9516">
        <v>1500000</v>
      </c>
      <c r="F9516" t="s">
        <v>18</v>
      </c>
      <c r="G9516" t="s">
        <v>25</v>
      </c>
      <c r="H9516" t="s">
        <v>286</v>
      </c>
      <c r="I9516" t="s">
        <v>1030</v>
      </c>
      <c r="J9516" t="s">
        <v>1030</v>
      </c>
      <c r="K9516">
        <v>1</v>
      </c>
      <c r="M9516" s="1">
        <v>40969</v>
      </c>
      <c r="N9516" s="1">
        <v>40969</v>
      </c>
      <c r="O9516"/>
      <c r="P9516"/>
      <c r="Q9516"/>
      <c r="R9516"/>
    </row>
    <row r="9517" spans="1:18" x14ac:dyDescent="0.2">
      <c r="A9517" t="s">
        <v>34356</v>
      </c>
      <c r="B9517" t="s">
        <v>34357</v>
      </c>
      <c r="C9517" t="s">
        <v>34355</v>
      </c>
      <c r="D9517" t="s">
        <v>34358</v>
      </c>
      <c r="E9517">
        <v>3000000</v>
      </c>
      <c r="F9517" t="s">
        <v>18</v>
      </c>
      <c r="G9517" t="s">
        <v>25</v>
      </c>
      <c r="H9517" t="s">
        <v>286</v>
      </c>
      <c r="I9517" t="s">
        <v>1030</v>
      </c>
      <c r="J9517" t="s">
        <v>1030</v>
      </c>
      <c r="K9517">
        <v>1</v>
      </c>
      <c r="L9517" s="1">
        <v>40848</v>
      </c>
      <c r="M9517" s="1">
        <v>40969</v>
      </c>
      <c r="N9517" s="1">
        <v>40969</v>
      </c>
    </row>
    <row r="9518" spans="1:18" x14ac:dyDescent="0.2">
      <c r="A9518" t="s">
        <v>34359</v>
      </c>
      <c r="B9518" t="s">
        <v>34360</v>
      </c>
      <c r="C9518" t="s">
        <v>34361</v>
      </c>
      <c r="D9518" t="s">
        <v>50</v>
      </c>
      <c r="E9518">
        <v>24000000</v>
      </c>
      <c r="F9518" t="s">
        <v>113</v>
      </c>
      <c r="G9518" t="s">
        <v>57</v>
      </c>
      <c r="H9518" t="s">
        <v>16568</v>
      </c>
      <c r="I9518" t="s">
        <v>16569</v>
      </c>
      <c r="J9518" t="s">
        <v>16569</v>
      </c>
      <c r="K9518">
        <v>1</v>
      </c>
      <c r="L9518" s="1">
        <v>27030</v>
      </c>
      <c r="M9518" s="1">
        <v>40186</v>
      </c>
      <c r="N9518" s="1">
        <v>40186</v>
      </c>
    </row>
    <row r="9519" spans="1:18" hidden="1" x14ac:dyDescent="0.2">
      <c r="A9519" t="s">
        <v>34362</v>
      </c>
      <c r="B9519" t="s">
        <v>34363</v>
      </c>
      <c r="C9519" t="s">
        <v>34364</v>
      </c>
      <c r="D9519" t="s">
        <v>766</v>
      </c>
      <c r="E9519">
        <v>50000000</v>
      </c>
      <c r="F9519" t="s">
        <v>18</v>
      </c>
      <c r="G9519" t="s">
        <v>25</v>
      </c>
      <c r="H9519" t="s">
        <v>286</v>
      </c>
      <c r="I9519" t="s">
        <v>578</v>
      </c>
      <c r="J9519" t="s">
        <v>578</v>
      </c>
      <c r="K9519">
        <v>1</v>
      </c>
      <c r="M9519" s="1">
        <v>41887</v>
      </c>
      <c r="N9519" s="1">
        <v>41887</v>
      </c>
      <c r="O9519"/>
      <c r="P9519"/>
      <c r="Q9519"/>
      <c r="R9519"/>
    </row>
    <row r="9520" spans="1:18" x14ac:dyDescent="0.2">
      <c r="A9520" t="s">
        <v>34365</v>
      </c>
      <c r="B9520" t="s">
        <v>34366</v>
      </c>
      <c r="C9520" t="s">
        <v>34367</v>
      </c>
      <c r="D9520" t="s">
        <v>34368</v>
      </c>
      <c r="E9520">
        <v>161529</v>
      </c>
      <c r="F9520" t="s">
        <v>18</v>
      </c>
      <c r="G9520" t="s">
        <v>2125</v>
      </c>
      <c r="H9520">
        <v>15</v>
      </c>
      <c r="I9520" t="s">
        <v>34369</v>
      </c>
      <c r="J9520" t="s">
        <v>34370</v>
      </c>
      <c r="K9520">
        <v>1</v>
      </c>
      <c r="L9520" s="1">
        <v>41944</v>
      </c>
      <c r="M9520" s="1">
        <v>42230</v>
      </c>
      <c r="N9520" s="1">
        <v>42230</v>
      </c>
    </row>
    <row r="9521" spans="1:18" x14ac:dyDescent="0.2">
      <c r="A9521" t="s">
        <v>34371</v>
      </c>
      <c r="B9521" t="s">
        <v>34372</v>
      </c>
      <c r="C9521" t="s">
        <v>34373</v>
      </c>
      <c r="D9521" t="s">
        <v>75</v>
      </c>
      <c r="E9521">
        <v>2300000</v>
      </c>
      <c r="F9521" t="s">
        <v>18</v>
      </c>
      <c r="G9521" t="s">
        <v>25</v>
      </c>
      <c r="H9521" t="s">
        <v>64</v>
      </c>
      <c r="I9521" t="s">
        <v>95</v>
      </c>
      <c r="J9521" t="s">
        <v>2000</v>
      </c>
      <c r="K9521">
        <v>1</v>
      </c>
      <c r="L9521" s="1">
        <v>40544</v>
      </c>
      <c r="M9521" s="1">
        <v>41233</v>
      </c>
      <c r="N9521" s="1">
        <v>41233</v>
      </c>
    </row>
    <row r="9522" spans="1:18" x14ac:dyDescent="0.2">
      <c r="A9522" t="s">
        <v>34374</v>
      </c>
      <c r="B9522" t="s">
        <v>34375</v>
      </c>
      <c r="C9522" t="s">
        <v>34376</v>
      </c>
      <c r="D9522" t="s">
        <v>34377</v>
      </c>
      <c r="E9522">
        <v>70000</v>
      </c>
      <c r="F9522" t="s">
        <v>18</v>
      </c>
      <c r="G9522" t="s">
        <v>4627</v>
      </c>
      <c r="H9522">
        <v>17</v>
      </c>
      <c r="I9522" t="s">
        <v>34378</v>
      </c>
      <c r="J9522" t="s">
        <v>34378</v>
      </c>
      <c r="K9522">
        <v>1</v>
      </c>
      <c r="L9522" s="1">
        <v>40519</v>
      </c>
      <c r="M9522" s="1">
        <v>40489</v>
      </c>
      <c r="N9522" s="1">
        <v>40489</v>
      </c>
    </row>
    <row r="9523" spans="1:18" hidden="1" x14ac:dyDescent="0.2">
      <c r="A9523" t="s">
        <v>34379</v>
      </c>
      <c r="B9523" t="s">
        <v>34380</v>
      </c>
      <c r="C9523" t="s">
        <v>34381</v>
      </c>
      <c r="D9523" t="s">
        <v>34382</v>
      </c>
      <c r="E9523" t="s">
        <v>43</v>
      </c>
      <c r="F9523" t="s">
        <v>18</v>
      </c>
      <c r="G9523" t="s">
        <v>128</v>
      </c>
      <c r="H9523" t="s">
        <v>129</v>
      </c>
      <c r="I9523" t="s">
        <v>130</v>
      </c>
      <c r="J9523" t="s">
        <v>130</v>
      </c>
      <c r="K9523">
        <v>1</v>
      </c>
      <c r="L9523" s="1">
        <v>38950</v>
      </c>
      <c r="M9523" s="1">
        <v>41180</v>
      </c>
      <c r="N9523" s="1">
        <v>41180</v>
      </c>
      <c r="O9523"/>
      <c r="P9523"/>
      <c r="Q9523"/>
      <c r="R9523"/>
    </row>
    <row r="9524" spans="1:18" hidden="1" x14ac:dyDescent="0.2">
      <c r="A9524" t="s">
        <v>34383</v>
      </c>
      <c r="B9524" t="s">
        <v>34384</v>
      </c>
      <c r="C9524" t="s">
        <v>34385</v>
      </c>
      <c r="D9524" t="s">
        <v>34386</v>
      </c>
      <c r="E9524">
        <v>25107</v>
      </c>
      <c r="F9524" t="s">
        <v>18</v>
      </c>
      <c r="G9524" t="s">
        <v>347</v>
      </c>
      <c r="H9524">
        <v>7</v>
      </c>
      <c r="I9524" t="s">
        <v>762</v>
      </c>
      <c r="J9524" t="s">
        <v>762</v>
      </c>
      <c r="K9524">
        <v>1</v>
      </c>
      <c r="M9524" s="1">
        <v>41944</v>
      </c>
      <c r="N9524" s="1">
        <v>41944</v>
      </c>
      <c r="O9524"/>
      <c r="P9524"/>
      <c r="Q9524"/>
      <c r="R9524"/>
    </row>
    <row r="9525" spans="1:18" x14ac:dyDescent="0.2">
      <c r="A9525" t="s">
        <v>34387</v>
      </c>
      <c r="B9525" t="s">
        <v>34388</v>
      </c>
      <c r="C9525" t="s">
        <v>34389</v>
      </c>
      <c r="D9525" t="s">
        <v>42</v>
      </c>
      <c r="E9525">
        <v>10650403.310000001</v>
      </c>
      <c r="F9525" t="s">
        <v>18</v>
      </c>
      <c r="G9525" t="s">
        <v>57</v>
      </c>
      <c r="H9525" t="s">
        <v>58</v>
      </c>
      <c r="I9525" t="s">
        <v>6757</v>
      </c>
      <c r="J9525" t="s">
        <v>6757</v>
      </c>
      <c r="K9525">
        <v>1</v>
      </c>
      <c r="L9525" s="1">
        <v>30317</v>
      </c>
      <c r="M9525" s="1">
        <v>42277</v>
      </c>
      <c r="N9525" s="1">
        <v>42277</v>
      </c>
    </row>
    <row r="9526" spans="1:18" hidden="1" x14ac:dyDescent="0.2">
      <c r="A9526" t="s">
        <v>34390</v>
      </c>
      <c r="B9526" t="s">
        <v>34391</v>
      </c>
      <c r="D9526" t="s">
        <v>34392</v>
      </c>
      <c r="E9526">
        <v>10653150.25</v>
      </c>
      <c r="F9526" t="s">
        <v>207</v>
      </c>
      <c r="K9526">
        <v>1</v>
      </c>
      <c r="M9526" s="1">
        <v>42276</v>
      </c>
      <c r="N9526" s="1">
        <v>42276</v>
      </c>
      <c r="O9526"/>
      <c r="P9526"/>
      <c r="Q9526"/>
      <c r="R9526"/>
    </row>
    <row r="9527" spans="1:18" x14ac:dyDescent="0.2">
      <c r="A9527" t="s">
        <v>34393</v>
      </c>
      <c r="B9527" t="s">
        <v>34394</v>
      </c>
      <c r="C9527" t="s">
        <v>34395</v>
      </c>
      <c r="D9527" t="s">
        <v>357</v>
      </c>
      <c r="E9527">
        <v>2000000</v>
      </c>
      <c r="F9527" t="s">
        <v>18</v>
      </c>
      <c r="G9527" t="s">
        <v>25</v>
      </c>
      <c r="H9527" t="s">
        <v>82</v>
      </c>
      <c r="I9527" t="s">
        <v>2728</v>
      </c>
      <c r="J9527" t="s">
        <v>2729</v>
      </c>
      <c r="K9527">
        <v>1</v>
      </c>
      <c r="L9527" s="1">
        <v>37622</v>
      </c>
      <c r="M9527" s="1">
        <v>41516</v>
      </c>
      <c r="N9527" s="1">
        <v>41516</v>
      </c>
    </row>
    <row r="9528" spans="1:18" x14ac:dyDescent="0.2">
      <c r="A9528" t="s">
        <v>34396</v>
      </c>
      <c r="B9528" t="s">
        <v>34397</v>
      </c>
      <c r="D9528" t="s">
        <v>42</v>
      </c>
      <c r="E9528">
        <v>19950000</v>
      </c>
      <c r="F9528" t="s">
        <v>113</v>
      </c>
      <c r="G9528" t="s">
        <v>25</v>
      </c>
      <c r="H9528" t="s">
        <v>64</v>
      </c>
      <c r="I9528" t="s">
        <v>65</v>
      </c>
      <c r="J9528" t="s">
        <v>1160</v>
      </c>
      <c r="K9528">
        <v>2</v>
      </c>
      <c r="L9528" s="1">
        <v>36161</v>
      </c>
      <c r="M9528" s="1">
        <v>38825</v>
      </c>
      <c r="N9528" s="1">
        <v>39212</v>
      </c>
    </row>
    <row r="9529" spans="1:18" hidden="1" x14ac:dyDescent="0.2">
      <c r="A9529" t="s">
        <v>34398</v>
      </c>
      <c r="B9529" t="s">
        <v>34399</v>
      </c>
      <c r="C9529" t="s">
        <v>34400</v>
      </c>
      <c r="D9529" t="s">
        <v>34401</v>
      </c>
      <c r="E9529">
        <v>50000</v>
      </c>
      <c r="F9529" t="s">
        <v>18</v>
      </c>
      <c r="G9529" t="s">
        <v>25</v>
      </c>
      <c r="H9529" t="s">
        <v>106</v>
      </c>
      <c r="I9529" t="s">
        <v>107</v>
      </c>
      <c r="J9529" t="s">
        <v>108</v>
      </c>
      <c r="K9529">
        <v>1</v>
      </c>
      <c r="M9529" s="1">
        <v>41577</v>
      </c>
      <c r="N9529" s="1">
        <v>41577</v>
      </c>
      <c r="O9529"/>
      <c r="P9529"/>
      <c r="Q9529"/>
      <c r="R9529"/>
    </row>
    <row r="9530" spans="1:18" x14ac:dyDescent="0.2">
      <c r="A9530" t="s">
        <v>34402</v>
      </c>
      <c r="B9530" t="s">
        <v>34403</v>
      </c>
      <c r="C9530" t="s">
        <v>34404</v>
      </c>
      <c r="D9530" t="s">
        <v>34405</v>
      </c>
      <c r="E9530">
        <v>10000000</v>
      </c>
      <c r="F9530" t="s">
        <v>18</v>
      </c>
      <c r="G9530" t="s">
        <v>25</v>
      </c>
      <c r="H9530" t="s">
        <v>64</v>
      </c>
      <c r="I9530" t="s">
        <v>65</v>
      </c>
      <c r="J9530" t="s">
        <v>1251</v>
      </c>
      <c r="K9530">
        <v>1</v>
      </c>
      <c r="L9530" s="1">
        <v>41803</v>
      </c>
      <c r="M9530" s="1">
        <v>42290</v>
      </c>
      <c r="N9530" s="1">
        <v>42290</v>
      </c>
    </row>
    <row r="9531" spans="1:18" x14ac:dyDescent="0.2">
      <c r="A9531" t="s">
        <v>34406</v>
      </c>
      <c r="B9531" t="s">
        <v>34407</v>
      </c>
      <c r="D9531" t="s">
        <v>42</v>
      </c>
      <c r="E9531">
        <v>4220000</v>
      </c>
      <c r="F9531" t="s">
        <v>18</v>
      </c>
      <c r="G9531" t="s">
        <v>638</v>
      </c>
      <c r="H9531">
        <v>7</v>
      </c>
      <c r="I9531" t="s">
        <v>1499</v>
      </c>
      <c r="J9531" t="s">
        <v>1499</v>
      </c>
      <c r="K9531">
        <v>4</v>
      </c>
      <c r="L9531" s="1">
        <v>33604</v>
      </c>
      <c r="M9531" s="1">
        <v>36600</v>
      </c>
      <c r="N9531" s="1">
        <v>40242</v>
      </c>
    </row>
    <row r="9532" spans="1:18" x14ac:dyDescent="0.2">
      <c r="A9532" t="s">
        <v>34408</v>
      </c>
      <c r="B9532" t="s">
        <v>34409</v>
      </c>
      <c r="C9532" t="s">
        <v>34410</v>
      </c>
      <c r="D9532" t="s">
        <v>34411</v>
      </c>
      <c r="E9532">
        <v>1200000000</v>
      </c>
      <c r="F9532" t="s">
        <v>18</v>
      </c>
      <c r="G9532" t="s">
        <v>25</v>
      </c>
      <c r="H9532" t="s">
        <v>158</v>
      </c>
      <c r="I9532" t="s">
        <v>244</v>
      </c>
      <c r="J9532" t="s">
        <v>244</v>
      </c>
      <c r="K9532">
        <v>3</v>
      </c>
      <c r="L9532" s="1">
        <v>36892</v>
      </c>
      <c r="M9532" s="1">
        <v>41443</v>
      </c>
      <c r="N9532" s="1">
        <v>41724</v>
      </c>
    </row>
    <row r="9533" spans="1:18" x14ac:dyDescent="0.2">
      <c r="A9533" t="s">
        <v>34412</v>
      </c>
      <c r="B9533" t="s">
        <v>34413</v>
      </c>
      <c r="D9533" t="s">
        <v>34414</v>
      </c>
      <c r="E9533">
        <v>3162000</v>
      </c>
      <c r="F9533" t="s">
        <v>18</v>
      </c>
      <c r="G9533" t="s">
        <v>25</v>
      </c>
      <c r="H9533" t="s">
        <v>64</v>
      </c>
      <c r="I9533" t="s">
        <v>65</v>
      </c>
      <c r="J9533" t="s">
        <v>271</v>
      </c>
      <c r="K9533">
        <v>1</v>
      </c>
      <c r="L9533" s="1">
        <v>39814</v>
      </c>
      <c r="M9533" s="1">
        <v>40358</v>
      </c>
      <c r="N9533" s="1">
        <v>40358</v>
      </c>
    </row>
    <row r="9534" spans="1:18" hidden="1" x14ac:dyDescent="0.2">
      <c r="A9534" t="s">
        <v>34415</v>
      </c>
      <c r="B9534" t="s">
        <v>34416</v>
      </c>
      <c r="C9534" t="s">
        <v>34417</v>
      </c>
      <c r="D9534" t="s">
        <v>42</v>
      </c>
      <c r="E9534">
        <v>918000</v>
      </c>
      <c r="F9534" t="s">
        <v>18</v>
      </c>
      <c r="G9534" t="s">
        <v>366</v>
      </c>
      <c r="H9534">
        <v>28</v>
      </c>
      <c r="I9534" t="s">
        <v>5704</v>
      </c>
      <c r="J9534" t="s">
        <v>5704</v>
      </c>
      <c r="K9534">
        <v>2</v>
      </c>
      <c r="M9534" s="1">
        <v>39328</v>
      </c>
      <c r="N9534" s="1">
        <v>39849</v>
      </c>
      <c r="O9534"/>
      <c r="P9534"/>
      <c r="Q9534"/>
      <c r="R9534"/>
    </row>
    <row r="9535" spans="1:18" x14ac:dyDescent="0.2">
      <c r="A9535" t="s">
        <v>34418</v>
      </c>
      <c r="B9535" t="s">
        <v>34419</v>
      </c>
      <c r="C9535" t="s">
        <v>34420</v>
      </c>
      <c r="D9535" t="s">
        <v>1401</v>
      </c>
      <c r="E9535">
        <v>101505616</v>
      </c>
      <c r="F9535" t="s">
        <v>18</v>
      </c>
      <c r="G9535" t="s">
        <v>25</v>
      </c>
      <c r="H9535" t="s">
        <v>64</v>
      </c>
      <c r="I9535" t="s">
        <v>65</v>
      </c>
      <c r="J9535" t="s">
        <v>606</v>
      </c>
      <c r="K9535">
        <v>10</v>
      </c>
      <c r="L9535" s="1">
        <v>36526</v>
      </c>
      <c r="M9535" s="1">
        <v>38616</v>
      </c>
      <c r="N9535" s="1">
        <v>40688</v>
      </c>
    </row>
    <row r="9536" spans="1:18" x14ac:dyDescent="0.2">
      <c r="A9536" t="s">
        <v>34421</v>
      </c>
      <c r="B9536" t="s">
        <v>34422</v>
      </c>
      <c r="C9536" t="s">
        <v>34423</v>
      </c>
      <c r="D9536" t="s">
        <v>34424</v>
      </c>
      <c r="E9536">
        <v>20000000</v>
      </c>
      <c r="F9536" t="s">
        <v>18</v>
      </c>
      <c r="K9536">
        <v>1</v>
      </c>
      <c r="L9536" s="1">
        <v>36526</v>
      </c>
      <c r="M9536" s="1">
        <v>39156</v>
      </c>
      <c r="N9536" s="1">
        <v>39156</v>
      </c>
    </row>
    <row r="9537" spans="1:18" hidden="1" x14ac:dyDescent="0.2">
      <c r="A9537" t="s">
        <v>34425</v>
      </c>
      <c r="B9537" t="s">
        <v>34426</v>
      </c>
      <c r="C9537" t="s">
        <v>34427</v>
      </c>
      <c r="D9537" t="s">
        <v>50</v>
      </c>
      <c r="E9537" t="s">
        <v>43</v>
      </c>
      <c r="F9537" t="s">
        <v>207</v>
      </c>
      <c r="G9537" t="s">
        <v>128</v>
      </c>
      <c r="H9537" t="s">
        <v>9917</v>
      </c>
      <c r="I9537" t="s">
        <v>31655</v>
      </c>
      <c r="J9537" t="s">
        <v>31655</v>
      </c>
      <c r="K9537">
        <v>1</v>
      </c>
      <c r="L9537" s="1">
        <v>40909</v>
      </c>
      <c r="M9537" s="1">
        <v>41304</v>
      </c>
      <c r="N9537" s="1">
        <v>41304</v>
      </c>
      <c r="O9537"/>
      <c r="P9537"/>
      <c r="Q9537"/>
      <c r="R9537"/>
    </row>
    <row r="9538" spans="1:18" x14ac:dyDescent="0.2">
      <c r="A9538" t="s">
        <v>34428</v>
      </c>
      <c r="B9538" t="s">
        <v>34429</v>
      </c>
      <c r="C9538" t="s">
        <v>34430</v>
      </c>
      <c r="D9538" t="s">
        <v>36</v>
      </c>
      <c r="E9538">
        <v>1000000</v>
      </c>
      <c r="F9538" t="s">
        <v>18</v>
      </c>
      <c r="G9538" t="s">
        <v>276</v>
      </c>
      <c r="H9538">
        <v>17</v>
      </c>
      <c r="I9538" t="s">
        <v>464</v>
      </c>
      <c r="J9538" t="s">
        <v>464</v>
      </c>
      <c r="K9538">
        <v>1</v>
      </c>
      <c r="L9538" s="1">
        <v>39083</v>
      </c>
      <c r="M9538" s="1">
        <v>40239</v>
      </c>
      <c r="N9538" s="1">
        <v>40239</v>
      </c>
    </row>
    <row r="9539" spans="1:18" hidden="1" x14ac:dyDescent="0.2">
      <c r="A9539" t="s">
        <v>34431</v>
      </c>
      <c r="B9539" t="s">
        <v>34432</v>
      </c>
      <c r="C9539" t="s">
        <v>34433</v>
      </c>
      <c r="D9539" t="s">
        <v>56</v>
      </c>
      <c r="E9539" t="s">
        <v>43</v>
      </c>
      <c r="F9539" t="s">
        <v>18</v>
      </c>
      <c r="G9539" t="s">
        <v>1062</v>
      </c>
      <c r="H9539">
        <v>6</v>
      </c>
      <c r="I9539" t="s">
        <v>34434</v>
      </c>
      <c r="J9539" t="s">
        <v>34434</v>
      </c>
      <c r="K9539">
        <v>2</v>
      </c>
      <c r="L9539" s="1">
        <v>40179</v>
      </c>
      <c r="M9539" s="1">
        <v>40787</v>
      </c>
      <c r="N9539" s="1">
        <v>41487</v>
      </c>
      <c r="O9539"/>
      <c r="P9539"/>
      <c r="Q9539"/>
      <c r="R9539"/>
    </row>
    <row r="9540" spans="1:18" hidden="1" x14ac:dyDescent="0.2">
      <c r="A9540" t="s">
        <v>34435</v>
      </c>
      <c r="B9540" t="s">
        <v>34436</v>
      </c>
      <c r="C9540" t="s">
        <v>34437</v>
      </c>
      <c r="D9540" t="s">
        <v>42</v>
      </c>
      <c r="E9540" t="s">
        <v>43</v>
      </c>
      <c r="F9540" t="s">
        <v>18</v>
      </c>
      <c r="G9540" t="s">
        <v>25</v>
      </c>
      <c r="H9540" t="s">
        <v>64</v>
      </c>
      <c r="I9540" t="s">
        <v>65</v>
      </c>
      <c r="J9540" t="s">
        <v>71</v>
      </c>
      <c r="K9540">
        <v>1</v>
      </c>
      <c r="L9540" s="1">
        <v>40634</v>
      </c>
      <c r="M9540" s="1">
        <v>40909</v>
      </c>
      <c r="N9540" s="1">
        <v>40909</v>
      </c>
      <c r="O9540"/>
      <c r="P9540"/>
      <c r="Q9540"/>
      <c r="R9540"/>
    </row>
    <row r="9541" spans="1:18" x14ac:dyDescent="0.2">
      <c r="A9541" t="s">
        <v>34438</v>
      </c>
      <c r="B9541" t="s">
        <v>34439</v>
      </c>
      <c r="C9541" t="s">
        <v>34440</v>
      </c>
      <c r="D9541" t="s">
        <v>34441</v>
      </c>
      <c r="E9541">
        <v>79100000</v>
      </c>
      <c r="F9541" t="s">
        <v>18</v>
      </c>
      <c r="G9541" t="s">
        <v>479</v>
      </c>
      <c r="I9541" t="s">
        <v>480</v>
      </c>
      <c r="J9541" t="s">
        <v>480</v>
      </c>
      <c r="K9541">
        <v>5</v>
      </c>
      <c r="L9541" s="1">
        <v>39661</v>
      </c>
      <c r="M9541" s="1">
        <v>40092</v>
      </c>
      <c r="N9541" s="1">
        <v>42249</v>
      </c>
    </row>
    <row r="9542" spans="1:18" x14ac:dyDescent="0.2">
      <c r="A9542" t="s">
        <v>34442</v>
      </c>
      <c r="B9542" t="s">
        <v>34443</v>
      </c>
      <c r="C9542" t="s">
        <v>34444</v>
      </c>
      <c r="D9542" t="s">
        <v>42</v>
      </c>
      <c r="E9542">
        <v>45457543</v>
      </c>
      <c r="F9542" t="s">
        <v>18</v>
      </c>
      <c r="G9542" t="s">
        <v>128</v>
      </c>
      <c r="H9542" t="s">
        <v>3391</v>
      </c>
      <c r="I9542" t="s">
        <v>22420</v>
      </c>
      <c r="J9542" t="s">
        <v>22420</v>
      </c>
      <c r="K9542">
        <v>1</v>
      </c>
      <c r="L9542" s="1">
        <v>30682</v>
      </c>
      <c r="M9542" s="1">
        <v>41548</v>
      </c>
      <c r="N9542" s="1">
        <v>41548</v>
      </c>
    </row>
    <row r="9543" spans="1:18" hidden="1" x14ac:dyDescent="0.2">
      <c r="A9543" t="s">
        <v>34445</v>
      </c>
      <c r="B9543" t="s">
        <v>34446</v>
      </c>
      <c r="C9543" t="s">
        <v>34447</v>
      </c>
      <c r="D9543" t="s">
        <v>11669</v>
      </c>
      <c r="E9543" t="s">
        <v>43</v>
      </c>
      <c r="F9543" t="s">
        <v>18</v>
      </c>
      <c r="G9543" t="s">
        <v>165</v>
      </c>
      <c r="K9543">
        <v>1</v>
      </c>
      <c r="M9543" s="1">
        <v>41521</v>
      </c>
      <c r="N9543" s="1">
        <v>41521</v>
      </c>
      <c r="O9543"/>
      <c r="P9543"/>
      <c r="Q9543"/>
      <c r="R9543"/>
    </row>
    <row r="9544" spans="1:18" x14ac:dyDescent="0.2">
      <c r="A9544" t="s">
        <v>34448</v>
      </c>
      <c r="B9544" t="s">
        <v>34449</v>
      </c>
      <c r="C9544" t="s">
        <v>34450</v>
      </c>
      <c r="D9544" t="s">
        <v>13113</v>
      </c>
      <c r="E9544">
        <v>11903553</v>
      </c>
      <c r="F9544" t="s">
        <v>18</v>
      </c>
      <c r="G9544" t="s">
        <v>165</v>
      </c>
      <c r="H9544" t="s">
        <v>166</v>
      </c>
      <c r="I9544" t="s">
        <v>167</v>
      </c>
      <c r="J9544" t="s">
        <v>167</v>
      </c>
      <c r="K9544">
        <v>3</v>
      </c>
      <c r="L9544" s="1">
        <v>39852</v>
      </c>
      <c r="M9544" s="1">
        <v>41166</v>
      </c>
      <c r="N9544" s="1">
        <v>41975</v>
      </c>
    </row>
    <row r="9545" spans="1:18" hidden="1" x14ac:dyDescent="0.2">
      <c r="A9545" t="s">
        <v>34451</v>
      </c>
      <c r="B9545" t="s">
        <v>34452</v>
      </c>
      <c r="C9545" t="s">
        <v>34453</v>
      </c>
      <c r="D9545" t="s">
        <v>70</v>
      </c>
      <c r="E9545" t="s">
        <v>43</v>
      </c>
      <c r="F9545" t="s">
        <v>18</v>
      </c>
      <c r="G9545" t="s">
        <v>37</v>
      </c>
      <c r="H9545">
        <v>22</v>
      </c>
      <c r="I9545" t="s">
        <v>38</v>
      </c>
      <c r="J9545" t="s">
        <v>38</v>
      </c>
      <c r="K9545">
        <v>1</v>
      </c>
      <c r="M9545" s="1">
        <v>40422</v>
      </c>
      <c r="N9545" s="1">
        <v>40422</v>
      </c>
      <c r="O9545"/>
      <c r="P9545"/>
      <c r="Q9545"/>
      <c r="R9545"/>
    </row>
    <row r="9546" spans="1:18" x14ac:dyDescent="0.2">
      <c r="A9546" t="s">
        <v>34454</v>
      </c>
      <c r="B9546" t="s">
        <v>34455</v>
      </c>
      <c r="C9546" t="s">
        <v>34456</v>
      </c>
      <c r="D9546" t="s">
        <v>718</v>
      </c>
      <c r="E9546">
        <v>8400000</v>
      </c>
      <c r="F9546" t="s">
        <v>18</v>
      </c>
      <c r="G9546" t="s">
        <v>25</v>
      </c>
      <c r="H9546" t="s">
        <v>121</v>
      </c>
      <c r="I9546" t="s">
        <v>528</v>
      </c>
      <c r="J9546" t="s">
        <v>634</v>
      </c>
      <c r="K9546">
        <v>2</v>
      </c>
      <c r="L9546" s="1">
        <v>35796</v>
      </c>
      <c r="M9546" s="1">
        <v>41463</v>
      </c>
      <c r="N9546" s="1">
        <v>41877</v>
      </c>
    </row>
    <row r="9547" spans="1:18" hidden="1" x14ac:dyDescent="0.2">
      <c r="A9547" t="s">
        <v>34457</v>
      </c>
      <c r="B9547" t="s">
        <v>34458</v>
      </c>
      <c r="E9547" t="s">
        <v>43</v>
      </c>
      <c r="F9547" t="s">
        <v>18</v>
      </c>
      <c r="G9547" t="s">
        <v>25</v>
      </c>
      <c r="H9547" t="s">
        <v>82</v>
      </c>
      <c r="I9547" t="s">
        <v>1764</v>
      </c>
      <c r="J9547" t="s">
        <v>1764</v>
      </c>
      <c r="K9547">
        <v>1</v>
      </c>
      <c r="L9547" s="1">
        <v>40603</v>
      </c>
      <c r="M9547" s="1">
        <v>40647</v>
      </c>
      <c r="N9547" s="1">
        <v>40647</v>
      </c>
      <c r="O9547"/>
      <c r="P9547"/>
      <c r="Q9547"/>
      <c r="R9547"/>
    </row>
    <row r="9548" spans="1:18" x14ac:dyDescent="0.2">
      <c r="A9548" t="s">
        <v>34459</v>
      </c>
      <c r="B9548" t="s">
        <v>34460</v>
      </c>
      <c r="C9548" t="s">
        <v>34461</v>
      </c>
      <c r="D9548" t="s">
        <v>285</v>
      </c>
      <c r="E9548">
        <v>100000</v>
      </c>
      <c r="F9548" t="s">
        <v>18</v>
      </c>
      <c r="G9548" t="s">
        <v>25</v>
      </c>
      <c r="H9548" t="s">
        <v>121</v>
      </c>
      <c r="I9548" t="s">
        <v>946</v>
      </c>
      <c r="J9548" t="s">
        <v>34462</v>
      </c>
      <c r="K9548">
        <v>1</v>
      </c>
      <c r="L9548" s="1">
        <v>41883</v>
      </c>
      <c r="M9548" s="1">
        <v>41944</v>
      </c>
      <c r="N9548" s="1">
        <v>41944</v>
      </c>
    </row>
    <row r="9549" spans="1:18" hidden="1" x14ac:dyDescent="0.2">
      <c r="A9549" t="s">
        <v>34463</v>
      </c>
      <c r="B9549" t="s">
        <v>34464</v>
      </c>
      <c r="C9549" t="s">
        <v>34465</v>
      </c>
      <c r="D9549" t="s">
        <v>718</v>
      </c>
      <c r="E9549">
        <v>5100000</v>
      </c>
      <c r="F9549" t="s">
        <v>207</v>
      </c>
      <c r="G9549" t="s">
        <v>25</v>
      </c>
      <c r="H9549" t="s">
        <v>1330</v>
      </c>
      <c r="I9549" t="s">
        <v>1331</v>
      </c>
      <c r="J9549" t="s">
        <v>1331</v>
      </c>
      <c r="K9549">
        <v>1</v>
      </c>
      <c r="M9549" s="1">
        <v>41738</v>
      </c>
      <c r="N9549" s="1">
        <v>41738</v>
      </c>
      <c r="O9549"/>
      <c r="P9549"/>
      <c r="Q9549"/>
      <c r="R9549"/>
    </row>
    <row r="9550" spans="1:18" x14ac:dyDescent="0.2">
      <c r="A9550" t="s">
        <v>34466</v>
      </c>
      <c r="B9550" t="s">
        <v>34467</v>
      </c>
      <c r="C9550" t="s">
        <v>34468</v>
      </c>
      <c r="D9550" t="s">
        <v>34469</v>
      </c>
      <c r="E9550">
        <v>16000000</v>
      </c>
      <c r="F9550" t="s">
        <v>18</v>
      </c>
      <c r="G9550" t="s">
        <v>19</v>
      </c>
      <c r="H9550">
        <v>19</v>
      </c>
      <c r="I9550" t="s">
        <v>474</v>
      </c>
      <c r="J9550" t="s">
        <v>474</v>
      </c>
      <c r="K9550">
        <v>3</v>
      </c>
      <c r="L9550" s="1">
        <v>41275</v>
      </c>
      <c r="M9550" s="1">
        <v>41815</v>
      </c>
      <c r="N9550" s="1">
        <v>42045</v>
      </c>
    </row>
    <row r="9551" spans="1:18" hidden="1" x14ac:dyDescent="0.2">
      <c r="A9551" t="s">
        <v>34470</v>
      </c>
      <c r="B9551" t="s">
        <v>34471</v>
      </c>
      <c r="C9551" t="s">
        <v>34472</v>
      </c>
      <c r="D9551" t="s">
        <v>285</v>
      </c>
      <c r="E9551" t="s">
        <v>43</v>
      </c>
      <c r="F9551" t="s">
        <v>18</v>
      </c>
      <c r="G9551" t="s">
        <v>25</v>
      </c>
      <c r="H9551" t="s">
        <v>89</v>
      </c>
      <c r="I9551" t="s">
        <v>1132</v>
      </c>
      <c r="J9551" t="s">
        <v>16885</v>
      </c>
      <c r="K9551">
        <v>1</v>
      </c>
      <c r="L9551" s="1">
        <v>41353</v>
      </c>
      <c r="M9551" s="1">
        <v>41983</v>
      </c>
      <c r="N9551" s="1">
        <v>41983</v>
      </c>
      <c r="O9551"/>
      <c r="P9551"/>
      <c r="Q9551"/>
      <c r="R9551"/>
    </row>
    <row r="9552" spans="1:18" x14ac:dyDescent="0.2">
      <c r="A9552" t="s">
        <v>34473</v>
      </c>
      <c r="B9552" t="s">
        <v>34474</v>
      </c>
      <c r="C9552" t="s">
        <v>34475</v>
      </c>
      <c r="D9552" t="s">
        <v>2762</v>
      </c>
      <c r="E9552">
        <v>25000000</v>
      </c>
      <c r="F9552" t="s">
        <v>18</v>
      </c>
      <c r="G9552" t="s">
        <v>25</v>
      </c>
      <c r="H9552" t="s">
        <v>44</v>
      </c>
      <c r="I9552" t="s">
        <v>282</v>
      </c>
      <c r="J9552" t="s">
        <v>282</v>
      </c>
      <c r="K9552">
        <v>1</v>
      </c>
      <c r="L9552" s="1">
        <v>37622</v>
      </c>
      <c r="M9552" s="1">
        <v>37918</v>
      </c>
      <c r="N9552" s="1">
        <v>37918</v>
      </c>
    </row>
    <row r="9553" spans="1:18" hidden="1" x14ac:dyDescent="0.2">
      <c r="A9553" t="s">
        <v>34476</v>
      </c>
      <c r="B9553" t="s">
        <v>34477</v>
      </c>
      <c r="E9553">
        <v>1500000</v>
      </c>
      <c r="F9553" t="s">
        <v>207</v>
      </c>
      <c r="K9553">
        <v>1</v>
      </c>
      <c r="M9553" s="1">
        <v>36558</v>
      </c>
      <c r="N9553" s="1">
        <v>36558</v>
      </c>
      <c r="O9553"/>
      <c r="P9553"/>
      <c r="Q9553"/>
      <c r="R9553"/>
    </row>
    <row r="9554" spans="1:18" x14ac:dyDescent="0.2">
      <c r="A9554" t="s">
        <v>34478</v>
      </c>
      <c r="B9554" t="s">
        <v>34479</v>
      </c>
      <c r="C9554" t="s">
        <v>34480</v>
      </c>
      <c r="D9554" t="s">
        <v>34481</v>
      </c>
      <c r="E9554">
        <v>710868</v>
      </c>
      <c r="F9554" t="s">
        <v>18</v>
      </c>
      <c r="G9554" t="s">
        <v>479</v>
      </c>
      <c r="I9554" t="s">
        <v>480</v>
      </c>
      <c r="J9554" t="s">
        <v>480</v>
      </c>
      <c r="K9554">
        <v>1</v>
      </c>
      <c r="L9554" s="1">
        <v>41640</v>
      </c>
      <c r="M9554" s="1">
        <v>42233</v>
      </c>
      <c r="N9554" s="1">
        <v>42233</v>
      </c>
    </row>
    <row r="9555" spans="1:18" x14ac:dyDescent="0.2">
      <c r="A9555" t="s">
        <v>34482</v>
      </c>
      <c r="B9555" t="s">
        <v>34483</v>
      </c>
      <c r="C9555" t="s">
        <v>34484</v>
      </c>
      <c r="D9555" t="s">
        <v>643</v>
      </c>
      <c r="E9555">
        <v>1700000</v>
      </c>
      <c r="F9555" t="s">
        <v>18</v>
      </c>
      <c r="G9555" t="s">
        <v>25</v>
      </c>
      <c r="H9555" t="s">
        <v>106</v>
      </c>
      <c r="I9555" t="s">
        <v>107</v>
      </c>
      <c r="J9555" t="s">
        <v>108</v>
      </c>
      <c r="K9555">
        <v>1</v>
      </c>
      <c r="L9555" s="1">
        <v>40299</v>
      </c>
      <c r="M9555" s="1">
        <v>40773</v>
      </c>
      <c r="N9555" s="1">
        <v>40773</v>
      </c>
    </row>
    <row r="9556" spans="1:18" x14ac:dyDescent="0.2">
      <c r="A9556" t="s">
        <v>34485</v>
      </c>
      <c r="B9556" t="s">
        <v>34486</v>
      </c>
      <c r="C9556" t="s">
        <v>34487</v>
      </c>
      <c r="D9556" t="s">
        <v>181</v>
      </c>
      <c r="E9556">
        <v>5000000</v>
      </c>
      <c r="F9556" t="s">
        <v>18</v>
      </c>
      <c r="G9556" t="s">
        <v>25</v>
      </c>
      <c r="H9556" t="s">
        <v>121</v>
      </c>
      <c r="I9556" t="s">
        <v>122</v>
      </c>
      <c r="J9556" t="s">
        <v>17461</v>
      </c>
      <c r="K9556">
        <v>1</v>
      </c>
      <c r="L9556" s="1">
        <v>39083</v>
      </c>
      <c r="M9556" s="1">
        <v>41725</v>
      </c>
      <c r="N9556" s="1">
        <v>41725</v>
      </c>
    </row>
    <row r="9557" spans="1:18" hidden="1" x14ac:dyDescent="0.2">
      <c r="A9557" t="s">
        <v>34488</v>
      </c>
      <c r="B9557" t="s">
        <v>34489</v>
      </c>
      <c r="C9557" t="s">
        <v>34490</v>
      </c>
      <c r="E9557" t="s">
        <v>43</v>
      </c>
      <c r="F9557" t="s">
        <v>18</v>
      </c>
      <c r="G9557" t="s">
        <v>25</v>
      </c>
      <c r="H9557" t="s">
        <v>430</v>
      </c>
      <c r="I9557" t="s">
        <v>528</v>
      </c>
      <c r="J9557" t="s">
        <v>323</v>
      </c>
      <c r="K9557">
        <v>1</v>
      </c>
      <c r="M9557" s="1">
        <v>42233</v>
      </c>
      <c r="N9557" s="1">
        <v>42233</v>
      </c>
      <c r="O9557"/>
      <c r="P9557"/>
      <c r="Q9557"/>
      <c r="R9557"/>
    </row>
    <row r="9558" spans="1:18" hidden="1" x14ac:dyDescent="0.2">
      <c r="A9558" t="s">
        <v>34491</v>
      </c>
      <c r="B9558" t="s">
        <v>34492</v>
      </c>
      <c r="C9558" t="s">
        <v>34493</v>
      </c>
      <c r="E9558" t="s">
        <v>43</v>
      </c>
      <c r="F9558" t="s">
        <v>18</v>
      </c>
      <c r="G9558" t="s">
        <v>699</v>
      </c>
      <c r="H9558">
        <v>5</v>
      </c>
      <c r="I9558" t="s">
        <v>700</v>
      </c>
      <c r="J9558" t="s">
        <v>700</v>
      </c>
      <c r="K9558">
        <v>1</v>
      </c>
      <c r="L9558" s="1">
        <v>41640</v>
      </c>
      <c r="M9558" s="1">
        <v>42156</v>
      </c>
      <c r="N9558" s="1">
        <v>42156</v>
      </c>
      <c r="O9558"/>
      <c r="P9558"/>
      <c r="Q9558"/>
      <c r="R9558"/>
    </row>
    <row r="9559" spans="1:18" x14ac:dyDescent="0.2">
      <c r="A9559" t="s">
        <v>34494</v>
      </c>
      <c r="B9559" t="s">
        <v>34495</v>
      </c>
      <c r="C9559" t="s">
        <v>34496</v>
      </c>
      <c r="D9559" t="s">
        <v>34497</v>
      </c>
      <c r="E9559">
        <v>350000</v>
      </c>
      <c r="F9559" t="s">
        <v>18</v>
      </c>
      <c r="G9559" t="s">
        <v>76</v>
      </c>
      <c r="H9559">
        <v>12</v>
      </c>
      <c r="I9559" t="s">
        <v>77</v>
      </c>
      <c r="J9559" t="s">
        <v>77</v>
      </c>
      <c r="K9559">
        <v>1</v>
      </c>
      <c r="L9559" s="1">
        <v>41275</v>
      </c>
      <c r="M9559" s="1">
        <v>41974</v>
      </c>
      <c r="N9559" s="1">
        <v>41974</v>
      </c>
    </row>
    <row r="9560" spans="1:18" x14ac:dyDescent="0.2">
      <c r="A9560" t="s">
        <v>34498</v>
      </c>
      <c r="B9560" t="s">
        <v>34499</v>
      </c>
      <c r="C9560" t="s">
        <v>34500</v>
      </c>
      <c r="D9560" t="s">
        <v>23339</v>
      </c>
      <c r="E9560">
        <v>325000000</v>
      </c>
      <c r="F9560" t="s">
        <v>113</v>
      </c>
      <c r="G9560" t="s">
        <v>25</v>
      </c>
      <c r="H9560" t="s">
        <v>64</v>
      </c>
      <c r="I9560" t="s">
        <v>95</v>
      </c>
      <c r="J9560" t="s">
        <v>95</v>
      </c>
      <c r="K9560">
        <v>1</v>
      </c>
      <c r="L9560" s="1">
        <v>36526</v>
      </c>
      <c r="M9560" s="1">
        <v>37575</v>
      </c>
      <c r="N9560" s="1">
        <v>37575</v>
      </c>
    </row>
    <row r="9561" spans="1:18" hidden="1" x14ac:dyDescent="0.2">
      <c r="A9561" t="s">
        <v>34501</v>
      </c>
      <c r="B9561" t="s">
        <v>34502</v>
      </c>
      <c r="C9561" t="s">
        <v>34503</v>
      </c>
      <c r="D9561" t="s">
        <v>264</v>
      </c>
      <c r="E9561">
        <v>10000000</v>
      </c>
      <c r="F9561" t="s">
        <v>113</v>
      </c>
      <c r="K9561">
        <v>1</v>
      </c>
      <c r="M9561" s="1">
        <v>37540</v>
      </c>
      <c r="N9561" s="1">
        <v>37540</v>
      </c>
      <c r="O9561"/>
      <c r="P9561"/>
      <c r="Q9561"/>
      <c r="R9561"/>
    </row>
    <row r="9562" spans="1:18" hidden="1" x14ac:dyDescent="0.2">
      <c r="A9562" t="s">
        <v>34504</v>
      </c>
      <c r="B9562" t="s">
        <v>34505</v>
      </c>
      <c r="C9562" t="s">
        <v>34506</v>
      </c>
      <c r="E9562" t="s">
        <v>43</v>
      </c>
      <c r="F9562" t="s">
        <v>18</v>
      </c>
      <c r="K9562">
        <v>1</v>
      </c>
      <c r="M9562" s="1">
        <v>41701</v>
      </c>
      <c r="N9562" s="1">
        <v>41701</v>
      </c>
      <c r="O9562"/>
      <c r="P9562"/>
      <c r="Q9562"/>
      <c r="R9562"/>
    </row>
    <row r="9563" spans="1:18" x14ac:dyDescent="0.2">
      <c r="A9563" t="s">
        <v>34507</v>
      </c>
      <c r="B9563" t="s">
        <v>34508</v>
      </c>
      <c r="C9563" t="s">
        <v>34509</v>
      </c>
      <c r="D9563" t="s">
        <v>264</v>
      </c>
      <c r="E9563">
        <v>5899400</v>
      </c>
      <c r="F9563" t="s">
        <v>18</v>
      </c>
      <c r="G9563" t="s">
        <v>25</v>
      </c>
      <c r="H9563" t="s">
        <v>64</v>
      </c>
      <c r="I9563" t="s">
        <v>95</v>
      </c>
      <c r="J9563" t="s">
        <v>1428</v>
      </c>
      <c r="K9563">
        <v>8</v>
      </c>
      <c r="L9563" s="1">
        <v>40179</v>
      </c>
      <c r="M9563" s="1">
        <v>40330</v>
      </c>
      <c r="N9563" s="1">
        <v>41598</v>
      </c>
    </row>
    <row r="9564" spans="1:18" x14ac:dyDescent="0.2">
      <c r="A9564" t="s">
        <v>34510</v>
      </c>
      <c r="B9564" t="s">
        <v>34511</v>
      </c>
      <c r="C9564" t="s">
        <v>34512</v>
      </c>
      <c r="D9564" t="s">
        <v>34513</v>
      </c>
      <c r="E9564">
        <v>22219087</v>
      </c>
      <c r="F9564" t="s">
        <v>18</v>
      </c>
      <c r="G9564" t="s">
        <v>25</v>
      </c>
      <c r="H9564" t="s">
        <v>64</v>
      </c>
      <c r="I9564" t="s">
        <v>65</v>
      </c>
      <c r="J9564" t="s">
        <v>271</v>
      </c>
      <c r="K9564">
        <v>4</v>
      </c>
      <c r="L9564" s="1">
        <v>36161</v>
      </c>
      <c r="M9564" s="1">
        <v>38110</v>
      </c>
      <c r="N9564" s="1">
        <v>41135</v>
      </c>
    </row>
    <row r="9565" spans="1:18" hidden="1" x14ac:dyDescent="0.2">
      <c r="A9565" t="s">
        <v>34514</v>
      </c>
      <c r="B9565" t="s">
        <v>34515</v>
      </c>
      <c r="C9565" t="s">
        <v>34516</v>
      </c>
      <c r="D9565" t="s">
        <v>34517</v>
      </c>
      <c r="E9565">
        <v>225000</v>
      </c>
      <c r="F9565" t="s">
        <v>18</v>
      </c>
      <c r="K9565">
        <v>1</v>
      </c>
      <c r="M9565" s="1">
        <v>41694</v>
      </c>
      <c r="N9565" s="1">
        <v>41694</v>
      </c>
      <c r="O9565"/>
      <c r="P9565"/>
      <c r="Q9565"/>
      <c r="R9565"/>
    </row>
    <row r="9566" spans="1:18" x14ac:dyDescent="0.2">
      <c r="A9566" t="s">
        <v>34518</v>
      </c>
      <c r="B9566" t="s">
        <v>34519</v>
      </c>
      <c r="C9566" t="s">
        <v>34520</v>
      </c>
      <c r="D9566" t="s">
        <v>34521</v>
      </c>
      <c r="E9566">
        <v>400000</v>
      </c>
      <c r="F9566" t="s">
        <v>18</v>
      </c>
      <c r="G9566" t="s">
        <v>25</v>
      </c>
      <c r="H9566" t="s">
        <v>286</v>
      </c>
      <c r="I9566" t="s">
        <v>578</v>
      </c>
      <c r="J9566" t="s">
        <v>578</v>
      </c>
      <c r="K9566">
        <v>2</v>
      </c>
      <c r="L9566" s="1">
        <v>41629</v>
      </c>
      <c r="M9566" s="1">
        <v>41827</v>
      </c>
      <c r="N9566" s="1">
        <v>42199</v>
      </c>
    </row>
    <row r="9567" spans="1:18" hidden="1" x14ac:dyDescent="0.2">
      <c r="A9567" t="s">
        <v>34522</v>
      </c>
      <c r="B9567" t="s">
        <v>34523</v>
      </c>
      <c r="C9567" t="s">
        <v>34524</v>
      </c>
      <c r="D9567" t="s">
        <v>42</v>
      </c>
      <c r="E9567" t="s">
        <v>43</v>
      </c>
      <c r="F9567" t="s">
        <v>18</v>
      </c>
      <c r="G9567" t="s">
        <v>1062</v>
      </c>
      <c r="H9567">
        <v>13</v>
      </c>
      <c r="I9567" t="s">
        <v>21787</v>
      </c>
      <c r="J9567" t="s">
        <v>21787</v>
      </c>
      <c r="K9567">
        <v>1</v>
      </c>
      <c r="L9567" s="1">
        <v>40504</v>
      </c>
      <c r="M9567" s="1">
        <v>40633</v>
      </c>
      <c r="N9567" s="1">
        <v>40633</v>
      </c>
      <c r="O9567"/>
      <c r="P9567"/>
      <c r="Q9567"/>
      <c r="R9567"/>
    </row>
    <row r="9568" spans="1:18" x14ac:dyDescent="0.2">
      <c r="A9568" t="s">
        <v>34525</v>
      </c>
      <c r="B9568" t="s">
        <v>34526</v>
      </c>
      <c r="C9568" t="s">
        <v>34527</v>
      </c>
      <c r="D9568" t="s">
        <v>1247</v>
      </c>
      <c r="E9568">
        <v>46889878</v>
      </c>
      <c r="F9568" t="s">
        <v>18</v>
      </c>
      <c r="G9568" t="s">
        <v>638</v>
      </c>
      <c r="H9568">
        <v>10</v>
      </c>
      <c r="I9568" t="s">
        <v>2838</v>
      </c>
      <c r="J9568" t="s">
        <v>2838</v>
      </c>
      <c r="K9568">
        <v>4</v>
      </c>
      <c r="L9568" s="1">
        <v>38353</v>
      </c>
      <c r="M9568" s="1">
        <v>39148</v>
      </c>
      <c r="N9568" s="1">
        <v>40592</v>
      </c>
    </row>
    <row r="9569" spans="1:18" x14ac:dyDescent="0.2">
      <c r="A9569" t="s">
        <v>34528</v>
      </c>
      <c r="B9569" t="s">
        <v>34529</v>
      </c>
      <c r="C9569" t="s">
        <v>34530</v>
      </c>
      <c r="D9569" t="s">
        <v>34531</v>
      </c>
      <c r="E9569">
        <v>1500000</v>
      </c>
      <c r="F9569" t="s">
        <v>113</v>
      </c>
      <c r="G9569" t="s">
        <v>458</v>
      </c>
      <c r="H9569">
        <v>48</v>
      </c>
      <c r="I9569" t="s">
        <v>459</v>
      </c>
      <c r="J9569" t="s">
        <v>459</v>
      </c>
      <c r="K9569">
        <v>1</v>
      </c>
      <c r="L9569" s="1">
        <v>39448</v>
      </c>
      <c r="M9569" s="1">
        <v>40969</v>
      </c>
      <c r="N9569" s="1">
        <v>40969</v>
      </c>
    </row>
    <row r="9570" spans="1:18" x14ac:dyDescent="0.2">
      <c r="A9570" t="s">
        <v>34532</v>
      </c>
      <c r="B9570" t="s">
        <v>34533</v>
      </c>
      <c r="C9570" t="s">
        <v>34534</v>
      </c>
      <c r="D9570" t="s">
        <v>34535</v>
      </c>
      <c r="E9570">
        <v>1000000</v>
      </c>
      <c r="F9570" t="s">
        <v>207</v>
      </c>
      <c r="G9570" t="s">
        <v>25</v>
      </c>
      <c r="H9570" t="s">
        <v>106</v>
      </c>
      <c r="I9570" t="s">
        <v>107</v>
      </c>
      <c r="J9570" t="s">
        <v>108</v>
      </c>
      <c r="K9570">
        <v>1</v>
      </c>
      <c r="L9570" s="1">
        <v>40909</v>
      </c>
      <c r="M9570" s="1">
        <v>41121</v>
      </c>
      <c r="N9570" s="1">
        <v>41121</v>
      </c>
    </row>
    <row r="9571" spans="1:18" hidden="1" x14ac:dyDescent="0.2">
      <c r="A9571" t="s">
        <v>34536</v>
      </c>
      <c r="B9571" t="s">
        <v>34537</v>
      </c>
      <c r="C9571" t="s">
        <v>34538</v>
      </c>
      <c r="D9571" t="s">
        <v>34539</v>
      </c>
      <c r="E9571">
        <v>20228</v>
      </c>
      <c r="F9571" t="s">
        <v>18</v>
      </c>
      <c r="G9571" t="s">
        <v>4937</v>
      </c>
      <c r="H9571">
        <v>9</v>
      </c>
      <c r="I9571" t="s">
        <v>7376</v>
      </c>
      <c r="J9571" t="s">
        <v>7376</v>
      </c>
      <c r="K9571">
        <v>1</v>
      </c>
      <c r="M9571" s="1">
        <v>41883</v>
      </c>
      <c r="N9571" s="1">
        <v>41883</v>
      </c>
      <c r="O9571"/>
      <c r="P9571"/>
      <c r="Q9571"/>
      <c r="R9571"/>
    </row>
    <row r="9572" spans="1:18" hidden="1" x14ac:dyDescent="0.2">
      <c r="A9572" t="s">
        <v>34540</v>
      </c>
      <c r="B9572" t="s">
        <v>34541</v>
      </c>
      <c r="C9572" t="s">
        <v>34542</v>
      </c>
      <c r="D9572" t="s">
        <v>42</v>
      </c>
      <c r="E9572" t="s">
        <v>43</v>
      </c>
      <c r="F9572" t="s">
        <v>18</v>
      </c>
      <c r="G9572" t="s">
        <v>25</v>
      </c>
      <c r="H9572" t="s">
        <v>64</v>
      </c>
      <c r="I9572" t="s">
        <v>65</v>
      </c>
      <c r="J9572" t="s">
        <v>71</v>
      </c>
      <c r="K9572">
        <v>1</v>
      </c>
      <c r="L9572" s="1">
        <v>41183</v>
      </c>
      <c r="M9572" s="1">
        <v>41183</v>
      </c>
      <c r="N9572" s="1">
        <v>41183</v>
      </c>
      <c r="O9572"/>
      <c r="P9572"/>
      <c r="Q9572"/>
      <c r="R9572"/>
    </row>
    <row r="9573" spans="1:18" x14ac:dyDescent="0.2">
      <c r="A9573" t="s">
        <v>34543</v>
      </c>
      <c r="B9573" t="s">
        <v>34544</v>
      </c>
      <c r="C9573" t="s">
        <v>34545</v>
      </c>
      <c r="D9573" t="s">
        <v>7183</v>
      </c>
      <c r="E9573">
        <v>1250000</v>
      </c>
      <c r="F9573" t="s">
        <v>18</v>
      </c>
      <c r="G9573" t="s">
        <v>19</v>
      </c>
      <c r="H9573">
        <v>19</v>
      </c>
      <c r="I9573" t="s">
        <v>474</v>
      </c>
      <c r="J9573" t="s">
        <v>474</v>
      </c>
      <c r="K9573">
        <v>1</v>
      </c>
      <c r="L9573" s="1">
        <v>42005</v>
      </c>
      <c r="M9573" s="1">
        <v>42107</v>
      </c>
      <c r="N9573" s="1">
        <v>42107</v>
      </c>
    </row>
    <row r="9574" spans="1:18" x14ac:dyDescent="0.2">
      <c r="A9574" t="s">
        <v>34546</v>
      </c>
      <c r="B9574" t="s">
        <v>34547</v>
      </c>
      <c r="C9574" t="s">
        <v>34548</v>
      </c>
      <c r="D9574" t="s">
        <v>56</v>
      </c>
      <c r="E9574">
        <v>53792001</v>
      </c>
      <c r="F9574" t="s">
        <v>18</v>
      </c>
      <c r="G9574" t="s">
        <v>25</v>
      </c>
      <c r="H9574" t="s">
        <v>64</v>
      </c>
      <c r="I9574" t="s">
        <v>95</v>
      </c>
      <c r="J9574" t="s">
        <v>95</v>
      </c>
      <c r="K9574">
        <v>8</v>
      </c>
      <c r="L9574" s="1">
        <v>38353</v>
      </c>
      <c r="M9574" s="1">
        <v>40002</v>
      </c>
      <c r="N9574" s="1">
        <v>42038</v>
      </c>
    </row>
    <row r="9575" spans="1:18" x14ac:dyDescent="0.2">
      <c r="A9575" t="s">
        <v>34549</v>
      </c>
      <c r="B9575" t="s">
        <v>34550</v>
      </c>
      <c r="C9575" t="s">
        <v>34551</v>
      </c>
      <c r="D9575" t="s">
        <v>181</v>
      </c>
      <c r="E9575">
        <v>10000000</v>
      </c>
      <c r="F9575" t="s">
        <v>18</v>
      </c>
      <c r="G9575" t="s">
        <v>19</v>
      </c>
      <c r="H9575">
        <v>25</v>
      </c>
      <c r="I9575" t="s">
        <v>151</v>
      </c>
      <c r="J9575" t="s">
        <v>151</v>
      </c>
      <c r="K9575">
        <v>1</v>
      </c>
      <c r="L9575" s="1">
        <v>35796</v>
      </c>
      <c r="M9575" s="1">
        <v>41477</v>
      </c>
      <c r="N9575" s="1">
        <v>41477</v>
      </c>
    </row>
    <row r="9576" spans="1:18" x14ac:dyDescent="0.2">
      <c r="A9576" t="s">
        <v>34552</v>
      </c>
      <c r="B9576" t="s">
        <v>34553</v>
      </c>
      <c r="C9576" t="s">
        <v>34554</v>
      </c>
      <c r="D9576" t="s">
        <v>6231</v>
      </c>
      <c r="E9576">
        <v>50500000</v>
      </c>
      <c r="F9576" t="s">
        <v>18</v>
      </c>
      <c r="G9576" t="s">
        <v>25</v>
      </c>
      <c r="H9576" t="s">
        <v>64</v>
      </c>
      <c r="I9576" t="s">
        <v>65</v>
      </c>
      <c r="J9576" t="s">
        <v>271</v>
      </c>
      <c r="K9576">
        <v>3</v>
      </c>
      <c r="L9576" s="1">
        <v>40708</v>
      </c>
      <c r="M9576" s="1">
        <v>40725</v>
      </c>
      <c r="N9576" s="1">
        <v>41942</v>
      </c>
    </row>
    <row r="9577" spans="1:18" hidden="1" x14ac:dyDescent="0.2">
      <c r="A9577" t="s">
        <v>34555</v>
      </c>
      <c r="B9577" t="s">
        <v>34556</v>
      </c>
      <c r="C9577" t="s">
        <v>34557</v>
      </c>
      <c r="D9577" t="s">
        <v>56</v>
      </c>
      <c r="E9577">
        <v>16000000</v>
      </c>
      <c r="F9577" t="s">
        <v>18</v>
      </c>
      <c r="K9577">
        <v>3</v>
      </c>
      <c r="M9577" s="1">
        <v>39457</v>
      </c>
      <c r="N9577" s="1">
        <v>40672</v>
      </c>
      <c r="O9577"/>
      <c r="P9577"/>
      <c r="Q9577"/>
      <c r="R9577"/>
    </row>
    <row r="9578" spans="1:18" x14ac:dyDescent="0.2">
      <c r="A9578" t="s">
        <v>34558</v>
      </c>
      <c r="B9578" t="s">
        <v>34559</v>
      </c>
      <c r="C9578" t="s">
        <v>34560</v>
      </c>
      <c r="D9578" t="s">
        <v>42</v>
      </c>
      <c r="E9578">
        <v>3030000</v>
      </c>
      <c r="F9578" t="s">
        <v>18</v>
      </c>
      <c r="G9578" t="s">
        <v>165</v>
      </c>
      <c r="H9578" t="s">
        <v>1228</v>
      </c>
      <c r="I9578" t="s">
        <v>15817</v>
      </c>
      <c r="J9578" t="s">
        <v>15817</v>
      </c>
      <c r="K9578">
        <v>1</v>
      </c>
      <c r="L9578" s="1">
        <v>37257</v>
      </c>
      <c r="M9578" s="1">
        <v>39384</v>
      </c>
      <c r="N9578" s="1">
        <v>39384</v>
      </c>
    </row>
    <row r="9579" spans="1:18" hidden="1" x14ac:dyDescent="0.2">
      <c r="A9579" t="s">
        <v>34561</v>
      </c>
      <c r="B9579" t="s">
        <v>34562</v>
      </c>
      <c r="C9579" t="s">
        <v>34563</v>
      </c>
      <c r="D9579" t="s">
        <v>42</v>
      </c>
      <c r="E9579" t="s">
        <v>43</v>
      </c>
      <c r="F9579" t="s">
        <v>18</v>
      </c>
      <c r="G9579" t="s">
        <v>25</v>
      </c>
      <c r="H9579" t="s">
        <v>1396</v>
      </c>
      <c r="I9579" t="s">
        <v>3865</v>
      </c>
      <c r="J9579" t="s">
        <v>3865</v>
      </c>
      <c r="K9579">
        <v>1</v>
      </c>
      <c r="L9579" s="1">
        <v>39692</v>
      </c>
      <c r="M9579" s="1">
        <v>40050</v>
      </c>
      <c r="N9579" s="1">
        <v>40050</v>
      </c>
      <c r="O9579"/>
      <c r="P9579"/>
      <c r="Q9579"/>
      <c r="R9579"/>
    </row>
    <row r="9580" spans="1:18" hidden="1" x14ac:dyDescent="0.2">
      <c r="A9580" t="s">
        <v>34564</v>
      </c>
      <c r="B9580" t="s">
        <v>34565</v>
      </c>
      <c r="C9580" t="s">
        <v>34566</v>
      </c>
      <c r="D9580" t="s">
        <v>34567</v>
      </c>
      <c r="E9580">
        <v>170000</v>
      </c>
      <c r="F9580" t="s">
        <v>18</v>
      </c>
      <c r="G9580" t="s">
        <v>25</v>
      </c>
      <c r="H9580" t="s">
        <v>286</v>
      </c>
      <c r="I9580" t="s">
        <v>1030</v>
      </c>
      <c r="J9580" t="s">
        <v>1030</v>
      </c>
      <c r="K9580">
        <v>1</v>
      </c>
      <c r="M9580" s="1">
        <v>42093</v>
      </c>
      <c r="N9580" s="1">
        <v>42093</v>
      </c>
      <c r="O9580"/>
      <c r="P9580"/>
      <c r="Q9580"/>
      <c r="R9580"/>
    </row>
    <row r="9581" spans="1:18" hidden="1" x14ac:dyDescent="0.2">
      <c r="A9581" t="s">
        <v>34568</v>
      </c>
      <c r="B9581" t="s">
        <v>34569</v>
      </c>
      <c r="C9581" t="s">
        <v>34570</v>
      </c>
      <c r="D9581" t="s">
        <v>34571</v>
      </c>
      <c r="E9581" t="s">
        <v>43</v>
      </c>
      <c r="F9581" t="s">
        <v>18</v>
      </c>
      <c r="G9581" t="s">
        <v>165</v>
      </c>
      <c r="H9581" t="s">
        <v>5601</v>
      </c>
      <c r="I9581" t="s">
        <v>5805</v>
      </c>
      <c r="J9581" t="s">
        <v>5805</v>
      </c>
      <c r="K9581">
        <v>2</v>
      </c>
      <c r="L9581" s="1">
        <v>40058</v>
      </c>
      <c r="M9581" s="1">
        <v>40507</v>
      </c>
      <c r="N9581" s="1">
        <v>41807</v>
      </c>
      <c r="O9581"/>
      <c r="P9581"/>
      <c r="Q9581"/>
      <c r="R9581"/>
    </row>
    <row r="9582" spans="1:18" x14ac:dyDescent="0.2">
      <c r="A9582" t="s">
        <v>34572</v>
      </c>
      <c r="B9582" t="s">
        <v>34573</v>
      </c>
      <c r="C9582" t="s">
        <v>34574</v>
      </c>
      <c r="D9582" t="s">
        <v>34575</v>
      </c>
      <c r="E9582">
        <v>1000000</v>
      </c>
      <c r="F9582" t="s">
        <v>18</v>
      </c>
      <c r="G9582" t="s">
        <v>25</v>
      </c>
      <c r="H9582" t="s">
        <v>1330</v>
      </c>
      <c r="I9582" t="s">
        <v>1331</v>
      </c>
      <c r="J9582" t="s">
        <v>28967</v>
      </c>
      <c r="K9582">
        <v>1</v>
      </c>
      <c r="L9582" s="1">
        <v>40664</v>
      </c>
      <c r="M9582" s="1">
        <v>41935</v>
      </c>
      <c r="N9582" s="1">
        <v>41935</v>
      </c>
    </row>
    <row r="9583" spans="1:18" x14ac:dyDescent="0.2">
      <c r="A9583" t="s">
        <v>34576</v>
      </c>
      <c r="B9583" t="s">
        <v>34577</v>
      </c>
      <c r="C9583" t="s">
        <v>34578</v>
      </c>
      <c r="D9583" t="s">
        <v>643</v>
      </c>
      <c r="E9583">
        <v>820000</v>
      </c>
      <c r="F9583" t="s">
        <v>18</v>
      </c>
      <c r="G9583" t="s">
        <v>25</v>
      </c>
      <c r="H9583" t="s">
        <v>64</v>
      </c>
      <c r="I9583" t="s">
        <v>65</v>
      </c>
      <c r="J9583" t="s">
        <v>2971</v>
      </c>
      <c r="K9583">
        <v>2</v>
      </c>
      <c r="L9583" s="1">
        <v>41275</v>
      </c>
      <c r="M9583" s="1">
        <v>41564</v>
      </c>
      <c r="N9583" s="1">
        <v>41671</v>
      </c>
    </row>
    <row r="9584" spans="1:18" x14ac:dyDescent="0.2">
      <c r="A9584" t="s">
        <v>34579</v>
      </c>
      <c r="B9584" t="s">
        <v>34580</v>
      </c>
      <c r="C9584" t="s">
        <v>34581</v>
      </c>
      <c r="D9584" t="s">
        <v>34582</v>
      </c>
      <c r="E9584">
        <v>21433995</v>
      </c>
      <c r="F9584" t="s">
        <v>18</v>
      </c>
      <c r="G9584" t="s">
        <v>25</v>
      </c>
      <c r="H9584" t="s">
        <v>64</v>
      </c>
      <c r="I9584" t="s">
        <v>65</v>
      </c>
      <c r="J9584" t="s">
        <v>71</v>
      </c>
      <c r="K9584">
        <v>1</v>
      </c>
      <c r="L9584" s="1">
        <v>37987</v>
      </c>
      <c r="M9584" s="1">
        <v>42089</v>
      </c>
      <c r="N9584" s="1">
        <v>42089</v>
      </c>
    </row>
    <row r="9585" spans="1:18" hidden="1" x14ac:dyDescent="0.2">
      <c r="A9585" t="s">
        <v>34583</v>
      </c>
      <c r="B9585" t="s">
        <v>34584</v>
      </c>
      <c r="C9585" t="s">
        <v>34585</v>
      </c>
      <c r="D9585" t="s">
        <v>34586</v>
      </c>
      <c r="E9585">
        <v>2492084</v>
      </c>
      <c r="F9585" t="s">
        <v>18</v>
      </c>
      <c r="G9585" t="s">
        <v>638</v>
      </c>
      <c r="H9585">
        <v>10</v>
      </c>
      <c r="I9585" t="s">
        <v>2838</v>
      </c>
      <c r="J9585" t="s">
        <v>2838</v>
      </c>
      <c r="K9585">
        <v>1</v>
      </c>
      <c r="M9585" s="1">
        <v>42033</v>
      </c>
      <c r="N9585" s="1">
        <v>42033</v>
      </c>
      <c r="O9585"/>
      <c r="P9585"/>
      <c r="Q9585"/>
      <c r="R9585"/>
    </row>
    <row r="9586" spans="1:18" x14ac:dyDescent="0.2">
      <c r="A9586" t="s">
        <v>34587</v>
      </c>
      <c r="B9586" t="s">
        <v>34588</v>
      </c>
      <c r="C9586" t="s">
        <v>34589</v>
      </c>
      <c r="D9586" t="s">
        <v>1247</v>
      </c>
      <c r="E9586">
        <v>28216178</v>
      </c>
      <c r="F9586" t="s">
        <v>18</v>
      </c>
      <c r="G9586" t="s">
        <v>25</v>
      </c>
      <c r="H9586" t="s">
        <v>64</v>
      </c>
      <c r="I9586" t="s">
        <v>65</v>
      </c>
      <c r="J9586" t="s">
        <v>9017</v>
      </c>
      <c r="K9586">
        <v>8</v>
      </c>
      <c r="L9586" s="1">
        <v>38353</v>
      </c>
      <c r="M9586" s="1">
        <v>40030</v>
      </c>
      <c r="N9586" s="1">
        <v>41691</v>
      </c>
    </row>
    <row r="9587" spans="1:18" x14ac:dyDescent="0.2">
      <c r="A9587" t="s">
        <v>34590</v>
      </c>
      <c r="B9587" t="s">
        <v>34591</v>
      </c>
      <c r="C9587" t="s">
        <v>34592</v>
      </c>
      <c r="D9587" t="s">
        <v>34593</v>
      </c>
      <c r="E9587">
        <v>336500</v>
      </c>
      <c r="F9587" t="s">
        <v>18</v>
      </c>
      <c r="G9587" t="s">
        <v>25</v>
      </c>
      <c r="H9587" t="s">
        <v>106</v>
      </c>
      <c r="I9587" t="s">
        <v>107</v>
      </c>
      <c r="J9587" t="s">
        <v>108</v>
      </c>
      <c r="K9587">
        <v>1</v>
      </c>
      <c r="L9587" s="1">
        <v>41640</v>
      </c>
      <c r="M9587" s="1">
        <v>42207</v>
      </c>
      <c r="N9587" s="1">
        <v>42207</v>
      </c>
    </row>
    <row r="9588" spans="1:18" hidden="1" x14ac:dyDescent="0.2">
      <c r="A9588" t="s">
        <v>34594</v>
      </c>
      <c r="B9588" t="s">
        <v>34595</v>
      </c>
      <c r="C9588" t="s">
        <v>34596</v>
      </c>
      <c r="D9588" t="s">
        <v>285</v>
      </c>
      <c r="E9588" t="s">
        <v>43</v>
      </c>
      <c r="F9588" t="s">
        <v>18</v>
      </c>
      <c r="G9588" t="s">
        <v>25</v>
      </c>
      <c r="H9588" t="s">
        <v>142</v>
      </c>
      <c r="I9588" t="s">
        <v>143</v>
      </c>
      <c r="J9588" t="s">
        <v>143</v>
      </c>
      <c r="K9588">
        <v>1</v>
      </c>
      <c r="L9588" s="1">
        <v>41778</v>
      </c>
      <c r="M9588" s="1">
        <v>41775</v>
      </c>
      <c r="N9588" s="1">
        <v>41775</v>
      </c>
      <c r="O9588"/>
      <c r="P9588"/>
      <c r="Q9588"/>
      <c r="R9588"/>
    </row>
    <row r="9589" spans="1:18" hidden="1" x14ac:dyDescent="0.2">
      <c r="A9589" t="s">
        <v>34597</v>
      </c>
      <c r="B9589" t="s">
        <v>34598</v>
      </c>
      <c r="C9589" t="s">
        <v>34599</v>
      </c>
      <c r="D9589" t="s">
        <v>34600</v>
      </c>
      <c r="E9589">
        <v>100000000</v>
      </c>
      <c r="F9589" t="s">
        <v>18</v>
      </c>
      <c r="G9589" t="s">
        <v>25</v>
      </c>
      <c r="H9589" t="s">
        <v>808</v>
      </c>
      <c r="I9589" t="s">
        <v>809</v>
      </c>
      <c r="J9589" t="s">
        <v>3599</v>
      </c>
      <c r="K9589">
        <v>1</v>
      </c>
      <c r="M9589" s="1">
        <v>41977</v>
      </c>
      <c r="N9589" s="1">
        <v>41977</v>
      </c>
      <c r="O9589"/>
      <c r="P9589"/>
      <c r="Q9589"/>
      <c r="R9589"/>
    </row>
    <row r="9590" spans="1:18" hidden="1" x14ac:dyDescent="0.2">
      <c r="A9590" t="s">
        <v>34601</v>
      </c>
      <c r="B9590" t="s">
        <v>34602</v>
      </c>
      <c r="D9590" t="s">
        <v>75</v>
      </c>
      <c r="E9590">
        <v>2613475</v>
      </c>
      <c r="F9590" t="s">
        <v>18</v>
      </c>
      <c r="K9590">
        <v>1</v>
      </c>
      <c r="M9590" s="1">
        <v>40449</v>
      </c>
      <c r="N9590" s="1">
        <v>40449</v>
      </c>
      <c r="O9590"/>
      <c r="P9590"/>
      <c r="Q9590"/>
      <c r="R9590"/>
    </row>
    <row r="9591" spans="1:18" hidden="1" x14ac:dyDescent="0.2">
      <c r="A9591" t="s">
        <v>34603</v>
      </c>
      <c r="B9591" t="s">
        <v>34604</v>
      </c>
      <c r="C9591" t="s">
        <v>34605</v>
      </c>
      <c r="D9591" t="s">
        <v>36</v>
      </c>
      <c r="E9591">
        <v>100000</v>
      </c>
      <c r="F9591" t="s">
        <v>18</v>
      </c>
      <c r="G9591" t="s">
        <v>25</v>
      </c>
      <c r="H9591" t="s">
        <v>208</v>
      </c>
      <c r="I9591" t="s">
        <v>6943</v>
      </c>
      <c r="J9591" t="s">
        <v>6943</v>
      </c>
      <c r="K9591">
        <v>1</v>
      </c>
      <c r="M9591" s="1">
        <v>41103</v>
      </c>
      <c r="N9591" s="1">
        <v>41103</v>
      </c>
      <c r="O9591"/>
      <c r="P9591"/>
      <c r="Q9591"/>
      <c r="R9591"/>
    </row>
    <row r="9592" spans="1:18" hidden="1" x14ac:dyDescent="0.2">
      <c r="A9592" t="s">
        <v>34606</v>
      </c>
      <c r="B9592" t="s">
        <v>34607</v>
      </c>
      <c r="C9592" t="s">
        <v>34608</v>
      </c>
      <c r="D9592" t="s">
        <v>56</v>
      </c>
      <c r="E9592" t="s">
        <v>43</v>
      </c>
      <c r="F9592" t="s">
        <v>113</v>
      </c>
      <c r="G9592" t="s">
        <v>165</v>
      </c>
      <c r="H9592" t="s">
        <v>166</v>
      </c>
      <c r="I9592" t="s">
        <v>167</v>
      </c>
      <c r="J9592" t="s">
        <v>167</v>
      </c>
      <c r="K9592">
        <v>1</v>
      </c>
      <c r="L9592" s="1">
        <v>35431</v>
      </c>
      <c r="M9592" s="1">
        <v>41099</v>
      </c>
      <c r="N9592" s="1">
        <v>41099</v>
      </c>
      <c r="O9592"/>
      <c r="P9592"/>
      <c r="Q9592"/>
      <c r="R9592"/>
    </row>
    <row r="9593" spans="1:18" x14ac:dyDescent="0.2">
      <c r="A9593" t="s">
        <v>34609</v>
      </c>
      <c r="B9593" t="s">
        <v>34610</v>
      </c>
      <c r="C9593" t="s">
        <v>34611</v>
      </c>
      <c r="D9593" t="s">
        <v>34612</v>
      </c>
      <c r="E9593">
        <v>18852</v>
      </c>
      <c r="F9593" t="s">
        <v>18</v>
      </c>
      <c r="K9593">
        <v>1</v>
      </c>
      <c r="L9593" s="1">
        <v>41155</v>
      </c>
      <c r="M9593" s="1">
        <v>41155</v>
      </c>
      <c r="N9593" s="1">
        <v>41155</v>
      </c>
    </row>
    <row r="9594" spans="1:18" hidden="1" x14ac:dyDescent="0.2">
      <c r="A9594" t="s">
        <v>34613</v>
      </c>
      <c r="B9594" t="s">
        <v>34614</v>
      </c>
      <c r="C9594" t="s">
        <v>34615</v>
      </c>
      <c r="D9594" t="s">
        <v>34616</v>
      </c>
      <c r="E9594">
        <v>123356</v>
      </c>
      <c r="F9594" t="s">
        <v>18</v>
      </c>
      <c r="G9594" t="s">
        <v>12817</v>
      </c>
      <c r="H9594">
        <v>35</v>
      </c>
      <c r="I9594" t="s">
        <v>13416</v>
      </c>
      <c r="J9594" t="s">
        <v>13416</v>
      </c>
      <c r="K9594">
        <v>1</v>
      </c>
      <c r="M9594" s="1">
        <v>41569</v>
      </c>
      <c r="N9594" s="1">
        <v>41569</v>
      </c>
      <c r="O9594"/>
      <c r="P9594"/>
      <c r="Q9594"/>
      <c r="R9594"/>
    </row>
    <row r="9595" spans="1:18" hidden="1" x14ac:dyDescent="0.2">
      <c r="A9595" t="s">
        <v>34617</v>
      </c>
      <c r="B9595" t="s">
        <v>34618</v>
      </c>
      <c r="C9595" t="s">
        <v>34619</v>
      </c>
      <c r="D9595" t="s">
        <v>34620</v>
      </c>
      <c r="E9595">
        <v>150104</v>
      </c>
      <c r="F9595" t="s">
        <v>18</v>
      </c>
      <c r="G9595" t="s">
        <v>1138</v>
      </c>
      <c r="H9595">
        <v>2</v>
      </c>
      <c r="I9595" t="s">
        <v>1745</v>
      </c>
      <c r="J9595" t="s">
        <v>1746</v>
      </c>
      <c r="K9595">
        <v>3</v>
      </c>
      <c r="M9595" s="1">
        <v>40148</v>
      </c>
      <c r="N9595" s="1">
        <v>41214</v>
      </c>
      <c r="O9595"/>
      <c r="P9595"/>
      <c r="Q9595"/>
      <c r="R9595"/>
    </row>
    <row r="9596" spans="1:18" x14ac:dyDescent="0.2">
      <c r="A9596" t="s">
        <v>34621</v>
      </c>
      <c r="B9596" t="s">
        <v>34622</v>
      </c>
      <c r="C9596" t="s">
        <v>34623</v>
      </c>
      <c r="D9596" t="s">
        <v>2479</v>
      </c>
      <c r="E9596">
        <v>14415734</v>
      </c>
      <c r="F9596" t="s">
        <v>18</v>
      </c>
      <c r="G9596" t="s">
        <v>128</v>
      </c>
      <c r="H9596" t="s">
        <v>129</v>
      </c>
      <c r="I9596" t="s">
        <v>130</v>
      </c>
      <c r="J9596" t="s">
        <v>130</v>
      </c>
      <c r="K9596">
        <v>2</v>
      </c>
      <c r="L9596" s="1">
        <v>40728</v>
      </c>
      <c r="M9596" s="1">
        <v>41470</v>
      </c>
      <c r="N9596" s="1">
        <v>42182</v>
      </c>
    </row>
    <row r="9597" spans="1:18" x14ac:dyDescent="0.2">
      <c r="A9597" t="s">
        <v>34624</v>
      </c>
      <c r="B9597" t="s">
        <v>34625</v>
      </c>
      <c r="C9597" t="s">
        <v>34626</v>
      </c>
      <c r="D9597" t="s">
        <v>34627</v>
      </c>
      <c r="E9597">
        <v>1200000</v>
      </c>
      <c r="F9597" t="s">
        <v>18</v>
      </c>
      <c r="G9597" t="s">
        <v>25</v>
      </c>
      <c r="H9597" t="s">
        <v>808</v>
      </c>
      <c r="I9597" t="s">
        <v>809</v>
      </c>
      <c r="J9597" t="s">
        <v>810</v>
      </c>
      <c r="K9597">
        <v>2</v>
      </c>
      <c r="L9597" s="1">
        <v>39965</v>
      </c>
      <c r="M9597" s="1">
        <v>40391</v>
      </c>
      <c r="N9597" s="1">
        <v>40567</v>
      </c>
    </row>
    <row r="9598" spans="1:18" hidden="1" x14ac:dyDescent="0.2">
      <c r="A9598" t="s">
        <v>34628</v>
      </c>
      <c r="B9598" t="s">
        <v>34629</v>
      </c>
      <c r="C9598" t="s">
        <v>34630</v>
      </c>
      <c r="D9598" t="s">
        <v>34631</v>
      </c>
      <c r="E9598">
        <v>3153403</v>
      </c>
      <c r="F9598" t="s">
        <v>18</v>
      </c>
      <c r="G9598" t="s">
        <v>552</v>
      </c>
      <c r="H9598">
        <v>56</v>
      </c>
      <c r="I9598" t="s">
        <v>2552</v>
      </c>
      <c r="J9598" t="s">
        <v>2552</v>
      </c>
      <c r="K9598">
        <v>3</v>
      </c>
      <c r="M9598" s="1">
        <v>41358</v>
      </c>
      <c r="N9598" s="1">
        <v>42007</v>
      </c>
      <c r="O9598"/>
      <c r="P9598"/>
      <c r="Q9598"/>
      <c r="R9598"/>
    </row>
    <row r="9599" spans="1:18" x14ac:dyDescent="0.2">
      <c r="A9599" t="s">
        <v>34632</v>
      </c>
      <c r="B9599" t="s">
        <v>34633</v>
      </c>
      <c r="C9599" t="s">
        <v>34634</v>
      </c>
      <c r="D9599" t="s">
        <v>357</v>
      </c>
      <c r="E9599">
        <v>152000</v>
      </c>
      <c r="F9599" t="s">
        <v>18</v>
      </c>
      <c r="G9599" t="s">
        <v>128</v>
      </c>
      <c r="H9599" t="s">
        <v>3894</v>
      </c>
      <c r="K9599">
        <v>1</v>
      </c>
      <c r="L9599" s="1">
        <v>39448</v>
      </c>
      <c r="M9599" s="1">
        <v>41656</v>
      </c>
      <c r="N9599" s="1">
        <v>41656</v>
      </c>
    </row>
    <row r="9600" spans="1:18" hidden="1" x14ac:dyDescent="0.2">
      <c r="A9600" t="s">
        <v>34635</v>
      </c>
      <c r="B9600" t="s">
        <v>34636</v>
      </c>
      <c r="C9600" t="s">
        <v>34637</v>
      </c>
      <c r="D9600" t="s">
        <v>42</v>
      </c>
      <c r="E9600" t="s">
        <v>43</v>
      </c>
      <c r="F9600" t="s">
        <v>18</v>
      </c>
      <c r="G9600" t="s">
        <v>25</v>
      </c>
      <c r="H9600" t="s">
        <v>64</v>
      </c>
      <c r="I9600" t="s">
        <v>65</v>
      </c>
      <c r="J9600" t="s">
        <v>71</v>
      </c>
      <c r="K9600">
        <v>1</v>
      </c>
      <c r="L9600" s="1">
        <v>42005</v>
      </c>
      <c r="M9600" s="1">
        <v>42185</v>
      </c>
      <c r="N9600" s="1">
        <v>42185</v>
      </c>
      <c r="O9600"/>
      <c r="P9600"/>
      <c r="Q9600"/>
      <c r="R9600"/>
    </row>
    <row r="9601" spans="1:18" hidden="1" x14ac:dyDescent="0.2">
      <c r="A9601" t="s">
        <v>34638</v>
      </c>
      <c r="B9601" t="s">
        <v>34639</v>
      </c>
      <c r="C9601" t="s">
        <v>34640</v>
      </c>
      <c r="D9601" t="s">
        <v>2479</v>
      </c>
      <c r="E9601" t="s">
        <v>43</v>
      </c>
      <c r="F9601" t="s">
        <v>113</v>
      </c>
      <c r="G9601" t="s">
        <v>25</v>
      </c>
      <c r="H9601" t="s">
        <v>106</v>
      </c>
      <c r="I9601" t="s">
        <v>107</v>
      </c>
      <c r="J9601" t="s">
        <v>108</v>
      </c>
      <c r="K9601">
        <v>1</v>
      </c>
      <c r="L9601" s="1">
        <v>35431</v>
      </c>
      <c r="M9601" s="1">
        <v>41463</v>
      </c>
      <c r="N9601" s="1">
        <v>41463</v>
      </c>
      <c r="O9601"/>
      <c r="P9601"/>
      <c r="Q9601"/>
      <c r="R9601"/>
    </row>
    <row r="9602" spans="1:18" hidden="1" x14ac:dyDescent="0.2">
      <c r="A9602" t="s">
        <v>34641</v>
      </c>
      <c r="B9602" t="s">
        <v>34642</v>
      </c>
      <c r="C9602" t="s">
        <v>34643</v>
      </c>
      <c r="D9602" t="s">
        <v>786</v>
      </c>
      <c r="E9602" t="s">
        <v>43</v>
      </c>
      <c r="F9602" t="s">
        <v>18</v>
      </c>
      <c r="G9602" t="s">
        <v>25</v>
      </c>
      <c r="H9602" t="s">
        <v>1011</v>
      </c>
      <c r="I9602" t="s">
        <v>1012</v>
      </c>
      <c r="J9602" t="s">
        <v>16821</v>
      </c>
      <c r="K9602">
        <v>1</v>
      </c>
      <c r="L9602" s="1">
        <v>36161</v>
      </c>
      <c r="M9602" s="1">
        <v>37540</v>
      </c>
      <c r="N9602" s="1">
        <v>37540</v>
      </c>
      <c r="O9602"/>
      <c r="P9602"/>
      <c r="Q9602"/>
      <c r="R9602"/>
    </row>
    <row r="9603" spans="1:18" x14ac:dyDescent="0.2">
      <c r="A9603" t="s">
        <v>34644</v>
      </c>
      <c r="B9603" t="s">
        <v>34645</v>
      </c>
      <c r="C9603" t="s">
        <v>34646</v>
      </c>
      <c r="D9603" t="s">
        <v>34647</v>
      </c>
      <c r="E9603">
        <v>2178812</v>
      </c>
      <c r="F9603" t="s">
        <v>18</v>
      </c>
      <c r="G9603" t="s">
        <v>128</v>
      </c>
      <c r="H9603" t="s">
        <v>129</v>
      </c>
      <c r="I9603" t="s">
        <v>130</v>
      </c>
      <c r="J9603" t="s">
        <v>130</v>
      </c>
      <c r="K9603">
        <v>3</v>
      </c>
      <c r="L9603" s="1">
        <v>40848</v>
      </c>
      <c r="M9603" s="1">
        <v>41226</v>
      </c>
      <c r="N9603" s="1">
        <v>42038</v>
      </c>
    </row>
    <row r="9604" spans="1:18" x14ac:dyDescent="0.2">
      <c r="A9604" t="s">
        <v>34648</v>
      </c>
      <c r="B9604" t="s">
        <v>34649</v>
      </c>
      <c r="C9604" t="s">
        <v>34650</v>
      </c>
      <c r="D9604" t="s">
        <v>34651</v>
      </c>
      <c r="E9604">
        <v>1012227.258</v>
      </c>
      <c r="F9604" t="s">
        <v>207</v>
      </c>
      <c r="K9604">
        <v>2</v>
      </c>
      <c r="L9604" s="1">
        <v>39189</v>
      </c>
      <c r="M9604" s="1">
        <v>41579</v>
      </c>
      <c r="N9604" s="1">
        <v>41913</v>
      </c>
    </row>
    <row r="9605" spans="1:18" x14ac:dyDescent="0.2">
      <c r="A9605" t="s">
        <v>34652</v>
      </c>
      <c r="B9605" t="s">
        <v>34653</v>
      </c>
      <c r="C9605" t="s">
        <v>34654</v>
      </c>
      <c r="D9605" t="s">
        <v>50</v>
      </c>
      <c r="E9605">
        <v>500000</v>
      </c>
      <c r="F9605" t="s">
        <v>18</v>
      </c>
      <c r="G9605" t="s">
        <v>25</v>
      </c>
      <c r="H9605" t="s">
        <v>1352</v>
      </c>
      <c r="I9605" t="s">
        <v>1353</v>
      </c>
      <c r="J9605" t="s">
        <v>6243</v>
      </c>
      <c r="K9605">
        <v>1</v>
      </c>
      <c r="L9605" s="1">
        <v>38718</v>
      </c>
      <c r="M9605" s="1">
        <v>40135</v>
      </c>
      <c r="N9605" s="1">
        <v>40135</v>
      </c>
    </row>
    <row r="9606" spans="1:18" hidden="1" x14ac:dyDescent="0.2">
      <c r="A9606" t="s">
        <v>34655</v>
      </c>
      <c r="B9606" t="s">
        <v>34656</v>
      </c>
      <c r="C9606" t="s">
        <v>34657</v>
      </c>
      <c r="D9606" t="s">
        <v>32778</v>
      </c>
      <c r="E9606">
        <v>65885</v>
      </c>
      <c r="F9606" t="s">
        <v>18</v>
      </c>
      <c r="K9606">
        <v>2</v>
      </c>
      <c r="M9606" s="1">
        <v>41395</v>
      </c>
      <c r="N9606" s="1">
        <v>41518</v>
      </c>
      <c r="O9606"/>
      <c r="P9606"/>
      <c r="Q9606"/>
      <c r="R9606"/>
    </row>
    <row r="9607" spans="1:18" x14ac:dyDescent="0.2">
      <c r="A9607" t="s">
        <v>34658</v>
      </c>
      <c r="B9607" t="s">
        <v>34659</v>
      </c>
      <c r="C9607" t="s">
        <v>34660</v>
      </c>
      <c r="D9607" t="s">
        <v>181</v>
      </c>
      <c r="E9607">
        <v>5000000</v>
      </c>
      <c r="F9607" t="s">
        <v>18</v>
      </c>
      <c r="G9607" t="s">
        <v>25</v>
      </c>
      <c r="H9607" t="s">
        <v>64</v>
      </c>
      <c r="I9607" t="s">
        <v>966</v>
      </c>
      <c r="J9607" t="s">
        <v>967</v>
      </c>
      <c r="K9607">
        <v>1</v>
      </c>
      <c r="L9607" s="1">
        <v>37622</v>
      </c>
      <c r="M9607" s="1">
        <v>38937</v>
      </c>
      <c r="N9607" s="1">
        <v>38937</v>
      </c>
    </row>
    <row r="9608" spans="1:18" x14ac:dyDescent="0.2">
      <c r="A9608" t="s">
        <v>34661</v>
      </c>
      <c r="B9608" t="s">
        <v>34662</v>
      </c>
      <c r="C9608" t="s">
        <v>34663</v>
      </c>
      <c r="D9608" t="s">
        <v>34664</v>
      </c>
      <c r="E9608">
        <v>27250000</v>
      </c>
      <c r="F9608" t="s">
        <v>18</v>
      </c>
      <c r="G9608" t="s">
        <v>25</v>
      </c>
      <c r="H9608" t="s">
        <v>64</v>
      </c>
      <c r="I9608" t="s">
        <v>65</v>
      </c>
      <c r="J9608" t="s">
        <v>66</v>
      </c>
      <c r="K9608">
        <v>2</v>
      </c>
      <c r="L9608" s="1">
        <v>40909</v>
      </c>
      <c r="M9608" s="1">
        <v>41334</v>
      </c>
      <c r="N9608" s="1">
        <v>41779</v>
      </c>
    </row>
    <row r="9609" spans="1:18" x14ac:dyDescent="0.2">
      <c r="A9609" t="s">
        <v>34665</v>
      </c>
      <c r="B9609" t="s">
        <v>34666</v>
      </c>
      <c r="C9609" t="s">
        <v>34667</v>
      </c>
      <c r="D9609" t="s">
        <v>34668</v>
      </c>
      <c r="E9609">
        <v>16900000</v>
      </c>
      <c r="F9609" t="s">
        <v>18</v>
      </c>
      <c r="G9609" t="s">
        <v>25</v>
      </c>
      <c r="H9609" t="s">
        <v>64</v>
      </c>
      <c r="I9609" t="s">
        <v>65</v>
      </c>
      <c r="J9609" t="s">
        <v>5485</v>
      </c>
      <c r="K9609">
        <v>5</v>
      </c>
      <c r="L9609" s="1">
        <v>40544</v>
      </c>
      <c r="M9609" s="1">
        <v>40817</v>
      </c>
      <c r="N9609" s="1">
        <v>41835</v>
      </c>
    </row>
    <row r="9610" spans="1:18" hidden="1" x14ac:dyDescent="0.2">
      <c r="A9610" t="s">
        <v>34669</v>
      </c>
      <c r="B9610" t="s">
        <v>34670</v>
      </c>
      <c r="C9610" t="s">
        <v>34671</v>
      </c>
      <c r="D9610" t="s">
        <v>357</v>
      </c>
      <c r="E9610">
        <v>3318000</v>
      </c>
      <c r="F9610" t="s">
        <v>18</v>
      </c>
      <c r="G9610" t="s">
        <v>19</v>
      </c>
      <c r="H9610">
        <v>19</v>
      </c>
      <c r="I9610" t="s">
        <v>474</v>
      </c>
      <c r="J9610" t="s">
        <v>474</v>
      </c>
      <c r="K9610">
        <v>1</v>
      </c>
      <c r="M9610" s="1">
        <v>40997</v>
      </c>
      <c r="N9610" s="1">
        <v>40997</v>
      </c>
      <c r="O9610"/>
      <c r="P9610"/>
      <c r="Q9610"/>
      <c r="R9610"/>
    </row>
    <row r="9611" spans="1:18" x14ac:dyDescent="0.2">
      <c r="A9611" t="s">
        <v>34672</v>
      </c>
      <c r="B9611" t="s">
        <v>34673</v>
      </c>
      <c r="C9611" t="s">
        <v>34674</v>
      </c>
      <c r="D9611" t="s">
        <v>34675</v>
      </c>
      <c r="E9611">
        <v>1945000</v>
      </c>
      <c r="F9611" t="s">
        <v>18</v>
      </c>
      <c r="G9611" t="s">
        <v>25</v>
      </c>
      <c r="H9611" t="s">
        <v>208</v>
      </c>
      <c r="I9611" t="s">
        <v>843</v>
      </c>
      <c r="J9611" t="s">
        <v>34676</v>
      </c>
      <c r="K9611">
        <v>3</v>
      </c>
      <c r="L9611" s="1">
        <v>38808</v>
      </c>
      <c r="M9611" s="1">
        <v>41729</v>
      </c>
      <c r="N9611" s="1">
        <v>41957</v>
      </c>
    </row>
    <row r="9612" spans="1:18" x14ac:dyDescent="0.2">
      <c r="A9612" t="s">
        <v>34677</v>
      </c>
      <c r="B9612" t="s">
        <v>34678</v>
      </c>
      <c r="C9612" t="s">
        <v>34679</v>
      </c>
      <c r="D9612" t="s">
        <v>34680</v>
      </c>
      <c r="E9612">
        <v>681818</v>
      </c>
      <c r="F9612" t="s">
        <v>18</v>
      </c>
      <c r="G9612" t="s">
        <v>57</v>
      </c>
      <c r="H9612" t="s">
        <v>202</v>
      </c>
      <c r="I9612" t="s">
        <v>203</v>
      </c>
      <c r="J9612" t="s">
        <v>203</v>
      </c>
      <c r="K9612">
        <v>1</v>
      </c>
      <c r="L9612" s="1">
        <v>41929</v>
      </c>
      <c r="M9612" s="1">
        <v>41733</v>
      </c>
      <c r="N9612" s="1">
        <v>41733</v>
      </c>
    </row>
    <row r="9613" spans="1:18" x14ac:dyDescent="0.2">
      <c r="A9613" t="s">
        <v>34681</v>
      </c>
      <c r="B9613" t="s">
        <v>34682</v>
      </c>
      <c r="C9613" t="s">
        <v>34683</v>
      </c>
      <c r="D9613" t="s">
        <v>34684</v>
      </c>
      <c r="E9613">
        <v>4600000</v>
      </c>
      <c r="F9613" t="s">
        <v>18</v>
      </c>
      <c r="K9613">
        <v>2</v>
      </c>
      <c r="L9613" s="1">
        <v>40954</v>
      </c>
      <c r="M9613" s="1">
        <v>41470</v>
      </c>
      <c r="N9613" s="1">
        <v>41821</v>
      </c>
    </row>
    <row r="9614" spans="1:18" hidden="1" x14ac:dyDescent="0.2">
      <c r="A9614" t="s">
        <v>34685</v>
      </c>
      <c r="B9614" t="s">
        <v>34686</v>
      </c>
      <c r="C9614" t="s">
        <v>34687</v>
      </c>
      <c r="D9614" t="s">
        <v>14358</v>
      </c>
      <c r="E9614">
        <v>750000</v>
      </c>
      <c r="F9614" t="s">
        <v>18</v>
      </c>
      <c r="G9614" t="s">
        <v>57</v>
      </c>
      <c r="H9614" t="s">
        <v>202</v>
      </c>
      <c r="I9614" t="s">
        <v>203</v>
      </c>
      <c r="J9614" t="s">
        <v>203</v>
      </c>
      <c r="K9614">
        <v>1</v>
      </c>
      <c r="M9614" s="1">
        <v>41733</v>
      </c>
      <c r="N9614" s="1">
        <v>41733</v>
      </c>
      <c r="O9614"/>
      <c r="P9614"/>
      <c r="Q9614"/>
      <c r="R9614"/>
    </row>
    <row r="9615" spans="1:18" x14ac:dyDescent="0.2">
      <c r="A9615" t="s">
        <v>34688</v>
      </c>
      <c r="B9615" t="s">
        <v>34689</v>
      </c>
      <c r="C9615" t="s">
        <v>34690</v>
      </c>
      <c r="D9615" t="s">
        <v>34691</v>
      </c>
      <c r="E9615">
        <v>1200000</v>
      </c>
      <c r="F9615" t="s">
        <v>18</v>
      </c>
      <c r="G9615" t="s">
        <v>25</v>
      </c>
      <c r="H9615" t="s">
        <v>64</v>
      </c>
      <c r="I9615" t="s">
        <v>65</v>
      </c>
      <c r="J9615" t="s">
        <v>71</v>
      </c>
      <c r="K9615">
        <v>2</v>
      </c>
      <c r="L9615" s="1">
        <v>40940</v>
      </c>
      <c r="M9615" s="1">
        <v>41422</v>
      </c>
      <c r="N9615" s="1">
        <v>41548</v>
      </c>
    </row>
    <row r="9616" spans="1:18" x14ac:dyDescent="0.2">
      <c r="A9616" t="s">
        <v>34692</v>
      </c>
      <c r="B9616" t="s">
        <v>34693</v>
      </c>
      <c r="C9616" t="s">
        <v>34694</v>
      </c>
      <c r="D9616" t="s">
        <v>34695</v>
      </c>
      <c r="E9616">
        <v>125000000</v>
      </c>
      <c r="F9616" t="s">
        <v>18</v>
      </c>
      <c r="G9616" t="s">
        <v>19</v>
      </c>
      <c r="H9616">
        <v>16</v>
      </c>
      <c r="I9616" t="s">
        <v>7937</v>
      </c>
      <c r="J9616" t="s">
        <v>7937</v>
      </c>
      <c r="K9616">
        <v>1</v>
      </c>
      <c r="L9616" s="1">
        <v>41275</v>
      </c>
      <c r="M9616" s="1">
        <v>41791</v>
      </c>
      <c r="N9616" s="1">
        <v>41791</v>
      </c>
    </row>
    <row r="9617" spans="1:18" x14ac:dyDescent="0.2">
      <c r="A9617" t="s">
        <v>34696</v>
      </c>
      <c r="B9617" t="s">
        <v>34697</v>
      </c>
      <c r="C9617" t="s">
        <v>34698</v>
      </c>
      <c r="D9617" t="s">
        <v>34699</v>
      </c>
      <c r="E9617">
        <v>4700000</v>
      </c>
      <c r="F9617" t="s">
        <v>18</v>
      </c>
      <c r="G9617" t="s">
        <v>25</v>
      </c>
      <c r="H9617" t="s">
        <v>64</v>
      </c>
      <c r="I9617" t="s">
        <v>65</v>
      </c>
      <c r="J9617" t="s">
        <v>606</v>
      </c>
      <c r="K9617">
        <v>1</v>
      </c>
      <c r="L9617" s="1">
        <v>40544</v>
      </c>
      <c r="M9617" s="1">
        <v>41101</v>
      </c>
      <c r="N9617" s="1">
        <v>41101</v>
      </c>
    </row>
    <row r="9618" spans="1:18" hidden="1" x14ac:dyDescent="0.2">
      <c r="A9618" t="s">
        <v>34700</v>
      </c>
      <c r="B9618" t="s">
        <v>34701</v>
      </c>
      <c r="C9618" t="s">
        <v>34702</v>
      </c>
      <c r="D9618" t="s">
        <v>741</v>
      </c>
      <c r="E9618" t="s">
        <v>43</v>
      </c>
      <c r="F9618" t="s">
        <v>18</v>
      </c>
      <c r="G9618" t="s">
        <v>25</v>
      </c>
      <c r="H9618" t="s">
        <v>9102</v>
      </c>
      <c r="I9618" t="s">
        <v>9103</v>
      </c>
      <c r="J9618" t="s">
        <v>34703</v>
      </c>
      <c r="K9618">
        <v>1</v>
      </c>
      <c r="L9618" s="1">
        <v>38353</v>
      </c>
      <c r="M9618" s="1">
        <v>40149</v>
      </c>
      <c r="N9618" s="1">
        <v>40149</v>
      </c>
      <c r="O9618"/>
      <c r="P9618"/>
      <c r="Q9618"/>
      <c r="R9618"/>
    </row>
    <row r="9619" spans="1:18" hidden="1" x14ac:dyDescent="0.2">
      <c r="A9619" t="s">
        <v>34704</v>
      </c>
      <c r="B9619" t="s">
        <v>34705</v>
      </c>
      <c r="C9619" t="s">
        <v>34706</v>
      </c>
      <c r="D9619" t="s">
        <v>34707</v>
      </c>
      <c r="E9619">
        <v>18400000</v>
      </c>
      <c r="F9619" t="s">
        <v>207</v>
      </c>
      <c r="K9619">
        <v>2</v>
      </c>
      <c r="M9619" s="1">
        <v>37309</v>
      </c>
      <c r="N9619" s="1">
        <v>37896</v>
      </c>
      <c r="O9619"/>
      <c r="P9619"/>
      <c r="Q9619"/>
      <c r="R9619"/>
    </row>
    <row r="9620" spans="1:18" x14ac:dyDescent="0.2">
      <c r="A9620" t="s">
        <v>34708</v>
      </c>
      <c r="B9620" t="s">
        <v>34709</v>
      </c>
      <c r="C9620" t="s">
        <v>34710</v>
      </c>
      <c r="D9620" t="s">
        <v>34711</v>
      </c>
      <c r="E9620">
        <v>1055000</v>
      </c>
      <c r="F9620" t="s">
        <v>18</v>
      </c>
      <c r="G9620" t="s">
        <v>406</v>
      </c>
      <c r="H9620">
        <v>40</v>
      </c>
      <c r="I9620" t="s">
        <v>980</v>
      </c>
      <c r="J9620" t="s">
        <v>980</v>
      </c>
      <c r="K9620">
        <v>3</v>
      </c>
      <c r="L9620" s="1">
        <v>41204</v>
      </c>
      <c r="M9620" s="1">
        <v>41214</v>
      </c>
      <c r="N9620" s="1">
        <v>42072</v>
      </c>
    </row>
    <row r="9621" spans="1:18" hidden="1" x14ac:dyDescent="0.2">
      <c r="A9621" t="s">
        <v>34712</v>
      </c>
      <c r="B9621" t="s">
        <v>34713</v>
      </c>
      <c r="C9621" t="s">
        <v>34714</v>
      </c>
      <c r="D9621" t="s">
        <v>36</v>
      </c>
      <c r="E9621" t="s">
        <v>43</v>
      </c>
      <c r="F9621" t="s">
        <v>18</v>
      </c>
      <c r="G9621" t="s">
        <v>25</v>
      </c>
      <c r="H9621" t="s">
        <v>64</v>
      </c>
      <c r="I9621" t="s">
        <v>95</v>
      </c>
      <c r="J9621" t="s">
        <v>8360</v>
      </c>
      <c r="K9621">
        <v>1</v>
      </c>
      <c r="L9621" s="1">
        <v>39600</v>
      </c>
      <c r="M9621" s="1">
        <v>39610</v>
      </c>
      <c r="N9621" s="1">
        <v>39610</v>
      </c>
      <c r="O9621"/>
      <c r="P9621"/>
      <c r="Q9621"/>
      <c r="R9621"/>
    </row>
    <row r="9622" spans="1:18" hidden="1" x14ac:dyDescent="0.2">
      <c r="A9622" t="s">
        <v>34715</v>
      </c>
      <c r="B9622" t="s">
        <v>34716</v>
      </c>
      <c r="C9622" t="s">
        <v>34717</v>
      </c>
      <c r="D9622" t="s">
        <v>1289</v>
      </c>
      <c r="E9622">
        <v>6500000</v>
      </c>
      <c r="F9622" t="s">
        <v>18</v>
      </c>
      <c r="G9622" t="s">
        <v>25</v>
      </c>
      <c r="H9622" t="s">
        <v>64</v>
      </c>
      <c r="I9622" t="s">
        <v>65</v>
      </c>
      <c r="J9622" t="s">
        <v>271</v>
      </c>
      <c r="K9622">
        <v>1</v>
      </c>
      <c r="M9622" s="1">
        <v>39524</v>
      </c>
      <c r="N9622" s="1">
        <v>39524</v>
      </c>
      <c r="O9622"/>
      <c r="P9622"/>
      <c r="Q9622"/>
      <c r="R9622"/>
    </row>
    <row r="9623" spans="1:18" hidden="1" x14ac:dyDescent="0.2">
      <c r="A9623" t="s">
        <v>34718</v>
      </c>
      <c r="B9623" t="s">
        <v>34719</v>
      </c>
      <c r="C9623" t="s">
        <v>34720</v>
      </c>
      <c r="D9623" t="s">
        <v>34721</v>
      </c>
      <c r="E9623">
        <v>45225676</v>
      </c>
      <c r="F9623" t="s">
        <v>18</v>
      </c>
      <c r="K9623">
        <v>1</v>
      </c>
      <c r="M9623" s="1">
        <v>42191</v>
      </c>
      <c r="N9623" s="1">
        <v>42191</v>
      </c>
      <c r="O9623"/>
      <c r="P9623"/>
      <c r="Q9623"/>
      <c r="R9623"/>
    </row>
    <row r="9624" spans="1:18" hidden="1" x14ac:dyDescent="0.2">
      <c r="A9624" t="s">
        <v>34722</v>
      </c>
      <c r="B9624" t="s">
        <v>34723</v>
      </c>
      <c r="C9624" t="s">
        <v>34724</v>
      </c>
      <c r="D9624" t="s">
        <v>75</v>
      </c>
      <c r="E9624" t="s">
        <v>43</v>
      </c>
      <c r="F9624" t="s">
        <v>18</v>
      </c>
      <c r="G9624" t="s">
        <v>37</v>
      </c>
      <c r="H9624">
        <v>2</v>
      </c>
      <c r="I9624" t="s">
        <v>313</v>
      </c>
      <c r="J9624" t="s">
        <v>313</v>
      </c>
      <c r="K9624">
        <v>1</v>
      </c>
      <c r="L9624" s="1">
        <v>40544</v>
      </c>
      <c r="M9624" s="1">
        <v>41485</v>
      </c>
      <c r="N9624" s="1">
        <v>41485</v>
      </c>
      <c r="O9624"/>
      <c r="P9624"/>
      <c r="Q9624"/>
      <c r="R9624"/>
    </row>
    <row r="9625" spans="1:18" hidden="1" x14ac:dyDescent="0.2">
      <c r="A9625" t="s">
        <v>34725</v>
      </c>
      <c r="B9625" t="s">
        <v>34726</v>
      </c>
      <c r="C9625" t="s">
        <v>34727</v>
      </c>
      <c r="D9625" t="s">
        <v>1289</v>
      </c>
      <c r="E9625" t="s">
        <v>43</v>
      </c>
      <c r="F9625" t="s">
        <v>18</v>
      </c>
      <c r="G9625" t="s">
        <v>25</v>
      </c>
      <c r="H9625" t="s">
        <v>1011</v>
      </c>
      <c r="I9625" t="s">
        <v>1035</v>
      </c>
      <c r="J9625" t="s">
        <v>34728</v>
      </c>
      <c r="K9625">
        <v>1</v>
      </c>
      <c r="L9625" s="1">
        <v>41920</v>
      </c>
      <c r="M9625" s="1">
        <v>41807</v>
      </c>
      <c r="N9625" s="1">
        <v>41807</v>
      </c>
      <c r="O9625"/>
      <c r="P9625"/>
      <c r="Q9625"/>
      <c r="R9625"/>
    </row>
    <row r="9626" spans="1:18" x14ac:dyDescent="0.2">
      <c r="A9626" t="s">
        <v>34729</v>
      </c>
      <c r="B9626" t="s">
        <v>34730</v>
      </c>
      <c r="C9626" t="s">
        <v>34731</v>
      </c>
      <c r="D9626" t="s">
        <v>75</v>
      </c>
      <c r="E9626">
        <v>1100000</v>
      </c>
      <c r="F9626" t="s">
        <v>207</v>
      </c>
      <c r="G9626" t="s">
        <v>25</v>
      </c>
      <c r="H9626" t="s">
        <v>106</v>
      </c>
      <c r="I9626" t="s">
        <v>107</v>
      </c>
      <c r="J9626" t="s">
        <v>15753</v>
      </c>
      <c r="K9626">
        <v>2</v>
      </c>
      <c r="L9626" s="1">
        <v>40544</v>
      </c>
      <c r="M9626" s="1">
        <v>40651</v>
      </c>
      <c r="N9626" s="1">
        <v>41275</v>
      </c>
    </row>
    <row r="9627" spans="1:18" x14ac:dyDescent="0.2">
      <c r="A9627" t="s">
        <v>34732</v>
      </c>
      <c r="B9627" t="s">
        <v>34733</v>
      </c>
      <c r="D9627" t="s">
        <v>34734</v>
      </c>
      <c r="E9627">
        <v>50000</v>
      </c>
      <c r="F9627" t="s">
        <v>18</v>
      </c>
      <c r="G9627" t="s">
        <v>479</v>
      </c>
      <c r="I9627" t="s">
        <v>480</v>
      </c>
      <c r="J9627" t="s">
        <v>480</v>
      </c>
      <c r="K9627">
        <v>1</v>
      </c>
      <c r="L9627" s="1">
        <v>40544</v>
      </c>
      <c r="M9627" s="1">
        <v>40179</v>
      </c>
      <c r="N9627" s="1">
        <v>40179</v>
      </c>
    </row>
    <row r="9628" spans="1:18" x14ac:dyDescent="0.2">
      <c r="A9628" t="s">
        <v>34735</v>
      </c>
      <c r="B9628" t="s">
        <v>34736</v>
      </c>
      <c r="C9628" t="s">
        <v>34737</v>
      </c>
      <c r="D9628" t="s">
        <v>445</v>
      </c>
      <c r="E9628">
        <v>13051777</v>
      </c>
      <c r="F9628" t="s">
        <v>18</v>
      </c>
      <c r="G9628" t="s">
        <v>128</v>
      </c>
      <c r="H9628" t="s">
        <v>11921</v>
      </c>
      <c r="I9628" t="s">
        <v>22453</v>
      </c>
      <c r="J9628" t="s">
        <v>22453</v>
      </c>
      <c r="K9628">
        <v>1</v>
      </c>
      <c r="L9628" s="1">
        <v>38775</v>
      </c>
      <c r="M9628" s="1">
        <v>41675</v>
      </c>
      <c r="N9628" s="1">
        <v>41675</v>
      </c>
    </row>
    <row r="9629" spans="1:18" x14ac:dyDescent="0.2">
      <c r="A9629" t="s">
        <v>34738</v>
      </c>
      <c r="B9629" t="s">
        <v>34739</v>
      </c>
      <c r="C9629" t="s">
        <v>34740</v>
      </c>
      <c r="D9629" t="s">
        <v>34741</v>
      </c>
      <c r="E9629">
        <v>1300000</v>
      </c>
      <c r="F9629" t="s">
        <v>18</v>
      </c>
      <c r="G9629" t="s">
        <v>222</v>
      </c>
      <c r="H9629">
        <v>2</v>
      </c>
      <c r="I9629" t="s">
        <v>223</v>
      </c>
      <c r="J9629" t="s">
        <v>223</v>
      </c>
      <c r="K9629">
        <v>1</v>
      </c>
      <c r="L9629" s="1">
        <v>40909</v>
      </c>
      <c r="M9629" s="1">
        <v>42303</v>
      </c>
      <c r="N9629" s="1">
        <v>42303</v>
      </c>
    </row>
    <row r="9630" spans="1:18" hidden="1" x14ac:dyDescent="0.2">
      <c r="A9630" t="s">
        <v>34742</v>
      </c>
      <c r="B9630" t="s">
        <v>34743</v>
      </c>
      <c r="C9630" t="s">
        <v>34744</v>
      </c>
      <c r="D9630" t="s">
        <v>2479</v>
      </c>
      <c r="E9630" t="s">
        <v>43</v>
      </c>
      <c r="F9630" t="s">
        <v>18</v>
      </c>
      <c r="K9630">
        <v>1</v>
      </c>
      <c r="M9630" s="1">
        <v>42040</v>
      </c>
      <c r="N9630" s="1">
        <v>42040</v>
      </c>
      <c r="O9630"/>
      <c r="P9630"/>
      <c r="Q9630"/>
      <c r="R9630"/>
    </row>
    <row r="9631" spans="1:18" x14ac:dyDescent="0.2">
      <c r="A9631" t="s">
        <v>34745</v>
      </c>
      <c r="B9631" t="s">
        <v>34746</v>
      </c>
      <c r="C9631" t="s">
        <v>34747</v>
      </c>
      <c r="D9631" t="s">
        <v>34748</v>
      </c>
      <c r="E9631">
        <v>300000</v>
      </c>
      <c r="F9631" t="s">
        <v>18</v>
      </c>
      <c r="G9631" t="s">
        <v>25</v>
      </c>
      <c r="H9631" t="s">
        <v>64</v>
      </c>
      <c r="I9631" t="s">
        <v>65</v>
      </c>
      <c r="J9631" t="s">
        <v>71</v>
      </c>
      <c r="K9631">
        <v>2</v>
      </c>
      <c r="L9631" s="1">
        <v>41336</v>
      </c>
      <c r="M9631" s="1">
        <v>41343</v>
      </c>
      <c r="N9631" s="1">
        <v>41646</v>
      </c>
    </row>
    <row r="9632" spans="1:18" x14ac:dyDescent="0.2">
      <c r="A9632" t="s">
        <v>34749</v>
      </c>
      <c r="B9632" t="s">
        <v>34750</v>
      </c>
      <c r="C9632" t="s">
        <v>34751</v>
      </c>
      <c r="D9632" t="s">
        <v>70</v>
      </c>
      <c r="E9632">
        <v>1464128</v>
      </c>
      <c r="F9632" t="s">
        <v>18</v>
      </c>
      <c r="K9632">
        <v>1</v>
      </c>
      <c r="L9632" s="1">
        <v>39083</v>
      </c>
      <c r="M9632" s="1">
        <v>40118</v>
      </c>
      <c r="N9632" s="1">
        <v>40118</v>
      </c>
    </row>
    <row r="9633" spans="1:18" x14ac:dyDescent="0.2">
      <c r="A9633" t="s">
        <v>34752</v>
      </c>
      <c r="B9633" t="s">
        <v>34753</v>
      </c>
      <c r="C9633" t="s">
        <v>34754</v>
      </c>
      <c r="D9633" t="s">
        <v>34755</v>
      </c>
      <c r="E9633">
        <v>2970611</v>
      </c>
      <c r="F9633" t="s">
        <v>18</v>
      </c>
      <c r="G9633" t="s">
        <v>128</v>
      </c>
      <c r="H9633" t="s">
        <v>129</v>
      </c>
      <c r="I9633" t="s">
        <v>130</v>
      </c>
      <c r="J9633" t="s">
        <v>130</v>
      </c>
      <c r="K9633">
        <v>2</v>
      </c>
      <c r="L9633" s="1">
        <v>39814</v>
      </c>
      <c r="M9633" s="1">
        <v>41487</v>
      </c>
      <c r="N9633" s="1">
        <v>42023</v>
      </c>
    </row>
    <row r="9634" spans="1:18" hidden="1" x14ac:dyDescent="0.2">
      <c r="A9634" t="s">
        <v>34756</v>
      </c>
      <c r="B9634" t="s">
        <v>34757</v>
      </c>
      <c r="C9634" t="s">
        <v>34758</v>
      </c>
      <c r="D9634" t="s">
        <v>34759</v>
      </c>
      <c r="E9634" t="s">
        <v>43</v>
      </c>
      <c r="F9634" t="s">
        <v>18</v>
      </c>
      <c r="G9634" t="s">
        <v>25</v>
      </c>
      <c r="H9634" t="s">
        <v>44</v>
      </c>
      <c r="I9634" t="s">
        <v>282</v>
      </c>
      <c r="J9634" t="s">
        <v>282</v>
      </c>
      <c r="K9634">
        <v>1</v>
      </c>
      <c r="L9634" s="1">
        <v>40787</v>
      </c>
      <c r="M9634" s="1">
        <v>41003</v>
      </c>
      <c r="N9634" s="1">
        <v>41003</v>
      </c>
      <c r="O9634"/>
      <c r="P9634"/>
      <c r="Q9634"/>
      <c r="R9634"/>
    </row>
    <row r="9635" spans="1:18" hidden="1" x14ac:dyDescent="0.2">
      <c r="A9635" t="s">
        <v>34760</v>
      </c>
      <c r="B9635" t="s">
        <v>34761</v>
      </c>
      <c r="C9635" t="s">
        <v>34762</v>
      </c>
      <c r="D9635" t="s">
        <v>3372</v>
      </c>
      <c r="E9635">
        <v>56100003</v>
      </c>
      <c r="F9635" t="s">
        <v>689</v>
      </c>
      <c r="G9635" t="s">
        <v>25</v>
      </c>
      <c r="H9635" t="s">
        <v>1272</v>
      </c>
      <c r="I9635" t="s">
        <v>1273</v>
      </c>
      <c r="J9635" t="s">
        <v>20108</v>
      </c>
      <c r="K9635">
        <v>5</v>
      </c>
      <c r="M9635" s="1">
        <v>38707</v>
      </c>
      <c r="N9635" s="1">
        <v>41983</v>
      </c>
      <c r="O9635"/>
      <c r="P9635"/>
      <c r="Q9635"/>
      <c r="R9635"/>
    </row>
    <row r="9636" spans="1:18" x14ac:dyDescent="0.2">
      <c r="A9636" t="s">
        <v>34763</v>
      </c>
      <c r="B9636" t="s">
        <v>34764</v>
      </c>
      <c r="C9636" t="s">
        <v>34765</v>
      </c>
      <c r="D9636" t="s">
        <v>34766</v>
      </c>
      <c r="E9636">
        <v>250000</v>
      </c>
      <c r="F9636" t="s">
        <v>18</v>
      </c>
      <c r="G9636" t="s">
        <v>25</v>
      </c>
      <c r="H9636" t="s">
        <v>208</v>
      </c>
      <c r="I9636" t="s">
        <v>209</v>
      </c>
      <c r="J9636" t="s">
        <v>209</v>
      </c>
      <c r="K9636">
        <v>1</v>
      </c>
      <c r="L9636" s="1">
        <v>39083</v>
      </c>
      <c r="M9636" s="1">
        <v>40672</v>
      </c>
      <c r="N9636" s="1">
        <v>40672</v>
      </c>
    </row>
    <row r="9637" spans="1:18" x14ac:dyDescent="0.2">
      <c r="A9637" t="s">
        <v>34767</v>
      </c>
      <c r="B9637" t="s">
        <v>34768</v>
      </c>
      <c r="C9637" t="s">
        <v>34769</v>
      </c>
      <c r="D9637" t="s">
        <v>22806</v>
      </c>
      <c r="E9637">
        <v>5000000</v>
      </c>
      <c r="F9637" t="s">
        <v>18</v>
      </c>
      <c r="G9637" t="s">
        <v>699</v>
      </c>
      <c r="H9637">
        <v>2</v>
      </c>
      <c r="I9637" t="s">
        <v>700</v>
      </c>
      <c r="J9637" t="s">
        <v>958</v>
      </c>
      <c r="K9637">
        <v>2</v>
      </c>
      <c r="L9637" s="1">
        <v>40544</v>
      </c>
      <c r="M9637" s="1">
        <v>41462</v>
      </c>
      <c r="N9637" s="1">
        <v>41612</v>
      </c>
    </row>
    <row r="9638" spans="1:18" x14ac:dyDescent="0.2">
      <c r="A9638" t="s">
        <v>34770</v>
      </c>
      <c r="B9638" t="s">
        <v>34771</v>
      </c>
      <c r="C9638" t="s">
        <v>34772</v>
      </c>
      <c r="D9638" t="s">
        <v>34773</v>
      </c>
      <c r="E9638">
        <v>52000000</v>
      </c>
      <c r="F9638" t="s">
        <v>18</v>
      </c>
      <c r="G9638" t="s">
        <v>19</v>
      </c>
      <c r="H9638">
        <v>25</v>
      </c>
      <c r="I9638" t="s">
        <v>151</v>
      </c>
      <c r="J9638" t="s">
        <v>151</v>
      </c>
      <c r="K9638">
        <v>3</v>
      </c>
      <c r="L9638" s="1">
        <v>39722</v>
      </c>
      <c r="M9638" s="1">
        <v>40716</v>
      </c>
      <c r="N9638" s="1">
        <v>42026</v>
      </c>
    </row>
    <row r="9639" spans="1:18" hidden="1" x14ac:dyDescent="0.2">
      <c r="A9639" t="s">
        <v>34774</v>
      </c>
      <c r="B9639" t="s">
        <v>34775</v>
      </c>
      <c r="C9639" t="s">
        <v>34776</v>
      </c>
      <c r="D9639" t="s">
        <v>34777</v>
      </c>
      <c r="E9639">
        <v>1994633</v>
      </c>
      <c r="F9639" t="s">
        <v>18</v>
      </c>
      <c r="G9639" t="s">
        <v>19</v>
      </c>
      <c r="H9639">
        <v>19</v>
      </c>
      <c r="I9639" t="s">
        <v>474</v>
      </c>
      <c r="J9639" t="s">
        <v>474</v>
      </c>
      <c r="K9639">
        <v>3</v>
      </c>
      <c r="M9639" s="1">
        <v>41487</v>
      </c>
      <c r="N9639" s="1">
        <v>42329</v>
      </c>
      <c r="O9639"/>
      <c r="P9639"/>
      <c r="Q9639"/>
      <c r="R9639"/>
    </row>
    <row r="9640" spans="1:18" x14ac:dyDescent="0.2">
      <c r="A9640" t="s">
        <v>34778</v>
      </c>
      <c r="B9640" t="s">
        <v>34779</v>
      </c>
      <c r="C9640" t="s">
        <v>34780</v>
      </c>
      <c r="D9640" t="s">
        <v>34781</v>
      </c>
      <c r="E9640">
        <v>1089811</v>
      </c>
      <c r="F9640" t="s">
        <v>18</v>
      </c>
      <c r="G9640" t="s">
        <v>552</v>
      </c>
      <c r="H9640">
        <v>56</v>
      </c>
      <c r="I9640" t="s">
        <v>2552</v>
      </c>
      <c r="J9640" t="s">
        <v>2552</v>
      </c>
      <c r="K9640">
        <v>2</v>
      </c>
      <c r="L9640" s="1">
        <v>40299</v>
      </c>
      <c r="M9640" s="1">
        <v>40909</v>
      </c>
      <c r="N9640" s="1">
        <v>42207</v>
      </c>
    </row>
    <row r="9641" spans="1:18" x14ac:dyDescent="0.2">
      <c r="A9641" t="s">
        <v>34782</v>
      </c>
      <c r="B9641" t="s">
        <v>34783</v>
      </c>
      <c r="C9641" t="s">
        <v>34784</v>
      </c>
      <c r="D9641" t="s">
        <v>34785</v>
      </c>
      <c r="E9641">
        <v>200000</v>
      </c>
      <c r="F9641" t="s">
        <v>18</v>
      </c>
      <c r="G9641" t="s">
        <v>458</v>
      </c>
      <c r="H9641">
        <v>48</v>
      </c>
      <c r="I9641" t="s">
        <v>459</v>
      </c>
      <c r="J9641" t="s">
        <v>459</v>
      </c>
      <c r="K9641">
        <v>1</v>
      </c>
      <c r="L9641" s="1">
        <v>41275</v>
      </c>
      <c r="M9641" s="1">
        <v>41499</v>
      </c>
      <c r="N9641" s="1">
        <v>41499</v>
      </c>
    </row>
    <row r="9642" spans="1:18" hidden="1" x14ac:dyDescent="0.2">
      <c r="A9642" t="s">
        <v>34786</v>
      </c>
      <c r="B9642" t="s">
        <v>34787</v>
      </c>
      <c r="C9642" t="s">
        <v>34788</v>
      </c>
      <c r="E9642" t="s">
        <v>43</v>
      </c>
      <c r="F9642" t="s">
        <v>207</v>
      </c>
      <c r="K9642">
        <v>1</v>
      </c>
      <c r="M9642" s="1">
        <v>40511</v>
      </c>
      <c r="N9642" s="1">
        <v>40511</v>
      </c>
      <c r="O9642"/>
      <c r="P9642"/>
      <c r="Q9642"/>
      <c r="R9642"/>
    </row>
    <row r="9643" spans="1:18" hidden="1" x14ac:dyDescent="0.2">
      <c r="A9643" t="s">
        <v>34789</v>
      </c>
      <c r="B9643" t="s">
        <v>34790</v>
      </c>
      <c r="C9643" t="s">
        <v>34791</v>
      </c>
      <c r="D9643" t="s">
        <v>766</v>
      </c>
      <c r="E9643">
        <v>10000000</v>
      </c>
      <c r="F9643" t="s">
        <v>18</v>
      </c>
      <c r="G9643" t="s">
        <v>25</v>
      </c>
      <c r="H9643" t="s">
        <v>208</v>
      </c>
      <c r="I9643" t="s">
        <v>2182</v>
      </c>
      <c r="J9643" t="s">
        <v>7184</v>
      </c>
      <c r="K9643">
        <v>1</v>
      </c>
      <c r="M9643" s="1">
        <v>39764</v>
      </c>
      <c r="N9643" s="1">
        <v>39764</v>
      </c>
      <c r="O9643"/>
      <c r="P9643"/>
      <c r="Q9643"/>
      <c r="R9643"/>
    </row>
    <row r="9644" spans="1:18" hidden="1" x14ac:dyDescent="0.2">
      <c r="A9644" t="s">
        <v>34792</v>
      </c>
      <c r="B9644" t="s">
        <v>34793</v>
      </c>
      <c r="C9644" t="s">
        <v>34794</v>
      </c>
      <c r="D9644" t="s">
        <v>33959</v>
      </c>
      <c r="E9644" t="s">
        <v>43</v>
      </c>
      <c r="F9644" t="s">
        <v>18</v>
      </c>
      <c r="G9644" t="s">
        <v>25</v>
      </c>
      <c r="H9644" t="s">
        <v>64</v>
      </c>
      <c r="I9644" t="s">
        <v>65</v>
      </c>
      <c r="J9644" t="s">
        <v>71</v>
      </c>
      <c r="K9644">
        <v>1</v>
      </c>
      <c r="M9644" s="1">
        <v>41872</v>
      </c>
      <c r="N9644" s="1">
        <v>41872</v>
      </c>
      <c r="O9644"/>
      <c r="P9644"/>
      <c r="Q9644"/>
      <c r="R9644"/>
    </row>
    <row r="9645" spans="1:18" hidden="1" x14ac:dyDescent="0.2">
      <c r="A9645" t="s">
        <v>34795</v>
      </c>
      <c r="B9645" t="s">
        <v>34796</v>
      </c>
      <c r="C9645" t="s">
        <v>34797</v>
      </c>
      <c r="D9645" t="s">
        <v>2479</v>
      </c>
      <c r="E9645" t="s">
        <v>43</v>
      </c>
      <c r="F9645" t="s">
        <v>113</v>
      </c>
      <c r="G9645" t="s">
        <v>25</v>
      </c>
      <c r="H9645" t="s">
        <v>142</v>
      </c>
      <c r="I9645" t="s">
        <v>143</v>
      </c>
      <c r="J9645" t="s">
        <v>143</v>
      </c>
      <c r="K9645">
        <v>1</v>
      </c>
      <c r="L9645" s="1">
        <v>40269</v>
      </c>
      <c r="M9645" s="1">
        <v>40269</v>
      </c>
      <c r="N9645" s="1">
        <v>40269</v>
      </c>
      <c r="O9645"/>
      <c r="P9645"/>
      <c r="Q9645"/>
      <c r="R9645"/>
    </row>
    <row r="9646" spans="1:18" x14ac:dyDescent="0.2">
      <c r="A9646" t="s">
        <v>34798</v>
      </c>
      <c r="B9646" t="s">
        <v>34799</v>
      </c>
      <c r="C9646" t="s">
        <v>34800</v>
      </c>
      <c r="D9646" t="s">
        <v>34801</v>
      </c>
      <c r="E9646">
        <v>51842</v>
      </c>
      <c r="F9646" t="s">
        <v>18</v>
      </c>
      <c r="G9646" t="s">
        <v>128</v>
      </c>
      <c r="H9646" t="s">
        <v>129</v>
      </c>
      <c r="I9646" t="s">
        <v>130</v>
      </c>
      <c r="J9646" t="s">
        <v>130</v>
      </c>
      <c r="K9646">
        <v>1</v>
      </c>
      <c r="L9646" s="1">
        <v>41540</v>
      </c>
      <c r="M9646" s="1">
        <v>41604</v>
      </c>
      <c r="N9646" s="1">
        <v>41604</v>
      </c>
    </row>
    <row r="9647" spans="1:18" hidden="1" x14ac:dyDescent="0.2">
      <c r="A9647" t="s">
        <v>34802</v>
      </c>
      <c r="B9647" t="s">
        <v>34803</v>
      </c>
      <c r="C9647" t="s">
        <v>34804</v>
      </c>
      <c r="D9647" t="s">
        <v>1503</v>
      </c>
      <c r="E9647" t="s">
        <v>43</v>
      </c>
      <c r="F9647" t="s">
        <v>113</v>
      </c>
      <c r="G9647" t="s">
        <v>25</v>
      </c>
      <c r="H9647" t="s">
        <v>286</v>
      </c>
      <c r="I9647" t="s">
        <v>3709</v>
      </c>
      <c r="J9647" t="s">
        <v>3709</v>
      </c>
      <c r="K9647">
        <v>1</v>
      </c>
      <c r="L9647" s="1">
        <v>40544</v>
      </c>
      <c r="M9647" s="1">
        <v>41386</v>
      </c>
      <c r="N9647" s="1">
        <v>41386</v>
      </c>
      <c r="O9647"/>
      <c r="P9647"/>
      <c r="Q9647"/>
      <c r="R9647"/>
    </row>
    <row r="9648" spans="1:18" hidden="1" x14ac:dyDescent="0.2">
      <c r="A9648" t="s">
        <v>34805</v>
      </c>
      <c r="B9648" t="s">
        <v>34806</v>
      </c>
      <c r="C9648" t="s">
        <v>34807</v>
      </c>
      <c r="D9648" t="s">
        <v>766</v>
      </c>
      <c r="E9648" t="s">
        <v>43</v>
      </c>
      <c r="F9648" t="s">
        <v>18</v>
      </c>
      <c r="G9648" t="s">
        <v>1062</v>
      </c>
      <c r="H9648">
        <v>11</v>
      </c>
      <c r="I9648" t="s">
        <v>1704</v>
      </c>
      <c r="J9648" t="s">
        <v>11998</v>
      </c>
      <c r="K9648">
        <v>1</v>
      </c>
      <c r="L9648" s="1">
        <v>38353</v>
      </c>
      <c r="M9648" s="1">
        <v>42139</v>
      </c>
      <c r="N9648" s="1">
        <v>42139</v>
      </c>
      <c r="O9648"/>
      <c r="P9648"/>
      <c r="Q9648"/>
      <c r="R9648"/>
    </row>
    <row r="9649" spans="1:18" hidden="1" x14ac:dyDescent="0.2">
      <c r="A9649" t="s">
        <v>34808</v>
      </c>
      <c r="B9649" t="s">
        <v>34809</v>
      </c>
      <c r="C9649" t="s">
        <v>34810</v>
      </c>
      <c r="D9649" t="s">
        <v>70</v>
      </c>
      <c r="E9649">
        <v>35000</v>
      </c>
      <c r="F9649" t="s">
        <v>18</v>
      </c>
      <c r="G9649" t="s">
        <v>25</v>
      </c>
      <c r="H9649" t="s">
        <v>1352</v>
      </c>
      <c r="I9649" t="s">
        <v>1353</v>
      </c>
      <c r="J9649" t="s">
        <v>1353</v>
      </c>
      <c r="K9649">
        <v>1</v>
      </c>
      <c r="M9649" s="1">
        <v>41003</v>
      </c>
      <c r="N9649" s="1">
        <v>41003</v>
      </c>
      <c r="O9649"/>
      <c r="P9649"/>
      <c r="Q9649"/>
      <c r="R9649"/>
    </row>
    <row r="9650" spans="1:18" x14ac:dyDescent="0.2">
      <c r="A9650" t="s">
        <v>34811</v>
      </c>
      <c r="B9650" t="s">
        <v>34812</v>
      </c>
      <c r="C9650" t="s">
        <v>34813</v>
      </c>
      <c r="D9650" t="s">
        <v>42</v>
      </c>
      <c r="E9650">
        <v>38850000</v>
      </c>
      <c r="F9650" t="s">
        <v>18</v>
      </c>
      <c r="G9650" t="s">
        <v>25</v>
      </c>
      <c r="H9650" t="s">
        <v>158</v>
      </c>
      <c r="I9650" t="s">
        <v>244</v>
      </c>
      <c r="J9650" t="s">
        <v>4117</v>
      </c>
      <c r="K9650">
        <v>7</v>
      </c>
      <c r="L9650" s="1">
        <v>37257</v>
      </c>
      <c r="M9650" s="1">
        <v>38000</v>
      </c>
      <c r="N9650" s="1">
        <v>41164</v>
      </c>
    </row>
    <row r="9651" spans="1:18" x14ac:dyDescent="0.2">
      <c r="A9651" t="s">
        <v>34814</v>
      </c>
      <c r="B9651" t="s">
        <v>34815</v>
      </c>
      <c r="C9651" t="s">
        <v>34816</v>
      </c>
      <c r="D9651" t="s">
        <v>34817</v>
      </c>
      <c r="E9651">
        <v>199703</v>
      </c>
      <c r="F9651" t="s">
        <v>18</v>
      </c>
      <c r="K9651">
        <v>1</v>
      </c>
      <c r="L9651" s="1">
        <v>36039</v>
      </c>
      <c r="M9651" s="1">
        <v>41177</v>
      </c>
      <c r="N9651" s="1">
        <v>41177</v>
      </c>
    </row>
    <row r="9652" spans="1:18" x14ac:dyDescent="0.2">
      <c r="A9652" t="s">
        <v>34818</v>
      </c>
      <c r="B9652" t="s">
        <v>34819</v>
      </c>
      <c r="C9652" t="s">
        <v>34820</v>
      </c>
      <c r="D9652" t="s">
        <v>264</v>
      </c>
      <c r="E9652">
        <v>1434300</v>
      </c>
      <c r="F9652" t="s">
        <v>207</v>
      </c>
      <c r="G9652" t="s">
        <v>128</v>
      </c>
      <c r="H9652" t="s">
        <v>129</v>
      </c>
      <c r="I9652" t="s">
        <v>130</v>
      </c>
      <c r="J9652" t="s">
        <v>130</v>
      </c>
      <c r="K9652">
        <v>1</v>
      </c>
      <c r="L9652" s="1">
        <v>39234</v>
      </c>
      <c r="M9652" s="1">
        <v>40164</v>
      </c>
      <c r="N9652" s="1">
        <v>40164</v>
      </c>
    </row>
    <row r="9653" spans="1:18" hidden="1" x14ac:dyDescent="0.2">
      <c r="A9653" t="s">
        <v>34821</v>
      </c>
      <c r="B9653" t="s">
        <v>34822</v>
      </c>
      <c r="C9653" t="s">
        <v>34823</v>
      </c>
      <c r="E9653" t="s">
        <v>43</v>
      </c>
      <c r="F9653" t="s">
        <v>207</v>
      </c>
      <c r="K9653">
        <v>1</v>
      </c>
      <c r="M9653" s="1">
        <v>39451</v>
      </c>
      <c r="N9653" s="1">
        <v>39451</v>
      </c>
      <c r="O9653"/>
      <c r="P9653"/>
      <c r="Q9653"/>
      <c r="R9653"/>
    </row>
    <row r="9654" spans="1:18" hidden="1" x14ac:dyDescent="0.2">
      <c r="A9654" t="s">
        <v>34824</v>
      </c>
      <c r="B9654" t="s">
        <v>34825</v>
      </c>
      <c r="D9654" t="s">
        <v>34826</v>
      </c>
      <c r="E9654">
        <v>250000</v>
      </c>
      <c r="F9654" t="s">
        <v>18</v>
      </c>
      <c r="G9654" t="s">
        <v>25</v>
      </c>
      <c r="H9654" t="s">
        <v>380</v>
      </c>
      <c r="I9654" t="s">
        <v>1212</v>
      </c>
      <c r="J9654" t="s">
        <v>1212</v>
      </c>
      <c r="K9654">
        <v>1</v>
      </c>
      <c r="M9654" s="1">
        <v>41649</v>
      </c>
      <c r="N9654" s="1">
        <v>41649</v>
      </c>
      <c r="O9654"/>
      <c r="P9654"/>
      <c r="Q9654"/>
      <c r="R9654"/>
    </row>
    <row r="9655" spans="1:18" x14ac:dyDescent="0.2">
      <c r="A9655" t="s">
        <v>34827</v>
      </c>
      <c r="B9655" t="s">
        <v>34828</v>
      </c>
      <c r="C9655" t="s">
        <v>34829</v>
      </c>
      <c r="D9655" t="s">
        <v>42</v>
      </c>
      <c r="E9655">
        <v>180000</v>
      </c>
      <c r="F9655" t="s">
        <v>18</v>
      </c>
      <c r="G9655" t="s">
        <v>25</v>
      </c>
      <c r="H9655" t="s">
        <v>142</v>
      </c>
      <c r="I9655" t="s">
        <v>143</v>
      </c>
      <c r="J9655" t="s">
        <v>143</v>
      </c>
      <c r="K9655">
        <v>1</v>
      </c>
      <c r="L9655" s="1">
        <v>39814</v>
      </c>
      <c r="M9655" s="1">
        <v>40861</v>
      </c>
      <c r="N9655" s="1">
        <v>40861</v>
      </c>
    </row>
    <row r="9656" spans="1:18" x14ac:dyDescent="0.2">
      <c r="A9656" t="s">
        <v>34830</v>
      </c>
      <c r="B9656" t="s">
        <v>34831</v>
      </c>
      <c r="C9656" t="s">
        <v>34832</v>
      </c>
      <c r="D9656" t="s">
        <v>34833</v>
      </c>
      <c r="E9656">
        <v>1000000</v>
      </c>
      <c r="F9656" t="s">
        <v>18</v>
      </c>
      <c r="G9656" t="s">
        <v>25</v>
      </c>
      <c r="H9656" t="s">
        <v>64</v>
      </c>
      <c r="I9656" t="s">
        <v>95</v>
      </c>
      <c r="J9656" t="s">
        <v>95</v>
      </c>
      <c r="K9656">
        <v>1</v>
      </c>
      <c r="L9656" s="1">
        <v>41582</v>
      </c>
      <c r="M9656" s="1">
        <v>41730</v>
      </c>
      <c r="N9656" s="1">
        <v>41730</v>
      </c>
    </row>
    <row r="9657" spans="1:18" x14ac:dyDescent="0.2">
      <c r="A9657" t="s">
        <v>34834</v>
      </c>
      <c r="B9657" t="s">
        <v>34835</v>
      </c>
      <c r="C9657" t="s">
        <v>34836</v>
      </c>
      <c r="D9657" t="s">
        <v>2710</v>
      </c>
      <c r="E9657">
        <v>141000000</v>
      </c>
      <c r="F9657" t="s">
        <v>18</v>
      </c>
      <c r="G9657" t="s">
        <v>25</v>
      </c>
      <c r="H9657" t="s">
        <v>64</v>
      </c>
      <c r="I9657" t="s">
        <v>65</v>
      </c>
      <c r="J9657" t="s">
        <v>1251</v>
      </c>
      <c r="K9657">
        <v>3</v>
      </c>
      <c r="L9657" s="1">
        <v>41275</v>
      </c>
      <c r="M9657" s="1">
        <v>41639</v>
      </c>
      <c r="N9657" s="1">
        <v>42236</v>
      </c>
    </row>
    <row r="9658" spans="1:18" hidden="1" x14ac:dyDescent="0.2">
      <c r="A9658" t="s">
        <v>34837</v>
      </c>
      <c r="B9658" t="s">
        <v>34838</v>
      </c>
      <c r="C9658" t="s">
        <v>34839</v>
      </c>
      <c r="E9658" t="s">
        <v>43</v>
      </c>
      <c r="F9658" t="s">
        <v>18</v>
      </c>
      <c r="G9658" t="s">
        <v>57</v>
      </c>
      <c r="H9658" t="s">
        <v>202</v>
      </c>
      <c r="I9658" t="s">
        <v>203</v>
      </c>
      <c r="J9658" t="s">
        <v>25187</v>
      </c>
      <c r="K9658">
        <v>1</v>
      </c>
      <c r="L9658" s="1">
        <v>35796</v>
      </c>
      <c r="M9658" s="1">
        <v>41732</v>
      </c>
      <c r="N9658" s="1">
        <v>41732</v>
      </c>
      <c r="O9658"/>
      <c r="P9658"/>
      <c r="Q9658"/>
      <c r="R9658"/>
    </row>
    <row r="9659" spans="1:18" hidden="1" x14ac:dyDescent="0.2">
      <c r="A9659" t="s">
        <v>34840</v>
      </c>
      <c r="B9659" t="s">
        <v>34841</v>
      </c>
      <c r="C9659" t="s">
        <v>34842</v>
      </c>
      <c r="D9659" t="s">
        <v>3932</v>
      </c>
      <c r="E9659" t="s">
        <v>43</v>
      </c>
      <c r="F9659" t="s">
        <v>18</v>
      </c>
      <c r="G9659" t="s">
        <v>25</v>
      </c>
      <c r="H9659" t="s">
        <v>64</v>
      </c>
      <c r="I9659" t="s">
        <v>65</v>
      </c>
      <c r="J9659" t="s">
        <v>2604</v>
      </c>
      <c r="K9659">
        <v>1</v>
      </c>
      <c r="L9659" s="1">
        <v>39083</v>
      </c>
      <c r="M9659" s="1">
        <v>41326</v>
      </c>
      <c r="N9659" s="1">
        <v>41326</v>
      </c>
      <c r="O9659"/>
      <c r="P9659"/>
      <c r="Q9659"/>
      <c r="R9659"/>
    </row>
    <row r="9660" spans="1:18" x14ac:dyDescent="0.2">
      <c r="A9660" t="s">
        <v>34843</v>
      </c>
      <c r="B9660" t="s">
        <v>34844</v>
      </c>
      <c r="C9660" t="s">
        <v>34845</v>
      </c>
      <c r="D9660" t="s">
        <v>34846</v>
      </c>
      <c r="E9660">
        <v>8068411</v>
      </c>
      <c r="F9660" t="s">
        <v>18</v>
      </c>
      <c r="G9660" t="s">
        <v>57</v>
      </c>
      <c r="H9660" t="s">
        <v>1644</v>
      </c>
      <c r="I9660" t="s">
        <v>1645</v>
      </c>
      <c r="J9660" t="s">
        <v>1645</v>
      </c>
      <c r="K9660">
        <v>3</v>
      </c>
      <c r="L9660" s="1">
        <v>39234</v>
      </c>
      <c r="M9660" s="1">
        <v>40969</v>
      </c>
      <c r="N9660" s="1">
        <v>42143</v>
      </c>
    </row>
    <row r="9661" spans="1:18" x14ac:dyDescent="0.2">
      <c r="A9661" t="s">
        <v>34847</v>
      </c>
      <c r="B9661" t="s">
        <v>34848</v>
      </c>
      <c r="C9661" t="s">
        <v>34849</v>
      </c>
      <c r="D9661" t="s">
        <v>766</v>
      </c>
      <c r="E9661">
        <v>5000000</v>
      </c>
      <c r="F9661" t="s">
        <v>207</v>
      </c>
      <c r="G9661" t="s">
        <v>25</v>
      </c>
      <c r="H9661" t="s">
        <v>64</v>
      </c>
      <c r="I9661" t="s">
        <v>65</v>
      </c>
      <c r="J9661" t="s">
        <v>71</v>
      </c>
      <c r="K9661">
        <v>1</v>
      </c>
      <c r="L9661" s="1">
        <v>38353</v>
      </c>
      <c r="M9661" s="1">
        <v>39630</v>
      </c>
      <c r="N9661" s="1">
        <v>39630</v>
      </c>
    </row>
    <row r="9662" spans="1:18" hidden="1" x14ac:dyDescent="0.2">
      <c r="A9662" t="s">
        <v>34850</v>
      </c>
      <c r="B9662" t="s">
        <v>34851</v>
      </c>
      <c r="C9662" t="s">
        <v>34852</v>
      </c>
      <c r="D9662" t="s">
        <v>42</v>
      </c>
      <c r="E9662">
        <v>3415048</v>
      </c>
      <c r="F9662" t="s">
        <v>18</v>
      </c>
      <c r="G9662" t="s">
        <v>341</v>
      </c>
      <c r="H9662">
        <v>13</v>
      </c>
      <c r="I9662" t="s">
        <v>22443</v>
      </c>
      <c r="J9662" t="s">
        <v>22443</v>
      </c>
      <c r="K9662">
        <v>1</v>
      </c>
      <c r="M9662" s="1">
        <v>41850</v>
      </c>
      <c r="N9662" s="1">
        <v>41850</v>
      </c>
      <c r="O9662"/>
      <c r="P9662"/>
      <c r="Q9662"/>
      <c r="R9662"/>
    </row>
    <row r="9663" spans="1:18" x14ac:dyDescent="0.2">
      <c r="A9663" t="s">
        <v>34853</v>
      </c>
      <c r="B9663" t="s">
        <v>34854</v>
      </c>
      <c r="C9663" t="s">
        <v>34855</v>
      </c>
      <c r="D9663" t="s">
        <v>34856</v>
      </c>
      <c r="E9663">
        <v>8467282</v>
      </c>
      <c r="F9663" t="s">
        <v>18</v>
      </c>
      <c r="G9663" t="s">
        <v>25</v>
      </c>
      <c r="H9663" t="s">
        <v>64</v>
      </c>
      <c r="I9663" t="s">
        <v>65</v>
      </c>
      <c r="J9663" t="s">
        <v>71</v>
      </c>
      <c r="K9663">
        <v>4</v>
      </c>
      <c r="L9663" s="1">
        <v>38718</v>
      </c>
      <c r="M9663" s="1">
        <v>39652</v>
      </c>
      <c r="N9663" s="1">
        <v>40479</v>
      </c>
    </row>
    <row r="9664" spans="1:18" x14ac:dyDescent="0.2">
      <c r="A9664" t="s">
        <v>34857</v>
      </c>
      <c r="B9664" t="s">
        <v>34858</v>
      </c>
      <c r="C9664" t="s">
        <v>34859</v>
      </c>
      <c r="D9664" t="s">
        <v>2822</v>
      </c>
      <c r="E9664">
        <v>67192715</v>
      </c>
      <c r="F9664" t="s">
        <v>689</v>
      </c>
      <c r="G9664" t="s">
        <v>25</v>
      </c>
      <c r="H9664" t="s">
        <v>158</v>
      </c>
      <c r="I9664" t="s">
        <v>244</v>
      </c>
      <c r="J9664" t="s">
        <v>244</v>
      </c>
      <c r="K9664">
        <v>6</v>
      </c>
      <c r="L9664" s="1">
        <v>38393</v>
      </c>
      <c r="M9664" s="1">
        <v>38777</v>
      </c>
      <c r="N9664" s="1">
        <v>40185</v>
      </c>
    </row>
    <row r="9665" spans="1:18" x14ac:dyDescent="0.2">
      <c r="A9665" t="s">
        <v>34860</v>
      </c>
      <c r="B9665" t="s">
        <v>34861</v>
      </c>
      <c r="C9665" t="s">
        <v>34862</v>
      </c>
      <c r="D9665" t="s">
        <v>766</v>
      </c>
      <c r="E9665">
        <v>156188</v>
      </c>
      <c r="F9665" t="s">
        <v>18</v>
      </c>
      <c r="G9665" t="s">
        <v>128</v>
      </c>
      <c r="H9665" t="s">
        <v>13816</v>
      </c>
      <c r="K9665">
        <v>1</v>
      </c>
      <c r="L9665" s="1">
        <v>39448</v>
      </c>
      <c r="M9665" s="1">
        <v>41437</v>
      </c>
      <c r="N9665" s="1">
        <v>41437</v>
      </c>
    </row>
    <row r="9666" spans="1:18" x14ac:dyDescent="0.2">
      <c r="A9666" t="s">
        <v>34863</v>
      </c>
      <c r="B9666" t="s">
        <v>34864</v>
      </c>
      <c r="C9666" t="s">
        <v>34865</v>
      </c>
      <c r="D9666" t="s">
        <v>34866</v>
      </c>
      <c r="E9666">
        <v>2000000</v>
      </c>
      <c r="F9666" t="s">
        <v>18</v>
      </c>
      <c r="G9666" t="s">
        <v>222</v>
      </c>
      <c r="H9666">
        <v>7</v>
      </c>
      <c r="I9666" t="s">
        <v>4955</v>
      </c>
      <c r="J9666" t="s">
        <v>34867</v>
      </c>
      <c r="K9666">
        <v>1</v>
      </c>
      <c r="L9666" s="1">
        <v>40179</v>
      </c>
      <c r="M9666" s="1">
        <v>42241</v>
      </c>
      <c r="N9666" s="1">
        <v>42241</v>
      </c>
    </row>
    <row r="9667" spans="1:18" hidden="1" x14ac:dyDescent="0.2">
      <c r="A9667" t="s">
        <v>34868</v>
      </c>
      <c r="B9667" t="s">
        <v>34869</v>
      </c>
      <c r="C9667" t="s">
        <v>34870</v>
      </c>
      <c r="E9667">
        <v>25000000</v>
      </c>
      <c r="F9667" t="s">
        <v>207</v>
      </c>
      <c r="G9667" t="s">
        <v>366</v>
      </c>
      <c r="H9667">
        <v>26</v>
      </c>
      <c r="I9667" t="s">
        <v>367</v>
      </c>
      <c r="J9667" t="s">
        <v>367</v>
      </c>
      <c r="K9667">
        <v>2</v>
      </c>
      <c r="M9667" s="1">
        <v>39914</v>
      </c>
      <c r="N9667" s="1">
        <v>40698</v>
      </c>
      <c r="O9667"/>
      <c r="P9667"/>
      <c r="Q9667"/>
      <c r="R9667"/>
    </row>
    <row r="9668" spans="1:18" x14ac:dyDescent="0.2">
      <c r="A9668" t="s">
        <v>34871</v>
      </c>
      <c r="B9668" t="s">
        <v>34872</v>
      </c>
      <c r="C9668" t="s">
        <v>34873</v>
      </c>
      <c r="D9668" t="s">
        <v>1247</v>
      </c>
      <c r="E9668">
        <v>34999999</v>
      </c>
      <c r="F9668" t="s">
        <v>689</v>
      </c>
      <c r="G9668" t="s">
        <v>25</v>
      </c>
      <c r="H9668" t="s">
        <v>64</v>
      </c>
      <c r="I9668" t="s">
        <v>65</v>
      </c>
      <c r="J9668" t="s">
        <v>271</v>
      </c>
      <c r="K9668">
        <v>4</v>
      </c>
      <c r="L9668" s="1">
        <v>38353</v>
      </c>
      <c r="M9668" s="1">
        <v>39412</v>
      </c>
      <c r="N9668" s="1">
        <v>42069</v>
      </c>
    </row>
    <row r="9669" spans="1:18" hidden="1" x14ac:dyDescent="0.2">
      <c r="A9669" t="s">
        <v>34874</v>
      </c>
      <c r="B9669" t="s">
        <v>34875</v>
      </c>
      <c r="C9669" t="s">
        <v>34876</v>
      </c>
      <c r="D9669" t="s">
        <v>1289</v>
      </c>
      <c r="E9669" t="s">
        <v>43</v>
      </c>
      <c r="F9669" t="s">
        <v>18</v>
      </c>
      <c r="G9669" t="s">
        <v>25</v>
      </c>
      <c r="H9669" t="s">
        <v>208</v>
      </c>
      <c r="I9669" t="s">
        <v>7706</v>
      </c>
      <c r="J9669" t="s">
        <v>34877</v>
      </c>
      <c r="K9669">
        <v>1</v>
      </c>
      <c r="L9669" s="1">
        <v>40951</v>
      </c>
      <c r="M9669" s="1">
        <v>42105</v>
      </c>
      <c r="N9669" s="1">
        <v>42105</v>
      </c>
      <c r="O9669"/>
      <c r="P9669"/>
      <c r="Q9669"/>
      <c r="R9669"/>
    </row>
    <row r="9670" spans="1:18" x14ac:dyDescent="0.2">
      <c r="A9670" t="s">
        <v>34878</v>
      </c>
      <c r="B9670" t="s">
        <v>34879</v>
      </c>
      <c r="C9670" t="s">
        <v>34880</v>
      </c>
      <c r="D9670" t="s">
        <v>34881</v>
      </c>
      <c r="E9670">
        <v>170000</v>
      </c>
      <c r="F9670" t="s">
        <v>18</v>
      </c>
      <c r="G9670" t="s">
        <v>25</v>
      </c>
      <c r="H9670" t="s">
        <v>190</v>
      </c>
      <c r="I9670" t="s">
        <v>2188</v>
      </c>
      <c r="J9670" t="s">
        <v>2188</v>
      </c>
      <c r="K9670">
        <v>1</v>
      </c>
      <c r="L9670" s="1">
        <v>39814</v>
      </c>
      <c r="M9670" s="1">
        <v>40345</v>
      </c>
      <c r="N9670" s="1">
        <v>40345</v>
      </c>
    </row>
    <row r="9671" spans="1:18" x14ac:dyDescent="0.2">
      <c r="A9671" t="s">
        <v>34882</v>
      </c>
      <c r="B9671" t="s">
        <v>34883</v>
      </c>
      <c r="C9671" t="s">
        <v>34884</v>
      </c>
      <c r="D9671" t="s">
        <v>34741</v>
      </c>
      <c r="E9671">
        <v>6000000</v>
      </c>
      <c r="F9671" t="s">
        <v>18</v>
      </c>
      <c r="G9671" t="s">
        <v>25</v>
      </c>
      <c r="H9671" t="s">
        <v>89</v>
      </c>
      <c r="I9671" t="s">
        <v>589</v>
      </c>
      <c r="J9671" t="s">
        <v>24837</v>
      </c>
      <c r="K9671">
        <v>1</v>
      </c>
      <c r="L9671" s="1">
        <v>39814</v>
      </c>
      <c r="M9671" s="1">
        <v>42009</v>
      </c>
      <c r="N9671" s="1">
        <v>42009</v>
      </c>
    </row>
    <row r="9672" spans="1:18" hidden="1" x14ac:dyDescent="0.2">
      <c r="A9672" t="s">
        <v>34885</v>
      </c>
      <c r="B9672" t="s">
        <v>34886</v>
      </c>
      <c r="C9672" t="s">
        <v>34887</v>
      </c>
      <c r="D9672" t="s">
        <v>34888</v>
      </c>
      <c r="E9672" t="s">
        <v>43</v>
      </c>
      <c r="F9672" t="s">
        <v>18</v>
      </c>
      <c r="G9672" t="s">
        <v>165</v>
      </c>
      <c r="H9672" t="s">
        <v>166</v>
      </c>
      <c r="I9672" t="s">
        <v>167</v>
      </c>
      <c r="J9672" t="s">
        <v>167</v>
      </c>
      <c r="K9672">
        <v>1</v>
      </c>
      <c r="L9672" s="1">
        <v>40422</v>
      </c>
      <c r="M9672" s="1">
        <v>40330</v>
      </c>
      <c r="N9672" s="1">
        <v>40330</v>
      </c>
      <c r="O9672"/>
      <c r="P9672"/>
      <c r="Q9672"/>
      <c r="R9672"/>
    </row>
    <row r="9673" spans="1:18" hidden="1" x14ac:dyDescent="0.2">
      <c r="A9673" t="s">
        <v>34889</v>
      </c>
      <c r="B9673" t="s">
        <v>34890</v>
      </c>
      <c r="E9673" t="s">
        <v>43</v>
      </c>
      <c r="F9673" t="s">
        <v>113</v>
      </c>
      <c r="G9673" t="s">
        <v>25</v>
      </c>
      <c r="H9673" t="s">
        <v>64</v>
      </c>
      <c r="I9673" t="s">
        <v>65</v>
      </c>
      <c r="J9673" t="s">
        <v>984</v>
      </c>
      <c r="K9673">
        <v>1</v>
      </c>
      <c r="L9673" s="1">
        <v>33970</v>
      </c>
      <c r="M9673" s="1">
        <v>35496</v>
      </c>
      <c r="N9673" s="1">
        <v>35496</v>
      </c>
      <c r="O9673"/>
      <c r="P9673"/>
      <c r="Q9673"/>
      <c r="R9673"/>
    </row>
    <row r="9674" spans="1:18" x14ac:dyDescent="0.2">
      <c r="A9674" t="s">
        <v>34891</v>
      </c>
      <c r="B9674" t="s">
        <v>34892</v>
      </c>
      <c r="C9674" t="s">
        <v>34893</v>
      </c>
      <c r="D9674" t="s">
        <v>34894</v>
      </c>
      <c r="E9674">
        <v>12000000</v>
      </c>
      <c r="F9674" t="s">
        <v>18</v>
      </c>
      <c r="G9674" t="s">
        <v>25</v>
      </c>
      <c r="H9674" t="s">
        <v>64</v>
      </c>
      <c r="I9674" t="s">
        <v>95</v>
      </c>
      <c r="J9674" t="s">
        <v>376</v>
      </c>
      <c r="K9674">
        <v>4</v>
      </c>
      <c r="L9674" s="1">
        <v>40909</v>
      </c>
      <c r="M9674" s="1">
        <v>41024</v>
      </c>
      <c r="N9674" s="1">
        <v>42326</v>
      </c>
    </row>
    <row r="9675" spans="1:18" hidden="1" x14ac:dyDescent="0.2">
      <c r="A9675" t="s">
        <v>34895</v>
      </c>
      <c r="B9675" t="s">
        <v>34896</v>
      </c>
      <c r="C9675" t="s">
        <v>34897</v>
      </c>
      <c r="D9675" t="s">
        <v>70</v>
      </c>
      <c r="E9675">
        <v>1000000</v>
      </c>
      <c r="F9675" t="s">
        <v>113</v>
      </c>
      <c r="G9675" t="s">
        <v>25</v>
      </c>
      <c r="H9675" t="s">
        <v>64</v>
      </c>
      <c r="I9675" t="s">
        <v>65</v>
      </c>
      <c r="J9675" t="s">
        <v>71</v>
      </c>
      <c r="K9675">
        <v>1</v>
      </c>
      <c r="M9675" s="1">
        <v>40584</v>
      </c>
      <c r="N9675" s="1">
        <v>40584</v>
      </c>
      <c r="O9675"/>
      <c r="P9675"/>
      <c r="Q9675"/>
      <c r="R9675"/>
    </row>
    <row r="9676" spans="1:18" x14ac:dyDescent="0.2">
      <c r="A9676" t="s">
        <v>34898</v>
      </c>
      <c r="B9676" t="s">
        <v>34899</v>
      </c>
      <c r="C9676" t="s">
        <v>34900</v>
      </c>
      <c r="D9676" t="s">
        <v>34901</v>
      </c>
      <c r="E9676">
        <v>980000</v>
      </c>
      <c r="F9676" t="s">
        <v>18</v>
      </c>
      <c r="G9676" t="s">
        <v>25</v>
      </c>
      <c r="H9676" t="s">
        <v>430</v>
      </c>
      <c r="I9676" t="s">
        <v>6983</v>
      </c>
      <c r="J9676" t="s">
        <v>6984</v>
      </c>
      <c r="K9676">
        <v>3</v>
      </c>
      <c r="L9676" s="1">
        <v>41548</v>
      </c>
      <c r="M9676" s="1">
        <v>41753</v>
      </c>
      <c r="N9676" s="1">
        <v>42278</v>
      </c>
    </row>
    <row r="9677" spans="1:18" hidden="1" x14ac:dyDescent="0.2">
      <c r="A9677" t="s">
        <v>34902</v>
      </c>
      <c r="B9677" t="s">
        <v>34903</v>
      </c>
      <c r="C9677" t="s">
        <v>34904</v>
      </c>
      <c r="D9677" t="s">
        <v>1450</v>
      </c>
      <c r="E9677" t="s">
        <v>43</v>
      </c>
      <c r="F9677" t="s">
        <v>18</v>
      </c>
      <c r="K9677">
        <v>1</v>
      </c>
      <c r="M9677" s="1">
        <v>38590</v>
      </c>
      <c r="N9677" s="1">
        <v>38590</v>
      </c>
      <c r="O9677"/>
      <c r="P9677"/>
      <c r="Q9677"/>
      <c r="R9677"/>
    </row>
    <row r="9678" spans="1:18" hidden="1" x14ac:dyDescent="0.2">
      <c r="A9678" t="s">
        <v>34905</v>
      </c>
      <c r="B9678" t="s">
        <v>34906</v>
      </c>
      <c r="C9678" t="s">
        <v>34907</v>
      </c>
      <c r="D9678" t="s">
        <v>63</v>
      </c>
      <c r="E9678" t="s">
        <v>43</v>
      </c>
      <c r="F9678" t="s">
        <v>18</v>
      </c>
      <c r="G9678" t="s">
        <v>25</v>
      </c>
      <c r="H9678" t="s">
        <v>64</v>
      </c>
      <c r="I9678" t="s">
        <v>95</v>
      </c>
      <c r="J9678" t="s">
        <v>8360</v>
      </c>
      <c r="K9678">
        <v>1</v>
      </c>
      <c r="L9678" s="1">
        <v>36161</v>
      </c>
      <c r="M9678" s="1">
        <v>41444</v>
      </c>
      <c r="N9678" s="1">
        <v>41444</v>
      </c>
      <c r="O9678"/>
      <c r="P9678"/>
      <c r="Q9678"/>
      <c r="R9678"/>
    </row>
    <row r="9679" spans="1:18" x14ac:dyDescent="0.2">
      <c r="A9679" t="s">
        <v>34908</v>
      </c>
      <c r="B9679" t="s">
        <v>34909</v>
      </c>
      <c r="C9679" t="s">
        <v>34910</v>
      </c>
      <c r="D9679" t="s">
        <v>70</v>
      </c>
      <c r="E9679">
        <v>4250000</v>
      </c>
      <c r="F9679" t="s">
        <v>18</v>
      </c>
      <c r="G9679" t="s">
        <v>25</v>
      </c>
      <c r="H9679" t="s">
        <v>430</v>
      </c>
      <c r="I9679" t="s">
        <v>528</v>
      </c>
      <c r="J9679" t="s">
        <v>5344</v>
      </c>
      <c r="K9679">
        <v>1</v>
      </c>
      <c r="L9679" s="1">
        <v>40015</v>
      </c>
      <c r="M9679" s="1">
        <v>40742</v>
      </c>
      <c r="N9679" s="1">
        <v>40742</v>
      </c>
    </row>
    <row r="9680" spans="1:18" x14ac:dyDescent="0.2">
      <c r="A9680" t="s">
        <v>34911</v>
      </c>
      <c r="B9680" t="s">
        <v>34912</v>
      </c>
      <c r="C9680" t="s">
        <v>34913</v>
      </c>
      <c r="D9680" t="s">
        <v>56</v>
      </c>
      <c r="E9680">
        <v>4973170</v>
      </c>
      <c r="F9680" t="s">
        <v>689</v>
      </c>
      <c r="G9680" t="s">
        <v>25</v>
      </c>
      <c r="H9680" t="s">
        <v>4968</v>
      </c>
      <c r="I9680" t="s">
        <v>4969</v>
      </c>
      <c r="J9680" t="s">
        <v>4969</v>
      </c>
      <c r="K9680">
        <v>6</v>
      </c>
      <c r="L9680" s="1">
        <v>38718</v>
      </c>
      <c r="M9680" s="1">
        <v>39805</v>
      </c>
      <c r="N9680" s="1">
        <v>42325</v>
      </c>
    </row>
    <row r="9681" spans="1:18" x14ac:dyDescent="0.2">
      <c r="A9681" t="s">
        <v>34914</v>
      </c>
      <c r="B9681" t="s">
        <v>34915</v>
      </c>
      <c r="C9681" t="s">
        <v>34916</v>
      </c>
      <c r="D9681" t="s">
        <v>34917</v>
      </c>
      <c r="E9681">
        <v>170000</v>
      </c>
      <c r="F9681" t="s">
        <v>18</v>
      </c>
      <c r="G9681" t="s">
        <v>19</v>
      </c>
      <c r="H9681">
        <v>7</v>
      </c>
      <c r="I9681" t="s">
        <v>672</v>
      </c>
      <c r="J9681" t="s">
        <v>672</v>
      </c>
      <c r="K9681">
        <v>1</v>
      </c>
      <c r="L9681" s="1">
        <v>41122</v>
      </c>
      <c r="M9681" s="1">
        <v>41817</v>
      </c>
      <c r="N9681" s="1">
        <v>41817</v>
      </c>
    </row>
    <row r="9682" spans="1:18" x14ac:dyDescent="0.2">
      <c r="A9682" t="s">
        <v>34918</v>
      </c>
      <c r="B9682" t="s">
        <v>34919</v>
      </c>
      <c r="C9682" t="s">
        <v>34920</v>
      </c>
      <c r="D9682" t="s">
        <v>34921</v>
      </c>
      <c r="E9682">
        <v>12000000</v>
      </c>
      <c r="F9682" t="s">
        <v>18</v>
      </c>
      <c r="G9682" t="s">
        <v>25</v>
      </c>
      <c r="H9682" t="s">
        <v>99</v>
      </c>
      <c r="I9682" t="s">
        <v>100</v>
      </c>
      <c r="J9682" t="s">
        <v>22416</v>
      </c>
      <c r="K9682">
        <v>2</v>
      </c>
      <c r="L9682" s="1">
        <v>39661</v>
      </c>
      <c r="M9682" s="1">
        <v>41585</v>
      </c>
      <c r="N9682" s="1">
        <v>41989</v>
      </c>
    </row>
    <row r="9683" spans="1:18" x14ac:dyDescent="0.2">
      <c r="A9683" t="s">
        <v>34922</v>
      </c>
      <c r="B9683" t="s">
        <v>34923</v>
      </c>
      <c r="C9683" t="s">
        <v>34924</v>
      </c>
      <c r="D9683" t="s">
        <v>34925</v>
      </c>
      <c r="E9683">
        <v>50000000</v>
      </c>
      <c r="F9683" t="s">
        <v>18</v>
      </c>
      <c r="G9683" t="s">
        <v>25</v>
      </c>
      <c r="H9683" t="s">
        <v>1011</v>
      </c>
      <c r="I9683" t="s">
        <v>1012</v>
      </c>
      <c r="J9683" t="s">
        <v>16821</v>
      </c>
      <c r="K9683">
        <v>1</v>
      </c>
      <c r="L9683" s="1">
        <v>38718</v>
      </c>
      <c r="M9683" s="1">
        <v>40437</v>
      </c>
      <c r="N9683" s="1">
        <v>40437</v>
      </c>
    </row>
    <row r="9684" spans="1:18" x14ac:dyDescent="0.2">
      <c r="A9684" t="s">
        <v>34926</v>
      </c>
      <c r="B9684" t="s">
        <v>34927</v>
      </c>
      <c r="C9684" t="s">
        <v>34928</v>
      </c>
      <c r="D9684" t="s">
        <v>7153</v>
      </c>
      <c r="E9684">
        <v>45035988</v>
      </c>
      <c r="F9684" t="s">
        <v>18</v>
      </c>
      <c r="G9684" t="s">
        <v>25</v>
      </c>
      <c r="H9684" t="s">
        <v>142</v>
      </c>
      <c r="I9684" t="s">
        <v>143</v>
      </c>
      <c r="J9684" t="s">
        <v>143</v>
      </c>
      <c r="K9684">
        <v>2</v>
      </c>
      <c r="L9684" s="1">
        <v>40179</v>
      </c>
      <c r="M9684" s="1">
        <v>40984</v>
      </c>
      <c r="N9684" s="1">
        <v>42104</v>
      </c>
    </row>
    <row r="9685" spans="1:18" x14ac:dyDescent="0.2">
      <c r="A9685" t="s">
        <v>34929</v>
      </c>
      <c r="B9685" t="s">
        <v>34930</v>
      </c>
      <c r="C9685" t="s">
        <v>34931</v>
      </c>
      <c r="D9685" t="s">
        <v>42</v>
      </c>
      <c r="E9685">
        <v>2094840</v>
      </c>
      <c r="F9685" t="s">
        <v>18</v>
      </c>
      <c r="G9685" t="s">
        <v>25</v>
      </c>
      <c r="H9685" t="s">
        <v>1011</v>
      </c>
      <c r="I9685" t="s">
        <v>1035</v>
      </c>
      <c r="J9685" t="s">
        <v>1035</v>
      </c>
      <c r="K9685">
        <v>5</v>
      </c>
      <c r="L9685" s="1">
        <v>39814</v>
      </c>
      <c r="M9685" s="1">
        <v>40836</v>
      </c>
      <c r="N9685" s="1">
        <v>42072</v>
      </c>
    </row>
    <row r="9686" spans="1:18" x14ac:dyDescent="0.2">
      <c r="A9686" t="s">
        <v>34932</v>
      </c>
      <c r="B9686" t="s">
        <v>34933</v>
      </c>
      <c r="C9686" t="s">
        <v>34934</v>
      </c>
      <c r="D9686" t="s">
        <v>19026</v>
      </c>
      <c r="E9686">
        <v>65000000</v>
      </c>
      <c r="F9686" t="s">
        <v>18</v>
      </c>
      <c r="G9686" t="s">
        <v>19</v>
      </c>
      <c r="H9686">
        <v>10</v>
      </c>
      <c r="I9686" t="s">
        <v>672</v>
      </c>
      <c r="J9686" t="s">
        <v>673</v>
      </c>
      <c r="K9686">
        <v>3</v>
      </c>
      <c r="L9686" s="1">
        <v>38353</v>
      </c>
      <c r="M9686" s="1">
        <v>41605</v>
      </c>
      <c r="N9686" s="1">
        <v>42152</v>
      </c>
    </row>
    <row r="9687" spans="1:18" x14ac:dyDescent="0.2">
      <c r="A9687" t="s">
        <v>34935</v>
      </c>
      <c r="B9687" t="s">
        <v>34936</v>
      </c>
      <c r="C9687" t="s">
        <v>34937</v>
      </c>
      <c r="D9687" t="s">
        <v>28657</v>
      </c>
      <c r="E9687">
        <v>6550000</v>
      </c>
      <c r="F9687" t="s">
        <v>18</v>
      </c>
      <c r="G9687" t="s">
        <v>25</v>
      </c>
      <c r="H9687" t="s">
        <v>106</v>
      </c>
      <c r="I9687" t="s">
        <v>107</v>
      </c>
      <c r="J9687" t="s">
        <v>108</v>
      </c>
      <c r="K9687">
        <v>4</v>
      </c>
      <c r="L9687" s="1">
        <v>41306</v>
      </c>
      <c r="M9687" s="1">
        <v>41458</v>
      </c>
      <c r="N9687" s="1">
        <v>42285</v>
      </c>
    </row>
    <row r="9688" spans="1:18" x14ac:dyDescent="0.2">
      <c r="A9688" t="s">
        <v>34938</v>
      </c>
      <c r="B9688" t="s">
        <v>34939</v>
      </c>
      <c r="C9688" t="s">
        <v>34940</v>
      </c>
      <c r="D9688" t="s">
        <v>34941</v>
      </c>
      <c r="E9688">
        <v>10000000</v>
      </c>
      <c r="F9688" t="s">
        <v>18</v>
      </c>
      <c r="G9688" t="s">
        <v>25</v>
      </c>
      <c r="H9688" t="s">
        <v>64</v>
      </c>
      <c r="I9688" t="s">
        <v>65</v>
      </c>
      <c r="J9688" t="s">
        <v>71</v>
      </c>
      <c r="K9688">
        <v>1</v>
      </c>
      <c r="L9688" s="1">
        <v>41214</v>
      </c>
      <c r="M9688" s="1">
        <v>41253</v>
      </c>
      <c r="N9688" s="1">
        <v>41253</v>
      </c>
    </row>
    <row r="9689" spans="1:18" x14ac:dyDescent="0.2">
      <c r="A9689" t="s">
        <v>34942</v>
      </c>
      <c r="B9689" t="s">
        <v>34943</v>
      </c>
      <c r="C9689" t="s">
        <v>34944</v>
      </c>
      <c r="D9689" t="s">
        <v>3797</v>
      </c>
      <c r="E9689">
        <v>4527768</v>
      </c>
      <c r="F9689" t="s">
        <v>18</v>
      </c>
      <c r="G9689" t="s">
        <v>25</v>
      </c>
      <c r="H9689" t="s">
        <v>1234</v>
      </c>
      <c r="I9689" t="s">
        <v>1235</v>
      </c>
      <c r="J9689" t="s">
        <v>6206</v>
      </c>
      <c r="K9689">
        <v>5</v>
      </c>
      <c r="L9689" s="1">
        <v>35796</v>
      </c>
      <c r="M9689" s="1">
        <v>40753</v>
      </c>
      <c r="N9689" s="1">
        <v>42165</v>
      </c>
    </row>
    <row r="9690" spans="1:18" hidden="1" x14ac:dyDescent="0.2">
      <c r="A9690" t="s">
        <v>34945</v>
      </c>
      <c r="B9690" t="s">
        <v>34946</v>
      </c>
      <c r="C9690" t="s">
        <v>34947</v>
      </c>
      <c r="D9690" t="s">
        <v>718</v>
      </c>
      <c r="E9690">
        <v>48205485</v>
      </c>
      <c r="F9690" t="s">
        <v>18</v>
      </c>
      <c r="G9690" t="s">
        <v>25</v>
      </c>
      <c r="H9690" t="s">
        <v>1234</v>
      </c>
      <c r="I9690" t="s">
        <v>1235</v>
      </c>
      <c r="J9690" t="s">
        <v>2668</v>
      </c>
      <c r="K9690">
        <v>2</v>
      </c>
      <c r="M9690" s="1">
        <v>39738</v>
      </c>
      <c r="N9690" s="1">
        <v>41506</v>
      </c>
      <c r="O9690"/>
      <c r="P9690"/>
      <c r="Q9690"/>
      <c r="R9690"/>
    </row>
    <row r="9691" spans="1:18" x14ac:dyDescent="0.2">
      <c r="A9691" t="s">
        <v>34948</v>
      </c>
      <c r="B9691" t="s">
        <v>34949</v>
      </c>
      <c r="C9691" t="s">
        <v>34950</v>
      </c>
      <c r="D9691" t="s">
        <v>13374</v>
      </c>
      <c r="E9691">
        <v>110596923</v>
      </c>
      <c r="F9691" t="s">
        <v>18</v>
      </c>
      <c r="G9691" t="s">
        <v>25</v>
      </c>
      <c r="H9691" t="s">
        <v>142</v>
      </c>
      <c r="I9691" t="s">
        <v>143</v>
      </c>
      <c r="J9691" t="s">
        <v>469</v>
      </c>
      <c r="K9691">
        <v>10</v>
      </c>
      <c r="L9691" s="1">
        <v>36892</v>
      </c>
      <c r="M9691" s="1">
        <v>38063</v>
      </c>
      <c r="N9691" s="1">
        <v>42074</v>
      </c>
    </row>
    <row r="9692" spans="1:18" x14ac:dyDescent="0.2">
      <c r="A9692" t="s">
        <v>34951</v>
      </c>
      <c r="B9692" t="s">
        <v>34952</v>
      </c>
      <c r="C9692" t="s">
        <v>34953</v>
      </c>
      <c r="D9692" t="s">
        <v>1247</v>
      </c>
      <c r="E9692">
        <v>12500</v>
      </c>
      <c r="F9692" t="s">
        <v>18</v>
      </c>
      <c r="K9692">
        <v>1</v>
      </c>
      <c r="L9692" s="1">
        <v>41640</v>
      </c>
      <c r="M9692" s="1">
        <v>41821</v>
      </c>
      <c r="N9692" s="1">
        <v>41821</v>
      </c>
    </row>
    <row r="9693" spans="1:18" x14ac:dyDescent="0.2">
      <c r="A9693" t="s">
        <v>34954</v>
      </c>
      <c r="B9693" t="s">
        <v>34955</v>
      </c>
      <c r="D9693" t="s">
        <v>56</v>
      </c>
      <c r="E9693">
        <v>10500249</v>
      </c>
      <c r="F9693" t="s">
        <v>18</v>
      </c>
      <c r="G9693" t="s">
        <v>25</v>
      </c>
      <c r="H9693" t="s">
        <v>142</v>
      </c>
      <c r="I9693" t="s">
        <v>143</v>
      </c>
      <c r="J9693" t="s">
        <v>438</v>
      </c>
      <c r="K9693">
        <v>6</v>
      </c>
      <c r="L9693" s="1">
        <v>39448</v>
      </c>
      <c r="M9693" s="1">
        <v>40550</v>
      </c>
      <c r="N9693" s="1">
        <v>41841</v>
      </c>
    </row>
    <row r="9694" spans="1:18" hidden="1" x14ac:dyDescent="0.2">
      <c r="A9694" t="s">
        <v>34956</v>
      </c>
      <c r="B9694" t="s">
        <v>34957</v>
      </c>
      <c r="D9694" t="s">
        <v>22310</v>
      </c>
      <c r="E9694">
        <v>22500000</v>
      </c>
      <c r="F9694" t="s">
        <v>113</v>
      </c>
      <c r="K9694">
        <v>1</v>
      </c>
      <c r="M9694" s="1">
        <v>36887</v>
      </c>
      <c r="N9694" s="1">
        <v>36887</v>
      </c>
      <c r="O9694"/>
      <c r="P9694"/>
      <c r="Q9694"/>
      <c r="R9694"/>
    </row>
    <row r="9695" spans="1:18" hidden="1" x14ac:dyDescent="0.2">
      <c r="A9695" t="s">
        <v>34958</v>
      </c>
      <c r="B9695" t="s">
        <v>34959</v>
      </c>
      <c r="D9695" t="s">
        <v>2966</v>
      </c>
      <c r="E9695" t="s">
        <v>43</v>
      </c>
      <c r="F9695" t="s">
        <v>18</v>
      </c>
      <c r="G9695" t="s">
        <v>25</v>
      </c>
      <c r="H9695" t="s">
        <v>89</v>
      </c>
      <c r="I9695" t="s">
        <v>589</v>
      </c>
      <c r="J9695" t="s">
        <v>589</v>
      </c>
      <c r="K9695">
        <v>1</v>
      </c>
      <c r="L9695" s="1">
        <v>41153</v>
      </c>
      <c r="M9695" s="1">
        <v>41172</v>
      </c>
      <c r="N9695" s="1">
        <v>41172</v>
      </c>
      <c r="O9695"/>
      <c r="P9695"/>
      <c r="Q9695"/>
      <c r="R9695"/>
    </row>
    <row r="9696" spans="1:18" x14ac:dyDescent="0.2">
      <c r="A9696" t="s">
        <v>34960</v>
      </c>
      <c r="B9696" t="s">
        <v>34961</v>
      </c>
      <c r="C9696" t="s">
        <v>34962</v>
      </c>
      <c r="D9696" t="s">
        <v>56</v>
      </c>
      <c r="E9696">
        <v>6905380</v>
      </c>
      <c r="F9696" t="s">
        <v>18</v>
      </c>
      <c r="G9696" t="s">
        <v>25</v>
      </c>
      <c r="H9696" t="s">
        <v>3993</v>
      </c>
      <c r="I9696" t="s">
        <v>3994</v>
      </c>
      <c r="J9696" t="s">
        <v>3995</v>
      </c>
      <c r="K9696">
        <v>5</v>
      </c>
      <c r="L9696" s="1">
        <v>39448</v>
      </c>
      <c r="M9696" s="1">
        <v>40042</v>
      </c>
      <c r="N9696" s="1">
        <v>42089</v>
      </c>
    </row>
    <row r="9697" spans="1:18" x14ac:dyDescent="0.2">
      <c r="A9697" t="s">
        <v>34963</v>
      </c>
      <c r="B9697" t="s">
        <v>34964</v>
      </c>
      <c r="C9697" t="s">
        <v>34965</v>
      </c>
      <c r="D9697" t="s">
        <v>56</v>
      </c>
      <c r="E9697">
        <v>45434000</v>
      </c>
      <c r="F9697" t="s">
        <v>113</v>
      </c>
      <c r="G9697" t="s">
        <v>25</v>
      </c>
      <c r="H9697" t="s">
        <v>64</v>
      </c>
      <c r="I9697" t="s">
        <v>966</v>
      </c>
      <c r="J9697" t="s">
        <v>967</v>
      </c>
      <c r="K9697">
        <v>4</v>
      </c>
      <c r="L9697" s="1">
        <v>39083</v>
      </c>
      <c r="M9697" s="1">
        <v>39945</v>
      </c>
      <c r="N9697" s="1">
        <v>41242</v>
      </c>
    </row>
    <row r="9698" spans="1:18" x14ac:dyDescent="0.2">
      <c r="A9698" t="s">
        <v>34966</v>
      </c>
      <c r="B9698" t="s">
        <v>34967</v>
      </c>
      <c r="C9698" t="s">
        <v>34968</v>
      </c>
      <c r="D9698" t="s">
        <v>34969</v>
      </c>
      <c r="E9698">
        <v>13797958</v>
      </c>
      <c r="F9698" t="s">
        <v>689</v>
      </c>
      <c r="G9698" t="s">
        <v>25</v>
      </c>
      <c r="H9698" t="s">
        <v>64</v>
      </c>
      <c r="I9698" t="s">
        <v>65</v>
      </c>
      <c r="J9698" t="s">
        <v>1251</v>
      </c>
      <c r="K9698">
        <v>3</v>
      </c>
      <c r="L9698" s="1">
        <v>35431</v>
      </c>
      <c r="M9698" s="1">
        <v>40087</v>
      </c>
      <c r="N9698" s="1">
        <v>40534</v>
      </c>
    </row>
    <row r="9699" spans="1:18" x14ac:dyDescent="0.2">
      <c r="A9699" t="s">
        <v>34970</v>
      </c>
      <c r="B9699" t="s">
        <v>34971</v>
      </c>
      <c r="C9699" t="s">
        <v>34972</v>
      </c>
      <c r="D9699" t="s">
        <v>34973</v>
      </c>
      <c r="E9699">
        <v>2424402</v>
      </c>
      <c r="F9699" t="s">
        <v>18</v>
      </c>
      <c r="K9699">
        <v>1</v>
      </c>
      <c r="L9699" s="1">
        <v>40909</v>
      </c>
      <c r="M9699" s="1">
        <v>41443</v>
      </c>
      <c r="N9699" s="1">
        <v>41443</v>
      </c>
    </row>
    <row r="9700" spans="1:18" hidden="1" x14ac:dyDescent="0.2">
      <c r="A9700" t="s">
        <v>34974</v>
      </c>
      <c r="B9700" t="s">
        <v>34975</v>
      </c>
      <c r="C9700" t="s">
        <v>34976</v>
      </c>
      <c r="D9700" t="s">
        <v>34977</v>
      </c>
      <c r="E9700">
        <v>20000</v>
      </c>
      <c r="F9700" t="s">
        <v>18</v>
      </c>
      <c r="G9700" t="s">
        <v>25</v>
      </c>
      <c r="H9700" t="s">
        <v>64</v>
      </c>
      <c r="I9700" t="s">
        <v>65</v>
      </c>
      <c r="J9700" t="s">
        <v>71</v>
      </c>
      <c r="K9700">
        <v>1</v>
      </c>
      <c r="M9700" s="1">
        <v>40909</v>
      </c>
      <c r="N9700" s="1">
        <v>40909</v>
      </c>
      <c r="O9700"/>
      <c r="P9700"/>
      <c r="Q9700"/>
      <c r="R9700"/>
    </row>
    <row r="9701" spans="1:18" x14ac:dyDescent="0.2">
      <c r="A9701" t="s">
        <v>34978</v>
      </c>
      <c r="B9701" t="s">
        <v>34979</v>
      </c>
      <c r="C9701" t="s">
        <v>34980</v>
      </c>
      <c r="D9701" t="s">
        <v>34981</v>
      </c>
      <c r="E9701">
        <v>63925</v>
      </c>
      <c r="F9701" t="s">
        <v>207</v>
      </c>
      <c r="G9701" t="s">
        <v>57</v>
      </c>
      <c r="H9701" t="s">
        <v>4487</v>
      </c>
      <c r="I9701" t="s">
        <v>6236</v>
      </c>
      <c r="J9701" t="s">
        <v>6236</v>
      </c>
      <c r="K9701">
        <v>1</v>
      </c>
      <c r="L9701" s="1">
        <v>40434</v>
      </c>
      <c r="M9701" s="1">
        <v>40483</v>
      </c>
      <c r="N9701" s="1">
        <v>40483</v>
      </c>
    </row>
    <row r="9702" spans="1:18" x14ac:dyDescent="0.2">
      <c r="A9702" t="s">
        <v>34982</v>
      </c>
      <c r="B9702" t="s">
        <v>34983</v>
      </c>
      <c r="C9702" t="s">
        <v>34984</v>
      </c>
      <c r="D9702" t="s">
        <v>34985</v>
      </c>
      <c r="E9702">
        <v>2300000</v>
      </c>
      <c r="F9702" t="s">
        <v>18</v>
      </c>
      <c r="G9702" t="s">
        <v>25</v>
      </c>
      <c r="H9702" t="s">
        <v>64</v>
      </c>
      <c r="I9702" t="s">
        <v>65</v>
      </c>
      <c r="J9702" t="s">
        <v>66</v>
      </c>
      <c r="K9702">
        <v>2</v>
      </c>
      <c r="L9702" s="1">
        <v>40148</v>
      </c>
      <c r="M9702" s="1">
        <v>40771</v>
      </c>
      <c r="N9702" s="1">
        <v>41507</v>
      </c>
    </row>
    <row r="9703" spans="1:18" x14ac:dyDescent="0.2">
      <c r="A9703" t="s">
        <v>34986</v>
      </c>
      <c r="B9703" t="s">
        <v>34987</v>
      </c>
      <c r="C9703" t="s">
        <v>34988</v>
      </c>
      <c r="D9703" t="s">
        <v>34989</v>
      </c>
      <c r="E9703">
        <v>1500000000</v>
      </c>
      <c r="F9703" t="s">
        <v>689</v>
      </c>
      <c r="G9703" t="s">
        <v>25</v>
      </c>
      <c r="H9703" t="s">
        <v>208</v>
      </c>
      <c r="I9703" t="s">
        <v>843</v>
      </c>
      <c r="J9703" t="s">
        <v>929</v>
      </c>
      <c r="K9703">
        <v>1</v>
      </c>
      <c r="L9703" s="1">
        <v>25934</v>
      </c>
      <c r="M9703" s="1">
        <v>38945</v>
      </c>
      <c r="N9703" s="1">
        <v>38945</v>
      </c>
    </row>
    <row r="9704" spans="1:18" x14ac:dyDescent="0.2">
      <c r="A9704" t="s">
        <v>34990</v>
      </c>
      <c r="B9704" t="s">
        <v>34991</v>
      </c>
      <c r="C9704" t="s">
        <v>34992</v>
      </c>
      <c r="D9704" t="s">
        <v>766</v>
      </c>
      <c r="E9704">
        <v>200000000</v>
      </c>
      <c r="F9704" t="s">
        <v>18</v>
      </c>
      <c r="G9704" t="s">
        <v>25</v>
      </c>
      <c r="H9704" t="s">
        <v>286</v>
      </c>
      <c r="I9704" t="s">
        <v>874</v>
      </c>
      <c r="J9704" t="s">
        <v>874</v>
      </c>
      <c r="K9704">
        <v>1</v>
      </c>
      <c r="L9704" s="1">
        <v>39448</v>
      </c>
      <c r="M9704" s="1">
        <v>41408</v>
      </c>
      <c r="N9704" s="1">
        <v>41408</v>
      </c>
    </row>
    <row r="9705" spans="1:18" x14ac:dyDescent="0.2">
      <c r="A9705" t="s">
        <v>34993</v>
      </c>
      <c r="B9705" t="s">
        <v>34994</v>
      </c>
      <c r="C9705" t="s">
        <v>34995</v>
      </c>
      <c r="D9705" t="s">
        <v>1247</v>
      </c>
      <c r="E9705">
        <v>650000</v>
      </c>
      <c r="F9705" t="s">
        <v>18</v>
      </c>
      <c r="G9705" t="s">
        <v>25</v>
      </c>
      <c r="H9705" t="s">
        <v>1306</v>
      </c>
      <c r="I9705" t="s">
        <v>1339</v>
      </c>
      <c r="J9705" t="s">
        <v>1339</v>
      </c>
      <c r="K9705">
        <v>1</v>
      </c>
      <c r="L9705" s="1">
        <v>39448</v>
      </c>
      <c r="M9705" s="1">
        <v>42234</v>
      </c>
      <c r="N9705" s="1">
        <v>42234</v>
      </c>
    </row>
    <row r="9706" spans="1:18" x14ac:dyDescent="0.2">
      <c r="A9706" t="s">
        <v>34996</v>
      </c>
      <c r="B9706" t="s">
        <v>34997</v>
      </c>
      <c r="C9706" t="s">
        <v>34998</v>
      </c>
      <c r="D9706" t="s">
        <v>588</v>
      </c>
      <c r="E9706">
        <v>105000</v>
      </c>
      <c r="F9706" t="s">
        <v>18</v>
      </c>
      <c r="G9706" t="s">
        <v>25</v>
      </c>
      <c r="H9706" t="s">
        <v>158</v>
      </c>
      <c r="I9706" t="s">
        <v>244</v>
      </c>
      <c r="J9706" t="s">
        <v>327</v>
      </c>
      <c r="K9706">
        <v>1</v>
      </c>
      <c r="L9706" s="1">
        <v>41640</v>
      </c>
      <c r="M9706" s="1">
        <v>42067</v>
      </c>
      <c r="N9706" s="1">
        <v>42067</v>
      </c>
    </row>
    <row r="9707" spans="1:18" x14ac:dyDescent="0.2">
      <c r="A9707" t="s">
        <v>34999</v>
      </c>
      <c r="B9707" t="s">
        <v>35000</v>
      </c>
      <c r="C9707" t="s">
        <v>35001</v>
      </c>
      <c r="D9707" t="s">
        <v>75</v>
      </c>
      <c r="E9707">
        <v>7552438</v>
      </c>
      <c r="F9707" t="s">
        <v>18</v>
      </c>
      <c r="G9707" t="s">
        <v>25</v>
      </c>
      <c r="H9707" t="s">
        <v>208</v>
      </c>
      <c r="I9707" t="s">
        <v>209</v>
      </c>
      <c r="J9707" t="s">
        <v>35002</v>
      </c>
      <c r="K9707">
        <v>3</v>
      </c>
      <c r="L9707" s="1">
        <v>36161</v>
      </c>
      <c r="M9707" s="1">
        <v>38260</v>
      </c>
      <c r="N9707" s="1">
        <v>40695</v>
      </c>
    </row>
    <row r="9708" spans="1:18" hidden="1" x14ac:dyDescent="0.2">
      <c r="A9708" t="s">
        <v>35003</v>
      </c>
      <c r="B9708" t="s">
        <v>35004</v>
      </c>
      <c r="C9708" t="s">
        <v>35005</v>
      </c>
      <c r="D9708" t="s">
        <v>35006</v>
      </c>
      <c r="E9708">
        <v>285000</v>
      </c>
      <c r="F9708" t="s">
        <v>207</v>
      </c>
      <c r="K9708">
        <v>1</v>
      </c>
      <c r="M9708" s="1">
        <v>41275</v>
      </c>
      <c r="N9708" s="1">
        <v>41275</v>
      </c>
      <c r="O9708"/>
      <c r="P9708"/>
      <c r="Q9708"/>
      <c r="R9708"/>
    </row>
    <row r="9709" spans="1:18" x14ac:dyDescent="0.2">
      <c r="A9709" t="s">
        <v>35007</v>
      </c>
      <c r="B9709" t="s">
        <v>35008</v>
      </c>
      <c r="C9709" t="s">
        <v>35009</v>
      </c>
      <c r="D9709" t="s">
        <v>56</v>
      </c>
      <c r="E9709">
        <v>68589111</v>
      </c>
      <c r="F9709" t="s">
        <v>689</v>
      </c>
      <c r="G9709" t="s">
        <v>623</v>
      </c>
      <c r="H9709">
        <v>10</v>
      </c>
      <c r="I9709" t="s">
        <v>883</v>
      </c>
      <c r="J9709" t="s">
        <v>35010</v>
      </c>
      <c r="K9709">
        <v>4</v>
      </c>
      <c r="L9709" s="1">
        <v>39083</v>
      </c>
      <c r="M9709" s="1">
        <v>40918</v>
      </c>
      <c r="N9709" s="1">
        <v>41806</v>
      </c>
    </row>
    <row r="9710" spans="1:18" x14ac:dyDescent="0.2">
      <c r="A9710" t="s">
        <v>35011</v>
      </c>
      <c r="B9710" t="s">
        <v>35012</v>
      </c>
      <c r="C9710" t="s">
        <v>35013</v>
      </c>
      <c r="D9710" t="s">
        <v>35014</v>
      </c>
      <c r="E9710">
        <v>1069</v>
      </c>
      <c r="F9710" t="s">
        <v>18</v>
      </c>
      <c r="G9710" t="s">
        <v>1138</v>
      </c>
      <c r="H9710">
        <v>18</v>
      </c>
      <c r="I9710" t="s">
        <v>2775</v>
      </c>
      <c r="J9710" t="s">
        <v>35015</v>
      </c>
      <c r="K9710">
        <v>1</v>
      </c>
      <c r="L9710" s="1">
        <v>41123</v>
      </c>
      <c r="M9710" s="1">
        <v>39089</v>
      </c>
      <c r="N9710" s="1">
        <v>39089</v>
      </c>
    </row>
    <row r="9711" spans="1:18" x14ac:dyDescent="0.2">
      <c r="A9711" t="s">
        <v>35016</v>
      </c>
      <c r="B9711" t="s">
        <v>35017</v>
      </c>
      <c r="C9711" t="s">
        <v>35018</v>
      </c>
      <c r="D9711" t="s">
        <v>56</v>
      </c>
      <c r="E9711">
        <v>1060000</v>
      </c>
      <c r="F9711" t="s">
        <v>18</v>
      </c>
      <c r="G9711" t="s">
        <v>25</v>
      </c>
      <c r="H9711" t="s">
        <v>64</v>
      </c>
      <c r="I9711" t="s">
        <v>1221</v>
      </c>
      <c r="J9711" t="s">
        <v>1221</v>
      </c>
      <c r="K9711">
        <v>1</v>
      </c>
      <c r="L9711" s="1">
        <v>41275</v>
      </c>
      <c r="M9711" s="1">
        <v>42150</v>
      </c>
      <c r="N9711" s="1">
        <v>42150</v>
      </c>
    </row>
    <row r="9712" spans="1:18" hidden="1" x14ac:dyDescent="0.2">
      <c r="A9712" t="s">
        <v>35019</v>
      </c>
      <c r="B9712" t="s">
        <v>35020</v>
      </c>
      <c r="C9712" t="s">
        <v>35021</v>
      </c>
      <c r="D9712" t="s">
        <v>35022</v>
      </c>
      <c r="E9712">
        <v>165000</v>
      </c>
      <c r="F9712" t="s">
        <v>113</v>
      </c>
      <c r="G9712" t="s">
        <v>25</v>
      </c>
      <c r="H9712" t="s">
        <v>121</v>
      </c>
      <c r="I9712" t="s">
        <v>528</v>
      </c>
      <c r="J9712" t="s">
        <v>634</v>
      </c>
      <c r="K9712">
        <v>1</v>
      </c>
      <c r="M9712" s="1">
        <v>40564</v>
      </c>
      <c r="N9712" s="1">
        <v>40564</v>
      </c>
      <c r="O9712"/>
      <c r="P9712"/>
      <c r="Q9712"/>
      <c r="R9712"/>
    </row>
    <row r="9713" spans="1:18" hidden="1" x14ac:dyDescent="0.2">
      <c r="A9713" t="s">
        <v>35023</v>
      </c>
      <c r="B9713" t="s">
        <v>35024</v>
      </c>
      <c r="C9713" t="s">
        <v>35025</v>
      </c>
      <c r="D9713" t="s">
        <v>2966</v>
      </c>
      <c r="E9713">
        <v>540000</v>
      </c>
      <c r="F9713" t="s">
        <v>18</v>
      </c>
      <c r="G9713" t="s">
        <v>25</v>
      </c>
      <c r="H9713" t="s">
        <v>26</v>
      </c>
      <c r="I9713" t="s">
        <v>7746</v>
      </c>
      <c r="J9713" t="s">
        <v>2729</v>
      </c>
      <c r="K9713">
        <v>1</v>
      </c>
      <c r="M9713" s="1">
        <v>42331</v>
      </c>
      <c r="N9713" s="1">
        <v>42331</v>
      </c>
      <c r="O9713"/>
      <c r="P9713"/>
      <c r="Q9713"/>
      <c r="R9713"/>
    </row>
    <row r="9714" spans="1:18" x14ac:dyDescent="0.2">
      <c r="A9714" t="s">
        <v>35026</v>
      </c>
      <c r="B9714" t="s">
        <v>35027</v>
      </c>
      <c r="C9714" t="s">
        <v>35028</v>
      </c>
      <c r="D9714" t="s">
        <v>633</v>
      </c>
      <c r="E9714">
        <v>268990356</v>
      </c>
      <c r="F9714" t="s">
        <v>18</v>
      </c>
      <c r="G9714" t="s">
        <v>25</v>
      </c>
      <c r="H9714" t="s">
        <v>64</v>
      </c>
      <c r="I9714" t="s">
        <v>65</v>
      </c>
      <c r="J9714" t="s">
        <v>271</v>
      </c>
      <c r="K9714">
        <v>9</v>
      </c>
      <c r="L9714" s="1">
        <v>37987</v>
      </c>
      <c r="M9714" s="1">
        <v>38919</v>
      </c>
      <c r="N9714" s="1">
        <v>42188</v>
      </c>
    </row>
    <row r="9715" spans="1:18" x14ac:dyDescent="0.2">
      <c r="A9715" t="s">
        <v>35029</v>
      </c>
      <c r="B9715" t="s">
        <v>35030</v>
      </c>
      <c r="C9715" t="s">
        <v>35031</v>
      </c>
      <c r="E9715">
        <v>3300000</v>
      </c>
      <c r="F9715" t="s">
        <v>18</v>
      </c>
      <c r="G9715" t="s">
        <v>25</v>
      </c>
      <c r="H9715" t="s">
        <v>64</v>
      </c>
      <c r="I9715" t="s">
        <v>1221</v>
      </c>
      <c r="J9715" t="s">
        <v>1221</v>
      </c>
      <c r="K9715">
        <v>1</v>
      </c>
      <c r="L9715" s="1">
        <v>29221</v>
      </c>
      <c r="M9715" s="1">
        <v>36504</v>
      </c>
      <c r="N9715" s="1">
        <v>36504</v>
      </c>
    </row>
    <row r="9716" spans="1:18" x14ac:dyDescent="0.2">
      <c r="A9716" t="s">
        <v>35032</v>
      </c>
      <c r="B9716" t="s">
        <v>35033</v>
      </c>
      <c r="C9716" t="s">
        <v>35034</v>
      </c>
      <c r="D9716" t="s">
        <v>56</v>
      </c>
      <c r="E9716">
        <v>86872388</v>
      </c>
      <c r="F9716" t="s">
        <v>18</v>
      </c>
      <c r="G9716" t="s">
        <v>25</v>
      </c>
      <c r="H9716" t="s">
        <v>158</v>
      </c>
      <c r="I9716" t="s">
        <v>244</v>
      </c>
      <c r="J9716" t="s">
        <v>3637</v>
      </c>
      <c r="K9716">
        <v>6</v>
      </c>
      <c r="L9716" s="1">
        <v>32874</v>
      </c>
      <c r="M9716" s="1">
        <v>39979</v>
      </c>
      <c r="N9716" s="1">
        <v>42011</v>
      </c>
    </row>
    <row r="9717" spans="1:18" hidden="1" x14ac:dyDescent="0.2">
      <c r="A9717" t="s">
        <v>35035</v>
      </c>
      <c r="B9717" t="s">
        <v>35036</v>
      </c>
      <c r="D9717" t="s">
        <v>35037</v>
      </c>
      <c r="E9717">
        <v>526000</v>
      </c>
      <c r="F9717" t="s">
        <v>113</v>
      </c>
      <c r="G9717" t="s">
        <v>25</v>
      </c>
      <c r="H9717" t="s">
        <v>64</v>
      </c>
      <c r="I9717" t="s">
        <v>65</v>
      </c>
      <c r="J9717" t="s">
        <v>271</v>
      </c>
      <c r="K9717">
        <v>1</v>
      </c>
      <c r="M9717" s="1">
        <v>41949</v>
      </c>
      <c r="N9717" s="1">
        <v>41949</v>
      </c>
      <c r="O9717"/>
      <c r="P9717"/>
      <c r="Q9717"/>
      <c r="R9717"/>
    </row>
    <row r="9718" spans="1:18" x14ac:dyDescent="0.2">
      <c r="A9718" t="s">
        <v>35038</v>
      </c>
      <c r="B9718" t="s">
        <v>35039</v>
      </c>
      <c r="C9718" t="s">
        <v>35040</v>
      </c>
      <c r="D9718" t="s">
        <v>56</v>
      </c>
      <c r="E9718">
        <v>4630575</v>
      </c>
      <c r="F9718" t="s">
        <v>18</v>
      </c>
      <c r="G9718" t="s">
        <v>2271</v>
      </c>
      <c r="H9718">
        <v>17</v>
      </c>
      <c r="I9718" t="s">
        <v>22664</v>
      </c>
      <c r="J9718" t="s">
        <v>22665</v>
      </c>
      <c r="K9718">
        <v>2</v>
      </c>
      <c r="L9718" s="1">
        <v>35431</v>
      </c>
      <c r="M9718" s="1">
        <v>40025</v>
      </c>
      <c r="N9718" s="1">
        <v>40583</v>
      </c>
    </row>
    <row r="9719" spans="1:18" x14ac:dyDescent="0.2">
      <c r="A9719" t="s">
        <v>35041</v>
      </c>
      <c r="B9719" t="s">
        <v>35042</v>
      </c>
      <c r="C9719" t="s">
        <v>35043</v>
      </c>
      <c r="D9719" t="s">
        <v>1247</v>
      </c>
      <c r="E9719">
        <v>36050344</v>
      </c>
      <c r="F9719" t="s">
        <v>113</v>
      </c>
      <c r="G9719" t="s">
        <v>25</v>
      </c>
      <c r="H9719" t="s">
        <v>208</v>
      </c>
      <c r="I9719" t="s">
        <v>209</v>
      </c>
      <c r="J9719" t="s">
        <v>209</v>
      </c>
      <c r="K9719">
        <v>7</v>
      </c>
      <c r="L9719" s="1">
        <v>38718</v>
      </c>
      <c r="M9719" s="1">
        <v>39504</v>
      </c>
      <c r="N9719" s="1">
        <v>41589</v>
      </c>
    </row>
    <row r="9720" spans="1:18" hidden="1" x14ac:dyDescent="0.2">
      <c r="A9720" t="s">
        <v>35044</v>
      </c>
      <c r="B9720" t="s">
        <v>35045</v>
      </c>
      <c r="C9720" t="s">
        <v>35046</v>
      </c>
      <c r="D9720" t="s">
        <v>56</v>
      </c>
      <c r="E9720">
        <v>37000000</v>
      </c>
      <c r="F9720" t="s">
        <v>113</v>
      </c>
      <c r="G9720" t="s">
        <v>25</v>
      </c>
      <c r="H9720" t="s">
        <v>1011</v>
      </c>
      <c r="I9720" t="s">
        <v>1012</v>
      </c>
      <c r="J9720" t="s">
        <v>1012</v>
      </c>
      <c r="K9720">
        <v>1</v>
      </c>
      <c r="M9720" s="1">
        <v>38090</v>
      </c>
      <c r="N9720" s="1">
        <v>38090</v>
      </c>
      <c r="O9720"/>
      <c r="P9720"/>
      <c r="Q9720"/>
      <c r="R9720"/>
    </row>
    <row r="9721" spans="1:18" x14ac:dyDescent="0.2">
      <c r="A9721" t="s">
        <v>35047</v>
      </c>
      <c r="B9721" t="s">
        <v>35048</v>
      </c>
      <c r="C9721" t="s">
        <v>35049</v>
      </c>
      <c r="D9721" t="s">
        <v>7358</v>
      </c>
      <c r="E9721">
        <v>135500000</v>
      </c>
      <c r="F9721" t="s">
        <v>18</v>
      </c>
      <c r="G9721" t="s">
        <v>25</v>
      </c>
      <c r="H9721" t="s">
        <v>64</v>
      </c>
      <c r="I9721" t="s">
        <v>65</v>
      </c>
      <c r="J9721" t="s">
        <v>984</v>
      </c>
      <c r="K9721">
        <v>5</v>
      </c>
      <c r="L9721" s="1">
        <v>37622</v>
      </c>
      <c r="M9721" s="1">
        <v>39644</v>
      </c>
      <c r="N9721" s="1">
        <v>41981</v>
      </c>
    </row>
    <row r="9722" spans="1:18" x14ac:dyDescent="0.2">
      <c r="A9722" t="s">
        <v>35050</v>
      </c>
      <c r="B9722" t="s">
        <v>35051</v>
      </c>
      <c r="C9722" t="s">
        <v>35052</v>
      </c>
      <c r="D9722" t="s">
        <v>56</v>
      </c>
      <c r="E9722">
        <v>6000000</v>
      </c>
      <c r="F9722" t="s">
        <v>18</v>
      </c>
      <c r="G9722" t="s">
        <v>1126</v>
      </c>
      <c r="H9722">
        <v>25</v>
      </c>
      <c r="I9722" t="s">
        <v>1582</v>
      </c>
      <c r="J9722" t="s">
        <v>35053</v>
      </c>
      <c r="K9722">
        <v>2</v>
      </c>
      <c r="L9722" s="1">
        <v>36526</v>
      </c>
      <c r="M9722" s="1">
        <v>39912</v>
      </c>
      <c r="N9722" s="1">
        <v>40135</v>
      </c>
    </row>
    <row r="9723" spans="1:18" x14ac:dyDescent="0.2">
      <c r="A9723" t="s">
        <v>35054</v>
      </c>
      <c r="B9723" t="s">
        <v>35055</v>
      </c>
      <c r="C9723" t="s">
        <v>35056</v>
      </c>
      <c r="D9723" t="s">
        <v>1247</v>
      </c>
      <c r="E9723">
        <v>300000</v>
      </c>
      <c r="F9723" t="s">
        <v>18</v>
      </c>
      <c r="G9723" t="s">
        <v>165</v>
      </c>
      <c r="H9723" t="s">
        <v>166</v>
      </c>
      <c r="I9723" t="s">
        <v>167</v>
      </c>
      <c r="J9723" t="s">
        <v>167</v>
      </c>
      <c r="K9723">
        <v>2</v>
      </c>
      <c r="L9723" s="1">
        <v>41732</v>
      </c>
      <c r="M9723" s="1">
        <v>41701</v>
      </c>
      <c r="N9723" s="1">
        <v>41829</v>
      </c>
    </row>
    <row r="9724" spans="1:18" hidden="1" x14ac:dyDescent="0.2">
      <c r="A9724" t="s">
        <v>35057</v>
      </c>
      <c r="B9724" t="s">
        <v>35058</v>
      </c>
      <c r="C9724" t="s">
        <v>35059</v>
      </c>
      <c r="D9724" t="s">
        <v>56</v>
      </c>
      <c r="E9724">
        <v>29214350</v>
      </c>
      <c r="F9724" t="s">
        <v>207</v>
      </c>
      <c r="G9724" t="s">
        <v>57</v>
      </c>
      <c r="H9724" t="s">
        <v>58</v>
      </c>
      <c r="I9724" t="s">
        <v>59</v>
      </c>
      <c r="J9724" t="s">
        <v>59</v>
      </c>
      <c r="K9724">
        <v>1</v>
      </c>
      <c r="M9724" s="1">
        <v>41709</v>
      </c>
      <c r="N9724" s="1">
        <v>41709</v>
      </c>
      <c r="O9724"/>
      <c r="P9724"/>
      <c r="Q9724"/>
      <c r="R9724"/>
    </row>
    <row r="9725" spans="1:18" x14ac:dyDescent="0.2">
      <c r="A9725" t="s">
        <v>35060</v>
      </c>
      <c r="B9725" t="s">
        <v>35061</v>
      </c>
      <c r="C9725" t="s">
        <v>35062</v>
      </c>
      <c r="D9725" t="s">
        <v>5471</v>
      </c>
      <c r="E9725">
        <v>232601872</v>
      </c>
      <c r="F9725" t="s">
        <v>113</v>
      </c>
      <c r="G9725" t="s">
        <v>25</v>
      </c>
      <c r="H9725" t="s">
        <v>644</v>
      </c>
      <c r="I9725" t="s">
        <v>645</v>
      </c>
      <c r="J9725" t="s">
        <v>645</v>
      </c>
      <c r="K9725">
        <v>10</v>
      </c>
      <c r="L9725" s="1">
        <v>36892</v>
      </c>
      <c r="M9725" s="1">
        <v>37073</v>
      </c>
      <c r="N9725" s="1">
        <v>40437</v>
      </c>
    </row>
    <row r="9726" spans="1:18" x14ac:dyDescent="0.2">
      <c r="A9726" t="s">
        <v>35063</v>
      </c>
      <c r="B9726" t="s">
        <v>35064</v>
      </c>
      <c r="C9726" t="s">
        <v>35065</v>
      </c>
      <c r="D9726" t="s">
        <v>56</v>
      </c>
      <c r="E9726">
        <v>55000000</v>
      </c>
      <c r="F9726" t="s">
        <v>207</v>
      </c>
      <c r="G9726" t="s">
        <v>25</v>
      </c>
      <c r="H9726" t="s">
        <v>64</v>
      </c>
      <c r="I9726" t="s">
        <v>65</v>
      </c>
      <c r="J9726" t="s">
        <v>1103</v>
      </c>
      <c r="K9726">
        <v>2</v>
      </c>
      <c r="L9726" s="1">
        <v>37622</v>
      </c>
      <c r="M9726" s="1">
        <v>39266</v>
      </c>
      <c r="N9726" s="1">
        <v>39538</v>
      </c>
    </row>
    <row r="9727" spans="1:18" x14ac:dyDescent="0.2">
      <c r="A9727" t="s">
        <v>35066</v>
      </c>
      <c r="B9727" t="s">
        <v>35067</v>
      </c>
      <c r="D9727" t="s">
        <v>12718</v>
      </c>
      <c r="E9727">
        <v>11269243</v>
      </c>
      <c r="F9727" t="s">
        <v>18</v>
      </c>
      <c r="G9727" t="s">
        <v>1062</v>
      </c>
      <c r="H9727">
        <v>7</v>
      </c>
      <c r="I9727" t="s">
        <v>1698</v>
      </c>
      <c r="J9727" t="s">
        <v>9346</v>
      </c>
      <c r="K9727">
        <v>1</v>
      </c>
      <c r="L9727" s="1">
        <v>35065</v>
      </c>
      <c r="M9727" s="1">
        <v>37522</v>
      </c>
      <c r="N9727" s="1">
        <v>37522</v>
      </c>
    </row>
    <row r="9728" spans="1:18" x14ac:dyDescent="0.2">
      <c r="A9728" t="s">
        <v>35068</v>
      </c>
      <c r="B9728" t="s">
        <v>35069</v>
      </c>
      <c r="C9728" t="s">
        <v>35070</v>
      </c>
      <c r="D9728" t="s">
        <v>35071</v>
      </c>
      <c r="E9728">
        <v>123000000</v>
      </c>
      <c r="F9728" t="s">
        <v>689</v>
      </c>
      <c r="G9728" t="s">
        <v>25</v>
      </c>
      <c r="H9728" t="s">
        <v>1011</v>
      </c>
      <c r="I9728" t="s">
        <v>1012</v>
      </c>
      <c r="J9728" t="s">
        <v>4057</v>
      </c>
      <c r="K9728">
        <v>2</v>
      </c>
      <c r="L9728" s="1">
        <v>36161</v>
      </c>
      <c r="M9728" s="1">
        <v>37634</v>
      </c>
      <c r="N9728" s="1">
        <v>39167</v>
      </c>
    </row>
    <row r="9729" spans="1:18" hidden="1" x14ac:dyDescent="0.2">
      <c r="A9729" t="s">
        <v>35072</v>
      </c>
      <c r="B9729" t="s">
        <v>35073</v>
      </c>
      <c r="C9729" t="s">
        <v>35074</v>
      </c>
      <c r="E9729">
        <v>20000000</v>
      </c>
      <c r="F9729" t="s">
        <v>18</v>
      </c>
      <c r="G9729" t="s">
        <v>25</v>
      </c>
      <c r="H9729" t="s">
        <v>1234</v>
      </c>
      <c r="I9729" t="s">
        <v>1235</v>
      </c>
      <c r="J9729" t="s">
        <v>35075</v>
      </c>
      <c r="K9729">
        <v>1</v>
      </c>
      <c r="M9729" s="1">
        <v>42303</v>
      </c>
      <c r="N9729" s="1">
        <v>42303</v>
      </c>
      <c r="O9729"/>
      <c r="P9729"/>
      <c r="Q9729"/>
      <c r="R9729"/>
    </row>
    <row r="9730" spans="1:18" hidden="1" x14ac:dyDescent="0.2">
      <c r="A9730" t="s">
        <v>35076</v>
      </c>
      <c r="B9730" t="s">
        <v>35077</v>
      </c>
      <c r="C9730" t="s">
        <v>35078</v>
      </c>
      <c r="D9730" t="s">
        <v>35079</v>
      </c>
      <c r="E9730">
        <v>22000000</v>
      </c>
      <c r="F9730" t="s">
        <v>207</v>
      </c>
      <c r="G9730" t="s">
        <v>25</v>
      </c>
      <c r="H9730" t="s">
        <v>158</v>
      </c>
      <c r="I9730" t="s">
        <v>244</v>
      </c>
      <c r="J9730" t="s">
        <v>2729</v>
      </c>
      <c r="K9730">
        <v>2</v>
      </c>
      <c r="M9730" s="1">
        <v>37532</v>
      </c>
      <c r="N9730" s="1">
        <v>38700</v>
      </c>
      <c r="O9730"/>
      <c r="P9730"/>
      <c r="Q9730"/>
      <c r="R9730"/>
    </row>
    <row r="9731" spans="1:18" x14ac:dyDescent="0.2">
      <c r="A9731" t="s">
        <v>35080</v>
      </c>
      <c r="B9731" t="s">
        <v>35081</v>
      </c>
      <c r="D9731" t="s">
        <v>56</v>
      </c>
      <c r="E9731">
        <v>300000</v>
      </c>
      <c r="F9731" t="s">
        <v>18</v>
      </c>
      <c r="G9731" t="s">
        <v>25</v>
      </c>
      <c r="H9731" t="s">
        <v>1272</v>
      </c>
      <c r="I9731" t="s">
        <v>7188</v>
      </c>
      <c r="J9731" t="s">
        <v>35082</v>
      </c>
      <c r="K9731">
        <v>1</v>
      </c>
      <c r="L9731" s="1">
        <v>39814</v>
      </c>
      <c r="M9731" s="1">
        <v>40219</v>
      </c>
      <c r="N9731" s="1">
        <v>40219</v>
      </c>
    </row>
    <row r="9732" spans="1:18" x14ac:dyDescent="0.2">
      <c r="A9732" t="s">
        <v>35083</v>
      </c>
      <c r="B9732" t="s">
        <v>35084</v>
      </c>
      <c r="C9732" t="s">
        <v>35085</v>
      </c>
      <c r="D9732" t="s">
        <v>1247</v>
      </c>
      <c r="E9732">
        <v>27205437</v>
      </c>
      <c r="F9732" t="s">
        <v>18</v>
      </c>
      <c r="G9732" t="s">
        <v>25</v>
      </c>
      <c r="H9732" t="s">
        <v>158</v>
      </c>
      <c r="I9732" t="s">
        <v>159</v>
      </c>
      <c r="J9732" t="s">
        <v>35086</v>
      </c>
      <c r="K9732">
        <v>5</v>
      </c>
      <c r="L9732" s="1">
        <v>38353</v>
      </c>
      <c r="M9732" s="1">
        <v>40071</v>
      </c>
      <c r="N9732" s="1">
        <v>40679</v>
      </c>
    </row>
    <row r="9733" spans="1:18" hidden="1" x14ac:dyDescent="0.2">
      <c r="A9733" t="s">
        <v>35087</v>
      </c>
      <c r="B9733" t="s">
        <v>35088</v>
      </c>
      <c r="E9733" t="s">
        <v>43</v>
      </c>
      <c r="F9733" t="s">
        <v>207</v>
      </c>
      <c r="K9733">
        <v>1</v>
      </c>
      <c r="M9733" s="1">
        <v>41457</v>
      </c>
      <c r="N9733" s="1">
        <v>41457</v>
      </c>
      <c r="O9733"/>
      <c r="P9733"/>
      <c r="Q9733"/>
      <c r="R9733"/>
    </row>
    <row r="9734" spans="1:18" x14ac:dyDescent="0.2">
      <c r="A9734" t="s">
        <v>35089</v>
      </c>
      <c r="B9734" t="s">
        <v>35090</v>
      </c>
      <c r="C9734" t="s">
        <v>35091</v>
      </c>
      <c r="D9734" t="s">
        <v>1247</v>
      </c>
      <c r="E9734">
        <v>18300000</v>
      </c>
      <c r="F9734" t="s">
        <v>18</v>
      </c>
      <c r="G9734" t="s">
        <v>25</v>
      </c>
      <c r="H9734" t="s">
        <v>158</v>
      </c>
      <c r="I9734" t="s">
        <v>3348</v>
      </c>
      <c r="J9734" t="s">
        <v>35092</v>
      </c>
      <c r="K9734">
        <v>3</v>
      </c>
      <c r="L9734" s="1">
        <v>38718</v>
      </c>
      <c r="M9734" s="1">
        <v>39351</v>
      </c>
      <c r="N9734" s="1">
        <v>41100</v>
      </c>
    </row>
    <row r="9735" spans="1:18" x14ac:dyDescent="0.2">
      <c r="A9735" t="s">
        <v>35093</v>
      </c>
      <c r="B9735" t="s">
        <v>35094</v>
      </c>
      <c r="C9735" t="s">
        <v>35095</v>
      </c>
      <c r="D9735" t="s">
        <v>35096</v>
      </c>
      <c r="E9735">
        <v>6100000</v>
      </c>
      <c r="F9735" t="s">
        <v>18</v>
      </c>
      <c r="G9735" t="s">
        <v>552</v>
      </c>
      <c r="H9735">
        <v>29</v>
      </c>
      <c r="I9735" t="s">
        <v>749</v>
      </c>
      <c r="J9735" t="s">
        <v>749</v>
      </c>
      <c r="K9735">
        <v>1</v>
      </c>
      <c r="L9735" s="1">
        <v>39814</v>
      </c>
      <c r="M9735" s="1">
        <v>41250</v>
      </c>
      <c r="N9735" s="1">
        <v>41250</v>
      </c>
    </row>
    <row r="9736" spans="1:18" hidden="1" x14ac:dyDescent="0.2">
      <c r="A9736" t="s">
        <v>35097</v>
      </c>
      <c r="B9736" t="s">
        <v>35098</v>
      </c>
      <c r="C9736" t="s">
        <v>35099</v>
      </c>
      <c r="D9736" t="s">
        <v>35100</v>
      </c>
      <c r="E9736" t="s">
        <v>43</v>
      </c>
      <c r="F9736" t="s">
        <v>18</v>
      </c>
      <c r="G9736" t="s">
        <v>25</v>
      </c>
      <c r="H9736" t="s">
        <v>485</v>
      </c>
      <c r="I9736" t="s">
        <v>905</v>
      </c>
      <c r="J9736" t="s">
        <v>35101</v>
      </c>
      <c r="K9736">
        <v>1</v>
      </c>
      <c r="L9736" s="1">
        <v>41550</v>
      </c>
      <c r="M9736" s="1">
        <v>41527</v>
      </c>
      <c r="N9736" s="1">
        <v>41527</v>
      </c>
      <c r="O9736"/>
      <c r="P9736"/>
      <c r="Q9736"/>
      <c r="R9736"/>
    </row>
    <row r="9737" spans="1:18" x14ac:dyDescent="0.2">
      <c r="A9737" t="s">
        <v>35102</v>
      </c>
      <c r="B9737" t="s">
        <v>35103</v>
      </c>
      <c r="D9737" t="s">
        <v>56</v>
      </c>
      <c r="E9737">
        <v>800000</v>
      </c>
      <c r="F9737" t="s">
        <v>18</v>
      </c>
      <c r="G9737" t="s">
        <v>25</v>
      </c>
      <c r="H9737" t="s">
        <v>1234</v>
      </c>
      <c r="I9737" t="s">
        <v>10958</v>
      </c>
      <c r="J9737" t="s">
        <v>778</v>
      </c>
      <c r="K9737">
        <v>1</v>
      </c>
      <c r="L9737" s="1">
        <v>39814</v>
      </c>
      <c r="M9737" s="1">
        <v>40104</v>
      </c>
      <c r="N9737" s="1">
        <v>40104</v>
      </c>
    </row>
    <row r="9738" spans="1:18" hidden="1" x14ac:dyDescent="0.2">
      <c r="A9738" t="s">
        <v>35104</v>
      </c>
      <c r="B9738" t="s">
        <v>35105</v>
      </c>
      <c r="C9738" t="s">
        <v>35106</v>
      </c>
      <c r="E9738" t="s">
        <v>43</v>
      </c>
      <c r="F9738" t="s">
        <v>18</v>
      </c>
      <c r="G9738" t="s">
        <v>25</v>
      </c>
      <c r="H9738" t="s">
        <v>286</v>
      </c>
      <c r="I9738" t="s">
        <v>874</v>
      </c>
      <c r="J9738" t="s">
        <v>874</v>
      </c>
      <c r="K9738">
        <v>1</v>
      </c>
      <c r="M9738" s="1">
        <v>35111</v>
      </c>
      <c r="N9738" s="1">
        <v>35111</v>
      </c>
      <c r="O9738"/>
      <c r="P9738"/>
      <c r="Q9738"/>
      <c r="R9738"/>
    </row>
    <row r="9739" spans="1:18" hidden="1" x14ac:dyDescent="0.2">
      <c r="A9739" t="s">
        <v>35107</v>
      </c>
      <c r="B9739" t="s">
        <v>35108</v>
      </c>
      <c r="C9739" t="s">
        <v>35109</v>
      </c>
      <c r="D9739" t="s">
        <v>42</v>
      </c>
      <c r="E9739">
        <v>11795000</v>
      </c>
      <c r="F9739" t="s">
        <v>207</v>
      </c>
      <c r="K9739">
        <v>3</v>
      </c>
      <c r="M9739" s="1">
        <v>39996</v>
      </c>
      <c r="N9739" s="1">
        <v>40343</v>
      </c>
      <c r="O9739"/>
      <c r="P9739"/>
      <c r="Q9739"/>
      <c r="R9739"/>
    </row>
    <row r="9740" spans="1:18" x14ac:dyDescent="0.2">
      <c r="A9740" t="s">
        <v>35110</v>
      </c>
      <c r="B9740" t="s">
        <v>35111</v>
      </c>
      <c r="C9740" t="s">
        <v>35112</v>
      </c>
      <c r="D9740" t="s">
        <v>13378</v>
      </c>
      <c r="E9740">
        <v>15000000</v>
      </c>
      <c r="F9740" t="s">
        <v>689</v>
      </c>
      <c r="G9740" t="s">
        <v>25</v>
      </c>
      <c r="H9740" t="s">
        <v>1234</v>
      </c>
      <c r="I9740" t="s">
        <v>1235</v>
      </c>
      <c r="J9740" t="s">
        <v>9786</v>
      </c>
      <c r="K9740">
        <v>2</v>
      </c>
      <c r="L9740" s="1">
        <v>32509</v>
      </c>
      <c r="M9740" s="1">
        <v>40525</v>
      </c>
      <c r="N9740" s="1">
        <v>41345</v>
      </c>
    </row>
    <row r="9741" spans="1:18" hidden="1" x14ac:dyDescent="0.2">
      <c r="A9741" t="s">
        <v>35113</v>
      </c>
      <c r="B9741" t="s">
        <v>35111</v>
      </c>
      <c r="C9741" t="s">
        <v>35114</v>
      </c>
      <c r="D9741" t="s">
        <v>3797</v>
      </c>
      <c r="E9741">
        <v>11220000</v>
      </c>
      <c r="F9741" t="s">
        <v>689</v>
      </c>
      <c r="G9741" t="s">
        <v>25</v>
      </c>
      <c r="H9741" t="s">
        <v>1234</v>
      </c>
      <c r="I9741" t="s">
        <v>6196</v>
      </c>
      <c r="J9741" t="s">
        <v>35115</v>
      </c>
      <c r="K9741">
        <v>1</v>
      </c>
      <c r="M9741" s="1">
        <v>39456</v>
      </c>
      <c r="N9741" s="1">
        <v>39456</v>
      </c>
      <c r="O9741"/>
      <c r="P9741"/>
      <c r="Q9741"/>
      <c r="R9741"/>
    </row>
    <row r="9742" spans="1:18" hidden="1" x14ac:dyDescent="0.2">
      <c r="A9742" t="s">
        <v>35116</v>
      </c>
      <c r="B9742" t="s">
        <v>35117</v>
      </c>
      <c r="C9742" t="s">
        <v>35118</v>
      </c>
      <c r="E9742" t="s">
        <v>43</v>
      </c>
      <c r="F9742" t="s">
        <v>207</v>
      </c>
      <c r="K9742">
        <v>1</v>
      </c>
      <c r="L9742" s="1">
        <v>40909</v>
      </c>
      <c r="M9742" s="1">
        <v>41275</v>
      </c>
      <c r="N9742" s="1">
        <v>41275</v>
      </c>
      <c r="O9742"/>
      <c r="P9742"/>
      <c r="Q9742"/>
      <c r="R9742"/>
    </row>
    <row r="9743" spans="1:18" hidden="1" x14ac:dyDescent="0.2">
      <c r="A9743" t="s">
        <v>35119</v>
      </c>
      <c r="B9743" t="s">
        <v>35120</v>
      </c>
      <c r="C9743" t="s">
        <v>35121</v>
      </c>
      <c r="D9743" t="s">
        <v>56</v>
      </c>
      <c r="E9743">
        <v>5844999</v>
      </c>
      <c r="F9743" t="s">
        <v>18</v>
      </c>
      <c r="G9743" t="s">
        <v>25</v>
      </c>
      <c r="H9743" t="s">
        <v>286</v>
      </c>
      <c r="I9743" t="s">
        <v>578</v>
      </c>
      <c r="J9743" t="s">
        <v>14185</v>
      </c>
      <c r="K9743">
        <v>1</v>
      </c>
      <c r="M9743" s="1">
        <v>41387</v>
      </c>
      <c r="N9743" s="1">
        <v>41387</v>
      </c>
      <c r="O9743"/>
      <c r="P9743"/>
      <c r="Q9743"/>
      <c r="R9743"/>
    </row>
    <row r="9744" spans="1:18" hidden="1" x14ac:dyDescent="0.2">
      <c r="A9744" t="s">
        <v>35122</v>
      </c>
      <c r="B9744" t="s">
        <v>35123</v>
      </c>
      <c r="C9744" t="s">
        <v>35124</v>
      </c>
      <c r="D9744" t="s">
        <v>2966</v>
      </c>
      <c r="E9744" t="s">
        <v>43</v>
      </c>
      <c r="F9744" t="s">
        <v>18</v>
      </c>
      <c r="G9744" t="s">
        <v>25</v>
      </c>
      <c r="H9744" t="s">
        <v>1396</v>
      </c>
      <c r="I9744" t="s">
        <v>1397</v>
      </c>
      <c r="J9744" t="s">
        <v>1397</v>
      </c>
      <c r="K9744">
        <v>1</v>
      </c>
      <c r="L9744" s="1">
        <v>40908</v>
      </c>
      <c r="M9744" s="1">
        <v>41044</v>
      </c>
      <c r="N9744" s="1">
        <v>41044</v>
      </c>
      <c r="O9744"/>
      <c r="P9744"/>
      <c r="Q9744"/>
      <c r="R9744"/>
    </row>
    <row r="9745" spans="1:18" x14ac:dyDescent="0.2">
      <c r="A9745" t="s">
        <v>35125</v>
      </c>
      <c r="B9745" t="s">
        <v>35126</v>
      </c>
      <c r="C9745" t="s">
        <v>35127</v>
      </c>
      <c r="D9745" t="s">
        <v>56</v>
      </c>
      <c r="E9745">
        <v>14511774</v>
      </c>
      <c r="F9745" t="s">
        <v>18</v>
      </c>
      <c r="G9745" t="s">
        <v>25</v>
      </c>
      <c r="H9745" t="s">
        <v>208</v>
      </c>
      <c r="I9745" t="s">
        <v>843</v>
      </c>
      <c r="J9745" t="s">
        <v>929</v>
      </c>
      <c r="K9745">
        <v>8</v>
      </c>
      <c r="L9745" s="1">
        <v>35065</v>
      </c>
      <c r="M9745" s="1">
        <v>39759</v>
      </c>
      <c r="N9745" s="1">
        <v>41736</v>
      </c>
    </row>
    <row r="9746" spans="1:18" x14ac:dyDescent="0.2">
      <c r="A9746" t="s">
        <v>35128</v>
      </c>
      <c r="B9746" t="s">
        <v>35129</v>
      </c>
      <c r="C9746" t="s">
        <v>35130</v>
      </c>
      <c r="D9746" t="s">
        <v>56</v>
      </c>
      <c r="E9746">
        <v>66500000</v>
      </c>
      <c r="F9746" t="s">
        <v>113</v>
      </c>
      <c r="G9746" t="s">
        <v>25</v>
      </c>
      <c r="H9746" t="s">
        <v>82</v>
      </c>
      <c r="I9746" t="s">
        <v>1764</v>
      </c>
      <c r="J9746" t="s">
        <v>4041</v>
      </c>
      <c r="K9746">
        <v>4</v>
      </c>
      <c r="L9746" s="1">
        <v>38353</v>
      </c>
      <c r="M9746" s="1">
        <v>39057</v>
      </c>
      <c r="N9746" s="1">
        <v>41226</v>
      </c>
    </row>
    <row r="9747" spans="1:18" hidden="1" x14ac:dyDescent="0.2">
      <c r="A9747" t="s">
        <v>35131</v>
      </c>
      <c r="B9747" t="s">
        <v>35132</v>
      </c>
      <c r="C9747" t="s">
        <v>35133</v>
      </c>
      <c r="D9747" t="s">
        <v>1414</v>
      </c>
      <c r="E9747">
        <v>750000</v>
      </c>
      <c r="F9747" t="s">
        <v>689</v>
      </c>
      <c r="G9747" t="s">
        <v>25</v>
      </c>
      <c r="H9747" t="s">
        <v>64</v>
      </c>
      <c r="I9747" t="s">
        <v>1221</v>
      </c>
      <c r="J9747" t="s">
        <v>1221</v>
      </c>
      <c r="K9747">
        <v>1</v>
      </c>
      <c r="M9747" s="1">
        <v>39975</v>
      </c>
      <c r="N9747" s="1">
        <v>39975</v>
      </c>
      <c r="O9747"/>
      <c r="P9747"/>
      <c r="Q9747"/>
      <c r="R9747"/>
    </row>
    <row r="9748" spans="1:18" x14ac:dyDescent="0.2">
      <c r="A9748" t="s">
        <v>35134</v>
      </c>
      <c r="B9748" t="s">
        <v>35135</v>
      </c>
      <c r="C9748" t="s">
        <v>35136</v>
      </c>
      <c r="D9748" t="s">
        <v>1247</v>
      </c>
      <c r="E9748">
        <v>32930335</v>
      </c>
      <c r="F9748" t="s">
        <v>18</v>
      </c>
      <c r="G9748" t="s">
        <v>25</v>
      </c>
      <c r="H9748" t="s">
        <v>64</v>
      </c>
      <c r="I9748" t="s">
        <v>65</v>
      </c>
      <c r="J9748" t="s">
        <v>1103</v>
      </c>
      <c r="K9748">
        <v>3</v>
      </c>
      <c r="L9748" s="1">
        <v>37438</v>
      </c>
      <c r="M9748" s="1">
        <v>41352</v>
      </c>
      <c r="N9748" s="1">
        <v>41863</v>
      </c>
    </row>
    <row r="9749" spans="1:18" x14ac:dyDescent="0.2">
      <c r="A9749" t="s">
        <v>35137</v>
      </c>
      <c r="B9749" t="s">
        <v>35138</v>
      </c>
      <c r="C9749" t="s">
        <v>35139</v>
      </c>
      <c r="D9749" t="s">
        <v>35140</v>
      </c>
      <c r="E9749">
        <v>1200000</v>
      </c>
      <c r="F9749" t="s">
        <v>18</v>
      </c>
      <c r="G9749" t="s">
        <v>25</v>
      </c>
      <c r="H9749" t="s">
        <v>106</v>
      </c>
      <c r="I9749" t="s">
        <v>107</v>
      </c>
      <c r="J9749" t="s">
        <v>108</v>
      </c>
      <c r="K9749">
        <v>1</v>
      </c>
      <c r="L9749" s="1">
        <v>40969</v>
      </c>
      <c r="M9749" s="1">
        <v>41337</v>
      </c>
      <c r="N9749" s="1">
        <v>41337</v>
      </c>
    </row>
    <row r="9750" spans="1:18" hidden="1" x14ac:dyDescent="0.2">
      <c r="A9750" t="s">
        <v>35141</v>
      </c>
      <c r="B9750" t="s">
        <v>35142</v>
      </c>
      <c r="C9750" t="s">
        <v>35143</v>
      </c>
      <c r="D9750" t="s">
        <v>42</v>
      </c>
      <c r="E9750" t="s">
        <v>43</v>
      </c>
      <c r="F9750" t="s">
        <v>18</v>
      </c>
      <c r="K9750">
        <v>1</v>
      </c>
      <c r="M9750" s="1">
        <v>41671</v>
      </c>
      <c r="N9750" s="1">
        <v>41671</v>
      </c>
      <c r="O9750"/>
      <c r="P9750"/>
      <c r="Q9750"/>
      <c r="R9750"/>
    </row>
    <row r="9751" spans="1:18" hidden="1" x14ac:dyDescent="0.2">
      <c r="A9751" t="s">
        <v>35144</v>
      </c>
      <c r="B9751" t="s">
        <v>35145</v>
      </c>
      <c r="C9751" t="s">
        <v>35146</v>
      </c>
      <c r="D9751" t="s">
        <v>3110</v>
      </c>
      <c r="E9751" t="s">
        <v>43</v>
      </c>
      <c r="F9751" t="s">
        <v>18</v>
      </c>
      <c r="G9751" t="s">
        <v>25</v>
      </c>
      <c r="H9751" t="s">
        <v>44</v>
      </c>
      <c r="I9751" t="s">
        <v>282</v>
      </c>
      <c r="J9751" t="s">
        <v>282</v>
      </c>
      <c r="K9751">
        <v>1</v>
      </c>
      <c r="L9751" s="1">
        <v>41183</v>
      </c>
      <c r="M9751" s="1">
        <v>41470</v>
      </c>
      <c r="N9751" s="1">
        <v>41470</v>
      </c>
      <c r="O9751"/>
      <c r="P9751"/>
      <c r="Q9751"/>
      <c r="R9751"/>
    </row>
    <row r="9752" spans="1:18" x14ac:dyDescent="0.2">
      <c r="A9752" t="s">
        <v>35147</v>
      </c>
      <c r="B9752" t="s">
        <v>35148</v>
      </c>
      <c r="C9752" t="s">
        <v>35149</v>
      </c>
      <c r="D9752" t="s">
        <v>2479</v>
      </c>
      <c r="E9752">
        <v>143000000</v>
      </c>
      <c r="F9752" t="s">
        <v>18</v>
      </c>
      <c r="G9752" t="s">
        <v>25</v>
      </c>
      <c r="H9752" t="s">
        <v>644</v>
      </c>
      <c r="I9752" t="s">
        <v>645</v>
      </c>
      <c r="J9752" t="s">
        <v>645</v>
      </c>
      <c r="K9752">
        <v>3</v>
      </c>
      <c r="L9752" s="1">
        <v>39448</v>
      </c>
      <c r="M9752" s="1">
        <v>40794</v>
      </c>
      <c r="N9752" s="1">
        <v>41941</v>
      </c>
    </row>
    <row r="9753" spans="1:18" hidden="1" x14ac:dyDescent="0.2">
      <c r="A9753" t="s">
        <v>35150</v>
      </c>
      <c r="B9753" t="s">
        <v>35151</v>
      </c>
      <c r="C9753" t="s">
        <v>35152</v>
      </c>
      <c r="D9753" t="s">
        <v>35153</v>
      </c>
      <c r="E9753" t="s">
        <v>43</v>
      </c>
      <c r="F9753" t="s">
        <v>113</v>
      </c>
      <c r="G9753" t="s">
        <v>25</v>
      </c>
      <c r="H9753" t="s">
        <v>64</v>
      </c>
      <c r="I9753" t="s">
        <v>65</v>
      </c>
      <c r="J9753" t="s">
        <v>66</v>
      </c>
      <c r="K9753">
        <v>1</v>
      </c>
      <c r="L9753" s="1">
        <v>39814</v>
      </c>
      <c r="M9753" s="1">
        <v>40148</v>
      </c>
      <c r="N9753" s="1">
        <v>40148</v>
      </c>
      <c r="O9753"/>
      <c r="P9753"/>
      <c r="Q9753"/>
      <c r="R9753"/>
    </row>
    <row r="9754" spans="1:18" x14ac:dyDescent="0.2">
      <c r="A9754" t="s">
        <v>35154</v>
      </c>
      <c r="B9754" t="s">
        <v>35155</v>
      </c>
      <c r="C9754" t="s">
        <v>35156</v>
      </c>
      <c r="D9754" t="s">
        <v>56</v>
      </c>
      <c r="E9754">
        <v>6215250</v>
      </c>
      <c r="F9754" t="s">
        <v>689</v>
      </c>
      <c r="G9754" t="s">
        <v>25</v>
      </c>
      <c r="H9754" t="s">
        <v>64</v>
      </c>
      <c r="I9754" t="s">
        <v>95</v>
      </c>
      <c r="J9754" t="s">
        <v>2000</v>
      </c>
      <c r="K9754">
        <v>1</v>
      </c>
      <c r="L9754" s="1">
        <v>39203</v>
      </c>
      <c r="M9754" s="1">
        <v>40113</v>
      </c>
      <c r="N9754" s="1">
        <v>40113</v>
      </c>
    </row>
    <row r="9755" spans="1:18" x14ac:dyDescent="0.2">
      <c r="A9755" t="s">
        <v>35157</v>
      </c>
      <c r="B9755" t="s">
        <v>35158</v>
      </c>
      <c r="C9755" t="s">
        <v>35159</v>
      </c>
      <c r="D9755" t="s">
        <v>35160</v>
      </c>
      <c r="E9755">
        <v>800000</v>
      </c>
      <c r="F9755" t="s">
        <v>18</v>
      </c>
      <c r="G9755" t="s">
        <v>341</v>
      </c>
      <c r="H9755">
        <v>13</v>
      </c>
      <c r="I9755" t="s">
        <v>22443</v>
      </c>
      <c r="J9755" t="s">
        <v>22443</v>
      </c>
      <c r="K9755">
        <v>2</v>
      </c>
      <c r="L9755" s="1">
        <v>41649</v>
      </c>
      <c r="M9755" s="1">
        <v>41671</v>
      </c>
      <c r="N9755" s="1">
        <v>41730</v>
      </c>
    </row>
    <row r="9756" spans="1:18" x14ac:dyDescent="0.2">
      <c r="A9756" t="s">
        <v>35161</v>
      </c>
      <c r="B9756" t="s">
        <v>35162</v>
      </c>
      <c r="C9756" t="s">
        <v>35163</v>
      </c>
      <c r="D9756" t="s">
        <v>35164</v>
      </c>
      <c r="E9756">
        <v>3000000</v>
      </c>
      <c r="F9756" t="s">
        <v>113</v>
      </c>
      <c r="G9756" t="s">
        <v>25</v>
      </c>
      <c r="H9756" t="s">
        <v>142</v>
      </c>
      <c r="I9756" t="s">
        <v>143</v>
      </c>
      <c r="J9756" t="s">
        <v>143</v>
      </c>
      <c r="K9756">
        <v>1</v>
      </c>
      <c r="L9756" s="1">
        <v>36404</v>
      </c>
      <c r="M9756" s="1">
        <v>39262</v>
      </c>
      <c r="N9756" s="1">
        <v>39262</v>
      </c>
    </row>
    <row r="9757" spans="1:18" x14ac:dyDescent="0.2">
      <c r="A9757" t="s">
        <v>35165</v>
      </c>
      <c r="B9757" t="s">
        <v>35166</v>
      </c>
      <c r="D9757" t="s">
        <v>56</v>
      </c>
      <c r="E9757">
        <v>17592449</v>
      </c>
      <c r="F9757" t="s">
        <v>18</v>
      </c>
      <c r="G9757" t="s">
        <v>366</v>
      </c>
      <c r="H9757">
        <v>26</v>
      </c>
      <c r="I9757" t="s">
        <v>367</v>
      </c>
      <c r="J9757" t="s">
        <v>367</v>
      </c>
      <c r="K9757">
        <v>1</v>
      </c>
      <c r="L9757" s="1">
        <v>38718</v>
      </c>
      <c r="M9757" s="1">
        <v>40437</v>
      </c>
      <c r="N9757" s="1">
        <v>40437</v>
      </c>
    </row>
    <row r="9758" spans="1:18" hidden="1" x14ac:dyDescent="0.2">
      <c r="A9758" t="s">
        <v>35167</v>
      </c>
      <c r="B9758" t="s">
        <v>35168</v>
      </c>
      <c r="C9758" t="s">
        <v>35169</v>
      </c>
      <c r="D9758" t="s">
        <v>35170</v>
      </c>
      <c r="E9758" t="s">
        <v>43</v>
      </c>
      <c r="F9758" t="s">
        <v>113</v>
      </c>
      <c r="G9758" t="s">
        <v>25</v>
      </c>
      <c r="H9758" t="s">
        <v>64</v>
      </c>
      <c r="I9758" t="s">
        <v>65</v>
      </c>
      <c r="J9758" t="s">
        <v>71</v>
      </c>
      <c r="K9758">
        <v>2</v>
      </c>
      <c r="L9758" s="1">
        <v>39814</v>
      </c>
      <c r="M9758" s="1">
        <v>39814</v>
      </c>
      <c r="N9758" s="1">
        <v>40179</v>
      </c>
      <c r="O9758"/>
      <c r="P9758"/>
      <c r="Q9758"/>
      <c r="R9758"/>
    </row>
    <row r="9759" spans="1:18" hidden="1" x14ac:dyDescent="0.2">
      <c r="A9759" t="s">
        <v>35171</v>
      </c>
      <c r="B9759" t="s">
        <v>35172</v>
      </c>
      <c r="C9759" t="s">
        <v>35173</v>
      </c>
      <c r="D9759" t="s">
        <v>1503</v>
      </c>
      <c r="E9759" t="s">
        <v>43</v>
      </c>
      <c r="F9759" t="s">
        <v>18</v>
      </c>
      <c r="G9759" t="s">
        <v>165</v>
      </c>
      <c r="H9759" t="s">
        <v>166</v>
      </c>
      <c r="I9759" t="s">
        <v>167</v>
      </c>
      <c r="J9759" t="s">
        <v>167</v>
      </c>
      <c r="K9759">
        <v>1</v>
      </c>
      <c r="M9759" s="1">
        <v>40099</v>
      </c>
      <c r="N9759" s="1">
        <v>40099</v>
      </c>
      <c r="O9759"/>
      <c r="P9759"/>
      <c r="Q9759"/>
      <c r="R9759"/>
    </row>
    <row r="9760" spans="1:18" hidden="1" x14ac:dyDescent="0.2">
      <c r="A9760" t="s">
        <v>35174</v>
      </c>
      <c r="B9760" t="s">
        <v>35175</v>
      </c>
      <c r="C9760" t="s">
        <v>35176</v>
      </c>
      <c r="D9760" t="s">
        <v>50</v>
      </c>
      <c r="E9760" t="s">
        <v>43</v>
      </c>
      <c r="F9760" t="s">
        <v>18</v>
      </c>
      <c r="G9760" t="s">
        <v>128</v>
      </c>
      <c r="H9760" t="s">
        <v>20091</v>
      </c>
      <c r="I9760" t="s">
        <v>20092</v>
      </c>
      <c r="J9760" t="s">
        <v>20092</v>
      </c>
      <c r="K9760">
        <v>1</v>
      </c>
      <c r="M9760" s="1">
        <v>40491</v>
      </c>
      <c r="N9760" s="1">
        <v>40491</v>
      </c>
      <c r="O9760"/>
      <c r="P9760"/>
      <c r="Q9760"/>
      <c r="R9760"/>
    </row>
    <row r="9761" spans="1:18" hidden="1" x14ac:dyDescent="0.2">
      <c r="A9761" t="s">
        <v>35177</v>
      </c>
      <c r="B9761" t="s">
        <v>35178</v>
      </c>
      <c r="C9761" t="s">
        <v>35179</v>
      </c>
      <c r="D9761" t="s">
        <v>75</v>
      </c>
      <c r="E9761">
        <v>10000000</v>
      </c>
      <c r="F9761" t="s">
        <v>113</v>
      </c>
      <c r="G9761" t="s">
        <v>25</v>
      </c>
      <c r="H9761" t="s">
        <v>64</v>
      </c>
      <c r="I9761" t="s">
        <v>65</v>
      </c>
      <c r="J9761" t="s">
        <v>71</v>
      </c>
      <c r="K9761">
        <v>2</v>
      </c>
      <c r="M9761" s="1">
        <v>40667</v>
      </c>
      <c r="N9761" s="1">
        <v>40939</v>
      </c>
      <c r="O9761"/>
      <c r="P9761"/>
      <c r="Q9761"/>
      <c r="R9761"/>
    </row>
    <row r="9762" spans="1:18" x14ac:dyDescent="0.2">
      <c r="A9762" t="s">
        <v>35180</v>
      </c>
      <c r="B9762" t="s">
        <v>35181</v>
      </c>
      <c r="C9762" t="s">
        <v>35182</v>
      </c>
      <c r="D9762" t="s">
        <v>35183</v>
      </c>
      <c r="E9762">
        <v>2030882</v>
      </c>
      <c r="F9762" t="s">
        <v>113</v>
      </c>
      <c r="G9762" t="s">
        <v>25</v>
      </c>
      <c r="H9762" t="s">
        <v>158</v>
      </c>
      <c r="I9762" t="s">
        <v>244</v>
      </c>
      <c r="J9762" t="s">
        <v>244</v>
      </c>
      <c r="K9762">
        <v>4</v>
      </c>
      <c r="L9762" s="1">
        <v>39783</v>
      </c>
      <c r="M9762" s="1">
        <v>39783</v>
      </c>
      <c r="N9762" s="1">
        <v>40799</v>
      </c>
    </row>
    <row r="9763" spans="1:18" x14ac:dyDescent="0.2">
      <c r="A9763" t="s">
        <v>35184</v>
      </c>
      <c r="B9763" t="s">
        <v>35185</v>
      </c>
      <c r="C9763" t="s">
        <v>35186</v>
      </c>
      <c r="D9763" t="s">
        <v>42</v>
      </c>
      <c r="E9763">
        <v>1900000</v>
      </c>
      <c r="F9763" t="s">
        <v>18</v>
      </c>
      <c r="G9763" t="s">
        <v>25</v>
      </c>
      <c r="H9763" t="s">
        <v>142</v>
      </c>
      <c r="I9763" t="s">
        <v>143</v>
      </c>
      <c r="J9763" t="s">
        <v>438</v>
      </c>
      <c r="K9763">
        <v>1</v>
      </c>
      <c r="L9763" s="1">
        <v>41275</v>
      </c>
      <c r="M9763" s="1">
        <v>42339</v>
      </c>
      <c r="N9763" s="1">
        <v>42339</v>
      </c>
    </row>
    <row r="9764" spans="1:18" x14ac:dyDescent="0.2">
      <c r="A9764" t="s">
        <v>35187</v>
      </c>
      <c r="B9764" t="s">
        <v>35188</v>
      </c>
      <c r="C9764" t="s">
        <v>35189</v>
      </c>
      <c r="D9764" t="s">
        <v>8947</v>
      </c>
      <c r="E9764">
        <v>75000000</v>
      </c>
      <c r="F9764" t="s">
        <v>689</v>
      </c>
      <c r="G9764" t="s">
        <v>25</v>
      </c>
      <c r="H9764" t="s">
        <v>286</v>
      </c>
      <c r="I9764" t="s">
        <v>578</v>
      </c>
      <c r="J9764" t="s">
        <v>578</v>
      </c>
      <c r="K9764">
        <v>1</v>
      </c>
      <c r="L9764" s="1">
        <v>33970</v>
      </c>
      <c r="M9764" s="1">
        <v>38419</v>
      </c>
      <c r="N9764" s="1">
        <v>38419</v>
      </c>
    </row>
    <row r="9765" spans="1:18" x14ac:dyDescent="0.2">
      <c r="A9765" t="s">
        <v>35190</v>
      </c>
      <c r="B9765" t="s">
        <v>35191</v>
      </c>
      <c r="C9765" t="s">
        <v>35192</v>
      </c>
      <c r="D9765" t="s">
        <v>3843</v>
      </c>
      <c r="E9765">
        <v>250000</v>
      </c>
      <c r="F9765" t="s">
        <v>18</v>
      </c>
      <c r="G9765" t="s">
        <v>25</v>
      </c>
      <c r="H9765" t="s">
        <v>380</v>
      </c>
      <c r="I9765" t="s">
        <v>3248</v>
      </c>
      <c r="J9765" t="s">
        <v>3248</v>
      </c>
      <c r="K9765">
        <v>1</v>
      </c>
      <c r="L9765" s="1">
        <v>41275</v>
      </c>
      <c r="M9765" s="1">
        <v>42156</v>
      </c>
      <c r="N9765" s="1">
        <v>42156</v>
      </c>
    </row>
    <row r="9766" spans="1:18" hidden="1" x14ac:dyDescent="0.2">
      <c r="A9766" t="s">
        <v>35193</v>
      </c>
      <c r="B9766" t="s">
        <v>35194</v>
      </c>
      <c r="C9766" t="s">
        <v>35195</v>
      </c>
      <c r="D9766" t="s">
        <v>35196</v>
      </c>
      <c r="E9766">
        <v>324656</v>
      </c>
      <c r="F9766" t="s">
        <v>18</v>
      </c>
      <c r="G9766" t="s">
        <v>128</v>
      </c>
      <c r="H9766" t="s">
        <v>6954</v>
      </c>
      <c r="I9766" t="s">
        <v>502</v>
      </c>
      <c r="J9766" t="s">
        <v>6955</v>
      </c>
      <c r="K9766">
        <v>1</v>
      </c>
      <c r="M9766" s="1">
        <v>40683</v>
      </c>
      <c r="N9766" s="1">
        <v>40683</v>
      </c>
      <c r="O9766"/>
      <c r="P9766"/>
      <c r="Q9766"/>
      <c r="R9766"/>
    </row>
    <row r="9767" spans="1:18" x14ac:dyDescent="0.2">
      <c r="A9767" t="s">
        <v>35197</v>
      </c>
      <c r="B9767" t="s">
        <v>35198</v>
      </c>
      <c r="C9767" t="s">
        <v>35199</v>
      </c>
      <c r="D9767" t="s">
        <v>35200</v>
      </c>
      <c r="E9767">
        <v>1910000</v>
      </c>
      <c r="F9767" t="s">
        <v>18</v>
      </c>
      <c r="G9767" t="s">
        <v>25</v>
      </c>
      <c r="H9767" t="s">
        <v>64</v>
      </c>
      <c r="I9767" t="s">
        <v>65</v>
      </c>
      <c r="J9767" t="s">
        <v>71</v>
      </c>
      <c r="K9767">
        <v>3</v>
      </c>
      <c r="L9767" s="1">
        <v>40544</v>
      </c>
      <c r="M9767" s="1">
        <v>41061</v>
      </c>
      <c r="N9767" s="1">
        <v>42230</v>
      </c>
    </row>
    <row r="9768" spans="1:18" x14ac:dyDescent="0.2">
      <c r="A9768" t="s">
        <v>35201</v>
      </c>
      <c r="B9768" t="s">
        <v>35202</v>
      </c>
      <c r="C9768" t="s">
        <v>35203</v>
      </c>
      <c r="D9768" t="s">
        <v>35204</v>
      </c>
      <c r="E9768">
        <v>110800000</v>
      </c>
      <c r="F9768" t="s">
        <v>689</v>
      </c>
      <c r="G9768" t="s">
        <v>25</v>
      </c>
      <c r="H9768" t="s">
        <v>158</v>
      </c>
      <c r="I9768" t="s">
        <v>244</v>
      </c>
      <c r="J9768" t="s">
        <v>1714</v>
      </c>
      <c r="K9768">
        <v>6</v>
      </c>
      <c r="L9768" s="1">
        <v>38991</v>
      </c>
      <c r="M9768" s="1">
        <v>39022</v>
      </c>
      <c r="N9768" s="1">
        <v>41097</v>
      </c>
    </row>
    <row r="9769" spans="1:18" x14ac:dyDescent="0.2">
      <c r="A9769" t="s">
        <v>35205</v>
      </c>
      <c r="B9769" t="s">
        <v>35206</v>
      </c>
      <c r="C9769" t="s">
        <v>35207</v>
      </c>
      <c r="D9769" t="s">
        <v>35208</v>
      </c>
      <c r="E9769">
        <v>25000</v>
      </c>
      <c r="F9769" t="s">
        <v>207</v>
      </c>
      <c r="K9769">
        <v>1</v>
      </c>
      <c r="L9769" s="1">
        <v>42128</v>
      </c>
      <c r="M9769" s="1">
        <v>42128</v>
      </c>
      <c r="N9769" s="1">
        <v>42128</v>
      </c>
    </row>
    <row r="9770" spans="1:18" hidden="1" x14ac:dyDescent="0.2">
      <c r="A9770" t="s">
        <v>35209</v>
      </c>
      <c r="B9770" t="s">
        <v>35210</v>
      </c>
      <c r="C9770" t="s">
        <v>35211</v>
      </c>
      <c r="E9770" t="s">
        <v>43</v>
      </c>
      <c r="F9770" t="s">
        <v>18</v>
      </c>
      <c r="G9770" t="s">
        <v>25</v>
      </c>
      <c r="H9770" t="s">
        <v>1239</v>
      </c>
      <c r="I9770" t="s">
        <v>2107</v>
      </c>
      <c r="J9770" t="s">
        <v>35212</v>
      </c>
      <c r="K9770">
        <v>1</v>
      </c>
      <c r="M9770" s="1">
        <v>41536</v>
      </c>
      <c r="N9770" s="1">
        <v>41536</v>
      </c>
      <c r="O9770"/>
      <c r="P9770"/>
      <c r="Q9770"/>
      <c r="R9770"/>
    </row>
    <row r="9771" spans="1:18" x14ac:dyDescent="0.2">
      <c r="A9771" t="s">
        <v>35213</v>
      </c>
      <c r="B9771" t="s">
        <v>35214</v>
      </c>
      <c r="C9771" t="s">
        <v>35215</v>
      </c>
      <c r="D9771" t="s">
        <v>8996</v>
      </c>
      <c r="E9771">
        <v>150000</v>
      </c>
      <c r="F9771" t="s">
        <v>18</v>
      </c>
      <c r="G9771" t="s">
        <v>25</v>
      </c>
      <c r="H9771" t="s">
        <v>135</v>
      </c>
      <c r="I9771" t="s">
        <v>35216</v>
      </c>
      <c r="J9771" t="s">
        <v>35217</v>
      </c>
      <c r="K9771">
        <v>1</v>
      </c>
      <c r="L9771" s="1">
        <v>41275</v>
      </c>
      <c r="M9771" s="1">
        <v>42172</v>
      </c>
      <c r="N9771" s="1">
        <v>42172</v>
      </c>
    </row>
    <row r="9772" spans="1:18" hidden="1" x14ac:dyDescent="0.2">
      <c r="A9772" t="s">
        <v>35218</v>
      </c>
      <c r="B9772" t="s">
        <v>35219</v>
      </c>
      <c r="C9772" t="s">
        <v>35220</v>
      </c>
      <c r="E9772" t="s">
        <v>43</v>
      </c>
      <c r="F9772" t="s">
        <v>18</v>
      </c>
      <c r="G9772" t="s">
        <v>25</v>
      </c>
      <c r="H9772" t="s">
        <v>208</v>
      </c>
      <c r="I9772" t="s">
        <v>209</v>
      </c>
      <c r="J9772" t="s">
        <v>209</v>
      </c>
      <c r="K9772">
        <v>1</v>
      </c>
      <c r="M9772" s="1">
        <v>40544</v>
      </c>
      <c r="N9772" s="1">
        <v>40544</v>
      </c>
      <c r="O9772"/>
      <c r="P9772"/>
      <c r="Q9772"/>
      <c r="R9772"/>
    </row>
    <row r="9773" spans="1:18" x14ac:dyDescent="0.2">
      <c r="A9773" t="s">
        <v>35221</v>
      </c>
      <c r="B9773" t="s">
        <v>35222</v>
      </c>
      <c r="C9773" t="s">
        <v>35223</v>
      </c>
      <c r="D9773" t="s">
        <v>36</v>
      </c>
      <c r="E9773">
        <v>8832393</v>
      </c>
      <c r="F9773" t="s">
        <v>113</v>
      </c>
      <c r="G9773" t="s">
        <v>25</v>
      </c>
      <c r="H9773" t="s">
        <v>44</v>
      </c>
      <c r="I9773" t="s">
        <v>282</v>
      </c>
      <c r="J9773" t="s">
        <v>3036</v>
      </c>
      <c r="K9773">
        <v>3</v>
      </c>
      <c r="L9773" s="1">
        <v>39448</v>
      </c>
      <c r="M9773" s="1">
        <v>40802</v>
      </c>
      <c r="N9773" s="1">
        <v>41426</v>
      </c>
    </row>
    <row r="9774" spans="1:18" x14ac:dyDescent="0.2">
      <c r="A9774" t="s">
        <v>35224</v>
      </c>
      <c r="B9774" t="s">
        <v>35225</v>
      </c>
      <c r="C9774" t="s">
        <v>35226</v>
      </c>
      <c r="D9774" t="s">
        <v>35227</v>
      </c>
      <c r="E9774">
        <v>525000</v>
      </c>
      <c r="F9774" t="s">
        <v>18</v>
      </c>
      <c r="G9774" t="s">
        <v>25</v>
      </c>
      <c r="H9774" t="s">
        <v>298</v>
      </c>
      <c r="I9774" t="s">
        <v>299</v>
      </c>
      <c r="J9774" t="s">
        <v>299</v>
      </c>
      <c r="K9774">
        <v>1</v>
      </c>
      <c r="L9774" s="1">
        <v>40787</v>
      </c>
      <c r="M9774" s="1">
        <v>41365</v>
      </c>
      <c r="N9774" s="1">
        <v>41365</v>
      </c>
    </row>
    <row r="9775" spans="1:18" x14ac:dyDescent="0.2">
      <c r="A9775" t="s">
        <v>35228</v>
      </c>
      <c r="B9775" t="s">
        <v>35229</v>
      </c>
      <c r="C9775" t="s">
        <v>35230</v>
      </c>
      <c r="D9775" t="s">
        <v>2966</v>
      </c>
      <c r="E9775">
        <v>60000</v>
      </c>
      <c r="F9775" t="s">
        <v>18</v>
      </c>
      <c r="G9775" t="s">
        <v>25</v>
      </c>
      <c r="H9775" t="s">
        <v>1011</v>
      </c>
      <c r="I9775" t="s">
        <v>4763</v>
      </c>
      <c r="J9775" t="s">
        <v>35231</v>
      </c>
      <c r="K9775">
        <v>1</v>
      </c>
      <c r="L9775" s="1">
        <v>41395</v>
      </c>
      <c r="M9775" s="1">
        <v>41679</v>
      </c>
      <c r="N9775" s="1">
        <v>41679</v>
      </c>
    </row>
    <row r="9776" spans="1:18" x14ac:dyDescent="0.2">
      <c r="A9776" t="s">
        <v>35232</v>
      </c>
      <c r="B9776" t="s">
        <v>35233</v>
      </c>
      <c r="C9776" t="s">
        <v>35234</v>
      </c>
      <c r="E9776">
        <v>350000</v>
      </c>
      <c r="F9776" t="s">
        <v>18</v>
      </c>
      <c r="G9776" t="s">
        <v>19</v>
      </c>
      <c r="H9776">
        <v>16</v>
      </c>
      <c r="I9776" t="s">
        <v>20</v>
      </c>
      <c r="J9776" t="s">
        <v>20</v>
      </c>
      <c r="K9776">
        <v>1</v>
      </c>
      <c r="L9776" s="1">
        <v>41640</v>
      </c>
      <c r="M9776" s="1">
        <v>42304</v>
      </c>
      <c r="N9776" s="1">
        <v>42304</v>
      </c>
    </row>
    <row r="9777" spans="1:18" x14ac:dyDescent="0.2">
      <c r="A9777" t="s">
        <v>35235</v>
      </c>
      <c r="B9777" t="s">
        <v>35236</v>
      </c>
      <c r="C9777" t="s">
        <v>35237</v>
      </c>
      <c r="D9777" t="s">
        <v>35238</v>
      </c>
      <c r="E9777">
        <v>30000</v>
      </c>
      <c r="F9777" t="s">
        <v>18</v>
      </c>
      <c r="G9777" t="s">
        <v>25</v>
      </c>
      <c r="H9777" t="s">
        <v>380</v>
      </c>
      <c r="I9777" t="s">
        <v>4559</v>
      </c>
      <c r="J9777" t="s">
        <v>4559</v>
      </c>
      <c r="K9777">
        <v>1</v>
      </c>
      <c r="L9777" s="1">
        <v>41251</v>
      </c>
      <c r="M9777" s="1">
        <v>41883</v>
      </c>
      <c r="N9777" s="1">
        <v>41883</v>
      </c>
    </row>
    <row r="9778" spans="1:18" hidden="1" x14ac:dyDescent="0.2">
      <c r="A9778" t="s">
        <v>35239</v>
      </c>
      <c r="B9778" t="s">
        <v>35240</v>
      </c>
      <c r="C9778" t="s">
        <v>35241</v>
      </c>
      <c r="D9778" t="s">
        <v>11470</v>
      </c>
      <c r="E9778">
        <v>8453342</v>
      </c>
      <c r="F9778" t="s">
        <v>18</v>
      </c>
      <c r="G9778" t="s">
        <v>128</v>
      </c>
      <c r="H9778" t="s">
        <v>35242</v>
      </c>
      <c r="K9778">
        <v>1</v>
      </c>
      <c r="M9778" s="1">
        <v>40312</v>
      </c>
      <c r="N9778" s="1">
        <v>40312</v>
      </c>
      <c r="O9778"/>
      <c r="P9778"/>
      <c r="Q9778"/>
      <c r="R9778"/>
    </row>
    <row r="9779" spans="1:18" x14ac:dyDescent="0.2">
      <c r="A9779" t="s">
        <v>35243</v>
      </c>
      <c r="B9779" t="s">
        <v>35244</v>
      </c>
      <c r="C9779" t="s">
        <v>35245</v>
      </c>
      <c r="D9779" t="s">
        <v>42</v>
      </c>
      <c r="E9779">
        <v>12600000</v>
      </c>
      <c r="F9779" t="s">
        <v>18</v>
      </c>
      <c r="G9779" t="s">
        <v>25</v>
      </c>
      <c r="H9779" t="s">
        <v>1011</v>
      </c>
      <c r="I9779" t="s">
        <v>1012</v>
      </c>
      <c r="J9779" t="s">
        <v>4057</v>
      </c>
      <c r="K9779">
        <v>3</v>
      </c>
      <c r="L9779" s="1">
        <v>38353</v>
      </c>
      <c r="M9779" s="1">
        <v>41037</v>
      </c>
      <c r="N9779" s="1">
        <v>41950</v>
      </c>
    </row>
    <row r="9780" spans="1:18" hidden="1" x14ac:dyDescent="0.2">
      <c r="A9780" t="s">
        <v>35246</v>
      </c>
      <c r="B9780" t="s">
        <v>35247</v>
      </c>
      <c r="C9780" t="s">
        <v>35248</v>
      </c>
      <c r="D9780" t="s">
        <v>94</v>
      </c>
      <c r="E9780" t="s">
        <v>43</v>
      </c>
      <c r="F9780" t="s">
        <v>18</v>
      </c>
      <c r="G9780" t="s">
        <v>25</v>
      </c>
      <c r="H9780" t="s">
        <v>1272</v>
      </c>
      <c r="I9780" t="s">
        <v>1273</v>
      </c>
      <c r="J9780" t="s">
        <v>4756</v>
      </c>
      <c r="K9780">
        <v>1</v>
      </c>
      <c r="L9780" s="1">
        <v>35065</v>
      </c>
      <c r="M9780" s="1">
        <v>40806</v>
      </c>
      <c r="N9780" s="1">
        <v>40806</v>
      </c>
      <c r="O9780"/>
      <c r="P9780"/>
      <c r="Q9780"/>
      <c r="R9780"/>
    </row>
    <row r="9781" spans="1:18" x14ac:dyDescent="0.2">
      <c r="A9781" t="s">
        <v>35249</v>
      </c>
      <c r="B9781" t="s">
        <v>35250</v>
      </c>
      <c r="C9781" t="s">
        <v>35251</v>
      </c>
      <c r="D9781" t="s">
        <v>35252</v>
      </c>
      <c r="E9781">
        <v>98772385</v>
      </c>
      <c r="F9781" t="s">
        <v>18</v>
      </c>
      <c r="G9781" t="s">
        <v>25</v>
      </c>
      <c r="H9781" t="s">
        <v>89</v>
      </c>
      <c r="I9781" t="s">
        <v>589</v>
      </c>
      <c r="J9781" t="s">
        <v>589</v>
      </c>
      <c r="K9781">
        <v>7</v>
      </c>
      <c r="L9781" s="1">
        <v>39818</v>
      </c>
      <c r="M9781" s="1">
        <v>40197</v>
      </c>
      <c r="N9781" s="1">
        <v>42216</v>
      </c>
    </row>
    <row r="9782" spans="1:18" x14ac:dyDescent="0.2">
      <c r="A9782" t="s">
        <v>35253</v>
      </c>
      <c r="B9782" t="s">
        <v>35254</v>
      </c>
      <c r="C9782" t="s">
        <v>35255</v>
      </c>
      <c r="D9782" t="s">
        <v>13124</v>
      </c>
      <c r="E9782">
        <v>32986</v>
      </c>
      <c r="F9782" t="s">
        <v>18</v>
      </c>
      <c r="K9782">
        <v>1</v>
      </c>
      <c r="L9782" s="1">
        <v>40131</v>
      </c>
      <c r="M9782" s="1">
        <v>41213</v>
      </c>
      <c r="N9782" s="1">
        <v>41213</v>
      </c>
    </row>
    <row r="9783" spans="1:18" hidden="1" x14ac:dyDescent="0.2">
      <c r="A9783" t="s">
        <v>35256</v>
      </c>
      <c r="B9783" t="s">
        <v>35257</v>
      </c>
      <c r="C9783" t="s">
        <v>35258</v>
      </c>
      <c r="D9783" t="s">
        <v>35259</v>
      </c>
      <c r="E9783" t="s">
        <v>43</v>
      </c>
      <c r="F9783" t="s">
        <v>18</v>
      </c>
      <c r="G9783" t="s">
        <v>222</v>
      </c>
      <c r="H9783">
        <v>7</v>
      </c>
      <c r="I9783" t="s">
        <v>293</v>
      </c>
      <c r="J9783" t="s">
        <v>293</v>
      </c>
      <c r="K9783">
        <v>1</v>
      </c>
      <c r="L9783" s="1">
        <v>42248</v>
      </c>
      <c r="M9783" s="1">
        <v>42266</v>
      </c>
      <c r="N9783" s="1">
        <v>42266</v>
      </c>
      <c r="O9783"/>
      <c r="P9783"/>
      <c r="Q9783"/>
      <c r="R9783"/>
    </row>
    <row r="9784" spans="1:18" x14ac:dyDescent="0.2">
      <c r="A9784" t="s">
        <v>35260</v>
      </c>
      <c r="B9784" t="s">
        <v>35261</v>
      </c>
      <c r="C9784" t="s">
        <v>35262</v>
      </c>
      <c r="D9784" t="s">
        <v>35263</v>
      </c>
      <c r="E9784">
        <v>6139494</v>
      </c>
      <c r="F9784" t="s">
        <v>18</v>
      </c>
      <c r="G9784" t="s">
        <v>25</v>
      </c>
      <c r="H9784" t="s">
        <v>64</v>
      </c>
      <c r="I9784" t="s">
        <v>65</v>
      </c>
      <c r="J9784" t="s">
        <v>271</v>
      </c>
      <c r="K9784">
        <v>4</v>
      </c>
      <c r="L9784" s="1">
        <v>40452</v>
      </c>
      <c r="M9784" s="1">
        <v>40658</v>
      </c>
      <c r="N9784" s="1">
        <v>42227</v>
      </c>
    </row>
    <row r="9785" spans="1:18" x14ac:dyDescent="0.2">
      <c r="A9785" t="s">
        <v>35264</v>
      </c>
      <c r="B9785" t="s">
        <v>35265</v>
      </c>
      <c r="C9785" t="s">
        <v>35266</v>
      </c>
      <c r="D9785" t="s">
        <v>19243</v>
      </c>
      <c r="E9785">
        <v>71700000</v>
      </c>
      <c r="F9785" t="s">
        <v>18</v>
      </c>
      <c r="G9785" t="s">
        <v>2811</v>
      </c>
      <c r="H9785">
        <v>3</v>
      </c>
      <c r="I9785" t="s">
        <v>17368</v>
      </c>
      <c r="J9785" t="s">
        <v>17368</v>
      </c>
      <c r="K9785">
        <v>3</v>
      </c>
      <c r="L9785" s="1">
        <v>41075</v>
      </c>
      <c r="M9785" s="1">
        <v>41526</v>
      </c>
      <c r="N9785" s="1">
        <v>42318</v>
      </c>
    </row>
    <row r="9786" spans="1:18" x14ac:dyDescent="0.2">
      <c r="A9786" t="s">
        <v>35267</v>
      </c>
      <c r="B9786" t="s">
        <v>35268</v>
      </c>
      <c r="C9786" t="s">
        <v>35269</v>
      </c>
      <c r="D9786" t="s">
        <v>34276</v>
      </c>
      <c r="E9786">
        <v>1300000</v>
      </c>
      <c r="F9786" t="s">
        <v>18</v>
      </c>
      <c r="G9786" t="s">
        <v>25</v>
      </c>
      <c r="H9786" t="s">
        <v>3162</v>
      </c>
      <c r="I9786" t="s">
        <v>3163</v>
      </c>
      <c r="J9786" t="s">
        <v>3163</v>
      </c>
      <c r="K9786">
        <v>3</v>
      </c>
      <c r="L9786" s="1">
        <v>41640</v>
      </c>
      <c r="M9786" s="1">
        <v>39749</v>
      </c>
      <c r="N9786" s="1">
        <v>40870</v>
      </c>
    </row>
    <row r="9787" spans="1:18" hidden="1" x14ac:dyDescent="0.2">
      <c r="A9787" t="s">
        <v>35270</v>
      </c>
      <c r="B9787" t="s">
        <v>35271</v>
      </c>
      <c r="E9787" t="s">
        <v>43</v>
      </c>
      <c r="F9787" t="s">
        <v>18</v>
      </c>
      <c r="K9787">
        <v>1</v>
      </c>
      <c r="M9787" s="1">
        <v>41714</v>
      </c>
      <c r="N9787" s="1">
        <v>41714</v>
      </c>
      <c r="O9787"/>
      <c r="P9787"/>
      <c r="Q9787"/>
      <c r="R9787"/>
    </row>
    <row r="9788" spans="1:18" hidden="1" x14ac:dyDescent="0.2">
      <c r="A9788" t="s">
        <v>35272</v>
      </c>
      <c r="B9788" t="s">
        <v>35273</v>
      </c>
      <c r="C9788" t="s">
        <v>35274</v>
      </c>
      <c r="D9788" t="s">
        <v>35275</v>
      </c>
      <c r="E9788">
        <v>100000</v>
      </c>
      <c r="F9788" t="s">
        <v>207</v>
      </c>
      <c r="G9788" t="s">
        <v>25</v>
      </c>
      <c r="H9788" t="s">
        <v>64</v>
      </c>
      <c r="I9788" t="s">
        <v>65</v>
      </c>
      <c r="J9788" t="s">
        <v>271</v>
      </c>
      <c r="K9788">
        <v>1</v>
      </c>
      <c r="M9788" s="1">
        <v>40179</v>
      </c>
      <c r="N9788" s="1">
        <v>40179</v>
      </c>
      <c r="O9788"/>
      <c r="P9788"/>
      <c r="Q9788"/>
      <c r="R9788"/>
    </row>
    <row r="9789" spans="1:18" x14ac:dyDescent="0.2">
      <c r="A9789" t="s">
        <v>35276</v>
      </c>
      <c r="B9789" t="s">
        <v>35277</v>
      </c>
      <c r="C9789" t="s">
        <v>35278</v>
      </c>
      <c r="D9789" t="s">
        <v>2758</v>
      </c>
      <c r="E9789">
        <v>350000</v>
      </c>
      <c r="F9789" t="s">
        <v>18</v>
      </c>
      <c r="G9789" t="s">
        <v>25</v>
      </c>
      <c r="H9789" t="s">
        <v>208</v>
      </c>
      <c r="I9789" t="s">
        <v>843</v>
      </c>
      <c r="J9789" t="s">
        <v>844</v>
      </c>
      <c r="K9789">
        <v>1</v>
      </c>
      <c r="L9789" s="1">
        <v>40637</v>
      </c>
      <c r="M9789" s="1">
        <v>41990</v>
      </c>
      <c r="N9789" s="1">
        <v>41990</v>
      </c>
    </row>
    <row r="9790" spans="1:18" hidden="1" x14ac:dyDescent="0.2">
      <c r="A9790" t="s">
        <v>35279</v>
      </c>
      <c r="B9790" t="s">
        <v>35280</v>
      </c>
      <c r="C9790" t="s">
        <v>35281</v>
      </c>
      <c r="D9790" t="s">
        <v>35282</v>
      </c>
      <c r="E9790">
        <v>1200000</v>
      </c>
      <c r="F9790" t="s">
        <v>18</v>
      </c>
      <c r="G9790" t="s">
        <v>25</v>
      </c>
      <c r="H9790" t="s">
        <v>64</v>
      </c>
      <c r="I9790" t="s">
        <v>65</v>
      </c>
      <c r="J9790" t="s">
        <v>1160</v>
      </c>
      <c r="K9790">
        <v>1</v>
      </c>
      <c r="M9790" s="1">
        <v>42135</v>
      </c>
      <c r="N9790" s="1">
        <v>42135</v>
      </c>
      <c r="O9790"/>
      <c r="P9790"/>
      <c r="Q9790"/>
      <c r="R9790"/>
    </row>
    <row r="9791" spans="1:18" x14ac:dyDescent="0.2">
      <c r="A9791" t="s">
        <v>35283</v>
      </c>
      <c r="B9791" t="s">
        <v>35284</v>
      </c>
      <c r="C9791" t="s">
        <v>35285</v>
      </c>
      <c r="D9791" t="s">
        <v>35286</v>
      </c>
      <c r="E9791">
        <v>100000</v>
      </c>
      <c r="F9791" t="s">
        <v>18</v>
      </c>
      <c r="G9791" t="s">
        <v>25</v>
      </c>
      <c r="H9791" t="s">
        <v>64</v>
      </c>
      <c r="I9791" t="s">
        <v>1221</v>
      </c>
      <c r="J9791" t="s">
        <v>1221</v>
      </c>
      <c r="K9791">
        <v>1</v>
      </c>
      <c r="L9791" s="1">
        <v>41275</v>
      </c>
      <c r="M9791" s="1">
        <v>41275</v>
      </c>
      <c r="N9791" s="1">
        <v>41275</v>
      </c>
    </row>
    <row r="9792" spans="1:18" x14ac:dyDescent="0.2">
      <c r="A9792" t="s">
        <v>35287</v>
      </c>
      <c r="B9792" t="s">
        <v>35288</v>
      </c>
      <c r="C9792" t="s">
        <v>35289</v>
      </c>
      <c r="D9792" t="s">
        <v>35290</v>
      </c>
      <c r="E9792">
        <v>1339211</v>
      </c>
      <c r="F9792" t="s">
        <v>18</v>
      </c>
      <c r="G9792" t="s">
        <v>1062</v>
      </c>
      <c r="H9792">
        <v>16</v>
      </c>
      <c r="I9792" t="s">
        <v>1704</v>
      </c>
      <c r="J9792" t="s">
        <v>1704</v>
      </c>
      <c r="K9792">
        <v>2</v>
      </c>
      <c r="L9792" s="1">
        <v>41456</v>
      </c>
      <c r="M9792" s="1">
        <v>41670</v>
      </c>
      <c r="N9792" s="1">
        <v>42179</v>
      </c>
    </row>
    <row r="9793" spans="1:18" x14ac:dyDescent="0.2">
      <c r="A9793" t="s">
        <v>35291</v>
      </c>
      <c r="B9793" t="s">
        <v>35292</v>
      </c>
      <c r="C9793" t="s">
        <v>35293</v>
      </c>
      <c r="D9793" t="s">
        <v>35294</v>
      </c>
      <c r="E9793">
        <v>25000</v>
      </c>
      <c r="F9793" t="s">
        <v>207</v>
      </c>
      <c r="G9793" t="s">
        <v>25</v>
      </c>
      <c r="H9793" t="s">
        <v>1011</v>
      </c>
      <c r="I9793" t="s">
        <v>1035</v>
      </c>
      <c r="J9793" t="s">
        <v>1035</v>
      </c>
      <c r="K9793">
        <v>1</v>
      </c>
      <c r="L9793" s="1">
        <v>40179</v>
      </c>
      <c r="M9793" s="1">
        <v>40473</v>
      </c>
      <c r="N9793" s="1">
        <v>40473</v>
      </c>
    </row>
    <row r="9794" spans="1:18" hidden="1" x14ac:dyDescent="0.2">
      <c r="A9794" t="s">
        <v>35295</v>
      </c>
      <c r="B9794" t="s">
        <v>35296</v>
      </c>
      <c r="C9794" t="s">
        <v>35297</v>
      </c>
      <c r="D9794" t="s">
        <v>35298</v>
      </c>
      <c r="E9794" t="s">
        <v>43</v>
      </c>
      <c r="F9794" t="s">
        <v>18</v>
      </c>
      <c r="G9794" t="s">
        <v>8907</v>
      </c>
      <c r="H9794">
        <v>8</v>
      </c>
      <c r="I9794" t="s">
        <v>8908</v>
      </c>
      <c r="J9794" t="s">
        <v>35299</v>
      </c>
      <c r="K9794">
        <v>1</v>
      </c>
      <c r="L9794" s="1">
        <v>40179</v>
      </c>
      <c r="M9794" s="1">
        <v>40817</v>
      </c>
      <c r="N9794" s="1">
        <v>40817</v>
      </c>
      <c r="O9794"/>
      <c r="P9794"/>
      <c r="Q9794"/>
      <c r="R9794"/>
    </row>
    <row r="9795" spans="1:18" hidden="1" x14ac:dyDescent="0.2">
      <c r="A9795" t="s">
        <v>35300</v>
      </c>
      <c r="B9795" t="s">
        <v>35301</v>
      </c>
      <c r="C9795" t="s">
        <v>35302</v>
      </c>
      <c r="D9795" t="s">
        <v>2326</v>
      </c>
      <c r="E9795">
        <v>2085000</v>
      </c>
      <c r="F9795" t="s">
        <v>18</v>
      </c>
      <c r="G9795" t="s">
        <v>25</v>
      </c>
      <c r="H9795" t="s">
        <v>26</v>
      </c>
      <c r="I9795" t="s">
        <v>7746</v>
      </c>
      <c r="J9795" t="s">
        <v>35303</v>
      </c>
      <c r="K9795">
        <v>2</v>
      </c>
      <c r="M9795" s="1">
        <v>40430</v>
      </c>
      <c r="N9795" s="1">
        <v>40667</v>
      </c>
      <c r="O9795"/>
      <c r="P9795"/>
      <c r="Q9795"/>
      <c r="R9795"/>
    </row>
    <row r="9796" spans="1:18" hidden="1" x14ac:dyDescent="0.2">
      <c r="A9796" t="s">
        <v>35304</v>
      </c>
      <c r="B9796" t="s">
        <v>35305</v>
      </c>
      <c r="C9796" t="s">
        <v>35306</v>
      </c>
      <c r="D9796" t="s">
        <v>127</v>
      </c>
      <c r="E9796" t="s">
        <v>43</v>
      </c>
      <c r="F9796" t="s">
        <v>18</v>
      </c>
      <c r="G9796" t="s">
        <v>19</v>
      </c>
      <c r="H9796">
        <v>7</v>
      </c>
      <c r="I9796" t="s">
        <v>14084</v>
      </c>
      <c r="J9796" t="s">
        <v>14084</v>
      </c>
      <c r="K9796">
        <v>1</v>
      </c>
      <c r="L9796" s="1">
        <v>39448</v>
      </c>
      <c r="M9796" s="1">
        <v>41806</v>
      </c>
      <c r="N9796" s="1">
        <v>41806</v>
      </c>
      <c r="O9796"/>
      <c r="P9796"/>
      <c r="Q9796"/>
      <c r="R9796"/>
    </row>
    <row r="9797" spans="1:18" x14ac:dyDescent="0.2">
      <c r="A9797" t="s">
        <v>35307</v>
      </c>
      <c r="B9797" t="s">
        <v>35308</v>
      </c>
      <c r="C9797" t="s">
        <v>35309</v>
      </c>
      <c r="D9797" t="s">
        <v>35310</v>
      </c>
      <c r="E9797">
        <v>500000</v>
      </c>
      <c r="F9797" t="s">
        <v>18</v>
      </c>
      <c r="G9797" t="s">
        <v>25</v>
      </c>
      <c r="H9797" t="s">
        <v>106</v>
      </c>
      <c r="I9797" t="s">
        <v>107</v>
      </c>
      <c r="J9797" t="s">
        <v>108</v>
      </c>
      <c r="K9797">
        <v>1</v>
      </c>
      <c r="L9797" s="1">
        <v>41579</v>
      </c>
      <c r="M9797" s="1">
        <v>41518</v>
      </c>
      <c r="N9797" s="1">
        <v>41518</v>
      </c>
    </row>
    <row r="9798" spans="1:18" x14ac:dyDescent="0.2">
      <c r="A9798" t="s">
        <v>35311</v>
      </c>
      <c r="B9798" t="s">
        <v>35312</v>
      </c>
      <c r="C9798" t="s">
        <v>35313</v>
      </c>
      <c r="D9798" t="s">
        <v>35314</v>
      </c>
      <c r="E9798">
        <v>450000</v>
      </c>
      <c r="F9798" t="s">
        <v>18</v>
      </c>
      <c r="G9798" t="s">
        <v>25</v>
      </c>
      <c r="H9798" t="s">
        <v>790</v>
      </c>
      <c r="I9798" t="s">
        <v>791</v>
      </c>
      <c r="J9798" t="s">
        <v>791</v>
      </c>
      <c r="K9798">
        <v>2</v>
      </c>
      <c r="L9798" s="1">
        <v>41183</v>
      </c>
      <c r="M9798" s="1">
        <v>41275</v>
      </c>
      <c r="N9798" s="1">
        <v>41320</v>
      </c>
    </row>
    <row r="9799" spans="1:18" x14ac:dyDescent="0.2">
      <c r="A9799" t="s">
        <v>35315</v>
      </c>
      <c r="B9799" t="s">
        <v>35316</v>
      </c>
      <c r="C9799" t="s">
        <v>35317</v>
      </c>
      <c r="D9799" t="s">
        <v>56</v>
      </c>
      <c r="E9799">
        <v>1325000</v>
      </c>
      <c r="F9799" t="s">
        <v>18</v>
      </c>
      <c r="G9799" t="s">
        <v>25</v>
      </c>
      <c r="H9799" t="s">
        <v>430</v>
      </c>
      <c r="I9799" t="s">
        <v>1750</v>
      </c>
      <c r="J9799" t="s">
        <v>1751</v>
      </c>
      <c r="K9799">
        <v>2</v>
      </c>
      <c r="L9799" s="1">
        <v>40179</v>
      </c>
      <c r="M9799" s="1">
        <v>40921</v>
      </c>
      <c r="N9799" s="1">
        <v>41549</v>
      </c>
    </row>
    <row r="9800" spans="1:18" x14ac:dyDescent="0.2">
      <c r="A9800" t="s">
        <v>35318</v>
      </c>
      <c r="B9800" t="s">
        <v>35319</v>
      </c>
      <c r="C9800" t="s">
        <v>35320</v>
      </c>
      <c r="D9800" t="s">
        <v>544</v>
      </c>
      <c r="E9800">
        <v>600000</v>
      </c>
      <c r="F9800" t="s">
        <v>18</v>
      </c>
      <c r="G9800" t="s">
        <v>25</v>
      </c>
      <c r="H9800" t="s">
        <v>286</v>
      </c>
      <c r="I9800" t="s">
        <v>1030</v>
      </c>
      <c r="J9800" t="s">
        <v>1030</v>
      </c>
      <c r="K9800">
        <v>1</v>
      </c>
      <c r="L9800" s="1">
        <v>39203</v>
      </c>
      <c r="M9800" s="1">
        <v>39295</v>
      </c>
      <c r="N9800" s="1">
        <v>39295</v>
      </c>
    </row>
    <row r="9801" spans="1:18" hidden="1" x14ac:dyDescent="0.2">
      <c r="A9801" t="s">
        <v>35321</v>
      </c>
      <c r="B9801" t="s">
        <v>35322</v>
      </c>
      <c r="C9801" t="s">
        <v>35323</v>
      </c>
      <c r="D9801" t="s">
        <v>94</v>
      </c>
      <c r="E9801">
        <v>25053750</v>
      </c>
      <c r="F9801" t="s">
        <v>113</v>
      </c>
      <c r="G9801" t="s">
        <v>25</v>
      </c>
      <c r="H9801" t="s">
        <v>1352</v>
      </c>
      <c r="I9801" t="s">
        <v>1353</v>
      </c>
      <c r="J9801" t="s">
        <v>1354</v>
      </c>
      <c r="K9801">
        <v>4</v>
      </c>
      <c r="M9801" s="1">
        <v>37820</v>
      </c>
      <c r="N9801" s="1">
        <v>40255</v>
      </c>
      <c r="O9801"/>
      <c r="P9801"/>
      <c r="Q9801"/>
      <c r="R9801"/>
    </row>
    <row r="9802" spans="1:18" x14ac:dyDescent="0.2">
      <c r="A9802" t="s">
        <v>35324</v>
      </c>
      <c r="B9802" t="s">
        <v>35325</v>
      </c>
      <c r="C9802" t="s">
        <v>35326</v>
      </c>
      <c r="D9802" t="s">
        <v>42</v>
      </c>
      <c r="E9802">
        <v>6800000</v>
      </c>
      <c r="F9802" t="s">
        <v>113</v>
      </c>
      <c r="G9802" t="s">
        <v>25</v>
      </c>
      <c r="H9802" t="s">
        <v>99</v>
      </c>
      <c r="I9802" t="s">
        <v>3295</v>
      </c>
      <c r="J9802" t="s">
        <v>35327</v>
      </c>
      <c r="K9802">
        <v>1</v>
      </c>
      <c r="L9802" s="1">
        <v>36892</v>
      </c>
      <c r="M9802" s="1">
        <v>38148</v>
      </c>
      <c r="N9802" s="1">
        <v>38148</v>
      </c>
    </row>
    <row r="9803" spans="1:18" x14ac:dyDescent="0.2">
      <c r="A9803" t="s">
        <v>35328</v>
      </c>
      <c r="B9803" t="s">
        <v>35329</v>
      </c>
      <c r="C9803" t="s">
        <v>35330</v>
      </c>
      <c r="D9803" t="s">
        <v>35331</v>
      </c>
      <c r="E9803">
        <v>2700000</v>
      </c>
      <c r="F9803" t="s">
        <v>18</v>
      </c>
      <c r="G9803" t="s">
        <v>25</v>
      </c>
      <c r="H9803" t="s">
        <v>380</v>
      </c>
      <c r="I9803" t="s">
        <v>381</v>
      </c>
      <c r="J9803" t="s">
        <v>381</v>
      </c>
      <c r="K9803">
        <v>2</v>
      </c>
      <c r="L9803" s="1">
        <v>35796</v>
      </c>
      <c r="M9803" s="1">
        <v>40239</v>
      </c>
      <c r="N9803" s="1">
        <v>40793</v>
      </c>
    </row>
    <row r="9804" spans="1:18" x14ac:dyDescent="0.2">
      <c r="A9804" t="s">
        <v>35332</v>
      </c>
      <c r="B9804" t="s">
        <v>35333</v>
      </c>
      <c r="C9804" t="s">
        <v>35334</v>
      </c>
      <c r="D9804" t="s">
        <v>35335</v>
      </c>
      <c r="E9804">
        <v>5571919</v>
      </c>
      <c r="F9804" t="s">
        <v>18</v>
      </c>
      <c r="G9804" t="s">
        <v>57</v>
      </c>
      <c r="H9804" t="s">
        <v>202</v>
      </c>
      <c r="I9804" t="s">
        <v>203</v>
      </c>
      <c r="J9804" t="s">
        <v>203</v>
      </c>
      <c r="K9804">
        <v>4</v>
      </c>
      <c r="L9804" s="1">
        <v>41275</v>
      </c>
      <c r="M9804" s="1">
        <v>41275</v>
      </c>
      <c r="N9804" s="1">
        <v>42185</v>
      </c>
    </row>
    <row r="9805" spans="1:18" hidden="1" x14ac:dyDescent="0.2">
      <c r="A9805" t="s">
        <v>35336</v>
      </c>
      <c r="B9805" t="s">
        <v>35337</v>
      </c>
      <c r="C9805" t="s">
        <v>35338</v>
      </c>
      <c r="D9805" t="s">
        <v>35339</v>
      </c>
      <c r="E9805" t="s">
        <v>43</v>
      </c>
      <c r="F9805" t="s">
        <v>18</v>
      </c>
      <c r="G9805" t="s">
        <v>25</v>
      </c>
      <c r="H9805" t="s">
        <v>135</v>
      </c>
      <c r="I9805" t="s">
        <v>136</v>
      </c>
      <c r="J9805" t="s">
        <v>4324</v>
      </c>
      <c r="K9805">
        <v>1</v>
      </c>
      <c r="M9805" s="1">
        <v>41003</v>
      </c>
      <c r="N9805" s="1">
        <v>41003</v>
      </c>
      <c r="O9805"/>
      <c r="P9805"/>
      <c r="Q9805"/>
      <c r="R9805"/>
    </row>
    <row r="9806" spans="1:18" x14ac:dyDescent="0.2">
      <c r="A9806" t="s">
        <v>35340</v>
      </c>
      <c r="B9806" t="s">
        <v>35341</v>
      </c>
      <c r="C9806" t="s">
        <v>35342</v>
      </c>
      <c r="D9806" t="s">
        <v>42</v>
      </c>
      <c r="E9806">
        <v>2600000</v>
      </c>
      <c r="F9806" t="s">
        <v>113</v>
      </c>
      <c r="G9806" t="s">
        <v>25</v>
      </c>
      <c r="H9806" t="s">
        <v>64</v>
      </c>
      <c r="I9806" t="s">
        <v>65</v>
      </c>
      <c r="J9806" t="s">
        <v>1402</v>
      </c>
      <c r="K9806">
        <v>3</v>
      </c>
      <c r="L9806" s="1">
        <v>40909</v>
      </c>
      <c r="M9806" s="1">
        <v>41066</v>
      </c>
      <c r="N9806" s="1">
        <v>41493</v>
      </c>
    </row>
    <row r="9807" spans="1:18" x14ac:dyDescent="0.2">
      <c r="A9807" t="s">
        <v>35343</v>
      </c>
      <c r="B9807" t="s">
        <v>35344</v>
      </c>
      <c r="C9807" t="s">
        <v>35345</v>
      </c>
      <c r="D9807" t="s">
        <v>1247</v>
      </c>
      <c r="E9807">
        <v>7000000</v>
      </c>
      <c r="F9807" t="s">
        <v>18</v>
      </c>
      <c r="G9807" t="s">
        <v>25</v>
      </c>
      <c r="H9807" t="s">
        <v>99</v>
      </c>
      <c r="I9807" t="s">
        <v>3295</v>
      </c>
      <c r="J9807" t="s">
        <v>35346</v>
      </c>
      <c r="K9807">
        <v>3</v>
      </c>
      <c r="L9807" s="1">
        <v>40179</v>
      </c>
      <c r="M9807" s="1">
        <v>40462</v>
      </c>
      <c r="N9807" s="1">
        <v>41529</v>
      </c>
    </row>
    <row r="9808" spans="1:18" x14ac:dyDescent="0.2">
      <c r="A9808" t="s">
        <v>35347</v>
      </c>
      <c r="B9808" t="s">
        <v>35348</v>
      </c>
      <c r="C9808" t="s">
        <v>35349</v>
      </c>
      <c r="D9808" t="s">
        <v>19243</v>
      </c>
      <c r="E9808">
        <v>42000000</v>
      </c>
      <c r="F9808" t="s">
        <v>18</v>
      </c>
      <c r="G9808" t="s">
        <v>37</v>
      </c>
      <c r="H9808">
        <v>30</v>
      </c>
      <c r="I9808" t="s">
        <v>2714</v>
      </c>
      <c r="J9808" t="s">
        <v>2714</v>
      </c>
      <c r="K9808">
        <v>3</v>
      </c>
      <c r="L9808" s="1">
        <v>35431</v>
      </c>
      <c r="M9808" s="1">
        <v>39052</v>
      </c>
      <c r="N9808" s="1">
        <v>41921</v>
      </c>
    </row>
    <row r="9809" spans="1:18" hidden="1" x14ac:dyDescent="0.2">
      <c r="A9809" t="s">
        <v>35350</v>
      </c>
      <c r="B9809" t="s">
        <v>35351</v>
      </c>
      <c r="C9809" t="s">
        <v>35352</v>
      </c>
      <c r="D9809" t="s">
        <v>1247</v>
      </c>
      <c r="E9809" t="s">
        <v>43</v>
      </c>
      <c r="F9809" t="s">
        <v>18</v>
      </c>
      <c r="K9809">
        <v>1</v>
      </c>
      <c r="L9809" s="1">
        <v>42151</v>
      </c>
      <c r="M9809" s="1">
        <v>42248</v>
      </c>
      <c r="N9809" s="1">
        <v>42248</v>
      </c>
      <c r="O9809"/>
      <c r="P9809"/>
      <c r="Q9809"/>
      <c r="R9809"/>
    </row>
    <row r="9810" spans="1:18" x14ac:dyDescent="0.2">
      <c r="A9810" t="s">
        <v>35353</v>
      </c>
      <c r="B9810" t="s">
        <v>35354</v>
      </c>
      <c r="C9810" t="s">
        <v>35355</v>
      </c>
      <c r="D9810" t="s">
        <v>35356</v>
      </c>
      <c r="E9810">
        <v>5000000</v>
      </c>
      <c r="F9810" t="s">
        <v>18</v>
      </c>
      <c r="K9810">
        <v>2</v>
      </c>
      <c r="L9810" s="1">
        <v>40878</v>
      </c>
      <c r="M9810" s="1">
        <v>41000</v>
      </c>
      <c r="N9810" s="1">
        <v>42130</v>
      </c>
    </row>
    <row r="9811" spans="1:18" x14ac:dyDescent="0.2">
      <c r="A9811" t="s">
        <v>35357</v>
      </c>
      <c r="B9811" t="s">
        <v>35358</v>
      </c>
      <c r="C9811" t="s">
        <v>35359</v>
      </c>
      <c r="D9811" t="s">
        <v>35360</v>
      </c>
      <c r="E9811">
        <v>1700000</v>
      </c>
      <c r="F9811" t="s">
        <v>18</v>
      </c>
      <c r="G9811" t="s">
        <v>25</v>
      </c>
      <c r="H9811" t="s">
        <v>64</v>
      </c>
      <c r="I9811" t="s">
        <v>65</v>
      </c>
      <c r="J9811" t="s">
        <v>71</v>
      </c>
      <c r="K9811">
        <v>1</v>
      </c>
      <c r="L9811" s="1">
        <v>41275</v>
      </c>
      <c r="M9811" s="1">
        <v>41944</v>
      </c>
      <c r="N9811" s="1">
        <v>41944</v>
      </c>
    </row>
    <row r="9812" spans="1:18" hidden="1" x14ac:dyDescent="0.2">
      <c r="A9812" t="s">
        <v>35361</v>
      </c>
      <c r="B9812" t="s">
        <v>35362</v>
      </c>
      <c r="C9812" t="s">
        <v>35363</v>
      </c>
      <c r="D9812" t="s">
        <v>35364</v>
      </c>
      <c r="E9812" t="s">
        <v>43</v>
      </c>
      <c r="F9812" t="s">
        <v>18</v>
      </c>
      <c r="G9812" t="s">
        <v>276</v>
      </c>
      <c r="H9812">
        <v>19</v>
      </c>
      <c r="I9812" t="s">
        <v>35365</v>
      </c>
      <c r="J9812" t="s">
        <v>35365</v>
      </c>
      <c r="K9812">
        <v>1</v>
      </c>
      <c r="L9812" s="1">
        <v>41039</v>
      </c>
      <c r="M9812" s="1">
        <v>42064</v>
      </c>
      <c r="N9812" s="1">
        <v>42064</v>
      </c>
      <c r="O9812"/>
      <c r="P9812"/>
      <c r="Q9812"/>
      <c r="R9812"/>
    </row>
    <row r="9813" spans="1:18" x14ac:dyDescent="0.2">
      <c r="A9813" t="s">
        <v>35366</v>
      </c>
      <c r="B9813" t="s">
        <v>35367</v>
      </c>
      <c r="C9813" t="s">
        <v>35368</v>
      </c>
      <c r="D9813" t="s">
        <v>35369</v>
      </c>
      <c r="E9813">
        <v>6100000</v>
      </c>
      <c r="F9813" t="s">
        <v>18</v>
      </c>
      <c r="G9813" t="s">
        <v>25</v>
      </c>
      <c r="H9813" t="s">
        <v>44</v>
      </c>
      <c r="I9813" t="s">
        <v>282</v>
      </c>
      <c r="J9813" t="s">
        <v>282</v>
      </c>
      <c r="K9813">
        <v>2</v>
      </c>
      <c r="L9813" s="1">
        <v>40513</v>
      </c>
      <c r="M9813" s="1">
        <v>41466</v>
      </c>
      <c r="N9813" s="1">
        <v>42010</v>
      </c>
    </row>
    <row r="9814" spans="1:18" x14ac:dyDescent="0.2">
      <c r="A9814" t="s">
        <v>35370</v>
      </c>
      <c r="B9814" t="s">
        <v>35371</v>
      </c>
      <c r="C9814" t="s">
        <v>35372</v>
      </c>
      <c r="D9814" t="s">
        <v>35373</v>
      </c>
      <c r="E9814">
        <v>10700000</v>
      </c>
      <c r="F9814" t="s">
        <v>18</v>
      </c>
      <c r="K9814">
        <v>4</v>
      </c>
      <c r="L9814" s="1">
        <v>41091</v>
      </c>
      <c r="M9814" s="1">
        <v>41275</v>
      </c>
      <c r="N9814" s="1">
        <v>42026</v>
      </c>
    </row>
    <row r="9815" spans="1:18" hidden="1" x14ac:dyDescent="0.2">
      <c r="A9815" t="s">
        <v>35374</v>
      </c>
      <c r="B9815" t="s">
        <v>35375</v>
      </c>
      <c r="C9815" t="s">
        <v>35376</v>
      </c>
      <c r="D9815" t="s">
        <v>35377</v>
      </c>
      <c r="E9815" t="s">
        <v>43</v>
      </c>
      <c r="F9815" t="s">
        <v>18</v>
      </c>
      <c r="G9815" t="s">
        <v>1062</v>
      </c>
      <c r="H9815">
        <v>2</v>
      </c>
      <c r="I9815" t="s">
        <v>1736</v>
      </c>
      <c r="J9815" t="s">
        <v>1736</v>
      </c>
      <c r="K9815">
        <v>2</v>
      </c>
      <c r="L9815" s="1">
        <v>41640</v>
      </c>
      <c r="M9815" s="1">
        <v>42094</v>
      </c>
      <c r="N9815" s="1">
        <v>42319</v>
      </c>
      <c r="O9815"/>
      <c r="P9815"/>
      <c r="Q9815"/>
      <c r="R9815"/>
    </row>
    <row r="9816" spans="1:18" x14ac:dyDescent="0.2">
      <c r="A9816" t="s">
        <v>35378</v>
      </c>
      <c r="B9816" t="s">
        <v>35379</v>
      </c>
      <c r="C9816" t="s">
        <v>35380</v>
      </c>
      <c r="D9816" t="s">
        <v>35381</v>
      </c>
      <c r="E9816">
        <v>697428.63430000003</v>
      </c>
      <c r="F9816" t="s">
        <v>18</v>
      </c>
      <c r="G9816" t="s">
        <v>222</v>
      </c>
      <c r="H9816">
        <v>7</v>
      </c>
      <c r="I9816" t="s">
        <v>293</v>
      </c>
      <c r="J9816" t="s">
        <v>7659</v>
      </c>
      <c r="K9816">
        <v>1</v>
      </c>
      <c r="L9816" s="1">
        <v>41569</v>
      </c>
      <c r="M9816" s="1">
        <v>42321</v>
      </c>
      <c r="N9816" s="1">
        <v>42321</v>
      </c>
    </row>
    <row r="9817" spans="1:18" x14ac:dyDescent="0.2">
      <c r="A9817" t="s">
        <v>35382</v>
      </c>
      <c r="B9817" t="s">
        <v>35383</v>
      </c>
      <c r="C9817" t="s">
        <v>35384</v>
      </c>
      <c r="D9817" t="s">
        <v>1247</v>
      </c>
      <c r="E9817">
        <v>33129450</v>
      </c>
      <c r="F9817" t="s">
        <v>18</v>
      </c>
      <c r="G9817" t="s">
        <v>25</v>
      </c>
      <c r="H9817" t="s">
        <v>142</v>
      </c>
      <c r="I9817" t="s">
        <v>143</v>
      </c>
      <c r="J9817" t="s">
        <v>143</v>
      </c>
      <c r="K9817">
        <v>5</v>
      </c>
      <c r="L9817" s="1">
        <v>36526</v>
      </c>
      <c r="M9817" s="1">
        <v>40347</v>
      </c>
      <c r="N9817" s="1">
        <v>42159</v>
      </c>
    </row>
    <row r="9818" spans="1:18" hidden="1" x14ac:dyDescent="0.2">
      <c r="A9818" t="s">
        <v>35385</v>
      </c>
      <c r="B9818" t="s">
        <v>35386</v>
      </c>
      <c r="C9818" t="s">
        <v>35387</v>
      </c>
      <c r="D9818" t="s">
        <v>1247</v>
      </c>
      <c r="E9818">
        <v>1300000</v>
      </c>
      <c r="F9818" t="s">
        <v>18</v>
      </c>
      <c r="G9818" t="s">
        <v>25</v>
      </c>
      <c r="H9818" t="s">
        <v>99</v>
      </c>
      <c r="I9818" t="s">
        <v>100</v>
      </c>
      <c r="J9818" t="s">
        <v>20978</v>
      </c>
      <c r="K9818">
        <v>1</v>
      </c>
      <c r="M9818" s="1">
        <v>41857</v>
      </c>
      <c r="N9818" s="1">
        <v>41857</v>
      </c>
      <c r="O9818"/>
      <c r="P9818"/>
      <c r="Q9818"/>
      <c r="R9818"/>
    </row>
    <row r="9819" spans="1:18" hidden="1" x14ac:dyDescent="0.2">
      <c r="A9819" t="s">
        <v>35388</v>
      </c>
      <c r="B9819" t="s">
        <v>35389</v>
      </c>
      <c r="D9819" t="s">
        <v>94</v>
      </c>
      <c r="E9819">
        <v>6000000</v>
      </c>
      <c r="F9819" t="s">
        <v>18</v>
      </c>
      <c r="G9819" t="s">
        <v>25</v>
      </c>
      <c r="H9819" t="s">
        <v>64</v>
      </c>
      <c r="I9819" t="s">
        <v>65</v>
      </c>
      <c r="J9819" t="s">
        <v>271</v>
      </c>
      <c r="K9819">
        <v>1</v>
      </c>
      <c r="M9819" s="1">
        <v>39294</v>
      </c>
      <c r="N9819" s="1">
        <v>39294</v>
      </c>
      <c r="O9819"/>
      <c r="P9819"/>
      <c r="Q9819"/>
      <c r="R9819"/>
    </row>
    <row r="9820" spans="1:18" hidden="1" x14ac:dyDescent="0.2">
      <c r="A9820" t="s">
        <v>35390</v>
      </c>
      <c r="B9820" t="s">
        <v>35391</v>
      </c>
      <c r="C9820" t="s">
        <v>35392</v>
      </c>
      <c r="D9820" t="s">
        <v>1247</v>
      </c>
      <c r="E9820">
        <v>1657428</v>
      </c>
      <c r="F9820" t="s">
        <v>18</v>
      </c>
      <c r="G9820" t="s">
        <v>25</v>
      </c>
      <c r="H9820" t="s">
        <v>1011</v>
      </c>
      <c r="I9820" t="s">
        <v>1012</v>
      </c>
      <c r="J9820" t="s">
        <v>4857</v>
      </c>
      <c r="K9820">
        <v>2</v>
      </c>
      <c r="M9820" s="1">
        <v>39969</v>
      </c>
      <c r="N9820" s="1">
        <v>40973</v>
      </c>
      <c r="O9820"/>
      <c r="P9820"/>
      <c r="Q9820"/>
      <c r="R9820"/>
    </row>
    <row r="9821" spans="1:18" x14ac:dyDescent="0.2">
      <c r="A9821" t="s">
        <v>35393</v>
      </c>
      <c r="B9821" t="s">
        <v>35394</v>
      </c>
      <c r="C9821" t="s">
        <v>35395</v>
      </c>
      <c r="D9821" t="s">
        <v>35396</v>
      </c>
      <c r="E9821">
        <v>60000000</v>
      </c>
      <c r="F9821" t="s">
        <v>689</v>
      </c>
      <c r="G9821" t="s">
        <v>25</v>
      </c>
      <c r="H9821" t="s">
        <v>135</v>
      </c>
      <c r="I9821" t="s">
        <v>136</v>
      </c>
      <c r="J9821" t="s">
        <v>1114</v>
      </c>
      <c r="K9821">
        <v>1</v>
      </c>
      <c r="L9821" s="1">
        <v>37987</v>
      </c>
      <c r="M9821" s="1">
        <v>41772</v>
      </c>
      <c r="N9821" s="1">
        <v>41772</v>
      </c>
    </row>
    <row r="9822" spans="1:18" x14ac:dyDescent="0.2">
      <c r="A9822" t="s">
        <v>35397</v>
      </c>
      <c r="B9822" t="s">
        <v>35398</v>
      </c>
      <c r="D9822" t="s">
        <v>56</v>
      </c>
      <c r="E9822">
        <v>500000</v>
      </c>
      <c r="F9822" t="s">
        <v>18</v>
      </c>
      <c r="G9822" t="s">
        <v>25</v>
      </c>
      <c r="H9822" t="s">
        <v>142</v>
      </c>
      <c r="I9822" t="s">
        <v>143</v>
      </c>
      <c r="J9822" t="s">
        <v>143</v>
      </c>
      <c r="K9822">
        <v>1</v>
      </c>
      <c r="L9822" s="1">
        <v>39814</v>
      </c>
      <c r="M9822" s="1">
        <v>40766</v>
      </c>
      <c r="N9822" s="1">
        <v>40766</v>
      </c>
    </row>
    <row r="9823" spans="1:18" x14ac:dyDescent="0.2">
      <c r="A9823" t="s">
        <v>35399</v>
      </c>
      <c r="B9823" t="s">
        <v>35400</v>
      </c>
      <c r="C9823" t="s">
        <v>35401</v>
      </c>
      <c r="D9823" t="s">
        <v>1247</v>
      </c>
      <c r="E9823">
        <v>375000</v>
      </c>
      <c r="F9823" t="s">
        <v>18</v>
      </c>
      <c r="G9823" t="s">
        <v>25</v>
      </c>
      <c r="H9823" t="s">
        <v>99</v>
      </c>
      <c r="I9823" t="s">
        <v>100</v>
      </c>
      <c r="J9823" t="s">
        <v>35402</v>
      </c>
      <c r="K9823">
        <v>1</v>
      </c>
      <c r="L9823" s="1">
        <v>39083</v>
      </c>
      <c r="M9823" s="1">
        <v>41876</v>
      </c>
      <c r="N9823" s="1">
        <v>41876</v>
      </c>
    </row>
    <row r="9824" spans="1:18" x14ac:dyDescent="0.2">
      <c r="A9824" t="s">
        <v>35403</v>
      </c>
      <c r="B9824" t="s">
        <v>35404</v>
      </c>
      <c r="C9824" t="s">
        <v>35405</v>
      </c>
      <c r="D9824" t="s">
        <v>35406</v>
      </c>
      <c r="E9824">
        <v>27000000</v>
      </c>
      <c r="F9824" t="s">
        <v>113</v>
      </c>
      <c r="G9824" t="s">
        <v>25</v>
      </c>
      <c r="H9824" t="s">
        <v>208</v>
      </c>
      <c r="I9824" t="s">
        <v>6943</v>
      </c>
      <c r="J9824" t="s">
        <v>6943</v>
      </c>
      <c r="K9824">
        <v>1</v>
      </c>
      <c r="L9824" s="1">
        <v>36220</v>
      </c>
      <c r="M9824" s="1">
        <v>40562</v>
      </c>
      <c r="N9824" s="1">
        <v>40562</v>
      </c>
    </row>
    <row r="9825" spans="1:18" x14ac:dyDescent="0.2">
      <c r="A9825" t="s">
        <v>35407</v>
      </c>
      <c r="B9825" t="s">
        <v>35408</v>
      </c>
      <c r="C9825" t="s">
        <v>35409</v>
      </c>
      <c r="D9825" t="s">
        <v>56</v>
      </c>
      <c r="E9825">
        <v>214448</v>
      </c>
      <c r="F9825" t="s">
        <v>18</v>
      </c>
      <c r="G9825" t="s">
        <v>25</v>
      </c>
      <c r="H9825" t="s">
        <v>158</v>
      </c>
      <c r="I9825" t="s">
        <v>2686</v>
      </c>
      <c r="J9825" t="s">
        <v>31308</v>
      </c>
      <c r="K9825">
        <v>1</v>
      </c>
      <c r="L9825" s="1">
        <v>40909</v>
      </c>
      <c r="M9825" s="1">
        <v>41103</v>
      </c>
      <c r="N9825" s="1">
        <v>41103</v>
      </c>
    </row>
    <row r="9826" spans="1:18" x14ac:dyDescent="0.2">
      <c r="A9826" t="s">
        <v>35410</v>
      </c>
      <c r="B9826" t="s">
        <v>35411</v>
      </c>
      <c r="C9826" t="s">
        <v>35412</v>
      </c>
      <c r="D9826" t="s">
        <v>35413</v>
      </c>
      <c r="E9826">
        <v>3130000</v>
      </c>
      <c r="F9826" t="s">
        <v>18</v>
      </c>
      <c r="G9826" t="s">
        <v>25</v>
      </c>
      <c r="H9826" t="s">
        <v>158</v>
      </c>
      <c r="I9826" t="s">
        <v>244</v>
      </c>
      <c r="J9826" t="s">
        <v>244</v>
      </c>
      <c r="K9826">
        <v>4</v>
      </c>
      <c r="L9826" s="1">
        <v>40909</v>
      </c>
      <c r="M9826" s="1">
        <v>41144</v>
      </c>
      <c r="N9826" s="1">
        <v>42156</v>
      </c>
    </row>
    <row r="9827" spans="1:18" x14ac:dyDescent="0.2">
      <c r="A9827" t="s">
        <v>35414</v>
      </c>
      <c r="B9827" t="s">
        <v>35415</v>
      </c>
      <c r="C9827" t="s">
        <v>35416</v>
      </c>
      <c r="D9827" t="s">
        <v>4256</v>
      </c>
      <c r="E9827">
        <v>1000000</v>
      </c>
      <c r="F9827" t="s">
        <v>18</v>
      </c>
      <c r="G9827" t="s">
        <v>25</v>
      </c>
      <c r="H9827" t="s">
        <v>89</v>
      </c>
      <c r="I9827" t="s">
        <v>1260</v>
      </c>
      <c r="J9827" t="s">
        <v>1783</v>
      </c>
      <c r="K9827">
        <v>1</v>
      </c>
      <c r="L9827" s="1">
        <v>41275</v>
      </c>
      <c r="M9827" s="1">
        <v>42135</v>
      </c>
      <c r="N9827" s="1">
        <v>42135</v>
      </c>
    </row>
    <row r="9828" spans="1:18" hidden="1" x14ac:dyDescent="0.2">
      <c r="A9828" t="s">
        <v>35417</v>
      </c>
      <c r="B9828" t="s">
        <v>35418</v>
      </c>
      <c r="C9828" t="s">
        <v>35419</v>
      </c>
      <c r="E9828" t="s">
        <v>43</v>
      </c>
      <c r="F9828" t="s">
        <v>18</v>
      </c>
      <c r="K9828">
        <v>1</v>
      </c>
      <c r="L9828" s="1">
        <v>39417</v>
      </c>
      <c r="M9828" s="1">
        <v>41964</v>
      </c>
      <c r="N9828" s="1">
        <v>41964</v>
      </c>
      <c r="O9828"/>
      <c r="P9828"/>
      <c r="Q9828"/>
      <c r="R9828"/>
    </row>
    <row r="9829" spans="1:18" hidden="1" x14ac:dyDescent="0.2">
      <c r="A9829" t="s">
        <v>35420</v>
      </c>
      <c r="B9829" t="s">
        <v>35421</v>
      </c>
      <c r="C9829" t="s">
        <v>35422</v>
      </c>
      <c r="D9829" t="s">
        <v>24101</v>
      </c>
      <c r="E9829" t="s">
        <v>43</v>
      </c>
      <c r="F9829" t="s">
        <v>18</v>
      </c>
      <c r="G9829" t="s">
        <v>347</v>
      </c>
      <c r="H9829">
        <v>11</v>
      </c>
      <c r="I9829" t="s">
        <v>6825</v>
      </c>
      <c r="J9829" t="s">
        <v>8889</v>
      </c>
      <c r="K9829">
        <v>1</v>
      </c>
      <c r="L9829" s="1">
        <v>37987</v>
      </c>
      <c r="M9829" s="1">
        <v>40817</v>
      </c>
      <c r="N9829" s="1">
        <v>40817</v>
      </c>
      <c r="O9829"/>
      <c r="P9829"/>
      <c r="Q9829"/>
      <c r="R9829"/>
    </row>
    <row r="9830" spans="1:18" x14ac:dyDescent="0.2">
      <c r="A9830" t="s">
        <v>35423</v>
      </c>
      <c r="B9830" t="s">
        <v>35424</v>
      </c>
      <c r="C9830" t="s">
        <v>35425</v>
      </c>
      <c r="D9830" t="s">
        <v>1247</v>
      </c>
      <c r="E9830">
        <v>64000</v>
      </c>
      <c r="F9830" t="s">
        <v>18</v>
      </c>
      <c r="K9830">
        <v>1</v>
      </c>
      <c r="L9830" s="1">
        <v>40544</v>
      </c>
      <c r="M9830" s="1">
        <v>40911</v>
      </c>
      <c r="N9830" s="1">
        <v>40911</v>
      </c>
    </row>
    <row r="9831" spans="1:18" hidden="1" x14ac:dyDescent="0.2">
      <c r="A9831" t="s">
        <v>35426</v>
      </c>
      <c r="B9831" t="s">
        <v>35427</v>
      </c>
      <c r="C9831" t="s">
        <v>35428</v>
      </c>
      <c r="D9831" t="s">
        <v>35429</v>
      </c>
      <c r="E9831" t="s">
        <v>43</v>
      </c>
      <c r="F9831" t="s">
        <v>207</v>
      </c>
      <c r="G9831" t="s">
        <v>25</v>
      </c>
      <c r="H9831" t="s">
        <v>64</v>
      </c>
      <c r="I9831" t="s">
        <v>65</v>
      </c>
      <c r="J9831" t="s">
        <v>71</v>
      </c>
      <c r="K9831">
        <v>1</v>
      </c>
      <c r="L9831" s="1">
        <v>40909</v>
      </c>
      <c r="M9831" s="1">
        <v>41214</v>
      </c>
      <c r="N9831" s="1">
        <v>41214</v>
      </c>
      <c r="O9831"/>
      <c r="P9831"/>
      <c r="Q9831"/>
      <c r="R9831"/>
    </row>
    <row r="9832" spans="1:18" hidden="1" x14ac:dyDescent="0.2">
      <c r="A9832" t="s">
        <v>35430</v>
      </c>
      <c r="B9832" t="s">
        <v>35431</v>
      </c>
      <c r="C9832" t="s">
        <v>35432</v>
      </c>
      <c r="D9832" t="s">
        <v>35433</v>
      </c>
      <c r="E9832" t="s">
        <v>43</v>
      </c>
      <c r="F9832" t="s">
        <v>18</v>
      </c>
      <c r="K9832">
        <v>1</v>
      </c>
      <c r="M9832" s="1">
        <v>41495</v>
      </c>
      <c r="N9832" s="1">
        <v>41495</v>
      </c>
      <c r="O9832"/>
      <c r="P9832"/>
      <c r="Q9832"/>
      <c r="R9832"/>
    </row>
    <row r="9833" spans="1:18" x14ac:dyDescent="0.2">
      <c r="A9833" t="s">
        <v>35434</v>
      </c>
      <c r="B9833" t="s">
        <v>35435</v>
      </c>
      <c r="C9833" t="s">
        <v>35436</v>
      </c>
      <c r="D9833" t="s">
        <v>56</v>
      </c>
      <c r="E9833">
        <v>2400000000</v>
      </c>
      <c r="F9833" t="s">
        <v>18</v>
      </c>
      <c r="G9833" t="s">
        <v>25</v>
      </c>
      <c r="H9833" t="s">
        <v>106</v>
      </c>
      <c r="I9833" t="s">
        <v>777</v>
      </c>
      <c r="J9833" t="s">
        <v>778</v>
      </c>
      <c r="K9833">
        <v>1</v>
      </c>
      <c r="L9833" s="1">
        <v>39083</v>
      </c>
      <c r="M9833" s="1">
        <v>41437</v>
      </c>
      <c r="N9833" s="1">
        <v>41437</v>
      </c>
    </row>
    <row r="9834" spans="1:18" x14ac:dyDescent="0.2">
      <c r="A9834" t="s">
        <v>35437</v>
      </c>
      <c r="B9834" t="s">
        <v>35438</v>
      </c>
      <c r="C9834" t="s">
        <v>35439</v>
      </c>
      <c r="D9834" t="s">
        <v>35440</v>
      </c>
      <c r="E9834">
        <v>23000000</v>
      </c>
      <c r="F9834" t="s">
        <v>18</v>
      </c>
      <c r="G9834" t="s">
        <v>25</v>
      </c>
      <c r="H9834" t="s">
        <v>89</v>
      </c>
      <c r="I9834" t="s">
        <v>3569</v>
      </c>
      <c r="J9834" t="s">
        <v>35441</v>
      </c>
      <c r="K9834">
        <v>3</v>
      </c>
      <c r="L9834" s="1">
        <v>40817</v>
      </c>
      <c r="M9834" s="1">
        <v>41933</v>
      </c>
      <c r="N9834" s="1">
        <v>42284</v>
      </c>
    </row>
    <row r="9835" spans="1:18" x14ac:dyDescent="0.2">
      <c r="A9835" t="s">
        <v>35442</v>
      </c>
      <c r="B9835" t="s">
        <v>35443</v>
      </c>
      <c r="C9835" t="s">
        <v>35444</v>
      </c>
      <c r="D9835" t="s">
        <v>1247</v>
      </c>
      <c r="E9835">
        <v>980000</v>
      </c>
      <c r="F9835" t="s">
        <v>18</v>
      </c>
      <c r="G9835" t="s">
        <v>25</v>
      </c>
      <c r="H9835" t="s">
        <v>380</v>
      </c>
      <c r="I9835" t="s">
        <v>381</v>
      </c>
      <c r="J9835" t="s">
        <v>381</v>
      </c>
      <c r="K9835">
        <v>2</v>
      </c>
      <c r="L9835" s="1">
        <v>40179</v>
      </c>
      <c r="M9835" s="1">
        <v>41030</v>
      </c>
      <c r="N9835" s="1">
        <v>41473</v>
      </c>
    </row>
    <row r="9836" spans="1:18" x14ac:dyDescent="0.2">
      <c r="A9836" t="s">
        <v>35445</v>
      </c>
      <c r="B9836" t="s">
        <v>35446</v>
      </c>
      <c r="C9836" t="s">
        <v>35447</v>
      </c>
      <c r="D9836" t="s">
        <v>35448</v>
      </c>
      <c r="E9836">
        <v>27000</v>
      </c>
      <c r="F9836" t="s">
        <v>18</v>
      </c>
      <c r="G9836" t="s">
        <v>347</v>
      </c>
      <c r="H9836">
        <v>7</v>
      </c>
      <c r="I9836" t="s">
        <v>762</v>
      </c>
      <c r="J9836" t="s">
        <v>762</v>
      </c>
      <c r="K9836">
        <v>1</v>
      </c>
      <c r="L9836" s="1">
        <v>41704</v>
      </c>
      <c r="M9836" s="1">
        <v>41654</v>
      </c>
      <c r="N9836" s="1">
        <v>41654</v>
      </c>
    </row>
    <row r="9837" spans="1:18" hidden="1" x14ac:dyDescent="0.2">
      <c r="A9837" t="s">
        <v>35449</v>
      </c>
      <c r="B9837" t="s">
        <v>35450</v>
      </c>
      <c r="C9837" t="s">
        <v>35451</v>
      </c>
      <c r="D9837" t="s">
        <v>35452</v>
      </c>
      <c r="E9837" t="s">
        <v>43</v>
      </c>
      <c r="F9837" t="s">
        <v>18</v>
      </c>
      <c r="G9837" t="s">
        <v>25</v>
      </c>
      <c r="H9837" t="s">
        <v>44</v>
      </c>
      <c r="I9837" t="s">
        <v>282</v>
      </c>
      <c r="J9837" t="s">
        <v>282</v>
      </c>
      <c r="K9837">
        <v>1</v>
      </c>
      <c r="L9837" s="1">
        <v>41091</v>
      </c>
      <c r="M9837" s="1">
        <v>41327</v>
      </c>
      <c r="N9837" s="1">
        <v>41327</v>
      </c>
      <c r="O9837"/>
      <c r="P9837"/>
      <c r="Q9837"/>
      <c r="R9837"/>
    </row>
    <row r="9838" spans="1:18" x14ac:dyDescent="0.2">
      <c r="A9838" t="s">
        <v>35453</v>
      </c>
      <c r="B9838" t="s">
        <v>35454</v>
      </c>
      <c r="D9838" t="s">
        <v>35455</v>
      </c>
      <c r="E9838">
        <v>30000</v>
      </c>
      <c r="F9838" t="s">
        <v>18</v>
      </c>
      <c r="G9838" t="s">
        <v>25</v>
      </c>
      <c r="H9838" t="s">
        <v>286</v>
      </c>
      <c r="I9838" t="s">
        <v>874</v>
      </c>
      <c r="J9838" t="s">
        <v>35456</v>
      </c>
      <c r="K9838">
        <v>1</v>
      </c>
      <c r="L9838" s="1">
        <v>40544</v>
      </c>
      <c r="M9838" s="1">
        <v>41879</v>
      </c>
      <c r="N9838" s="1">
        <v>41879</v>
      </c>
    </row>
    <row r="9839" spans="1:18" hidden="1" x14ac:dyDescent="0.2">
      <c r="A9839" t="s">
        <v>35457</v>
      </c>
      <c r="B9839" t="s">
        <v>35458</v>
      </c>
      <c r="C9839" t="s">
        <v>35459</v>
      </c>
      <c r="D9839" t="s">
        <v>1401</v>
      </c>
      <c r="E9839">
        <v>47559361</v>
      </c>
      <c r="F9839" t="s">
        <v>18</v>
      </c>
      <c r="G9839" t="s">
        <v>25</v>
      </c>
      <c r="H9839" t="s">
        <v>286</v>
      </c>
      <c r="I9839" t="s">
        <v>874</v>
      </c>
      <c r="J9839" t="s">
        <v>35460</v>
      </c>
      <c r="K9839">
        <v>6</v>
      </c>
      <c r="M9839" s="1">
        <v>40394</v>
      </c>
      <c r="N9839" s="1">
        <v>42061</v>
      </c>
      <c r="O9839"/>
      <c r="P9839"/>
      <c r="Q9839"/>
      <c r="R9839"/>
    </row>
    <row r="9840" spans="1:18" hidden="1" x14ac:dyDescent="0.2">
      <c r="A9840" t="s">
        <v>35461</v>
      </c>
      <c r="B9840" t="s">
        <v>35462</v>
      </c>
      <c r="D9840" t="s">
        <v>35463</v>
      </c>
      <c r="E9840">
        <v>18000000</v>
      </c>
      <c r="F9840" t="s">
        <v>18</v>
      </c>
      <c r="K9840">
        <v>2</v>
      </c>
      <c r="M9840" s="1">
        <v>41099</v>
      </c>
      <c r="N9840" s="1">
        <v>41341</v>
      </c>
      <c r="O9840"/>
      <c r="P9840"/>
      <c r="Q9840"/>
      <c r="R9840"/>
    </row>
    <row r="9841" spans="1:18" hidden="1" x14ac:dyDescent="0.2">
      <c r="A9841" t="s">
        <v>35464</v>
      </c>
      <c r="B9841" t="s">
        <v>35465</v>
      </c>
      <c r="C9841" t="s">
        <v>35466</v>
      </c>
      <c r="D9841" t="s">
        <v>35467</v>
      </c>
      <c r="E9841" t="s">
        <v>43</v>
      </c>
      <c r="F9841" t="s">
        <v>18</v>
      </c>
      <c r="G9841" t="s">
        <v>25</v>
      </c>
      <c r="H9841" t="s">
        <v>1234</v>
      </c>
      <c r="I9841" t="s">
        <v>1235</v>
      </c>
      <c r="J9841" t="s">
        <v>27582</v>
      </c>
      <c r="K9841">
        <v>1</v>
      </c>
      <c r="L9841" s="1">
        <v>40544</v>
      </c>
      <c r="M9841" s="1">
        <v>41003</v>
      </c>
      <c r="N9841" s="1">
        <v>41003</v>
      </c>
      <c r="O9841"/>
      <c r="P9841"/>
      <c r="Q9841"/>
      <c r="R9841"/>
    </row>
    <row r="9842" spans="1:18" hidden="1" x14ac:dyDescent="0.2">
      <c r="A9842" t="s">
        <v>35468</v>
      </c>
      <c r="B9842" t="s">
        <v>35469</v>
      </c>
      <c r="C9842" t="s">
        <v>35470</v>
      </c>
      <c r="D9842" t="s">
        <v>56</v>
      </c>
      <c r="E9842">
        <v>32000000</v>
      </c>
      <c r="F9842" t="s">
        <v>207</v>
      </c>
      <c r="G9842" t="s">
        <v>165</v>
      </c>
      <c r="H9842" t="s">
        <v>35471</v>
      </c>
      <c r="I9842" t="s">
        <v>35472</v>
      </c>
      <c r="J9842" t="s">
        <v>35472</v>
      </c>
      <c r="K9842">
        <v>1</v>
      </c>
      <c r="M9842" s="1">
        <v>38054</v>
      </c>
      <c r="N9842" s="1">
        <v>38054</v>
      </c>
      <c r="O9842"/>
      <c r="P9842"/>
      <c r="Q9842"/>
      <c r="R9842"/>
    </row>
    <row r="9843" spans="1:18" x14ac:dyDescent="0.2">
      <c r="A9843" t="s">
        <v>35473</v>
      </c>
      <c r="B9843" t="s">
        <v>35474</v>
      </c>
      <c r="C9843" t="s">
        <v>35475</v>
      </c>
      <c r="D9843" t="s">
        <v>35476</v>
      </c>
      <c r="E9843">
        <v>2210332</v>
      </c>
      <c r="F9843" t="s">
        <v>18</v>
      </c>
      <c r="G9843" t="s">
        <v>25</v>
      </c>
      <c r="H9843" t="s">
        <v>44</v>
      </c>
      <c r="I9843" t="s">
        <v>282</v>
      </c>
      <c r="J9843" t="s">
        <v>282</v>
      </c>
      <c r="K9843">
        <v>2</v>
      </c>
      <c r="L9843" s="1">
        <v>41143</v>
      </c>
      <c r="M9843" s="1">
        <v>41376</v>
      </c>
      <c r="N9843" s="1">
        <v>41730</v>
      </c>
    </row>
    <row r="9844" spans="1:18" x14ac:dyDescent="0.2">
      <c r="A9844" t="s">
        <v>35477</v>
      </c>
      <c r="B9844" t="s">
        <v>35478</v>
      </c>
      <c r="C9844" t="s">
        <v>35479</v>
      </c>
      <c r="D9844" t="s">
        <v>35480</v>
      </c>
      <c r="E9844">
        <v>250000</v>
      </c>
      <c r="F9844" t="s">
        <v>18</v>
      </c>
      <c r="G9844" t="s">
        <v>458</v>
      </c>
      <c r="K9844">
        <v>2</v>
      </c>
      <c r="L9844" s="1">
        <v>40940</v>
      </c>
      <c r="M9844" s="1">
        <v>41193</v>
      </c>
      <c r="N9844" s="1">
        <v>41397</v>
      </c>
    </row>
    <row r="9845" spans="1:18" hidden="1" x14ac:dyDescent="0.2">
      <c r="A9845" t="s">
        <v>35481</v>
      </c>
      <c r="B9845" t="s">
        <v>35482</v>
      </c>
      <c r="C9845" t="s">
        <v>35483</v>
      </c>
      <c r="D9845" t="s">
        <v>35484</v>
      </c>
      <c r="E9845">
        <v>1000000</v>
      </c>
      <c r="F9845" t="s">
        <v>18</v>
      </c>
      <c r="G9845" t="s">
        <v>25</v>
      </c>
      <c r="H9845" t="s">
        <v>64</v>
      </c>
      <c r="I9845" t="s">
        <v>65</v>
      </c>
      <c r="J9845" t="s">
        <v>271</v>
      </c>
      <c r="K9845">
        <v>2</v>
      </c>
      <c r="L9845" s="1">
        <v>41771</v>
      </c>
      <c r="N9845" s="1">
        <v>41934</v>
      </c>
      <c r="O9845"/>
      <c r="P9845"/>
      <c r="Q9845"/>
      <c r="R9845"/>
    </row>
    <row r="9846" spans="1:18" x14ac:dyDescent="0.2">
      <c r="A9846" t="s">
        <v>35485</v>
      </c>
      <c r="B9846" t="s">
        <v>35486</v>
      </c>
      <c r="C9846" t="s">
        <v>35487</v>
      </c>
      <c r="D9846" t="s">
        <v>411</v>
      </c>
      <c r="E9846">
        <v>8000000</v>
      </c>
      <c r="F9846" t="s">
        <v>18</v>
      </c>
      <c r="G9846" t="s">
        <v>699</v>
      </c>
      <c r="H9846">
        <v>2</v>
      </c>
      <c r="I9846" t="s">
        <v>700</v>
      </c>
      <c r="J9846" t="s">
        <v>25638</v>
      </c>
      <c r="K9846">
        <v>1</v>
      </c>
      <c r="L9846" s="1">
        <v>27760</v>
      </c>
      <c r="M9846" s="1">
        <v>40405</v>
      </c>
      <c r="N9846" s="1">
        <v>40405</v>
      </c>
    </row>
    <row r="9847" spans="1:18" x14ac:dyDescent="0.2">
      <c r="A9847" t="s">
        <v>35488</v>
      </c>
      <c r="B9847" t="s">
        <v>35489</v>
      </c>
      <c r="C9847" t="s">
        <v>35490</v>
      </c>
      <c r="E9847">
        <v>10000000</v>
      </c>
      <c r="F9847" t="s">
        <v>18</v>
      </c>
      <c r="G9847" t="s">
        <v>25</v>
      </c>
      <c r="H9847" t="s">
        <v>64</v>
      </c>
      <c r="I9847" t="s">
        <v>65</v>
      </c>
      <c r="J9847" t="s">
        <v>66</v>
      </c>
      <c r="K9847">
        <v>1</v>
      </c>
      <c r="L9847" s="1">
        <v>41058</v>
      </c>
      <c r="M9847" s="1">
        <v>42255</v>
      </c>
      <c r="N9847" s="1">
        <v>42255</v>
      </c>
    </row>
    <row r="9848" spans="1:18" x14ac:dyDescent="0.2">
      <c r="A9848" t="s">
        <v>35491</v>
      </c>
      <c r="B9848" t="s">
        <v>35492</v>
      </c>
      <c r="C9848" t="s">
        <v>35493</v>
      </c>
      <c r="D9848" t="s">
        <v>42</v>
      </c>
      <c r="E9848">
        <v>152206</v>
      </c>
      <c r="F9848" t="s">
        <v>18</v>
      </c>
      <c r="G9848" t="s">
        <v>128</v>
      </c>
      <c r="H9848" t="s">
        <v>129</v>
      </c>
      <c r="I9848" t="s">
        <v>130</v>
      </c>
      <c r="J9848" t="s">
        <v>130</v>
      </c>
      <c r="K9848">
        <v>1</v>
      </c>
      <c r="L9848" s="1">
        <v>40271</v>
      </c>
      <c r="M9848" s="1">
        <v>40269</v>
      </c>
      <c r="N9848" s="1">
        <v>40269</v>
      </c>
    </row>
    <row r="9849" spans="1:18" hidden="1" x14ac:dyDescent="0.2">
      <c r="A9849" t="s">
        <v>35494</v>
      </c>
      <c r="B9849" t="s">
        <v>35495</v>
      </c>
      <c r="C9849" t="s">
        <v>35496</v>
      </c>
      <c r="D9849" t="s">
        <v>741</v>
      </c>
      <c r="E9849">
        <v>1500000</v>
      </c>
      <c r="F9849" t="s">
        <v>18</v>
      </c>
      <c r="G9849" t="s">
        <v>128</v>
      </c>
      <c r="H9849" t="s">
        <v>6798</v>
      </c>
      <c r="I9849" t="s">
        <v>6799</v>
      </c>
      <c r="J9849" t="s">
        <v>6799</v>
      </c>
      <c r="K9849">
        <v>1</v>
      </c>
      <c r="M9849" s="1">
        <v>41914</v>
      </c>
      <c r="N9849" s="1">
        <v>41914</v>
      </c>
      <c r="O9849"/>
      <c r="P9849"/>
      <c r="Q9849"/>
      <c r="R9849"/>
    </row>
    <row r="9850" spans="1:18" x14ac:dyDescent="0.2">
      <c r="A9850" t="s">
        <v>35497</v>
      </c>
      <c r="B9850" t="s">
        <v>35498</v>
      </c>
      <c r="C9850" t="s">
        <v>35499</v>
      </c>
      <c r="D9850" t="s">
        <v>11868</v>
      </c>
      <c r="E9850">
        <v>450000</v>
      </c>
      <c r="F9850" t="s">
        <v>18</v>
      </c>
      <c r="G9850" t="s">
        <v>479</v>
      </c>
      <c r="I9850" t="s">
        <v>480</v>
      </c>
      <c r="J9850" t="s">
        <v>480</v>
      </c>
      <c r="K9850">
        <v>2</v>
      </c>
      <c r="L9850" s="1">
        <v>41394</v>
      </c>
      <c r="M9850" s="1">
        <v>41394</v>
      </c>
      <c r="N9850" s="1">
        <v>41897</v>
      </c>
    </row>
    <row r="9851" spans="1:18" x14ac:dyDescent="0.2">
      <c r="A9851" t="s">
        <v>35500</v>
      </c>
      <c r="B9851" t="s">
        <v>35501</v>
      </c>
      <c r="C9851" t="s">
        <v>35502</v>
      </c>
      <c r="D9851" t="s">
        <v>75</v>
      </c>
      <c r="E9851">
        <v>260000</v>
      </c>
      <c r="F9851" t="s">
        <v>18</v>
      </c>
      <c r="G9851" t="s">
        <v>1138</v>
      </c>
      <c r="H9851">
        <v>2</v>
      </c>
      <c r="I9851" t="s">
        <v>1745</v>
      </c>
      <c r="J9851" t="s">
        <v>1746</v>
      </c>
      <c r="K9851">
        <v>2</v>
      </c>
      <c r="L9851" s="1">
        <v>41275</v>
      </c>
      <c r="M9851" s="1">
        <v>41480</v>
      </c>
      <c r="N9851" s="1">
        <v>41548</v>
      </c>
    </row>
    <row r="9852" spans="1:18" hidden="1" x14ac:dyDescent="0.2">
      <c r="A9852" t="s">
        <v>35503</v>
      </c>
      <c r="B9852" t="s">
        <v>35504</v>
      </c>
      <c r="C9852" t="s">
        <v>35505</v>
      </c>
      <c r="D9852" t="s">
        <v>357</v>
      </c>
      <c r="E9852">
        <v>4167020</v>
      </c>
      <c r="F9852" t="s">
        <v>18</v>
      </c>
      <c r="G9852" t="s">
        <v>1062</v>
      </c>
      <c r="H9852">
        <v>2</v>
      </c>
      <c r="I9852" t="s">
        <v>1736</v>
      </c>
      <c r="J9852" t="s">
        <v>1736</v>
      </c>
      <c r="K9852">
        <v>2</v>
      </c>
      <c r="M9852" s="1">
        <v>39799</v>
      </c>
      <c r="N9852" s="1">
        <v>40882</v>
      </c>
      <c r="O9852"/>
      <c r="P9852"/>
      <c r="Q9852"/>
      <c r="R9852"/>
    </row>
    <row r="9853" spans="1:18" hidden="1" x14ac:dyDescent="0.2">
      <c r="A9853" t="s">
        <v>35506</v>
      </c>
      <c r="B9853" t="s">
        <v>35507</v>
      </c>
      <c r="C9853" t="s">
        <v>35508</v>
      </c>
      <c r="D9853" t="s">
        <v>35509</v>
      </c>
      <c r="E9853" t="s">
        <v>43</v>
      </c>
      <c r="F9853" t="s">
        <v>18</v>
      </c>
      <c r="G9853" t="s">
        <v>57</v>
      </c>
      <c r="H9853" t="s">
        <v>58</v>
      </c>
      <c r="I9853" t="s">
        <v>59</v>
      </c>
      <c r="J9853" t="s">
        <v>59</v>
      </c>
      <c r="K9853">
        <v>1</v>
      </c>
      <c r="L9853" s="1">
        <v>40118</v>
      </c>
      <c r="M9853" s="1">
        <v>40087</v>
      </c>
      <c r="N9853" s="1">
        <v>40087</v>
      </c>
      <c r="O9853"/>
      <c r="P9853"/>
      <c r="Q9853"/>
      <c r="R9853"/>
    </row>
    <row r="9854" spans="1:18" x14ac:dyDescent="0.2">
      <c r="A9854" t="s">
        <v>35510</v>
      </c>
      <c r="B9854" t="s">
        <v>35511</v>
      </c>
      <c r="C9854" t="s">
        <v>35512</v>
      </c>
      <c r="D9854" t="s">
        <v>35513</v>
      </c>
      <c r="E9854">
        <v>10600000</v>
      </c>
      <c r="F9854" t="s">
        <v>18</v>
      </c>
      <c r="G9854" t="s">
        <v>25</v>
      </c>
      <c r="H9854" t="s">
        <v>64</v>
      </c>
      <c r="I9854" t="s">
        <v>95</v>
      </c>
      <c r="J9854" t="s">
        <v>7114</v>
      </c>
      <c r="K9854">
        <v>2</v>
      </c>
      <c r="L9854" s="1">
        <v>41275</v>
      </c>
      <c r="M9854" s="1">
        <v>41814</v>
      </c>
      <c r="N9854" s="1">
        <v>42033</v>
      </c>
    </row>
    <row r="9855" spans="1:18" x14ac:dyDescent="0.2">
      <c r="A9855" t="s">
        <v>35514</v>
      </c>
      <c r="B9855" t="s">
        <v>35515</v>
      </c>
      <c r="C9855" t="s">
        <v>35516</v>
      </c>
      <c r="D9855" t="s">
        <v>35517</v>
      </c>
      <c r="E9855">
        <v>2144550</v>
      </c>
      <c r="F9855" t="s">
        <v>18</v>
      </c>
      <c r="G9855" t="s">
        <v>25</v>
      </c>
      <c r="H9855" t="s">
        <v>158</v>
      </c>
      <c r="I9855" t="s">
        <v>244</v>
      </c>
      <c r="J9855" t="s">
        <v>244</v>
      </c>
      <c r="K9855">
        <v>1</v>
      </c>
      <c r="L9855" s="1">
        <v>40179</v>
      </c>
      <c r="M9855" s="1">
        <v>42009</v>
      </c>
      <c r="N9855" s="1">
        <v>42009</v>
      </c>
    </row>
    <row r="9856" spans="1:18" x14ac:dyDescent="0.2">
      <c r="A9856" t="s">
        <v>35518</v>
      </c>
      <c r="B9856" t="s">
        <v>35519</v>
      </c>
      <c r="C9856" t="s">
        <v>35520</v>
      </c>
      <c r="D9856" t="s">
        <v>35521</v>
      </c>
      <c r="E9856">
        <v>3500000</v>
      </c>
      <c r="F9856" t="s">
        <v>18</v>
      </c>
      <c r="G9856" t="s">
        <v>25</v>
      </c>
      <c r="H9856" t="s">
        <v>430</v>
      </c>
      <c r="I9856" t="s">
        <v>528</v>
      </c>
      <c r="J9856" t="s">
        <v>3661</v>
      </c>
      <c r="K9856">
        <v>3</v>
      </c>
      <c r="L9856" s="1">
        <v>41034</v>
      </c>
      <c r="M9856" s="1">
        <v>41863</v>
      </c>
      <c r="N9856" s="1">
        <v>42242</v>
      </c>
    </row>
    <row r="9857" spans="1:18" x14ac:dyDescent="0.2">
      <c r="A9857" t="s">
        <v>35522</v>
      </c>
      <c r="B9857" t="s">
        <v>35523</v>
      </c>
      <c r="C9857" t="s">
        <v>35524</v>
      </c>
      <c r="D9857" t="s">
        <v>35525</v>
      </c>
      <c r="E9857">
        <v>264094</v>
      </c>
      <c r="F9857" t="s">
        <v>18</v>
      </c>
      <c r="G9857" t="s">
        <v>492</v>
      </c>
      <c r="H9857">
        <v>12</v>
      </c>
      <c r="I9857" t="s">
        <v>28379</v>
      </c>
      <c r="J9857" t="s">
        <v>28379</v>
      </c>
      <c r="K9857">
        <v>1</v>
      </c>
      <c r="L9857" s="1">
        <v>39814</v>
      </c>
      <c r="M9857" s="1">
        <v>41275</v>
      </c>
      <c r="N9857" s="1">
        <v>41275</v>
      </c>
    </row>
    <row r="9858" spans="1:18" x14ac:dyDescent="0.2">
      <c r="A9858" t="s">
        <v>35526</v>
      </c>
      <c r="B9858" t="s">
        <v>35527</v>
      </c>
      <c r="C9858" t="s">
        <v>35528</v>
      </c>
      <c r="D9858" t="s">
        <v>35529</v>
      </c>
      <c r="E9858">
        <v>105698</v>
      </c>
      <c r="F9858" t="s">
        <v>18</v>
      </c>
      <c r="G9858" t="s">
        <v>222</v>
      </c>
      <c r="H9858">
        <v>7</v>
      </c>
      <c r="I9858" t="s">
        <v>293</v>
      </c>
      <c r="J9858" t="s">
        <v>293</v>
      </c>
      <c r="K9858">
        <v>1</v>
      </c>
      <c r="L9858" s="1">
        <v>41730</v>
      </c>
      <c r="M9858" s="1">
        <v>41943</v>
      </c>
      <c r="N9858" s="1">
        <v>41943</v>
      </c>
    </row>
    <row r="9859" spans="1:18" x14ac:dyDescent="0.2">
      <c r="A9859" t="s">
        <v>35530</v>
      </c>
      <c r="B9859" t="s">
        <v>35531</v>
      </c>
      <c r="C9859" t="s">
        <v>35532</v>
      </c>
      <c r="D9859" t="s">
        <v>35533</v>
      </c>
      <c r="E9859">
        <v>240000</v>
      </c>
      <c r="F9859" t="s">
        <v>18</v>
      </c>
      <c r="G9859" t="s">
        <v>25</v>
      </c>
      <c r="H9859" t="s">
        <v>64</v>
      </c>
      <c r="I9859" t="s">
        <v>65</v>
      </c>
      <c r="J9859" t="s">
        <v>71</v>
      </c>
      <c r="K9859">
        <v>1</v>
      </c>
      <c r="L9859" s="1">
        <v>40909</v>
      </c>
      <c r="M9859" s="1">
        <v>41426</v>
      </c>
      <c r="N9859" s="1">
        <v>41426</v>
      </c>
    </row>
    <row r="9860" spans="1:18" x14ac:dyDescent="0.2">
      <c r="A9860" t="s">
        <v>35534</v>
      </c>
      <c r="B9860" t="s">
        <v>35535</v>
      </c>
      <c r="C9860" t="s">
        <v>35536</v>
      </c>
      <c r="D9860" t="s">
        <v>35537</v>
      </c>
      <c r="E9860">
        <v>100000</v>
      </c>
      <c r="F9860" t="s">
        <v>207</v>
      </c>
      <c r="G9860" t="s">
        <v>25</v>
      </c>
      <c r="H9860" t="s">
        <v>89</v>
      </c>
      <c r="I9860" t="s">
        <v>589</v>
      </c>
      <c r="J9860" t="s">
        <v>589</v>
      </c>
      <c r="K9860">
        <v>1</v>
      </c>
      <c r="L9860" s="1">
        <v>42078</v>
      </c>
      <c r="M9860" s="1">
        <v>42101</v>
      </c>
      <c r="N9860" s="1">
        <v>42101</v>
      </c>
    </row>
    <row r="9861" spans="1:18" x14ac:dyDescent="0.2">
      <c r="A9861" t="s">
        <v>35538</v>
      </c>
      <c r="B9861" t="s">
        <v>35539</v>
      </c>
      <c r="C9861" t="s">
        <v>35540</v>
      </c>
      <c r="D9861" t="s">
        <v>35541</v>
      </c>
      <c r="E9861">
        <v>150000</v>
      </c>
      <c r="F9861" t="s">
        <v>207</v>
      </c>
      <c r="G9861" t="s">
        <v>25</v>
      </c>
      <c r="H9861" t="s">
        <v>64</v>
      </c>
      <c r="I9861" t="s">
        <v>95</v>
      </c>
      <c r="J9861" t="s">
        <v>2611</v>
      </c>
      <c r="K9861">
        <v>1</v>
      </c>
      <c r="L9861" s="1">
        <v>40634</v>
      </c>
      <c r="M9861" s="1">
        <v>40909</v>
      </c>
      <c r="N9861" s="1">
        <v>40909</v>
      </c>
    </row>
    <row r="9862" spans="1:18" hidden="1" x14ac:dyDescent="0.2">
      <c r="A9862" t="s">
        <v>35542</v>
      </c>
      <c r="B9862" t="s">
        <v>35543</v>
      </c>
      <c r="D9862" t="s">
        <v>1072</v>
      </c>
      <c r="E9862" t="s">
        <v>43</v>
      </c>
      <c r="F9862" t="s">
        <v>18</v>
      </c>
      <c r="G9862" t="s">
        <v>2923</v>
      </c>
      <c r="H9862">
        <v>3</v>
      </c>
      <c r="I9862" t="s">
        <v>4251</v>
      </c>
      <c r="J9862" t="s">
        <v>35544</v>
      </c>
      <c r="K9862">
        <v>1</v>
      </c>
      <c r="L9862" s="1">
        <v>39600</v>
      </c>
      <c r="M9862" s="1">
        <v>41914</v>
      </c>
      <c r="N9862" s="1">
        <v>41914</v>
      </c>
      <c r="O9862"/>
      <c r="P9862"/>
      <c r="Q9862"/>
      <c r="R9862"/>
    </row>
    <row r="9863" spans="1:18" x14ac:dyDescent="0.2">
      <c r="A9863" t="s">
        <v>35545</v>
      </c>
      <c r="B9863" t="s">
        <v>35546</v>
      </c>
      <c r="D9863" t="s">
        <v>2770</v>
      </c>
      <c r="E9863">
        <v>6150000</v>
      </c>
      <c r="F9863" t="s">
        <v>18</v>
      </c>
      <c r="G9863" t="s">
        <v>25</v>
      </c>
      <c r="H9863" t="s">
        <v>644</v>
      </c>
      <c r="I9863" t="s">
        <v>645</v>
      </c>
      <c r="J9863" t="s">
        <v>11067</v>
      </c>
      <c r="K9863">
        <v>1</v>
      </c>
      <c r="L9863" s="1">
        <v>40179</v>
      </c>
      <c r="M9863" s="1">
        <v>40360</v>
      </c>
      <c r="N9863" s="1">
        <v>40360</v>
      </c>
    </row>
    <row r="9864" spans="1:18" hidden="1" x14ac:dyDescent="0.2">
      <c r="A9864" t="s">
        <v>35547</v>
      </c>
      <c r="B9864" t="s">
        <v>35548</v>
      </c>
      <c r="C9864" t="s">
        <v>35549</v>
      </c>
      <c r="D9864" t="s">
        <v>70</v>
      </c>
      <c r="E9864">
        <v>100000</v>
      </c>
      <c r="F9864" t="s">
        <v>18</v>
      </c>
      <c r="G9864" t="s">
        <v>25</v>
      </c>
      <c r="H9864" t="s">
        <v>1352</v>
      </c>
      <c r="I9864" t="s">
        <v>1353</v>
      </c>
      <c r="J9864" t="s">
        <v>1353</v>
      </c>
      <c r="K9864">
        <v>1</v>
      </c>
      <c r="M9864" s="1">
        <v>41234</v>
      </c>
      <c r="N9864" s="1">
        <v>41234</v>
      </c>
      <c r="O9864"/>
      <c r="P9864"/>
      <c r="Q9864"/>
      <c r="R9864"/>
    </row>
    <row r="9865" spans="1:18" hidden="1" x14ac:dyDescent="0.2">
      <c r="A9865" t="s">
        <v>35550</v>
      </c>
      <c r="B9865" t="s">
        <v>35551</v>
      </c>
      <c r="C9865" t="s">
        <v>35552</v>
      </c>
      <c r="D9865" t="s">
        <v>117</v>
      </c>
      <c r="E9865" t="s">
        <v>43</v>
      </c>
      <c r="F9865" t="s">
        <v>18</v>
      </c>
      <c r="G9865" t="s">
        <v>25</v>
      </c>
      <c r="H9865" t="s">
        <v>190</v>
      </c>
      <c r="I9865" t="s">
        <v>9445</v>
      </c>
      <c r="J9865" t="s">
        <v>35553</v>
      </c>
      <c r="K9865">
        <v>1</v>
      </c>
      <c r="L9865" s="1">
        <v>41061</v>
      </c>
      <c r="M9865" s="1">
        <v>41155</v>
      </c>
      <c r="N9865" s="1">
        <v>41155</v>
      </c>
      <c r="O9865"/>
      <c r="P9865"/>
      <c r="Q9865"/>
      <c r="R9865"/>
    </row>
    <row r="9866" spans="1:18" x14ac:dyDescent="0.2">
      <c r="A9866" t="s">
        <v>35554</v>
      </c>
      <c r="B9866" t="s">
        <v>35555</v>
      </c>
      <c r="C9866" t="s">
        <v>35556</v>
      </c>
      <c r="D9866" t="s">
        <v>56</v>
      </c>
      <c r="E9866">
        <v>14464846</v>
      </c>
      <c r="F9866" t="s">
        <v>18</v>
      </c>
      <c r="G9866" t="s">
        <v>25</v>
      </c>
      <c r="H9866" t="s">
        <v>64</v>
      </c>
      <c r="I9866" t="s">
        <v>65</v>
      </c>
      <c r="J9866" t="s">
        <v>5485</v>
      </c>
      <c r="K9866">
        <v>2</v>
      </c>
      <c r="L9866" s="1">
        <v>40544</v>
      </c>
      <c r="M9866" s="1">
        <v>41915</v>
      </c>
      <c r="N9866" s="1">
        <v>42088</v>
      </c>
    </row>
    <row r="9867" spans="1:18" hidden="1" x14ac:dyDescent="0.2">
      <c r="A9867" t="s">
        <v>35557</v>
      </c>
      <c r="B9867" t="s">
        <v>35558</v>
      </c>
      <c r="C9867" t="s">
        <v>35559</v>
      </c>
      <c r="D9867" t="s">
        <v>35560</v>
      </c>
      <c r="E9867" t="s">
        <v>43</v>
      </c>
      <c r="F9867" t="s">
        <v>689</v>
      </c>
      <c r="G9867" t="s">
        <v>25</v>
      </c>
      <c r="H9867" t="s">
        <v>1234</v>
      </c>
      <c r="I9867" t="s">
        <v>1235</v>
      </c>
      <c r="J9867" t="s">
        <v>1235</v>
      </c>
      <c r="K9867">
        <v>1</v>
      </c>
      <c r="L9867" s="1">
        <v>33604</v>
      </c>
      <c r="M9867" s="1">
        <v>34851</v>
      </c>
      <c r="N9867" s="1">
        <v>34851</v>
      </c>
      <c r="O9867"/>
      <c r="P9867"/>
      <c r="Q9867"/>
      <c r="R9867"/>
    </row>
    <row r="9868" spans="1:18" x14ac:dyDescent="0.2">
      <c r="A9868" t="s">
        <v>35561</v>
      </c>
      <c r="B9868" t="s">
        <v>35562</v>
      </c>
      <c r="C9868" t="s">
        <v>35563</v>
      </c>
      <c r="D9868" t="s">
        <v>42</v>
      </c>
      <c r="E9868">
        <v>100000</v>
      </c>
      <c r="F9868" t="s">
        <v>18</v>
      </c>
      <c r="G9868" t="s">
        <v>128</v>
      </c>
      <c r="H9868" t="s">
        <v>129</v>
      </c>
      <c r="I9868" t="s">
        <v>130</v>
      </c>
      <c r="J9868" t="s">
        <v>130</v>
      </c>
      <c r="K9868">
        <v>1</v>
      </c>
      <c r="L9868" s="1">
        <v>41275</v>
      </c>
      <c r="M9868" s="1">
        <v>41773</v>
      </c>
      <c r="N9868" s="1">
        <v>41773</v>
      </c>
    </row>
    <row r="9869" spans="1:18" hidden="1" x14ac:dyDescent="0.2">
      <c r="A9869" t="s">
        <v>35564</v>
      </c>
      <c r="B9869" t="s">
        <v>35565</v>
      </c>
      <c r="D9869" t="s">
        <v>56</v>
      </c>
      <c r="E9869">
        <v>2000000</v>
      </c>
      <c r="F9869" t="s">
        <v>18</v>
      </c>
      <c r="G9869" t="s">
        <v>25</v>
      </c>
      <c r="H9869" t="s">
        <v>1272</v>
      </c>
      <c r="I9869" t="s">
        <v>1273</v>
      </c>
      <c r="J9869" t="s">
        <v>1274</v>
      </c>
      <c r="K9869">
        <v>1</v>
      </c>
      <c r="M9869" s="1">
        <v>39427</v>
      </c>
      <c r="N9869" s="1">
        <v>39427</v>
      </c>
      <c r="O9869"/>
      <c r="P9869"/>
      <c r="Q9869"/>
      <c r="R9869"/>
    </row>
    <row r="9870" spans="1:18" x14ac:dyDescent="0.2">
      <c r="A9870" t="s">
        <v>35566</v>
      </c>
      <c r="B9870" t="s">
        <v>35567</v>
      </c>
      <c r="C9870" t="s">
        <v>35568</v>
      </c>
      <c r="D9870" t="s">
        <v>35569</v>
      </c>
      <c r="E9870">
        <v>605000</v>
      </c>
      <c r="F9870" t="s">
        <v>18</v>
      </c>
      <c r="G9870" t="s">
        <v>25</v>
      </c>
      <c r="H9870" t="s">
        <v>286</v>
      </c>
      <c r="I9870" t="s">
        <v>1030</v>
      </c>
      <c r="J9870" t="s">
        <v>874</v>
      </c>
      <c r="K9870">
        <v>3</v>
      </c>
      <c r="L9870" s="1">
        <v>41091</v>
      </c>
      <c r="M9870" s="1">
        <v>41530</v>
      </c>
      <c r="N9870" s="1">
        <v>42246</v>
      </c>
    </row>
    <row r="9871" spans="1:18" x14ac:dyDescent="0.2">
      <c r="A9871" t="s">
        <v>35570</v>
      </c>
      <c r="B9871" t="s">
        <v>35571</v>
      </c>
      <c r="C9871" t="s">
        <v>35572</v>
      </c>
      <c r="D9871" t="s">
        <v>741</v>
      </c>
      <c r="E9871">
        <v>1937378</v>
      </c>
      <c r="F9871" t="s">
        <v>18</v>
      </c>
      <c r="G9871" t="s">
        <v>25</v>
      </c>
      <c r="H9871" t="s">
        <v>265</v>
      </c>
      <c r="I9871" t="s">
        <v>266</v>
      </c>
      <c r="J9871" t="s">
        <v>266</v>
      </c>
      <c r="K9871">
        <v>2</v>
      </c>
      <c r="L9871" s="1">
        <v>37622</v>
      </c>
      <c r="M9871" s="1">
        <v>40199</v>
      </c>
      <c r="N9871" s="1">
        <v>41026</v>
      </c>
    </row>
    <row r="9872" spans="1:18" x14ac:dyDescent="0.2">
      <c r="A9872" t="s">
        <v>35573</v>
      </c>
      <c r="B9872" t="s">
        <v>35574</v>
      </c>
      <c r="C9872" t="s">
        <v>35575</v>
      </c>
      <c r="D9872" t="s">
        <v>35576</v>
      </c>
      <c r="E9872">
        <v>23519998</v>
      </c>
      <c r="F9872" t="s">
        <v>207</v>
      </c>
      <c r="G9872" t="s">
        <v>25</v>
      </c>
      <c r="H9872" t="s">
        <v>64</v>
      </c>
      <c r="I9872" t="s">
        <v>65</v>
      </c>
      <c r="J9872" t="s">
        <v>1160</v>
      </c>
      <c r="K9872">
        <v>4</v>
      </c>
      <c r="L9872" s="1">
        <v>39083</v>
      </c>
      <c r="M9872" s="1">
        <v>39326</v>
      </c>
      <c r="N9872" s="1">
        <v>41418</v>
      </c>
    </row>
    <row r="9873" spans="1:18" hidden="1" x14ac:dyDescent="0.2">
      <c r="A9873" t="s">
        <v>35577</v>
      </c>
      <c r="B9873" t="s">
        <v>35578</v>
      </c>
      <c r="C9873" t="s">
        <v>35579</v>
      </c>
      <c r="D9873" t="s">
        <v>35580</v>
      </c>
      <c r="E9873" t="s">
        <v>43</v>
      </c>
      <c r="F9873" t="s">
        <v>18</v>
      </c>
      <c r="G9873" t="s">
        <v>25</v>
      </c>
      <c r="H9873" t="s">
        <v>808</v>
      </c>
      <c r="I9873" t="s">
        <v>809</v>
      </c>
      <c r="J9873" t="s">
        <v>3871</v>
      </c>
      <c r="K9873">
        <v>1</v>
      </c>
      <c r="L9873" s="1">
        <v>41275</v>
      </c>
      <c r="M9873" s="1">
        <v>41366</v>
      </c>
      <c r="N9873" s="1">
        <v>41366</v>
      </c>
      <c r="O9873"/>
      <c r="P9873"/>
      <c r="Q9873"/>
      <c r="R9873"/>
    </row>
    <row r="9874" spans="1:18" x14ac:dyDescent="0.2">
      <c r="A9874" t="s">
        <v>35581</v>
      </c>
      <c r="B9874" t="s">
        <v>35582</v>
      </c>
      <c r="C9874" t="s">
        <v>35583</v>
      </c>
      <c r="D9874" t="s">
        <v>42</v>
      </c>
      <c r="E9874">
        <v>6932079</v>
      </c>
      <c r="F9874" t="s">
        <v>18</v>
      </c>
      <c r="G9874" t="s">
        <v>25</v>
      </c>
      <c r="H9874" t="s">
        <v>286</v>
      </c>
      <c r="I9874" t="s">
        <v>1030</v>
      </c>
      <c r="J9874" t="s">
        <v>1030</v>
      </c>
      <c r="K9874">
        <v>3</v>
      </c>
      <c r="L9874" s="1">
        <v>38353</v>
      </c>
      <c r="M9874" s="1">
        <v>39482</v>
      </c>
      <c r="N9874" s="1">
        <v>41843</v>
      </c>
    </row>
    <row r="9875" spans="1:18" hidden="1" x14ac:dyDescent="0.2">
      <c r="A9875" t="s">
        <v>35584</v>
      </c>
      <c r="B9875" t="s">
        <v>35585</v>
      </c>
      <c r="C9875" t="s">
        <v>35586</v>
      </c>
      <c r="D9875" t="s">
        <v>21630</v>
      </c>
      <c r="E9875">
        <v>5300000</v>
      </c>
      <c r="F9875" t="s">
        <v>18</v>
      </c>
      <c r="G9875" t="s">
        <v>25</v>
      </c>
      <c r="H9875" t="s">
        <v>64</v>
      </c>
      <c r="I9875" t="s">
        <v>65</v>
      </c>
      <c r="J9875" t="s">
        <v>71</v>
      </c>
      <c r="K9875">
        <v>1</v>
      </c>
      <c r="M9875" s="1">
        <v>37670</v>
      </c>
      <c r="N9875" s="1">
        <v>37670</v>
      </c>
      <c r="O9875"/>
      <c r="P9875"/>
      <c r="Q9875"/>
      <c r="R9875"/>
    </row>
    <row r="9876" spans="1:18" x14ac:dyDescent="0.2">
      <c r="A9876" t="s">
        <v>35587</v>
      </c>
      <c r="B9876" t="s">
        <v>35588</v>
      </c>
      <c r="D9876" t="s">
        <v>35589</v>
      </c>
      <c r="E9876">
        <v>50000000</v>
      </c>
      <c r="F9876" t="s">
        <v>18</v>
      </c>
      <c r="K9876">
        <v>1</v>
      </c>
      <c r="L9876" s="1">
        <v>38353</v>
      </c>
      <c r="M9876" s="1">
        <v>39681</v>
      </c>
      <c r="N9876" s="1">
        <v>39681</v>
      </c>
    </row>
    <row r="9877" spans="1:18" hidden="1" x14ac:dyDescent="0.2">
      <c r="A9877" t="s">
        <v>35590</v>
      </c>
      <c r="B9877" t="s">
        <v>35591</v>
      </c>
      <c r="C9877" t="s">
        <v>35592</v>
      </c>
      <c r="D9877" t="s">
        <v>35593</v>
      </c>
      <c r="E9877" t="s">
        <v>43</v>
      </c>
      <c r="F9877" t="s">
        <v>18</v>
      </c>
      <c r="G9877" t="s">
        <v>25</v>
      </c>
      <c r="H9877" t="s">
        <v>142</v>
      </c>
      <c r="I9877" t="s">
        <v>143</v>
      </c>
      <c r="J9877" t="s">
        <v>143</v>
      </c>
      <c r="K9877">
        <v>1</v>
      </c>
      <c r="M9877" s="1">
        <v>41426</v>
      </c>
      <c r="N9877" s="1">
        <v>41426</v>
      </c>
      <c r="O9877"/>
      <c r="P9877"/>
      <c r="Q9877"/>
      <c r="R9877"/>
    </row>
    <row r="9878" spans="1:18" x14ac:dyDescent="0.2">
      <c r="A9878" t="s">
        <v>35594</v>
      </c>
      <c r="B9878" t="s">
        <v>35595</v>
      </c>
      <c r="C9878" t="s">
        <v>35596</v>
      </c>
      <c r="D9878" t="s">
        <v>35597</v>
      </c>
      <c r="E9878">
        <v>1667171</v>
      </c>
      <c r="F9878" t="s">
        <v>18</v>
      </c>
      <c r="G9878" t="s">
        <v>1062</v>
      </c>
      <c r="H9878">
        <v>16</v>
      </c>
      <c r="I9878" t="s">
        <v>1704</v>
      </c>
      <c r="J9878" t="s">
        <v>1704</v>
      </c>
      <c r="K9878">
        <v>2</v>
      </c>
      <c r="L9878" s="1">
        <v>41334</v>
      </c>
      <c r="M9878" s="1">
        <v>41739</v>
      </c>
      <c r="N9878" s="1">
        <v>42205</v>
      </c>
    </row>
    <row r="9879" spans="1:18" hidden="1" x14ac:dyDescent="0.2">
      <c r="A9879" t="s">
        <v>35598</v>
      </c>
      <c r="B9879" t="s">
        <v>35599</v>
      </c>
      <c r="C9879" t="s">
        <v>35600</v>
      </c>
      <c r="D9879" t="s">
        <v>35601</v>
      </c>
      <c r="E9879" t="s">
        <v>43</v>
      </c>
      <c r="F9879" t="s">
        <v>18</v>
      </c>
      <c r="G9879" t="s">
        <v>25</v>
      </c>
      <c r="H9879" t="s">
        <v>644</v>
      </c>
      <c r="I9879" t="s">
        <v>645</v>
      </c>
      <c r="J9879" t="s">
        <v>645</v>
      </c>
      <c r="K9879">
        <v>1</v>
      </c>
      <c r="L9879" s="1">
        <v>41961</v>
      </c>
      <c r="M9879" s="1">
        <v>41961</v>
      </c>
      <c r="N9879" s="1">
        <v>41961</v>
      </c>
      <c r="O9879"/>
      <c r="P9879"/>
      <c r="Q9879"/>
      <c r="R9879"/>
    </row>
    <row r="9880" spans="1:18" x14ac:dyDescent="0.2">
      <c r="A9880" t="s">
        <v>35602</v>
      </c>
      <c r="B9880" t="s">
        <v>35603</v>
      </c>
      <c r="C9880" t="s">
        <v>35604</v>
      </c>
      <c r="D9880" t="s">
        <v>42</v>
      </c>
      <c r="E9880">
        <v>6460000</v>
      </c>
      <c r="F9880" t="s">
        <v>18</v>
      </c>
      <c r="K9880">
        <v>2</v>
      </c>
      <c r="L9880" s="1">
        <v>37257</v>
      </c>
      <c r="M9880" s="1">
        <v>38383</v>
      </c>
      <c r="N9880" s="1">
        <v>39182</v>
      </c>
    </row>
    <row r="9881" spans="1:18" hidden="1" x14ac:dyDescent="0.2">
      <c r="A9881" t="s">
        <v>35605</v>
      </c>
      <c r="B9881" t="s">
        <v>35606</v>
      </c>
      <c r="C9881" t="s">
        <v>35607</v>
      </c>
      <c r="D9881" t="s">
        <v>2199</v>
      </c>
      <c r="E9881">
        <v>125000</v>
      </c>
      <c r="F9881" t="s">
        <v>18</v>
      </c>
      <c r="G9881" t="s">
        <v>25</v>
      </c>
      <c r="H9881" t="s">
        <v>64</v>
      </c>
      <c r="I9881" t="s">
        <v>65</v>
      </c>
      <c r="J9881" t="s">
        <v>71</v>
      </c>
      <c r="K9881">
        <v>2</v>
      </c>
      <c r="M9881" s="1">
        <v>41760</v>
      </c>
      <c r="N9881" s="1">
        <v>42002</v>
      </c>
      <c r="O9881"/>
      <c r="P9881"/>
      <c r="Q9881"/>
      <c r="R9881"/>
    </row>
    <row r="9882" spans="1:18" x14ac:dyDescent="0.2">
      <c r="A9882" t="s">
        <v>35608</v>
      </c>
      <c r="B9882" t="s">
        <v>35609</v>
      </c>
      <c r="C9882" t="s">
        <v>35610</v>
      </c>
      <c r="D9882" t="s">
        <v>75</v>
      </c>
      <c r="E9882">
        <v>7025000</v>
      </c>
      <c r="F9882" t="s">
        <v>18</v>
      </c>
      <c r="G9882" t="s">
        <v>25</v>
      </c>
      <c r="H9882" t="s">
        <v>430</v>
      </c>
      <c r="I9882" t="s">
        <v>7659</v>
      </c>
      <c r="J9882" t="s">
        <v>35611</v>
      </c>
      <c r="K9882">
        <v>3</v>
      </c>
      <c r="L9882" s="1">
        <v>40544</v>
      </c>
      <c r="M9882" s="1">
        <v>40647</v>
      </c>
      <c r="N9882" s="1">
        <v>41852</v>
      </c>
    </row>
    <row r="9883" spans="1:18" x14ac:dyDescent="0.2">
      <c r="A9883" t="s">
        <v>35612</v>
      </c>
      <c r="B9883" t="s">
        <v>35613</v>
      </c>
      <c r="C9883" t="s">
        <v>35614</v>
      </c>
      <c r="D9883" t="s">
        <v>35615</v>
      </c>
      <c r="E9883">
        <v>4845117</v>
      </c>
      <c r="F9883" t="s">
        <v>18</v>
      </c>
      <c r="G9883" t="s">
        <v>25</v>
      </c>
      <c r="H9883" t="s">
        <v>64</v>
      </c>
      <c r="I9883" t="s">
        <v>4405</v>
      </c>
      <c r="J9883" t="s">
        <v>35616</v>
      </c>
      <c r="K9883">
        <v>6</v>
      </c>
      <c r="L9883" s="1">
        <v>36161</v>
      </c>
      <c r="M9883" s="1">
        <v>36526</v>
      </c>
      <c r="N9883" s="1">
        <v>42033</v>
      </c>
    </row>
    <row r="9884" spans="1:18" x14ac:dyDescent="0.2">
      <c r="A9884" t="s">
        <v>35617</v>
      </c>
      <c r="B9884" t="s">
        <v>35618</v>
      </c>
      <c r="C9884" t="s">
        <v>35619</v>
      </c>
      <c r="D9884" t="s">
        <v>1289</v>
      </c>
      <c r="E9884">
        <v>1320000</v>
      </c>
      <c r="F9884" t="s">
        <v>18</v>
      </c>
      <c r="G9884" t="s">
        <v>25</v>
      </c>
      <c r="H9884" t="s">
        <v>64</v>
      </c>
      <c r="I9884" t="s">
        <v>65</v>
      </c>
      <c r="J9884" t="s">
        <v>4002</v>
      </c>
      <c r="K9884">
        <v>2</v>
      </c>
      <c r="L9884" s="1">
        <v>41487</v>
      </c>
      <c r="M9884" s="1">
        <v>41548</v>
      </c>
      <c r="N9884" s="1">
        <v>41836</v>
      </c>
    </row>
    <row r="9885" spans="1:18" x14ac:dyDescent="0.2">
      <c r="A9885" t="s">
        <v>35620</v>
      </c>
      <c r="B9885" t="s">
        <v>35621</v>
      </c>
      <c r="C9885" t="s">
        <v>35622</v>
      </c>
      <c r="D9885" t="s">
        <v>35623</v>
      </c>
      <c r="E9885">
        <v>10100000</v>
      </c>
      <c r="F9885" t="s">
        <v>18</v>
      </c>
      <c r="G9885" t="s">
        <v>638</v>
      </c>
      <c r="H9885">
        <v>4</v>
      </c>
      <c r="I9885" t="s">
        <v>3256</v>
      </c>
      <c r="J9885" t="s">
        <v>3256</v>
      </c>
      <c r="K9885">
        <v>13</v>
      </c>
      <c r="L9885" s="1">
        <v>39448</v>
      </c>
      <c r="M9885" s="1">
        <v>39142</v>
      </c>
      <c r="N9885" s="1">
        <v>42131</v>
      </c>
    </row>
    <row r="9886" spans="1:18" x14ac:dyDescent="0.2">
      <c r="A9886" t="s">
        <v>35624</v>
      </c>
      <c r="B9886" t="s">
        <v>35625</v>
      </c>
      <c r="C9886" t="s">
        <v>35626</v>
      </c>
      <c r="D9886" t="s">
        <v>50</v>
      </c>
      <c r="E9886">
        <v>3500000</v>
      </c>
      <c r="F9886" t="s">
        <v>18</v>
      </c>
      <c r="G9886" t="s">
        <v>128</v>
      </c>
      <c r="H9886" t="s">
        <v>35627</v>
      </c>
      <c r="I9886" t="s">
        <v>24797</v>
      </c>
      <c r="J9886" t="s">
        <v>24797</v>
      </c>
      <c r="K9886">
        <v>1</v>
      </c>
      <c r="L9886" s="1">
        <v>35431</v>
      </c>
      <c r="M9886" s="1">
        <v>41353</v>
      </c>
      <c r="N9886" s="1">
        <v>41353</v>
      </c>
    </row>
    <row r="9887" spans="1:18" hidden="1" x14ac:dyDescent="0.2">
      <c r="A9887" t="s">
        <v>35628</v>
      </c>
      <c r="B9887" t="s">
        <v>35629</v>
      </c>
      <c r="C9887" t="s">
        <v>35630</v>
      </c>
      <c r="D9887" t="s">
        <v>35631</v>
      </c>
      <c r="E9887">
        <v>1913318</v>
      </c>
      <c r="F9887" t="s">
        <v>207</v>
      </c>
      <c r="G9887" t="s">
        <v>57</v>
      </c>
      <c r="H9887" t="s">
        <v>58</v>
      </c>
      <c r="I9887" t="s">
        <v>59</v>
      </c>
      <c r="J9887" t="s">
        <v>2939</v>
      </c>
      <c r="K9887">
        <v>1</v>
      </c>
      <c r="M9887" s="1">
        <v>42135</v>
      </c>
      <c r="N9887" s="1">
        <v>42135</v>
      </c>
      <c r="O9887"/>
      <c r="P9887"/>
      <c r="Q9887"/>
      <c r="R9887"/>
    </row>
    <row r="9888" spans="1:18" hidden="1" x14ac:dyDescent="0.2">
      <c r="A9888" t="s">
        <v>35632</v>
      </c>
      <c r="B9888" t="s">
        <v>35633</v>
      </c>
      <c r="C9888" t="s">
        <v>35634</v>
      </c>
      <c r="D9888" t="s">
        <v>56</v>
      </c>
      <c r="E9888" t="s">
        <v>43</v>
      </c>
      <c r="F9888" t="s">
        <v>113</v>
      </c>
      <c r="G9888" t="s">
        <v>366</v>
      </c>
      <c r="H9888">
        <v>28</v>
      </c>
      <c r="I9888" t="s">
        <v>3209</v>
      </c>
      <c r="J9888" t="s">
        <v>35635</v>
      </c>
      <c r="K9888">
        <v>1</v>
      </c>
      <c r="M9888" s="1">
        <v>38698</v>
      </c>
      <c r="N9888" s="1">
        <v>38698</v>
      </c>
      <c r="O9888"/>
      <c r="P9888"/>
      <c r="Q9888"/>
      <c r="R9888"/>
    </row>
    <row r="9889" spans="1:18" x14ac:dyDescent="0.2">
      <c r="A9889" t="s">
        <v>35636</v>
      </c>
      <c r="B9889" t="s">
        <v>35637</v>
      </c>
      <c r="C9889" t="s">
        <v>35638</v>
      </c>
      <c r="D9889" t="s">
        <v>56</v>
      </c>
      <c r="E9889">
        <v>4381848</v>
      </c>
      <c r="F9889" t="s">
        <v>18</v>
      </c>
      <c r="G9889" t="s">
        <v>25</v>
      </c>
      <c r="H9889" t="s">
        <v>1011</v>
      </c>
      <c r="I9889" t="s">
        <v>1035</v>
      </c>
      <c r="J9889" t="s">
        <v>1035</v>
      </c>
      <c r="K9889">
        <v>7</v>
      </c>
      <c r="L9889" s="1">
        <v>39083</v>
      </c>
      <c r="M9889" s="1">
        <v>39478</v>
      </c>
      <c r="N9889" s="1">
        <v>42230</v>
      </c>
    </row>
    <row r="9890" spans="1:18" x14ac:dyDescent="0.2">
      <c r="A9890" t="s">
        <v>35639</v>
      </c>
      <c r="B9890" t="s">
        <v>35640</v>
      </c>
      <c r="C9890" t="s">
        <v>35641</v>
      </c>
      <c r="D9890" t="s">
        <v>56</v>
      </c>
      <c r="E9890">
        <v>2000000</v>
      </c>
      <c r="F9890" t="s">
        <v>113</v>
      </c>
      <c r="G9890" t="s">
        <v>25</v>
      </c>
      <c r="H9890" t="s">
        <v>64</v>
      </c>
      <c r="I9890" t="s">
        <v>65</v>
      </c>
      <c r="J9890" t="s">
        <v>271</v>
      </c>
      <c r="K9890">
        <v>1</v>
      </c>
      <c r="L9890" s="1">
        <v>41008</v>
      </c>
      <c r="M9890" s="1">
        <v>41493</v>
      </c>
      <c r="N9890" s="1">
        <v>41493</v>
      </c>
    </row>
    <row r="9891" spans="1:18" x14ac:dyDescent="0.2">
      <c r="A9891" t="s">
        <v>35642</v>
      </c>
      <c r="B9891" t="s">
        <v>35643</v>
      </c>
      <c r="C9891" t="s">
        <v>35644</v>
      </c>
      <c r="D9891" t="s">
        <v>275</v>
      </c>
      <c r="E9891">
        <v>11000</v>
      </c>
      <c r="F9891" t="s">
        <v>18</v>
      </c>
      <c r="G9891" t="s">
        <v>25</v>
      </c>
      <c r="H9891" t="s">
        <v>430</v>
      </c>
      <c r="I9891" t="s">
        <v>431</v>
      </c>
      <c r="J9891" t="s">
        <v>11085</v>
      </c>
      <c r="K9891">
        <v>1</v>
      </c>
      <c r="L9891" s="1">
        <v>41725</v>
      </c>
      <c r="M9891" s="1">
        <v>41704</v>
      </c>
      <c r="N9891" s="1">
        <v>41704</v>
      </c>
    </row>
    <row r="9892" spans="1:18" hidden="1" x14ac:dyDescent="0.2">
      <c r="A9892" t="s">
        <v>35645</v>
      </c>
      <c r="B9892" t="s">
        <v>35646</v>
      </c>
      <c r="C9892" t="s">
        <v>35647</v>
      </c>
      <c r="D9892" t="s">
        <v>35648</v>
      </c>
      <c r="E9892" t="s">
        <v>43</v>
      </c>
      <c r="F9892" t="s">
        <v>18</v>
      </c>
      <c r="G9892" t="s">
        <v>25</v>
      </c>
      <c r="H9892" t="s">
        <v>64</v>
      </c>
      <c r="I9892" t="s">
        <v>4639</v>
      </c>
      <c r="J9892" t="s">
        <v>35649</v>
      </c>
      <c r="K9892">
        <v>1</v>
      </c>
      <c r="L9892" s="1">
        <v>36526</v>
      </c>
      <c r="M9892" s="1">
        <v>37529</v>
      </c>
      <c r="N9892" s="1">
        <v>37529</v>
      </c>
      <c r="O9892"/>
      <c r="P9892"/>
      <c r="Q9892"/>
      <c r="R9892"/>
    </row>
    <row r="9893" spans="1:18" hidden="1" x14ac:dyDescent="0.2">
      <c r="A9893" t="s">
        <v>35650</v>
      </c>
      <c r="B9893" t="s">
        <v>35651</v>
      </c>
      <c r="C9893" t="s">
        <v>35652</v>
      </c>
      <c r="D9893" t="s">
        <v>35653</v>
      </c>
      <c r="E9893" t="s">
        <v>43</v>
      </c>
      <c r="F9893" t="s">
        <v>113</v>
      </c>
      <c r="G9893" t="s">
        <v>128</v>
      </c>
      <c r="H9893" t="s">
        <v>129</v>
      </c>
      <c r="I9893" t="s">
        <v>130</v>
      </c>
      <c r="J9893" t="s">
        <v>130</v>
      </c>
      <c r="K9893">
        <v>1</v>
      </c>
      <c r="L9893" s="1">
        <v>40664</v>
      </c>
      <c r="M9893" s="1">
        <v>40830</v>
      </c>
      <c r="N9893" s="1">
        <v>40830</v>
      </c>
      <c r="O9893"/>
      <c r="P9893"/>
      <c r="Q9893"/>
      <c r="R9893"/>
    </row>
    <row r="9894" spans="1:18" x14ac:dyDescent="0.2">
      <c r="A9894" t="s">
        <v>35654</v>
      </c>
      <c r="B9894" t="s">
        <v>35655</v>
      </c>
      <c r="C9894" t="s">
        <v>35656</v>
      </c>
      <c r="D9894" t="s">
        <v>35657</v>
      </c>
      <c r="E9894">
        <v>1600000</v>
      </c>
      <c r="F9894" t="s">
        <v>18</v>
      </c>
      <c r="G9894" t="s">
        <v>25</v>
      </c>
      <c r="H9894" t="s">
        <v>1011</v>
      </c>
      <c r="I9894" t="s">
        <v>1035</v>
      </c>
      <c r="J9894" t="s">
        <v>1035</v>
      </c>
      <c r="K9894">
        <v>2</v>
      </c>
      <c r="L9894" s="1">
        <v>41064</v>
      </c>
      <c r="M9894" s="1">
        <v>41051</v>
      </c>
      <c r="N9894" s="1">
        <v>41574</v>
      </c>
    </row>
    <row r="9895" spans="1:18" x14ac:dyDescent="0.2">
      <c r="A9895" t="s">
        <v>35658</v>
      </c>
      <c r="B9895" t="s">
        <v>35659</v>
      </c>
      <c r="C9895" t="s">
        <v>35660</v>
      </c>
      <c r="D9895" t="s">
        <v>56</v>
      </c>
      <c r="E9895">
        <v>2050158</v>
      </c>
      <c r="F9895" t="s">
        <v>18</v>
      </c>
      <c r="G9895" t="s">
        <v>25</v>
      </c>
      <c r="H9895" t="s">
        <v>64</v>
      </c>
      <c r="I9895" t="s">
        <v>65</v>
      </c>
      <c r="J9895" t="s">
        <v>71</v>
      </c>
      <c r="K9895">
        <v>2</v>
      </c>
      <c r="L9895" s="1">
        <v>39448</v>
      </c>
      <c r="M9895" s="1">
        <v>40291</v>
      </c>
      <c r="N9895" s="1">
        <v>41107</v>
      </c>
    </row>
    <row r="9896" spans="1:18" x14ac:dyDescent="0.2">
      <c r="A9896" t="s">
        <v>35661</v>
      </c>
      <c r="B9896" t="s">
        <v>35662</v>
      </c>
      <c r="C9896" t="s">
        <v>35663</v>
      </c>
      <c r="D9896" t="s">
        <v>1912</v>
      </c>
      <c r="E9896">
        <v>35000000</v>
      </c>
      <c r="F9896" t="s">
        <v>18</v>
      </c>
      <c r="G9896" t="s">
        <v>7344</v>
      </c>
      <c r="K9896">
        <v>2</v>
      </c>
      <c r="L9896" s="1">
        <v>41275</v>
      </c>
      <c r="M9896" s="1">
        <v>41751</v>
      </c>
      <c r="N9896" s="1">
        <v>42052</v>
      </c>
    </row>
    <row r="9897" spans="1:18" hidden="1" x14ac:dyDescent="0.2">
      <c r="A9897" t="s">
        <v>35664</v>
      </c>
      <c r="B9897" t="s">
        <v>35665</v>
      </c>
      <c r="C9897" t="s">
        <v>35666</v>
      </c>
      <c r="E9897" t="s">
        <v>43</v>
      </c>
      <c r="F9897" t="s">
        <v>18</v>
      </c>
      <c r="G9897" t="s">
        <v>276</v>
      </c>
      <c r="H9897">
        <v>19</v>
      </c>
      <c r="I9897" t="s">
        <v>277</v>
      </c>
      <c r="J9897" t="s">
        <v>35667</v>
      </c>
      <c r="K9897">
        <v>1</v>
      </c>
      <c r="L9897" s="1">
        <v>39083</v>
      </c>
      <c r="M9897" s="1">
        <v>41059</v>
      </c>
      <c r="N9897" s="1">
        <v>41059</v>
      </c>
      <c r="O9897"/>
      <c r="P9897"/>
      <c r="Q9897"/>
      <c r="R9897"/>
    </row>
    <row r="9898" spans="1:18" hidden="1" x14ac:dyDescent="0.2">
      <c r="A9898" t="s">
        <v>35668</v>
      </c>
      <c r="B9898" t="s">
        <v>35669</v>
      </c>
      <c r="E9898" t="s">
        <v>43</v>
      </c>
      <c r="F9898" t="s">
        <v>18</v>
      </c>
      <c r="K9898">
        <v>1</v>
      </c>
      <c r="M9898" s="1">
        <v>41263</v>
      </c>
      <c r="N9898" s="1">
        <v>41263</v>
      </c>
      <c r="O9898"/>
      <c r="P9898"/>
      <c r="Q9898"/>
      <c r="R9898"/>
    </row>
    <row r="9899" spans="1:18" hidden="1" x14ac:dyDescent="0.2">
      <c r="A9899" t="s">
        <v>35670</v>
      </c>
      <c r="B9899" t="s">
        <v>35671</v>
      </c>
      <c r="C9899" t="s">
        <v>35672</v>
      </c>
      <c r="D9899" t="s">
        <v>256</v>
      </c>
      <c r="E9899">
        <v>3900000</v>
      </c>
      <c r="F9899" t="s">
        <v>18</v>
      </c>
      <c r="G9899" t="s">
        <v>25</v>
      </c>
      <c r="H9899" t="s">
        <v>1011</v>
      </c>
      <c r="I9899" t="s">
        <v>1035</v>
      </c>
      <c r="J9899" t="s">
        <v>1035</v>
      </c>
      <c r="K9899">
        <v>1</v>
      </c>
      <c r="M9899" s="1">
        <v>41590</v>
      </c>
      <c r="N9899" s="1">
        <v>41590</v>
      </c>
      <c r="O9899"/>
      <c r="P9899"/>
      <c r="Q9899"/>
      <c r="R9899"/>
    </row>
    <row r="9900" spans="1:18" x14ac:dyDescent="0.2">
      <c r="A9900" t="s">
        <v>35673</v>
      </c>
      <c r="B9900" t="s">
        <v>35674</v>
      </c>
      <c r="C9900" t="s">
        <v>35675</v>
      </c>
      <c r="D9900" t="s">
        <v>127</v>
      </c>
      <c r="E9900">
        <v>17100000</v>
      </c>
      <c r="F9900" t="s">
        <v>18</v>
      </c>
      <c r="G9900" t="s">
        <v>25</v>
      </c>
      <c r="H9900" t="s">
        <v>1011</v>
      </c>
      <c r="I9900" t="s">
        <v>1035</v>
      </c>
      <c r="J9900" t="s">
        <v>1035</v>
      </c>
      <c r="K9900">
        <v>3</v>
      </c>
      <c r="L9900" t="s">
        <v>7347</v>
      </c>
      <c r="M9900" s="1">
        <v>41555</v>
      </c>
      <c r="N9900" s="1">
        <v>41884</v>
      </c>
    </row>
    <row r="9901" spans="1:18" x14ac:dyDescent="0.2">
      <c r="A9901" t="s">
        <v>35676</v>
      </c>
      <c r="B9901" t="s">
        <v>35677</v>
      </c>
      <c r="C9901" t="s">
        <v>35678</v>
      </c>
      <c r="D9901" t="s">
        <v>357</v>
      </c>
      <c r="E9901">
        <v>594000</v>
      </c>
      <c r="F9901" t="s">
        <v>18</v>
      </c>
      <c r="G9901" t="s">
        <v>25</v>
      </c>
      <c r="H9901" t="s">
        <v>1011</v>
      </c>
      <c r="I9901" t="s">
        <v>1035</v>
      </c>
      <c r="J9901" t="s">
        <v>1035</v>
      </c>
      <c r="K9901">
        <v>1</v>
      </c>
      <c r="L9901" s="1">
        <v>40179</v>
      </c>
      <c r="M9901" s="1">
        <v>40414</v>
      </c>
      <c r="N9901" s="1">
        <v>40414</v>
      </c>
    </row>
    <row r="9902" spans="1:18" x14ac:dyDescent="0.2">
      <c r="A9902" t="s">
        <v>35679</v>
      </c>
      <c r="B9902" t="s">
        <v>35680</v>
      </c>
      <c r="C9902" t="s">
        <v>35681</v>
      </c>
      <c r="D9902" t="s">
        <v>29716</v>
      </c>
      <c r="E9902">
        <v>16461305</v>
      </c>
      <c r="F9902" t="s">
        <v>18</v>
      </c>
      <c r="G9902" t="s">
        <v>25</v>
      </c>
      <c r="H9902" t="s">
        <v>1011</v>
      </c>
      <c r="I9902" t="s">
        <v>1035</v>
      </c>
      <c r="J9902" t="s">
        <v>1035</v>
      </c>
      <c r="K9902">
        <v>8</v>
      </c>
      <c r="L9902" s="1">
        <v>36892</v>
      </c>
      <c r="M9902" s="1">
        <v>39120</v>
      </c>
      <c r="N9902" s="1">
        <v>41361</v>
      </c>
    </row>
    <row r="9903" spans="1:18" x14ac:dyDescent="0.2">
      <c r="A9903" t="s">
        <v>35682</v>
      </c>
      <c r="B9903" t="s">
        <v>35683</v>
      </c>
      <c r="C9903" t="s">
        <v>35684</v>
      </c>
      <c r="D9903" t="s">
        <v>35685</v>
      </c>
      <c r="E9903">
        <v>1625900</v>
      </c>
      <c r="F9903" t="s">
        <v>207</v>
      </c>
      <c r="G9903" t="s">
        <v>165</v>
      </c>
      <c r="H9903" t="s">
        <v>166</v>
      </c>
      <c r="I9903" t="s">
        <v>167</v>
      </c>
      <c r="J9903" t="s">
        <v>167</v>
      </c>
      <c r="K9903">
        <v>2</v>
      </c>
      <c r="L9903" s="1">
        <v>40544</v>
      </c>
      <c r="M9903" s="1">
        <v>41091</v>
      </c>
      <c r="N9903" s="1">
        <v>41395</v>
      </c>
    </row>
    <row r="9904" spans="1:18" x14ac:dyDescent="0.2">
      <c r="A9904" t="s">
        <v>35686</v>
      </c>
      <c r="B9904" t="s">
        <v>35687</v>
      </c>
      <c r="C9904" t="s">
        <v>35688</v>
      </c>
      <c r="D9904" t="s">
        <v>30908</v>
      </c>
      <c r="E9904">
        <v>2250000</v>
      </c>
      <c r="F9904" t="s">
        <v>18</v>
      </c>
      <c r="G9904" t="s">
        <v>25</v>
      </c>
      <c r="H9904" t="s">
        <v>64</v>
      </c>
      <c r="I9904" t="s">
        <v>966</v>
      </c>
      <c r="J9904" t="s">
        <v>967</v>
      </c>
      <c r="K9904">
        <v>1</v>
      </c>
      <c r="L9904" s="1">
        <v>41730</v>
      </c>
      <c r="M9904" s="1">
        <v>41747</v>
      </c>
      <c r="N9904" s="1">
        <v>41747</v>
      </c>
    </row>
    <row r="9905" spans="1:18" x14ac:dyDescent="0.2">
      <c r="A9905" t="s">
        <v>35689</v>
      </c>
      <c r="B9905" t="s">
        <v>35690</v>
      </c>
      <c r="C9905" t="s">
        <v>35691</v>
      </c>
      <c r="D9905" t="s">
        <v>15727</v>
      </c>
      <c r="E9905">
        <v>2400000</v>
      </c>
      <c r="F9905" t="s">
        <v>18</v>
      </c>
      <c r="G9905" t="s">
        <v>25</v>
      </c>
      <c r="H9905" t="s">
        <v>106</v>
      </c>
      <c r="I9905" t="s">
        <v>107</v>
      </c>
      <c r="J9905" t="s">
        <v>108</v>
      </c>
      <c r="K9905">
        <v>1</v>
      </c>
      <c r="L9905" s="1">
        <v>39448</v>
      </c>
      <c r="M9905" s="1">
        <v>41513</v>
      </c>
      <c r="N9905" s="1">
        <v>41513</v>
      </c>
    </row>
    <row r="9906" spans="1:18" x14ac:dyDescent="0.2">
      <c r="A9906" t="s">
        <v>35692</v>
      </c>
      <c r="B9906" t="s">
        <v>35693</v>
      </c>
      <c r="C9906" t="s">
        <v>35694</v>
      </c>
      <c r="D9906" t="s">
        <v>35695</v>
      </c>
      <c r="E9906">
        <v>22000</v>
      </c>
      <c r="F9906" t="s">
        <v>18</v>
      </c>
      <c r="K9906">
        <v>1</v>
      </c>
      <c r="L9906" s="1">
        <v>41214</v>
      </c>
      <c r="M9906" s="1">
        <v>41562</v>
      </c>
      <c r="N9906" s="1">
        <v>41562</v>
      </c>
    </row>
    <row r="9907" spans="1:18" x14ac:dyDescent="0.2">
      <c r="A9907" t="s">
        <v>35696</v>
      </c>
      <c r="B9907" t="s">
        <v>35697</v>
      </c>
      <c r="C9907" t="s">
        <v>35698</v>
      </c>
      <c r="D9907" t="s">
        <v>35699</v>
      </c>
      <c r="E9907">
        <v>16390</v>
      </c>
      <c r="F9907" t="s">
        <v>18</v>
      </c>
      <c r="G9907" t="s">
        <v>165</v>
      </c>
      <c r="H9907" t="s">
        <v>166</v>
      </c>
      <c r="I9907" t="s">
        <v>1229</v>
      </c>
      <c r="J9907" t="s">
        <v>35700</v>
      </c>
      <c r="K9907">
        <v>1</v>
      </c>
      <c r="L9907" s="1">
        <v>41518</v>
      </c>
      <c r="M9907" s="1">
        <v>42098</v>
      </c>
      <c r="N9907" s="1">
        <v>42098</v>
      </c>
    </row>
    <row r="9908" spans="1:18" x14ac:dyDescent="0.2">
      <c r="A9908" t="s">
        <v>35701</v>
      </c>
      <c r="B9908" t="s">
        <v>35702</v>
      </c>
      <c r="C9908" t="s">
        <v>35703</v>
      </c>
      <c r="D9908" t="s">
        <v>35704</v>
      </c>
      <c r="E9908">
        <v>400000</v>
      </c>
      <c r="F9908" t="s">
        <v>18</v>
      </c>
      <c r="G9908" t="s">
        <v>25</v>
      </c>
      <c r="H9908" t="s">
        <v>64</v>
      </c>
      <c r="I9908" t="s">
        <v>65</v>
      </c>
      <c r="J9908" t="s">
        <v>3473</v>
      </c>
      <c r="K9908">
        <v>1</v>
      </c>
      <c r="L9908" s="1">
        <v>41640</v>
      </c>
      <c r="M9908" s="1">
        <v>41646</v>
      </c>
      <c r="N9908" s="1">
        <v>41646</v>
      </c>
    </row>
    <row r="9909" spans="1:18" hidden="1" x14ac:dyDescent="0.2">
      <c r="A9909" t="s">
        <v>35705</v>
      </c>
      <c r="B9909" t="s">
        <v>35706</v>
      </c>
      <c r="C9909" t="s">
        <v>35707</v>
      </c>
      <c r="D9909" t="s">
        <v>181</v>
      </c>
      <c r="E9909">
        <v>5000000</v>
      </c>
      <c r="F9909" t="s">
        <v>18</v>
      </c>
      <c r="G9909" t="s">
        <v>25</v>
      </c>
      <c r="H9909" t="s">
        <v>64</v>
      </c>
      <c r="I9909" t="s">
        <v>11102</v>
      </c>
      <c r="J9909" t="s">
        <v>11102</v>
      </c>
      <c r="K9909">
        <v>1</v>
      </c>
      <c r="M9909" s="1">
        <v>41528</v>
      </c>
      <c r="N9909" s="1">
        <v>41528</v>
      </c>
      <c r="O9909"/>
      <c r="P9909"/>
      <c r="Q9909"/>
      <c r="R9909"/>
    </row>
    <row r="9910" spans="1:18" hidden="1" x14ac:dyDescent="0.2">
      <c r="A9910" t="s">
        <v>35708</v>
      </c>
      <c r="B9910" t="s">
        <v>35709</v>
      </c>
      <c r="C9910" t="s">
        <v>35710</v>
      </c>
      <c r="D9910" t="s">
        <v>2361</v>
      </c>
      <c r="E9910">
        <v>2000000</v>
      </c>
      <c r="F9910" t="s">
        <v>18</v>
      </c>
      <c r="K9910">
        <v>1</v>
      </c>
      <c r="M9910" s="1">
        <v>42014</v>
      </c>
      <c r="N9910" s="1">
        <v>42014</v>
      </c>
      <c r="O9910"/>
      <c r="P9910"/>
      <c r="Q9910"/>
      <c r="R9910"/>
    </row>
    <row r="9911" spans="1:18" x14ac:dyDescent="0.2">
      <c r="A9911" t="s">
        <v>35711</v>
      </c>
      <c r="B9911" t="s">
        <v>35712</v>
      </c>
      <c r="C9911" t="s">
        <v>35713</v>
      </c>
      <c r="D9911" t="s">
        <v>56</v>
      </c>
      <c r="E9911">
        <v>150000</v>
      </c>
      <c r="F9911" t="s">
        <v>18</v>
      </c>
      <c r="G9911" t="s">
        <v>25</v>
      </c>
      <c r="H9911" t="s">
        <v>1272</v>
      </c>
      <c r="I9911" t="s">
        <v>1273</v>
      </c>
      <c r="J9911" t="s">
        <v>35714</v>
      </c>
      <c r="K9911">
        <v>1</v>
      </c>
      <c r="L9911" s="1">
        <v>40909</v>
      </c>
      <c r="M9911" s="1">
        <v>41526</v>
      </c>
      <c r="N9911" s="1">
        <v>41526</v>
      </c>
    </row>
    <row r="9912" spans="1:18" hidden="1" x14ac:dyDescent="0.2">
      <c r="A9912" t="s">
        <v>35715</v>
      </c>
      <c r="B9912" t="s">
        <v>35716</v>
      </c>
      <c r="D9912" t="s">
        <v>181</v>
      </c>
      <c r="E9912" t="s">
        <v>43</v>
      </c>
      <c r="F9912" t="s">
        <v>18</v>
      </c>
      <c r="G9912" t="s">
        <v>25</v>
      </c>
      <c r="H9912" t="s">
        <v>82</v>
      </c>
      <c r="I9912" t="s">
        <v>601</v>
      </c>
      <c r="J9912" t="s">
        <v>34877</v>
      </c>
      <c r="K9912">
        <v>1</v>
      </c>
      <c r="L9912" s="1">
        <v>41730</v>
      </c>
      <c r="M9912" s="1">
        <v>41745</v>
      </c>
      <c r="N9912" s="1">
        <v>41745</v>
      </c>
      <c r="O9912"/>
      <c r="P9912"/>
      <c r="Q9912"/>
      <c r="R9912"/>
    </row>
    <row r="9913" spans="1:18" hidden="1" x14ac:dyDescent="0.2">
      <c r="A9913" t="s">
        <v>35717</v>
      </c>
      <c r="B9913" t="s">
        <v>35718</v>
      </c>
      <c r="C9913" t="s">
        <v>35719</v>
      </c>
      <c r="D9913" t="s">
        <v>285</v>
      </c>
      <c r="E9913" t="s">
        <v>43</v>
      </c>
      <c r="F9913" t="s">
        <v>18</v>
      </c>
      <c r="G9913" t="s">
        <v>25</v>
      </c>
      <c r="H9913" t="s">
        <v>1239</v>
      </c>
      <c r="I9913" t="s">
        <v>17852</v>
      </c>
      <c r="J9913" t="s">
        <v>8195</v>
      </c>
      <c r="K9913">
        <v>1</v>
      </c>
      <c r="M9913" s="1">
        <v>41066</v>
      </c>
      <c r="N9913" s="1">
        <v>41066</v>
      </c>
      <c r="O9913"/>
      <c r="P9913"/>
      <c r="Q9913"/>
      <c r="R9913"/>
    </row>
    <row r="9914" spans="1:18" hidden="1" x14ac:dyDescent="0.2">
      <c r="A9914" t="s">
        <v>35720</v>
      </c>
      <c r="B9914" t="s">
        <v>35721</v>
      </c>
      <c r="C9914" t="s">
        <v>35722</v>
      </c>
      <c r="E9914">
        <v>8500000</v>
      </c>
      <c r="F9914" t="s">
        <v>18</v>
      </c>
      <c r="K9914">
        <v>1</v>
      </c>
      <c r="M9914" s="1">
        <v>42339</v>
      </c>
      <c r="N9914" s="1">
        <v>42339</v>
      </c>
      <c r="O9914"/>
      <c r="P9914"/>
      <c r="Q9914"/>
      <c r="R9914"/>
    </row>
    <row r="9915" spans="1:18" x14ac:dyDescent="0.2">
      <c r="A9915" t="s">
        <v>35723</v>
      </c>
      <c r="B9915" t="s">
        <v>35724</v>
      </c>
      <c r="C9915" t="s">
        <v>35725</v>
      </c>
      <c r="D9915" t="s">
        <v>56</v>
      </c>
      <c r="E9915">
        <v>2250000</v>
      </c>
      <c r="F9915" t="s">
        <v>207</v>
      </c>
      <c r="G9915" t="s">
        <v>25</v>
      </c>
      <c r="H9915" t="s">
        <v>64</v>
      </c>
      <c r="I9915" t="s">
        <v>1221</v>
      </c>
      <c r="J9915" t="s">
        <v>7234</v>
      </c>
      <c r="K9915">
        <v>1</v>
      </c>
      <c r="L9915" s="1">
        <v>39083</v>
      </c>
      <c r="M9915" s="1">
        <v>41338</v>
      </c>
      <c r="N9915" s="1">
        <v>41338</v>
      </c>
    </row>
    <row r="9916" spans="1:18" x14ac:dyDescent="0.2">
      <c r="A9916" t="s">
        <v>35726</v>
      </c>
      <c r="B9916" t="s">
        <v>35727</v>
      </c>
      <c r="C9916" t="s">
        <v>35728</v>
      </c>
      <c r="D9916" t="s">
        <v>36</v>
      </c>
      <c r="E9916">
        <v>6800000</v>
      </c>
      <c r="F9916" t="s">
        <v>18</v>
      </c>
      <c r="G9916" t="s">
        <v>479</v>
      </c>
      <c r="I9916" t="s">
        <v>480</v>
      </c>
      <c r="J9916" t="s">
        <v>480</v>
      </c>
      <c r="K9916">
        <v>2</v>
      </c>
      <c r="L9916" s="1">
        <v>41030</v>
      </c>
      <c r="M9916" s="1">
        <v>41591</v>
      </c>
      <c r="N9916" s="1">
        <v>41969</v>
      </c>
    </row>
    <row r="9917" spans="1:18" hidden="1" x14ac:dyDescent="0.2">
      <c r="A9917" t="s">
        <v>35729</v>
      </c>
      <c r="B9917" t="s">
        <v>35730</v>
      </c>
      <c r="C9917" t="s">
        <v>35731</v>
      </c>
      <c r="D9917" t="s">
        <v>35732</v>
      </c>
      <c r="E9917">
        <v>42000</v>
      </c>
      <c r="F9917" t="s">
        <v>18</v>
      </c>
      <c r="G9917" t="s">
        <v>479</v>
      </c>
      <c r="I9917" t="s">
        <v>480</v>
      </c>
      <c r="J9917" t="s">
        <v>480</v>
      </c>
      <c r="K9917">
        <v>1</v>
      </c>
      <c r="M9917" s="1">
        <v>41760</v>
      </c>
      <c r="N9917" s="1">
        <v>41760</v>
      </c>
      <c r="O9917"/>
      <c r="P9917"/>
      <c r="Q9917"/>
      <c r="R9917"/>
    </row>
    <row r="9918" spans="1:18" hidden="1" x14ac:dyDescent="0.2">
      <c r="A9918" t="s">
        <v>35733</v>
      </c>
      <c r="B9918" t="s">
        <v>35734</v>
      </c>
      <c r="C9918" t="s">
        <v>35735</v>
      </c>
      <c r="D9918" t="s">
        <v>35736</v>
      </c>
      <c r="E9918" t="s">
        <v>43</v>
      </c>
      <c r="F9918" t="s">
        <v>18</v>
      </c>
      <c r="K9918">
        <v>1</v>
      </c>
      <c r="M9918" s="1">
        <v>36977</v>
      </c>
      <c r="N9918" s="1">
        <v>36977</v>
      </c>
      <c r="O9918"/>
      <c r="P9918"/>
      <c r="Q9918"/>
      <c r="R9918"/>
    </row>
    <row r="9919" spans="1:18" hidden="1" x14ac:dyDescent="0.2">
      <c r="A9919" t="s">
        <v>35737</v>
      </c>
      <c r="B9919" t="s">
        <v>35738</v>
      </c>
      <c r="C9919" t="s">
        <v>35739</v>
      </c>
      <c r="D9919" t="s">
        <v>35740</v>
      </c>
      <c r="E9919">
        <v>350000</v>
      </c>
      <c r="F9919" t="s">
        <v>18</v>
      </c>
      <c r="G9919" t="s">
        <v>2811</v>
      </c>
      <c r="H9919">
        <v>3</v>
      </c>
      <c r="I9919" t="s">
        <v>17368</v>
      </c>
      <c r="J9919" t="s">
        <v>17368</v>
      </c>
      <c r="K9919">
        <v>1</v>
      </c>
      <c r="M9919" s="1">
        <v>42277</v>
      </c>
      <c r="N9919" s="1">
        <v>42277</v>
      </c>
      <c r="O9919"/>
      <c r="P9919"/>
      <c r="Q9919"/>
      <c r="R9919"/>
    </row>
    <row r="9920" spans="1:18" x14ac:dyDescent="0.2">
      <c r="A9920" t="s">
        <v>35741</v>
      </c>
      <c r="B9920" t="s">
        <v>35742</v>
      </c>
      <c r="C9920" t="s">
        <v>35743</v>
      </c>
      <c r="D9920" t="s">
        <v>35744</v>
      </c>
      <c r="E9920">
        <v>10000000</v>
      </c>
      <c r="F9920" t="s">
        <v>113</v>
      </c>
      <c r="G9920" t="s">
        <v>1062</v>
      </c>
      <c r="H9920">
        <v>2</v>
      </c>
      <c r="I9920" t="s">
        <v>1736</v>
      </c>
      <c r="J9920" t="s">
        <v>1736</v>
      </c>
      <c r="K9920">
        <v>4</v>
      </c>
      <c r="L9920" s="1">
        <v>36892</v>
      </c>
      <c r="M9920" s="1">
        <v>40026</v>
      </c>
      <c r="N9920" s="1">
        <v>41116</v>
      </c>
    </row>
    <row r="9921" spans="1:18" x14ac:dyDescent="0.2">
      <c r="A9921" t="s">
        <v>35745</v>
      </c>
      <c r="B9921" t="s">
        <v>35746</v>
      </c>
      <c r="C9921" t="s">
        <v>35747</v>
      </c>
      <c r="D9921" t="s">
        <v>35748</v>
      </c>
      <c r="E9921">
        <v>48000000</v>
      </c>
      <c r="F9921" t="s">
        <v>18</v>
      </c>
      <c r="G9921" t="s">
        <v>458</v>
      </c>
      <c r="H9921">
        <v>48</v>
      </c>
      <c r="I9921" t="s">
        <v>459</v>
      </c>
      <c r="J9921" t="s">
        <v>459</v>
      </c>
      <c r="K9921">
        <v>3</v>
      </c>
      <c r="L9921" s="1">
        <v>41791</v>
      </c>
      <c r="M9921" s="1">
        <v>41940</v>
      </c>
      <c r="N9921" s="1">
        <v>42208</v>
      </c>
    </row>
    <row r="9922" spans="1:18" x14ac:dyDescent="0.2">
      <c r="A9922" t="s">
        <v>35749</v>
      </c>
      <c r="B9922" t="s">
        <v>35750</v>
      </c>
      <c r="C9922" t="s">
        <v>35751</v>
      </c>
      <c r="D9922" t="s">
        <v>264</v>
      </c>
      <c r="E9922">
        <v>14500000</v>
      </c>
      <c r="F9922" t="s">
        <v>18</v>
      </c>
      <c r="G9922" t="s">
        <v>25</v>
      </c>
      <c r="H9922" t="s">
        <v>64</v>
      </c>
      <c r="I9922" t="s">
        <v>65</v>
      </c>
      <c r="J9922" t="s">
        <v>71</v>
      </c>
      <c r="K9922">
        <v>2</v>
      </c>
      <c r="L9922" s="1">
        <v>41608</v>
      </c>
      <c r="M9922" s="1">
        <v>41984</v>
      </c>
      <c r="N9922" s="1">
        <v>42275</v>
      </c>
    </row>
    <row r="9923" spans="1:18" hidden="1" x14ac:dyDescent="0.2">
      <c r="A9923" t="s">
        <v>35752</v>
      </c>
      <c r="B9923" t="s">
        <v>35753</v>
      </c>
      <c r="E9923" t="s">
        <v>43</v>
      </c>
      <c r="F9923" t="s">
        <v>207</v>
      </c>
      <c r="K9923">
        <v>1</v>
      </c>
      <c r="M9923" s="1">
        <v>37257</v>
      </c>
      <c r="N9923" s="1">
        <v>37257</v>
      </c>
      <c r="O9923"/>
      <c r="P9923"/>
      <c r="Q9923"/>
      <c r="R9923"/>
    </row>
    <row r="9924" spans="1:18" hidden="1" x14ac:dyDescent="0.2">
      <c r="A9924" t="s">
        <v>35754</v>
      </c>
      <c r="B9924" t="s">
        <v>35755</v>
      </c>
      <c r="C9924" t="s">
        <v>35756</v>
      </c>
      <c r="D9924" t="s">
        <v>35757</v>
      </c>
      <c r="E9924" t="s">
        <v>43</v>
      </c>
      <c r="F9924" t="s">
        <v>18</v>
      </c>
      <c r="G9924" t="s">
        <v>1138</v>
      </c>
      <c r="H9924">
        <v>2</v>
      </c>
      <c r="I9924" t="s">
        <v>1745</v>
      </c>
      <c r="J9924" t="s">
        <v>1746</v>
      </c>
      <c r="K9924">
        <v>2</v>
      </c>
      <c r="L9924" s="1">
        <v>41306</v>
      </c>
      <c r="M9924" s="1">
        <v>41484</v>
      </c>
      <c r="N9924" s="1">
        <v>41944</v>
      </c>
      <c r="O9924"/>
      <c r="P9924"/>
      <c r="Q9924"/>
      <c r="R9924"/>
    </row>
    <row r="9925" spans="1:18" x14ac:dyDescent="0.2">
      <c r="A9925" t="s">
        <v>35758</v>
      </c>
      <c r="B9925" t="s">
        <v>35759</v>
      </c>
      <c r="C9925" t="s">
        <v>35760</v>
      </c>
      <c r="D9925" t="s">
        <v>766</v>
      </c>
      <c r="E9925">
        <v>300000000</v>
      </c>
      <c r="F9925" t="s">
        <v>18</v>
      </c>
      <c r="G9925" t="s">
        <v>25</v>
      </c>
      <c r="H9925" t="s">
        <v>286</v>
      </c>
      <c r="I9925" t="s">
        <v>578</v>
      </c>
      <c r="J9925" t="s">
        <v>14185</v>
      </c>
      <c r="K9925">
        <v>1</v>
      </c>
      <c r="L9925" s="1">
        <v>41275</v>
      </c>
      <c r="M9925" s="1">
        <v>41558</v>
      </c>
      <c r="N9925" s="1">
        <v>41558</v>
      </c>
    </row>
    <row r="9926" spans="1:18" x14ac:dyDescent="0.2">
      <c r="A9926" t="s">
        <v>35761</v>
      </c>
      <c r="B9926" t="s">
        <v>35762</v>
      </c>
      <c r="C9926" t="s">
        <v>35763</v>
      </c>
      <c r="D9926" t="s">
        <v>1531</v>
      </c>
      <c r="E9926">
        <v>42000000</v>
      </c>
      <c r="F9926" t="s">
        <v>18</v>
      </c>
      <c r="G9926" t="s">
        <v>25</v>
      </c>
      <c r="H9926" t="s">
        <v>64</v>
      </c>
      <c r="I9926" t="s">
        <v>65</v>
      </c>
      <c r="J9926" t="s">
        <v>1103</v>
      </c>
      <c r="K9926">
        <v>3</v>
      </c>
      <c r="L9926" s="1">
        <v>38353</v>
      </c>
      <c r="M9926" s="1">
        <v>38937</v>
      </c>
      <c r="N9926" s="1">
        <v>40344</v>
      </c>
    </row>
    <row r="9927" spans="1:18" x14ac:dyDescent="0.2">
      <c r="A9927" t="s">
        <v>35764</v>
      </c>
      <c r="B9927" t="s">
        <v>35765</v>
      </c>
      <c r="D9927" t="s">
        <v>35766</v>
      </c>
      <c r="E9927">
        <v>10000</v>
      </c>
      <c r="F9927" t="s">
        <v>18</v>
      </c>
      <c r="G9927" t="s">
        <v>25</v>
      </c>
      <c r="H9927" t="s">
        <v>1080</v>
      </c>
      <c r="I9927" t="s">
        <v>1081</v>
      </c>
      <c r="J9927" t="s">
        <v>1170</v>
      </c>
      <c r="K9927">
        <v>1</v>
      </c>
      <c r="L9927" s="1">
        <v>39934</v>
      </c>
      <c r="M9927" s="1">
        <v>39961</v>
      </c>
      <c r="N9927" s="1">
        <v>39961</v>
      </c>
    </row>
    <row r="9928" spans="1:18" hidden="1" x14ac:dyDescent="0.2">
      <c r="A9928" t="s">
        <v>35767</v>
      </c>
      <c r="B9928" t="s">
        <v>35768</v>
      </c>
      <c r="C9928" t="s">
        <v>35769</v>
      </c>
      <c r="D9928" t="s">
        <v>35770</v>
      </c>
      <c r="E9928">
        <v>800000</v>
      </c>
      <c r="F9928" t="s">
        <v>18</v>
      </c>
      <c r="G9928" t="s">
        <v>552</v>
      </c>
      <c r="H9928">
        <v>29</v>
      </c>
      <c r="I9928" t="s">
        <v>749</v>
      </c>
      <c r="J9928" t="s">
        <v>749</v>
      </c>
      <c r="K9928">
        <v>3</v>
      </c>
      <c r="M9928" s="1">
        <v>40848</v>
      </c>
      <c r="N9928" s="1">
        <v>42173</v>
      </c>
      <c r="O9928"/>
      <c r="P9928"/>
      <c r="Q9928"/>
      <c r="R9928"/>
    </row>
    <row r="9929" spans="1:18" x14ac:dyDescent="0.2">
      <c r="A9929" t="s">
        <v>35771</v>
      </c>
      <c r="B9929" t="s">
        <v>35772</v>
      </c>
      <c r="C9929" t="s">
        <v>35773</v>
      </c>
      <c r="D9929" t="s">
        <v>75</v>
      </c>
      <c r="E9929">
        <v>1593610</v>
      </c>
      <c r="F9929" t="s">
        <v>207</v>
      </c>
      <c r="G9929" t="s">
        <v>552</v>
      </c>
      <c r="H9929">
        <v>56</v>
      </c>
      <c r="I9929" t="s">
        <v>2552</v>
      </c>
      <c r="J9929" t="s">
        <v>2552</v>
      </c>
      <c r="K9929">
        <v>3</v>
      </c>
      <c r="L9929" s="1">
        <v>40179</v>
      </c>
      <c r="M9929" s="1">
        <v>41091</v>
      </c>
      <c r="N9929" s="1">
        <v>41554</v>
      </c>
    </row>
    <row r="9930" spans="1:18" hidden="1" x14ac:dyDescent="0.2">
      <c r="A9930" t="s">
        <v>35774</v>
      </c>
      <c r="B9930" t="s">
        <v>35775</v>
      </c>
      <c r="C9930" t="s">
        <v>35776</v>
      </c>
      <c r="D9930" t="s">
        <v>655</v>
      </c>
      <c r="E9930">
        <v>12300000</v>
      </c>
      <c r="F9930" t="s">
        <v>18</v>
      </c>
      <c r="G9930" t="s">
        <v>25</v>
      </c>
      <c r="H9930" t="s">
        <v>286</v>
      </c>
      <c r="I9930" t="s">
        <v>874</v>
      </c>
      <c r="J9930" t="s">
        <v>2967</v>
      </c>
      <c r="K9930">
        <v>2</v>
      </c>
      <c r="M9930" s="1">
        <v>37659</v>
      </c>
      <c r="N9930" s="1">
        <v>37904</v>
      </c>
      <c r="O9930"/>
      <c r="P9930"/>
      <c r="Q9930"/>
      <c r="R9930"/>
    </row>
    <row r="9931" spans="1:18" hidden="1" x14ac:dyDescent="0.2">
      <c r="A9931" t="s">
        <v>35777</v>
      </c>
      <c r="B9931" t="s">
        <v>35778</v>
      </c>
      <c r="C9931" t="s">
        <v>35779</v>
      </c>
      <c r="D9931" t="s">
        <v>2851</v>
      </c>
      <c r="E9931">
        <v>6000000</v>
      </c>
      <c r="F9931" t="s">
        <v>689</v>
      </c>
      <c r="G9931" t="s">
        <v>25</v>
      </c>
      <c r="H9931" t="s">
        <v>286</v>
      </c>
      <c r="I9931" t="s">
        <v>578</v>
      </c>
      <c r="J9931" t="s">
        <v>578</v>
      </c>
      <c r="K9931">
        <v>1</v>
      </c>
      <c r="M9931" s="1">
        <v>37309</v>
      </c>
      <c r="N9931" s="1">
        <v>37309</v>
      </c>
      <c r="O9931"/>
      <c r="P9931"/>
      <c r="Q9931"/>
      <c r="R9931"/>
    </row>
    <row r="9932" spans="1:18" x14ac:dyDescent="0.2">
      <c r="A9932" t="s">
        <v>35780</v>
      </c>
      <c r="B9932" t="s">
        <v>35781</v>
      </c>
      <c r="C9932" t="s">
        <v>35782</v>
      </c>
      <c r="D9932" t="s">
        <v>34741</v>
      </c>
      <c r="E9932">
        <v>716000</v>
      </c>
      <c r="F9932" t="s">
        <v>18</v>
      </c>
      <c r="K9932">
        <v>1</v>
      </c>
      <c r="L9932" s="1">
        <v>42005</v>
      </c>
      <c r="M9932" s="1">
        <v>42313</v>
      </c>
      <c r="N9932" s="1">
        <v>42313</v>
      </c>
    </row>
    <row r="9933" spans="1:18" hidden="1" x14ac:dyDescent="0.2">
      <c r="A9933" t="s">
        <v>35783</v>
      </c>
      <c r="B9933" t="s">
        <v>35784</v>
      </c>
      <c r="C9933" t="s">
        <v>35785</v>
      </c>
      <c r="E9933" t="s">
        <v>43</v>
      </c>
      <c r="F9933" t="s">
        <v>18</v>
      </c>
      <c r="G9933" t="s">
        <v>638</v>
      </c>
      <c r="H9933">
        <v>23</v>
      </c>
      <c r="I9933" t="s">
        <v>639</v>
      </c>
      <c r="J9933" t="s">
        <v>30629</v>
      </c>
      <c r="K9933">
        <v>1</v>
      </c>
      <c r="M9933" s="1">
        <v>42094</v>
      </c>
      <c r="N9933" s="1">
        <v>42094</v>
      </c>
      <c r="O9933"/>
      <c r="P9933"/>
      <c r="Q9933"/>
      <c r="R9933"/>
    </row>
    <row r="9934" spans="1:18" hidden="1" x14ac:dyDescent="0.2">
      <c r="A9934" t="s">
        <v>35786</v>
      </c>
      <c r="B9934" t="s">
        <v>35787</v>
      </c>
      <c r="C9934" t="s">
        <v>35788</v>
      </c>
      <c r="D9934" t="s">
        <v>42</v>
      </c>
      <c r="E9934">
        <v>450000</v>
      </c>
      <c r="F9934" t="s">
        <v>18</v>
      </c>
      <c r="G9934" t="s">
        <v>25</v>
      </c>
      <c r="H9934" t="s">
        <v>1306</v>
      </c>
      <c r="I9934" t="s">
        <v>1339</v>
      </c>
      <c r="J9934" t="s">
        <v>1339</v>
      </c>
      <c r="K9934">
        <v>1</v>
      </c>
      <c r="M9934" s="1">
        <v>40011</v>
      </c>
      <c r="N9934" s="1">
        <v>40011</v>
      </c>
      <c r="O9934"/>
      <c r="P9934"/>
      <c r="Q9934"/>
      <c r="R9934"/>
    </row>
    <row r="9935" spans="1:18" hidden="1" x14ac:dyDescent="0.2">
      <c r="A9935" t="s">
        <v>35789</v>
      </c>
      <c r="B9935" t="s">
        <v>35790</v>
      </c>
      <c r="C9935" t="s">
        <v>35791</v>
      </c>
      <c r="D9935" t="s">
        <v>1247</v>
      </c>
      <c r="E9935">
        <v>3035000</v>
      </c>
      <c r="F9935" t="s">
        <v>18</v>
      </c>
      <c r="G9935" t="s">
        <v>25</v>
      </c>
      <c r="H9935" t="s">
        <v>142</v>
      </c>
      <c r="I9935" t="s">
        <v>143</v>
      </c>
      <c r="J9935" t="s">
        <v>7874</v>
      </c>
      <c r="K9935">
        <v>3</v>
      </c>
      <c r="M9935" s="1">
        <v>39979</v>
      </c>
      <c r="N9935" s="1">
        <v>40469</v>
      </c>
      <c r="O9935"/>
      <c r="P9935"/>
      <c r="Q9935"/>
      <c r="R9935"/>
    </row>
    <row r="9936" spans="1:18" x14ac:dyDescent="0.2">
      <c r="A9936" t="s">
        <v>35792</v>
      </c>
      <c r="B9936" t="s">
        <v>35793</v>
      </c>
      <c r="C9936" t="s">
        <v>35794</v>
      </c>
      <c r="D9936" t="s">
        <v>35795</v>
      </c>
      <c r="E9936">
        <v>2000000</v>
      </c>
      <c r="F9936" t="s">
        <v>18</v>
      </c>
      <c r="G9936" t="s">
        <v>4937</v>
      </c>
      <c r="H9936">
        <v>9</v>
      </c>
      <c r="I9936" t="s">
        <v>7376</v>
      </c>
      <c r="J9936" t="s">
        <v>7376</v>
      </c>
      <c r="K9936">
        <v>1</v>
      </c>
      <c r="L9936" s="1">
        <v>40976</v>
      </c>
      <c r="M9936" s="1">
        <v>41735</v>
      </c>
      <c r="N9936" s="1">
        <v>41735</v>
      </c>
    </row>
    <row r="9937" spans="1:18" x14ac:dyDescent="0.2">
      <c r="A9937" t="s">
        <v>35796</v>
      </c>
      <c r="B9937" t="s">
        <v>35797</v>
      </c>
      <c r="C9937" t="s">
        <v>35798</v>
      </c>
      <c r="D9937" t="s">
        <v>35799</v>
      </c>
      <c r="E9937">
        <v>450000</v>
      </c>
      <c r="F9937" t="s">
        <v>207</v>
      </c>
      <c r="G9937" t="s">
        <v>128</v>
      </c>
      <c r="H9937" t="s">
        <v>129</v>
      </c>
      <c r="I9937" t="s">
        <v>130</v>
      </c>
      <c r="J9937" t="s">
        <v>130</v>
      </c>
      <c r="K9937">
        <v>1</v>
      </c>
      <c r="L9937" s="1">
        <v>42076</v>
      </c>
      <c r="M9937" s="1">
        <v>42037</v>
      </c>
      <c r="N9937" s="1">
        <v>42037</v>
      </c>
    </row>
    <row r="9938" spans="1:18" hidden="1" x14ac:dyDescent="0.2">
      <c r="A9938" t="s">
        <v>35800</v>
      </c>
      <c r="B9938" t="s">
        <v>35801</v>
      </c>
      <c r="C9938" t="s">
        <v>35802</v>
      </c>
      <c r="D9938" t="s">
        <v>35803</v>
      </c>
      <c r="E9938" t="s">
        <v>43</v>
      </c>
      <c r="F9938" t="s">
        <v>207</v>
      </c>
      <c r="G9938" t="s">
        <v>25</v>
      </c>
      <c r="H9938" t="s">
        <v>64</v>
      </c>
      <c r="I9938" t="s">
        <v>65</v>
      </c>
      <c r="J9938" t="s">
        <v>71</v>
      </c>
      <c r="K9938">
        <v>1</v>
      </c>
      <c r="L9938" s="1">
        <v>40817</v>
      </c>
      <c r="M9938" s="1">
        <v>40909</v>
      </c>
      <c r="N9938" s="1">
        <v>40909</v>
      </c>
      <c r="O9938"/>
      <c r="P9938"/>
      <c r="Q9938"/>
      <c r="R9938"/>
    </row>
    <row r="9939" spans="1:18" x14ac:dyDescent="0.2">
      <c r="A9939" t="s">
        <v>35804</v>
      </c>
      <c r="B9939" t="s">
        <v>35805</v>
      </c>
      <c r="C9939" t="s">
        <v>35806</v>
      </c>
      <c r="D9939" t="s">
        <v>75</v>
      </c>
      <c r="E9939">
        <v>280000000</v>
      </c>
      <c r="F9939" t="s">
        <v>18</v>
      </c>
      <c r="G9939" t="s">
        <v>25</v>
      </c>
      <c r="H9939" t="s">
        <v>64</v>
      </c>
      <c r="I9939" t="s">
        <v>95</v>
      </c>
      <c r="J9939" t="s">
        <v>1279</v>
      </c>
      <c r="K9939">
        <v>1</v>
      </c>
      <c r="L9939" s="1">
        <v>35796</v>
      </c>
      <c r="M9939" s="1">
        <v>36559</v>
      </c>
      <c r="N9939" s="1">
        <v>36559</v>
      </c>
    </row>
    <row r="9940" spans="1:18" hidden="1" x14ac:dyDescent="0.2">
      <c r="A9940" t="s">
        <v>35807</v>
      </c>
      <c r="B9940" t="s">
        <v>35808</v>
      </c>
      <c r="C9940" t="s">
        <v>35809</v>
      </c>
      <c r="D9940" t="s">
        <v>35810</v>
      </c>
      <c r="E9940" t="s">
        <v>43</v>
      </c>
      <c r="F9940" t="s">
        <v>18</v>
      </c>
      <c r="G9940" t="s">
        <v>37</v>
      </c>
      <c r="H9940">
        <v>23</v>
      </c>
      <c r="I9940" t="s">
        <v>182</v>
      </c>
      <c r="J9940" t="s">
        <v>182</v>
      </c>
      <c r="K9940">
        <v>1</v>
      </c>
      <c r="L9940" s="1">
        <v>41944</v>
      </c>
      <c r="M9940" s="1">
        <v>41969</v>
      </c>
      <c r="N9940" s="1">
        <v>41969</v>
      </c>
      <c r="O9940"/>
      <c r="P9940"/>
      <c r="Q9940"/>
      <c r="R9940"/>
    </row>
    <row r="9941" spans="1:18" hidden="1" x14ac:dyDescent="0.2">
      <c r="A9941" t="s">
        <v>35811</v>
      </c>
      <c r="B9941" t="s">
        <v>35812</v>
      </c>
      <c r="C9941" t="s">
        <v>35813</v>
      </c>
      <c r="D9941" t="s">
        <v>2326</v>
      </c>
      <c r="E9941" t="s">
        <v>43</v>
      </c>
      <c r="F9941" t="s">
        <v>18</v>
      </c>
      <c r="G9941" t="s">
        <v>25</v>
      </c>
      <c r="H9941" t="s">
        <v>64</v>
      </c>
      <c r="I9941" t="s">
        <v>919</v>
      </c>
      <c r="J9941" t="s">
        <v>919</v>
      </c>
      <c r="K9941">
        <v>1</v>
      </c>
      <c r="L9941" s="1">
        <v>42064</v>
      </c>
      <c r="M9941" s="1">
        <v>42154</v>
      </c>
      <c r="N9941" s="1">
        <v>42154</v>
      </c>
      <c r="O9941"/>
      <c r="P9941"/>
      <c r="Q9941"/>
      <c r="R9941"/>
    </row>
    <row r="9942" spans="1:18" hidden="1" x14ac:dyDescent="0.2">
      <c r="A9942" t="s">
        <v>35814</v>
      </c>
      <c r="B9942" t="s">
        <v>35815</v>
      </c>
      <c r="D9942" t="s">
        <v>35816</v>
      </c>
      <c r="E9942" t="s">
        <v>43</v>
      </c>
      <c r="F9942" t="s">
        <v>18</v>
      </c>
      <c r="K9942">
        <v>1</v>
      </c>
      <c r="L9942" s="1">
        <v>39814</v>
      </c>
      <c r="M9942" s="1">
        <v>42071</v>
      </c>
      <c r="N9942" s="1">
        <v>42071</v>
      </c>
      <c r="O9942"/>
      <c r="P9942"/>
      <c r="Q9942"/>
      <c r="R9942"/>
    </row>
    <row r="9943" spans="1:18" x14ac:dyDescent="0.2">
      <c r="A9943" t="s">
        <v>35817</v>
      </c>
      <c r="B9943" t="s">
        <v>35818</v>
      </c>
      <c r="C9943" t="s">
        <v>35819</v>
      </c>
      <c r="D9943" t="s">
        <v>1289</v>
      </c>
      <c r="E9943">
        <v>161973</v>
      </c>
      <c r="F9943" t="s">
        <v>18</v>
      </c>
      <c r="G9943" t="s">
        <v>128</v>
      </c>
      <c r="H9943" t="s">
        <v>3397</v>
      </c>
      <c r="I9943" t="s">
        <v>3398</v>
      </c>
      <c r="J9943" t="s">
        <v>3398</v>
      </c>
      <c r="K9943">
        <v>2</v>
      </c>
      <c r="L9943" s="1">
        <v>41948</v>
      </c>
      <c r="M9943" s="1">
        <v>41640</v>
      </c>
      <c r="N9943" s="1">
        <v>42016</v>
      </c>
    </row>
    <row r="9944" spans="1:18" x14ac:dyDescent="0.2">
      <c r="A9944" t="s">
        <v>35820</v>
      </c>
      <c r="B9944" t="s">
        <v>35821</v>
      </c>
      <c r="C9944" t="s">
        <v>35822</v>
      </c>
      <c r="D9944" t="s">
        <v>35823</v>
      </c>
      <c r="E9944">
        <v>350000</v>
      </c>
      <c r="F9944" t="s">
        <v>18</v>
      </c>
      <c r="G9944" t="s">
        <v>8172</v>
      </c>
      <c r="H9944">
        <v>14</v>
      </c>
      <c r="I9944" t="s">
        <v>16971</v>
      </c>
      <c r="J9944" t="s">
        <v>16971</v>
      </c>
      <c r="K9944">
        <v>1</v>
      </c>
      <c r="L9944" s="1">
        <v>42036</v>
      </c>
      <c r="M9944" s="1">
        <v>42240</v>
      </c>
      <c r="N9944" s="1">
        <v>42240</v>
      </c>
    </row>
    <row r="9945" spans="1:18" hidden="1" x14ac:dyDescent="0.2">
      <c r="A9945" t="s">
        <v>35824</v>
      </c>
      <c r="B9945" t="s">
        <v>35825</v>
      </c>
      <c r="C9945" t="s">
        <v>35826</v>
      </c>
      <c r="E9945" t="s">
        <v>43</v>
      </c>
      <c r="F9945" t="s">
        <v>18</v>
      </c>
      <c r="G9945" t="s">
        <v>57</v>
      </c>
      <c r="H9945" t="s">
        <v>58</v>
      </c>
      <c r="I9945" t="s">
        <v>35827</v>
      </c>
      <c r="J9945" t="s">
        <v>35827</v>
      </c>
      <c r="K9945">
        <v>1</v>
      </c>
      <c r="M9945" s="1">
        <v>42285</v>
      </c>
      <c r="N9945" s="1">
        <v>42285</v>
      </c>
      <c r="O9945"/>
      <c r="P9945"/>
      <c r="Q9945"/>
      <c r="R9945"/>
    </row>
    <row r="9946" spans="1:18" x14ac:dyDescent="0.2">
      <c r="A9946" t="s">
        <v>35828</v>
      </c>
      <c r="B9946" t="s">
        <v>35829</v>
      </c>
      <c r="C9946" t="s">
        <v>35830</v>
      </c>
      <c r="D9946" t="s">
        <v>35831</v>
      </c>
      <c r="E9946">
        <v>1036284</v>
      </c>
      <c r="F9946" t="s">
        <v>18</v>
      </c>
      <c r="G9946" t="s">
        <v>25</v>
      </c>
      <c r="H9946" t="s">
        <v>89</v>
      </c>
      <c r="I9946" t="s">
        <v>589</v>
      </c>
      <c r="J9946" t="s">
        <v>589</v>
      </c>
      <c r="K9946">
        <v>2</v>
      </c>
      <c r="L9946" s="1">
        <v>41652</v>
      </c>
      <c r="M9946" s="1">
        <v>42041</v>
      </c>
      <c r="N9946" s="1">
        <v>42188</v>
      </c>
    </row>
    <row r="9947" spans="1:18" x14ac:dyDescent="0.2">
      <c r="A9947" t="s">
        <v>35832</v>
      </c>
      <c r="B9947" t="s">
        <v>35833</v>
      </c>
      <c r="C9947" t="s">
        <v>35834</v>
      </c>
      <c r="D9947" t="s">
        <v>317</v>
      </c>
      <c r="E9947">
        <v>3290868.9360000002</v>
      </c>
      <c r="F9947" t="s">
        <v>18</v>
      </c>
      <c r="G9947" t="s">
        <v>128</v>
      </c>
      <c r="H9947" t="s">
        <v>129</v>
      </c>
      <c r="I9947" t="s">
        <v>130</v>
      </c>
      <c r="J9947" t="s">
        <v>130</v>
      </c>
      <c r="K9947">
        <v>1</v>
      </c>
      <c r="L9947" s="1">
        <v>42005</v>
      </c>
      <c r="M9947" s="1">
        <v>42216</v>
      </c>
      <c r="N9947" s="1">
        <v>42216</v>
      </c>
    </row>
    <row r="9948" spans="1:18" hidden="1" x14ac:dyDescent="0.2">
      <c r="A9948" t="s">
        <v>35835</v>
      </c>
      <c r="B9948" t="s">
        <v>35836</v>
      </c>
      <c r="C9948" t="s">
        <v>35837</v>
      </c>
      <c r="D9948" t="s">
        <v>134</v>
      </c>
      <c r="E9948" t="s">
        <v>43</v>
      </c>
      <c r="F9948" t="s">
        <v>18</v>
      </c>
      <c r="G9948" t="s">
        <v>25</v>
      </c>
      <c r="H9948" t="s">
        <v>430</v>
      </c>
      <c r="I9948" t="s">
        <v>528</v>
      </c>
      <c r="J9948" t="s">
        <v>3661</v>
      </c>
      <c r="K9948">
        <v>1</v>
      </c>
      <c r="L9948" s="1">
        <v>40544</v>
      </c>
      <c r="M9948" s="1">
        <v>41735</v>
      </c>
      <c r="N9948" s="1">
        <v>41735</v>
      </c>
      <c r="O9948"/>
      <c r="P9948"/>
      <c r="Q9948"/>
      <c r="R9948"/>
    </row>
    <row r="9949" spans="1:18" hidden="1" x14ac:dyDescent="0.2">
      <c r="A9949" t="s">
        <v>35838</v>
      </c>
      <c r="B9949" t="s">
        <v>35839</v>
      </c>
      <c r="C9949" t="s">
        <v>35840</v>
      </c>
      <c r="D9949" t="s">
        <v>35841</v>
      </c>
      <c r="E9949" t="s">
        <v>43</v>
      </c>
      <c r="F9949" t="s">
        <v>18</v>
      </c>
      <c r="G9949" t="s">
        <v>699</v>
      </c>
      <c r="K9949">
        <v>1</v>
      </c>
      <c r="L9949" s="1">
        <v>41640</v>
      </c>
      <c r="M9949" s="1">
        <v>42278</v>
      </c>
      <c r="N9949" s="1">
        <v>42278</v>
      </c>
      <c r="O9949"/>
      <c r="P9949"/>
      <c r="Q9949"/>
      <c r="R9949"/>
    </row>
    <row r="9950" spans="1:18" x14ac:dyDescent="0.2">
      <c r="A9950" t="s">
        <v>35842</v>
      </c>
      <c r="B9950" t="s">
        <v>35843</v>
      </c>
      <c r="C9950" t="s">
        <v>35844</v>
      </c>
      <c r="D9950" t="s">
        <v>35845</v>
      </c>
      <c r="E9950">
        <v>8318183</v>
      </c>
      <c r="F9950" t="s">
        <v>18</v>
      </c>
      <c r="G9950" t="s">
        <v>57</v>
      </c>
      <c r="H9950" t="s">
        <v>202</v>
      </c>
      <c r="I9950" t="s">
        <v>203</v>
      </c>
      <c r="J9950" t="s">
        <v>35846</v>
      </c>
      <c r="K9950">
        <v>2</v>
      </c>
      <c r="L9950" s="1">
        <v>39448</v>
      </c>
      <c r="M9950" s="1">
        <v>41547</v>
      </c>
      <c r="N9950" s="1">
        <v>41897</v>
      </c>
    </row>
    <row r="9951" spans="1:18" x14ac:dyDescent="0.2">
      <c r="A9951" t="s">
        <v>35847</v>
      </c>
      <c r="B9951" t="s">
        <v>35848</v>
      </c>
      <c r="C9951" t="s">
        <v>35849</v>
      </c>
      <c r="D9951" t="s">
        <v>42</v>
      </c>
      <c r="E9951">
        <v>8698151</v>
      </c>
      <c r="F9951" t="s">
        <v>18</v>
      </c>
      <c r="G9951" t="s">
        <v>623</v>
      </c>
      <c r="H9951">
        <v>12</v>
      </c>
      <c r="I9951" t="s">
        <v>883</v>
      </c>
      <c r="J9951" t="s">
        <v>35850</v>
      </c>
      <c r="K9951">
        <v>2</v>
      </c>
      <c r="L9951" s="1">
        <v>39738</v>
      </c>
      <c r="M9951" s="1">
        <v>40822</v>
      </c>
      <c r="N9951" s="1">
        <v>41789</v>
      </c>
    </row>
    <row r="9952" spans="1:18" hidden="1" x14ac:dyDescent="0.2">
      <c r="A9952" t="s">
        <v>35851</v>
      </c>
      <c r="B9952" t="s">
        <v>35852</v>
      </c>
      <c r="C9952" t="s">
        <v>35853</v>
      </c>
      <c r="D9952" t="s">
        <v>42</v>
      </c>
      <c r="E9952" t="s">
        <v>43</v>
      </c>
      <c r="F9952" t="s">
        <v>18</v>
      </c>
      <c r="G9952" t="s">
        <v>1062</v>
      </c>
      <c r="H9952">
        <v>2</v>
      </c>
      <c r="I9952" t="s">
        <v>35854</v>
      </c>
      <c r="J9952" t="s">
        <v>35854</v>
      </c>
      <c r="K9952">
        <v>1</v>
      </c>
      <c r="M9952" s="1">
        <v>40695</v>
      </c>
      <c r="N9952" s="1">
        <v>40695</v>
      </c>
      <c r="O9952"/>
      <c r="P9952"/>
      <c r="Q9952"/>
      <c r="R9952"/>
    </row>
    <row r="9953" spans="1:18" x14ac:dyDescent="0.2">
      <c r="A9953" t="s">
        <v>35855</v>
      </c>
      <c r="B9953" t="s">
        <v>35856</v>
      </c>
      <c r="C9953" t="s">
        <v>35857</v>
      </c>
      <c r="D9953" t="s">
        <v>35858</v>
      </c>
      <c r="E9953">
        <v>7430899</v>
      </c>
      <c r="F9953" t="s">
        <v>18</v>
      </c>
      <c r="G9953" t="s">
        <v>25</v>
      </c>
      <c r="H9953" t="s">
        <v>808</v>
      </c>
      <c r="I9953" t="s">
        <v>809</v>
      </c>
      <c r="J9953" t="s">
        <v>809</v>
      </c>
      <c r="K9953">
        <v>4</v>
      </c>
      <c r="L9953" s="1">
        <v>38018</v>
      </c>
      <c r="M9953" s="1">
        <v>37987</v>
      </c>
      <c r="N9953" s="1">
        <v>41263</v>
      </c>
    </row>
    <row r="9954" spans="1:18" x14ac:dyDescent="0.2">
      <c r="A9954" t="s">
        <v>35859</v>
      </c>
      <c r="B9954" t="s">
        <v>35860</v>
      </c>
      <c r="C9954" t="s">
        <v>35861</v>
      </c>
      <c r="D9954" t="s">
        <v>35862</v>
      </c>
      <c r="E9954">
        <v>1230000</v>
      </c>
      <c r="F9954" t="s">
        <v>113</v>
      </c>
      <c r="G9954" t="s">
        <v>25</v>
      </c>
      <c r="H9954" t="s">
        <v>44</v>
      </c>
      <c r="I9954" t="s">
        <v>282</v>
      </c>
      <c r="J9954" t="s">
        <v>2763</v>
      </c>
      <c r="K9954">
        <v>1</v>
      </c>
      <c r="L9954" s="1">
        <v>39814</v>
      </c>
      <c r="M9954" s="1">
        <v>41226</v>
      </c>
      <c r="N9954" s="1">
        <v>41226</v>
      </c>
    </row>
    <row r="9955" spans="1:18" x14ac:dyDescent="0.2">
      <c r="A9955" t="s">
        <v>35863</v>
      </c>
      <c r="B9955" t="s">
        <v>35864</v>
      </c>
      <c r="C9955" t="s">
        <v>35865</v>
      </c>
      <c r="D9955" t="s">
        <v>35866</v>
      </c>
      <c r="E9955">
        <v>1313000</v>
      </c>
      <c r="F9955" t="s">
        <v>18</v>
      </c>
      <c r="G9955" t="s">
        <v>25</v>
      </c>
      <c r="H9955" t="s">
        <v>158</v>
      </c>
      <c r="I9955" t="s">
        <v>244</v>
      </c>
      <c r="J9955" t="s">
        <v>327</v>
      </c>
      <c r="K9955">
        <v>4</v>
      </c>
      <c r="L9955" s="1">
        <v>40848</v>
      </c>
      <c r="M9955" s="1">
        <v>40878</v>
      </c>
      <c r="N9955" s="1">
        <v>41640</v>
      </c>
    </row>
    <row r="9956" spans="1:18" x14ac:dyDescent="0.2">
      <c r="A9956" t="s">
        <v>35867</v>
      </c>
      <c r="B9956" t="s">
        <v>35868</v>
      </c>
      <c r="C9956" t="s">
        <v>35869</v>
      </c>
      <c r="D9956" t="s">
        <v>248</v>
      </c>
      <c r="E9956">
        <v>40000</v>
      </c>
      <c r="F9956" t="s">
        <v>18</v>
      </c>
      <c r="G9956" t="s">
        <v>25</v>
      </c>
      <c r="H9956" t="s">
        <v>106</v>
      </c>
      <c r="I9956" t="s">
        <v>107</v>
      </c>
      <c r="J9956" t="s">
        <v>108</v>
      </c>
      <c r="K9956">
        <v>1</v>
      </c>
      <c r="L9956" s="1">
        <v>41275</v>
      </c>
      <c r="M9956" s="1">
        <v>41509</v>
      </c>
      <c r="N9956" s="1">
        <v>41509</v>
      </c>
    </row>
    <row r="9957" spans="1:18" hidden="1" x14ac:dyDescent="0.2">
      <c r="A9957" t="s">
        <v>35870</v>
      </c>
      <c r="B9957" t="s">
        <v>35871</v>
      </c>
      <c r="C9957" t="s">
        <v>35872</v>
      </c>
      <c r="D9957" t="s">
        <v>56</v>
      </c>
      <c r="E9957">
        <v>2670000</v>
      </c>
      <c r="F9957" t="s">
        <v>113</v>
      </c>
      <c r="G9957" t="s">
        <v>366</v>
      </c>
      <c r="H9957">
        <v>27</v>
      </c>
      <c r="I9957" t="s">
        <v>5348</v>
      </c>
      <c r="J9957" t="s">
        <v>14648</v>
      </c>
      <c r="K9957">
        <v>1</v>
      </c>
      <c r="M9957" s="1">
        <v>38833</v>
      </c>
      <c r="N9957" s="1">
        <v>38833</v>
      </c>
      <c r="O9957"/>
      <c r="P9957"/>
      <c r="Q9957"/>
      <c r="R9957"/>
    </row>
    <row r="9958" spans="1:18" hidden="1" x14ac:dyDescent="0.2">
      <c r="A9958" t="s">
        <v>35873</v>
      </c>
      <c r="B9958" t="s">
        <v>35874</v>
      </c>
      <c r="C9958" t="s">
        <v>35875</v>
      </c>
      <c r="D9958" t="s">
        <v>35876</v>
      </c>
      <c r="E9958" t="s">
        <v>43</v>
      </c>
      <c r="F9958" t="s">
        <v>18</v>
      </c>
      <c r="G9958" t="s">
        <v>25</v>
      </c>
      <c r="H9958" t="s">
        <v>3993</v>
      </c>
      <c r="I9958" t="s">
        <v>3163</v>
      </c>
      <c r="J9958" t="s">
        <v>3163</v>
      </c>
      <c r="K9958">
        <v>1</v>
      </c>
      <c r="L9958" s="1">
        <v>44562</v>
      </c>
      <c r="M9958" s="1">
        <v>39322</v>
      </c>
      <c r="N9958" s="1">
        <v>39322</v>
      </c>
      <c r="O9958"/>
      <c r="P9958"/>
      <c r="Q9958"/>
      <c r="R9958"/>
    </row>
    <row r="9959" spans="1:18" x14ac:dyDescent="0.2">
      <c r="A9959" t="s">
        <v>35877</v>
      </c>
      <c r="B9959" t="s">
        <v>35878</v>
      </c>
      <c r="C9959" t="s">
        <v>35879</v>
      </c>
      <c r="D9959" t="s">
        <v>35880</v>
      </c>
      <c r="E9959">
        <v>5268664</v>
      </c>
      <c r="F9959" t="s">
        <v>18</v>
      </c>
      <c r="G9959" t="s">
        <v>25</v>
      </c>
      <c r="H9959" t="s">
        <v>3162</v>
      </c>
      <c r="I9959" t="s">
        <v>3163</v>
      </c>
      <c r="J9959" t="s">
        <v>3164</v>
      </c>
      <c r="K9959">
        <v>1</v>
      </c>
      <c r="L9959" s="1">
        <v>32874</v>
      </c>
      <c r="M9959" s="1">
        <v>41703</v>
      </c>
      <c r="N9959" s="1">
        <v>41703</v>
      </c>
    </row>
    <row r="9960" spans="1:18" x14ac:dyDescent="0.2">
      <c r="A9960" t="s">
        <v>35881</v>
      </c>
      <c r="B9960" t="s">
        <v>35882</v>
      </c>
      <c r="C9960" t="s">
        <v>35883</v>
      </c>
      <c r="D9960" t="s">
        <v>35884</v>
      </c>
      <c r="E9960">
        <v>110000</v>
      </c>
      <c r="F9960" t="s">
        <v>18</v>
      </c>
      <c r="G9960" t="s">
        <v>25</v>
      </c>
      <c r="H9960" t="s">
        <v>106</v>
      </c>
      <c r="I9960" t="s">
        <v>107</v>
      </c>
      <c r="J9960" t="s">
        <v>108</v>
      </c>
      <c r="K9960">
        <v>3</v>
      </c>
      <c r="L9960" s="1">
        <v>41244</v>
      </c>
      <c r="M9960" s="1">
        <v>41609</v>
      </c>
      <c r="N9960" s="1">
        <v>42278</v>
      </c>
    </row>
    <row r="9961" spans="1:18" x14ac:dyDescent="0.2">
      <c r="A9961" t="s">
        <v>35885</v>
      </c>
      <c r="B9961" t="s">
        <v>35886</v>
      </c>
      <c r="C9961" t="s">
        <v>35887</v>
      </c>
      <c r="D9961" t="s">
        <v>35888</v>
      </c>
      <c r="E9961">
        <v>100000</v>
      </c>
      <c r="F9961" t="s">
        <v>18</v>
      </c>
      <c r="G9961" t="s">
        <v>25</v>
      </c>
      <c r="H9961" t="s">
        <v>135</v>
      </c>
      <c r="I9961" t="s">
        <v>136</v>
      </c>
      <c r="J9961" t="s">
        <v>1114</v>
      </c>
      <c r="K9961">
        <v>1</v>
      </c>
      <c r="L9961" s="1">
        <v>42005</v>
      </c>
      <c r="M9961" s="1">
        <v>42142</v>
      </c>
      <c r="N9961" s="1">
        <v>42142</v>
      </c>
    </row>
    <row r="9962" spans="1:18" x14ac:dyDescent="0.2">
      <c r="A9962" t="s">
        <v>35889</v>
      </c>
      <c r="B9962" t="s">
        <v>35890</v>
      </c>
      <c r="C9962" t="s">
        <v>35891</v>
      </c>
      <c r="D9962" t="s">
        <v>1247</v>
      </c>
      <c r="E9962">
        <v>30000000</v>
      </c>
      <c r="F9962" t="s">
        <v>18</v>
      </c>
      <c r="G9962" t="s">
        <v>25</v>
      </c>
      <c r="H9962" t="s">
        <v>644</v>
      </c>
      <c r="I9962" t="s">
        <v>645</v>
      </c>
      <c r="J9962" t="s">
        <v>7484</v>
      </c>
      <c r="K9962">
        <v>2</v>
      </c>
      <c r="L9962" s="1">
        <v>38353</v>
      </c>
      <c r="M9962" s="1">
        <v>40247</v>
      </c>
      <c r="N9962" s="1">
        <v>40926</v>
      </c>
    </row>
    <row r="9963" spans="1:18" x14ac:dyDescent="0.2">
      <c r="A9963" t="s">
        <v>35892</v>
      </c>
      <c r="B9963" t="s">
        <v>35893</v>
      </c>
      <c r="C9963" t="s">
        <v>35894</v>
      </c>
      <c r="D9963" t="s">
        <v>35895</v>
      </c>
      <c r="E9963">
        <v>130000</v>
      </c>
      <c r="F9963" t="s">
        <v>207</v>
      </c>
      <c r="G9963" t="s">
        <v>25</v>
      </c>
      <c r="H9963" t="s">
        <v>64</v>
      </c>
      <c r="I9963" t="s">
        <v>65</v>
      </c>
      <c r="J9963" t="s">
        <v>71</v>
      </c>
      <c r="K9963">
        <v>1</v>
      </c>
      <c r="L9963" s="1">
        <v>39590</v>
      </c>
      <c r="M9963" s="1">
        <v>39586</v>
      </c>
      <c r="N9963" s="1">
        <v>39586</v>
      </c>
    </row>
    <row r="9964" spans="1:18" hidden="1" x14ac:dyDescent="0.2">
      <c r="A9964" t="s">
        <v>35896</v>
      </c>
      <c r="B9964" t="s">
        <v>35897</v>
      </c>
      <c r="C9964" t="s">
        <v>35898</v>
      </c>
      <c r="D9964" t="s">
        <v>1247</v>
      </c>
      <c r="E9964">
        <v>600000</v>
      </c>
      <c r="F9964" t="s">
        <v>18</v>
      </c>
      <c r="G9964" t="s">
        <v>699</v>
      </c>
      <c r="H9964">
        <v>3</v>
      </c>
      <c r="I9964" t="s">
        <v>10000</v>
      </c>
      <c r="J9964" t="s">
        <v>35899</v>
      </c>
      <c r="K9964">
        <v>1</v>
      </c>
      <c r="M9964" s="1">
        <v>38817</v>
      </c>
      <c r="N9964" s="1">
        <v>38817</v>
      </c>
      <c r="O9964"/>
      <c r="P9964"/>
      <c r="Q9964"/>
      <c r="R9964"/>
    </row>
    <row r="9965" spans="1:18" x14ac:dyDescent="0.2">
      <c r="A9965" t="s">
        <v>35900</v>
      </c>
      <c r="B9965" t="s">
        <v>35901</v>
      </c>
      <c r="C9965" t="s">
        <v>35902</v>
      </c>
      <c r="D9965" t="s">
        <v>1247</v>
      </c>
      <c r="E9965">
        <v>20000000</v>
      </c>
      <c r="F9965" t="s">
        <v>18</v>
      </c>
      <c r="G9965" t="s">
        <v>699</v>
      </c>
      <c r="H9965">
        <v>2</v>
      </c>
      <c r="I9965" t="s">
        <v>700</v>
      </c>
      <c r="J9965" t="s">
        <v>22198</v>
      </c>
      <c r="K9965">
        <v>3</v>
      </c>
      <c r="L9965" s="1">
        <v>39814</v>
      </c>
      <c r="M9965" s="1">
        <v>40940</v>
      </c>
      <c r="N9965" s="1">
        <v>41576</v>
      </c>
    </row>
    <row r="9966" spans="1:18" x14ac:dyDescent="0.2">
      <c r="A9966" t="s">
        <v>35903</v>
      </c>
      <c r="B9966" t="s">
        <v>35904</v>
      </c>
      <c r="D9966" t="s">
        <v>56</v>
      </c>
      <c r="E9966">
        <v>6350000</v>
      </c>
      <c r="F9966" t="s">
        <v>18</v>
      </c>
      <c r="G9966" t="s">
        <v>25</v>
      </c>
      <c r="H9966" t="s">
        <v>64</v>
      </c>
      <c r="I9966" t="s">
        <v>65</v>
      </c>
      <c r="J9966" t="s">
        <v>4841</v>
      </c>
      <c r="K9966">
        <v>1</v>
      </c>
      <c r="L9966" s="1">
        <v>37987</v>
      </c>
      <c r="M9966" s="1">
        <v>38777</v>
      </c>
      <c r="N9966" s="1">
        <v>38777</v>
      </c>
    </row>
    <row r="9967" spans="1:18" hidden="1" x14ac:dyDescent="0.2">
      <c r="A9967" t="s">
        <v>35905</v>
      </c>
      <c r="B9967" t="s">
        <v>35906</v>
      </c>
      <c r="C9967" t="s">
        <v>35907</v>
      </c>
      <c r="D9967" t="s">
        <v>1289</v>
      </c>
      <c r="E9967" t="s">
        <v>43</v>
      </c>
      <c r="F9967" t="s">
        <v>18</v>
      </c>
      <c r="G9967" t="s">
        <v>19</v>
      </c>
      <c r="H9967">
        <v>19</v>
      </c>
      <c r="I9967" t="s">
        <v>474</v>
      </c>
      <c r="J9967" t="s">
        <v>474</v>
      </c>
      <c r="K9967">
        <v>1</v>
      </c>
      <c r="L9967" s="1">
        <v>42095</v>
      </c>
      <c r="M9967" s="1">
        <v>42215</v>
      </c>
      <c r="N9967" s="1">
        <v>42215</v>
      </c>
      <c r="O9967"/>
      <c r="P9967"/>
      <c r="Q9967"/>
      <c r="R9967"/>
    </row>
    <row r="9968" spans="1:18" x14ac:dyDescent="0.2">
      <c r="A9968" t="s">
        <v>35908</v>
      </c>
      <c r="B9968" t="s">
        <v>35909</v>
      </c>
      <c r="C9968" t="s">
        <v>35910</v>
      </c>
      <c r="D9968" t="s">
        <v>56</v>
      </c>
      <c r="E9968">
        <v>15800000</v>
      </c>
      <c r="F9968" t="s">
        <v>18</v>
      </c>
      <c r="G9968" t="s">
        <v>25</v>
      </c>
      <c r="H9968" t="s">
        <v>644</v>
      </c>
      <c r="I9968" t="s">
        <v>645</v>
      </c>
      <c r="J9968" t="s">
        <v>7484</v>
      </c>
      <c r="K9968">
        <v>4</v>
      </c>
      <c r="L9968" s="1">
        <v>40544</v>
      </c>
      <c r="M9968" s="1">
        <v>41470</v>
      </c>
      <c r="N9968" s="1">
        <v>42135</v>
      </c>
    </row>
    <row r="9969" spans="1:18" x14ac:dyDescent="0.2">
      <c r="A9969" t="s">
        <v>35911</v>
      </c>
      <c r="B9969" t="s">
        <v>35912</v>
      </c>
      <c r="C9969" t="s">
        <v>35913</v>
      </c>
      <c r="D9969" t="s">
        <v>75</v>
      </c>
      <c r="E9969">
        <v>32165</v>
      </c>
      <c r="F9969" t="s">
        <v>18</v>
      </c>
      <c r="K9969">
        <v>1</v>
      </c>
      <c r="L9969" s="1">
        <v>41548</v>
      </c>
      <c r="M9969" s="1">
        <v>41548</v>
      </c>
      <c r="N9969" s="1">
        <v>41548</v>
      </c>
    </row>
    <row r="9970" spans="1:18" x14ac:dyDescent="0.2">
      <c r="A9970" t="s">
        <v>35914</v>
      </c>
      <c r="B9970" t="s">
        <v>35915</v>
      </c>
      <c r="C9970" t="s">
        <v>35916</v>
      </c>
      <c r="D9970" t="s">
        <v>35917</v>
      </c>
      <c r="E9970">
        <v>25000</v>
      </c>
      <c r="F9970" t="s">
        <v>207</v>
      </c>
      <c r="G9970" t="s">
        <v>479</v>
      </c>
      <c r="I9970" t="s">
        <v>480</v>
      </c>
      <c r="J9970" t="s">
        <v>480</v>
      </c>
      <c r="K9970">
        <v>1</v>
      </c>
      <c r="L9970" s="1">
        <v>39083</v>
      </c>
      <c r="M9970" s="1">
        <v>37987</v>
      </c>
      <c r="N9970" s="1">
        <v>37987</v>
      </c>
    </row>
    <row r="9971" spans="1:18" x14ac:dyDescent="0.2">
      <c r="A9971" t="s">
        <v>35918</v>
      </c>
      <c r="B9971" t="s">
        <v>35919</v>
      </c>
      <c r="C9971" t="s">
        <v>35920</v>
      </c>
      <c r="D9971" t="s">
        <v>35921</v>
      </c>
      <c r="E9971">
        <v>31000000</v>
      </c>
      <c r="F9971" t="s">
        <v>18</v>
      </c>
      <c r="G9971" t="s">
        <v>25</v>
      </c>
      <c r="H9971" t="s">
        <v>106</v>
      </c>
      <c r="I9971" t="s">
        <v>107</v>
      </c>
      <c r="J9971" t="s">
        <v>108</v>
      </c>
      <c r="K9971">
        <v>2</v>
      </c>
      <c r="L9971" s="1">
        <v>40940</v>
      </c>
      <c r="M9971" s="1">
        <v>41892</v>
      </c>
      <c r="N9971" s="1">
        <v>42257</v>
      </c>
    </row>
    <row r="9972" spans="1:18" x14ac:dyDescent="0.2">
      <c r="A9972" t="s">
        <v>35922</v>
      </c>
      <c r="B9972" t="s">
        <v>35923</v>
      </c>
      <c r="C9972" t="s">
        <v>35924</v>
      </c>
      <c r="D9972" t="s">
        <v>35925</v>
      </c>
      <c r="E9972">
        <v>646000</v>
      </c>
      <c r="F9972" t="s">
        <v>18</v>
      </c>
      <c r="G9972" t="s">
        <v>25</v>
      </c>
      <c r="H9972" t="s">
        <v>142</v>
      </c>
      <c r="I9972" t="s">
        <v>143</v>
      </c>
      <c r="J9972" t="s">
        <v>469</v>
      </c>
      <c r="K9972">
        <v>3</v>
      </c>
      <c r="L9972" s="1">
        <v>41579</v>
      </c>
      <c r="M9972" s="1">
        <v>41892</v>
      </c>
      <c r="N9972" s="1">
        <v>42240</v>
      </c>
    </row>
    <row r="9973" spans="1:18" x14ac:dyDescent="0.2">
      <c r="A9973" t="s">
        <v>35926</v>
      </c>
      <c r="B9973" t="s">
        <v>35927</v>
      </c>
      <c r="C9973" t="s">
        <v>35928</v>
      </c>
      <c r="D9973" t="s">
        <v>35929</v>
      </c>
      <c r="E9973">
        <v>1000000</v>
      </c>
      <c r="F9973" t="s">
        <v>18</v>
      </c>
      <c r="G9973" t="s">
        <v>25</v>
      </c>
      <c r="H9973" t="s">
        <v>106</v>
      </c>
      <c r="I9973" t="s">
        <v>107</v>
      </c>
      <c r="J9973" t="s">
        <v>108</v>
      </c>
      <c r="K9973">
        <v>1</v>
      </c>
      <c r="L9973" s="1">
        <v>40909</v>
      </c>
      <c r="M9973" s="1">
        <v>41978</v>
      </c>
      <c r="N9973" s="1">
        <v>41978</v>
      </c>
    </row>
    <row r="9974" spans="1:18" hidden="1" x14ac:dyDescent="0.2">
      <c r="A9974" t="s">
        <v>35930</v>
      </c>
      <c r="B9974" t="s">
        <v>35931</v>
      </c>
      <c r="C9974" t="s">
        <v>35932</v>
      </c>
      <c r="D9974" t="s">
        <v>35933</v>
      </c>
      <c r="E9974" t="s">
        <v>43</v>
      </c>
      <c r="F9974" t="s">
        <v>18</v>
      </c>
      <c r="G9974" t="s">
        <v>25</v>
      </c>
      <c r="H9974" t="s">
        <v>106</v>
      </c>
      <c r="I9974" t="s">
        <v>107</v>
      </c>
      <c r="J9974" t="s">
        <v>108</v>
      </c>
      <c r="K9974">
        <v>1</v>
      </c>
      <c r="L9974" s="1">
        <v>38718</v>
      </c>
      <c r="M9974" s="1">
        <v>39264</v>
      </c>
      <c r="N9974" s="1">
        <v>39264</v>
      </c>
      <c r="O9974"/>
      <c r="P9974"/>
      <c r="Q9974"/>
      <c r="R9974"/>
    </row>
    <row r="9975" spans="1:18" hidden="1" x14ac:dyDescent="0.2">
      <c r="A9975" t="s">
        <v>35934</v>
      </c>
      <c r="B9975" t="s">
        <v>35935</v>
      </c>
      <c r="D9975" t="s">
        <v>411</v>
      </c>
      <c r="E9975">
        <v>28474000</v>
      </c>
      <c r="F9975" t="s">
        <v>18</v>
      </c>
      <c r="K9975">
        <v>1</v>
      </c>
      <c r="M9975" s="1">
        <v>40683</v>
      </c>
      <c r="N9975" s="1">
        <v>40683</v>
      </c>
      <c r="O9975"/>
      <c r="P9975"/>
      <c r="Q9975"/>
      <c r="R9975"/>
    </row>
    <row r="9976" spans="1:18" x14ac:dyDescent="0.2">
      <c r="A9976" t="s">
        <v>35936</v>
      </c>
      <c r="B9976" t="s">
        <v>35937</v>
      </c>
      <c r="C9976" t="s">
        <v>35938</v>
      </c>
      <c r="D9976" t="s">
        <v>35939</v>
      </c>
      <c r="E9976">
        <v>80000</v>
      </c>
      <c r="F9976" t="s">
        <v>18</v>
      </c>
      <c r="G9976" t="s">
        <v>458</v>
      </c>
      <c r="H9976">
        <v>66</v>
      </c>
      <c r="I9976" t="s">
        <v>2692</v>
      </c>
      <c r="J9976" t="s">
        <v>2693</v>
      </c>
      <c r="K9976">
        <v>2</v>
      </c>
      <c r="L9976" s="1">
        <v>41791</v>
      </c>
      <c r="M9976" s="1">
        <v>41974</v>
      </c>
      <c r="N9976" s="1">
        <v>42064</v>
      </c>
    </row>
    <row r="9977" spans="1:18" x14ac:dyDescent="0.2">
      <c r="A9977" t="s">
        <v>35940</v>
      </c>
      <c r="B9977" t="s">
        <v>35941</v>
      </c>
      <c r="C9977" t="s">
        <v>35942</v>
      </c>
      <c r="D9977" t="s">
        <v>35943</v>
      </c>
      <c r="E9977">
        <v>30200000</v>
      </c>
      <c r="F9977" t="s">
        <v>18</v>
      </c>
      <c r="G9977" t="s">
        <v>19</v>
      </c>
      <c r="H9977">
        <v>16</v>
      </c>
      <c r="I9977" t="s">
        <v>20</v>
      </c>
      <c r="J9977" t="s">
        <v>20</v>
      </c>
      <c r="K9977">
        <v>1</v>
      </c>
      <c r="L9977" s="1">
        <v>39814</v>
      </c>
      <c r="M9977" s="1">
        <v>41925</v>
      </c>
      <c r="N9977" s="1">
        <v>41925</v>
      </c>
    </row>
    <row r="9978" spans="1:18" x14ac:dyDescent="0.2">
      <c r="A9978" t="s">
        <v>35944</v>
      </c>
      <c r="B9978" t="s">
        <v>35945</v>
      </c>
      <c r="C9978" t="s">
        <v>35946</v>
      </c>
      <c r="D9978" t="s">
        <v>35947</v>
      </c>
      <c r="E9978">
        <v>120000</v>
      </c>
      <c r="F9978" t="s">
        <v>18</v>
      </c>
      <c r="G9978" t="s">
        <v>25</v>
      </c>
      <c r="H9978" t="s">
        <v>89</v>
      </c>
      <c r="I9978" t="s">
        <v>90</v>
      </c>
      <c r="J9978" t="s">
        <v>90</v>
      </c>
      <c r="K9978">
        <v>1</v>
      </c>
      <c r="L9978" s="1">
        <v>41365</v>
      </c>
      <c r="M9978" s="1">
        <v>41308</v>
      </c>
      <c r="N9978" s="1">
        <v>41308</v>
      </c>
    </row>
    <row r="9979" spans="1:18" x14ac:dyDescent="0.2">
      <c r="A9979" t="s">
        <v>35948</v>
      </c>
      <c r="B9979" t="s">
        <v>35949</v>
      </c>
      <c r="C9979" t="s">
        <v>35950</v>
      </c>
      <c r="D9979" t="s">
        <v>35951</v>
      </c>
      <c r="E9979">
        <v>30000</v>
      </c>
      <c r="F9979" t="s">
        <v>18</v>
      </c>
      <c r="G9979" t="s">
        <v>57</v>
      </c>
      <c r="H9979" t="s">
        <v>202</v>
      </c>
      <c r="I9979" t="s">
        <v>203</v>
      </c>
      <c r="J9979" t="s">
        <v>249</v>
      </c>
      <c r="K9979">
        <v>1</v>
      </c>
      <c r="L9979" s="1">
        <v>40909</v>
      </c>
      <c r="M9979" s="1">
        <v>42064</v>
      </c>
      <c r="N9979" s="1">
        <v>42064</v>
      </c>
    </row>
    <row r="9980" spans="1:18" x14ac:dyDescent="0.2">
      <c r="A9980" t="s">
        <v>35952</v>
      </c>
      <c r="B9980" t="s">
        <v>35953</v>
      </c>
      <c r="C9980" t="s">
        <v>35954</v>
      </c>
      <c r="D9980" t="s">
        <v>35955</v>
      </c>
      <c r="E9980">
        <v>250000</v>
      </c>
      <c r="F9980" t="s">
        <v>18</v>
      </c>
      <c r="G9980" t="s">
        <v>25</v>
      </c>
      <c r="H9980" t="s">
        <v>64</v>
      </c>
      <c r="I9980" t="s">
        <v>65</v>
      </c>
      <c r="J9980" t="s">
        <v>71</v>
      </c>
      <c r="K9980">
        <v>1</v>
      </c>
      <c r="L9980" s="1">
        <v>40360</v>
      </c>
      <c r="M9980" s="1">
        <v>40391</v>
      </c>
      <c r="N9980" s="1">
        <v>40391</v>
      </c>
    </row>
    <row r="9981" spans="1:18" x14ac:dyDescent="0.2">
      <c r="A9981" t="s">
        <v>35956</v>
      </c>
      <c r="B9981" t="s">
        <v>35957</v>
      </c>
      <c r="C9981" t="s">
        <v>35958</v>
      </c>
      <c r="D9981" t="s">
        <v>35959</v>
      </c>
      <c r="E9981">
        <v>750000</v>
      </c>
      <c r="F9981" t="s">
        <v>18</v>
      </c>
      <c r="G9981" t="s">
        <v>25</v>
      </c>
      <c r="H9981" t="s">
        <v>82</v>
      </c>
      <c r="I9981" t="s">
        <v>1764</v>
      </c>
      <c r="J9981" t="s">
        <v>1764</v>
      </c>
      <c r="K9981">
        <v>2</v>
      </c>
      <c r="L9981" s="1">
        <v>42005</v>
      </c>
      <c r="M9981" s="1">
        <v>42076</v>
      </c>
      <c r="N9981" s="1">
        <v>42235</v>
      </c>
    </row>
    <row r="9982" spans="1:18" hidden="1" x14ac:dyDescent="0.2">
      <c r="A9982" t="s">
        <v>35960</v>
      </c>
      <c r="B9982" t="s">
        <v>35961</v>
      </c>
      <c r="C9982" t="s">
        <v>35962</v>
      </c>
      <c r="D9982" t="s">
        <v>19038</v>
      </c>
      <c r="E9982">
        <v>140000000</v>
      </c>
      <c r="F9982" t="s">
        <v>18</v>
      </c>
      <c r="G9982" t="s">
        <v>25</v>
      </c>
      <c r="H9982" t="s">
        <v>1352</v>
      </c>
      <c r="I9982" t="s">
        <v>1353</v>
      </c>
      <c r="J9982" t="s">
        <v>1353</v>
      </c>
      <c r="K9982">
        <v>2</v>
      </c>
      <c r="M9982" s="1">
        <v>41297</v>
      </c>
      <c r="N9982" s="1">
        <v>42139</v>
      </c>
      <c r="O9982"/>
      <c r="P9982"/>
      <c r="Q9982"/>
      <c r="R9982"/>
    </row>
    <row r="9983" spans="1:18" hidden="1" x14ac:dyDescent="0.2">
      <c r="A9983" t="s">
        <v>35963</v>
      </c>
      <c r="B9983" t="s">
        <v>35964</v>
      </c>
      <c r="C9983" t="s">
        <v>35965</v>
      </c>
      <c r="D9983" t="s">
        <v>42</v>
      </c>
      <c r="E9983" t="s">
        <v>43</v>
      </c>
      <c r="F9983" t="s">
        <v>18</v>
      </c>
      <c r="G9983" t="s">
        <v>19</v>
      </c>
      <c r="H9983">
        <v>19</v>
      </c>
      <c r="I9983" t="s">
        <v>474</v>
      </c>
      <c r="J9983" t="s">
        <v>474</v>
      </c>
      <c r="K9983">
        <v>2</v>
      </c>
      <c r="L9983" s="1">
        <v>40179</v>
      </c>
      <c r="M9983" s="1">
        <v>41913</v>
      </c>
      <c r="N9983" s="1">
        <v>41913</v>
      </c>
      <c r="O9983"/>
      <c r="P9983"/>
      <c r="Q9983"/>
      <c r="R9983"/>
    </row>
    <row r="9984" spans="1:18" x14ac:dyDescent="0.2">
      <c r="A9984" t="s">
        <v>35966</v>
      </c>
      <c r="B9984" t="s">
        <v>35967</v>
      </c>
      <c r="C9984" t="s">
        <v>35968</v>
      </c>
      <c r="D9984" t="s">
        <v>22215</v>
      </c>
      <c r="E9984">
        <v>23000</v>
      </c>
      <c r="F9984" t="s">
        <v>18</v>
      </c>
      <c r="G9984" t="s">
        <v>19</v>
      </c>
      <c r="H9984">
        <v>2</v>
      </c>
      <c r="I9984" t="s">
        <v>3554</v>
      </c>
      <c r="J9984" t="s">
        <v>3554</v>
      </c>
      <c r="K9984">
        <v>1</v>
      </c>
      <c r="L9984" s="1">
        <v>40909</v>
      </c>
      <c r="M9984" s="1">
        <v>42227</v>
      </c>
      <c r="N9984" s="1">
        <v>42227</v>
      </c>
    </row>
    <row r="9985" spans="1:18" hidden="1" x14ac:dyDescent="0.2">
      <c r="A9985" t="s">
        <v>35969</v>
      </c>
      <c r="B9985" t="s">
        <v>35970</v>
      </c>
      <c r="C9985" t="s">
        <v>35971</v>
      </c>
      <c r="D9985" t="s">
        <v>35972</v>
      </c>
      <c r="E9985" t="s">
        <v>43</v>
      </c>
      <c r="F9985" t="s">
        <v>18</v>
      </c>
      <c r="G9985" t="s">
        <v>25</v>
      </c>
      <c r="H9985" t="s">
        <v>89</v>
      </c>
      <c r="I9985" t="s">
        <v>3569</v>
      </c>
      <c r="J9985" t="s">
        <v>3569</v>
      </c>
      <c r="K9985">
        <v>1</v>
      </c>
      <c r="L9985" s="1">
        <v>40756</v>
      </c>
      <c r="M9985" s="1">
        <v>41050</v>
      </c>
      <c r="N9985" s="1">
        <v>41050</v>
      </c>
      <c r="O9985"/>
      <c r="P9985"/>
      <c r="Q9985"/>
      <c r="R9985"/>
    </row>
    <row r="9986" spans="1:18" x14ac:dyDescent="0.2">
      <c r="A9986" t="s">
        <v>35973</v>
      </c>
      <c r="B9986" t="s">
        <v>35974</v>
      </c>
      <c r="C9986" t="s">
        <v>35975</v>
      </c>
      <c r="D9986" t="s">
        <v>75</v>
      </c>
      <c r="E9986">
        <v>7000000</v>
      </c>
      <c r="F9986" t="s">
        <v>113</v>
      </c>
      <c r="G9986" t="s">
        <v>19</v>
      </c>
      <c r="H9986">
        <v>16</v>
      </c>
      <c r="I9986" t="s">
        <v>20</v>
      </c>
      <c r="J9986" t="s">
        <v>20</v>
      </c>
      <c r="K9986">
        <v>2</v>
      </c>
      <c r="L9986" s="1">
        <v>38353</v>
      </c>
      <c r="M9986" s="1">
        <v>39065</v>
      </c>
      <c r="N9986" s="1">
        <v>39757</v>
      </c>
    </row>
    <row r="9987" spans="1:18" x14ac:dyDescent="0.2">
      <c r="A9987" t="s">
        <v>35976</v>
      </c>
      <c r="B9987" t="s">
        <v>35977</v>
      </c>
      <c r="C9987" t="s">
        <v>35978</v>
      </c>
      <c r="D9987" t="s">
        <v>35979</v>
      </c>
      <c r="E9987">
        <v>50000</v>
      </c>
      <c r="F9987" t="s">
        <v>18</v>
      </c>
      <c r="G9987" t="s">
        <v>24946</v>
      </c>
      <c r="H9987">
        <v>2</v>
      </c>
      <c r="I9987" t="s">
        <v>35980</v>
      </c>
      <c r="J9987" t="s">
        <v>35981</v>
      </c>
      <c r="K9987">
        <v>1</v>
      </c>
      <c r="L9987" s="1">
        <v>41104</v>
      </c>
      <c r="M9987" s="1">
        <v>41718</v>
      </c>
      <c r="N9987" s="1">
        <v>41718</v>
      </c>
    </row>
    <row r="9988" spans="1:18" x14ac:dyDescent="0.2">
      <c r="A9988" t="s">
        <v>35982</v>
      </c>
      <c r="B9988" t="s">
        <v>35983</v>
      </c>
      <c r="C9988" t="s">
        <v>35984</v>
      </c>
      <c r="D9988" t="s">
        <v>35985</v>
      </c>
      <c r="E9988">
        <v>123005</v>
      </c>
      <c r="F9988" t="s">
        <v>18</v>
      </c>
      <c r="G9988" t="s">
        <v>165</v>
      </c>
      <c r="H9988" t="s">
        <v>1454</v>
      </c>
      <c r="I9988" t="s">
        <v>35986</v>
      </c>
      <c r="J9988" t="s">
        <v>35986</v>
      </c>
      <c r="K9988">
        <v>1</v>
      </c>
      <c r="L9988" s="1">
        <v>39814</v>
      </c>
      <c r="M9988" s="1">
        <v>40360</v>
      </c>
      <c r="N9988" s="1">
        <v>40360</v>
      </c>
    </row>
    <row r="9989" spans="1:18" x14ac:dyDescent="0.2">
      <c r="A9989" t="s">
        <v>35987</v>
      </c>
      <c r="B9989" t="s">
        <v>35988</v>
      </c>
      <c r="C9989" t="s">
        <v>35989</v>
      </c>
      <c r="D9989" t="s">
        <v>21190</v>
      </c>
      <c r="E9989">
        <v>10850000</v>
      </c>
      <c r="F9989" t="s">
        <v>207</v>
      </c>
      <c r="G9989" t="s">
        <v>25</v>
      </c>
      <c r="H9989" t="s">
        <v>64</v>
      </c>
      <c r="I9989" t="s">
        <v>65</v>
      </c>
      <c r="J9989" t="s">
        <v>13284</v>
      </c>
      <c r="K9989">
        <v>4</v>
      </c>
      <c r="L9989" s="1">
        <v>39722</v>
      </c>
      <c r="M9989" s="1">
        <v>39965</v>
      </c>
      <c r="N9989" s="1">
        <v>40878</v>
      </c>
    </row>
    <row r="9990" spans="1:18" x14ac:dyDescent="0.2">
      <c r="A9990" t="s">
        <v>35990</v>
      </c>
      <c r="B9990" t="s">
        <v>35991</v>
      </c>
      <c r="C9990" t="s">
        <v>35992</v>
      </c>
      <c r="D9990" t="s">
        <v>35993</v>
      </c>
      <c r="E9990">
        <v>9391205.1219999995</v>
      </c>
      <c r="F9990" t="s">
        <v>18</v>
      </c>
      <c r="G9990" t="s">
        <v>128</v>
      </c>
      <c r="H9990" t="s">
        <v>129</v>
      </c>
      <c r="I9990" t="s">
        <v>130</v>
      </c>
      <c r="J9990" t="s">
        <v>130</v>
      </c>
      <c r="K9990">
        <v>3</v>
      </c>
      <c r="L9990" s="1">
        <v>40483</v>
      </c>
      <c r="M9990" s="1">
        <v>41275</v>
      </c>
      <c r="N9990" s="1">
        <v>41987</v>
      </c>
    </row>
    <row r="9991" spans="1:18" x14ac:dyDescent="0.2">
      <c r="A9991" t="s">
        <v>35994</v>
      </c>
      <c r="B9991" t="s">
        <v>35995</v>
      </c>
      <c r="C9991" t="s">
        <v>35996</v>
      </c>
      <c r="D9991" t="s">
        <v>35997</v>
      </c>
      <c r="E9991">
        <v>350000</v>
      </c>
      <c r="F9991" t="s">
        <v>113</v>
      </c>
      <c r="G9991" t="s">
        <v>25</v>
      </c>
      <c r="H9991" t="s">
        <v>106</v>
      </c>
      <c r="I9991" t="s">
        <v>107</v>
      </c>
      <c r="J9991" t="s">
        <v>108</v>
      </c>
      <c r="K9991">
        <v>1</v>
      </c>
      <c r="L9991" s="1">
        <v>39569</v>
      </c>
      <c r="M9991" s="1">
        <v>39569</v>
      </c>
      <c r="N9991" s="1">
        <v>39569</v>
      </c>
    </row>
    <row r="9992" spans="1:18" hidden="1" x14ac:dyDescent="0.2">
      <c r="A9992" t="s">
        <v>35998</v>
      </c>
      <c r="B9992" t="s">
        <v>35999</v>
      </c>
      <c r="C9992" t="s">
        <v>36000</v>
      </c>
      <c r="D9992" t="s">
        <v>36001</v>
      </c>
      <c r="E9992" t="s">
        <v>43</v>
      </c>
      <c r="F9992" t="s">
        <v>18</v>
      </c>
      <c r="G9992" t="s">
        <v>25</v>
      </c>
      <c r="H9992" t="s">
        <v>64</v>
      </c>
      <c r="I9992" t="s">
        <v>1221</v>
      </c>
      <c r="J9992" t="s">
        <v>3048</v>
      </c>
      <c r="K9992">
        <v>1</v>
      </c>
      <c r="L9992" s="1">
        <v>41640</v>
      </c>
      <c r="M9992" s="1">
        <v>42156</v>
      </c>
      <c r="N9992" s="1">
        <v>42156</v>
      </c>
      <c r="O9992"/>
      <c r="P9992"/>
      <c r="Q9992"/>
      <c r="R9992"/>
    </row>
    <row r="9993" spans="1:18" hidden="1" x14ac:dyDescent="0.2">
      <c r="A9993" t="s">
        <v>36002</v>
      </c>
      <c r="B9993" t="s">
        <v>36003</v>
      </c>
      <c r="C9993" t="s">
        <v>36004</v>
      </c>
      <c r="D9993" t="s">
        <v>1247</v>
      </c>
      <c r="E9993">
        <v>16925000</v>
      </c>
      <c r="F9993" t="s">
        <v>689</v>
      </c>
      <c r="G9993" t="s">
        <v>25</v>
      </c>
      <c r="H9993" t="s">
        <v>1272</v>
      </c>
      <c r="I9993" t="s">
        <v>1273</v>
      </c>
      <c r="J9993" t="s">
        <v>7179</v>
      </c>
      <c r="K9993">
        <v>2</v>
      </c>
      <c r="M9993" s="1">
        <v>40359</v>
      </c>
      <c r="N9993" s="1">
        <v>40703</v>
      </c>
      <c r="O9993"/>
      <c r="P9993"/>
      <c r="Q9993"/>
      <c r="R9993"/>
    </row>
    <row r="9994" spans="1:18" hidden="1" x14ac:dyDescent="0.2">
      <c r="A9994" t="s">
        <v>36005</v>
      </c>
      <c r="B9994" t="s">
        <v>36006</v>
      </c>
      <c r="C9994" t="s">
        <v>36007</v>
      </c>
      <c r="D9994" t="s">
        <v>36008</v>
      </c>
      <c r="E9994">
        <v>50000</v>
      </c>
      <c r="F9994" t="s">
        <v>18</v>
      </c>
      <c r="G9994" t="s">
        <v>25</v>
      </c>
      <c r="H9994" t="s">
        <v>158</v>
      </c>
      <c r="I9994" t="s">
        <v>244</v>
      </c>
      <c r="J9994" t="s">
        <v>244</v>
      </c>
      <c r="K9994">
        <v>1</v>
      </c>
      <c r="M9994" s="1">
        <v>40472</v>
      </c>
      <c r="N9994" s="1">
        <v>40472</v>
      </c>
      <c r="O9994"/>
      <c r="P9994"/>
      <c r="Q9994"/>
      <c r="R9994"/>
    </row>
    <row r="9995" spans="1:18" x14ac:dyDescent="0.2">
      <c r="A9995" t="s">
        <v>36009</v>
      </c>
      <c r="B9995" t="s">
        <v>36010</v>
      </c>
      <c r="C9995" t="s">
        <v>36011</v>
      </c>
      <c r="D9995" t="s">
        <v>285</v>
      </c>
      <c r="E9995">
        <v>9500000</v>
      </c>
      <c r="F9995" t="s">
        <v>18</v>
      </c>
      <c r="G9995" t="s">
        <v>19</v>
      </c>
      <c r="H9995">
        <v>25</v>
      </c>
      <c r="I9995" t="s">
        <v>151</v>
      </c>
      <c r="J9995" t="s">
        <v>151</v>
      </c>
      <c r="K9995">
        <v>1</v>
      </c>
      <c r="L9995" s="1">
        <v>37987</v>
      </c>
      <c r="M9995" s="1">
        <v>41442</v>
      </c>
      <c r="N9995" s="1">
        <v>41442</v>
      </c>
    </row>
    <row r="9996" spans="1:18" x14ac:dyDescent="0.2">
      <c r="A9996" t="s">
        <v>36012</v>
      </c>
      <c r="B9996" t="s">
        <v>36013</v>
      </c>
      <c r="C9996" t="s">
        <v>36014</v>
      </c>
      <c r="D9996" t="s">
        <v>1401</v>
      </c>
      <c r="E9996">
        <v>99614399</v>
      </c>
      <c r="F9996" t="s">
        <v>18</v>
      </c>
      <c r="G9996" t="s">
        <v>25</v>
      </c>
      <c r="H9996" t="s">
        <v>158</v>
      </c>
      <c r="I9996" t="s">
        <v>244</v>
      </c>
      <c r="J9996" t="s">
        <v>14730</v>
      </c>
      <c r="K9996">
        <v>2</v>
      </c>
      <c r="L9996" s="1">
        <v>37622</v>
      </c>
      <c r="M9996" s="1">
        <v>40002</v>
      </c>
      <c r="N9996" s="1">
        <v>40308</v>
      </c>
    </row>
    <row r="9997" spans="1:18" x14ac:dyDescent="0.2">
      <c r="A9997" t="s">
        <v>36015</v>
      </c>
      <c r="B9997" t="s">
        <v>36016</v>
      </c>
      <c r="C9997" t="s">
        <v>36017</v>
      </c>
      <c r="D9997" t="s">
        <v>70</v>
      </c>
      <c r="E9997">
        <v>18799999</v>
      </c>
      <c r="F9997" t="s">
        <v>113</v>
      </c>
      <c r="G9997" t="s">
        <v>25</v>
      </c>
      <c r="H9997" t="s">
        <v>64</v>
      </c>
      <c r="I9997" t="s">
        <v>65</v>
      </c>
      <c r="J9997" t="s">
        <v>723</v>
      </c>
      <c r="K9997">
        <v>3</v>
      </c>
      <c r="L9997" s="1">
        <v>37987</v>
      </c>
      <c r="M9997" s="1">
        <v>38705</v>
      </c>
      <c r="N9997" s="1">
        <v>39904</v>
      </c>
    </row>
    <row r="9998" spans="1:18" x14ac:dyDescent="0.2">
      <c r="A9998" t="s">
        <v>36018</v>
      </c>
      <c r="B9998" t="s">
        <v>36019</v>
      </c>
      <c r="C9998" t="s">
        <v>36020</v>
      </c>
      <c r="D9998" t="s">
        <v>75</v>
      </c>
      <c r="E9998">
        <v>1339050</v>
      </c>
      <c r="F9998" t="s">
        <v>18</v>
      </c>
      <c r="G9998" t="s">
        <v>128</v>
      </c>
      <c r="H9998" t="s">
        <v>129</v>
      </c>
      <c r="I9998" t="s">
        <v>130</v>
      </c>
      <c r="J9998" t="s">
        <v>130</v>
      </c>
      <c r="K9998">
        <v>1</v>
      </c>
      <c r="L9998" s="1">
        <v>40909</v>
      </c>
      <c r="M9998" s="1">
        <v>41344</v>
      </c>
      <c r="N9998" s="1">
        <v>41344</v>
      </c>
    </row>
    <row r="9999" spans="1:18" hidden="1" x14ac:dyDescent="0.2">
      <c r="A9999" t="s">
        <v>36021</v>
      </c>
      <c r="B9999" t="s">
        <v>36022</v>
      </c>
      <c r="C9999" t="s">
        <v>36023</v>
      </c>
      <c r="D9999" t="s">
        <v>36024</v>
      </c>
      <c r="E9999" t="s">
        <v>43</v>
      </c>
      <c r="F9999" t="s">
        <v>113</v>
      </c>
      <c r="K9999">
        <v>1</v>
      </c>
      <c r="L9999" s="1">
        <v>40725</v>
      </c>
      <c r="M9999" s="1">
        <v>40758</v>
      </c>
      <c r="N9999" s="1">
        <v>40758</v>
      </c>
      <c r="O9999"/>
      <c r="P9999"/>
      <c r="Q9999"/>
      <c r="R9999"/>
    </row>
    <row r="10000" spans="1:18" hidden="1" x14ac:dyDescent="0.2">
      <c r="A10000" t="s">
        <v>36025</v>
      </c>
      <c r="B10000" t="s">
        <v>36026</v>
      </c>
      <c r="C10000" t="s">
        <v>36027</v>
      </c>
      <c r="E10000" t="s">
        <v>43</v>
      </c>
      <c r="F10000" t="s">
        <v>18</v>
      </c>
      <c r="G10000" t="s">
        <v>57</v>
      </c>
      <c r="H10000" t="s">
        <v>202</v>
      </c>
      <c r="I10000" t="s">
        <v>203</v>
      </c>
      <c r="J10000" t="s">
        <v>203</v>
      </c>
      <c r="K10000">
        <v>1</v>
      </c>
      <c r="M10000" s="1">
        <v>41366</v>
      </c>
      <c r="N10000" s="1">
        <v>41366</v>
      </c>
      <c r="O10000"/>
      <c r="P10000"/>
      <c r="Q10000"/>
      <c r="R10000"/>
    </row>
    <row r="10001" spans="1:18" hidden="1" x14ac:dyDescent="0.2">
      <c r="A10001" t="s">
        <v>36028</v>
      </c>
      <c r="B10001" t="s">
        <v>36029</v>
      </c>
      <c r="C10001" t="s">
        <v>36030</v>
      </c>
      <c r="D10001" t="s">
        <v>181</v>
      </c>
      <c r="E10001">
        <v>1200000</v>
      </c>
      <c r="F10001" t="s">
        <v>207</v>
      </c>
      <c r="G10001" t="s">
        <v>25</v>
      </c>
      <c r="H10001" t="s">
        <v>106</v>
      </c>
      <c r="I10001" t="s">
        <v>107</v>
      </c>
      <c r="J10001" t="s">
        <v>108</v>
      </c>
      <c r="K10001">
        <v>1</v>
      </c>
      <c r="M10001" s="1">
        <v>41086</v>
      </c>
      <c r="N10001" s="1">
        <v>41086</v>
      </c>
      <c r="O10001"/>
      <c r="P10001"/>
      <c r="Q10001"/>
      <c r="R10001"/>
    </row>
    <row r="10002" spans="1:18" hidden="1" x14ac:dyDescent="0.2">
      <c r="A10002" t="s">
        <v>36031</v>
      </c>
      <c r="B10002" t="s">
        <v>36032</v>
      </c>
      <c r="C10002" t="s">
        <v>36033</v>
      </c>
      <c r="D10002" t="s">
        <v>36034</v>
      </c>
      <c r="E10002" t="s">
        <v>43</v>
      </c>
      <c r="F10002" t="s">
        <v>18</v>
      </c>
      <c r="G10002" t="s">
        <v>25</v>
      </c>
      <c r="H10002" t="s">
        <v>208</v>
      </c>
      <c r="I10002" t="s">
        <v>6943</v>
      </c>
      <c r="J10002" t="s">
        <v>6943</v>
      </c>
      <c r="K10002">
        <v>1</v>
      </c>
      <c r="L10002" s="1">
        <v>41982</v>
      </c>
      <c r="M10002" s="1">
        <v>42005</v>
      </c>
      <c r="N10002" s="1">
        <v>42005</v>
      </c>
      <c r="O10002"/>
      <c r="P10002"/>
      <c r="Q10002"/>
      <c r="R10002"/>
    </row>
    <row r="10003" spans="1:18" x14ac:dyDescent="0.2">
      <c r="A10003" t="s">
        <v>36035</v>
      </c>
      <c r="B10003" t="s">
        <v>36036</v>
      </c>
      <c r="C10003" t="s">
        <v>36037</v>
      </c>
      <c r="D10003" t="s">
        <v>7868</v>
      </c>
      <c r="E10003">
        <v>2000000</v>
      </c>
      <c r="F10003" t="s">
        <v>18</v>
      </c>
      <c r="G10003" t="s">
        <v>1138</v>
      </c>
      <c r="H10003">
        <v>27</v>
      </c>
      <c r="I10003" t="s">
        <v>1745</v>
      </c>
      <c r="J10003" t="s">
        <v>1746</v>
      </c>
      <c r="K10003">
        <v>1</v>
      </c>
      <c r="L10003" s="1">
        <v>41767</v>
      </c>
      <c r="M10003" s="1">
        <v>42019</v>
      </c>
      <c r="N10003" s="1">
        <v>42019</v>
      </c>
    </row>
    <row r="10004" spans="1:18" hidden="1" x14ac:dyDescent="0.2">
      <c r="A10004" t="s">
        <v>36038</v>
      </c>
      <c r="B10004" t="s">
        <v>36039</v>
      </c>
      <c r="C10004" t="s">
        <v>36040</v>
      </c>
      <c r="D10004" t="s">
        <v>36041</v>
      </c>
      <c r="E10004" t="s">
        <v>43</v>
      </c>
      <c r="F10004" t="s">
        <v>18</v>
      </c>
      <c r="G10004" t="s">
        <v>25</v>
      </c>
      <c r="H10004" t="s">
        <v>1396</v>
      </c>
      <c r="I10004" t="s">
        <v>7855</v>
      </c>
      <c r="J10004" t="s">
        <v>16557</v>
      </c>
      <c r="K10004">
        <v>1</v>
      </c>
      <c r="L10004" s="1">
        <v>40969</v>
      </c>
      <c r="M10004" s="1">
        <v>41646</v>
      </c>
      <c r="N10004" s="1">
        <v>41646</v>
      </c>
      <c r="O10004"/>
      <c r="P10004"/>
      <c r="Q10004"/>
      <c r="R10004"/>
    </row>
    <row r="10005" spans="1:18" x14ac:dyDescent="0.2">
      <c r="A10005" t="s">
        <v>36042</v>
      </c>
      <c r="B10005" t="s">
        <v>36043</v>
      </c>
      <c r="C10005" t="s">
        <v>36044</v>
      </c>
      <c r="D10005" t="s">
        <v>285</v>
      </c>
      <c r="E10005">
        <v>80000</v>
      </c>
      <c r="F10005" t="s">
        <v>18</v>
      </c>
      <c r="G10005" t="s">
        <v>276</v>
      </c>
      <c r="H10005">
        <v>17</v>
      </c>
      <c r="I10005" t="s">
        <v>464</v>
      </c>
      <c r="J10005" t="s">
        <v>464</v>
      </c>
      <c r="K10005">
        <v>1</v>
      </c>
      <c r="L10005" s="1">
        <v>37987</v>
      </c>
      <c r="M10005" s="1">
        <v>38718</v>
      </c>
      <c r="N10005" s="1">
        <v>38718</v>
      </c>
    </row>
    <row r="10006" spans="1:18" x14ac:dyDescent="0.2">
      <c r="A10006" t="s">
        <v>36045</v>
      </c>
      <c r="B10006" t="s">
        <v>36046</v>
      </c>
      <c r="C10006" t="s">
        <v>36047</v>
      </c>
      <c r="D10006" t="s">
        <v>36048</v>
      </c>
      <c r="E10006">
        <v>2800000</v>
      </c>
      <c r="F10006" t="s">
        <v>18</v>
      </c>
      <c r="G10006" t="s">
        <v>650</v>
      </c>
      <c r="H10006">
        <v>9</v>
      </c>
      <c r="I10006" t="s">
        <v>2072</v>
      </c>
      <c r="J10006" t="s">
        <v>2072</v>
      </c>
      <c r="K10006">
        <v>3</v>
      </c>
      <c r="L10006" s="1">
        <v>39448</v>
      </c>
      <c r="M10006" s="1">
        <v>39753</v>
      </c>
      <c r="N10006" s="1">
        <v>41518</v>
      </c>
    </row>
    <row r="10007" spans="1:18" x14ac:dyDescent="0.2">
      <c r="A10007" t="s">
        <v>36049</v>
      </c>
      <c r="B10007" t="s">
        <v>36050</v>
      </c>
      <c r="C10007" t="s">
        <v>36051</v>
      </c>
      <c r="D10007" t="s">
        <v>10132</v>
      </c>
      <c r="E10007">
        <v>2000000</v>
      </c>
      <c r="F10007" t="s">
        <v>207</v>
      </c>
      <c r="G10007" t="s">
        <v>57</v>
      </c>
      <c r="H10007" t="s">
        <v>202</v>
      </c>
      <c r="I10007" t="s">
        <v>203</v>
      </c>
      <c r="J10007" t="s">
        <v>203</v>
      </c>
      <c r="K10007">
        <v>1</v>
      </c>
      <c r="L10007" s="1">
        <v>37987</v>
      </c>
      <c r="M10007" s="1">
        <v>38718</v>
      </c>
      <c r="N10007" s="1">
        <v>38718</v>
      </c>
    </row>
    <row r="10008" spans="1:18" x14ac:dyDescent="0.2">
      <c r="A10008" t="s">
        <v>36052</v>
      </c>
      <c r="B10008" t="s">
        <v>36053</v>
      </c>
      <c r="C10008" t="s">
        <v>36054</v>
      </c>
      <c r="D10008" t="s">
        <v>56</v>
      </c>
      <c r="E10008">
        <v>1448932</v>
      </c>
      <c r="F10008" t="s">
        <v>18</v>
      </c>
      <c r="G10008" t="s">
        <v>25</v>
      </c>
      <c r="H10008" t="s">
        <v>135</v>
      </c>
      <c r="I10008" t="s">
        <v>136</v>
      </c>
      <c r="J10008" t="s">
        <v>1114</v>
      </c>
      <c r="K10008">
        <v>2</v>
      </c>
      <c r="L10008" s="1">
        <v>39814</v>
      </c>
      <c r="M10008" s="1">
        <v>40951</v>
      </c>
      <c r="N10008" s="1">
        <v>41367</v>
      </c>
    </row>
    <row r="10009" spans="1:18" x14ac:dyDescent="0.2">
      <c r="A10009" t="s">
        <v>36055</v>
      </c>
      <c r="B10009" t="s">
        <v>36056</v>
      </c>
      <c r="C10009" t="s">
        <v>36057</v>
      </c>
      <c r="D10009" t="s">
        <v>36058</v>
      </c>
      <c r="E10009">
        <v>7720000</v>
      </c>
      <c r="F10009" t="s">
        <v>18</v>
      </c>
      <c r="G10009" t="s">
        <v>128</v>
      </c>
      <c r="H10009" t="s">
        <v>36059</v>
      </c>
      <c r="I10009" t="s">
        <v>36060</v>
      </c>
      <c r="J10009" t="s">
        <v>36060</v>
      </c>
      <c r="K10009">
        <v>3</v>
      </c>
      <c r="L10009" s="1">
        <v>37622</v>
      </c>
      <c r="M10009" s="1">
        <v>38914</v>
      </c>
      <c r="N10009" s="1">
        <v>40294</v>
      </c>
    </row>
    <row r="10010" spans="1:18" hidden="1" x14ac:dyDescent="0.2">
      <c r="A10010" t="s">
        <v>36061</v>
      </c>
      <c r="B10010" t="s">
        <v>36062</v>
      </c>
      <c r="D10010" t="s">
        <v>3396</v>
      </c>
      <c r="E10010">
        <v>50000</v>
      </c>
      <c r="F10010" t="s">
        <v>207</v>
      </c>
      <c r="G10010" t="s">
        <v>25</v>
      </c>
      <c r="H10010" t="s">
        <v>286</v>
      </c>
      <c r="I10010" t="s">
        <v>578</v>
      </c>
      <c r="J10010" t="s">
        <v>578</v>
      </c>
      <c r="K10010">
        <v>1</v>
      </c>
      <c r="M10010" s="1">
        <v>38942</v>
      </c>
      <c r="N10010" s="1">
        <v>38942</v>
      </c>
      <c r="O10010"/>
      <c r="P10010"/>
      <c r="Q10010"/>
      <c r="R10010"/>
    </row>
    <row r="10011" spans="1:18" hidden="1" x14ac:dyDescent="0.2">
      <c r="A10011" t="s">
        <v>36063</v>
      </c>
      <c r="B10011" t="s">
        <v>36064</v>
      </c>
      <c r="C10011" t="s">
        <v>36065</v>
      </c>
      <c r="D10011" t="s">
        <v>36066</v>
      </c>
      <c r="E10011" t="s">
        <v>43</v>
      </c>
      <c r="F10011" t="s">
        <v>18</v>
      </c>
      <c r="G10011" t="s">
        <v>25</v>
      </c>
      <c r="H10011" t="s">
        <v>106</v>
      </c>
      <c r="I10011" t="s">
        <v>107</v>
      </c>
      <c r="J10011" t="s">
        <v>108</v>
      </c>
      <c r="K10011">
        <v>1</v>
      </c>
      <c r="L10011" s="1">
        <v>40544</v>
      </c>
      <c r="M10011" s="1">
        <v>40544</v>
      </c>
      <c r="N10011" s="1">
        <v>40544</v>
      </c>
      <c r="O10011"/>
      <c r="P10011"/>
      <c r="Q10011"/>
      <c r="R10011"/>
    </row>
    <row r="10012" spans="1:18" hidden="1" x14ac:dyDescent="0.2">
      <c r="A10012" t="s">
        <v>36067</v>
      </c>
      <c r="B10012" t="s">
        <v>36068</v>
      </c>
      <c r="E10012" t="s">
        <v>43</v>
      </c>
      <c r="F10012" t="s">
        <v>18</v>
      </c>
      <c r="G10012" t="s">
        <v>25</v>
      </c>
      <c r="H10012" t="s">
        <v>1330</v>
      </c>
      <c r="I10012" t="s">
        <v>1331</v>
      </c>
      <c r="J10012" t="s">
        <v>14117</v>
      </c>
      <c r="K10012">
        <v>1</v>
      </c>
      <c r="M10012" s="1">
        <v>40424</v>
      </c>
      <c r="N10012" s="1">
        <v>40424</v>
      </c>
      <c r="O10012"/>
      <c r="P10012"/>
      <c r="Q10012"/>
      <c r="R10012"/>
    </row>
    <row r="10013" spans="1:18" x14ac:dyDescent="0.2">
      <c r="A10013" t="s">
        <v>36069</v>
      </c>
      <c r="B10013" t="s">
        <v>36070</v>
      </c>
      <c r="C10013" t="s">
        <v>36071</v>
      </c>
      <c r="D10013" t="s">
        <v>127</v>
      </c>
      <c r="E10013">
        <v>540000</v>
      </c>
      <c r="F10013" t="s">
        <v>18</v>
      </c>
      <c r="G10013" t="s">
        <v>25</v>
      </c>
      <c r="H10013" t="s">
        <v>208</v>
      </c>
      <c r="I10013" t="s">
        <v>209</v>
      </c>
      <c r="J10013" t="s">
        <v>209</v>
      </c>
      <c r="K10013">
        <v>1</v>
      </c>
      <c r="L10013" t="s">
        <v>36072</v>
      </c>
      <c r="M10013" s="1">
        <v>41653</v>
      </c>
      <c r="N10013" s="1">
        <v>41653</v>
      </c>
    </row>
    <row r="10014" spans="1:18" x14ac:dyDescent="0.2">
      <c r="A10014" t="s">
        <v>36073</v>
      </c>
      <c r="B10014" t="s">
        <v>36074</v>
      </c>
      <c r="C10014" t="s">
        <v>36075</v>
      </c>
      <c r="D10014" t="s">
        <v>127</v>
      </c>
      <c r="E10014">
        <v>1170000</v>
      </c>
      <c r="F10014" t="s">
        <v>18</v>
      </c>
      <c r="G10014" t="s">
        <v>25</v>
      </c>
      <c r="H10014" t="s">
        <v>208</v>
      </c>
      <c r="I10014" t="s">
        <v>209</v>
      </c>
      <c r="J10014" t="s">
        <v>209</v>
      </c>
      <c r="K10014">
        <v>1</v>
      </c>
      <c r="L10014" t="s">
        <v>36076</v>
      </c>
      <c r="M10014" s="1">
        <v>42289</v>
      </c>
      <c r="N10014" s="1">
        <v>42289</v>
      </c>
    </row>
    <row r="10015" spans="1:18" hidden="1" x14ac:dyDescent="0.2">
      <c r="A10015" t="s">
        <v>36077</v>
      </c>
      <c r="B10015" t="s">
        <v>36078</v>
      </c>
      <c r="C10015" t="s">
        <v>36079</v>
      </c>
      <c r="D10015" t="s">
        <v>36080</v>
      </c>
      <c r="E10015" t="s">
        <v>43</v>
      </c>
      <c r="F10015" t="s">
        <v>18</v>
      </c>
      <c r="G10015" t="s">
        <v>128</v>
      </c>
      <c r="H10015" t="s">
        <v>129</v>
      </c>
      <c r="I10015" t="s">
        <v>130</v>
      </c>
      <c r="J10015" t="s">
        <v>130</v>
      </c>
      <c r="K10015">
        <v>2</v>
      </c>
      <c r="M10015" s="1">
        <v>41974</v>
      </c>
      <c r="N10015" s="1">
        <v>42237</v>
      </c>
      <c r="O10015"/>
      <c r="P10015"/>
      <c r="Q10015"/>
      <c r="R10015"/>
    </row>
    <row r="10016" spans="1:18" x14ac:dyDescent="0.2">
      <c r="A10016" t="s">
        <v>36081</v>
      </c>
      <c r="B10016" t="s">
        <v>36082</v>
      </c>
      <c r="C10016" t="s">
        <v>36083</v>
      </c>
      <c r="D10016" t="s">
        <v>134</v>
      </c>
      <c r="E10016">
        <v>65529</v>
      </c>
      <c r="F10016" t="s">
        <v>18</v>
      </c>
      <c r="G10016" t="s">
        <v>25</v>
      </c>
      <c r="H10016" t="s">
        <v>644</v>
      </c>
      <c r="I10016" t="s">
        <v>645</v>
      </c>
      <c r="J10016" t="s">
        <v>32268</v>
      </c>
      <c r="K10016">
        <v>1</v>
      </c>
      <c r="L10016" s="1">
        <v>41066</v>
      </c>
      <c r="M10016" s="1">
        <v>41082</v>
      </c>
      <c r="N10016" s="1">
        <v>41082</v>
      </c>
    </row>
    <row r="10017" spans="1:18" hidden="1" x14ac:dyDescent="0.2">
      <c r="A10017" t="s">
        <v>36084</v>
      </c>
      <c r="B10017" t="s">
        <v>36085</v>
      </c>
      <c r="C10017" t="s">
        <v>36086</v>
      </c>
      <c r="D10017" t="s">
        <v>7825</v>
      </c>
      <c r="E10017" t="s">
        <v>43</v>
      </c>
      <c r="F10017" t="s">
        <v>18</v>
      </c>
      <c r="G10017" t="s">
        <v>25</v>
      </c>
      <c r="H10017" t="s">
        <v>1330</v>
      </c>
      <c r="I10017" t="s">
        <v>1331</v>
      </c>
      <c r="J10017" t="s">
        <v>1331</v>
      </c>
      <c r="K10017">
        <v>1</v>
      </c>
      <c r="L10017" s="1">
        <v>42009</v>
      </c>
      <c r="M10017" s="1">
        <v>41969</v>
      </c>
      <c r="N10017" s="1">
        <v>41969</v>
      </c>
      <c r="O10017"/>
      <c r="P10017"/>
      <c r="Q10017"/>
      <c r="R10017"/>
    </row>
    <row r="10018" spans="1:18" x14ac:dyDescent="0.2">
      <c r="A10018" t="s">
        <v>36087</v>
      </c>
      <c r="B10018" t="s">
        <v>36088</v>
      </c>
      <c r="C10018" t="s">
        <v>36089</v>
      </c>
      <c r="D10018" t="s">
        <v>42</v>
      </c>
      <c r="E10018">
        <v>39064207</v>
      </c>
      <c r="F10018" t="s">
        <v>18</v>
      </c>
      <c r="G10018" t="s">
        <v>25</v>
      </c>
      <c r="H10018" t="s">
        <v>158</v>
      </c>
      <c r="I10018" t="s">
        <v>244</v>
      </c>
      <c r="J10018" t="s">
        <v>358</v>
      </c>
      <c r="K10018">
        <v>7</v>
      </c>
      <c r="L10018" s="1">
        <v>37257</v>
      </c>
      <c r="M10018" s="1">
        <v>39399</v>
      </c>
      <c r="N10018" s="1">
        <v>40920</v>
      </c>
    </row>
    <row r="10019" spans="1:18" x14ac:dyDescent="0.2">
      <c r="A10019" t="s">
        <v>36090</v>
      </c>
      <c r="B10019" t="s">
        <v>36091</v>
      </c>
      <c r="C10019" t="s">
        <v>36092</v>
      </c>
      <c r="D10019" t="s">
        <v>36093</v>
      </c>
      <c r="E10019">
        <v>2000000</v>
      </c>
      <c r="F10019" t="s">
        <v>18</v>
      </c>
      <c r="G10019" t="s">
        <v>347</v>
      </c>
      <c r="H10019">
        <v>7</v>
      </c>
      <c r="I10019" t="s">
        <v>762</v>
      </c>
      <c r="J10019" t="s">
        <v>762</v>
      </c>
      <c r="K10019">
        <v>1</v>
      </c>
      <c r="L10019" s="1">
        <v>40817</v>
      </c>
      <c r="M10019" s="1">
        <v>41737</v>
      </c>
      <c r="N10019" s="1">
        <v>41737</v>
      </c>
    </row>
    <row r="10020" spans="1:18" x14ac:dyDescent="0.2">
      <c r="A10020" t="s">
        <v>36094</v>
      </c>
      <c r="B10020" t="s">
        <v>36095</v>
      </c>
      <c r="C10020" t="s">
        <v>36096</v>
      </c>
      <c r="D10020" t="s">
        <v>42</v>
      </c>
      <c r="E10020">
        <v>350000</v>
      </c>
      <c r="F10020" t="s">
        <v>18</v>
      </c>
      <c r="G10020" t="s">
        <v>25</v>
      </c>
      <c r="H10020" t="s">
        <v>208</v>
      </c>
      <c r="I10020" t="s">
        <v>209</v>
      </c>
      <c r="J10020" t="s">
        <v>209</v>
      </c>
      <c r="K10020">
        <v>2</v>
      </c>
      <c r="L10020" s="1">
        <v>40179</v>
      </c>
      <c r="M10020" s="1">
        <v>41311</v>
      </c>
      <c r="N10020" s="1">
        <v>41640</v>
      </c>
    </row>
    <row r="10021" spans="1:18" x14ac:dyDescent="0.2">
      <c r="A10021" t="s">
        <v>36097</v>
      </c>
      <c r="B10021" t="s">
        <v>36098</v>
      </c>
      <c r="C10021" t="s">
        <v>36099</v>
      </c>
      <c r="D10021" t="s">
        <v>36100</v>
      </c>
      <c r="E10021">
        <v>570000</v>
      </c>
      <c r="F10021" t="s">
        <v>18</v>
      </c>
      <c r="G10021" t="s">
        <v>25</v>
      </c>
      <c r="H10021" t="s">
        <v>106</v>
      </c>
      <c r="I10021" t="s">
        <v>107</v>
      </c>
      <c r="J10021" t="s">
        <v>108</v>
      </c>
      <c r="K10021">
        <v>2</v>
      </c>
      <c r="L10021" s="1">
        <v>41395</v>
      </c>
      <c r="M10021" s="1">
        <v>41518</v>
      </c>
      <c r="N10021" s="1">
        <v>41537</v>
      </c>
    </row>
    <row r="10022" spans="1:18" x14ac:dyDescent="0.2">
      <c r="A10022" t="s">
        <v>36101</v>
      </c>
      <c r="B10022" t="s">
        <v>36102</v>
      </c>
      <c r="C10022" t="s">
        <v>36103</v>
      </c>
      <c r="D10022" t="s">
        <v>56</v>
      </c>
      <c r="E10022">
        <v>2385262</v>
      </c>
      <c r="F10022" t="s">
        <v>18</v>
      </c>
      <c r="G10022" t="s">
        <v>25</v>
      </c>
      <c r="H10022" t="s">
        <v>64</v>
      </c>
      <c r="I10022" t="s">
        <v>65</v>
      </c>
      <c r="J10022" t="s">
        <v>2604</v>
      </c>
      <c r="K10022">
        <v>1</v>
      </c>
      <c r="L10022" s="1">
        <v>38718</v>
      </c>
      <c r="M10022" s="1">
        <v>40766</v>
      </c>
      <c r="N10022" s="1">
        <v>40766</v>
      </c>
    </row>
    <row r="10023" spans="1:18" x14ac:dyDescent="0.2">
      <c r="A10023" t="s">
        <v>36104</v>
      </c>
      <c r="B10023" t="s">
        <v>36105</v>
      </c>
      <c r="D10023" t="s">
        <v>264</v>
      </c>
      <c r="E10023">
        <v>4000000</v>
      </c>
      <c r="F10023" t="s">
        <v>207</v>
      </c>
      <c r="G10023" t="s">
        <v>25</v>
      </c>
      <c r="H10023" t="s">
        <v>1239</v>
      </c>
      <c r="I10023" t="s">
        <v>36106</v>
      </c>
      <c r="J10023" t="s">
        <v>2585</v>
      </c>
      <c r="K10023">
        <v>1</v>
      </c>
      <c r="L10023" s="1">
        <v>37257</v>
      </c>
      <c r="M10023" s="1">
        <v>38932</v>
      </c>
      <c r="N10023" s="1">
        <v>38932</v>
      </c>
    </row>
    <row r="10024" spans="1:18" x14ac:dyDescent="0.2">
      <c r="A10024" t="s">
        <v>36107</v>
      </c>
      <c r="B10024" t="s">
        <v>36108</v>
      </c>
      <c r="C10024" t="s">
        <v>36109</v>
      </c>
      <c r="D10024" t="s">
        <v>36110</v>
      </c>
      <c r="E10024">
        <v>13300000</v>
      </c>
      <c r="F10024" t="s">
        <v>113</v>
      </c>
      <c r="G10024" t="s">
        <v>57</v>
      </c>
      <c r="H10024" t="s">
        <v>202</v>
      </c>
      <c r="I10024" t="s">
        <v>203</v>
      </c>
      <c r="J10024" t="s">
        <v>203</v>
      </c>
      <c r="K10024">
        <v>2</v>
      </c>
      <c r="L10024" s="1">
        <v>37257</v>
      </c>
      <c r="M10024" s="1">
        <v>38337</v>
      </c>
      <c r="N10024" s="1">
        <v>39371</v>
      </c>
    </row>
    <row r="10025" spans="1:18" x14ac:dyDescent="0.2">
      <c r="A10025" t="s">
        <v>36111</v>
      </c>
      <c r="B10025" t="s">
        <v>36112</v>
      </c>
      <c r="C10025" t="s">
        <v>36113</v>
      </c>
      <c r="D10025" t="s">
        <v>36114</v>
      </c>
      <c r="E10025">
        <v>1104641</v>
      </c>
      <c r="F10025" t="s">
        <v>18</v>
      </c>
      <c r="G10025" t="s">
        <v>25</v>
      </c>
      <c r="H10025" t="s">
        <v>64</v>
      </c>
      <c r="I10025" t="s">
        <v>95</v>
      </c>
      <c r="J10025" t="s">
        <v>376</v>
      </c>
      <c r="K10025">
        <v>2</v>
      </c>
      <c r="L10025" s="1">
        <v>36161</v>
      </c>
      <c r="M10025" s="1">
        <v>40030</v>
      </c>
      <c r="N10025" s="1">
        <v>40100</v>
      </c>
    </row>
    <row r="10026" spans="1:18" x14ac:dyDescent="0.2">
      <c r="A10026" t="s">
        <v>36115</v>
      </c>
      <c r="B10026" t="s">
        <v>36116</v>
      </c>
      <c r="C10026" t="s">
        <v>36117</v>
      </c>
      <c r="D10026" t="s">
        <v>7825</v>
      </c>
      <c r="E10026">
        <v>8800000</v>
      </c>
      <c r="F10026" t="s">
        <v>18</v>
      </c>
      <c r="G10026" t="s">
        <v>25</v>
      </c>
      <c r="H10026" t="s">
        <v>64</v>
      </c>
      <c r="I10026" t="s">
        <v>65</v>
      </c>
      <c r="J10026" t="s">
        <v>271</v>
      </c>
      <c r="K10026">
        <v>2</v>
      </c>
      <c r="L10026" s="1">
        <v>41395</v>
      </c>
      <c r="M10026" s="1">
        <v>41548</v>
      </c>
      <c r="N10026" s="1">
        <v>42038</v>
      </c>
    </row>
    <row r="10027" spans="1:18" x14ac:dyDescent="0.2">
      <c r="A10027" t="s">
        <v>36118</v>
      </c>
      <c r="B10027" t="s">
        <v>36119</v>
      </c>
      <c r="C10027" t="s">
        <v>36120</v>
      </c>
      <c r="D10027" t="s">
        <v>36121</v>
      </c>
      <c r="E10027">
        <v>504603</v>
      </c>
      <c r="F10027" t="s">
        <v>18</v>
      </c>
      <c r="G10027" t="s">
        <v>1255</v>
      </c>
      <c r="H10027">
        <v>42</v>
      </c>
      <c r="I10027" t="s">
        <v>1256</v>
      </c>
      <c r="J10027" t="s">
        <v>1256</v>
      </c>
      <c r="K10027">
        <v>5</v>
      </c>
      <c r="L10027" s="1">
        <v>41275</v>
      </c>
      <c r="M10027" s="1">
        <v>41365</v>
      </c>
      <c r="N10027" s="1">
        <v>42005</v>
      </c>
    </row>
    <row r="10028" spans="1:18" x14ac:dyDescent="0.2">
      <c r="A10028" t="s">
        <v>36122</v>
      </c>
      <c r="B10028" t="s">
        <v>36123</v>
      </c>
      <c r="C10028" t="s">
        <v>36124</v>
      </c>
      <c r="D10028" t="s">
        <v>36125</v>
      </c>
      <c r="E10028">
        <v>3750000</v>
      </c>
      <c r="F10028" t="s">
        <v>18</v>
      </c>
      <c r="G10028" t="s">
        <v>25</v>
      </c>
      <c r="H10028" t="s">
        <v>106</v>
      </c>
      <c r="I10028" t="s">
        <v>777</v>
      </c>
      <c r="J10028" t="s">
        <v>778</v>
      </c>
      <c r="K10028">
        <v>2</v>
      </c>
      <c r="L10028" s="1">
        <v>41640</v>
      </c>
      <c r="M10028" s="1">
        <v>42173</v>
      </c>
      <c r="N10028" s="1">
        <v>42257</v>
      </c>
    </row>
    <row r="10029" spans="1:18" x14ac:dyDescent="0.2">
      <c r="A10029" t="s">
        <v>36126</v>
      </c>
      <c r="B10029" t="s">
        <v>36127</v>
      </c>
      <c r="C10029" t="s">
        <v>36128</v>
      </c>
      <c r="D10029" t="s">
        <v>75</v>
      </c>
      <c r="E10029">
        <v>569000000</v>
      </c>
      <c r="F10029" t="s">
        <v>689</v>
      </c>
      <c r="G10029" t="s">
        <v>25</v>
      </c>
      <c r="H10029" t="s">
        <v>485</v>
      </c>
      <c r="I10029" t="s">
        <v>486</v>
      </c>
      <c r="J10029" t="s">
        <v>487</v>
      </c>
      <c r="K10029">
        <v>1</v>
      </c>
      <c r="L10029" s="1">
        <v>24838</v>
      </c>
      <c r="M10029" s="1">
        <v>40413</v>
      </c>
      <c r="N10029" s="1">
        <v>40413</v>
      </c>
    </row>
    <row r="10030" spans="1:18" hidden="1" x14ac:dyDescent="0.2">
      <c r="A10030" t="s">
        <v>36129</v>
      </c>
      <c r="B10030" t="s">
        <v>36130</v>
      </c>
      <c r="C10030" t="s">
        <v>36131</v>
      </c>
      <c r="D10030" t="s">
        <v>2326</v>
      </c>
      <c r="E10030" t="s">
        <v>43</v>
      </c>
      <c r="F10030" t="s">
        <v>18</v>
      </c>
      <c r="G10030" t="s">
        <v>25</v>
      </c>
      <c r="H10030" t="s">
        <v>64</v>
      </c>
      <c r="I10030" t="s">
        <v>65</v>
      </c>
      <c r="J10030" t="s">
        <v>606</v>
      </c>
      <c r="K10030">
        <v>1</v>
      </c>
      <c r="L10030" s="1">
        <v>41404</v>
      </c>
      <c r="M10030" s="1">
        <v>41722</v>
      </c>
      <c r="N10030" s="1">
        <v>41722</v>
      </c>
      <c r="O10030"/>
      <c r="P10030"/>
      <c r="Q10030"/>
      <c r="R10030"/>
    </row>
    <row r="10031" spans="1:18" x14ac:dyDescent="0.2">
      <c r="A10031" t="s">
        <v>36132</v>
      </c>
      <c r="B10031" t="s">
        <v>36133</v>
      </c>
      <c r="C10031" t="s">
        <v>36134</v>
      </c>
      <c r="D10031" t="s">
        <v>36135</v>
      </c>
      <c r="E10031">
        <v>25000000</v>
      </c>
      <c r="F10031" t="s">
        <v>18</v>
      </c>
      <c r="K10031">
        <v>1</v>
      </c>
      <c r="L10031" s="1">
        <v>40224</v>
      </c>
      <c r="M10031" s="1">
        <v>41491</v>
      </c>
      <c r="N10031" s="1">
        <v>41491</v>
      </c>
    </row>
    <row r="10032" spans="1:18" x14ac:dyDescent="0.2">
      <c r="A10032" t="s">
        <v>36136</v>
      </c>
      <c r="B10032" t="s">
        <v>36137</v>
      </c>
      <c r="D10032" t="s">
        <v>34497</v>
      </c>
      <c r="E10032">
        <v>25000</v>
      </c>
      <c r="F10032" t="s">
        <v>18</v>
      </c>
      <c r="G10032" t="s">
        <v>25</v>
      </c>
      <c r="H10032" t="s">
        <v>1239</v>
      </c>
      <c r="I10032" t="s">
        <v>17852</v>
      </c>
      <c r="J10032" t="s">
        <v>36138</v>
      </c>
      <c r="K10032">
        <v>1</v>
      </c>
      <c r="L10032" s="1">
        <v>39644</v>
      </c>
      <c r="M10032" s="1">
        <v>42164</v>
      </c>
      <c r="N10032" s="1">
        <v>42164</v>
      </c>
    </row>
    <row r="10033" spans="1:18" x14ac:dyDescent="0.2">
      <c r="A10033" t="s">
        <v>36139</v>
      </c>
      <c r="B10033" t="s">
        <v>36140</v>
      </c>
      <c r="C10033" t="s">
        <v>36141</v>
      </c>
      <c r="D10033" t="s">
        <v>718</v>
      </c>
      <c r="E10033">
        <v>35000000</v>
      </c>
      <c r="F10033" t="s">
        <v>18</v>
      </c>
      <c r="G10033" t="s">
        <v>25</v>
      </c>
      <c r="H10033" t="s">
        <v>89</v>
      </c>
      <c r="I10033" t="s">
        <v>1260</v>
      </c>
      <c r="J10033" t="s">
        <v>2112</v>
      </c>
      <c r="K10033">
        <v>2</v>
      </c>
      <c r="L10033" s="1">
        <v>39083</v>
      </c>
      <c r="M10033" s="1">
        <v>39783</v>
      </c>
      <c r="N10033" s="1">
        <v>39934</v>
      </c>
    </row>
    <row r="10034" spans="1:18" x14ac:dyDescent="0.2">
      <c r="A10034" t="s">
        <v>36142</v>
      </c>
      <c r="B10034" t="s">
        <v>36143</v>
      </c>
      <c r="C10034" t="s">
        <v>36144</v>
      </c>
      <c r="D10034" t="s">
        <v>36145</v>
      </c>
      <c r="E10034">
        <v>150000</v>
      </c>
      <c r="F10034" t="s">
        <v>18</v>
      </c>
      <c r="G10034" t="s">
        <v>51</v>
      </c>
      <c r="I10034" t="s">
        <v>52</v>
      </c>
      <c r="J10034" t="s">
        <v>11223</v>
      </c>
      <c r="K10034">
        <v>1</v>
      </c>
      <c r="L10034" s="1">
        <v>41863</v>
      </c>
      <c r="M10034" s="1">
        <v>41892</v>
      </c>
      <c r="N10034" s="1">
        <v>41892</v>
      </c>
    </row>
    <row r="10035" spans="1:18" x14ac:dyDescent="0.2">
      <c r="A10035" t="s">
        <v>36146</v>
      </c>
      <c r="B10035" t="s">
        <v>36147</v>
      </c>
      <c r="C10035" t="s">
        <v>36148</v>
      </c>
      <c r="D10035" t="s">
        <v>32164</v>
      </c>
      <c r="E10035">
        <v>1849000</v>
      </c>
      <c r="F10035" t="s">
        <v>18</v>
      </c>
      <c r="K10035">
        <v>2</v>
      </c>
      <c r="L10035" s="1">
        <v>41122</v>
      </c>
      <c r="M10035" s="1">
        <v>41751</v>
      </c>
      <c r="N10035" s="1">
        <v>42039</v>
      </c>
    </row>
    <row r="10036" spans="1:18" x14ac:dyDescent="0.2">
      <c r="A10036" t="s">
        <v>36149</v>
      </c>
      <c r="B10036" t="s">
        <v>36150</v>
      </c>
      <c r="C10036" t="s">
        <v>36151</v>
      </c>
      <c r="D10036" t="s">
        <v>36152</v>
      </c>
      <c r="E10036">
        <v>2445000</v>
      </c>
      <c r="F10036" t="s">
        <v>18</v>
      </c>
      <c r="G10036" t="s">
        <v>25</v>
      </c>
      <c r="H10036" t="s">
        <v>64</v>
      </c>
      <c r="I10036" t="s">
        <v>65</v>
      </c>
      <c r="J10036" t="s">
        <v>240</v>
      </c>
      <c r="K10036">
        <v>2</v>
      </c>
      <c r="L10036" s="1">
        <v>41264</v>
      </c>
      <c r="M10036" s="1">
        <v>40909</v>
      </c>
      <c r="N10036" s="1">
        <v>41673</v>
      </c>
    </row>
    <row r="10037" spans="1:18" x14ac:dyDescent="0.2">
      <c r="A10037" t="s">
        <v>36153</v>
      </c>
      <c r="B10037" t="s">
        <v>36154</v>
      </c>
      <c r="C10037" t="s">
        <v>36155</v>
      </c>
      <c r="D10037" t="s">
        <v>36156</v>
      </c>
      <c r="E10037">
        <v>2000000</v>
      </c>
      <c r="F10037" t="s">
        <v>18</v>
      </c>
      <c r="G10037" t="s">
        <v>1062</v>
      </c>
      <c r="H10037">
        <v>16</v>
      </c>
      <c r="I10037" t="s">
        <v>1704</v>
      </c>
      <c r="J10037" t="s">
        <v>1704</v>
      </c>
      <c r="K10037">
        <v>2</v>
      </c>
      <c r="L10037" s="1">
        <v>41640</v>
      </c>
      <c r="M10037" s="1">
        <v>41883</v>
      </c>
      <c r="N10037" s="1">
        <v>42235</v>
      </c>
    </row>
    <row r="10038" spans="1:18" x14ac:dyDescent="0.2">
      <c r="A10038" t="s">
        <v>36157</v>
      </c>
      <c r="B10038" t="s">
        <v>36158</v>
      </c>
      <c r="C10038" t="s">
        <v>36159</v>
      </c>
      <c r="D10038" t="s">
        <v>27470</v>
      </c>
      <c r="E10038">
        <v>3900000</v>
      </c>
      <c r="F10038" t="s">
        <v>18</v>
      </c>
      <c r="G10038" t="s">
        <v>7344</v>
      </c>
      <c r="H10038" t="s">
        <v>10584</v>
      </c>
      <c r="I10038" t="s">
        <v>10585</v>
      </c>
      <c r="J10038" t="s">
        <v>10586</v>
      </c>
      <c r="K10038">
        <v>3</v>
      </c>
      <c r="L10038" s="1">
        <v>40427</v>
      </c>
      <c r="M10038" s="1">
        <v>40664</v>
      </c>
      <c r="N10038" s="1">
        <v>41946</v>
      </c>
    </row>
    <row r="10039" spans="1:18" x14ac:dyDescent="0.2">
      <c r="A10039" t="s">
        <v>36160</v>
      </c>
      <c r="B10039" t="s">
        <v>36161</v>
      </c>
      <c r="C10039" t="s">
        <v>36162</v>
      </c>
      <c r="D10039" t="s">
        <v>36163</v>
      </c>
      <c r="E10039">
        <v>3335325</v>
      </c>
      <c r="F10039" t="s">
        <v>18</v>
      </c>
      <c r="G10039" t="s">
        <v>16672</v>
      </c>
      <c r="H10039">
        <v>3</v>
      </c>
      <c r="I10039" t="s">
        <v>16673</v>
      </c>
      <c r="J10039" t="s">
        <v>16674</v>
      </c>
      <c r="K10039">
        <v>2</v>
      </c>
      <c r="L10039" s="1">
        <v>40909</v>
      </c>
      <c r="M10039" s="1">
        <v>41470</v>
      </c>
      <c r="N10039" s="1">
        <v>41944</v>
      </c>
    </row>
    <row r="10040" spans="1:18" x14ac:dyDescent="0.2">
      <c r="A10040" t="s">
        <v>36164</v>
      </c>
      <c r="B10040" t="s">
        <v>36165</v>
      </c>
      <c r="C10040" t="s">
        <v>36166</v>
      </c>
      <c r="D10040" t="s">
        <v>718</v>
      </c>
      <c r="E10040">
        <v>30320000</v>
      </c>
      <c r="F10040" t="s">
        <v>113</v>
      </c>
      <c r="G10040" t="s">
        <v>25</v>
      </c>
      <c r="H10040" t="s">
        <v>106</v>
      </c>
      <c r="I10040" t="s">
        <v>107</v>
      </c>
      <c r="J10040" t="s">
        <v>108</v>
      </c>
      <c r="K10040">
        <v>4</v>
      </c>
      <c r="L10040" s="1">
        <v>36161</v>
      </c>
      <c r="M10040" s="1">
        <v>37655</v>
      </c>
      <c r="N10040" s="1">
        <v>39092</v>
      </c>
    </row>
    <row r="10041" spans="1:18" hidden="1" x14ac:dyDescent="0.2">
      <c r="A10041" t="s">
        <v>36167</v>
      </c>
      <c r="B10041" t="s">
        <v>36168</v>
      </c>
      <c r="C10041" t="s">
        <v>36169</v>
      </c>
      <c r="D10041" t="s">
        <v>26540</v>
      </c>
      <c r="E10041">
        <v>25000</v>
      </c>
      <c r="F10041" t="s">
        <v>18</v>
      </c>
      <c r="K10041">
        <v>1</v>
      </c>
      <c r="M10041" s="1">
        <v>41392</v>
      </c>
      <c r="N10041" s="1">
        <v>41392</v>
      </c>
      <c r="O10041"/>
      <c r="P10041"/>
      <c r="Q10041"/>
      <c r="R10041"/>
    </row>
    <row r="10042" spans="1:18" x14ac:dyDescent="0.2">
      <c r="A10042" t="s">
        <v>36170</v>
      </c>
      <c r="B10042" t="s">
        <v>36171</v>
      </c>
      <c r="C10042" t="s">
        <v>36172</v>
      </c>
      <c r="D10042" t="s">
        <v>36173</v>
      </c>
      <c r="E10042">
        <v>200000</v>
      </c>
      <c r="F10042" t="s">
        <v>18</v>
      </c>
      <c r="G10042" t="s">
        <v>25</v>
      </c>
      <c r="H10042" t="s">
        <v>44</v>
      </c>
      <c r="I10042" t="s">
        <v>282</v>
      </c>
      <c r="J10042" t="s">
        <v>282</v>
      </c>
      <c r="K10042">
        <v>1</v>
      </c>
      <c r="L10042" s="1">
        <v>39814</v>
      </c>
      <c r="M10042" s="1">
        <v>39814</v>
      </c>
      <c r="N10042" s="1">
        <v>39814</v>
      </c>
    </row>
    <row r="10043" spans="1:18" x14ac:dyDescent="0.2">
      <c r="A10043" t="s">
        <v>36174</v>
      </c>
      <c r="B10043" t="s">
        <v>36175</v>
      </c>
      <c r="C10043" t="s">
        <v>36176</v>
      </c>
      <c r="D10043" t="s">
        <v>75</v>
      </c>
      <c r="E10043">
        <v>4550000</v>
      </c>
      <c r="F10043" t="s">
        <v>18</v>
      </c>
      <c r="G10043" t="s">
        <v>19</v>
      </c>
      <c r="K10043">
        <v>2</v>
      </c>
      <c r="L10043" s="1">
        <v>41214</v>
      </c>
      <c r="M10043" s="1">
        <v>41458</v>
      </c>
      <c r="N10043" s="1">
        <v>42324</v>
      </c>
    </row>
    <row r="10044" spans="1:18" hidden="1" x14ac:dyDescent="0.2">
      <c r="A10044" t="s">
        <v>36177</v>
      </c>
      <c r="B10044" t="s">
        <v>36178</v>
      </c>
      <c r="D10044" t="s">
        <v>36179</v>
      </c>
      <c r="E10044" t="s">
        <v>43</v>
      </c>
      <c r="F10044" t="s">
        <v>18</v>
      </c>
      <c r="G10044" t="s">
        <v>25</v>
      </c>
      <c r="H10044" t="s">
        <v>89</v>
      </c>
      <c r="I10044" t="s">
        <v>1260</v>
      </c>
      <c r="J10044" t="s">
        <v>1783</v>
      </c>
      <c r="K10044">
        <v>1</v>
      </c>
      <c r="L10044" s="1">
        <v>42005</v>
      </c>
      <c r="M10044" s="1">
        <v>42177</v>
      </c>
      <c r="N10044" s="1">
        <v>42177</v>
      </c>
      <c r="O10044"/>
      <c r="P10044"/>
      <c r="Q10044"/>
      <c r="R10044"/>
    </row>
    <row r="10045" spans="1:18" x14ac:dyDescent="0.2">
      <c r="A10045" t="s">
        <v>36180</v>
      </c>
      <c r="B10045" t="s">
        <v>36181</v>
      </c>
      <c r="C10045" t="s">
        <v>36182</v>
      </c>
      <c r="D10045" t="s">
        <v>741</v>
      </c>
      <c r="E10045">
        <v>5102500</v>
      </c>
      <c r="F10045" t="s">
        <v>18</v>
      </c>
      <c r="G10045" t="s">
        <v>1370</v>
      </c>
      <c r="H10045">
        <v>16</v>
      </c>
      <c r="I10045" t="s">
        <v>14124</v>
      </c>
      <c r="J10045" t="s">
        <v>36183</v>
      </c>
      <c r="K10045">
        <v>3</v>
      </c>
      <c r="L10045" s="1">
        <v>40830</v>
      </c>
      <c r="M10045" s="1">
        <v>41196</v>
      </c>
      <c r="N10045" s="1">
        <v>41976</v>
      </c>
    </row>
    <row r="10046" spans="1:18" x14ac:dyDescent="0.2">
      <c r="A10046" t="s">
        <v>36184</v>
      </c>
      <c r="B10046" t="s">
        <v>36185</v>
      </c>
      <c r="C10046" t="s">
        <v>36186</v>
      </c>
      <c r="D10046" t="s">
        <v>36187</v>
      </c>
      <c r="E10046">
        <v>452836</v>
      </c>
      <c r="F10046" t="s">
        <v>18</v>
      </c>
      <c r="G10046" t="s">
        <v>347</v>
      </c>
      <c r="H10046">
        <v>7</v>
      </c>
      <c r="I10046" t="s">
        <v>762</v>
      </c>
      <c r="J10046" t="s">
        <v>762</v>
      </c>
      <c r="K10046">
        <v>3</v>
      </c>
      <c r="L10046" s="1">
        <v>41333</v>
      </c>
      <c r="M10046" s="1">
        <v>41523</v>
      </c>
      <c r="N10046" s="1">
        <v>41781</v>
      </c>
    </row>
    <row r="10047" spans="1:18" hidden="1" x14ac:dyDescent="0.2">
      <c r="A10047" t="s">
        <v>36188</v>
      </c>
      <c r="B10047" t="s">
        <v>36189</v>
      </c>
      <c r="C10047" t="s">
        <v>36190</v>
      </c>
      <c r="D10047" t="s">
        <v>36191</v>
      </c>
      <c r="E10047">
        <v>150000</v>
      </c>
      <c r="F10047" t="s">
        <v>18</v>
      </c>
      <c r="G10047" t="s">
        <v>25</v>
      </c>
      <c r="H10047" t="s">
        <v>1272</v>
      </c>
      <c r="I10047" t="s">
        <v>1273</v>
      </c>
      <c r="J10047" t="s">
        <v>6283</v>
      </c>
      <c r="K10047">
        <v>1</v>
      </c>
      <c r="M10047" s="1">
        <v>41715</v>
      </c>
      <c r="N10047" s="1">
        <v>41715</v>
      </c>
      <c r="O10047"/>
      <c r="P10047"/>
      <c r="Q10047"/>
      <c r="R10047"/>
    </row>
    <row r="10048" spans="1:18" x14ac:dyDescent="0.2">
      <c r="A10048" t="s">
        <v>36192</v>
      </c>
      <c r="B10048" t="s">
        <v>36193</v>
      </c>
      <c r="C10048" t="s">
        <v>36194</v>
      </c>
      <c r="D10048" t="s">
        <v>36195</v>
      </c>
      <c r="E10048">
        <v>5000000</v>
      </c>
      <c r="F10048" t="s">
        <v>18</v>
      </c>
      <c r="G10048" t="s">
        <v>1025</v>
      </c>
      <c r="H10048">
        <v>52</v>
      </c>
      <c r="I10048" t="s">
        <v>1026</v>
      </c>
      <c r="J10048" t="s">
        <v>1026</v>
      </c>
      <c r="K10048">
        <v>2</v>
      </c>
      <c r="L10048" s="1">
        <v>40544</v>
      </c>
      <c r="M10048" s="1">
        <v>41784</v>
      </c>
      <c r="N10048" s="1">
        <v>41907</v>
      </c>
    </row>
    <row r="10049" spans="1:18" x14ac:dyDescent="0.2">
      <c r="A10049" t="s">
        <v>36196</v>
      </c>
      <c r="B10049" t="s">
        <v>36197</v>
      </c>
      <c r="C10049" t="s">
        <v>36198</v>
      </c>
      <c r="D10049" t="s">
        <v>36199</v>
      </c>
      <c r="E10049">
        <v>650780</v>
      </c>
      <c r="F10049" t="s">
        <v>18</v>
      </c>
      <c r="G10049" t="s">
        <v>1126</v>
      </c>
      <c r="H10049">
        <v>23</v>
      </c>
      <c r="I10049" t="s">
        <v>36200</v>
      </c>
      <c r="J10049" t="s">
        <v>36200</v>
      </c>
      <c r="K10049">
        <v>4</v>
      </c>
      <c r="L10049" s="1">
        <v>41244</v>
      </c>
      <c r="M10049" s="1">
        <v>41244</v>
      </c>
      <c r="N10049" s="1">
        <v>42164</v>
      </c>
    </row>
    <row r="10050" spans="1:18" x14ac:dyDescent="0.2">
      <c r="A10050" t="s">
        <v>36201</v>
      </c>
      <c r="B10050" t="s">
        <v>36202</v>
      </c>
      <c r="C10050" t="s">
        <v>36203</v>
      </c>
      <c r="D10050" t="s">
        <v>36204</v>
      </c>
      <c r="E10050">
        <v>1070000</v>
      </c>
      <c r="F10050" t="s">
        <v>18</v>
      </c>
      <c r="G10050" t="s">
        <v>458</v>
      </c>
      <c r="H10050">
        <v>48</v>
      </c>
      <c r="I10050" t="s">
        <v>459</v>
      </c>
      <c r="J10050" t="s">
        <v>459</v>
      </c>
      <c r="K10050">
        <v>4</v>
      </c>
      <c r="L10050" s="1">
        <v>40909</v>
      </c>
      <c r="M10050" s="1">
        <v>40923</v>
      </c>
      <c r="N10050" s="1">
        <v>41518</v>
      </c>
    </row>
    <row r="10051" spans="1:18" x14ac:dyDescent="0.2">
      <c r="A10051" t="s">
        <v>36205</v>
      </c>
      <c r="B10051" t="s">
        <v>36206</v>
      </c>
      <c r="C10051" t="s">
        <v>36207</v>
      </c>
      <c r="D10051" t="s">
        <v>36208</v>
      </c>
      <c r="E10051">
        <v>43000000</v>
      </c>
      <c r="F10051" t="s">
        <v>18</v>
      </c>
      <c r="G10051" t="s">
        <v>25</v>
      </c>
      <c r="H10051" t="s">
        <v>2791</v>
      </c>
      <c r="I10051" t="s">
        <v>8099</v>
      </c>
      <c r="J10051" t="s">
        <v>1114</v>
      </c>
      <c r="K10051">
        <v>6</v>
      </c>
      <c r="L10051" s="1">
        <v>39417</v>
      </c>
      <c r="M10051" s="1">
        <v>39448</v>
      </c>
      <c r="N10051" s="1">
        <v>42221</v>
      </c>
    </row>
    <row r="10052" spans="1:18" hidden="1" x14ac:dyDescent="0.2">
      <c r="A10052" t="s">
        <v>36209</v>
      </c>
      <c r="B10052" t="s">
        <v>36210</v>
      </c>
      <c r="C10052" t="s">
        <v>36211</v>
      </c>
      <c r="D10052" t="s">
        <v>36212</v>
      </c>
      <c r="E10052" t="s">
        <v>43</v>
      </c>
      <c r="F10052" t="s">
        <v>18</v>
      </c>
      <c r="G10052" t="s">
        <v>3319</v>
      </c>
      <c r="H10052">
        <v>14</v>
      </c>
      <c r="I10052" t="s">
        <v>4456</v>
      </c>
      <c r="J10052" t="s">
        <v>4456</v>
      </c>
      <c r="K10052">
        <v>1</v>
      </c>
      <c r="L10052" s="1">
        <v>41275</v>
      </c>
      <c r="M10052" s="1">
        <v>41584</v>
      </c>
      <c r="N10052" s="1">
        <v>41584</v>
      </c>
      <c r="O10052"/>
      <c r="P10052"/>
      <c r="Q10052"/>
      <c r="R10052"/>
    </row>
    <row r="10053" spans="1:18" x14ac:dyDescent="0.2">
      <c r="A10053" t="s">
        <v>36213</v>
      </c>
      <c r="B10053" t="s">
        <v>36214</v>
      </c>
      <c r="C10053" t="s">
        <v>36215</v>
      </c>
      <c r="D10053" t="s">
        <v>36216</v>
      </c>
      <c r="E10053">
        <v>165214</v>
      </c>
      <c r="F10053" t="s">
        <v>18</v>
      </c>
      <c r="G10053" t="s">
        <v>128</v>
      </c>
      <c r="H10053" t="s">
        <v>129</v>
      </c>
      <c r="I10053" t="s">
        <v>130</v>
      </c>
      <c r="J10053" t="s">
        <v>130</v>
      </c>
      <c r="K10053">
        <v>2</v>
      </c>
      <c r="L10053" s="1">
        <v>41348</v>
      </c>
      <c r="M10053" s="1">
        <v>41640</v>
      </c>
      <c r="N10053" s="1">
        <v>41834</v>
      </c>
    </row>
    <row r="10054" spans="1:18" hidden="1" x14ac:dyDescent="0.2">
      <c r="A10054" t="s">
        <v>36217</v>
      </c>
      <c r="B10054" t="s">
        <v>36218</v>
      </c>
      <c r="E10054" t="s">
        <v>43</v>
      </c>
      <c r="F10054" t="s">
        <v>18</v>
      </c>
      <c r="K10054">
        <v>1</v>
      </c>
      <c r="L10054" s="1">
        <v>40909</v>
      </c>
      <c r="M10054" s="1">
        <v>41883</v>
      </c>
      <c r="N10054" s="1">
        <v>41883</v>
      </c>
      <c r="O10054"/>
      <c r="P10054"/>
      <c r="Q10054"/>
      <c r="R10054"/>
    </row>
    <row r="10055" spans="1:18" hidden="1" x14ac:dyDescent="0.2">
      <c r="A10055" t="s">
        <v>36219</v>
      </c>
      <c r="B10055" t="s">
        <v>36220</v>
      </c>
      <c r="C10055" t="s">
        <v>36221</v>
      </c>
      <c r="D10055" t="s">
        <v>786</v>
      </c>
      <c r="E10055">
        <v>5000000</v>
      </c>
      <c r="F10055" t="s">
        <v>207</v>
      </c>
      <c r="G10055" t="s">
        <v>25</v>
      </c>
      <c r="H10055" t="s">
        <v>286</v>
      </c>
      <c r="I10055" t="s">
        <v>874</v>
      </c>
      <c r="J10055" t="s">
        <v>874</v>
      </c>
      <c r="K10055">
        <v>1</v>
      </c>
      <c r="M10055" s="1">
        <v>37659</v>
      </c>
      <c r="N10055" s="1">
        <v>37659</v>
      </c>
      <c r="O10055"/>
      <c r="P10055"/>
      <c r="Q10055"/>
      <c r="R10055"/>
    </row>
    <row r="10056" spans="1:18" hidden="1" x14ac:dyDescent="0.2">
      <c r="A10056" t="s">
        <v>36222</v>
      </c>
      <c r="B10056" t="s">
        <v>36223</v>
      </c>
      <c r="C10056" t="s">
        <v>36224</v>
      </c>
      <c r="D10056" t="s">
        <v>36225</v>
      </c>
      <c r="E10056">
        <v>12500</v>
      </c>
      <c r="F10056" t="s">
        <v>18</v>
      </c>
      <c r="G10056" t="s">
        <v>51</v>
      </c>
      <c r="I10056" t="s">
        <v>52</v>
      </c>
      <c r="J10056" t="s">
        <v>52</v>
      </c>
      <c r="K10056">
        <v>1</v>
      </c>
      <c r="M10056" s="1">
        <v>41821</v>
      </c>
      <c r="N10056" s="1">
        <v>41821</v>
      </c>
      <c r="O10056"/>
      <c r="P10056"/>
      <c r="Q10056"/>
      <c r="R10056"/>
    </row>
    <row r="10057" spans="1:18" hidden="1" x14ac:dyDescent="0.2">
      <c r="A10057" t="s">
        <v>36226</v>
      </c>
      <c r="B10057" t="s">
        <v>36227</v>
      </c>
      <c r="C10057" t="s">
        <v>36228</v>
      </c>
      <c r="D10057" t="s">
        <v>3485</v>
      </c>
      <c r="E10057">
        <v>25000000</v>
      </c>
      <c r="F10057" t="s">
        <v>18</v>
      </c>
      <c r="G10057" t="s">
        <v>25</v>
      </c>
      <c r="H10057" t="s">
        <v>121</v>
      </c>
      <c r="I10057" t="s">
        <v>528</v>
      </c>
      <c r="J10057" t="s">
        <v>634</v>
      </c>
      <c r="K10057">
        <v>1</v>
      </c>
      <c r="M10057" s="1">
        <v>42270</v>
      </c>
      <c r="N10057" s="1">
        <v>42270</v>
      </c>
      <c r="O10057"/>
      <c r="P10057"/>
      <c r="Q10057"/>
      <c r="R10057"/>
    </row>
    <row r="10058" spans="1:18" x14ac:dyDescent="0.2">
      <c r="A10058" t="s">
        <v>36229</v>
      </c>
      <c r="B10058" t="s">
        <v>36230</v>
      </c>
      <c r="C10058" t="s">
        <v>36231</v>
      </c>
      <c r="D10058" t="s">
        <v>36232</v>
      </c>
      <c r="E10058">
        <v>120000</v>
      </c>
      <c r="F10058" t="s">
        <v>18</v>
      </c>
      <c r="G10058" t="s">
        <v>25</v>
      </c>
      <c r="H10058" t="s">
        <v>64</v>
      </c>
      <c r="I10058" t="s">
        <v>65</v>
      </c>
      <c r="J10058" t="s">
        <v>71</v>
      </c>
      <c r="K10058">
        <v>1</v>
      </c>
      <c r="L10058" s="1">
        <v>41518</v>
      </c>
      <c r="M10058" s="1">
        <v>41544</v>
      </c>
      <c r="N10058" s="1">
        <v>41544</v>
      </c>
    </row>
    <row r="10059" spans="1:18" hidden="1" x14ac:dyDescent="0.2">
      <c r="A10059" t="s">
        <v>36233</v>
      </c>
      <c r="B10059" t="s">
        <v>36234</v>
      </c>
      <c r="C10059" t="s">
        <v>36235</v>
      </c>
      <c r="E10059" t="s">
        <v>43</v>
      </c>
      <c r="F10059" t="s">
        <v>207</v>
      </c>
      <c r="G10059" t="s">
        <v>1126</v>
      </c>
      <c r="H10059">
        <v>15</v>
      </c>
      <c r="I10059" t="s">
        <v>1294</v>
      </c>
      <c r="J10059" t="s">
        <v>12206</v>
      </c>
      <c r="K10059">
        <v>2</v>
      </c>
      <c r="L10059" s="1">
        <v>41806</v>
      </c>
      <c r="M10059" s="1">
        <v>42033</v>
      </c>
      <c r="N10059" s="1">
        <v>42163</v>
      </c>
      <c r="O10059"/>
      <c r="P10059"/>
      <c r="Q10059"/>
      <c r="R10059"/>
    </row>
    <row r="10060" spans="1:18" x14ac:dyDescent="0.2">
      <c r="A10060" t="s">
        <v>36236</v>
      </c>
      <c r="B10060" t="s">
        <v>36237</v>
      </c>
      <c r="C10060" t="s">
        <v>36238</v>
      </c>
      <c r="D10060" t="s">
        <v>36239</v>
      </c>
      <c r="E10060">
        <v>32500000</v>
      </c>
      <c r="F10060" t="s">
        <v>18</v>
      </c>
      <c r="G10060" t="s">
        <v>25</v>
      </c>
      <c r="H10060" t="s">
        <v>64</v>
      </c>
      <c r="I10060" t="s">
        <v>65</v>
      </c>
      <c r="J10060" t="s">
        <v>271</v>
      </c>
      <c r="K10060">
        <v>3</v>
      </c>
      <c r="L10060" s="1">
        <v>40848</v>
      </c>
      <c r="M10060" s="1">
        <v>40933</v>
      </c>
      <c r="N10060" s="1">
        <v>42313</v>
      </c>
    </row>
    <row r="10061" spans="1:18" hidden="1" x14ac:dyDescent="0.2">
      <c r="A10061" t="s">
        <v>36240</v>
      </c>
      <c r="B10061" t="s">
        <v>36241</v>
      </c>
      <c r="C10061" t="s">
        <v>36242</v>
      </c>
      <c r="D10061" t="s">
        <v>36243</v>
      </c>
      <c r="E10061" t="s">
        <v>43</v>
      </c>
      <c r="F10061" t="s">
        <v>18</v>
      </c>
      <c r="G10061" t="s">
        <v>25</v>
      </c>
      <c r="H10061" t="s">
        <v>64</v>
      </c>
      <c r="I10061" t="s">
        <v>65</v>
      </c>
      <c r="J10061" t="s">
        <v>271</v>
      </c>
      <c r="K10061">
        <v>1</v>
      </c>
      <c r="L10061" s="1">
        <v>39948</v>
      </c>
      <c r="M10061" s="1">
        <v>40452</v>
      </c>
      <c r="N10061" s="1">
        <v>40452</v>
      </c>
      <c r="O10061"/>
      <c r="P10061"/>
      <c r="Q10061"/>
      <c r="R10061"/>
    </row>
    <row r="10062" spans="1:18" x14ac:dyDescent="0.2">
      <c r="A10062" t="s">
        <v>36244</v>
      </c>
      <c r="B10062" t="s">
        <v>36245</v>
      </c>
      <c r="C10062" t="s">
        <v>36246</v>
      </c>
      <c r="D10062" t="s">
        <v>36247</v>
      </c>
      <c r="E10062">
        <v>69950000</v>
      </c>
      <c r="F10062" t="s">
        <v>18</v>
      </c>
      <c r="G10062" t="s">
        <v>25</v>
      </c>
      <c r="H10062" t="s">
        <v>106</v>
      </c>
      <c r="I10062" t="s">
        <v>107</v>
      </c>
      <c r="J10062" t="s">
        <v>108</v>
      </c>
      <c r="K10062">
        <v>3</v>
      </c>
      <c r="L10062" s="1">
        <v>41579</v>
      </c>
      <c r="M10062" s="1">
        <v>41654</v>
      </c>
      <c r="N10062" s="1">
        <v>42177</v>
      </c>
    </row>
    <row r="10063" spans="1:18" hidden="1" x14ac:dyDescent="0.2">
      <c r="A10063" t="s">
        <v>36248</v>
      </c>
      <c r="B10063" t="s">
        <v>36249</v>
      </c>
      <c r="C10063" t="s">
        <v>36250</v>
      </c>
      <c r="E10063">
        <v>20000000</v>
      </c>
      <c r="F10063" t="s">
        <v>18</v>
      </c>
      <c r="G10063" t="s">
        <v>19</v>
      </c>
      <c r="H10063">
        <v>2</v>
      </c>
      <c r="I10063" t="s">
        <v>3554</v>
      </c>
      <c r="J10063" t="s">
        <v>3554</v>
      </c>
      <c r="K10063">
        <v>1</v>
      </c>
      <c r="M10063" s="1">
        <v>42096</v>
      </c>
      <c r="N10063" s="1">
        <v>42096</v>
      </c>
      <c r="O10063"/>
      <c r="P10063"/>
      <c r="Q10063"/>
      <c r="R10063"/>
    </row>
    <row r="10064" spans="1:18" hidden="1" x14ac:dyDescent="0.2">
      <c r="A10064" t="s">
        <v>36251</v>
      </c>
      <c r="B10064" t="s">
        <v>36252</v>
      </c>
      <c r="C10064" t="s">
        <v>36253</v>
      </c>
      <c r="D10064" t="s">
        <v>42</v>
      </c>
      <c r="E10064">
        <v>4450000</v>
      </c>
      <c r="F10064" t="s">
        <v>18</v>
      </c>
      <c r="G10064" t="s">
        <v>128</v>
      </c>
      <c r="K10064">
        <v>2</v>
      </c>
      <c r="M10064" s="1">
        <v>38446</v>
      </c>
      <c r="N10064" s="1">
        <v>39622</v>
      </c>
      <c r="O10064"/>
      <c r="P10064"/>
      <c r="Q10064"/>
      <c r="R10064"/>
    </row>
    <row r="10065" spans="1:18" x14ac:dyDescent="0.2">
      <c r="A10065" t="s">
        <v>36254</v>
      </c>
      <c r="B10065" t="s">
        <v>36255</v>
      </c>
      <c r="C10065" t="s">
        <v>36256</v>
      </c>
      <c r="D10065" t="s">
        <v>3681</v>
      </c>
      <c r="E10065">
        <v>120000000</v>
      </c>
      <c r="F10065" t="s">
        <v>207</v>
      </c>
      <c r="G10065" t="s">
        <v>25</v>
      </c>
      <c r="H10065" t="s">
        <v>64</v>
      </c>
      <c r="I10065" t="s">
        <v>65</v>
      </c>
      <c r="J10065" t="s">
        <v>606</v>
      </c>
      <c r="K10065">
        <v>1</v>
      </c>
      <c r="L10065" s="1">
        <v>36161</v>
      </c>
      <c r="M10065" s="1">
        <v>37314</v>
      </c>
      <c r="N10065" s="1">
        <v>37314</v>
      </c>
    </row>
    <row r="10066" spans="1:18" hidden="1" x14ac:dyDescent="0.2">
      <c r="A10066" t="s">
        <v>36257</v>
      </c>
      <c r="B10066" t="s">
        <v>36258</v>
      </c>
      <c r="C10066" t="s">
        <v>36259</v>
      </c>
      <c r="D10066" t="s">
        <v>36260</v>
      </c>
      <c r="E10066" t="s">
        <v>43</v>
      </c>
      <c r="F10066" t="s">
        <v>18</v>
      </c>
      <c r="G10066" t="s">
        <v>1062</v>
      </c>
      <c r="H10066">
        <v>16</v>
      </c>
      <c r="I10066" t="s">
        <v>1704</v>
      </c>
      <c r="J10066" t="s">
        <v>1704</v>
      </c>
      <c r="K10066">
        <v>1</v>
      </c>
      <c r="L10066" s="1">
        <v>41548</v>
      </c>
      <c r="M10066" s="1">
        <v>42064</v>
      </c>
      <c r="N10066" s="1">
        <v>42064</v>
      </c>
      <c r="O10066"/>
      <c r="P10066"/>
      <c r="Q10066"/>
      <c r="R10066"/>
    </row>
    <row r="10067" spans="1:18" hidden="1" x14ac:dyDescent="0.2">
      <c r="A10067" t="s">
        <v>36261</v>
      </c>
      <c r="B10067" t="s">
        <v>36262</v>
      </c>
      <c r="C10067" t="s">
        <v>36263</v>
      </c>
      <c r="D10067" t="s">
        <v>36264</v>
      </c>
      <c r="E10067">
        <v>11524995</v>
      </c>
      <c r="F10067" t="s">
        <v>113</v>
      </c>
      <c r="K10067">
        <v>2</v>
      </c>
      <c r="M10067" s="1">
        <v>41701</v>
      </c>
      <c r="N10067" s="1">
        <v>41749</v>
      </c>
      <c r="O10067"/>
      <c r="P10067"/>
      <c r="Q10067"/>
      <c r="R10067"/>
    </row>
    <row r="10068" spans="1:18" hidden="1" x14ac:dyDescent="0.2">
      <c r="A10068" t="s">
        <v>36265</v>
      </c>
      <c r="B10068" t="s">
        <v>36266</v>
      </c>
      <c r="C10068" t="s">
        <v>36267</v>
      </c>
      <c r="D10068" t="s">
        <v>75</v>
      </c>
      <c r="E10068">
        <v>4848804</v>
      </c>
      <c r="F10068" t="s">
        <v>18</v>
      </c>
      <c r="G10068" t="s">
        <v>128</v>
      </c>
      <c r="H10068" t="s">
        <v>129</v>
      </c>
      <c r="I10068" t="s">
        <v>130</v>
      </c>
      <c r="J10068" t="s">
        <v>130</v>
      </c>
      <c r="K10068">
        <v>1</v>
      </c>
      <c r="M10068" s="1">
        <v>41624</v>
      </c>
      <c r="N10068" s="1">
        <v>41624</v>
      </c>
      <c r="O10068"/>
      <c r="P10068"/>
      <c r="Q10068"/>
      <c r="R10068"/>
    </row>
    <row r="10069" spans="1:18" x14ac:dyDescent="0.2">
      <c r="A10069" t="s">
        <v>36268</v>
      </c>
      <c r="B10069" t="s">
        <v>36269</v>
      </c>
      <c r="C10069" t="s">
        <v>36270</v>
      </c>
      <c r="D10069" t="s">
        <v>42</v>
      </c>
      <c r="E10069">
        <v>15000000</v>
      </c>
      <c r="F10069" t="s">
        <v>113</v>
      </c>
      <c r="G10069" t="s">
        <v>25</v>
      </c>
      <c r="H10069" t="s">
        <v>64</v>
      </c>
      <c r="I10069" t="s">
        <v>65</v>
      </c>
      <c r="J10069" t="s">
        <v>606</v>
      </c>
      <c r="K10069">
        <v>2</v>
      </c>
      <c r="L10069" s="1">
        <v>37622</v>
      </c>
      <c r="M10069" s="1">
        <v>37894</v>
      </c>
      <c r="N10069" s="1">
        <v>38777</v>
      </c>
    </row>
    <row r="10070" spans="1:18" hidden="1" x14ac:dyDescent="0.2">
      <c r="A10070" t="s">
        <v>36271</v>
      </c>
      <c r="B10070" t="s">
        <v>36272</v>
      </c>
      <c r="C10070" t="s">
        <v>36273</v>
      </c>
      <c r="D10070" t="s">
        <v>36274</v>
      </c>
      <c r="E10070">
        <v>30000</v>
      </c>
      <c r="F10070" t="s">
        <v>207</v>
      </c>
      <c r="K10070">
        <v>3</v>
      </c>
      <c r="M10070" s="1">
        <v>41852</v>
      </c>
      <c r="N10070" s="1">
        <v>42247</v>
      </c>
      <c r="O10070"/>
      <c r="P10070"/>
      <c r="Q10070"/>
      <c r="R10070"/>
    </row>
    <row r="10071" spans="1:18" hidden="1" x14ac:dyDescent="0.2">
      <c r="A10071" t="s">
        <v>36275</v>
      </c>
      <c r="B10071" t="s">
        <v>36276</v>
      </c>
      <c r="C10071" t="s">
        <v>36277</v>
      </c>
      <c r="E10071">
        <v>16500000</v>
      </c>
      <c r="F10071" t="s">
        <v>207</v>
      </c>
      <c r="G10071" t="s">
        <v>25</v>
      </c>
      <c r="H10071" t="s">
        <v>190</v>
      </c>
      <c r="I10071" t="s">
        <v>9445</v>
      </c>
      <c r="J10071" t="s">
        <v>36278</v>
      </c>
      <c r="K10071">
        <v>1</v>
      </c>
      <c r="M10071" s="1">
        <v>39292</v>
      </c>
      <c r="N10071" s="1">
        <v>39292</v>
      </c>
      <c r="O10071"/>
      <c r="P10071"/>
      <c r="Q10071"/>
      <c r="R10071"/>
    </row>
    <row r="10072" spans="1:18" x14ac:dyDescent="0.2">
      <c r="A10072" t="s">
        <v>36279</v>
      </c>
      <c r="B10072" t="s">
        <v>36280</v>
      </c>
      <c r="C10072" t="s">
        <v>36281</v>
      </c>
      <c r="D10072" t="s">
        <v>36282</v>
      </c>
      <c r="E10072">
        <v>1810380</v>
      </c>
      <c r="F10072" t="s">
        <v>18</v>
      </c>
      <c r="G10072" t="s">
        <v>1062</v>
      </c>
      <c r="H10072">
        <v>11</v>
      </c>
      <c r="I10072" t="s">
        <v>1704</v>
      </c>
      <c r="J10072" t="s">
        <v>11998</v>
      </c>
      <c r="K10072">
        <v>2</v>
      </c>
      <c r="L10072" s="1">
        <v>39814</v>
      </c>
      <c r="M10072" s="1">
        <v>40483</v>
      </c>
      <c r="N10072" s="1">
        <v>41159</v>
      </c>
    </row>
    <row r="10073" spans="1:18" x14ac:dyDescent="0.2">
      <c r="A10073" t="s">
        <v>36283</v>
      </c>
      <c r="B10073" t="s">
        <v>36284</v>
      </c>
      <c r="C10073" t="s">
        <v>36285</v>
      </c>
      <c r="D10073" t="s">
        <v>36286</v>
      </c>
      <c r="E10073">
        <v>15000000</v>
      </c>
      <c r="F10073" t="s">
        <v>18</v>
      </c>
      <c r="G10073" t="s">
        <v>25</v>
      </c>
      <c r="H10073" t="s">
        <v>64</v>
      </c>
      <c r="I10073" t="s">
        <v>65</v>
      </c>
      <c r="J10073" t="s">
        <v>66</v>
      </c>
      <c r="K10073">
        <v>1</v>
      </c>
      <c r="L10073" s="1">
        <v>41306</v>
      </c>
      <c r="M10073" s="1">
        <v>42235</v>
      </c>
      <c r="N10073" s="1">
        <v>42235</v>
      </c>
    </row>
    <row r="10074" spans="1:18" hidden="1" x14ac:dyDescent="0.2">
      <c r="A10074" t="s">
        <v>36287</v>
      </c>
      <c r="B10074" t="s">
        <v>36288</v>
      </c>
      <c r="C10074" t="s">
        <v>36289</v>
      </c>
      <c r="D10074" t="s">
        <v>42</v>
      </c>
      <c r="E10074" t="s">
        <v>43</v>
      </c>
      <c r="F10074" t="s">
        <v>207</v>
      </c>
      <c r="G10074" t="s">
        <v>25</v>
      </c>
      <c r="H10074" t="s">
        <v>64</v>
      </c>
      <c r="I10074" t="s">
        <v>65</v>
      </c>
      <c r="J10074" t="s">
        <v>1103</v>
      </c>
      <c r="K10074">
        <v>1</v>
      </c>
      <c r="M10074" s="1">
        <v>37943</v>
      </c>
      <c r="N10074" s="1">
        <v>37943</v>
      </c>
      <c r="O10074"/>
      <c r="P10074"/>
      <c r="Q10074"/>
      <c r="R10074"/>
    </row>
    <row r="10075" spans="1:18" hidden="1" x14ac:dyDescent="0.2">
      <c r="A10075" t="s">
        <v>36290</v>
      </c>
      <c r="B10075" t="s">
        <v>36291</v>
      </c>
      <c r="D10075" t="s">
        <v>264</v>
      </c>
      <c r="E10075">
        <v>10000000</v>
      </c>
      <c r="F10075" t="s">
        <v>113</v>
      </c>
      <c r="G10075" t="s">
        <v>57</v>
      </c>
      <c r="H10075" t="s">
        <v>202</v>
      </c>
      <c r="I10075" t="s">
        <v>203</v>
      </c>
      <c r="J10075" t="s">
        <v>203</v>
      </c>
      <c r="K10075">
        <v>1</v>
      </c>
      <c r="M10075" s="1">
        <v>37070</v>
      </c>
      <c r="N10075" s="1">
        <v>37070</v>
      </c>
      <c r="O10075"/>
      <c r="P10075"/>
      <c r="Q10075"/>
      <c r="R10075"/>
    </row>
    <row r="10076" spans="1:18" hidden="1" x14ac:dyDescent="0.2">
      <c r="A10076" t="s">
        <v>36292</v>
      </c>
      <c r="B10076" t="s">
        <v>36293</v>
      </c>
      <c r="D10076" t="s">
        <v>36294</v>
      </c>
      <c r="E10076" t="s">
        <v>43</v>
      </c>
      <c r="F10076" t="s">
        <v>18</v>
      </c>
      <c r="G10076" t="s">
        <v>25</v>
      </c>
      <c r="H10076" t="s">
        <v>208</v>
      </c>
      <c r="I10076" t="s">
        <v>843</v>
      </c>
      <c r="J10076" t="s">
        <v>929</v>
      </c>
      <c r="K10076">
        <v>1</v>
      </c>
      <c r="L10076" s="1">
        <v>39448</v>
      </c>
      <c r="M10076" s="1">
        <v>39479</v>
      </c>
      <c r="N10076" s="1">
        <v>39479</v>
      </c>
      <c r="O10076"/>
      <c r="P10076"/>
      <c r="Q10076"/>
      <c r="R10076"/>
    </row>
    <row r="10077" spans="1:18" x14ac:dyDescent="0.2">
      <c r="A10077" t="s">
        <v>36295</v>
      </c>
      <c r="B10077" t="s">
        <v>36296</v>
      </c>
      <c r="C10077" t="s">
        <v>36297</v>
      </c>
      <c r="D10077" t="s">
        <v>36298</v>
      </c>
      <c r="E10077">
        <v>631720</v>
      </c>
      <c r="F10077" t="s">
        <v>113</v>
      </c>
      <c r="G10077" t="s">
        <v>623</v>
      </c>
      <c r="H10077">
        <v>4</v>
      </c>
      <c r="I10077" t="s">
        <v>883</v>
      </c>
      <c r="J10077" t="s">
        <v>9131</v>
      </c>
      <c r="K10077">
        <v>1</v>
      </c>
      <c r="L10077" s="1">
        <v>40101</v>
      </c>
      <c r="M10077" s="1">
        <v>40101</v>
      </c>
      <c r="N10077" s="1">
        <v>40101</v>
      </c>
    </row>
    <row r="10078" spans="1:18" x14ac:dyDescent="0.2">
      <c r="A10078" t="s">
        <v>36299</v>
      </c>
      <c r="B10078" t="s">
        <v>36300</v>
      </c>
      <c r="C10078" t="s">
        <v>36301</v>
      </c>
      <c r="D10078" t="s">
        <v>36302</v>
      </c>
      <c r="E10078">
        <v>94557</v>
      </c>
      <c r="F10078" t="s">
        <v>18</v>
      </c>
      <c r="G10078" t="s">
        <v>479</v>
      </c>
      <c r="I10078" t="s">
        <v>480</v>
      </c>
      <c r="J10078" t="s">
        <v>480</v>
      </c>
      <c r="K10078">
        <v>4</v>
      </c>
      <c r="L10078" s="1">
        <v>41599</v>
      </c>
      <c r="M10078" s="1">
        <v>41774</v>
      </c>
      <c r="N10078" s="1">
        <v>42064</v>
      </c>
    </row>
    <row r="10079" spans="1:18" x14ac:dyDescent="0.2">
      <c r="A10079" t="s">
        <v>36303</v>
      </c>
      <c r="B10079" t="s">
        <v>36304</v>
      </c>
      <c r="C10079" t="s">
        <v>36305</v>
      </c>
      <c r="D10079" t="s">
        <v>42</v>
      </c>
      <c r="E10079">
        <v>53299997</v>
      </c>
      <c r="F10079" t="s">
        <v>113</v>
      </c>
      <c r="G10079" t="s">
        <v>25</v>
      </c>
      <c r="H10079" t="s">
        <v>64</v>
      </c>
      <c r="I10079" t="s">
        <v>65</v>
      </c>
      <c r="J10079" t="s">
        <v>66</v>
      </c>
      <c r="K10079">
        <v>6</v>
      </c>
      <c r="L10079" s="1">
        <v>36892</v>
      </c>
      <c r="M10079" s="1">
        <v>37810</v>
      </c>
      <c r="N10079" s="1">
        <v>40030</v>
      </c>
    </row>
    <row r="10080" spans="1:18" x14ac:dyDescent="0.2">
      <c r="A10080" t="s">
        <v>36306</v>
      </c>
      <c r="B10080" t="s">
        <v>36307</v>
      </c>
      <c r="C10080" t="s">
        <v>36308</v>
      </c>
      <c r="D10080" t="s">
        <v>13070</v>
      </c>
      <c r="E10080">
        <v>302000</v>
      </c>
      <c r="F10080" t="s">
        <v>18</v>
      </c>
      <c r="G10080" t="s">
        <v>25</v>
      </c>
      <c r="H10080" t="s">
        <v>1080</v>
      </c>
      <c r="I10080" t="s">
        <v>1081</v>
      </c>
      <c r="J10080" t="s">
        <v>1081</v>
      </c>
      <c r="K10080">
        <v>2</v>
      </c>
      <c r="L10080" s="1">
        <v>41730</v>
      </c>
      <c r="M10080" s="1">
        <v>41820</v>
      </c>
      <c r="N10080" s="1">
        <v>42104</v>
      </c>
    </row>
    <row r="10081" spans="1:18" x14ac:dyDescent="0.2">
      <c r="A10081" t="s">
        <v>36309</v>
      </c>
      <c r="B10081" t="s">
        <v>36307</v>
      </c>
      <c r="C10081" t="s">
        <v>36310</v>
      </c>
      <c r="D10081" t="s">
        <v>36311</v>
      </c>
      <c r="E10081">
        <v>360000</v>
      </c>
      <c r="F10081" t="s">
        <v>18</v>
      </c>
      <c r="G10081" t="s">
        <v>366</v>
      </c>
      <c r="H10081">
        <v>27</v>
      </c>
      <c r="I10081" t="s">
        <v>5348</v>
      </c>
      <c r="J10081" t="s">
        <v>8300</v>
      </c>
      <c r="K10081">
        <v>1</v>
      </c>
      <c r="L10081" s="1">
        <v>41944</v>
      </c>
      <c r="M10081" s="1">
        <v>42047</v>
      </c>
      <c r="N10081" s="1">
        <v>42047</v>
      </c>
    </row>
    <row r="10082" spans="1:18" x14ac:dyDescent="0.2">
      <c r="A10082" t="s">
        <v>36312</v>
      </c>
      <c r="B10082" t="s">
        <v>36313</v>
      </c>
      <c r="C10082" t="s">
        <v>36314</v>
      </c>
      <c r="D10082" t="s">
        <v>56</v>
      </c>
      <c r="E10082">
        <v>36412587</v>
      </c>
      <c r="F10082" t="s">
        <v>18</v>
      </c>
      <c r="G10082" t="s">
        <v>25</v>
      </c>
      <c r="H10082" t="s">
        <v>286</v>
      </c>
      <c r="I10082" t="s">
        <v>578</v>
      </c>
      <c r="J10082" t="s">
        <v>36315</v>
      </c>
      <c r="K10082">
        <v>9</v>
      </c>
      <c r="L10082" s="1">
        <v>39448</v>
      </c>
      <c r="M10082" s="1">
        <v>39892</v>
      </c>
      <c r="N10082" s="1">
        <v>42212</v>
      </c>
    </row>
    <row r="10083" spans="1:18" x14ac:dyDescent="0.2">
      <c r="A10083" t="s">
        <v>36316</v>
      </c>
      <c r="B10083" t="s">
        <v>36317</v>
      </c>
      <c r="C10083" t="s">
        <v>36318</v>
      </c>
      <c r="D10083" t="s">
        <v>36</v>
      </c>
      <c r="E10083">
        <v>200000</v>
      </c>
      <c r="F10083" t="s">
        <v>18</v>
      </c>
      <c r="G10083" t="s">
        <v>25</v>
      </c>
      <c r="H10083" t="s">
        <v>430</v>
      </c>
      <c r="I10083" t="s">
        <v>528</v>
      </c>
      <c r="J10083" t="s">
        <v>5344</v>
      </c>
      <c r="K10083">
        <v>1</v>
      </c>
      <c r="L10083" s="1">
        <v>40544</v>
      </c>
      <c r="M10083" s="1">
        <v>41536</v>
      </c>
      <c r="N10083" s="1">
        <v>41536</v>
      </c>
    </row>
    <row r="10084" spans="1:18" hidden="1" x14ac:dyDescent="0.2">
      <c r="A10084" t="s">
        <v>36319</v>
      </c>
      <c r="B10084" t="s">
        <v>36320</v>
      </c>
      <c r="C10084" t="s">
        <v>36321</v>
      </c>
      <c r="D10084" t="s">
        <v>42</v>
      </c>
      <c r="E10084">
        <v>1300000</v>
      </c>
      <c r="F10084" t="s">
        <v>18</v>
      </c>
      <c r="G10084" t="s">
        <v>25</v>
      </c>
      <c r="H10084" t="s">
        <v>44</v>
      </c>
      <c r="I10084" t="s">
        <v>282</v>
      </c>
      <c r="J10084" t="s">
        <v>282</v>
      </c>
      <c r="K10084">
        <v>1</v>
      </c>
      <c r="M10084" s="1">
        <v>41612</v>
      </c>
      <c r="N10084" s="1">
        <v>41612</v>
      </c>
      <c r="O10084"/>
      <c r="P10084"/>
      <c r="Q10084"/>
      <c r="R10084"/>
    </row>
    <row r="10085" spans="1:18" x14ac:dyDescent="0.2">
      <c r="A10085" t="s">
        <v>36322</v>
      </c>
      <c r="B10085" t="s">
        <v>36323</v>
      </c>
      <c r="C10085" t="s">
        <v>36324</v>
      </c>
      <c r="D10085" t="s">
        <v>36325</v>
      </c>
      <c r="E10085">
        <v>100000</v>
      </c>
      <c r="F10085" t="s">
        <v>18</v>
      </c>
      <c r="G10085" t="s">
        <v>25</v>
      </c>
      <c r="H10085" t="s">
        <v>158</v>
      </c>
      <c r="I10085" t="s">
        <v>244</v>
      </c>
      <c r="J10085" t="s">
        <v>244</v>
      </c>
      <c r="K10085">
        <v>1</v>
      </c>
      <c r="L10085" s="1">
        <v>40664</v>
      </c>
      <c r="M10085" s="1">
        <v>41275</v>
      </c>
      <c r="N10085" s="1">
        <v>41275</v>
      </c>
    </row>
    <row r="10086" spans="1:18" hidden="1" x14ac:dyDescent="0.2">
      <c r="A10086" t="s">
        <v>36326</v>
      </c>
      <c r="B10086" t="s">
        <v>36327</v>
      </c>
      <c r="C10086" t="s">
        <v>36328</v>
      </c>
      <c r="D10086" t="s">
        <v>94</v>
      </c>
      <c r="E10086" t="s">
        <v>43</v>
      </c>
      <c r="F10086" t="s">
        <v>18</v>
      </c>
      <c r="G10086" t="s">
        <v>128</v>
      </c>
      <c r="H10086" t="s">
        <v>5025</v>
      </c>
      <c r="I10086" t="s">
        <v>5026</v>
      </c>
      <c r="J10086" t="s">
        <v>5026</v>
      </c>
      <c r="K10086">
        <v>1</v>
      </c>
      <c r="M10086" s="1">
        <v>40966</v>
      </c>
      <c r="N10086" s="1">
        <v>40966</v>
      </c>
      <c r="O10086"/>
      <c r="P10086"/>
      <c r="Q10086"/>
      <c r="R10086"/>
    </row>
    <row r="10087" spans="1:18" hidden="1" x14ac:dyDescent="0.2">
      <c r="A10087" t="s">
        <v>36329</v>
      </c>
      <c r="B10087" t="s">
        <v>36330</v>
      </c>
      <c r="C10087" t="s">
        <v>36331</v>
      </c>
      <c r="D10087" t="s">
        <v>285</v>
      </c>
      <c r="E10087" t="s">
        <v>43</v>
      </c>
      <c r="F10087" t="s">
        <v>18</v>
      </c>
      <c r="G10087" t="s">
        <v>25</v>
      </c>
      <c r="H10087" t="s">
        <v>106</v>
      </c>
      <c r="I10087" t="s">
        <v>107</v>
      </c>
      <c r="J10087" t="s">
        <v>15753</v>
      </c>
      <c r="K10087">
        <v>1</v>
      </c>
      <c r="L10087" s="1">
        <v>41820</v>
      </c>
      <c r="M10087" s="1">
        <v>41820</v>
      </c>
      <c r="N10087" s="1">
        <v>41820</v>
      </c>
      <c r="O10087"/>
      <c r="P10087"/>
      <c r="Q10087"/>
      <c r="R10087"/>
    </row>
    <row r="10088" spans="1:18" x14ac:dyDescent="0.2">
      <c r="A10088" t="s">
        <v>36332</v>
      </c>
      <c r="B10088" t="s">
        <v>36333</v>
      </c>
      <c r="C10088" t="s">
        <v>36334</v>
      </c>
      <c r="D10088" t="s">
        <v>36335</v>
      </c>
      <c r="E10088">
        <v>1408763</v>
      </c>
      <c r="F10088" t="s">
        <v>18</v>
      </c>
      <c r="G10088" t="s">
        <v>25</v>
      </c>
      <c r="H10088" t="s">
        <v>286</v>
      </c>
      <c r="I10088" t="s">
        <v>874</v>
      </c>
      <c r="J10088" t="s">
        <v>874</v>
      </c>
      <c r="K10088">
        <v>4</v>
      </c>
      <c r="L10088" s="1">
        <v>36892</v>
      </c>
      <c r="M10088" s="1">
        <v>40513</v>
      </c>
      <c r="N10088" s="1">
        <v>41066</v>
      </c>
    </row>
    <row r="10089" spans="1:18" x14ac:dyDescent="0.2">
      <c r="A10089" t="s">
        <v>36336</v>
      </c>
      <c r="B10089" t="s">
        <v>36337</v>
      </c>
      <c r="C10089" t="s">
        <v>36338</v>
      </c>
      <c r="D10089" t="s">
        <v>23884</v>
      </c>
      <c r="E10089">
        <v>180999999</v>
      </c>
      <c r="F10089" t="s">
        <v>689</v>
      </c>
      <c r="G10089" t="s">
        <v>25</v>
      </c>
      <c r="H10089" t="s">
        <v>64</v>
      </c>
      <c r="I10089" t="s">
        <v>65</v>
      </c>
      <c r="J10089" t="s">
        <v>71</v>
      </c>
      <c r="K10089">
        <v>5</v>
      </c>
      <c r="L10089" s="1">
        <v>39448</v>
      </c>
      <c r="M10089" s="1">
        <v>39539</v>
      </c>
      <c r="N10089" s="1">
        <v>41030</v>
      </c>
    </row>
    <row r="10090" spans="1:18" x14ac:dyDescent="0.2">
      <c r="A10090" t="s">
        <v>36339</v>
      </c>
      <c r="B10090" t="s">
        <v>36340</v>
      </c>
      <c r="C10090" t="s">
        <v>36341</v>
      </c>
      <c r="D10090" t="s">
        <v>42</v>
      </c>
      <c r="E10090">
        <v>475000</v>
      </c>
      <c r="F10090" t="s">
        <v>18</v>
      </c>
      <c r="G10090" t="s">
        <v>25</v>
      </c>
      <c r="H10090" t="s">
        <v>1234</v>
      </c>
      <c r="I10090" t="s">
        <v>6196</v>
      </c>
      <c r="J10090" t="s">
        <v>634</v>
      </c>
      <c r="K10090">
        <v>1</v>
      </c>
      <c r="L10090" s="1">
        <v>40179</v>
      </c>
      <c r="M10090" s="1">
        <v>40847</v>
      </c>
      <c r="N10090" s="1">
        <v>40847</v>
      </c>
    </row>
    <row r="10091" spans="1:18" x14ac:dyDescent="0.2">
      <c r="A10091" t="s">
        <v>36342</v>
      </c>
      <c r="B10091" t="s">
        <v>36343</v>
      </c>
      <c r="C10091" t="s">
        <v>36344</v>
      </c>
      <c r="D10091" t="s">
        <v>50</v>
      </c>
      <c r="E10091">
        <v>3100000</v>
      </c>
      <c r="F10091" t="s">
        <v>113</v>
      </c>
      <c r="G10091" t="s">
        <v>25</v>
      </c>
      <c r="H10091" t="s">
        <v>64</v>
      </c>
      <c r="I10091" t="s">
        <v>65</v>
      </c>
      <c r="J10091" t="s">
        <v>71</v>
      </c>
      <c r="K10091">
        <v>2</v>
      </c>
      <c r="L10091" s="1">
        <v>38718</v>
      </c>
      <c r="M10091" s="1">
        <v>38718</v>
      </c>
      <c r="N10091" s="1">
        <v>39197</v>
      </c>
    </row>
    <row r="10092" spans="1:18" x14ac:dyDescent="0.2">
      <c r="A10092" t="s">
        <v>36345</v>
      </c>
      <c r="B10092" t="s">
        <v>36346</v>
      </c>
      <c r="C10092" t="s">
        <v>36347</v>
      </c>
      <c r="D10092" t="s">
        <v>42</v>
      </c>
      <c r="E10092">
        <v>17500002</v>
      </c>
      <c r="F10092" t="s">
        <v>18</v>
      </c>
      <c r="G10092" t="s">
        <v>25</v>
      </c>
      <c r="H10092" t="s">
        <v>64</v>
      </c>
      <c r="I10092" t="s">
        <v>65</v>
      </c>
      <c r="J10092" t="s">
        <v>71</v>
      </c>
      <c r="K10092">
        <v>1</v>
      </c>
      <c r="L10092" s="1">
        <v>39083</v>
      </c>
      <c r="M10092" s="1">
        <v>40758</v>
      </c>
      <c r="N10092" s="1">
        <v>40758</v>
      </c>
    </row>
    <row r="10093" spans="1:18" x14ac:dyDescent="0.2">
      <c r="A10093" t="s">
        <v>36348</v>
      </c>
      <c r="B10093" t="s">
        <v>36349</v>
      </c>
      <c r="C10093" t="s">
        <v>36350</v>
      </c>
      <c r="D10093" t="s">
        <v>36351</v>
      </c>
      <c r="E10093">
        <v>1429894</v>
      </c>
      <c r="F10093" t="s">
        <v>18</v>
      </c>
      <c r="G10093" t="s">
        <v>341</v>
      </c>
      <c r="H10093">
        <v>11</v>
      </c>
      <c r="I10093" t="s">
        <v>497</v>
      </c>
      <c r="J10093" t="s">
        <v>497</v>
      </c>
      <c r="K10093">
        <v>2</v>
      </c>
      <c r="L10093" s="1">
        <v>41359</v>
      </c>
      <c r="M10093" s="1">
        <v>41381</v>
      </c>
      <c r="N10093" s="1">
        <v>41949</v>
      </c>
    </row>
    <row r="10094" spans="1:18" x14ac:dyDescent="0.2">
      <c r="A10094" t="s">
        <v>36352</v>
      </c>
      <c r="B10094" t="s">
        <v>36353</v>
      </c>
      <c r="C10094" t="s">
        <v>36354</v>
      </c>
      <c r="D10094" t="s">
        <v>36355</v>
      </c>
      <c r="E10094">
        <v>1560000</v>
      </c>
      <c r="F10094" t="s">
        <v>18</v>
      </c>
      <c r="G10094" t="s">
        <v>25</v>
      </c>
      <c r="H10094" t="s">
        <v>64</v>
      </c>
      <c r="I10094" t="s">
        <v>65</v>
      </c>
      <c r="J10094" t="s">
        <v>71</v>
      </c>
      <c r="K10094">
        <v>2</v>
      </c>
      <c r="L10094" s="1">
        <v>40634</v>
      </c>
      <c r="M10094" s="1">
        <v>41061</v>
      </c>
      <c r="N10094" s="1">
        <v>41146</v>
      </c>
    </row>
    <row r="10095" spans="1:18" x14ac:dyDescent="0.2">
      <c r="A10095" t="s">
        <v>36356</v>
      </c>
      <c r="B10095" t="s">
        <v>36357</v>
      </c>
      <c r="C10095" t="s">
        <v>36358</v>
      </c>
      <c r="D10095" t="s">
        <v>741</v>
      </c>
      <c r="E10095">
        <v>4920000</v>
      </c>
      <c r="F10095" t="s">
        <v>18</v>
      </c>
      <c r="G10095" t="s">
        <v>165</v>
      </c>
      <c r="H10095" t="s">
        <v>166</v>
      </c>
      <c r="I10095" t="s">
        <v>1229</v>
      </c>
      <c r="J10095" t="s">
        <v>36359</v>
      </c>
      <c r="K10095">
        <v>1</v>
      </c>
      <c r="L10095" s="1">
        <v>32143</v>
      </c>
      <c r="M10095" s="1">
        <v>40235</v>
      </c>
      <c r="N10095" s="1">
        <v>40235</v>
      </c>
    </row>
    <row r="10096" spans="1:18" x14ac:dyDescent="0.2">
      <c r="A10096" t="s">
        <v>36360</v>
      </c>
      <c r="B10096" t="s">
        <v>36361</v>
      </c>
      <c r="C10096" t="s">
        <v>36362</v>
      </c>
      <c r="D10096" t="s">
        <v>56</v>
      </c>
      <c r="E10096">
        <v>119523736</v>
      </c>
      <c r="F10096" t="s">
        <v>689</v>
      </c>
      <c r="G10096" t="s">
        <v>25</v>
      </c>
      <c r="H10096" t="s">
        <v>158</v>
      </c>
      <c r="I10096" t="s">
        <v>244</v>
      </c>
      <c r="J10096" t="s">
        <v>327</v>
      </c>
      <c r="K10096">
        <v>9</v>
      </c>
      <c r="L10096" s="1">
        <v>39448</v>
      </c>
      <c r="M10096" s="1">
        <v>40193</v>
      </c>
      <c r="N10096" s="1">
        <v>42094</v>
      </c>
    </row>
    <row r="10097" spans="1:18" x14ac:dyDescent="0.2">
      <c r="A10097" t="s">
        <v>36363</v>
      </c>
      <c r="B10097" t="s">
        <v>36364</v>
      </c>
      <c r="C10097" t="s">
        <v>36365</v>
      </c>
      <c r="D10097" t="s">
        <v>766</v>
      </c>
      <c r="E10097">
        <v>250000</v>
      </c>
      <c r="F10097" t="s">
        <v>18</v>
      </c>
      <c r="G10097" t="s">
        <v>25</v>
      </c>
      <c r="H10097" t="s">
        <v>208</v>
      </c>
      <c r="I10097" t="s">
        <v>20537</v>
      </c>
      <c r="J10097" t="s">
        <v>36366</v>
      </c>
      <c r="K10097">
        <v>1</v>
      </c>
      <c r="L10097" s="1">
        <v>36892</v>
      </c>
      <c r="M10097" s="1">
        <v>40275</v>
      </c>
      <c r="N10097" s="1">
        <v>40275</v>
      </c>
    </row>
    <row r="10098" spans="1:18" x14ac:dyDescent="0.2">
      <c r="A10098" t="s">
        <v>36367</v>
      </c>
      <c r="B10098" t="s">
        <v>36368</v>
      </c>
      <c r="C10098" t="s">
        <v>36369</v>
      </c>
      <c r="D10098" t="s">
        <v>36370</v>
      </c>
      <c r="E10098">
        <v>10000</v>
      </c>
      <c r="F10098" t="s">
        <v>18</v>
      </c>
      <c r="G10098" t="s">
        <v>19</v>
      </c>
      <c r="H10098">
        <v>13</v>
      </c>
      <c r="I10098" t="s">
        <v>36371</v>
      </c>
      <c r="J10098" t="s">
        <v>36371</v>
      </c>
      <c r="K10098">
        <v>1</v>
      </c>
      <c r="L10098" s="1">
        <v>41368</v>
      </c>
      <c r="M10098" s="1">
        <v>41517</v>
      </c>
      <c r="N10098" s="1">
        <v>41517</v>
      </c>
    </row>
    <row r="10099" spans="1:18" x14ac:dyDescent="0.2">
      <c r="A10099" t="s">
        <v>36372</v>
      </c>
      <c r="B10099" t="s">
        <v>36373</v>
      </c>
      <c r="C10099" t="s">
        <v>36374</v>
      </c>
      <c r="D10099" t="s">
        <v>9130</v>
      </c>
      <c r="E10099">
        <v>1250000</v>
      </c>
      <c r="F10099" t="s">
        <v>18</v>
      </c>
      <c r="G10099" t="s">
        <v>25</v>
      </c>
      <c r="H10099" t="s">
        <v>64</v>
      </c>
      <c r="I10099" t="s">
        <v>65</v>
      </c>
      <c r="J10099" t="s">
        <v>71</v>
      </c>
      <c r="K10099">
        <v>1</v>
      </c>
      <c r="L10099" s="1">
        <v>41852</v>
      </c>
      <c r="M10099" s="1">
        <v>42167</v>
      </c>
      <c r="N10099" s="1">
        <v>42167</v>
      </c>
    </row>
    <row r="10100" spans="1:18" hidden="1" x14ac:dyDescent="0.2">
      <c r="A10100" t="s">
        <v>36375</v>
      </c>
      <c r="B10100" t="s">
        <v>36376</v>
      </c>
      <c r="C10100" t="s">
        <v>36377</v>
      </c>
      <c r="D10100" t="s">
        <v>285</v>
      </c>
      <c r="E10100">
        <v>4500000</v>
      </c>
      <c r="F10100" t="s">
        <v>207</v>
      </c>
      <c r="G10100" t="s">
        <v>25</v>
      </c>
      <c r="H10100" t="s">
        <v>64</v>
      </c>
      <c r="I10100" t="s">
        <v>95</v>
      </c>
      <c r="J10100" t="s">
        <v>36378</v>
      </c>
      <c r="K10100">
        <v>1</v>
      </c>
      <c r="M10100" s="1">
        <v>39205</v>
      </c>
      <c r="N10100" s="1">
        <v>39205</v>
      </c>
      <c r="O10100"/>
      <c r="P10100"/>
      <c r="Q10100"/>
      <c r="R10100"/>
    </row>
    <row r="10101" spans="1:18" x14ac:dyDescent="0.2">
      <c r="A10101" t="s">
        <v>36379</v>
      </c>
      <c r="B10101" t="s">
        <v>36380</v>
      </c>
      <c r="C10101" t="s">
        <v>36381</v>
      </c>
      <c r="D10101" t="s">
        <v>36382</v>
      </c>
      <c r="E10101">
        <v>7800000</v>
      </c>
      <c r="F10101" t="s">
        <v>18</v>
      </c>
      <c r="G10101" t="s">
        <v>25</v>
      </c>
      <c r="H10101" t="s">
        <v>64</v>
      </c>
      <c r="I10101" t="s">
        <v>65</v>
      </c>
      <c r="J10101" t="s">
        <v>66</v>
      </c>
      <c r="K10101">
        <v>2</v>
      </c>
      <c r="L10101" s="1">
        <v>40179</v>
      </c>
      <c r="M10101" s="1">
        <v>40607</v>
      </c>
      <c r="N10101" s="1">
        <v>40864</v>
      </c>
    </row>
    <row r="10102" spans="1:18" x14ac:dyDescent="0.2">
      <c r="A10102" t="s">
        <v>36383</v>
      </c>
      <c r="B10102" t="s">
        <v>36384</v>
      </c>
      <c r="C10102" t="s">
        <v>36385</v>
      </c>
      <c r="D10102" t="s">
        <v>36386</v>
      </c>
      <c r="E10102">
        <v>8000000</v>
      </c>
      <c r="F10102" t="s">
        <v>18</v>
      </c>
      <c r="G10102" t="s">
        <v>25</v>
      </c>
      <c r="H10102" t="s">
        <v>99</v>
      </c>
      <c r="I10102" t="s">
        <v>100</v>
      </c>
      <c r="J10102" t="s">
        <v>5257</v>
      </c>
      <c r="K10102">
        <v>1</v>
      </c>
      <c r="L10102" s="1">
        <v>41623</v>
      </c>
      <c r="M10102" s="1">
        <v>42235</v>
      </c>
      <c r="N10102" s="1">
        <v>42235</v>
      </c>
    </row>
    <row r="10103" spans="1:18" x14ac:dyDescent="0.2">
      <c r="A10103" t="s">
        <v>36387</v>
      </c>
      <c r="B10103" t="s">
        <v>36388</v>
      </c>
      <c r="C10103" t="s">
        <v>36389</v>
      </c>
      <c r="D10103" t="s">
        <v>56</v>
      </c>
      <c r="E10103">
        <v>105114496</v>
      </c>
      <c r="F10103" t="s">
        <v>18</v>
      </c>
      <c r="G10103" t="s">
        <v>25</v>
      </c>
      <c r="H10103" t="s">
        <v>64</v>
      </c>
      <c r="I10103" t="s">
        <v>65</v>
      </c>
      <c r="J10103" t="s">
        <v>4026</v>
      </c>
      <c r="K10103">
        <v>9</v>
      </c>
      <c r="L10103" s="1">
        <v>37622</v>
      </c>
      <c r="M10103" s="1">
        <v>38757</v>
      </c>
      <c r="N10103" s="1">
        <v>42166</v>
      </c>
    </row>
    <row r="10104" spans="1:18" x14ac:dyDescent="0.2">
      <c r="A10104" t="s">
        <v>36390</v>
      </c>
      <c r="B10104" t="s">
        <v>36391</v>
      </c>
      <c r="C10104" t="s">
        <v>36392</v>
      </c>
      <c r="D10104" t="s">
        <v>741</v>
      </c>
      <c r="E10104">
        <v>300000</v>
      </c>
      <c r="F10104" t="s">
        <v>18</v>
      </c>
      <c r="G10104" t="s">
        <v>25</v>
      </c>
      <c r="H10104" t="s">
        <v>142</v>
      </c>
      <c r="I10104" t="s">
        <v>143</v>
      </c>
      <c r="J10104" t="s">
        <v>36393</v>
      </c>
      <c r="K10104">
        <v>1</v>
      </c>
      <c r="L10104" s="1">
        <v>39448</v>
      </c>
      <c r="M10104" s="1">
        <v>40350</v>
      </c>
      <c r="N10104" s="1">
        <v>40350</v>
      </c>
    </row>
    <row r="10105" spans="1:18" hidden="1" x14ac:dyDescent="0.2">
      <c r="A10105" t="s">
        <v>36394</v>
      </c>
      <c r="B10105" t="s">
        <v>36395</v>
      </c>
      <c r="E10105" t="s">
        <v>43</v>
      </c>
      <c r="F10105" t="s">
        <v>207</v>
      </c>
      <c r="G10105" t="s">
        <v>25</v>
      </c>
      <c r="H10105" t="s">
        <v>190</v>
      </c>
      <c r="I10105" t="s">
        <v>2188</v>
      </c>
      <c r="J10105" t="s">
        <v>2188</v>
      </c>
      <c r="K10105">
        <v>1</v>
      </c>
      <c r="L10105" s="1">
        <v>28856</v>
      </c>
      <c r="M10105" s="1">
        <v>34612</v>
      </c>
      <c r="N10105" s="1">
        <v>34612</v>
      </c>
      <c r="O10105"/>
      <c r="P10105"/>
      <c r="Q10105"/>
      <c r="R10105"/>
    </row>
    <row r="10106" spans="1:18" x14ac:dyDescent="0.2">
      <c r="A10106" t="s">
        <v>36396</v>
      </c>
      <c r="B10106" t="s">
        <v>36397</v>
      </c>
      <c r="C10106" t="s">
        <v>36398</v>
      </c>
      <c r="D10106" t="s">
        <v>2326</v>
      </c>
      <c r="E10106">
        <v>1096194</v>
      </c>
      <c r="F10106" t="s">
        <v>18</v>
      </c>
      <c r="G10106" t="s">
        <v>25</v>
      </c>
      <c r="H10106" t="s">
        <v>121</v>
      </c>
      <c r="I10106" t="s">
        <v>122</v>
      </c>
      <c r="J10106" t="s">
        <v>122</v>
      </c>
      <c r="K10106">
        <v>5</v>
      </c>
      <c r="L10106" s="1">
        <v>36526</v>
      </c>
      <c r="M10106" s="1">
        <v>40918</v>
      </c>
      <c r="N10106" s="1">
        <v>42002</v>
      </c>
    </row>
    <row r="10107" spans="1:18" x14ac:dyDescent="0.2">
      <c r="A10107" t="s">
        <v>36399</v>
      </c>
      <c r="B10107" t="s">
        <v>36400</v>
      </c>
      <c r="C10107" t="s">
        <v>36401</v>
      </c>
      <c r="D10107" t="s">
        <v>50</v>
      </c>
      <c r="E10107">
        <v>10000000</v>
      </c>
      <c r="F10107" t="s">
        <v>18</v>
      </c>
      <c r="G10107" t="s">
        <v>25</v>
      </c>
      <c r="H10107" t="s">
        <v>64</v>
      </c>
      <c r="I10107" t="s">
        <v>65</v>
      </c>
      <c r="J10107" t="s">
        <v>1068</v>
      </c>
      <c r="K10107">
        <v>1</v>
      </c>
      <c r="L10107" s="1">
        <v>38718</v>
      </c>
      <c r="M10107" s="1">
        <v>39364</v>
      </c>
      <c r="N10107" s="1">
        <v>39364</v>
      </c>
    </row>
    <row r="10108" spans="1:18" x14ac:dyDescent="0.2">
      <c r="A10108" t="s">
        <v>36402</v>
      </c>
      <c r="B10108" t="s">
        <v>36403</v>
      </c>
      <c r="C10108" t="s">
        <v>36404</v>
      </c>
      <c r="D10108" t="s">
        <v>36405</v>
      </c>
      <c r="E10108">
        <v>31012393</v>
      </c>
      <c r="F10108" t="s">
        <v>18</v>
      </c>
      <c r="G10108" t="s">
        <v>25</v>
      </c>
      <c r="H10108" t="s">
        <v>808</v>
      </c>
      <c r="I10108" t="s">
        <v>809</v>
      </c>
      <c r="J10108" t="s">
        <v>809</v>
      </c>
      <c r="K10108">
        <v>1</v>
      </c>
      <c r="L10108" s="1">
        <v>36770</v>
      </c>
      <c r="M10108" s="1">
        <v>41015</v>
      </c>
      <c r="N10108" s="1">
        <v>41015</v>
      </c>
    </row>
    <row r="10109" spans="1:18" hidden="1" x14ac:dyDescent="0.2">
      <c r="A10109" t="s">
        <v>36406</v>
      </c>
      <c r="B10109" t="s">
        <v>36407</v>
      </c>
      <c r="C10109" t="s">
        <v>36408</v>
      </c>
      <c r="D10109" t="s">
        <v>56</v>
      </c>
      <c r="E10109">
        <v>15100000</v>
      </c>
      <c r="F10109" t="s">
        <v>207</v>
      </c>
      <c r="G10109" t="s">
        <v>25</v>
      </c>
      <c r="H10109" t="s">
        <v>89</v>
      </c>
      <c r="I10109" t="s">
        <v>589</v>
      </c>
      <c r="J10109" t="s">
        <v>21883</v>
      </c>
      <c r="K10109">
        <v>1</v>
      </c>
      <c r="M10109" s="1">
        <v>41527</v>
      </c>
      <c r="N10109" s="1">
        <v>41527</v>
      </c>
      <c r="O10109"/>
      <c r="P10109"/>
      <c r="Q10109"/>
      <c r="R10109"/>
    </row>
    <row r="10110" spans="1:18" hidden="1" x14ac:dyDescent="0.2">
      <c r="A10110" t="s">
        <v>36409</v>
      </c>
      <c r="B10110" t="s">
        <v>36410</v>
      </c>
      <c r="C10110" t="s">
        <v>36411</v>
      </c>
      <c r="D10110" t="s">
        <v>36412</v>
      </c>
      <c r="E10110">
        <v>6000000</v>
      </c>
      <c r="F10110" t="s">
        <v>207</v>
      </c>
      <c r="G10110" t="s">
        <v>25</v>
      </c>
      <c r="H10110" t="s">
        <v>64</v>
      </c>
      <c r="I10110" t="s">
        <v>65</v>
      </c>
      <c r="J10110" t="s">
        <v>271</v>
      </c>
      <c r="K10110">
        <v>1</v>
      </c>
      <c r="M10110" s="1">
        <v>38034</v>
      </c>
      <c r="N10110" s="1">
        <v>38034</v>
      </c>
      <c r="O10110"/>
      <c r="P10110"/>
      <c r="Q10110"/>
      <c r="R10110"/>
    </row>
    <row r="10111" spans="1:18" x14ac:dyDescent="0.2">
      <c r="A10111" t="s">
        <v>36413</v>
      </c>
      <c r="B10111" t="s">
        <v>36414</v>
      </c>
      <c r="C10111" t="s">
        <v>36415</v>
      </c>
      <c r="D10111" t="s">
        <v>1289</v>
      </c>
      <c r="E10111">
        <v>72400000</v>
      </c>
      <c r="F10111" t="s">
        <v>18</v>
      </c>
      <c r="G10111" t="s">
        <v>25</v>
      </c>
      <c r="H10111" t="s">
        <v>64</v>
      </c>
      <c r="I10111" t="s">
        <v>4639</v>
      </c>
      <c r="J10111" t="s">
        <v>33361</v>
      </c>
      <c r="K10111">
        <v>3</v>
      </c>
      <c r="L10111" s="1">
        <v>34335</v>
      </c>
      <c r="M10111" s="1">
        <v>37266</v>
      </c>
      <c r="N10111" s="1">
        <v>38294</v>
      </c>
    </row>
    <row r="10112" spans="1:18" x14ac:dyDescent="0.2">
      <c r="A10112" t="s">
        <v>36416</v>
      </c>
      <c r="B10112" t="s">
        <v>36417</v>
      </c>
      <c r="C10112" t="s">
        <v>36418</v>
      </c>
      <c r="D10112" t="s">
        <v>36419</v>
      </c>
      <c r="E10112">
        <v>6044998</v>
      </c>
      <c r="F10112" t="s">
        <v>18</v>
      </c>
      <c r="G10112" t="s">
        <v>25</v>
      </c>
      <c r="H10112" t="s">
        <v>190</v>
      </c>
      <c r="I10112" t="s">
        <v>191</v>
      </c>
      <c r="J10112" t="s">
        <v>191</v>
      </c>
      <c r="K10112">
        <v>3</v>
      </c>
      <c r="L10112" s="1">
        <v>41377</v>
      </c>
      <c r="M10112" s="1">
        <v>41425</v>
      </c>
      <c r="N10112" s="1">
        <v>42103</v>
      </c>
    </row>
    <row r="10113" spans="1:18" hidden="1" x14ac:dyDescent="0.2">
      <c r="A10113" t="s">
        <v>36420</v>
      </c>
      <c r="B10113" t="s">
        <v>36421</v>
      </c>
      <c r="C10113" t="s">
        <v>36422</v>
      </c>
      <c r="D10113" t="s">
        <v>1384</v>
      </c>
      <c r="E10113" t="s">
        <v>43</v>
      </c>
      <c r="F10113" t="s">
        <v>207</v>
      </c>
      <c r="G10113" t="s">
        <v>25</v>
      </c>
      <c r="H10113" t="s">
        <v>64</v>
      </c>
      <c r="I10113" t="s">
        <v>65</v>
      </c>
      <c r="J10113" t="s">
        <v>606</v>
      </c>
      <c r="K10113">
        <v>1</v>
      </c>
      <c r="L10113" s="1">
        <v>36434</v>
      </c>
      <c r="M10113" s="1">
        <v>36493</v>
      </c>
      <c r="N10113" s="1">
        <v>36493</v>
      </c>
      <c r="O10113"/>
      <c r="P10113"/>
      <c r="Q10113"/>
      <c r="R10113"/>
    </row>
    <row r="10114" spans="1:18" hidden="1" x14ac:dyDescent="0.2">
      <c r="A10114" t="s">
        <v>36423</v>
      </c>
      <c r="B10114" t="s">
        <v>36424</v>
      </c>
      <c r="C10114" t="s">
        <v>36425</v>
      </c>
      <c r="D10114" t="s">
        <v>50</v>
      </c>
      <c r="E10114" t="s">
        <v>43</v>
      </c>
      <c r="F10114" t="s">
        <v>18</v>
      </c>
      <c r="G10114" t="s">
        <v>19</v>
      </c>
      <c r="H10114">
        <v>16</v>
      </c>
      <c r="I10114" t="s">
        <v>20</v>
      </c>
      <c r="J10114" t="s">
        <v>20</v>
      </c>
      <c r="K10114">
        <v>1</v>
      </c>
      <c r="L10114" s="1">
        <v>40909</v>
      </c>
      <c r="M10114" s="1">
        <v>41736</v>
      </c>
      <c r="N10114" s="1">
        <v>41736</v>
      </c>
      <c r="O10114"/>
      <c r="P10114"/>
      <c r="Q10114"/>
      <c r="R10114"/>
    </row>
    <row r="10115" spans="1:18" x14ac:dyDescent="0.2">
      <c r="A10115" t="s">
        <v>36426</v>
      </c>
      <c r="B10115" t="s">
        <v>36427</v>
      </c>
      <c r="C10115" t="s">
        <v>36428</v>
      </c>
      <c r="D10115" t="s">
        <v>36429</v>
      </c>
      <c r="E10115">
        <v>51981</v>
      </c>
      <c r="F10115" t="s">
        <v>18</v>
      </c>
      <c r="G10115" t="s">
        <v>57</v>
      </c>
      <c r="H10115" t="s">
        <v>202</v>
      </c>
      <c r="I10115" t="s">
        <v>203</v>
      </c>
      <c r="J10115" t="s">
        <v>203</v>
      </c>
      <c r="K10115">
        <v>1</v>
      </c>
      <c r="L10115" s="1">
        <v>42027</v>
      </c>
      <c r="M10115" s="1">
        <v>42064</v>
      </c>
      <c r="N10115" s="1">
        <v>42064</v>
      </c>
    </row>
    <row r="10116" spans="1:18" x14ac:dyDescent="0.2">
      <c r="A10116" t="s">
        <v>36430</v>
      </c>
      <c r="B10116" t="s">
        <v>36431</v>
      </c>
      <c r="C10116" t="s">
        <v>36432</v>
      </c>
      <c r="D10116" t="s">
        <v>56</v>
      </c>
      <c r="E10116">
        <v>2000000</v>
      </c>
      <c r="F10116" t="s">
        <v>113</v>
      </c>
      <c r="G10116" t="s">
        <v>222</v>
      </c>
      <c r="H10116">
        <v>2</v>
      </c>
      <c r="I10116" t="s">
        <v>223</v>
      </c>
      <c r="J10116" t="s">
        <v>36433</v>
      </c>
      <c r="K10116">
        <v>1</v>
      </c>
      <c r="L10116" s="1">
        <v>35796</v>
      </c>
      <c r="M10116" s="1">
        <v>38427</v>
      </c>
      <c r="N10116" s="1">
        <v>38427</v>
      </c>
    </row>
    <row r="10117" spans="1:18" x14ac:dyDescent="0.2">
      <c r="A10117" t="s">
        <v>36434</v>
      </c>
      <c r="B10117" t="s">
        <v>36435</v>
      </c>
      <c r="C10117" t="s">
        <v>36436</v>
      </c>
      <c r="D10117" t="s">
        <v>94</v>
      </c>
      <c r="E10117">
        <v>12600000</v>
      </c>
      <c r="F10117" t="s">
        <v>18</v>
      </c>
      <c r="G10117" t="s">
        <v>25</v>
      </c>
      <c r="H10117" t="s">
        <v>286</v>
      </c>
      <c r="I10117" t="s">
        <v>874</v>
      </c>
      <c r="J10117" t="s">
        <v>874</v>
      </c>
      <c r="K10117">
        <v>5</v>
      </c>
      <c r="L10117" s="1">
        <v>40179</v>
      </c>
      <c r="M10117" s="1">
        <v>40548</v>
      </c>
      <c r="N10117" s="1">
        <v>42051</v>
      </c>
    </row>
    <row r="10118" spans="1:18" hidden="1" x14ac:dyDescent="0.2">
      <c r="A10118" t="s">
        <v>36437</v>
      </c>
      <c r="B10118" t="s">
        <v>36438</v>
      </c>
      <c r="C10118" t="s">
        <v>36439</v>
      </c>
      <c r="D10118" t="s">
        <v>264</v>
      </c>
      <c r="E10118">
        <v>2000000</v>
      </c>
      <c r="F10118" t="s">
        <v>113</v>
      </c>
      <c r="G10118" t="s">
        <v>25</v>
      </c>
      <c r="H10118" t="s">
        <v>3162</v>
      </c>
      <c r="I10118" t="s">
        <v>3163</v>
      </c>
      <c r="J10118" t="s">
        <v>5056</v>
      </c>
      <c r="K10118">
        <v>1</v>
      </c>
      <c r="M10118" s="1">
        <v>40534</v>
      </c>
      <c r="N10118" s="1">
        <v>40534</v>
      </c>
      <c r="O10118"/>
      <c r="P10118"/>
      <c r="Q10118"/>
      <c r="R10118"/>
    </row>
    <row r="10119" spans="1:18" x14ac:dyDescent="0.2">
      <c r="A10119" t="s">
        <v>36440</v>
      </c>
      <c r="B10119" t="s">
        <v>36441</v>
      </c>
      <c r="C10119" t="s">
        <v>36442</v>
      </c>
      <c r="D10119" t="s">
        <v>36443</v>
      </c>
      <c r="E10119">
        <v>20000</v>
      </c>
      <c r="F10119" t="s">
        <v>18</v>
      </c>
      <c r="G10119" t="s">
        <v>25</v>
      </c>
      <c r="H10119" t="s">
        <v>1011</v>
      </c>
      <c r="I10119" t="s">
        <v>1012</v>
      </c>
      <c r="J10119" t="s">
        <v>1012</v>
      </c>
      <c r="K10119">
        <v>1</v>
      </c>
      <c r="L10119" s="1">
        <v>40179</v>
      </c>
      <c r="M10119" s="1">
        <v>40330</v>
      </c>
      <c r="N10119" s="1">
        <v>40330</v>
      </c>
    </row>
    <row r="10120" spans="1:18" x14ac:dyDescent="0.2">
      <c r="A10120" t="s">
        <v>36444</v>
      </c>
      <c r="B10120" t="s">
        <v>36445</v>
      </c>
      <c r="C10120" t="s">
        <v>36446</v>
      </c>
      <c r="D10120" t="s">
        <v>424</v>
      </c>
      <c r="E10120">
        <v>2000000</v>
      </c>
      <c r="F10120" t="s">
        <v>18</v>
      </c>
      <c r="G10120" t="s">
        <v>406</v>
      </c>
      <c r="H10120">
        <v>40</v>
      </c>
      <c r="I10120" t="s">
        <v>980</v>
      </c>
      <c r="J10120" t="s">
        <v>980</v>
      </c>
      <c r="K10120">
        <v>1</v>
      </c>
      <c r="L10120" s="1">
        <v>40544</v>
      </c>
      <c r="M10120" s="1">
        <v>41731</v>
      </c>
      <c r="N10120" s="1">
        <v>41731</v>
      </c>
    </row>
    <row r="10121" spans="1:18" x14ac:dyDescent="0.2">
      <c r="A10121" t="s">
        <v>36447</v>
      </c>
      <c r="B10121" t="s">
        <v>36448</v>
      </c>
      <c r="C10121" t="s">
        <v>36449</v>
      </c>
      <c r="D10121" t="s">
        <v>56</v>
      </c>
      <c r="E10121">
        <v>16701212</v>
      </c>
      <c r="F10121" t="s">
        <v>18</v>
      </c>
      <c r="G10121" t="s">
        <v>25</v>
      </c>
      <c r="H10121" t="s">
        <v>64</v>
      </c>
      <c r="I10121" t="s">
        <v>95</v>
      </c>
      <c r="J10121" t="s">
        <v>95</v>
      </c>
      <c r="K10121">
        <v>12</v>
      </c>
      <c r="L10121" s="1">
        <v>39814</v>
      </c>
      <c r="M10121" s="1">
        <v>40742</v>
      </c>
      <c r="N10121" s="1">
        <v>42124</v>
      </c>
    </row>
    <row r="10122" spans="1:18" x14ac:dyDescent="0.2">
      <c r="A10122" t="s">
        <v>36450</v>
      </c>
      <c r="B10122" t="s">
        <v>36451</v>
      </c>
      <c r="C10122" t="s">
        <v>36452</v>
      </c>
      <c r="D10122" t="s">
        <v>264</v>
      </c>
      <c r="E10122">
        <v>6500000</v>
      </c>
      <c r="F10122" t="s">
        <v>18</v>
      </c>
      <c r="G10122" t="s">
        <v>25</v>
      </c>
      <c r="H10122" t="s">
        <v>644</v>
      </c>
      <c r="I10122" t="s">
        <v>645</v>
      </c>
      <c r="J10122" t="s">
        <v>7484</v>
      </c>
      <c r="K10122">
        <v>2</v>
      </c>
      <c r="L10122" s="1">
        <v>39448</v>
      </c>
      <c r="M10122" s="1">
        <v>41180</v>
      </c>
      <c r="N10122" s="1">
        <v>41492</v>
      </c>
    </row>
    <row r="10123" spans="1:18" x14ac:dyDescent="0.2">
      <c r="A10123" t="s">
        <v>36453</v>
      </c>
      <c r="B10123" t="s">
        <v>36454</v>
      </c>
      <c r="C10123" t="s">
        <v>36455</v>
      </c>
      <c r="D10123" t="s">
        <v>317</v>
      </c>
      <c r="E10123">
        <v>94825226</v>
      </c>
      <c r="F10123" t="s">
        <v>18</v>
      </c>
      <c r="G10123" t="s">
        <v>347</v>
      </c>
      <c r="K10123">
        <v>2</v>
      </c>
      <c r="L10123" s="1">
        <v>39448</v>
      </c>
      <c r="M10123" s="1">
        <v>41906</v>
      </c>
      <c r="N10123" s="1">
        <v>42214</v>
      </c>
    </row>
    <row r="10124" spans="1:18" x14ac:dyDescent="0.2">
      <c r="A10124" t="s">
        <v>36456</v>
      </c>
      <c r="B10124" t="s">
        <v>36457</v>
      </c>
      <c r="C10124" t="s">
        <v>36458</v>
      </c>
      <c r="D10124" t="s">
        <v>36459</v>
      </c>
      <c r="E10124">
        <v>12000000</v>
      </c>
      <c r="F10124" t="s">
        <v>18</v>
      </c>
      <c r="G10124" t="s">
        <v>25</v>
      </c>
      <c r="H10124" t="s">
        <v>64</v>
      </c>
      <c r="I10124" t="s">
        <v>65</v>
      </c>
      <c r="J10124" t="s">
        <v>3473</v>
      </c>
      <c r="K10124">
        <v>2</v>
      </c>
      <c r="L10124" s="1">
        <v>36526</v>
      </c>
      <c r="M10124" s="1">
        <v>41262</v>
      </c>
      <c r="N10124" s="1">
        <v>41480</v>
      </c>
    </row>
    <row r="10125" spans="1:18" hidden="1" x14ac:dyDescent="0.2">
      <c r="A10125" t="s">
        <v>36460</v>
      </c>
      <c r="B10125" t="s">
        <v>36461</v>
      </c>
      <c r="C10125" t="s">
        <v>36462</v>
      </c>
      <c r="D10125" t="s">
        <v>36463</v>
      </c>
      <c r="E10125" t="s">
        <v>43</v>
      </c>
      <c r="F10125" t="s">
        <v>207</v>
      </c>
      <c r="K10125">
        <v>1</v>
      </c>
      <c r="L10125" s="1">
        <v>41944</v>
      </c>
      <c r="M10125" s="1">
        <v>42093</v>
      </c>
      <c r="N10125" s="1">
        <v>42093</v>
      </c>
      <c r="O10125"/>
      <c r="P10125"/>
      <c r="Q10125"/>
      <c r="R10125"/>
    </row>
    <row r="10126" spans="1:18" x14ac:dyDescent="0.2">
      <c r="A10126" t="s">
        <v>36464</v>
      </c>
      <c r="B10126" t="s">
        <v>36465</v>
      </c>
      <c r="C10126" t="s">
        <v>36466</v>
      </c>
      <c r="D10126" t="s">
        <v>36467</v>
      </c>
      <c r="E10126">
        <v>9300000</v>
      </c>
      <c r="F10126" t="s">
        <v>207</v>
      </c>
      <c r="G10126" t="s">
        <v>25</v>
      </c>
      <c r="H10126" t="s">
        <v>64</v>
      </c>
      <c r="I10126" t="s">
        <v>65</v>
      </c>
      <c r="J10126" t="s">
        <v>71</v>
      </c>
      <c r="K10126">
        <v>2</v>
      </c>
      <c r="L10126" s="1">
        <v>39752</v>
      </c>
      <c r="M10126" s="1">
        <v>40331</v>
      </c>
      <c r="N10126" s="1">
        <v>40589</v>
      </c>
    </row>
    <row r="10127" spans="1:18" x14ac:dyDescent="0.2">
      <c r="A10127" t="s">
        <v>36468</v>
      </c>
      <c r="B10127" t="s">
        <v>36469</v>
      </c>
      <c r="C10127" t="s">
        <v>36470</v>
      </c>
      <c r="D10127" t="s">
        <v>36</v>
      </c>
      <c r="E10127">
        <v>3500000</v>
      </c>
      <c r="F10127" t="s">
        <v>18</v>
      </c>
      <c r="G10127" t="s">
        <v>25</v>
      </c>
      <c r="H10127" t="s">
        <v>64</v>
      </c>
      <c r="I10127" t="s">
        <v>95</v>
      </c>
      <c r="J10127" t="s">
        <v>95</v>
      </c>
      <c r="K10127">
        <v>1</v>
      </c>
      <c r="L10127" s="1">
        <v>37622</v>
      </c>
      <c r="M10127" s="1">
        <v>40598</v>
      </c>
      <c r="N10127" s="1">
        <v>40598</v>
      </c>
    </row>
    <row r="10128" spans="1:18" x14ac:dyDescent="0.2">
      <c r="A10128" t="s">
        <v>36471</v>
      </c>
      <c r="B10128" t="s">
        <v>36472</v>
      </c>
      <c r="C10128" t="s">
        <v>36473</v>
      </c>
      <c r="D10128" t="s">
        <v>16851</v>
      </c>
      <c r="E10128">
        <v>725000</v>
      </c>
      <c r="F10128" t="s">
        <v>18</v>
      </c>
      <c r="G10128" t="s">
        <v>57</v>
      </c>
      <c r="H10128" t="s">
        <v>4487</v>
      </c>
      <c r="I10128" t="s">
        <v>6236</v>
      </c>
      <c r="J10128" t="s">
        <v>6236</v>
      </c>
      <c r="K10128">
        <v>1</v>
      </c>
      <c r="L10128" s="1">
        <v>40756</v>
      </c>
      <c r="M10128" s="1">
        <v>41790</v>
      </c>
      <c r="N10128" s="1">
        <v>41790</v>
      </c>
    </row>
    <row r="10129" spans="1:18" x14ac:dyDescent="0.2">
      <c r="A10129" t="s">
        <v>36474</v>
      </c>
      <c r="B10129" t="s">
        <v>36475</v>
      </c>
      <c r="C10129" t="s">
        <v>36476</v>
      </c>
      <c r="D10129" t="s">
        <v>36477</v>
      </c>
      <c r="E10129">
        <v>2599984</v>
      </c>
      <c r="F10129" t="s">
        <v>18</v>
      </c>
      <c r="G10129" t="s">
        <v>25</v>
      </c>
      <c r="H10129" t="s">
        <v>106</v>
      </c>
      <c r="I10129" t="s">
        <v>107</v>
      </c>
      <c r="J10129" t="s">
        <v>108</v>
      </c>
      <c r="K10129">
        <v>2</v>
      </c>
      <c r="L10129" s="1">
        <v>39814</v>
      </c>
      <c r="M10129" s="1">
        <v>40318</v>
      </c>
      <c r="N10129" s="1">
        <v>41827</v>
      </c>
    </row>
    <row r="10130" spans="1:18" x14ac:dyDescent="0.2">
      <c r="A10130" t="s">
        <v>36478</v>
      </c>
      <c r="B10130" t="s">
        <v>36479</v>
      </c>
      <c r="C10130" t="s">
        <v>36480</v>
      </c>
      <c r="D10130" t="s">
        <v>36481</v>
      </c>
      <c r="E10130">
        <v>5500000</v>
      </c>
      <c r="F10130" t="s">
        <v>207</v>
      </c>
      <c r="G10130" t="s">
        <v>25</v>
      </c>
      <c r="H10130" t="s">
        <v>64</v>
      </c>
      <c r="I10130" t="s">
        <v>966</v>
      </c>
      <c r="J10130" t="s">
        <v>2237</v>
      </c>
      <c r="K10130">
        <v>1</v>
      </c>
      <c r="L10130" s="1">
        <v>40422</v>
      </c>
      <c r="M10130" s="1">
        <v>40549</v>
      </c>
      <c r="N10130" s="1">
        <v>40549</v>
      </c>
    </row>
    <row r="10131" spans="1:18" hidden="1" x14ac:dyDescent="0.2">
      <c r="A10131" t="s">
        <v>36482</v>
      </c>
      <c r="B10131" t="s">
        <v>36483</v>
      </c>
      <c r="D10131" t="s">
        <v>36484</v>
      </c>
      <c r="E10131">
        <v>12500</v>
      </c>
      <c r="F10131" t="s">
        <v>18</v>
      </c>
      <c r="G10131" t="s">
        <v>51</v>
      </c>
      <c r="I10131" t="s">
        <v>52</v>
      </c>
      <c r="J10131" t="s">
        <v>52</v>
      </c>
      <c r="K10131">
        <v>1</v>
      </c>
      <c r="M10131" s="1">
        <v>41821</v>
      </c>
      <c r="N10131" s="1">
        <v>41821</v>
      </c>
      <c r="O10131"/>
      <c r="P10131"/>
      <c r="Q10131"/>
      <c r="R10131"/>
    </row>
    <row r="10132" spans="1:18" x14ac:dyDescent="0.2">
      <c r="A10132" t="s">
        <v>36485</v>
      </c>
      <c r="B10132" t="s">
        <v>36486</v>
      </c>
      <c r="C10132" t="s">
        <v>36487</v>
      </c>
      <c r="D10132" t="s">
        <v>36488</v>
      </c>
      <c r="E10132">
        <v>1520580</v>
      </c>
      <c r="F10132" t="s">
        <v>18</v>
      </c>
      <c r="G10132" t="s">
        <v>552</v>
      </c>
      <c r="H10132">
        <v>56</v>
      </c>
      <c r="I10132" t="s">
        <v>2552</v>
      </c>
      <c r="J10132" t="s">
        <v>2552</v>
      </c>
      <c r="K10132">
        <v>2</v>
      </c>
      <c r="L10132" s="1">
        <v>40861</v>
      </c>
      <c r="M10132" s="1">
        <v>41044</v>
      </c>
      <c r="N10132" s="1">
        <v>41044</v>
      </c>
    </row>
    <row r="10133" spans="1:18" x14ac:dyDescent="0.2">
      <c r="A10133" t="s">
        <v>36489</v>
      </c>
      <c r="B10133" t="s">
        <v>36490</v>
      </c>
      <c r="C10133" t="s">
        <v>36491</v>
      </c>
      <c r="D10133" t="s">
        <v>36492</v>
      </c>
      <c r="E10133">
        <v>27265055</v>
      </c>
      <c r="F10133" t="s">
        <v>18</v>
      </c>
      <c r="G10133" t="s">
        <v>25</v>
      </c>
      <c r="H10133" t="s">
        <v>106</v>
      </c>
      <c r="I10133" t="s">
        <v>107</v>
      </c>
      <c r="J10133" t="s">
        <v>108</v>
      </c>
      <c r="K10133">
        <v>6</v>
      </c>
      <c r="L10133" s="1">
        <v>39706</v>
      </c>
      <c r="M10133" s="1">
        <v>40156</v>
      </c>
      <c r="N10133" s="1">
        <v>42214</v>
      </c>
    </row>
    <row r="10134" spans="1:18" x14ac:dyDescent="0.2">
      <c r="A10134" t="s">
        <v>36493</v>
      </c>
      <c r="B10134" t="s">
        <v>36494</v>
      </c>
      <c r="D10134" t="s">
        <v>36495</v>
      </c>
      <c r="E10134">
        <v>2000000</v>
      </c>
      <c r="F10134" t="s">
        <v>18</v>
      </c>
      <c r="G10134" t="s">
        <v>25</v>
      </c>
      <c r="H10134" t="s">
        <v>135</v>
      </c>
      <c r="I10134" t="s">
        <v>136</v>
      </c>
      <c r="J10134" t="s">
        <v>1114</v>
      </c>
      <c r="K10134">
        <v>1</v>
      </c>
      <c r="L10134" s="1">
        <v>41644</v>
      </c>
      <c r="M10134" s="1">
        <v>41825</v>
      </c>
      <c r="N10134" s="1">
        <v>41825</v>
      </c>
    </row>
    <row r="10135" spans="1:18" x14ac:dyDescent="0.2">
      <c r="A10135" t="s">
        <v>36496</v>
      </c>
      <c r="B10135" t="s">
        <v>36497</v>
      </c>
      <c r="C10135" t="s">
        <v>36498</v>
      </c>
      <c r="D10135" t="s">
        <v>75</v>
      </c>
      <c r="E10135">
        <v>1550000</v>
      </c>
      <c r="F10135" t="s">
        <v>18</v>
      </c>
      <c r="G10135" t="s">
        <v>8172</v>
      </c>
      <c r="H10135">
        <v>14</v>
      </c>
      <c r="I10135" t="s">
        <v>16971</v>
      </c>
      <c r="J10135" t="s">
        <v>16971</v>
      </c>
      <c r="K10135">
        <v>3</v>
      </c>
      <c r="L10135" s="1">
        <v>41061</v>
      </c>
      <c r="M10135" s="1">
        <v>41122</v>
      </c>
      <c r="N10135" s="1">
        <v>42247</v>
      </c>
    </row>
    <row r="10136" spans="1:18" x14ac:dyDescent="0.2">
      <c r="A10136" t="s">
        <v>36499</v>
      </c>
      <c r="B10136" t="s">
        <v>36500</v>
      </c>
      <c r="C10136" t="s">
        <v>36501</v>
      </c>
      <c r="D10136" t="s">
        <v>36502</v>
      </c>
      <c r="E10136">
        <v>2600000</v>
      </c>
      <c r="F10136" t="s">
        <v>207</v>
      </c>
      <c r="G10136" t="s">
        <v>492</v>
      </c>
      <c r="H10136">
        <v>1</v>
      </c>
      <c r="I10136" t="s">
        <v>5516</v>
      </c>
      <c r="J10136" t="s">
        <v>17044</v>
      </c>
      <c r="K10136">
        <v>2</v>
      </c>
      <c r="L10136" s="1">
        <v>39485</v>
      </c>
      <c r="M10136" s="1">
        <v>39510</v>
      </c>
      <c r="N10136" s="1">
        <v>39515</v>
      </c>
    </row>
    <row r="10137" spans="1:18" x14ac:dyDescent="0.2">
      <c r="A10137" t="s">
        <v>36503</v>
      </c>
      <c r="B10137" t="s">
        <v>36504</v>
      </c>
      <c r="C10137" t="s">
        <v>36505</v>
      </c>
      <c r="D10137" t="s">
        <v>36506</v>
      </c>
      <c r="E10137">
        <v>25000</v>
      </c>
      <c r="F10137" t="s">
        <v>207</v>
      </c>
      <c r="K10137">
        <v>1</v>
      </c>
      <c r="L10137" s="1">
        <v>40909</v>
      </c>
      <c r="M10137" s="1">
        <v>41275</v>
      </c>
      <c r="N10137" s="1">
        <v>41275</v>
      </c>
    </row>
    <row r="10138" spans="1:18" x14ac:dyDescent="0.2">
      <c r="A10138" t="s">
        <v>36507</v>
      </c>
      <c r="B10138" t="s">
        <v>36508</v>
      </c>
      <c r="C10138" t="s">
        <v>36509</v>
      </c>
      <c r="E10138">
        <v>36912</v>
      </c>
      <c r="F10138" t="s">
        <v>18</v>
      </c>
      <c r="K10138">
        <v>2</v>
      </c>
      <c r="L10138" s="1">
        <v>41275</v>
      </c>
      <c r="M10138" s="1">
        <v>42103</v>
      </c>
      <c r="N10138" s="1">
        <v>42195</v>
      </c>
    </row>
    <row r="10139" spans="1:18" hidden="1" x14ac:dyDescent="0.2">
      <c r="A10139" t="s">
        <v>36510</v>
      </c>
      <c r="B10139" t="s">
        <v>36511</v>
      </c>
      <c r="C10139" t="s">
        <v>36512</v>
      </c>
      <c r="D10139" t="s">
        <v>36513</v>
      </c>
      <c r="E10139" t="s">
        <v>43</v>
      </c>
      <c r="F10139" t="s">
        <v>18</v>
      </c>
      <c r="G10139" t="s">
        <v>25</v>
      </c>
      <c r="H10139" t="s">
        <v>106</v>
      </c>
      <c r="I10139" t="s">
        <v>107</v>
      </c>
      <c r="J10139" t="s">
        <v>108</v>
      </c>
      <c r="K10139">
        <v>2</v>
      </c>
      <c r="L10139" s="1">
        <v>40544</v>
      </c>
      <c r="M10139" s="1">
        <v>40544</v>
      </c>
      <c r="N10139" s="1">
        <v>40946</v>
      </c>
      <c r="O10139"/>
      <c r="P10139"/>
      <c r="Q10139"/>
      <c r="R10139"/>
    </row>
    <row r="10140" spans="1:18" x14ac:dyDescent="0.2">
      <c r="A10140" t="s">
        <v>36514</v>
      </c>
      <c r="B10140" t="s">
        <v>36515</v>
      </c>
      <c r="D10140" t="s">
        <v>36516</v>
      </c>
      <c r="E10140">
        <v>75000000</v>
      </c>
      <c r="F10140" t="s">
        <v>113</v>
      </c>
      <c r="G10140" t="s">
        <v>25</v>
      </c>
      <c r="H10140" t="s">
        <v>64</v>
      </c>
      <c r="I10140" t="s">
        <v>65</v>
      </c>
      <c r="J10140" t="s">
        <v>26997</v>
      </c>
      <c r="K10140">
        <v>1</v>
      </c>
      <c r="L10140" s="1">
        <v>35796</v>
      </c>
      <c r="M10140" s="1">
        <v>37279</v>
      </c>
      <c r="N10140" s="1">
        <v>37279</v>
      </c>
    </row>
    <row r="10141" spans="1:18" hidden="1" x14ac:dyDescent="0.2">
      <c r="A10141" t="s">
        <v>36517</v>
      </c>
      <c r="B10141" t="s">
        <v>36518</v>
      </c>
      <c r="D10141" t="s">
        <v>181</v>
      </c>
      <c r="E10141" t="s">
        <v>43</v>
      </c>
      <c r="F10141" t="s">
        <v>18</v>
      </c>
      <c r="G10141" t="s">
        <v>25</v>
      </c>
      <c r="H10141" t="s">
        <v>82</v>
      </c>
      <c r="I10141" t="s">
        <v>3879</v>
      </c>
      <c r="J10141" t="s">
        <v>3879</v>
      </c>
      <c r="K10141">
        <v>1</v>
      </c>
      <c r="L10141" s="1">
        <v>40641</v>
      </c>
      <c r="M10141" s="1">
        <v>40638</v>
      </c>
      <c r="N10141" s="1">
        <v>40638</v>
      </c>
      <c r="O10141"/>
      <c r="P10141"/>
      <c r="Q10141"/>
      <c r="R10141"/>
    </row>
    <row r="10142" spans="1:18" x14ac:dyDescent="0.2">
      <c r="A10142" t="s">
        <v>36519</v>
      </c>
      <c r="B10142" t="s">
        <v>36520</v>
      </c>
      <c r="C10142" t="s">
        <v>36521</v>
      </c>
      <c r="D10142" t="s">
        <v>36522</v>
      </c>
      <c r="E10142">
        <v>25000</v>
      </c>
      <c r="F10142" t="s">
        <v>18</v>
      </c>
      <c r="G10142" t="s">
        <v>25</v>
      </c>
      <c r="H10142" t="s">
        <v>106</v>
      </c>
      <c r="I10142" t="s">
        <v>107</v>
      </c>
      <c r="J10142" t="s">
        <v>108</v>
      </c>
      <c r="K10142">
        <v>1</v>
      </c>
      <c r="L10142" s="1">
        <v>41061</v>
      </c>
      <c r="M10142" s="1">
        <v>41064</v>
      </c>
      <c r="N10142" s="1">
        <v>41064</v>
      </c>
    </row>
    <row r="10143" spans="1:18" x14ac:dyDescent="0.2">
      <c r="A10143" t="s">
        <v>36523</v>
      </c>
      <c r="B10143" t="s">
        <v>36524</v>
      </c>
      <c r="C10143" t="s">
        <v>36525</v>
      </c>
      <c r="D10143" t="s">
        <v>56</v>
      </c>
      <c r="E10143">
        <v>867685</v>
      </c>
      <c r="F10143" t="s">
        <v>18</v>
      </c>
      <c r="G10143" t="s">
        <v>1062</v>
      </c>
      <c r="H10143">
        <v>13</v>
      </c>
      <c r="I10143" t="s">
        <v>1698</v>
      </c>
      <c r="J10143" t="s">
        <v>8081</v>
      </c>
      <c r="K10143">
        <v>1</v>
      </c>
      <c r="L10143" s="1">
        <v>40345</v>
      </c>
      <c r="M10143" s="1">
        <v>40557</v>
      </c>
      <c r="N10143" s="1">
        <v>40557</v>
      </c>
    </row>
    <row r="10144" spans="1:18" x14ac:dyDescent="0.2">
      <c r="A10144" t="s">
        <v>36526</v>
      </c>
      <c r="B10144" t="s">
        <v>36527</v>
      </c>
      <c r="C10144" t="s">
        <v>36528</v>
      </c>
      <c r="D10144" t="s">
        <v>544</v>
      </c>
      <c r="E10144">
        <v>2743500</v>
      </c>
      <c r="F10144" t="s">
        <v>207</v>
      </c>
      <c r="G10144" t="s">
        <v>25</v>
      </c>
      <c r="H10144" t="s">
        <v>44</v>
      </c>
      <c r="I10144" t="s">
        <v>45</v>
      </c>
      <c r="J10144" t="s">
        <v>46</v>
      </c>
      <c r="K10144">
        <v>3</v>
      </c>
      <c r="L10144" s="1">
        <v>39448</v>
      </c>
      <c r="M10144" s="1">
        <v>40162</v>
      </c>
      <c r="N10144" s="1">
        <v>41114</v>
      </c>
    </row>
    <row r="10145" spans="1:18" hidden="1" x14ac:dyDescent="0.2">
      <c r="A10145" t="s">
        <v>36529</v>
      </c>
      <c r="B10145" t="s">
        <v>36530</v>
      </c>
      <c r="C10145" t="s">
        <v>36531</v>
      </c>
      <c r="D10145" t="s">
        <v>36532</v>
      </c>
      <c r="E10145">
        <v>1000000</v>
      </c>
      <c r="F10145" t="s">
        <v>18</v>
      </c>
      <c r="K10145">
        <v>1</v>
      </c>
      <c r="M10145" s="1">
        <v>41426</v>
      </c>
      <c r="N10145" s="1">
        <v>41426</v>
      </c>
      <c r="O10145"/>
      <c r="P10145"/>
      <c r="Q10145"/>
      <c r="R10145"/>
    </row>
    <row r="10146" spans="1:18" x14ac:dyDescent="0.2">
      <c r="A10146" t="s">
        <v>36533</v>
      </c>
      <c r="B10146" t="s">
        <v>36534</v>
      </c>
      <c r="C10146" t="s">
        <v>36535</v>
      </c>
      <c r="D10146" t="s">
        <v>317</v>
      </c>
      <c r="E10146">
        <v>1100000</v>
      </c>
      <c r="F10146" t="s">
        <v>18</v>
      </c>
      <c r="G10146" t="s">
        <v>25</v>
      </c>
      <c r="H10146" t="s">
        <v>82</v>
      </c>
      <c r="I10146" t="s">
        <v>1764</v>
      </c>
      <c r="J10146" t="s">
        <v>2524</v>
      </c>
      <c r="K10146">
        <v>1</v>
      </c>
      <c r="L10146" s="1">
        <v>41640</v>
      </c>
      <c r="M10146" s="1">
        <v>42299</v>
      </c>
      <c r="N10146" s="1">
        <v>42299</v>
      </c>
    </row>
    <row r="10147" spans="1:18" hidden="1" x14ac:dyDescent="0.2">
      <c r="A10147" t="s">
        <v>36536</v>
      </c>
      <c r="B10147" t="s">
        <v>36537</v>
      </c>
      <c r="C10147" t="s">
        <v>36538</v>
      </c>
      <c r="D10147" t="s">
        <v>42</v>
      </c>
      <c r="E10147">
        <v>1830000</v>
      </c>
      <c r="F10147" t="s">
        <v>18</v>
      </c>
      <c r="G10147" t="s">
        <v>276</v>
      </c>
      <c r="H10147">
        <v>17</v>
      </c>
      <c r="I10147" t="s">
        <v>464</v>
      </c>
      <c r="J10147" t="s">
        <v>464</v>
      </c>
      <c r="K10147">
        <v>1</v>
      </c>
      <c r="M10147" s="1">
        <v>39196</v>
      </c>
      <c r="N10147" s="1">
        <v>39196</v>
      </c>
      <c r="O10147"/>
      <c r="P10147"/>
      <c r="Q10147"/>
      <c r="R10147"/>
    </row>
    <row r="10148" spans="1:18" x14ac:dyDescent="0.2">
      <c r="A10148" t="s">
        <v>36539</v>
      </c>
      <c r="B10148" t="s">
        <v>36540</v>
      </c>
      <c r="C10148" t="s">
        <v>36541</v>
      </c>
      <c r="D10148" t="s">
        <v>36542</v>
      </c>
      <c r="E10148">
        <v>46308</v>
      </c>
      <c r="F10148" t="s">
        <v>18</v>
      </c>
      <c r="K10148">
        <v>1</v>
      </c>
      <c r="L10148" s="1">
        <v>42027</v>
      </c>
      <c r="M10148" s="1">
        <v>42261</v>
      </c>
      <c r="N10148" s="1">
        <v>42261</v>
      </c>
    </row>
    <row r="10149" spans="1:18" hidden="1" x14ac:dyDescent="0.2">
      <c r="A10149" t="s">
        <v>36543</v>
      </c>
      <c r="B10149" t="s">
        <v>36544</v>
      </c>
      <c r="C10149" t="s">
        <v>36545</v>
      </c>
      <c r="E10149">
        <v>52000000</v>
      </c>
      <c r="F10149" t="s">
        <v>207</v>
      </c>
      <c r="K10149">
        <v>1</v>
      </c>
      <c r="M10149" s="1">
        <v>39056</v>
      </c>
      <c r="N10149" s="1">
        <v>39056</v>
      </c>
      <c r="O10149"/>
      <c r="P10149"/>
      <c r="Q10149"/>
      <c r="R10149"/>
    </row>
    <row r="10150" spans="1:18" x14ac:dyDescent="0.2">
      <c r="A10150" t="s">
        <v>36546</v>
      </c>
      <c r="B10150" t="s">
        <v>36547</v>
      </c>
      <c r="D10150" t="s">
        <v>1247</v>
      </c>
      <c r="E10150">
        <v>2509000</v>
      </c>
      <c r="F10150" t="s">
        <v>18</v>
      </c>
      <c r="G10150" t="s">
        <v>25</v>
      </c>
      <c r="H10150" t="s">
        <v>64</v>
      </c>
      <c r="I10150" t="s">
        <v>65</v>
      </c>
      <c r="J10150" t="s">
        <v>66</v>
      </c>
      <c r="K10150">
        <v>1</v>
      </c>
      <c r="L10150" s="1">
        <v>41275</v>
      </c>
      <c r="M10150" s="1">
        <v>42228</v>
      </c>
      <c r="N10150" s="1">
        <v>42228</v>
      </c>
    </row>
    <row r="10151" spans="1:18" x14ac:dyDescent="0.2">
      <c r="A10151" t="s">
        <v>36548</v>
      </c>
      <c r="B10151" t="s">
        <v>36549</v>
      </c>
      <c r="C10151" t="s">
        <v>36550</v>
      </c>
      <c r="D10151" t="s">
        <v>3708</v>
      </c>
      <c r="E10151">
        <v>163387</v>
      </c>
      <c r="F10151" t="s">
        <v>18</v>
      </c>
      <c r="G10151" t="s">
        <v>25</v>
      </c>
      <c r="H10151" t="s">
        <v>1080</v>
      </c>
      <c r="I10151" t="s">
        <v>4260</v>
      </c>
      <c r="J10151" t="s">
        <v>4260</v>
      </c>
      <c r="K10151">
        <v>1</v>
      </c>
      <c r="L10151" s="1">
        <v>35065</v>
      </c>
      <c r="M10151" s="1">
        <v>41682</v>
      </c>
      <c r="N10151" s="1">
        <v>41682</v>
      </c>
    </row>
    <row r="10152" spans="1:18" x14ac:dyDescent="0.2">
      <c r="A10152" t="s">
        <v>36551</v>
      </c>
      <c r="B10152" t="s">
        <v>36552</v>
      </c>
      <c r="C10152" t="s">
        <v>36553</v>
      </c>
      <c r="D10152" t="s">
        <v>56</v>
      </c>
      <c r="E10152">
        <v>6361722</v>
      </c>
      <c r="F10152" t="s">
        <v>18</v>
      </c>
      <c r="G10152" t="s">
        <v>25</v>
      </c>
      <c r="H10152" t="s">
        <v>1330</v>
      </c>
      <c r="I10152" t="s">
        <v>1331</v>
      </c>
      <c r="J10152" t="s">
        <v>1331</v>
      </c>
      <c r="K10152">
        <v>2</v>
      </c>
      <c r="L10152" s="1">
        <v>39448</v>
      </c>
      <c r="M10152" s="1">
        <v>40763</v>
      </c>
      <c r="N10152" s="1">
        <v>41148</v>
      </c>
    </row>
    <row r="10153" spans="1:18" hidden="1" x14ac:dyDescent="0.2">
      <c r="A10153" t="s">
        <v>36554</v>
      </c>
      <c r="B10153" t="s">
        <v>36555</v>
      </c>
      <c r="D10153" t="s">
        <v>2326</v>
      </c>
      <c r="E10153" t="s">
        <v>43</v>
      </c>
      <c r="F10153" t="s">
        <v>18</v>
      </c>
      <c r="G10153" t="s">
        <v>25</v>
      </c>
      <c r="H10153" t="s">
        <v>1080</v>
      </c>
      <c r="I10153" t="s">
        <v>6409</v>
      </c>
      <c r="J10153" t="s">
        <v>6409</v>
      </c>
      <c r="K10153">
        <v>1</v>
      </c>
      <c r="L10153" s="1">
        <v>40725</v>
      </c>
      <c r="M10153" s="1">
        <v>40577</v>
      </c>
      <c r="N10153" s="1">
        <v>40577</v>
      </c>
      <c r="O10153"/>
      <c r="P10153"/>
      <c r="Q10153"/>
      <c r="R10153"/>
    </row>
    <row r="10154" spans="1:18" hidden="1" x14ac:dyDescent="0.2">
      <c r="A10154" t="s">
        <v>36556</v>
      </c>
      <c r="B10154" t="s">
        <v>36557</v>
      </c>
      <c r="C10154" t="s">
        <v>36558</v>
      </c>
      <c r="D10154" t="s">
        <v>36559</v>
      </c>
      <c r="E10154">
        <v>100000</v>
      </c>
      <c r="F10154" t="s">
        <v>18</v>
      </c>
      <c r="G10154" t="s">
        <v>25</v>
      </c>
      <c r="H10154" t="s">
        <v>158</v>
      </c>
      <c r="I10154" t="s">
        <v>244</v>
      </c>
      <c r="J10154" t="s">
        <v>36560</v>
      </c>
      <c r="K10154">
        <v>1</v>
      </c>
      <c r="M10154" s="1">
        <v>41576</v>
      </c>
      <c r="N10154" s="1">
        <v>41576</v>
      </c>
      <c r="O10154"/>
      <c r="P10154"/>
      <c r="Q10154"/>
      <c r="R10154"/>
    </row>
    <row r="10155" spans="1:18" hidden="1" x14ac:dyDescent="0.2">
      <c r="A10155" t="s">
        <v>36561</v>
      </c>
      <c r="B10155" t="s">
        <v>36562</v>
      </c>
      <c r="E10155" t="s">
        <v>43</v>
      </c>
      <c r="F10155" t="s">
        <v>18</v>
      </c>
      <c r="K10155">
        <v>1</v>
      </c>
      <c r="M10155" s="1">
        <v>39190</v>
      </c>
      <c r="N10155" s="1">
        <v>39190</v>
      </c>
      <c r="O10155"/>
      <c r="P10155"/>
      <c r="Q10155"/>
      <c r="R10155"/>
    </row>
    <row r="10156" spans="1:18" x14ac:dyDescent="0.2">
      <c r="A10156" t="s">
        <v>36563</v>
      </c>
      <c r="B10156" t="s">
        <v>36564</v>
      </c>
      <c r="C10156" t="s">
        <v>36565</v>
      </c>
      <c r="D10156" t="s">
        <v>544</v>
      </c>
      <c r="E10156">
        <v>40000</v>
      </c>
      <c r="F10156" t="s">
        <v>18</v>
      </c>
      <c r="G10156" t="s">
        <v>8172</v>
      </c>
      <c r="H10156">
        <v>9</v>
      </c>
      <c r="I10156" t="s">
        <v>36566</v>
      </c>
      <c r="J10156" t="s">
        <v>36566</v>
      </c>
      <c r="K10156">
        <v>1</v>
      </c>
      <c r="L10156" s="1">
        <v>41244</v>
      </c>
      <c r="M10156" s="1">
        <v>40948</v>
      </c>
      <c r="N10156" s="1">
        <v>40948</v>
      </c>
    </row>
    <row r="10157" spans="1:18" hidden="1" x14ac:dyDescent="0.2">
      <c r="A10157" t="s">
        <v>36567</v>
      </c>
      <c r="B10157" t="s">
        <v>36568</v>
      </c>
      <c r="C10157" t="s">
        <v>36569</v>
      </c>
      <c r="D10157" t="s">
        <v>2199</v>
      </c>
      <c r="E10157">
        <v>100000</v>
      </c>
      <c r="F10157" t="s">
        <v>18</v>
      </c>
      <c r="G10157" t="s">
        <v>25</v>
      </c>
      <c r="H10157" t="s">
        <v>64</v>
      </c>
      <c r="I10157" t="s">
        <v>65</v>
      </c>
      <c r="J10157" t="s">
        <v>71</v>
      </c>
      <c r="K10157">
        <v>1</v>
      </c>
      <c r="M10157" s="1">
        <v>41944</v>
      </c>
      <c r="N10157" s="1">
        <v>41944</v>
      </c>
      <c r="O10157"/>
      <c r="P10157"/>
      <c r="Q10157"/>
      <c r="R10157"/>
    </row>
    <row r="10158" spans="1:18" x14ac:dyDescent="0.2">
      <c r="A10158" t="s">
        <v>36570</v>
      </c>
      <c r="B10158" t="s">
        <v>36571</v>
      </c>
      <c r="C10158" t="s">
        <v>36572</v>
      </c>
      <c r="D10158" t="s">
        <v>15550</v>
      </c>
      <c r="E10158">
        <v>20000000</v>
      </c>
      <c r="F10158" t="s">
        <v>18</v>
      </c>
      <c r="G10158" t="s">
        <v>699</v>
      </c>
      <c r="H10158">
        <v>5</v>
      </c>
      <c r="I10158" t="s">
        <v>700</v>
      </c>
      <c r="J10158" t="s">
        <v>700</v>
      </c>
      <c r="K10158">
        <v>1</v>
      </c>
      <c r="L10158" s="1">
        <v>42005</v>
      </c>
      <c r="M10158" s="1">
        <v>42304</v>
      </c>
      <c r="N10158" s="1">
        <v>42304</v>
      </c>
    </row>
    <row r="10159" spans="1:18" hidden="1" x14ac:dyDescent="0.2">
      <c r="A10159" t="s">
        <v>36573</v>
      </c>
      <c r="B10159" t="s">
        <v>36574</v>
      </c>
      <c r="C10159" t="s">
        <v>36575</v>
      </c>
      <c r="D10159" t="s">
        <v>36576</v>
      </c>
      <c r="E10159">
        <v>17136</v>
      </c>
      <c r="F10159" t="s">
        <v>18</v>
      </c>
      <c r="K10159">
        <v>1</v>
      </c>
      <c r="M10159" s="1">
        <v>42140</v>
      </c>
      <c r="N10159" s="1">
        <v>42140</v>
      </c>
      <c r="O10159"/>
      <c r="P10159"/>
      <c r="Q10159"/>
      <c r="R10159"/>
    </row>
    <row r="10160" spans="1:18" hidden="1" x14ac:dyDescent="0.2">
      <c r="A10160" t="s">
        <v>36577</v>
      </c>
      <c r="B10160" t="s">
        <v>36578</v>
      </c>
      <c r="D10160" t="s">
        <v>36579</v>
      </c>
      <c r="E10160">
        <v>847595</v>
      </c>
      <c r="F10160" t="s">
        <v>18</v>
      </c>
      <c r="K10160">
        <v>1</v>
      </c>
      <c r="M10160" s="1">
        <v>41821</v>
      </c>
      <c r="N10160" s="1">
        <v>41821</v>
      </c>
      <c r="O10160"/>
      <c r="P10160"/>
      <c r="Q10160"/>
      <c r="R10160"/>
    </row>
    <row r="10161" spans="1:18" x14ac:dyDescent="0.2">
      <c r="A10161" t="s">
        <v>36580</v>
      </c>
      <c r="B10161" t="s">
        <v>36581</v>
      </c>
      <c r="C10161" t="s">
        <v>36582</v>
      </c>
      <c r="D10161" t="s">
        <v>36583</v>
      </c>
      <c r="E10161">
        <v>15500000</v>
      </c>
      <c r="F10161" t="s">
        <v>113</v>
      </c>
      <c r="G10161" t="s">
        <v>25</v>
      </c>
      <c r="H10161" t="s">
        <v>64</v>
      </c>
      <c r="I10161" t="s">
        <v>65</v>
      </c>
      <c r="J10161" t="s">
        <v>71</v>
      </c>
      <c r="K10161">
        <v>2</v>
      </c>
      <c r="L10161" s="1">
        <v>39814</v>
      </c>
      <c r="M10161" s="1">
        <v>40091</v>
      </c>
      <c r="N10161" s="1">
        <v>40848</v>
      </c>
    </row>
    <row r="10162" spans="1:18" x14ac:dyDescent="0.2">
      <c r="A10162" t="s">
        <v>36584</v>
      </c>
      <c r="B10162" t="s">
        <v>36585</v>
      </c>
      <c r="C10162" t="s">
        <v>36586</v>
      </c>
      <c r="D10162" t="s">
        <v>36587</v>
      </c>
      <c r="E10162">
        <v>50000</v>
      </c>
      <c r="F10162" t="s">
        <v>18</v>
      </c>
      <c r="G10162" t="s">
        <v>25</v>
      </c>
      <c r="H10162" t="s">
        <v>790</v>
      </c>
      <c r="I10162" t="s">
        <v>791</v>
      </c>
      <c r="J10162" t="s">
        <v>791</v>
      </c>
      <c r="K10162">
        <v>2</v>
      </c>
      <c r="L10162" s="1">
        <v>40949</v>
      </c>
      <c r="M10162" s="1">
        <v>41214</v>
      </c>
      <c r="N10162" s="1">
        <v>41759</v>
      </c>
    </row>
    <row r="10163" spans="1:18" hidden="1" x14ac:dyDescent="0.2">
      <c r="A10163" t="s">
        <v>36588</v>
      </c>
      <c r="B10163" t="s">
        <v>36589</v>
      </c>
      <c r="C10163" t="s">
        <v>36590</v>
      </c>
      <c r="D10163" t="s">
        <v>36591</v>
      </c>
      <c r="E10163" t="s">
        <v>43</v>
      </c>
      <c r="F10163" t="s">
        <v>18</v>
      </c>
      <c r="G10163" t="s">
        <v>25</v>
      </c>
      <c r="H10163" t="s">
        <v>64</v>
      </c>
      <c r="I10163" t="s">
        <v>95</v>
      </c>
      <c r="J10163" t="s">
        <v>95</v>
      </c>
      <c r="K10163">
        <v>1</v>
      </c>
      <c r="L10163" s="1">
        <v>39083</v>
      </c>
      <c r="M10163" s="1">
        <v>39417</v>
      </c>
      <c r="N10163" s="1">
        <v>39417</v>
      </c>
      <c r="O10163"/>
      <c r="P10163"/>
      <c r="Q10163"/>
      <c r="R10163"/>
    </row>
    <row r="10164" spans="1:18" x14ac:dyDescent="0.2">
      <c r="A10164" t="s">
        <v>36592</v>
      </c>
      <c r="B10164" t="s">
        <v>36593</v>
      </c>
      <c r="C10164" t="s">
        <v>36594</v>
      </c>
      <c r="D10164" t="s">
        <v>36595</v>
      </c>
      <c r="E10164">
        <v>4000000</v>
      </c>
      <c r="F10164" t="s">
        <v>18</v>
      </c>
      <c r="G10164" t="s">
        <v>25</v>
      </c>
      <c r="H10164" t="s">
        <v>158</v>
      </c>
      <c r="I10164" t="s">
        <v>244</v>
      </c>
      <c r="J10164" t="s">
        <v>244</v>
      </c>
      <c r="K10164">
        <v>1</v>
      </c>
      <c r="L10164" s="1">
        <v>41640</v>
      </c>
      <c r="M10164" s="1">
        <v>42241</v>
      </c>
      <c r="N10164" s="1">
        <v>42241</v>
      </c>
    </row>
    <row r="10165" spans="1:18" x14ac:dyDescent="0.2">
      <c r="A10165" t="s">
        <v>36596</v>
      </c>
      <c r="B10165" t="s">
        <v>36597</v>
      </c>
      <c r="C10165" t="s">
        <v>36598</v>
      </c>
      <c r="D10165" t="s">
        <v>36599</v>
      </c>
      <c r="E10165">
        <v>35000</v>
      </c>
      <c r="F10165" t="s">
        <v>18</v>
      </c>
      <c r="G10165" t="s">
        <v>25</v>
      </c>
      <c r="H10165" t="s">
        <v>64</v>
      </c>
      <c r="I10165" t="s">
        <v>95</v>
      </c>
      <c r="J10165" t="s">
        <v>1428</v>
      </c>
      <c r="K10165">
        <v>1</v>
      </c>
      <c r="L10165" s="1">
        <v>40179</v>
      </c>
      <c r="M10165" s="1">
        <v>40208</v>
      </c>
      <c r="N10165" s="1">
        <v>40208</v>
      </c>
    </row>
    <row r="10166" spans="1:18" x14ac:dyDescent="0.2">
      <c r="A10166" t="s">
        <v>36600</v>
      </c>
      <c r="B10166" t="s">
        <v>36601</v>
      </c>
      <c r="C10166" t="s">
        <v>36602</v>
      </c>
      <c r="D10166" t="s">
        <v>36603</v>
      </c>
      <c r="E10166">
        <v>16350000</v>
      </c>
      <c r="F10166" t="s">
        <v>113</v>
      </c>
      <c r="G10166" t="s">
        <v>25</v>
      </c>
      <c r="H10166" t="s">
        <v>64</v>
      </c>
      <c r="I10166" t="s">
        <v>65</v>
      </c>
      <c r="J10166" t="s">
        <v>71</v>
      </c>
      <c r="K10166">
        <v>3</v>
      </c>
      <c r="L10166" s="1">
        <v>39326</v>
      </c>
      <c r="M10166" s="1">
        <v>39083</v>
      </c>
      <c r="N10166" s="1">
        <v>40469</v>
      </c>
    </row>
    <row r="10167" spans="1:18" x14ac:dyDescent="0.2">
      <c r="A10167" t="s">
        <v>36604</v>
      </c>
      <c r="B10167" t="s">
        <v>36605</v>
      </c>
      <c r="C10167" t="s">
        <v>36606</v>
      </c>
      <c r="D10167" t="s">
        <v>741</v>
      </c>
      <c r="E10167">
        <v>3099200</v>
      </c>
      <c r="F10167" t="s">
        <v>18</v>
      </c>
      <c r="G10167" t="s">
        <v>25</v>
      </c>
      <c r="H10167" t="s">
        <v>64</v>
      </c>
      <c r="I10167" t="s">
        <v>65</v>
      </c>
      <c r="J10167" t="s">
        <v>71</v>
      </c>
      <c r="K10167">
        <v>2</v>
      </c>
      <c r="L10167" s="1">
        <v>39083</v>
      </c>
      <c r="M10167" s="1">
        <v>40289</v>
      </c>
      <c r="N10167" s="1">
        <v>40291</v>
      </c>
    </row>
    <row r="10168" spans="1:18" x14ac:dyDescent="0.2">
      <c r="A10168" t="s">
        <v>36607</v>
      </c>
      <c r="B10168" t="s">
        <v>36608</v>
      </c>
      <c r="C10168" t="s">
        <v>36609</v>
      </c>
      <c r="D10168" t="s">
        <v>36610</v>
      </c>
      <c r="E10168">
        <v>200430</v>
      </c>
      <c r="F10168" t="s">
        <v>18</v>
      </c>
      <c r="G10168" t="s">
        <v>638</v>
      </c>
      <c r="H10168">
        <v>16</v>
      </c>
      <c r="I10168" t="s">
        <v>36611</v>
      </c>
      <c r="J10168" t="s">
        <v>36611</v>
      </c>
      <c r="K10168">
        <v>1</v>
      </c>
      <c r="L10168" s="1">
        <v>39995</v>
      </c>
      <c r="M10168" s="1">
        <v>40544</v>
      </c>
      <c r="N10168" s="1">
        <v>40544</v>
      </c>
    </row>
    <row r="10169" spans="1:18" x14ac:dyDescent="0.2">
      <c r="A10169" t="s">
        <v>36612</v>
      </c>
      <c r="B10169" t="s">
        <v>36613</v>
      </c>
      <c r="C10169" t="s">
        <v>36614</v>
      </c>
      <c r="D10169" t="s">
        <v>181</v>
      </c>
      <c r="E10169">
        <v>64100000</v>
      </c>
      <c r="F10169" t="s">
        <v>18</v>
      </c>
      <c r="G10169" t="s">
        <v>25</v>
      </c>
      <c r="H10169" t="s">
        <v>121</v>
      </c>
      <c r="I10169" t="s">
        <v>528</v>
      </c>
      <c r="J10169" t="s">
        <v>634</v>
      </c>
      <c r="K10169">
        <v>3</v>
      </c>
      <c r="L10169" s="1">
        <v>40561</v>
      </c>
      <c r="M10169" s="1">
        <v>41530</v>
      </c>
      <c r="N10169" s="1">
        <v>42271</v>
      </c>
    </row>
    <row r="10170" spans="1:18" hidden="1" x14ac:dyDescent="0.2">
      <c r="A10170" t="s">
        <v>36615</v>
      </c>
      <c r="B10170" t="s">
        <v>36616</v>
      </c>
      <c r="C10170" t="s">
        <v>36617</v>
      </c>
      <c r="D10170" t="s">
        <v>1778</v>
      </c>
      <c r="E10170" t="s">
        <v>43</v>
      </c>
      <c r="F10170" t="s">
        <v>18</v>
      </c>
      <c r="G10170" t="s">
        <v>25</v>
      </c>
      <c r="H10170" t="s">
        <v>106</v>
      </c>
      <c r="I10170" t="s">
        <v>693</v>
      </c>
      <c r="J10170" t="s">
        <v>36618</v>
      </c>
      <c r="K10170">
        <v>1</v>
      </c>
      <c r="M10170" s="1">
        <v>37943</v>
      </c>
      <c r="N10170" s="1">
        <v>37943</v>
      </c>
      <c r="O10170"/>
      <c r="P10170"/>
      <c r="Q10170"/>
      <c r="R10170"/>
    </row>
    <row r="10171" spans="1:18" x14ac:dyDescent="0.2">
      <c r="A10171" t="s">
        <v>36619</v>
      </c>
      <c r="B10171" t="s">
        <v>36620</v>
      </c>
      <c r="C10171" t="s">
        <v>36621</v>
      </c>
      <c r="D10171" t="s">
        <v>285</v>
      </c>
      <c r="E10171">
        <v>80000</v>
      </c>
      <c r="F10171" t="s">
        <v>18</v>
      </c>
      <c r="G10171" t="s">
        <v>25</v>
      </c>
      <c r="H10171" t="s">
        <v>286</v>
      </c>
      <c r="I10171" t="s">
        <v>874</v>
      </c>
      <c r="J10171" t="s">
        <v>36622</v>
      </c>
      <c r="K10171">
        <v>1</v>
      </c>
      <c r="L10171" s="1">
        <v>41672</v>
      </c>
      <c r="M10171" s="1">
        <v>42211</v>
      </c>
      <c r="N10171" s="1">
        <v>42211</v>
      </c>
    </row>
    <row r="10172" spans="1:18" x14ac:dyDescent="0.2">
      <c r="A10172" t="s">
        <v>36623</v>
      </c>
      <c r="B10172" t="s">
        <v>36624</v>
      </c>
      <c r="C10172" t="s">
        <v>36625</v>
      </c>
      <c r="D10172" t="s">
        <v>1384</v>
      </c>
      <c r="E10172">
        <v>68500000</v>
      </c>
      <c r="F10172" t="s">
        <v>18</v>
      </c>
      <c r="G10172" t="s">
        <v>25</v>
      </c>
      <c r="H10172" t="s">
        <v>64</v>
      </c>
      <c r="I10172" t="s">
        <v>65</v>
      </c>
      <c r="J10172" t="s">
        <v>606</v>
      </c>
      <c r="K10172">
        <v>4</v>
      </c>
      <c r="L10172" s="1">
        <v>34335</v>
      </c>
      <c r="M10172" s="1">
        <v>38838</v>
      </c>
      <c r="N10172" s="1">
        <v>42240</v>
      </c>
    </row>
    <row r="10173" spans="1:18" x14ac:dyDescent="0.2">
      <c r="A10173" t="s">
        <v>36626</v>
      </c>
      <c r="B10173" t="s">
        <v>36627</v>
      </c>
      <c r="C10173" t="s">
        <v>36628</v>
      </c>
      <c r="D10173" t="s">
        <v>42</v>
      </c>
      <c r="E10173">
        <v>866000</v>
      </c>
      <c r="F10173" t="s">
        <v>18</v>
      </c>
      <c r="G10173" t="s">
        <v>25</v>
      </c>
      <c r="H10173" t="s">
        <v>64</v>
      </c>
      <c r="I10173" t="s">
        <v>966</v>
      </c>
      <c r="J10173" t="s">
        <v>28438</v>
      </c>
      <c r="K10173">
        <v>2</v>
      </c>
      <c r="L10173" s="1">
        <v>41883</v>
      </c>
      <c r="M10173" s="1">
        <v>42060</v>
      </c>
      <c r="N10173" s="1">
        <v>42304</v>
      </c>
    </row>
    <row r="10174" spans="1:18" hidden="1" x14ac:dyDescent="0.2">
      <c r="A10174" t="s">
        <v>36629</v>
      </c>
      <c r="B10174" t="s">
        <v>36630</v>
      </c>
      <c r="C10174" t="s">
        <v>36631</v>
      </c>
      <c r="E10174" t="s">
        <v>43</v>
      </c>
      <c r="F10174" t="s">
        <v>18</v>
      </c>
      <c r="K10174">
        <v>1</v>
      </c>
      <c r="M10174" s="1">
        <v>40150</v>
      </c>
      <c r="N10174" s="1">
        <v>40150</v>
      </c>
      <c r="O10174"/>
      <c r="P10174"/>
      <c r="Q10174"/>
      <c r="R10174"/>
    </row>
    <row r="10175" spans="1:18" x14ac:dyDescent="0.2">
      <c r="A10175" t="s">
        <v>36632</v>
      </c>
      <c r="B10175" t="s">
        <v>36633</v>
      </c>
      <c r="C10175" t="s">
        <v>36634</v>
      </c>
      <c r="D10175" t="s">
        <v>75</v>
      </c>
      <c r="E10175">
        <v>637850</v>
      </c>
      <c r="F10175" t="s">
        <v>18</v>
      </c>
      <c r="G10175" t="s">
        <v>1062</v>
      </c>
      <c r="H10175">
        <v>4</v>
      </c>
      <c r="I10175" t="s">
        <v>1525</v>
      </c>
      <c r="J10175" t="s">
        <v>1525</v>
      </c>
      <c r="K10175">
        <v>1</v>
      </c>
      <c r="L10175" s="1">
        <v>39753</v>
      </c>
      <c r="M10175" s="1">
        <v>39753</v>
      </c>
      <c r="N10175" s="1">
        <v>39753</v>
      </c>
    </row>
    <row r="10176" spans="1:18" x14ac:dyDescent="0.2">
      <c r="A10176" t="s">
        <v>36635</v>
      </c>
      <c r="B10176" t="s">
        <v>36636</v>
      </c>
      <c r="C10176" t="s">
        <v>36637</v>
      </c>
      <c r="D10176" t="s">
        <v>36638</v>
      </c>
      <c r="E10176">
        <v>15000000</v>
      </c>
      <c r="F10176" t="s">
        <v>113</v>
      </c>
      <c r="G10176" t="s">
        <v>25</v>
      </c>
      <c r="H10176" t="s">
        <v>64</v>
      </c>
      <c r="I10176" t="s">
        <v>65</v>
      </c>
      <c r="J10176" t="s">
        <v>71</v>
      </c>
      <c r="K10176">
        <v>2</v>
      </c>
      <c r="L10176" s="1">
        <v>41091</v>
      </c>
      <c r="M10176" s="1">
        <v>41275</v>
      </c>
      <c r="N10176" s="1">
        <v>41757</v>
      </c>
    </row>
    <row r="10177" spans="1:18" hidden="1" x14ac:dyDescent="0.2">
      <c r="A10177" t="s">
        <v>36639</v>
      </c>
      <c r="B10177" t="s">
        <v>36640</v>
      </c>
      <c r="C10177" t="s">
        <v>36641</v>
      </c>
      <c r="D10177" t="s">
        <v>94</v>
      </c>
      <c r="E10177">
        <v>5000000</v>
      </c>
      <c r="F10177" t="s">
        <v>18</v>
      </c>
      <c r="G10177" t="s">
        <v>25</v>
      </c>
      <c r="H10177" t="s">
        <v>430</v>
      </c>
      <c r="I10177" t="s">
        <v>528</v>
      </c>
      <c r="J10177" t="s">
        <v>5344</v>
      </c>
      <c r="K10177">
        <v>2</v>
      </c>
      <c r="M10177" s="1">
        <v>38708</v>
      </c>
      <c r="N10177" s="1">
        <v>42318</v>
      </c>
      <c r="O10177"/>
      <c r="P10177"/>
      <c r="Q10177"/>
      <c r="R10177"/>
    </row>
    <row r="10178" spans="1:18" hidden="1" x14ac:dyDescent="0.2">
      <c r="A10178" t="s">
        <v>36642</v>
      </c>
      <c r="B10178" t="s">
        <v>36643</v>
      </c>
      <c r="C10178" t="s">
        <v>36644</v>
      </c>
      <c r="D10178" t="s">
        <v>36645</v>
      </c>
      <c r="E10178">
        <v>5000000</v>
      </c>
      <c r="F10178" t="s">
        <v>207</v>
      </c>
      <c r="G10178" t="s">
        <v>1062</v>
      </c>
      <c r="H10178">
        <v>15</v>
      </c>
      <c r="I10178" t="s">
        <v>1063</v>
      </c>
      <c r="J10178" t="s">
        <v>36646</v>
      </c>
      <c r="K10178">
        <v>1</v>
      </c>
      <c r="M10178" s="1">
        <v>38386</v>
      </c>
      <c r="N10178" s="1">
        <v>38386</v>
      </c>
      <c r="O10178"/>
      <c r="P10178"/>
      <c r="Q10178"/>
      <c r="R10178"/>
    </row>
    <row r="10179" spans="1:18" hidden="1" x14ac:dyDescent="0.2">
      <c r="A10179" t="s">
        <v>36647</v>
      </c>
      <c r="B10179" t="s">
        <v>36648</v>
      </c>
      <c r="C10179" t="s">
        <v>36649</v>
      </c>
      <c r="D10179" t="s">
        <v>2079</v>
      </c>
      <c r="E10179">
        <v>1400000</v>
      </c>
      <c r="F10179" t="s">
        <v>689</v>
      </c>
      <c r="G10179" t="s">
        <v>25</v>
      </c>
      <c r="H10179" t="s">
        <v>64</v>
      </c>
      <c r="I10179" t="s">
        <v>95</v>
      </c>
      <c r="J10179" t="s">
        <v>6293</v>
      </c>
      <c r="K10179">
        <v>1</v>
      </c>
      <c r="M10179" s="1">
        <v>41837</v>
      </c>
      <c r="N10179" s="1">
        <v>41837</v>
      </c>
      <c r="O10179"/>
      <c r="P10179"/>
      <c r="Q10179"/>
      <c r="R10179"/>
    </row>
    <row r="10180" spans="1:18" hidden="1" x14ac:dyDescent="0.2">
      <c r="A10180" t="s">
        <v>36650</v>
      </c>
      <c r="B10180" t="s">
        <v>36651</v>
      </c>
      <c r="C10180" t="s">
        <v>36652</v>
      </c>
      <c r="D10180" t="s">
        <v>7593</v>
      </c>
      <c r="E10180" t="s">
        <v>43</v>
      </c>
      <c r="F10180" t="s">
        <v>18</v>
      </c>
      <c r="G10180" t="s">
        <v>25</v>
      </c>
      <c r="H10180" t="s">
        <v>430</v>
      </c>
      <c r="I10180" t="s">
        <v>431</v>
      </c>
      <c r="J10180" t="s">
        <v>2590</v>
      </c>
      <c r="K10180">
        <v>1</v>
      </c>
      <c r="L10180" s="1">
        <v>38718</v>
      </c>
      <c r="M10180" s="1">
        <v>40830</v>
      </c>
      <c r="N10180" s="1">
        <v>40830</v>
      </c>
      <c r="O10180"/>
      <c r="P10180"/>
      <c r="Q10180"/>
      <c r="R10180"/>
    </row>
    <row r="10181" spans="1:18" x14ac:dyDescent="0.2">
      <c r="A10181" t="s">
        <v>36653</v>
      </c>
      <c r="B10181" t="s">
        <v>36654</v>
      </c>
      <c r="C10181" t="s">
        <v>36655</v>
      </c>
      <c r="D10181" t="s">
        <v>1384</v>
      </c>
      <c r="E10181">
        <v>92989194</v>
      </c>
      <c r="F10181" t="s">
        <v>689</v>
      </c>
      <c r="G10181" t="s">
        <v>25</v>
      </c>
      <c r="H10181" t="s">
        <v>64</v>
      </c>
      <c r="I10181" t="s">
        <v>65</v>
      </c>
      <c r="J10181" t="s">
        <v>606</v>
      </c>
      <c r="K10181">
        <v>4</v>
      </c>
      <c r="L10181" s="1">
        <v>36861</v>
      </c>
      <c r="M10181" s="1">
        <v>37834</v>
      </c>
      <c r="N10181" s="1">
        <v>40616</v>
      </c>
    </row>
    <row r="10182" spans="1:18" hidden="1" x14ac:dyDescent="0.2">
      <c r="A10182" t="s">
        <v>36656</v>
      </c>
      <c r="B10182" t="s">
        <v>36657</v>
      </c>
      <c r="C10182" t="s">
        <v>36658</v>
      </c>
      <c r="D10182" t="s">
        <v>63</v>
      </c>
      <c r="E10182">
        <v>6289540</v>
      </c>
      <c r="F10182" t="s">
        <v>18</v>
      </c>
      <c r="G10182" t="s">
        <v>128</v>
      </c>
      <c r="H10182" t="s">
        <v>17158</v>
      </c>
      <c r="I10182" t="s">
        <v>130</v>
      </c>
      <c r="J10182" t="s">
        <v>36659</v>
      </c>
      <c r="K10182">
        <v>1</v>
      </c>
      <c r="M10182" s="1">
        <v>40525</v>
      </c>
      <c r="N10182" s="1">
        <v>40525</v>
      </c>
      <c r="O10182"/>
      <c r="P10182"/>
      <c r="Q10182"/>
      <c r="R10182"/>
    </row>
    <row r="10183" spans="1:18" hidden="1" x14ac:dyDescent="0.2">
      <c r="A10183" t="s">
        <v>36660</v>
      </c>
      <c r="B10183" t="s">
        <v>36661</v>
      </c>
      <c r="C10183" t="s">
        <v>36662</v>
      </c>
      <c r="D10183" t="s">
        <v>9493</v>
      </c>
      <c r="E10183">
        <v>10000000</v>
      </c>
      <c r="F10183" t="s">
        <v>18</v>
      </c>
      <c r="G10183" t="s">
        <v>37</v>
      </c>
      <c r="H10183">
        <v>22</v>
      </c>
      <c r="I10183" t="s">
        <v>38</v>
      </c>
      <c r="J10183" t="s">
        <v>38</v>
      </c>
      <c r="K10183">
        <v>1</v>
      </c>
      <c r="M10183" s="1">
        <v>39417</v>
      </c>
      <c r="N10183" s="1">
        <v>39417</v>
      </c>
      <c r="O10183"/>
      <c r="P10183"/>
      <c r="Q10183"/>
      <c r="R10183"/>
    </row>
    <row r="10184" spans="1:18" x14ac:dyDescent="0.2">
      <c r="A10184" t="s">
        <v>36663</v>
      </c>
      <c r="B10184" t="s">
        <v>36664</v>
      </c>
      <c r="C10184" t="s">
        <v>36665</v>
      </c>
      <c r="D10184" t="s">
        <v>1247</v>
      </c>
      <c r="E10184">
        <v>40468738</v>
      </c>
      <c r="F10184" t="s">
        <v>18</v>
      </c>
      <c r="G10184" t="s">
        <v>25</v>
      </c>
      <c r="H10184" t="s">
        <v>1352</v>
      </c>
      <c r="I10184" t="s">
        <v>1353</v>
      </c>
      <c r="J10184" t="s">
        <v>1354</v>
      </c>
      <c r="K10184">
        <v>7</v>
      </c>
      <c r="L10184" s="1">
        <v>38412</v>
      </c>
      <c r="M10184" s="1">
        <v>39126</v>
      </c>
      <c r="N10184" s="1">
        <v>41684</v>
      </c>
    </row>
    <row r="10185" spans="1:18" x14ac:dyDescent="0.2">
      <c r="A10185" t="s">
        <v>36666</v>
      </c>
      <c r="B10185" t="s">
        <v>36667</v>
      </c>
      <c r="D10185" t="s">
        <v>1401</v>
      </c>
      <c r="E10185">
        <v>38000000</v>
      </c>
      <c r="F10185" t="s">
        <v>207</v>
      </c>
      <c r="G10185" t="s">
        <v>25</v>
      </c>
      <c r="H10185" t="s">
        <v>64</v>
      </c>
      <c r="I10185" t="s">
        <v>6512</v>
      </c>
      <c r="J10185" t="s">
        <v>13131</v>
      </c>
      <c r="K10185">
        <v>2</v>
      </c>
      <c r="L10185" s="1">
        <v>37257</v>
      </c>
      <c r="M10185" s="1">
        <v>37895</v>
      </c>
      <c r="N10185" s="1">
        <v>38638</v>
      </c>
    </row>
    <row r="10186" spans="1:18" x14ac:dyDescent="0.2">
      <c r="A10186" t="s">
        <v>36668</v>
      </c>
      <c r="B10186" t="s">
        <v>36669</v>
      </c>
      <c r="C10186" t="s">
        <v>36670</v>
      </c>
      <c r="D10186" t="s">
        <v>256</v>
      </c>
      <c r="E10186">
        <v>40000</v>
      </c>
      <c r="F10186" t="s">
        <v>18</v>
      </c>
      <c r="G10186" t="s">
        <v>25</v>
      </c>
      <c r="H10186" t="s">
        <v>64</v>
      </c>
      <c r="I10186" t="s">
        <v>65</v>
      </c>
      <c r="J10186" t="s">
        <v>71</v>
      </c>
      <c r="K10186">
        <v>2</v>
      </c>
      <c r="L10186" s="1">
        <v>41115</v>
      </c>
      <c r="M10186" s="1">
        <v>41221</v>
      </c>
      <c r="N10186" s="1">
        <v>41247</v>
      </c>
    </row>
    <row r="10187" spans="1:18" x14ac:dyDescent="0.2">
      <c r="A10187" t="s">
        <v>36671</v>
      </c>
      <c r="B10187" t="s">
        <v>36672</v>
      </c>
      <c r="D10187" t="s">
        <v>15262</v>
      </c>
      <c r="E10187">
        <v>1000000</v>
      </c>
      <c r="F10187" t="s">
        <v>18</v>
      </c>
      <c r="G10187" t="s">
        <v>25</v>
      </c>
      <c r="H10187" t="s">
        <v>64</v>
      </c>
      <c r="I10187" t="s">
        <v>2539</v>
      </c>
      <c r="J10187" t="s">
        <v>2540</v>
      </c>
      <c r="K10187">
        <v>1</v>
      </c>
      <c r="L10187" s="1">
        <v>40179</v>
      </c>
      <c r="M10187" s="1">
        <v>40410</v>
      </c>
      <c r="N10187" s="1">
        <v>40410</v>
      </c>
    </row>
    <row r="10188" spans="1:18" hidden="1" x14ac:dyDescent="0.2">
      <c r="A10188" t="s">
        <v>36673</v>
      </c>
      <c r="B10188" t="s">
        <v>36674</v>
      </c>
      <c r="C10188" t="s">
        <v>36675</v>
      </c>
      <c r="D10188" t="s">
        <v>13934</v>
      </c>
      <c r="E10188" t="s">
        <v>43</v>
      </c>
      <c r="F10188" t="s">
        <v>18</v>
      </c>
      <c r="K10188">
        <v>1</v>
      </c>
      <c r="L10188" s="1">
        <v>40909</v>
      </c>
      <c r="M10188" s="1">
        <v>41395</v>
      </c>
      <c r="N10188" s="1">
        <v>41395</v>
      </c>
      <c r="O10188"/>
      <c r="P10188"/>
      <c r="Q10188"/>
      <c r="R10188"/>
    </row>
    <row r="10189" spans="1:18" x14ac:dyDescent="0.2">
      <c r="A10189" t="s">
        <v>36676</v>
      </c>
      <c r="B10189" t="s">
        <v>36677</v>
      </c>
      <c r="C10189" t="s">
        <v>36678</v>
      </c>
      <c r="D10189" t="s">
        <v>36679</v>
      </c>
      <c r="E10189">
        <v>28000000</v>
      </c>
      <c r="F10189" t="s">
        <v>18</v>
      </c>
      <c r="G10189" t="s">
        <v>25</v>
      </c>
      <c r="H10189" t="s">
        <v>158</v>
      </c>
      <c r="I10189" t="s">
        <v>244</v>
      </c>
      <c r="J10189" t="s">
        <v>1714</v>
      </c>
      <c r="K10189">
        <v>2</v>
      </c>
      <c r="L10189" s="1">
        <v>41640</v>
      </c>
      <c r="M10189" s="1">
        <v>41932</v>
      </c>
      <c r="N10189" s="1">
        <v>42207</v>
      </c>
    </row>
    <row r="10190" spans="1:18" x14ac:dyDescent="0.2">
      <c r="A10190" t="s">
        <v>36680</v>
      </c>
      <c r="B10190" t="s">
        <v>36681</v>
      </c>
      <c r="C10190" t="s">
        <v>36682</v>
      </c>
      <c r="D10190" t="s">
        <v>36683</v>
      </c>
      <c r="E10190">
        <v>1200000</v>
      </c>
      <c r="F10190" t="s">
        <v>18</v>
      </c>
      <c r="G10190" t="s">
        <v>25</v>
      </c>
      <c r="H10190" t="s">
        <v>44</v>
      </c>
      <c r="I10190" t="s">
        <v>45</v>
      </c>
      <c r="J10190" t="s">
        <v>46</v>
      </c>
      <c r="K10190">
        <v>1</v>
      </c>
      <c r="L10190" s="1">
        <v>39052</v>
      </c>
      <c r="M10190" s="1">
        <v>39083</v>
      </c>
      <c r="N10190" s="1">
        <v>39083</v>
      </c>
    </row>
    <row r="10191" spans="1:18" x14ac:dyDescent="0.2">
      <c r="A10191" t="s">
        <v>36684</v>
      </c>
      <c r="B10191" t="s">
        <v>36685</v>
      </c>
      <c r="C10191" t="s">
        <v>36686</v>
      </c>
      <c r="D10191" t="s">
        <v>36687</v>
      </c>
      <c r="E10191">
        <v>250000</v>
      </c>
      <c r="F10191" t="s">
        <v>18</v>
      </c>
      <c r="G10191" t="s">
        <v>25</v>
      </c>
      <c r="H10191" t="s">
        <v>64</v>
      </c>
      <c r="I10191" t="s">
        <v>65</v>
      </c>
      <c r="J10191" t="s">
        <v>71</v>
      </c>
      <c r="K10191">
        <v>1</v>
      </c>
      <c r="L10191" s="1">
        <v>40087</v>
      </c>
      <c r="M10191" s="1">
        <v>40057</v>
      </c>
      <c r="N10191" s="1">
        <v>40057</v>
      </c>
    </row>
    <row r="10192" spans="1:18" hidden="1" x14ac:dyDescent="0.2">
      <c r="A10192" t="s">
        <v>36688</v>
      </c>
      <c r="B10192" t="s">
        <v>36689</v>
      </c>
      <c r="D10192" t="s">
        <v>56</v>
      </c>
      <c r="E10192">
        <v>2327600</v>
      </c>
      <c r="F10192" t="s">
        <v>18</v>
      </c>
      <c r="G10192" t="s">
        <v>25</v>
      </c>
      <c r="H10192" t="s">
        <v>265</v>
      </c>
      <c r="I10192" t="s">
        <v>266</v>
      </c>
      <c r="J10192" t="s">
        <v>266</v>
      </c>
      <c r="K10192">
        <v>1</v>
      </c>
      <c r="M10192" s="1">
        <v>39952</v>
      </c>
      <c r="N10192" s="1">
        <v>39952</v>
      </c>
      <c r="O10192"/>
      <c r="P10192"/>
      <c r="Q10192"/>
      <c r="R10192"/>
    </row>
    <row r="10193" spans="1:18" x14ac:dyDescent="0.2">
      <c r="A10193" t="s">
        <v>36690</v>
      </c>
      <c r="B10193" t="s">
        <v>36691</v>
      </c>
      <c r="C10193" t="s">
        <v>36692</v>
      </c>
      <c r="D10193" t="s">
        <v>63</v>
      </c>
      <c r="E10193">
        <v>11150000</v>
      </c>
      <c r="F10193" t="s">
        <v>18</v>
      </c>
      <c r="G10193" t="s">
        <v>25</v>
      </c>
      <c r="H10193" t="s">
        <v>106</v>
      </c>
      <c r="I10193" t="s">
        <v>107</v>
      </c>
      <c r="J10193" t="s">
        <v>108</v>
      </c>
      <c r="K10193">
        <v>2</v>
      </c>
      <c r="L10193" s="1">
        <v>39448</v>
      </c>
      <c r="M10193" s="1">
        <v>42240</v>
      </c>
      <c r="N10193" s="1">
        <v>42317</v>
      </c>
    </row>
    <row r="10194" spans="1:18" x14ac:dyDescent="0.2">
      <c r="A10194" t="s">
        <v>36693</v>
      </c>
      <c r="B10194" t="s">
        <v>36694</v>
      </c>
      <c r="C10194" t="s">
        <v>36695</v>
      </c>
      <c r="D10194" t="s">
        <v>56</v>
      </c>
      <c r="E10194">
        <v>9328601</v>
      </c>
      <c r="F10194" t="s">
        <v>18</v>
      </c>
      <c r="G10194" t="s">
        <v>25</v>
      </c>
      <c r="H10194" t="s">
        <v>1306</v>
      </c>
      <c r="I10194" t="s">
        <v>245</v>
      </c>
      <c r="J10194" t="s">
        <v>245</v>
      </c>
      <c r="K10194">
        <v>3</v>
      </c>
      <c r="L10194" s="1">
        <v>36161</v>
      </c>
      <c r="M10194" s="1">
        <v>40270</v>
      </c>
      <c r="N10194" s="1">
        <v>42005</v>
      </c>
    </row>
    <row r="10195" spans="1:18" x14ac:dyDescent="0.2">
      <c r="A10195" t="s">
        <v>36696</v>
      </c>
      <c r="B10195" t="s">
        <v>36697</v>
      </c>
      <c r="C10195" t="s">
        <v>36698</v>
      </c>
      <c r="D10195" t="s">
        <v>3110</v>
      </c>
      <c r="E10195">
        <v>3050000</v>
      </c>
      <c r="F10195" t="s">
        <v>18</v>
      </c>
      <c r="G10195" t="s">
        <v>25</v>
      </c>
      <c r="H10195" t="s">
        <v>286</v>
      </c>
      <c r="I10195" t="s">
        <v>1030</v>
      </c>
      <c r="J10195" t="s">
        <v>1030</v>
      </c>
      <c r="K10195">
        <v>1</v>
      </c>
      <c r="L10195" s="1">
        <v>39814</v>
      </c>
      <c r="M10195" s="1">
        <v>42258</v>
      </c>
      <c r="N10195" s="1">
        <v>42258</v>
      </c>
    </row>
    <row r="10196" spans="1:18" x14ac:dyDescent="0.2">
      <c r="A10196" t="s">
        <v>36699</v>
      </c>
      <c r="B10196" t="s">
        <v>36700</v>
      </c>
      <c r="C10196" t="s">
        <v>36701</v>
      </c>
      <c r="D10196" t="s">
        <v>36702</v>
      </c>
      <c r="E10196">
        <v>3500000</v>
      </c>
      <c r="F10196" t="s">
        <v>18</v>
      </c>
      <c r="G10196" t="s">
        <v>19</v>
      </c>
      <c r="H10196">
        <v>25</v>
      </c>
      <c r="I10196" t="s">
        <v>151</v>
      </c>
      <c r="J10196" t="s">
        <v>151</v>
      </c>
      <c r="K10196">
        <v>1</v>
      </c>
      <c r="L10196" s="1">
        <v>29221</v>
      </c>
      <c r="M10196" s="1">
        <v>41030</v>
      </c>
      <c r="N10196" s="1">
        <v>41030</v>
      </c>
    </row>
    <row r="10197" spans="1:18" hidden="1" x14ac:dyDescent="0.2">
      <c r="A10197" t="s">
        <v>36703</v>
      </c>
      <c r="B10197" t="s">
        <v>36704</v>
      </c>
      <c r="C10197" t="s">
        <v>36705</v>
      </c>
      <c r="D10197" t="s">
        <v>317</v>
      </c>
      <c r="E10197" t="s">
        <v>43</v>
      </c>
      <c r="F10197" t="s">
        <v>18</v>
      </c>
      <c r="G10197" t="s">
        <v>19</v>
      </c>
      <c r="H10197">
        <v>25</v>
      </c>
      <c r="I10197" t="s">
        <v>151</v>
      </c>
      <c r="J10197" t="s">
        <v>151</v>
      </c>
      <c r="K10197">
        <v>1</v>
      </c>
      <c r="L10197" s="1">
        <v>35796</v>
      </c>
      <c r="M10197" s="1">
        <v>41948</v>
      </c>
      <c r="N10197" s="1">
        <v>41948</v>
      </c>
      <c r="O10197"/>
      <c r="P10197"/>
      <c r="Q10197"/>
      <c r="R10197"/>
    </row>
    <row r="10198" spans="1:18" hidden="1" x14ac:dyDescent="0.2">
      <c r="A10198" t="s">
        <v>36706</v>
      </c>
      <c r="B10198" t="s">
        <v>36707</v>
      </c>
      <c r="D10198" t="s">
        <v>36708</v>
      </c>
      <c r="E10198">
        <v>4900000</v>
      </c>
      <c r="F10198" t="s">
        <v>18</v>
      </c>
      <c r="G10198" t="s">
        <v>25</v>
      </c>
      <c r="H10198" t="s">
        <v>64</v>
      </c>
      <c r="I10198" t="s">
        <v>95</v>
      </c>
      <c r="J10198" t="s">
        <v>95</v>
      </c>
      <c r="K10198">
        <v>1</v>
      </c>
      <c r="M10198" s="1">
        <v>39916</v>
      </c>
      <c r="N10198" s="1">
        <v>39916</v>
      </c>
      <c r="O10198"/>
      <c r="P10198"/>
      <c r="Q10198"/>
      <c r="R10198"/>
    </row>
    <row r="10199" spans="1:18" hidden="1" x14ac:dyDescent="0.2">
      <c r="A10199" t="s">
        <v>36709</v>
      </c>
      <c r="B10199" t="s">
        <v>36710</v>
      </c>
      <c r="C10199" t="s">
        <v>36711</v>
      </c>
      <c r="D10199" t="s">
        <v>36712</v>
      </c>
      <c r="E10199">
        <v>30000000</v>
      </c>
      <c r="F10199" t="s">
        <v>18</v>
      </c>
      <c r="G10199" t="s">
        <v>25</v>
      </c>
      <c r="H10199" t="s">
        <v>64</v>
      </c>
      <c r="I10199" t="s">
        <v>65</v>
      </c>
      <c r="J10199" t="s">
        <v>240</v>
      </c>
      <c r="K10199">
        <v>1</v>
      </c>
      <c r="M10199" s="1">
        <v>37378</v>
      </c>
      <c r="N10199" s="1">
        <v>37378</v>
      </c>
      <c r="O10199"/>
      <c r="P10199"/>
      <c r="Q10199"/>
      <c r="R10199"/>
    </row>
    <row r="10200" spans="1:18" hidden="1" x14ac:dyDescent="0.2">
      <c r="A10200" t="s">
        <v>36713</v>
      </c>
      <c r="B10200" t="s">
        <v>36714</v>
      </c>
      <c r="C10200" t="s">
        <v>36715</v>
      </c>
      <c r="E10200">
        <v>7890000</v>
      </c>
      <c r="F10200" t="s">
        <v>18</v>
      </c>
      <c r="G10200" t="s">
        <v>25</v>
      </c>
      <c r="H10200" t="s">
        <v>808</v>
      </c>
      <c r="I10200" t="s">
        <v>1532</v>
      </c>
      <c r="J10200" t="s">
        <v>36716</v>
      </c>
      <c r="K10200">
        <v>1</v>
      </c>
      <c r="M10200" s="1">
        <v>42314</v>
      </c>
      <c r="N10200" s="1">
        <v>42314</v>
      </c>
      <c r="O10200"/>
      <c r="P10200"/>
      <c r="Q10200"/>
      <c r="R10200"/>
    </row>
    <row r="10201" spans="1:18" x14ac:dyDescent="0.2">
      <c r="A10201" t="s">
        <v>36717</v>
      </c>
      <c r="B10201" t="s">
        <v>36718</v>
      </c>
      <c r="C10201" t="s">
        <v>36719</v>
      </c>
      <c r="D10201" t="s">
        <v>42</v>
      </c>
      <c r="E10201">
        <v>11000001</v>
      </c>
      <c r="F10201" t="s">
        <v>18</v>
      </c>
      <c r="G10201" t="s">
        <v>25</v>
      </c>
      <c r="H10201" t="s">
        <v>286</v>
      </c>
      <c r="I10201" t="s">
        <v>1030</v>
      </c>
      <c r="J10201" t="s">
        <v>1030</v>
      </c>
      <c r="K10201">
        <v>1</v>
      </c>
      <c r="L10201" s="1">
        <v>38353</v>
      </c>
      <c r="M10201" s="1">
        <v>40921</v>
      </c>
      <c r="N10201" s="1">
        <v>40921</v>
      </c>
    </row>
    <row r="10202" spans="1:18" x14ac:dyDescent="0.2">
      <c r="A10202" t="s">
        <v>36720</v>
      </c>
      <c r="B10202" t="s">
        <v>36721</v>
      </c>
      <c r="C10202" t="s">
        <v>36722</v>
      </c>
      <c r="D10202" t="s">
        <v>36723</v>
      </c>
      <c r="E10202">
        <v>1672580</v>
      </c>
      <c r="F10202" t="s">
        <v>18</v>
      </c>
      <c r="G10202" t="s">
        <v>276</v>
      </c>
      <c r="H10202">
        <v>17</v>
      </c>
      <c r="I10202" t="s">
        <v>36724</v>
      </c>
      <c r="J10202" t="s">
        <v>36724</v>
      </c>
      <c r="K10202">
        <v>1</v>
      </c>
      <c r="L10202" s="1">
        <v>35431</v>
      </c>
      <c r="M10202" s="1">
        <v>41611</v>
      </c>
      <c r="N10202" s="1">
        <v>41611</v>
      </c>
    </row>
    <row r="10203" spans="1:18" hidden="1" x14ac:dyDescent="0.2">
      <c r="A10203" t="s">
        <v>36725</v>
      </c>
      <c r="B10203" t="s">
        <v>36726</v>
      </c>
      <c r="C10203" t="s">
        <v>36727</v>
      </c>
      <c r="E10203" t="s">
        <v>43</v>
      </c>
      <c r="F10203" t="s">
        <v>18</v>
      </c>
      <c r="G10203" t="s">
        <v>25</v>
      </c>
      <c r="H10203" t="s">
        <v>158</v>
      </c>
      <c r="I10203" t="s">
        <v>244</v>
      </c>
      <c r="J10203" t="s">
        <v>36728</v>
      </c>
      <c r="K10203">
        <v>1</v>
      </c>
      <c r="M10203" s="1">
        <v>36526</v>
      </c>
      <c r="N10203" s="1">
        <v>36526</v>
      </c>
      <c r="O10203"/>
      <c r="P10203"/>
      <c r="Q10203"/>
      <c r="R10203"/>
    </row>
    <row r="10204" spans="1:18" hidden="1" x14ac:dyDescent="0.2">
      <c r="A10204" t="s">
        <v>36729</v>
      </c>
      <c r="B10204" t="s">
        <v>36730</v>
      </c>
      <c r="C10204" t="s">
        <v>36731</v>
      </c>
      <c r="D10204" t="s">
        <v>56</v>
      </c>
      <c r="E10204">
        <v>3200037</v>
      </c>
      <c r="F10204" t="s">
        <v>18</v>
      </c>
      <c r="G10204" t="s">
        <v>25</v>
      </c>
      <c r="H10204" t="s">
        <v>89</v>
      </c>
      <c r="I10204" t="s">
        <v>2795</v>
      </c>
      <c r="J10204" t="s">
        <v>36732</v>
      </c>
      <c r="K10204">
        <v>1</v>
      </c>
      <c r="M10204" s="1">
        <v>40268</v>
      </c>
      <c r="N10204" s="1">
        <v>40268</v>
      </c>
      <c r="O10204"/>
      <c r="P10204"/>
      <c r="Q10204"/>
      <c r="R10204"/>
    </row>
    <row r="10205" spans="1:18" x14ac:dyDescent="0.2">
      <c r="A10205" t="s">
        <v>36733</v>
      </c>
      <c r="B10205" t="s">
        <v>36734</v>
      </c>
      <c r="C10205" t="s">
        <v>36735</v>
      </c>
      <c r="D10205" t="s">
        <v>741</v>
      </c>
      <c r="E10205">
        <v>23101276</v>
      </c>
      <c r="F10205" t="s">
        <v>18</v>
      </c>
      <c r="G10205" t="s">
        <v>25</v>
      </c>
      <c r="H10205" t="s">
        <v>64</v>
      </c>
      <c r="I10205" t="s">
        <v>4639</v>
      </c>
      <c r="J10205" t="s">
        <v>13852</v>
      </c>
      <c r="K10205">
        <v>4</v>
      </c>
      <c r="L10205" s="1">
        <v>37257</v>
      </c>
      <c r="M10205" s="1">
        <v>39899</v>
      </c>
      <c r="N10205" s="1">
        <v>42129</v>
      </c>
    </row>
    <row r="10206" spans="1:18" hidden="1" x14ac:dyDescent="0.2">
      <c r="A10206" t="s">
        <v>36736</v>
      </c>
      <c r="B10206" t="s">
        <v>36737</v>
      </c>
      <c r="C10206" t="s">
        <v>36738</v>
      </c>
      <c r="D10206" t="s">
        <v>36739</v>
      </c>
      <c r="E10206">
        <v>304012</v>
      </c>
      <c r="F10206" t="s">
        <v>18</v>
      </c>
      <c r="G10206" t="s">
        <v>2125</v>
      </c>
      <c r="H10206">
        <v>13</v>
      </c>
      <c r="I10206" t="s">
        <v>2126</v>
      </c>
      <c r="J10206" t="s">
        <v>2126</v>
      </c>
      <c r="K10206">
        <v>2</v>
      </c>
      <c r="L10206" s="1">
        <v>40947</v>
      </c>
      <c r="N10206" s="1">
        <v>41753</v>
      </c>
      <c r="O10206"/>
      <c r="P10206"/>
      <c r="Q10206"/>
      <c r="R10206"/>
    </row>
    <row r="10207" spans="1:18" x14ac:dyDescent="0.2">
      <c r="A10207" t="s">
        <v>36740</v>
      </c>
      <c r="B10207" t="s">
        <v>36741</v>
      </c>
      <c r="C10207" t="s">
        <v>36742</v>
      </c>
      <c r="D10207" t="s">
        <v>933</v>
      </c>
      <c r="E10207">
        <v>2000000</v>
      </c>
      <c r="F10207" t="s">
        <v>113</v>
      </c>
      <c r="G10207" t="s">
        <v>25</v>
      </c>
      <c r="H10207" t="s">
        <v>64</v>
      </c>
      <c r="I10207" t="s">
        <v>65</v>
      </c>
      <c r="J10207" t="s">
        <v>30083</v>
      </c>
      <c r="K10207">
        <v>2</v>
      </c>
      <c r="L10207" s="1">
        <v>39753</v>
      </c>
      <c r="M10207" s="1">
        <v>39973</v>
      </c>
      <c r="N10207" s="1">
        <v>40169</v>
      </c>
    </row>
    <row r="10208" spans="1:18" hidden="1" x14ac:dyDescent="0.2">
      <c r="A10208" t="s">
        <v>36743</v>
      </c>
      <c r="B10208" t="s">
        <v>36744</v>
      </c>
      <c r="D10208" t="s">
        <v>36745</v>
      </c>
      <c r="E10208">
        <v>10625000</v>
      </c>
      <c r="F10208" t="s">
        <v>18</v>
      </c>
      <c r="G10208" t="s">
        <v>25</v>
      </c>
      <c r="H10208" t="s">
        <v>44</v>
      </c>
      <c r="I10208" t="s">
        <v>282</v>
      </c>
      <c r="J10208" t="s">
        <v>282</v>
      </c>
      <c r="K10208">
        <v>1</v>
      </c>
      <c r="M10208" s="1">
        <v>42229</v>
      </c>
      <c r="N10208" s="1">
        <v>42229</v>
      </c>
      <c r="O10208"/>
      <c r="P10208"/>
      <c r="Q10208"/>
      <c r="R10208"/>
    </row>
    <row r="10209" spans="1:18" x14ac:dyDescent="0.2">
      <c r="A10209" t="s">
        <v>36746</v>
      </c>
      <c r="B10209" t="s">
        <v>36747</v>
      </c>
      <c r="C10209" t="s">
        <v>36748</v>
      </c>
      <c r="D10209" t="s">
        <v>1316</v>
      </c>
      <c r="E10209">
        <v>23000000</v>
      </c>
      <c r="F10209" t="s">
        <v>18</v>
      </c>
      <c r="G10209" t="s">
        <v>37</v>
      </c>
      <c r="H10209">
        <v>22</v>
      </c>
      <c r="I10209" t="s">
        <v>38</v>
      </c>
      <c r="J10209" t="s">
        <v>38</v>
      </c>
      <c r="K10209">
        <v>3</v>
      </c>
      <c r="L10209" s="1">
        <v>38443</v>
      </c>
      <c r="M10209" s="1">
        <v>39448</v>
      </c>
      <c r="N10209" s="1">
        <v>40757</v>
      </c>
    </row>
    <row r="10210" spans="1:18" hidden="1" x14ac:dyDescent="0.2">
      <c r="A10210" t="s">
        <v>36749</v>
      </c>
      <c r="B10210" t="s">
        <v>36750</v>
      </c>
      <c r="C10210" t="s">
        <v>36751</v>
      </c>
      <c r="D10210" t="s">
        <v>56</v>
      </c>
      <c r="E10210" t="s">
        <v>43</v>
      </c>
      <c r="F10210" t="s">
        <v>113</v>
      </c>
      <c r="G10210" t="s">
        <v>699</v>
      </c>
      <c r="H10210">
        <v>3</v>
      </c>
      <c r="I10210" t="s">
        <v>10000</v>
      </c>
      <c r="J10210" t="s">
        <v>36752</v>
      </c>
      <c r="K10210">
        <v>1</v>
      </c>
      <c r="L10210" s="1">
        <v>39814</v>
      </c>
      <c r="M10210" s="1">
        <v>41167</v>
      </c>
      <c r="N10210" s="1">
        <v>41167</v>
      </c>
      <c r="O10210"/>
      <c r="P10210"/>
      <c r="Q10210"/>
      <c r="R10210"/>
    </row>
    <row r="10211" spans="1:18" x14ac:dyDescent="0.2">
      <c r="A10211" t="s">
        <v>36753</v>
      </c>
      <c r="B10211" t="s">
        <v>36754</v>
      </c>
      <c r="C10211" t="s">
        <v>36755</v>
      </c>
      <c r="D10211" t="s">
        <v>94</v>
      </c>
      <c r="E10211">
        <v>125000</v>
      </c>
      <c r="F10211" t="s">
        <v>18</v>
      </c>
      <c r="G10211" t="s">
        <v>25</v>
      </c>
      <c r="H10211" t="s">
        <v>1306</v>
      </c>
      <c r="I10211" t="s">
        <v>245</v>
      </c>
      <c r="J10211" t="s">
        <v>245</v>
      </c>
      <c r="K10211">
        <v>1</v>
      </c>
      <c r="L10211" s="1">
        <v>41030</v>
      </c>
      <c r="M10211" s="1">
        <v>41621</v>
      </c>
      <c r="N10211" s="1">
        <v>41621</v>
      </c>
    </row>
    <row r="10212" spans="1:18" hidden="1" x14ac:dyDescent="0.2">
      <c r="A10212" t="s">
        <v>36756</v>
      </c>
      <c r="B10212" t="s">
        <v>36757</v>
      </c>
      <c r="C10212" t="s">
        <v>36758</v>
      </c>
      <c r="D10212" t="s">
        <v>56</v>
      </c>
      <c r="E10212" t="s">
        <v>43</v>
      </c>
      <c r="F10212" t="s">
        <v>18</v>
      </c>
      <c r="G10212" t="s">
        <v>25</v>
      </c>
      <c r="H10212" t="s">
        <v>64</v>
      </c>
      <c r="I10212" t="s">
        <v>65</v>
      </c>
      <c r="J10212" t="s">
        <v>100</v>
      </c>
      <c r="K10212">
        <v>1</v>
      </c>
      <c r="L10212" s="1">
        <v>35796</v>
      </c>
      <c r="M10212" s="1">
        <v>41373</v>
      </c>
      <c r="N10212" s="1">
        <v>41373</v>
      </c>
      <c r="O10212"/>
      <c r="P10212"/>
      <c r="Q10212"/>
      <c r="R10212"/>
    </row>
    <row r="10213" spans="1:18" x14ac:dyDescent="0.2">
      <c r="A10213" t="s">
        <v>36759</v>
      </c>
      <c r="B10213" t="s">
        <v>36760</v>
      </c>
      <c r="C10213" t="s">
        <v>36761</v>
      </c>
      <c r="D10213" t="s">
        <v>36762</v>
      </c>
      <c r="E10213">
        <v>3500000</v>
      </c>
      <c r="F10213" t="s">
        <v>207</v>
      </c>
      <c r="G10213" t="s">
        <v>25</v>
      </c>
      <c r="H10213" t="s">
        <v>64</v>
      </c>
      <c r="I10213" t="s">
        <v>65</v>
      </c>
      <c r="J10213" t="s">
        <v>71</v>
      </c>
      <c r="K10213">
        <v>1</v>
      </c>
      <c r="L10213" s="1">
        <v>40422</v>
      </c>
      <c r="M10213" s="1">
        <v>40591</v>
      </c>
      <c r="N10213" s="1">
        <v>40591</v>
      </c>
    </row>
    <row r="10214" spans="1:18" x14ac:dyDescent="0.2">
      <c r="A10214" t="s">
        <v>36763</v>
      </c>
      <c r="B10214" t="s">
        <v>36764</v>
      </c>
      <c r="C10214" t="s">
        <v>36765</v>
      </c>
      <c r="D10214" t="s">
        <v>36</v>
      </c>
      <c r="E10214">
        <v>36749700</v>
      </c>
      <c r="F10214" t="s">
        <v>18</v>
      </c>
      <c r="G10214" t="s">
        <v>165</v>
      </c>
      <c r="H10214" t="s">
        <v>166</v>
      </c>
      <c r="I10214" t="s">
        <v>167</v>
      </c>
      <c r="J10214" t="s">
        <v>6604</v>
      </c>
      <c r="K10214">
        <v>1</v>
      </c>
      <c r="L10214" s="1">
        <v>36192</v>
      </c>
      <c r="M10214" s="1">
        <v>40450</v>
      </c>
      <c r="N10214" s="1">
        <v>40450</v>
      </c>
    </row>
    <row r="10215" spans="1:18" x14ac:dyDescent="0.2">
      <c r="A10215" t="s">
        <v>36766</v>
      </c>
      <c r="B10215" t="s">
        <v>36767</v>
      </c>
      <c r="C10215" t="s">
        <v>36768</v>
      </c>
      <c r="D10215" t="s">
        <v>2276</v>
      </c>
      <c r="E10215">
        <v>66300000</v>
      </c>
      <c r="F10215" t="s">
        <v>18</v>
      </c>
      <c r="G10215" t="s">
        <v>4699</v>
      </c>
      <c r="H10215">
        <v>10</v>
      </c>
      <c r="I10215" t="s">
        <v>4700</v>
      </c>
      <c r="J10215" t="s">
        <v>4701</v>
      </c>
      <c r="K10215">
        <v>3</v>
      </c>
      <c r="L10215" s="1">
        <v>35582</v>
      </c>
      <c r="M10215" s="1">
        <v>40185</v>
      </c>
      <c r="N10215" s="1">
        <v>42320</v>
      </c>
    </row>
    <row r="10216" spans="1:18" hidden="1" x14ac:dyDescent="0.2">
      <c r="A10216" t="s">
        <v>36769</v>
      </c>
      <c r="B10216" t="s">
        <v>36770</v>
      </c>
      <c r="C10216" t="s">
        <v>36771</v>
      </c>
      <c r="D10216" t="s">
        <v>36772</v>
      </c>
      <c r="E10216">
        <v>5500000</v>
      </c>
      <c r="F10216" t="s">
        <v>207</v>
      </c>
      <c r="K10216">
        <v>1</v>
      </c>
      <c r="M10216" s="1">
        <v>36765</v>
      </c>
      <c r="N10216" s="1">
        <v>36765</v>
      </c>
      <c r="O10216"/>
      <c r="P10216"/>
      <c r="Q10216"/>
      <c r="R10216"/>
    </row>
    <row r="10217" spans="1:18" hidden="1" x14ac:dyDescent="0.2">
      <c r="A10217" t="s">
        <v>36773</v>
      </c>
      <c r="B10217" t="s">
        <v>36774</v>
      </c>
      <c r="C10217" t="s">
        <v>36775</v>
      </c>
      <c r="D10217" t="s">
        <v>36776</v>
      </c>
      <c r="E10217" t="s">
        <v>43</v>
      </c>
      <c r="F10217" t="s">
        <v>18</v>
      </c>
      <c r="G10217" t="s">
        <v>25</v>
      </c>
      <c r="H10217" t="s">
        <v>808</v>
      </c>
      <c r="I10217" t="s">
        <v>809</v>
      </c>
      <c r="J10217" t="s">
        <v>809</v>
      </c>
      <c r="K10217">
        <v>1</v>
      </c>
      <c r="M10217" s="1">
        <v>42220</v>
      </c>
      <c r="N10217" s="1">
        <v>42220</v>
      </c>
      <c r="O10217"/>
      <c r="P10217"/>
      <c r="Q10217"/>
      <c r="R10217"/>
    </row>
    <row r="10218" spans="1:18" hidden="1" x14ac:dyDescent="0.2">
      <c r="A10218" t="s">
        <v>36777</v>
      </c>
      <c r="B10218" t="s">
        <v>36778</v>
      </c>
      <c r="C10218" t="s">
        <v>36779</v>
      </c>
      <c r="D10218" t="s">
        <v>36780</v>
      </c>
      <c r="E10218">
        <v>2000000</v>
      </c>
      <c r="F10218" t="s">
        <v>207</v>
      </c>
      <c r="G10218" t="s">
        <v>25</v>
      </c>
      <c r="H10218" t="s">
        <v>158</v>
      </c>
      <c r="I10218" t="s">
        <v>244</v>
      </c>
      <c r="J10218" t="s">
        <v>36781</v>
      </c>
      <c r="K10218">
        <v>1</v>
      </c>
      <c r="M10218" s="1">
        <v>41113</v>
      </c>
      <c r="N10218" s="1">
        <v>41113</v>
      </c>
      <c r="O10218"/>
      <c r="P10218"/>
      <c r="Q10218"/>
      <c r="R10218"/>
    </row>
    <row r="10219" spans="1:18" hidden="1" x14ac:dyDescent="0.2">
      <c r="A10219" t="s">
        <v>36782</v>
      </c>
      <c r="B10219" t="s">
        <v>36783</v>
      </c>
      <c r="C10219" t="s">
        <v>36784</v>
      </c>
      <c r="D10219" t="s">
        <v>2326</v>
      </c>
      <c r="E10219" t="s">
        <v>43</v>
      </c>
      <c r="F10219" t="s">
        <v>18</v>
      </c>
      <c r="G10219" t="s">
        <v>128</v>
      </c>
      <c r="H10219" t="s">
        <v>3391</v>
      </c>
      <c r="K10219">
        <v>1</v>
      </c>
      <c r="M10219" s="1">
        <v>40639</v>
      </c>
      <c r="N10219" s="1">
        <v>40639</v>
      </c>
      <c r="O10219"/>
      <c r="P10219"/>
      <c r="Q10219"/>
      <c r="R10219"/>
    </row>
    <row r="10220" spans="1:18" x14ac:dyDescent="0.2">
      <c r="A10220" t="s">
        <v>36785</v>
      </c>
      <c r="B10220" t="s">
        <v>36786</v>
      </c>
      <c r="D10220" t="s">
        <v>70</v>
      </c>
      <c r="E10220">
        <v>66220000</v>
      </c>
      <c r="F10220" t="s">
        <v>18</v>
      </c>
      <c r="G10220" t="s">
        <v>25</v>
      </c>
      <c r="H10220" t="s">
        <v>430</v>
      </c>
      <c r="I10220" t="s">
        <v>6338</v>
      </c>
      <c r="J10220" t="s">
        <v>6338</v>
      </c>
      <c r="K10220">
        <v>1</v>
      </c>
      <c r="L10220" s="1">
        <v>38718</v>
      </c>
      <c r="M10220" s="1">
        <v>39195</v>
      </c>
      <c r="N10220" s="1">
        <v>39195</v>
      </c>
    </row>
    <row r="10221" spans="1:18" hidden="1" x14ac:dyDescent="0.2">
      <c r="A10221" t="s">
        <v>36787</v>
      </c>
      <c r="B10221" t="s">
        <v>36788</v>
      </c>
      <c r="C10221" t="s">
        <v>36789</v>
      </c>
      <c r="D10221" t="s">
        <v>3485</v>
      </c>
      <c r="E10221" t="s">
        <v>43</v>
      </c>
      <c r="F10221" t="s">
        <v>18</v>
      </c>
      <c r="G10221" t="s">
        <v>276</v>
      </c>
      <c r="H10221">
        <v>17</v>
      </c>
      <c r="I10221" t="s">
        <v>277</v>
      </c>
      <c r="J10221" t="s">
        <v>36790</v>
      </c>
      <c r="K10221">
        <v>1</v>
      </c>
      <c r="M10221" s="1">
        <v>39247</v>
      </c>
      <c r="N10221" s="1">
        <v>39247</v>
      </c>
      <c r="O10221"/>
      <c r="P10221"/>
      <c r="Q10221"/>
      <c r="R10221"/>
    </row>
    <row r="10222" spans="1:18" hidden="1" x14ac:dyDescent="0.2">
      <c r="A10222" t="s">
        <v>36791</v>
      </c>
      <c r="B10222" t="s">
        <v>36792</v>
      </c>
      <c r="C10222" t="s">
        <v>36793</v>
      </c>
      <c r="D10222" t="s">
        <v>36794</v>
      </c>
      <c r="E10222" t="s">
        <v>43</v>
      </c>
      <c r="F10222" t="s">
        <v>18</v>
      </c>
      <c r="G10222" t="s">
        <v>25</v>
      </c>
      <c r="H10222" t="s">
        <v>1011</v>
      </c>
      <c r="I10222" t="s">
        <v>7401</v>
      </c>
      <c r="J10222" t="s">
        <v>36795</v>
      </c>
      <c r="K10222">
        <v>1</v>
      </c>
      <c r="L10222" s="1">
        <v>40273</v>
      </c>
      <c r="M10222" s="1">
        <v>42185</v>
      </c>
      <c r="N10222" s="1">
        <v>42185</v>
      </c>
      <c r="O10222"/>
      <c r="P10222"/>
      <c r="Q10222"/>
      <c r="R10222"/>
    </row>
    <row r="10223" spans="1:18" x14ac:dyDescent="0.2">
      <c r="A10223" t="s">
        <v>36796</v>
      </c>
      <c r="B10223" t="s">
        <v>36797</v>
      </c>
      <c r="C10223" t="s">
        <v>36798</v>
      </c>
      <c r="D10223" t="s">
        <v>633</v>
      </c>
      <c r="E10223">
        <v>1610000</v>
      </c>
      <c r="F10223" t="s">
        <v>18</v>
      </c>
      <c r="G10223" t="s">
        <v>25</v>
      </c>
      <c r="H10223" t="s">
        <v>1011</v>
      </c>
      <c r="I10223" t="s">
        <v>1012</v>
      </c>
      <c r="J10223" t="s">
        <v>36799</v>
      </c>
      <c r="K10223">
        <v>2</v>
      </c>
      <c r="L10223" s="1">
        <v>39753</v>
      </c>
      <c r="M10223" s="1">
        <v>40879</v>
      </c>
      <c r="N10223" s="1">
        <v>40924</v>
      </c>
    </row>
    <row r="10224" spans="1:18" hidden="1" x14ac:dyDescent="0.2">
      <c r="A10224" t="s">
        <v>36800</v>
      </c>
      <c r="B10224" t="s">
        <v>36801</v>
      </c>
      <c r="E10224" t="s">
        <v>43</v>
      </c>
      <c r="F10224" t="s">
        <v>113</v>
      </c>
      <c r="G10224" t="s">
        <v>25</v>
      </c>
      <c r="H10224" t="s">
        <v>64</v>
      </c>
      <c r="I10224" t="s">
        <v>507</v>
      </c>
      <c r="J10224" t="s">
        <v>508</v>
      </c>
      <c r="K10224">
        <v>1</v>
      </c>
      <c r="L10224" s="1">
        <v>28491</v>
      </c>
      <c r="M10224" s="1">
        <v>33794</v>
      </c>
      <c r="N10224" s="1">
        <v>33794</v>
      </c>
      <c r="O10224"/>
      <c r="P10224"/>
      <c r="Q10224"/>
      <c r="R10224"/>
    </row>
    <row r="10225" spans="1:18" hidden="1" x14ac:dyDescent="0.2">
      <c r="A10225" t="s">
        <v>36802</v>
      </c>
      <c r="B10225" t="s">
        <v>36803</v>
      </c>
      <c r="C10225" t="s">
        <v>36804</v>
      </c>
      <c r="D10225" t="s">
        <v>264</v>
      </c>
      <c r="E10225">
        <v>6500000</v>
      </c>
      <c r="F10225" t="s">
        <v>207</v>
      </c>
      <c r="G10225" t="s">
        <v>51</v>
      </c>
      <c r="I10225" t="s">
        <v>52</v>
      </c>
      <c r="J10225" t="s">
        <v>52</v>
      </c>
      <c r="K10225">
        <v>1</v>
      </c>
      <c r="M10225" s="1">
        <v>40434</v>
      </c>
      <c r="N10225" s="1">
        <v>40434</v>
      </c>
      <c r="O10225"/>
      <c r="P10225"/>
      <c r="Q10225"/>
      <c r="R10225"/>
    </row>
    <row r="10226" spans="1:18" x14ac:dyDescent="0.2">
      <c r="A10226" t="s">
        <v>36805</v>
      </c>
      <c r="B10226" t="s">
        <v>36806</v>
      </c>
      <c r="C10226" t="s">
        <v>36807</v>
      </c>
      <c r="D10226" t="s">
        <v>36808</v>
      </c>
      <c r="E10226">
        <v>50000000</v>
      </c>
      <c r="F10226" t="s">
        <v>113</v>
      </c>
      <c r="G10226" t="s">
        <v>25</v>
      </c>
      <c r="H10226" t="s">
        <v>644</v>
      </c>
      <c r="I10226" t="s">
        <v>645</v>
      </c>
      <c r="J10226" t="s">
        <v>645</v>
      </c>
      <c r="K10226">
        <v>3</v>
      </c>
      <c r="L10226" s="1">
        <v>37257</v>
      </c>
      <c r="M10226" s="1">
        <v>40295</v>
      </c>
      <c r="N10226" s="1">
        <v>41000</v>
      </c>
    </row>
    <row r="10227" spans="1:18" hidden="1" x14ac:dyDescent="0.2">
      <c r="A10227" t="s">
        <v>36809</v>
      </c>
      <c r="B10227" t="s">
        <v>36810</v>
      </c>
      <c r="C10227" t="s">
        <v>36811</v>
      </c>
      <c r="D10227" t="s">
        <v>127</v>
      </c>
      <c r="E10227" t="s">
        <v>43</v>
      </c>
      <c r="F10227" t="s">
        <v>689</v>
      </c>
      <c r="G10227" t="s">
        <v>37</v>
      </c>
      <c r="H10227">
        <v>22</v>
      </c>
      <c r="I10227" t="s">
        <v>38</v>
      </c>
      <c r="J10227" t="s">
        <v>38</v>
      </c>
      <c r="K10227">
        <v>2</v>
      </c>
      <c r="L10227" s="1">
        <v>36708</v>
      </c>
      <c r="M10227" s="1">
        <v>39142</v>
      </c>
      <c r="N10227" s="1">
        <v>39569</v>
      </c>
      <c r="O10227"/>
      <c r="P10227"/>
      <c r="Q10227"/>
      <c r="R10227"/>
    </row>
    <row r="10228" spans="1:18" hidden="1" x14ac:dyDescent="0.2">
      <c r="A10228" t="s">
        <v>36812</v>
      </c>
      <c r="B10228" t="s">
        <v>36813</v>
      </c>
      <c r="C10228" t="s">
        <v>36814</v>
      </c>
      <c r="D10228" t="s">
        <v>8996</v>
      </c>
      <c r="E10228">
        <v>430000</v>
      </c>
      <c r="F10228" t="s">
        <v>689</v>
      </c>
      <c r="G10228" t="s">
        <v>25</v>
      </c>
      <c r="H10228" t="s">
        <v>1352</v>
      </c>
      <c r="I10228" t="s">
        <v>3469</v>
      </c>
      <c r="J10228" t="s">
        <v>3469</v>
      </c>
      <c r="K10228">
        <v>1</v>
      </c>
      <c r="M10228" s="1">
        <v>41932</v>
      </c>
      <c r="N10228" s="1">
        <v>41932</v>
      </c>
      <c r="O10228"/>
      <c r="P10228"/>
      <c r="Q10228"/>
      <c r="R10228"/>
    </row>
    <row r="10229" spans="1:18" hidden="1" x14ac:dyDescent="0.2">
      <c r="A10229" t="s">
        <v>36815</v>
      </c>
      <c r="B10229" t="s">
        <v>36816</v>
      </c>
      <c r="C10229" t="s">
        <v>36817</v>
      </c>
      <c r="D10229" t="s">
        <v>42</v>
      </c>
      <c r="E10229">
        <v>150000000</v>
      </c>
      <c r="F10229" t="s">
        <v>689</v>
      </c>
      <c r="G10229" t="s">
        <v>25</v>
      </c>
      <c r="H10229" t="s">
        <v>1011</v>
      </c>
      <c r="I10229" t="s">
        <v>1012</v>
      </c>
      <c r="J10229" t="s">
        <v>1012</v>
      </c>
      <c r="K10229">
        <v>1</v>
      </c>
      <c r="M10229" s="1">
        <v>42312</v>
      </c>
      <c r="N10229" s="1">
        <v>42312</v>
      </c>
      <c r="O10229"/>
      <c r="P10229"/>
      <c r="Q10229"/>
      <c r="R10229"/>
    </row>
    <row r="10230" spans="1:18" x14ac:dyDescent="0.2">
      <c r="A10230" t="s">
        <v>36818</v>
      </c>
      <c r="B10230" t="s">
        <v>36819</v>
      </c>
      <c r="C10230" t="s">
        <v>36820</v>
      </c>
      <c r="D10230" t="s">
        <v>56</v>
      </c>
      <c r="E10230">
        <v>3000000</v>
      </c>
      <c r="F10230" t="s">
        <v>18</v>
      </c>
      <c r="G10230" t="s">
        <v>25</v>
      </c>
      <c r="H10230" t="s">
        <v>190</v>
      </c>
      <c r="I10230" t="s">
        <v>191</v>
      </c>
      <c r="J10230" t="s">
        <v>191</v>
      </c>
      <c r="K10230">
        <v>1</v>
      </c>
      <c r="L10230" s="1">
        <v>39142</v>
      </c>
      <c r="M10230" s="1">
        <v>39426</v>
      </c>
      <c r="N10230" s="1">
        <v>39426</v>
      </c>
    </row>
    <row r="10231" spans="1:18" hidden="1" x14ac:dyDescent="0.2">
      <c r="A10231" t="s">
        <v>36821</v>
      </c>
      <c r="B10231" t="s">
        <v>36822</v>
      </c>
      <c r="C10231" t="s">
        <v>36823</v>
      </c>
      <c r="E10231" t="s">
        <v>43</v>
      </c>
      <c r="F10231" t="s">
        <v>18</v>
      </c>
      <c r="G10231" t="s">
        <v>57</v>
      </c>
      <c r="H10231" t="s">
        <v>202</v>
      </c>
      <c r="I10231" t="s">
        <v>203</v>
      </c>
      <c r="J10231" t="s">
        <v>12772</v>
      </c>
      <c r="K10231">
        <v>1</v>
      </c>
      <c r="L10231" s="1">
        <v>29587</v>
      </c>
      <c r="M10231" s="1">
        <v>41666</v>
      </c>
      <c r="N10231" s="1">
        <v>41666</v>
      </c>
      <c r="O10231"/>
      <c r="P10231"/>
      <c r="Q10231"/>
      <c r="R10231"/>
    </row>
    <row r="10232" spans="1:18" hidden="1" x14ac:dyDescent="0.2">
      <c r="A10232" t="s">
        <v>36824</v>
      </c>
      <c r="B10232" t="s">
        <v>36825</v>
      </c>
      <c r="C10232" t="s">
        <v>36826</v>
      </c>
      <c r="D10232" t="s">
        <v>56</v>
      </c>
      <c r="E10232">
        <v>1191901</v>
      </c>
      <c r="F10232" t="s">
        <v>207</v>
      </c>
      <c r="G10232" t="s">
        <v>30360</v>
      </c>
      <c r="I10232" t="s">
        <v>36827</v>
      </c>
      <c r="J10232" t="s">
        <v>36828</v>
      </c>
      <c r="K10232">
        <v>1</v>
      </c>
      <c r="M10232" s="1">
        <v>42186</v>
      </c>
      <c r="N10232" s="1">
        <v>42186</v>
      </c>
      <c r="O10232"/>
      <c r="P10232"/>
      <c r="Q10232"/>
      <c r="R10232"/>
    </row>
    <row r="10233" spans="1:18" hidden="1" x14ac:dyDescent="0.2">
      <c r="A10233" t="s">
        <v>36829</v>
      </c>
      <c r="B10233" t="s">
        <v>36830</v>
      </c>
      <c r="C10233" t="s">
        <v>36831</v>
      </c>
      <c r="D10233" t="s">
        <v>36832</v>
      </c>
      <c r="E10233" t="s">
        <v>43</v>
      </c>
      <c r="F10233" t="s">
        <v>18</v>
      </c>
      <c r="G10233" t="s">
        <v>552</v>
      </c>
      <c r="H10233">
        <v>55</v>
      </c>
      <c r="I10233" t="s">
        <v>20542</v>
      </c>
      <c r="J10233" t="s">
        <v>36833</v>
      </c>
      <c r="K10233">
        <v>1</v>
      </c>
      <c r="L10233" s="1">
        <v>38353</v>
      </c>
      <c r="M10233" s="1">
        <v>39814</v>
      </c>
      <c r="N10233" s="1">
        <v>39814</v>
      </c>
      <c r="O10233"/>
      <c r="P10233"/>
      <c r="Q10233"/>
      <c r="R10233"/>
    </row>
    <row r="10234" spans="1:18" x14ac:dyDescent="0.2">
      <c r="A10234" t="s">
        <v>36834</v>
      </c>
      <c r="B10234" t="s">
        <v>36835</v>
      </c>
      <c r="C10234" t="s">
        <v>36836</v>
      </c>
      <c r="D10234" t="s">
        <v>36837</v>
      </c>
      <c r="E10234">
        <v>45000</v>
      </c>
      <c r="F10234" t="s">
        <v>18</v>
      </c>
      <c r="G10234" t="s">
        <v>25</v>
      </c>
      <c r="H10234" t="s">
        <v>1011</v>
      </c>
      <c r="I10234" t="s">
        <v>1035</v>
      </c>
      <c r="J10234" t="s">
        <v>1035</v>
      </c>
      <c r="K10234">
        <v>3</v>
      </c>
      <c r="L10234" s="1">
        <v>41640</v>
      </c>
      <c r="M10234" s="1">
        <v>41640</v>
      </c>
      <c r="N10234" s="1">
        <v>42164</v>
      </c>
    </row>
    <row r="10235" spans="1:18" x14ac:dyDescent="0.2">
      <c r="A10235" t="s">
        <v>36838</v>
      </c>
      <c r="B10235" t="s">
        <v>36839</v>
      </c>
      <c r="C10235" t="s">
        <v>36840</v>
      </c>
      <c r="D10235" t="s">
        <v>36841</v>
      </c>
      <c r="E10235">
        <v>96500000</v>
      </c>
      <c r="F10235" t="s">
        <v>18</v>
      </c>
      <c r="G10235" t="s">
        <v>25</v>
      </c>
      <c r="H10235" t="s">
        <v>64</v>
      </c>
      <c r="I10235" t="s">
        <v>65</v>
      </c>
      <c r="J10235" t="s">
        <v>606</v>
      </c>
      <c r="K10235">
        <v>1</v>
      </c>
      <c r="L10235" s="1">
        <v>36647</v>
      </c>
      <c r="M10235" s="1">
        <v>39417</v>
      </c>
      <c r="N10235" s="1">
        <v>39417</v>
      </c>
    </row>
    <row r="10236" spans="1:18" x14ac:dyDescent="0.2">
      <c r="A10236" t="s">
        <v>36842</v>
      </c>
      <c r="B10236" t="s">
        <v>36843</v>
      </c>
      <c r="C10236" t="s">
        <v>36844</v>
      </c>
      <c r="D10236" t="s">
        <v>36845</v>
      </c>
      <c r="E10236">
        <v>160000</v>
      </c>
      <c r="F10236" t="s">
        <v>18</v>
      </c>
      <c r="G10236" t="s">
        <v>1025</v>
      </c>
      <c r="H10236">
        <v>52</v>
      </c>
      <c r="I10236" t="s">
        <v>1026</v>
      </c>
      <c r="J10236" t="s">
        <v>1026</v>
      </c>
      <c r="K10236">
        <v>1</v>
      </c>
      <c r="L10236" s="1">
        <v>41214</v>
      </c>
      <c r="M10236" s="1">
        <v>41361</v>
      </c>
      <c r="N10236" s="1">
        <v>41361</v>
      </c>
    </row>
    <row r="10237" spans="1:18" hidden="1" x14ac:dyDescent="0.2">
      <c r="A10237" t="s">
        <v>36846</v>
      </c>
      <c r="B10237" t="s">
        <v>36847</v>
      </c>
      <c r="C10237" t="s">
        <v>36848</v>
      </c>
      <c r="D10237" t="s">
        <v>2326</v>
      </c>
      <c r="E10237">
        <v>6340000</v>
      </c>
      <c r="F10237" t="s">
        <v>18</v>
      </c>
      <c r="G10237" t="s">
        <v>37</v>
      </c>
      <c r="H10237">
        <v>23</v>
      </c>
      <c r="I10237" t="s">
        <v>182</v>
      </c>
      <c r="J10237" t="s">
        <v>182</v>
      </c>
      <c r="K10237">
        <v>2</v>
      </c>
      <c r="M10237" s="1">
        <v>38991</v>
      </c>
      <c r="N10237" s="1">
        <v>41000</v>
      </c>
      <c r="O10237"/>
      <c r="P10237"/>
      <c r="Q10237"/>
      <c r="R10237"/>
    </row>
    <row r="10238" spans="1:18" hidden="1" x14ac:dyDescent="0.2">
      <c r="A10238" t="s">
        <v>36849</v>
      </c>
      <c r="B10238" t="s">
        <v>36850</v>
      </c>
      <c r="C10238" t="s">
        <v>36851</v>
      </c>
      <c r="D10238" t="s">
        <v>75</v>
      </c>
      <c r="E10238">
        <v>6500000</v>
      </c>
      <c r="F10238" t="s">
        <v>18</v>
      </c>
      <c r="G10238" t="s">
        <v>37</v>
      </c>
      <c r="K10238">
        <v>1</v>
      </c>
      <c r="M10238" s="1">
        <v>39753</v>
      </c>
      <c r="N10238" s="1">
        <v>39753</v>
      </c>
      <c r="O10238"/>
      <c r="P10238"/>
      <c r="Q10238"/>
      <c r="R10238"/>
    </row>
    <row r="10239" spans="1:18" x14ac:dyDescent="0.2">
      <c r="A10239" t="s">
        <v>36852</v>
      </c>
      <c r="B10239" t="s">
        <v>36853</v>
      </c>
      <c r="C10239" t="s">
        <v>36854</v>
      </c>
      <c r="D10239" t="s">
        <v>42</v>
      </c>
      <c r="E10239">
        <v>199000</v>
      </c>
      <c r="F10239" t="s">
        <v>18</v>
      </c>
      <c r="G10239" t="s">
        <v>128</v>
      </c>
      <c r="H10239" t="s">
        <v>7201</v>
      </c>
      <c r="I10239" t="s">
        <v>3349</v>
      </c>
      <c r="J10239" t="s">
        <v>3349</v>
      </c>
      <c r="K10239">
        <v>1</v>
      </c>
      <c r="L10239" s="1">
        <v>35796</v>
      </c>
      <c r="M10239" s="1">
        <v>39511</v>
      </c>
      <c r="N10239" s="1">
        <v>39511</v>
      </c>
    </row>
    <row r="10240" spans="1:18" hidden="1" x14ac:dyDescent="0.2">
      <c r="A10240" t="s">
        <v>36855</v>
      </c>
      <c r="B10240" t="s">
        <v>36856</v>
      </c>
      <c r="D10240" t="s">
        <v>655</v>
      </c>
      <c r="E10240">
        <v>50000</v>
      </c>
      <c r="F10240" t="s">
        <v>207</v>
      </c>
      <c r="G10240" t="s">
        <v>25</v>
      </c>
      <c r="H10240" t="s">
        <v>286</v>
      </c>
      <c r="I10240" t="s">
        <v>578</v>
      </c>
      <c r="J10240" t="s">
        <v>578</v>
      </c>
      <c r="K10240">
        <v>1</v>
      </c>
      <c r="M10240" s="1">
        <v>38917</v>
      </c>
      <c r="N10240" s="1">
        <v>38917</v>
      </c>
      <c r="O10240"/>
      <c r="P10240"/>
      <c r="Q10240"/>
      <c r="R10240"/>
    </row>
    <row r="10241" spans="1:18" x14ac:dyDescent="0.2">
      <c r="A10241" t="s">
        <v>36857</v>
      </c>
      <c r="B10241" t="s">
        <v>36858</v>
      </c>
      <c r="C10241" t="s">
        <v>36859</v>
      </c>
      <c r="D10241" t="s">
        <v>36860</v>
      </c>
      <c r="E10241">
        <v>58738637</v>
      </c>
      <c r="F10241" t="s">
        <v>689</v>
      </c>
      <c r="G10241" t="s">
        <v>25</v>
      </c>
      <c r="H10241" t="s">
        <v>44</v>
      </c>
      <c r="I10241" t="s">
        <v>282</v>
      </c>
      <c r="J10241" t="s">
        <v>36861</v>
      </c>
      <c r="K10241">
        <v>1</v>
      </c>
      <c r="L10241" s="1">
        <v>30682</v>
      </c>
      <c r="M10241" s="1">
        <v>42230</v>
      </c>
      <c r="N10241" s="1">
        <v>42230</v>
      </c>
    </row>
    <row r="10242" spans="1:18" x14ac:dyDescent="0.2">
      <c r="A10242" t="s">
        <v>36862</v>
      </c>
      <c r="B10242" t="s">
        <v>36863</v>
      </c>
      <c r="C10242" t="s">
        <v>36864</v>
      </c>
      <c r="D10242" t="s">
        <v>56</v>
      </c>
      <c r="E10242">
        <v>6917808</v>
      </c>
      <c r="F10242" t="s">
        <v>18</v>
      </c>
      <c r="G10242" t="s">
        <v>25</v>
      </c>
      <c r="H10242" t="s">
        <v>64</v>
      </c>
      <c r="I10242" t="s">
        <v>1221</v>
      </c>
      <c r="J10242" t="s">
        <v>7234</v>
      </c>
      <c r="K10242">
        <v>1</v>
      </c>
      <c r="L10242" s="1">
        <v>41275</v>
      </c>
      <c r="M10242" s="1">
        <v>42069</v>
      </c>
      <c r="N10242" s="1">
        <v>42069</v>
      </c>
    </row>
    <row r="10243" spans="1:18" x14ac:dyDescent="0.2">
      <c r="A10243" t="s">
        <v>36865</v>
      </c>
      <c r="B10243" t="s">
        <v>36866</v>
      </c>
      <c r="C10243" t="s">
        <v>36867</v>
      </c>
      <c r="D10243" t="s">
        <v>42</v>
      </c>
      <c r="E10243">
        <v>34000000</v>
      </c>
      <c r="F10243" t="s">
        <v>18</v>
      </c>
      <c r="G10243" t="s">
        <v>19</v>
      </c>
      <c r="H10243">
        <v>7</v>
      </c>
      <c r="I10243" t="s">
        <v>672</v>
      </c>
      <c r="J10243" t="s">
        <v>672</v>
      </c>
      <c r="K10243">
        <v>2</v>
      </c>
      <c r="L10243" s="1">
        <v>33604</v>
      </c>
      <c r="M10243" s="1">
        <v>39303</v>
      </c>
      <c r="N10243" s="1">
        <v>39859</v>
      </c>
    </row>
    <row r="10244" spans="1:18" x14ac:dyDescent="0.2">
      <c r="A10244" t="s">
        <v>36868</v>
      </c>
      <c r="B10244" t="s">
        <v>36869</v>
      </c>
      <c r="C10244" t="s">
        <v>36870</v>
      </c>
      <c r="D10244" t="s">
        <v>42</v>
      </c>
      <c r="E10244">
        <v>2398464</v>
      </c>
      <c r="F10244" t="s">
        <v>18</v>
      </c>
      <c r="G10244" t="s">
        <v>25</v>
      </c>
      <c r="H10244" t="s">
        <v>106</v>
      </c>
      <c r="I10244" t="s">
        <v>107</v>
      </c>
      <c r="J10244" t="s">
        <v>108</v>
      </c>
      <c r="K10244">
        <v>4</v>
      </c>
      <c r="L10244" s="1">
        <v>37987</v>
      </c>
      <c r="M10244" s="1">
        <v>38353</v>
      </c>
      <c r="N10244" s="1">
        <v>40323</v>
      </c>
    </row>
    <row r="10245" spans="1:18" hidden="1" x14ac:dyDescent="0.2">
      <c r="A10245" t="s">
        <v>36871</v>
      </c>
      <c r="B10245" t="s">
        <v>36872</v>
      </c>
      <c r="C10245" t="s">
        <v>36873</v>
      </c>
      <c r="D10245" t="s">
        <v>718</v>
      </c>
      <c r="E10245">
        <v>10000000</v>
      </c>
      <c r="F10245" t="s">
        <v>18</v>
      </c>
      <c r="G10245" t="s">
        <v>25</v>
      </c>
      <c r="H10245" t="s">
        <v>64</v>
      </c>
      <c r="I10245" t="s">
        <v>1221</v>
      </c>
      <c r="J10245" t="s">
        <v>36874</v>
      </c>
      <c r="K10245">
        <v>1</v>
      </c>
      <c r="M10245" s="1">
        <v>40192</v>
      </c>
      <c r="N10245" s="1">
        <v>40192</v>
      </c>
      <c r="O10245"/>
      <c r="P10245"/>
      <c r="Q10245"/>
      <c r="R10245"/>
    </row>
    <row r="10246" spans="1:18" hidden="1" x14ac:dyDescent="0.2">
      <c r="A10246" t="s">
        <v>36875</v>
      </c>
      <c r="B10246" t="s">
        <v>36876</v>
      </c>
      <c r="C10246" t="s">
        <v>36877</v>
      </c>
      <c r="D10246" t="s">
        <v>42</v>
      </c>
      <c r="E10246" t="s">
        <v>43</v>
      </c>
      <c r="F10246" t="s">
        <v>18</v>
      </c>
      <c r="G10246" t="s">
        <v>25</v>
      </c>
      <c r="H10246" t="s">
        <v>44</v>
      </c>
      <c r="I10246" t="s">
        <v>282</v>
      </c>
      <c r="J10246" t="s">
        <v>5373</v>
      </c>
      <c r="K10246">
        <v>1</v>
      </c>
      <c r="L10246" s="1">
        <v>37987</v>
      </c>
      <c r="M10246" s="1">
        <v>40756</v>
      </c>
      <c r="N10246" s="1">
        <v>40756</v>
      </c>
      <c r="O10246"/>
      <c r="P10246"/>
      <c r="Q10246"/>
      <c r="R10246"/>
    </row>
    <row r="10247" spans="1:18" x14ac:dyDescent="0.2">
      <c r="A10247" t="s">
        <v>36878</v>
      </c>
      <c r="B10247" t="s">
        <v>36879</v>
      </c>
      <c r="C10247" t="s">
        <v>36880</v>
      </c>
      <c r="D10247" t="s">
        <v>56</v>
      </c>
      <c r="E10247">
        <v>706388</v>
      </c>
      <c r="F10247" t="s">
        <v>18</v>
      </c>
      <c r="G10247" t="s">
        <v>25</v>
      </c>
      <c r="H10247" t="s">
        <v>44</v>
      </c>
      <c r="I10247" t="s">
        <v>282</v>
      </c>
      <c r="J10247" t="s">
        <v>2763</v>
      </c>
      <c r="K10247">
        <v>1</v>
      </c>
      <c r="L10247" s="1">
        <v>40179</v>
      </c>
      <c r="M10247" s="1">
        <v>40919</v>
      </c>
      <c r="N10247" s="1">
        <v>40919</v>
      </c>
    </row>
    <row r="10248" spans="1:18" x14ac:dyDescent="0.2">
      <c r="A10248" t="s">
        <v>36881</v>
      </c>
      <c r="B10248" t="s">
        <v>36882</v>
      </c>
      <c r="C10248" t="s">
        <v>36883</v>
      </c>
      <c r="D10248" t="s">
        <v>741</v>
      </c>
      <c r="E10248">
        <v>8500000</v>
      </c>
      <c r="F10248" t="s">
        <v>207</v>
      </c>
      <c r="G10248" t="s">
        <v>25</v>
      </c>
      <c r="H10248" t="s">
        <v>99</v>
      </c>
      <c r="I10248" t="s">
        <v>100</v>
      </c>
      <c r="J10248" t="s">
        <v>36884</v>
      </c>
      <c r="K10248">
        <v>2</v>
      </c>
      <c r="L10248" s="1">
        <v>37987</v>
      </c>
      <c r="M10248" s="1">
        <v>38468</v>
      </c>
      <c r="N10248" s="1">
        <v>38919</v>
      </c>
    </row>
    <row r="10249" spans="1:18" x14ac:dyDescent="0.2">
      <c r="A10249" t="s">
        <v>36885</v>
      </c>
      <c r="B10249" t="s">
        <v>36886</v>
      </c>
      <c r="C10249" t="s">
        <v>36887</v>
      </c>
      <c r="D10249" t="s">
        <v>56</v>
      </c>
      <c r="E10249">
        <v>96287638</v>
      </c>
      <c r="F10249" t="s">
        <v>18</v>
      </c>
      <c r="G10249" t="s">
        <v>25</v>
      </c>
      <c r="H10249" t="s">
        <v>64</v>
      </c>
      <c r="I10249" t="s">
        <v>1221</v>
      </c>
      <c r="J10249" t="s">
        <v>7234</v>
      </c>
      <c r="K10249">
        <v>5</v>
      </c>
      <c r="L10249" s="1">
        <v>39448</v>
      </c>
      <c r="M10249" s="1">
        <v>40116</v>
      </c>
      <c r="N10249" s="1">
        <v>41956</v>
      </c>
    </row>
    <row r="10250" spans="1:18" x14ac:dyDescent="0.2">
      <c r="A10250" t="s">
        <v>36888</v>
      </c>
      <c r="B10250" t="s">
        <v>36889</v>
      </c>
      <c r="C10250" t="s">
        <v>36890</v>
      </c>
      <c r="D10250" t="s">
        <v>36891</v>
      </c>
      <c r="E10250">
        <v>1000000</v>
      </c>
      <c r="F10250" t="s">
        <v>18</v>
      </c>
      <c r="G10250" t="s">
        <v>19</v>
      </c>
      <c r="H10250">
        <v>7</v>
      </c>
      <c r="I10250" t="s">
        <v>672</v>
      </c>
      <c r="J10250" t="s">
        <v>672</v>
      </c>
      <c r="K10250">
        <v>1</v>
      </c>
      <c r="L10250" s="1">
        <v>39083</v>
      </c>
      <c r="M10250" s="1">
        <v>41244</v>
      </c>
      <c r="N10250" s="1">
        <v>41244</v>
      </c>
    </row>
    <row r="10251" spans="1:18" hidden="1" x14ac:dyDescent="0.2">
      <c r="A10251" t="s">
        <v>36892</v>
      </c>
      <c r="B10251" t="s">
        <v>36893</v>
      </c>
      <c r="C10251" t="s">
        <v>36894</v>
      </c>
      <c r="D10251" t="s">
        <v>3110</v>
      </c>
      <c r="E10251">
        <v>75000000</v>
      </c>
      <c r="F10251" t="s">
        <v>18</v>
      </c>
      <c r="G10251" t="s">
        <v>25</v>
      </c>
      <c r="H10251" t="s">
        <v>44</v>
      </c>
      <c r="I10251" t="s">
        <v>282</v>
      </c>
      <c r="J10251" t="s">
        <v>282</v>
      </c>
      <c r="K10251">
        <v>1</v>
      </c>
      <c r="M10251" s="1">
        <v>41381</v>
      </c>
      <c r="N10251" s="1">
        <v>41381</v>
      </c>
      <c r="O10251"/>
      <c r="P10251"/>
      <c r="Q10251"/>
      <c r="R10251"/>
    </row>
    <row r="10252" spans="1:18" x14ac:dyDescent="0.2">
      <c r="A10252" t="s">
        <v>36895</v>
      </c>
      <c r="B10252" t="s">
        <v>36896</v>
      </c>
      <c r="C10252" t="s">
        <v>36897</v>
      </c>
      <c r="D10252" t="s">
        <v>264</v>
      </c>
      <c r="E10252">
        <v>81000000</v>
      </c>
      <c r="F10252" t="s">
        <v>113</v>
      </c>
      <c r="G10252" t="s">
        <v>25</v>
      </c>
      <c r="H10252" t="s">
        <v>286</v>
      </c>
      <c r="I10252" t="s">
        <v>1030</v>
      </c>
      <c r="J10252" t="s">
        <v>36898</v>
      </c>
      <c r="K10252">
        <v>5</v>
      </c>
      <c r="L10252" s="1">
        <v>36526</v>
      </c>
      <c r="M10252" s="1">
        <v>37312</v>
      </c>
      <c r="N10252" s="1">
        <v>40148</v>
      </c>
    </row>
    <row r="10253" spans="1:18" hidden="1" x14ac:dyDescent="0.2">
      <c r="A10253" t="s">
        <v>36899</v>
      </c>
      <c r="B10253" t="s">
        <v>36900</v>
      </c>
      <c r="C10253" t="s">
        <v>36901</v>
      </c>
      <c r="D10253" t="s">
        <v>3708</v>
      </c>
      <c r="E10253">
        <v>250000000</v>
      </c>
      <c r="F10253" t="s">
        <v>689</v>
      </c>
      <c r="G10253" t="s">
        <v>25</v>
      </c>
      <c r="H10253" t="s">
        <v>106</v>
      </c>
      <c r="I10253" t="s">
        <v>1621</v>
      </c>
      <c r="J10253" t="s">
        <v>11334</v>
      </c>
      <c r="K10253">
        <v>2</v>
      </c>
      <c r="M10253" s="1">
        <v>41683</v>
      </c>
      <c r="N10253" s="1">
        <v>42040</v>
      </c>
      <c r="O10253"/>
      <c r="P10253"/>
      <c r="Q10253"/>
      <c r="R10253"/>
    </row>
    <row r="10254" spans="1:18" x14ac:dyDescent="0.2">
      <c r="A10254" t="s">
        <v>36902</v>
      </c>
      <c r="B10254" t="s">
        <v>36903</v>
      </c>
      <c r="C10254" t="s">
        <v>36904</v>
      </c>
      <c r="D10254" t="s">
        <v>36905</v>
      </c>
      <c r="E10254">
        <v>1250000</v>
      </c>
      <c r="F10254" t="s">
        <v>18</v>
      </c>
      <c r="G10254" t="s">
        <v>25</v>
      </c>
      <c r="H10254" t="s">
        <v>265</v>
      </c>
      <c r="I10254" t="s">
        <v>2871</v>
      </c>
      <c r="J10254" t="s">
        <v>25338</v>
      </c>
      <c r="K10254">
        <v>1</v>
      </c>
      <c r="L10254" s="1">
        <v>38718</v>
      </c>
      <c r="M10254" s="1">
        <v>40438</v>
      </c>
      <c r="N10254" s="1">
        <v>40438</v>
      </c>
    </row>
    <row r="10255" spans="1:18" x14ac:dyDescent="0.2">
      <c r="A10255" t="s">
        <v>36906</v>
      </c>
      <c r="B10255" t="s">
        <v>36907</v>
      </c>
      <c r="C10255" t="s">
        <v>36908</v>
      </c>
      <c r="D10255" t="s">
        <v>56</v>
      </c>
      <c r="E10255">
        <v>7000000</v>
      </c>
      <c r="F10255" t="s">
        <v>113</v>
      </c>
      <c r="G10255" t="s">
        <v>25</v>
      </c>
      <c r="H10255" t="s">
        <v>190</v>
      </c>
      <c r="I10255" t="s">
        <v>2188</v>
      </c>
      <c r="J10255" t="s">
        <v>36909</v>
      </c>
      <c r="K10255">
        <v>1</v>
      </c>
      <c r="L10255" s="1">
        <v>35796</v>
      </c>
      <c r="M10255" s="1">
        <v>38050</v>
      </c>
      <c r="N10255" s="1">
        <v>38050</v>
      </c>
    </row>
    <row r="10256" spans="1:18" hidden="1" x14ac:dyDescent="0.2">
      <c r="A10256" t="s">
        <v>36910</v>
      </c>
      <c r="B10256" t="s">
        <v>36911</v>
      </c>
      <c r="C10256" t="s">
        <v>36912</v>
      </c>
      <c r="D10256" t="s">
        <v>28481</v>
      </c>
      <c r="E10256" t="s">
        <v>43</v>
      </c>
      <c r="F10256" t="s">
        <v>207</v>
      </c>
      <c r="K10256">
        <v>1</v>
      </c>
      <c r="L10256" s="1">
        <v>42005</v>
      </c>
      <c r="M10256" s="1">
        <v>42217</v>
      </c>
      <c r="N10256" s="1">
        <v>42217</v>
      </c>
      <c r="O10256"/>
      <c r="P10256"/>
      <c r="Q10256"/>
      <c r="R10256"/>
    </row>
    <row r="10257" spans="1:18" hidden="1" x14ac:dyDescent="0.2">
      <c r="A10257" t="s">
        <v>36913</v>
      </c>
      <c r="B10257" t="s">
        <v>36914</v>
      </c>
      <c r="C10257" t="s">
        <v>36915</v>
      </c>
      <c r="D10257" t="s">
        <v>357</v>
      </c>
      <c r="E10257" t="s">
        <v>43</v>
      </c>
      <c r="F10257" t="s">
        <v>18</v>
      </c>
      <c r="G10257" t="s">
        <v>366</v>
      </c>
      <c r="H10257">
        <v>27</v>
      </c>
      <c r="I10257" t="s">
        <v>5348</v>
      </c>
      <c r="J10257" t="s">
        <v>8300</v>
      </c>
      <c r="K10257">
        <v>1</v>
      </c>
      <c r="M10257" s="1">
        <v>41039</v>
      </c>
      <c r="N10257" s="1">
        <v>41039</v>
      </c>
      <c r="O10257"/>
      <c r="P10257"/>
      <c r="Q10257"/>
      <c r="R10257"/>
    </row>
    <row r="10258" spans="1:18" x14ac:dyDescent="0.2">
      <c r="A10258" t="s">
        <v>36916</v>
      </c>
      <c r="B10258" t="s">
        <v>36917</v>
      </c>
      <c r="C10258" t="s">
        <v>36918</v>
      </c>
      <c r="D10258" t="s">
        <v>36919</v>
      </c>
      <c r="E10258">
        <v>14700000</v>
      </c>
      <c r="F10258" t="s">
        <v>18</v>
      </c>
      <c r="G10258" t="s">
        <v>25</v>
      </c>
      <c r="H10258" t="s">
        <v>135</v>
      </c>
      <c r="I10258" t="s">
        <v>136</v>
      </c>
      <c r="J10258" t="s">
        <v>1114</v>
      </c>
      <c r="K10258">
        <v>2</v>
      </c>
      <c r="L10258" s="1">
        <v>39965</v>
      </c>
      <c r="M10258" s="1">
        <v>40766</v>
      </c>
      <c r="N10258" s="1">
        <v>42017</v>
      </c>
    </row>
    <row r="10259" spans="1:18" x14ac:dyDescent="0.2">
      <c r="A10259" t="s">
        <v>36920</v>
      </c>
      <c r="B10259" t="s">
        <v>36921</v>
      </c>
      <c r="D10259" t="s">
        <v>357</v>
      </c>
      <c r="E10259">
        <v>13660000</v>
      </c>
      <c r="F10259" t="s">
        <v>18</v>
      </c>
      <c r="G10259" t="s">
        <v>165</v>
      </c>
      <c r="H10259" t="s">
        <v>166</v>
      </c>
      <c r="I10259" t="s">
        <v>1229</v>
      </c>
      <c r="J10259" t="s">
        <v>36922</v>
      </c>
      <c r="K10259">
        <v>1</v>
      </c>
      <c r="L10259" s="1">
        <v>32509</v>
      </c>
      <c r="M10259" s="1">
        <v>38869</v>
      </c>
      <c r="N10259" s="1">
        <v>38869</v>
      </c>
    </row>
    <row r="10260" spans="1:18" hidden="1" x14ac:dyDescent="0.2">
      <c r="A10260" t="s">
        <v>36923</v>
      </c>
      <c r="B10260" t="s">
        <v>36924</v>
      </c>
      <c r="C10260" t="s">
        <v>36925</v>
      </c>
      <c r="D10260" t="s">
        <v>127</v>
      </c>
      <c r="E10260">
        <v>2500000</v>
      </c>
      <c r="F10260" t="s">
        <v>18</v>
      </c>
      <c r="G10260" t="s">
        <v>37</v>
      </c>
      <c r="H10260">
        <v>22</v>
      </c>
      <c r="I10260" t="s">
        <v>38</v>
      </c>
      <c r="J10260" t="s">
        <v>38</v>
      </c>
      <c r="K10260">
        <v>2</v>
      </c>
      <c r="M10260" s="1">
        <v>36800</v>
      </c>
      <c r="N10260" s="1">
        <v>39142</v>
      </c>
      <c r="O10260"/>
      <c r="P10260"/>
      <c r="Q10260"/>
      <c r="R10260"/>
    </row>
    <row r="10261" spans="1:18" hidden="1" x14ac:dyDescent="0.2">
      <c r="A10261" t="s">
        <v>36926</v>
      </c>
      <c r="B10261" t="s">
        <v>36927</v>
      </c>
      <c r="C10261" t="s">
        <v>36928</v>
      </c>
      <c r="D10261" t="s">
        <v>36929</v>
      </c>
      <c r="E10261">
        <v>6475719</v>
      </c>
      <c r="F10261" t="s">
        <v>18</v>
      </c>
      <c r="K10261">
        <v>1</v>
      </c>
      <c r="M10261" s="1">
        <v>41898</v>
      </c>
      <c r="N10261" s="1">
        <v>41898</v>
      </c>
      <c r="O10261"/>
      <c r="P10261"/>
      <c r="Q10261"/>
      <c r="R10261"/>
    </row>
    <row r="10262" spans="1:18" x14ac:dyDescent="0.2">
      <c r="A10262" t="s">
        <v>36930</v>
      </c>
      <c r="B10262" t="s">
        <v>36931</v>
      </c>
      <c r="C10262" t="s">
        <v>36932</v>
      </c>
      <c r="D10262" t="s">
        <v>36933</v>
      </c>
      <c r="E10262">
        <v>4500000</v>
      </c>
      <c r="F10262" t="s">
        <v>18</v>
      </c>
      <c r="G10262" t="s">
        <v>699</v>
      </c>
      <c r="H10262">
        <v>2</v>
      </c>
      <c r="I10262" t="s">
        <v>700</v>
      </c>
      <c r="J10262" t="s">
        <v>7470</v>
      </c>
      <c r="K10262">
        <v>1</v>
      </c>
      <c r="L10262" s="1">
        <v>38626</v>
      </c>
      <c r="M10262" s="1">
        <v>39174</v>
      </c>
      <c r="N10262" s="1">
        <v>39174</v>
      </c>
    </row>
    <row r="10263" spans="1:18" x14ac:dyDescent="0.2">
      <c r="A10263" t="s">
        <v>36934</v>
      </c>
      <c r="B10263" t="s">
        <v>36935</v>
      </c>
      <c r="C10263" t="s">
        <v>36936</v>
      </c>
      <c r="D10263" t="s">
        <v>357</v>
      </c>
      <c r="E10263">
        <v>4000000</v>
      </c>
      <c r="F10263" t="s">
        <v>18</v>
      </c>
      <c r="G10263" t="s">
        <v>25</v>
      </c>
      <c r="H10263" t="s">
        <v>1011</v>
      </c>
      <c r="I10263" t="s">
        <v>1012</v>
      </c>
      <c r="J10263" t="s">
        <v>36937</v>
      </c>
      <c r="K10263">
        <v>1</v>
      </c>
      <c r="L10263" s="1">
        <v>37987</v>
      </c>
      <c r="M10263" s="1">
        <v>39437</v>
      </c>
      <c r="N10263" s="1">
        <v>39437</v>
      </c>
    </row>
    <row r="10264" spans="1:18" x14ac:dyDescent="0.2">
      <c r="A10264" t="s">
        <v>36938</v>
      </c>
      <c r="B10264" t="s">
        <v>36939</v>
      </c>
      <c r="C10264" t="s">
        <v>36940</v>
      </c>
      <c r="E10264">
        <v>35000</v>
      </c>
      <c r="F10264" t="s">
        <v>18</v>
      </c>
      <c r="K10264">
        <v>1</v>
      </c>
      <c r="L10264" s="1">
        <v>42092</v>
      </c>
      <c r="M10264" s="1">
        <v>42125</v>
      </c>
      <c r="N10264" s="1">
        <v>42125</v>
      </c>
    </row>
    <row r="10265" spans="1:18" x14ac:dyDescent="0.2">
      <c r="A10265" t="s">
        <v>36941</v>
      </c>
      <c r="B10265" t="s">
        <v>36942</v>
      </c>
      <c r="C10265" t="s">
        <v>36943</v>
      </c>
      <c r="D10265" t="s">
        <v>741</v>
      </c>
      <c r="E10265">
        <v>210000</v>
      </c>
      <c r="F10265" t="s">
        <v>18</v>
      </c>
      <c r="G10265" t="s">
        <v>25</v>
      </c>
      <c r="H10265" t="s">
        <v>9048</v>
      </c>
      <c r="I10265" t="s">
        <v>23844</v>
      </c>
      <c r="J10265" t="s">
        <v>23844</v>
      </c>
      <c r="K10265">
        <v>1</v>
      </c>
      <c r="L10265" s="1">
        <v>40909</v>
      </c>
      <c r="M10265" s="1">
        <v>41716</v>
      </c>
      <c r="N10265" s="1">
        <v>41716</v>
      </c>
    </row>
    <row r="10266" spans="1:18" hidden="1" x14ac:dyDescent="0.2">
      <c r="A10266" t="s">
        <v>36944</v>
      </c>
      <c r="B10266" t="s">
        <v>36945</v>
      </c>
      <c r="C10266" t="s">
        <v>36946</v>
      </c>
      <c r="D10266" t="s">
        <v>42</v>
      </c>
      <c r="E10266" t="s">
        <v>43</v>
      </c>
      <c r="F10266" t="s">
        <v>18</v>
      </c>
      <c r="G10266" t="s">
        <v>492</v>
      </c>
      <c r="H10266">
        <v>14</v>
      </c>
      <c r="I10266" t="s">
        <v>36947</v>
      </c>
      <c r="J10266" t="s">
        <v>36947</v>
      </c>
      <c r="K10266">
        <v>1</v>
      </c>
      <c r="M10266" s="1">
        <v>40535</v>
      </c>
      <c r="N10266" s="1">
        <v>40535</v>
      </c>
      <c r="O10266"/>
      <c r="P10266"/>
      <c r="Q10266"/>
      <c r="R10266"/>
    </row>
    <row r="10267" spans="1:18" x14ac:dyDescent="0.2">
      <c r="A10267" t="s">
        <v>36948</v>
      </c>
      <c r="B10267" t="s">
        <v>36949</v>
      </c>
      <c r="C10267" t="s">
        <v>36950</v>
      </c>
      <c r="D10267" t="s">
        <v>256</v>
      </c>
      <c r="E10267">
        <v>15000000</v>
      </c>
      <c r="F10267" t="s">
        <v>18</v>
      </c>
      <c r="G10267" t="s">
        <v>25</v>
      </c>
      <c r="H10267" t="s">
        <v>82</v>
      </c>
      <c r="I10267" t="s">
        <v>1764</v>
      </c>
      <c r="J10267" t="s">
        <v>2524</v>
      </c>
      <c r="K10267">
        <v>1</v>
      </c>
      <c r="L10267" s="1">
        <v>39448</v>
      </c>
      <c r="M10267" s="1">
        <v>41591</v>
      </c>
      <c r="N10267" s="1">
        <v>41591</v>
      </c>
    </row>
    <row r="10268" spans="1:18" x14ac:dyDescent="0.2">
      <c r="A10268" t="s">
        <v>36951</v>
      </c>
      <c r="B10268" t="s">
        <v>36952</v>
      </c>
      <c r="C10268" t="s">
        <v>36953</v>
      </c>
      <c r="D10268" t="s">
        <v>56</v>
      </c>
      <c r="E10268">
        <v>4400000</v>
      </c>
      <c r="F10268" t="s">
        <v>689</v>
      </c>
      <c r="G10268" t="s">
        <v>25</v>
      </c>
      <c r="H10268" t="s">
        <v>430</v>
      </c>
      <c r="I10268" t="s">
        <v>528</v>
      </c>
      <c r="J10268" t="s">
        <v>323</v>
      </c>
      <c r="K10268">
        <v>1</v>
      </c>
      <c r="L10268" s="1">
        <v>30317</v>
      </c>
      <c r="M10268" s="1">
        <v>40045</v>
      </c>
      <c r="N10268" s="1">
        <v>40045</v>
      </c>
    </row>
    <row r="10269" spans="1:18" hidden="1" x14ac:dyDescent="0.2">
      <c r="A10269" t="s">
        <v>36954</v>
      </c>
      <c r="B10269" t="s">
        <v>36955</v>
      </c>
      <c r="C10269" t="s">
        <v>36956</v>
      </c>
      <c r="D10269" t="s">
        <v>42</v>
      </c>
      <c r="E10269">
        <v>3954556</v>
      </c>
      <c r="F10269" t="s">
        <v>18</v>
      </c>
      <c r="G10269" t="s">
        <v>128</v>
      </c>
      <c r="H10269" t="s">
        <v>5601</v>
      </c>
      <c r="I10269" t="s">
        <v>130</v>
      </c>
      <c r="J10269" t="s">
        <v>36957</v>
      </c>
      <c r="K10269">
        <v>1</v>
      </c>
      <c r="M10269" s="1">
        <v>41298</v>
      </c>
      <c r="N10269" s="1">
        <v>41298</v>
      </c>
      <c r="O10269"/>
      <c r="P10269"/>
      <c r="Q10269"/>
      <c r="R10269"/>
    </row>
    <row r="10270" spans="1:18" x14ac:dyDescent="0.2">
      <c r="A10270" t="s">
        <v>36958</v>
      </c>
      <c r="B10270" t="s">
        <v>36959</v>
      </c>
      <c r="C10270" t="s">
        <v>36960</v>
      </c>
      <c r="D10270" t="s">
        <v>56</v>
      </c>
      <c r="E10270">
        <v>96876867</v>
      </c>
      <c r="F10270" t="s">
        <v>689</v>
      </c>
      <c r="G10270" t="s">
        <v>25</v>
      </c>
      <c r="H10270" t="s">
        <v>99</v>
      </c>
      <c r="I10270" t="s">
        <v>100</v>
      </c>
      <c r="J10270" t="s">
        <v>2979</v>
      </c>
      <c r="K10270">
        <v>6</v>
      </c>
      <c r="L10270" s="1">
        <v>36161</v>
      </c>
      <c r="M10270" s="1">
        <v>39297</v>
      </c>
      <c r="N10270" s="1">
        <v>41394</v>
      </c>
    </row>
    <row r="10271" spans="1:18" x14ac:dyDescent="0.2">
      <c r="A10271" t="s">
        <v>36961</v>
      </c>
      <c r="B10271" t="s">
        <v>36962</v>
      </c>
      <c r="C10271" t="s">
        <v>36963</v>
      </c>
      <c r="D10271" t="s">
        <v>56</v>
      </c>
      <c r="E10271">
        <v>4000000</v>
      </c>
      <c r="F10271" t="s">
        <v>18</v>
      </c>
      <c r="G10271" t="s">
        <v>25</v>
      </c>
      <c r="H10271" t="s">
        <v>1234</v>
      </c>
      <c r="I10271" t="s">
        <v>6196</v>
      </c>
      <c r="J10271" t="s">
        <v>36964</v>
      </c>
      <c r="K10271">
        <v>1</v>
      </c>
      <c r="L10271" s="1">
        <v>40909</v>
      </c>
      <c r="M10271" s="1">
        <v>41722</v>
      </c>
      <c r="N10271" s="1">
        <v>41722</v>
      </c>
    </row>
    <row r="10272" spans="1:18" x14ac:dyDescent="0.2">
      <c r="A10272" t="s">
        <v>36965</v>
      </c>
      <c r="B10272" t="s">
        <v>36966</v>
      </c>
      <c r="C10272" t="s">
        <v>36967</v>
      </c>
      <c r="D10272" t="s">
        <v>56</v>
      </c>
      <c r="E10272">
        <v>1700000</v>
      </c>
      <c r="F10272" t="s">
        <v>18</v>
      </c>
      <c r="G10272" t="s">
        <v>25</v>
      </c>
      <c r="H10272" t="s">
        <v>545</v>
      </c>
      <c r="I10272" t="s">
        <v>546</v>
      </c>
      <c r="J10272" t="s">
        <v>5559</v>
      </c>
      <c r="K10272">
        <v>1</v>
      </c>
      <c r="L10272" s="1">
        <v>39448</v>
      </c>
      <c r="M10272" s="1">
        <v>42325</v>
      </c>
      <c r="N10272" s="1">
        <v>42325</v>
      </c>
    </row>
    <row r="10273" spans="1:18" x14ac:dyDescent="0.2">
      <c r="A10273" t="s">
        <v>36968</v>
      </c>
      <c r="B10273" t="s">
        <v>36969</v>
      </c>
      <c r="C10273" t="s">
        <v>36970</v>
      </c>
      <c r="D10273" t="s">
        <v>36971</v>
      </c>
      <c r="E10273">
        <v>3135780</v>
      </c>
      <c r="F10273" t="s">
        <v>18</v>
      </c>
      <c r="G10273" t="s">
        <v>25</v>
      </c>
      <c r="H10273" t="s">
        <v>1306</v>
      </c>
      <c r="I10273" t="s">
        <v>1339</v>
      </c>
      <c r="J10273" t="s">
        <v>1339</v>
      </c>
      <c r="K10273">
        <v>2</v>
      </c>
      <c r="L10273" s="1">
        <v>40179</v>
      </c>
      <c r="M10273" s="1">
        <v>40179</v>
      </c>
      <c r="N10273" s="1">
        <v>40940</v>
      </c>
    </row>
    <row r="10274" spans="1:18" hidden="1" x14ac:dyDescent="0.2">
      <c r="A10274" t="s">
        <v>36972</v>
      </c>
      <c r="B10274" t="s">
        <v>36973</v>
      </c>
      <c r="C10274" t="s">
        <v>36974</v>
      </c>
      <c r="D10274" t="s">
        <v>285</v>
      </c>
      <c r="E10274" t="s">
        <v>43</v>
      </c>
      <c r="F10274" t="s">
        <v>18</v>
      </c>
      <c r="G10274" t="s">
        <v>57</v>
      </c>
      <c r="H10274" t="s">
        <v>4487</v>
      </c>
      <c r="I10274" t="s">
        <v>6236</v>
      </c>
      <c r="J10274" t="s">
        <v>6236</v>
      </c>
      <c r="K10274">
        <v>1</v>
      </c>
      <c r="L10274" s="1">
        <v>40877</v>
      </c>
      <c r="M10274" s="1">
        <v>41845</v>
      </c>
      <c r="N10274" s="1">
        <v>41845</v>
      </c>
      <c r="O10274"/>
      <c r="P10274"/>
      <c r="Q10274"/>
      <c r="R10274"/>
    </row>
    <row r="10275" spans="1:18" x14ac:dyDescent="0.2">
      <c r="A10275" t="s">
        <v>36975</v>
      </c>
      <c r="B10275" t="s">
        <v>36976</v>
      </c>
      <c r="C10275" t="s">
        <v>36977</v>
      </c>
      <c r="D10275" t="s">
        <v>1072</v>
      </c>
      <c r="E10275">
        <v>680000</v>
      </c>
      <c r="F10275" t="s">
        <v>18</v>
      </c>
      <c r="G10275" t="s">
        <v>25</v>
      </c>
      <c r="H10275" t="s">
        <v>972</v>
      </c>
      <c r="I10275" t="s">
        <v>973</v>
      </c>
      <c r="J10275" t="s">
        <v>973</v>
      </c>
      <c r="K10275">
        <v>1</v>
      </c>
      <c r="L10275" s="1">
        <v>41640</v>
      </c>
      <c r="M10275" s="1">
        <v>42132</v>
      </c>
      <c r="N10275" s="1">
        <v>42132</v>
      </c>
    </row>
    <row r="10276" spans="1:18" x14ac:dyDescent="0.2">
      <c r="A10276" t="s">
        <v>36978</v>
      </c>
      <c r="B10276" t="s">
        <v>36979</v>
      </c>
      <c r="C10276" t="s">
        <v>36980</v>
      </c>
      <c r="D10276" t="s">
        <v>36981</v>
      </c>
      <c r="E10276">
        <v>5050000</v>
      </c>
      <c r="F10276" t="s">
        <v>18</v>
      </c>
      <c r="G10276" t="s">
        <v>25</v>
      </c>
      <c r="H10276" t="s">
        <v>158</v>
      </c>
      <c r="I10276" t="s">
        <v>244</v>
      </c>
      <c r="J10276" t="s">
        <v>244</v>
      </c>
      <c r="K10276">
        <v>2</v>
      </c>
      <c r="L10276" s="1">
        <v>41275</v>
      </c>
      <c r="M10276" s="1">
        <v>41614</v>
      </c>
      <c r="N10276" s="1">
        <v>42180</v>
      </c>
    </row>
    <row r="10277" spans="1:18" x14ac:dyDescent="0.2">
      <c r="A10277" t="s">
        <v>36982</v>
      </c>
      <c r="B10277" t="s">
        <v>36983</v>
      </c>
      <c r="C10277" t="s">
        <v>36984</v>
      </c>
      <c r="D10277" t="s">
        <v>36985</v>
      </c>
      <c r="E10277">
        <v>3733834</v>
      </c>
      <c r="F10277" t="s">
        <v>18</v>
      </c>
      <c r="G10277" t="s">
        <v>366</v>
      </c>
      <c r="H10277">
        <v>27</v>
      </c>
      <c r="I10277" t="s">
        <v>5348</v>
      </c>
      <c r="J10277" t="s">
        <v>8300</v>
      </c>
      <c r="K10277">
        <v>1</v>
      </c>
      <c r="L10277" s="1">
        <v>31413</v>
      </c>
      <c r="M10277" s="1">
        <v>37064</v>
      </c>
      <c r="N10277" s="1">
        <v>37064</v>
      </c>
    </row>
    <row r="10278" spans="1:18" x14ac:dyDescent="0.2">
      <c r="A10278" t="s">
        <v>36986</v>
      </c>
      <c r="B10278" t="s">
        <v>36987</v>
      </c>
      <c r="C10278" t="s">
        <v>36988</v>
      </c>
      <c r="D10278" t="s">
        <v>1384</v>
      </c>
      <c r="E10278">
        <v>68200000</v>
      </c>
      <c r="F10278" t="s">
        <v>18</v>
      </c>
      <c r="G10278" t="s">
        <v>699</v>
      </c>
      <c r="H10278">
        <v>2</v>
      </c>
      <c r="I10278" t="s">
        <v>700</v>
      </c>
      <c r="J10278" t="s">
        <v>958</v>
      </c>
      <c r="K10278">
        <v>6</v>
      </c>
      <c r="L10278" s="1">
        <v>38353</v>
      </c>
      <c r="M10278" s="1">
        <v>38353</v>
      </c>
      <c r="N10278" s="1">
        <v>42303</v>
      </c>
    </row>
    <row r="10279" spans="1:18" x14ac:dyDescent="0.2">
      <c r="A10279" t="s">
        <v>36989</v>
      </c>
      <c r="B10279" t="s">
        <v>36990</v>
      </c>
      <c r="C10279" t="s">
        <v>36991</v>
      </c>
      <c r="D10279" t="s">
        <v>36992</v>
      </c>
      <c r="E10279">
        <v>70000</v>
      </c>
      <c r="F10279" t="s">
        <v>18</v>
      </c>
      <c r="G10279" t="s">
        <v>128</v>
      </c>
      <c r="H10279" t="s">
        <v>129</v>
      </c>
      <c r="I10279" t="s">
        <v>130</v>
      </c>
      <c r="J10279" t="s">
        <v>130</v>
      </c>
      <c r="K10279">
        <v>1</v>
      </c>
      <c r="L10279" s="1">
        <v>39909</v>
      </c>
      <c r="M10279" s="1">
        <v>40550</v>
      </c>
      <c r="N10279" s="1">
        <v>40550</v>
      </c>
    </row>
    <row r="10280" spans="1:18" x14ac:dyDescent="0.2">
      <c r="A10280" t="s">
        <v>36993</v>
      </c>
      <c r="B10280" t="s">
        <v>36994</v>
      </c>
      <c r="C10280" t="s">
        <v>36995</v>
      </c>
      <c r="D10280" t="s">
        <v>36996</v>
      </c>
      <c r="E10280">
        <v>9100000</v>
      </c>
      <c r="F10280" t="s">
        <v>113</v>
      </c>
      <c r="G10280" t="s">
        <v>25</v>
      </c>
      <c r="H10280" t="s">
        <v>64</v>
      </c>
      <c r="I10280" t="s">
        <v>65</v>
      </c>
      <c r="J10280" t="s">
        <v>1251</v>
      </c>
      <c r="K10280">
        <v>1</v>
      </c>
      <c r="L10280" s="1">
        <v>37257</v>
      </c>
      <c r="M10280" s="1">
        <v>38013</v>
      </c>
      <c r="N10280" s="1">
        <v>38013</v>
      </c>
    </row>
    <row r="10281" spans="1:18" hidden="1" x14ac:dyDescent="0.2">
      <c r="A10281" t="s">
        <v>36997</v>
      </c>
      <c r="B10281" t="s">
        <v>36998</v>
      </c>
      <c r="D10281" t="s">
        <v>993</v>
      </c>
      <c r="E10281" t="s">
        <v>43</v>
      </c>
      <c r="F10281" t="s">
        <v>18</v>
      </c>
      <c r="G10281" t="s">
        <v>25</v>
      </c>
      <c r="H10281" t="s">
        <v>1330</v>
      </c>
      <c r="I10281" t="s">
        <v>4358</v>
      </c>
      <c r="J10281" t="s">
        <v>36999</v>
      </c>
      <c r="K10281">
        <v>1</v>
      </c>
      <c r="L10281" s="1">
        <v>41330</v>
      </c>
      <c r="M10281" s="1">
        <v>41603</v>
      </c>
      <c r="N10281" s="1">
        <v>41603</v>
      </c>
      <c r="O10281"/>
      <c r="P10281"/>
      <c r="Q10281"/>
      <c r="R10281"/>
    </row>
    <row r="10282" spans="1:18" hidden="1" x14ac:dyDescent="0.2">
      <c r="A10282" t="s">
        <v>37000</v>
      </c>
      <c r="B10282" t="s">
        <v>37001</v>
      </c>
      <c r="C10282" t="s">
        <v>37002</v>
      </c>
      <c r="D10282" t="s">
        <v>264</v>
      </c>
      <c r="E10282">
        <v>15000000</v>
      </c>
      <c r="F10282" t="s">
        <v>18</v>
      </c>
      <c r="G10282" t="s">
        <v>25</v>
      </c>
      <c r="H10282" t="s">
        <v>44</v>
      </c>
      <c r="I10282" t="s">
        <v>282</v>
      </c>
      <c r="J10282" t="s">
        <v>22354</v>
      </c>
      <c r="K10282">
        <v>1</v>
      </c>
      <c r="M10282" s="1">
        <v>40618</v>
      </c>
      <c r="N10282" s="1">
        <v>40618</v>
      </c>
      <c r="O10282"/>
      <c r="P10282"/>
      <c r="Q10282"/>
      <c r="R10282"/>
    </row>
    <row r="10283" spans="1:18" hidden="1" x14ac:dyDescent="0.2">
      <c r="A10283" t="s">
        <v>37003</v>
      </c>
      <c r="B10283" t="s">
        <v>37004</v>
      </c>
      <c r="D10283" t="s">
        <v>37005</v>
      </c>
      <c r="E10283">
        <v>18000000</v>
      </c>
      <c r="F10283" t="s">
        <v>18</v>
      </c>
      <c r="G10283" t="s">
        <v>25</v>
      </c>
      <c r="H10283" t="s">
        <v>99</v>
      </c>
      <c r="I10283" t="s">
        <v>100</v>
      </c>
      <c r="J10283" t="s">
        <v>25071</v>
      </c>
      <c r="K10283">
        <v>1</v>
      </c>
      <c r="M10283" s="1">
        <v>37306</v>
      </c>
      <c r="N10283" s="1">
        <v>37306</v>
      </c>
      <c r="O10283"/>
      <c r="P10283"/>
      <c r="Q10283"/>
      <c r="R10283"/>
    </row>
    <row r="10284" spans="1:18" x14ac:dyDescent="0.2">
      <c r="A10284" t="s">
        <v>37006</v>
      </c>
      <c r="B10284" t="s">
        <v>37007</v>
      </c>
      <c r="D10284" t="s">
        <v>37008</v>
      </c>
      <c r="E10284">
        <v>900000</v>
      </c>
      <c r="F10284" t="s">
        <v>18</v>
      </c>
      <c r="G10284" t="s">
        <v>25</v>
      </c>
      <c r="H10284" t="s">
        <v>9102</v>
      </c>
      <c r="I10284" t="s">
        <v>9754</v>
      </c>
      <c r="J10284" t="s">
        <v>37009</v>
      </c>
      <c r="K10284">
        <v>1</v>
      </c>
      <c r="L10284" s="1">
        <v>40544</v>
      </c>
      <c r="M10284" s="1">
        <v>40702</v>
      </c>
      <c r="N10284" s="1">
        <v>40702</v>
      </c>
    </row>
    <row r="10285" spans="1:18" hidden="1" x14ac:dyDescent="0.2">
      <c r="A10285" t="s">
        <v>37010</v>
      </c>
      <c r="B10285" t="s">
        <v>37011</v>
      </c>
      <c r="C10285" t="s">
        <v>37012</v>
      </c>
      <c r="D10285" t="s">
        <v>37013</v>
      </c>
      <c r="E10285" t="s">
        <v>43</v>
      </c>
      <c r="F10285" t="s">
        <v>18</v>
      </c>
      <c r="G10285" t="s">
        <v>25</v>
      </c>
      <c r="H10285" t="s">
        <v>64</v>
      </c>
      <c r="I10285" t="s">
        <v>65</v>
      </c>
      <c r="J10285" t="s">
        <v>71</v>
      </c>
      <c r="K10285">
        <v>1</v>
      </c>
      <c r="L10285" s="1">
        <v>42008</v>
      </c>
      <c r="M10285" s="1">
        <v>42144</v>
      </c>
      <c r="N10285" s="1">
        <v>42144</v>
      </c>
      <c r="O10285"/>
      <c r="P10285"/>
      <c r="Q10285"/>
      <c r="R10285"/>
    </row>
    <row r="10286" spans="1:18" x14ac:dyDescent="0.2">
      <c r="A10286" t="s">
        <v>37014</v>
      </c>
      <c r="B10286" t="s">
        <v>37015</v>
      </c>
      <c r="C10286" t="s">
        <v>37016</v>
      </c>
      <c r="D10286" t="s">
        <v>633</v>
      </c>
      <c r="E10286">
        <v>3500000</v>
      </c>
      <c r="F10286" t="s">
        <v>18</v>
      </c>
      <c r="G10286" t="s">
        <v>25</v>
      </c>
      <c r="H10286" t="s">
        <v>64</v>
      </c>
      <c r="I10286" t="s">
        <v>4639</v>
      </c>
      <c r="J10286" t="s">
        <v>5316</v>
      </c>
      <c r="K10286">
        <v>1</v>
      </c>
      <c r="L10286" s="1">
        <v>37987</v>
      </c>
      <c r="M10286" s="1">
        <v>40066</v>
      </c>
      <c r="N10286" s="1">
        <v>40066</v>
      </c>
    </row>
    <row r="10287" spans="1:18" x14ac:dyDescent="0.2">
      <c r="A10287" t="s">
        <v>37017</v>
      </c>
      <c r="B10287" t="s">
        <v>37018</v>
      </c>
      <c r="C10287" t="s">
        <v>37019</v>
      </c>
      <c r="D10287" t="s">
        <v>75</v>
      </c>
      <c r="E10287">
        <v>2000000</v>
      </c>
      <c r="F10287" t="s">
        <v>18</v>
      </c>
      <c r="G10287" t="s">
        <v>25</v>
      </c>
      <c r="H10287" t="s">
        <v>64</v>
      </c>
      <c r="I10287" t="s">
        <v>65</v>
      </c>
      <c r="J10287" t="s">
        <v>71</v>
      </c>
      <c r="K10287">
        <v>1</v>
      </c>
      <c r="L10287" s="1">
        <v>41306</v>
      </c>
      <c r="M10287" s="1">
        <v>41675</v>
      </c>
      <c r="N10287" s="1">
        <v>41675</v>
      </c>
    </row>
    <row r="10288" spans="1:18" x14ac:dyDescent="0.2">
      <c r="A10288" t="s">
        <v>37020</v>
      </c>
      <c r="B10288" t="s">
        <v>37021</v>
      </c>
      <c r="C10288" t="s">
        <v>37022</v>
      </c>
      <c r="D10288" t="s">
        <v>1384</v>
      </c>
      <c r="E10288">
        <v>2000000</v>
      </c>
      <c r="F10288" t="s">
        <v>113</v>
      </c>
      <c r="G10288" t="s">
        <v>25</v>
      </c>
      <c r="H10288" t="s">
        <v>64</v>
      </c>
      <c r="I10288" t="s">
        <v>65</v>
      </c>
      <c r="J10288" t="s">
        <v>606</v>
      </c>
      <c r="K10288">
        <v>1</v>
      </c>
      <c r="L10288" s="1">
        <v>37987</v>
      </c>
      <c r="M10288" s="1">
        <v>39506</v>
      </c>
      <c r="N10288" s="1">
        <v>39506</v>
      </c>
    </row>
    <row r="10289" spans="1:18" x14ac:dyDescent="0.2">
      <c r="A10289" t="s">
        <v>37023</v>
      </c>
      <c r="B10289" t="s">
        <v>37024</v>
      </c>
      <c r="C10289" t="s">
        <v>37025</v>
      </c>
      <c r="D10289" t="s">
        <v>37026</v>
      </c>
      <c r="E10289">
        <v>173000000</v>
      </c>
      <c r="F10289" t="s">
        <v>18</v>
      </c>
      <c r="G10289" t="s">
        <v>8172</v>
      </c>
      <c r="H10289">
        <v>14</v>
      </c>
      <c r="I10289" t="s">
        <v>16971</v>
      </c>
      <c r="J10289" t="s">
        <v>16971</v>
      </c>
      <c r="K10289">
        <v>2</v>
      </c>
      <c r="L10289" s="1">
        <v>36077</v>
      </c>
      <c r="M10289" s="1">
        <v>36807</v>
      </c>
      <c r="N10289" s="1">
        <v>38402</v>
      </c>
    </row>
    <row r="10290" spans="1:18" hidden="1" x14ac:dyDescent="0.2">
      <c r="A10290" t="s">
        <v>37027</v>
      </c>
      <c r="B10290" t="s">
        <v>37028</v>
      </c>
      <c r="D10290" t="s">
        <v>42</v>
      </c>
      <c r="E10290">
        <v>560000</v>
      </c>
      <c r="F10290" t="s">
        <v>18</v>
      </c>
      <c r="G10290" t="s">
        <v>25</v>
      </c>
      <c r="H10290" t="s">
        <v>64</v>
      </c>
      <c r="I10290" t="s">
        <v>65</v>
      </c>
      <c r="J10290" t="s">
        <v>606</v>
      </c>
      <c r="K10290">
        <v>1</v>
      </c>
      <c r="M10290" s="1">
        <v>39001</v>
      </c>
      <c r="N10290" s="1">
        <v>39001</v>
      </c>
      <c r="O10290"/>
      <c r="P10290"/>
      <c r="Q10290"/>
      <c r="R10290"/>
    </row>
    <row r="10291" spans="1:18" hidden="1" x14ac:dyDescent="0.2">
      <c r="A10291" t="s">
        <v>37029</v>
      </c>
      <c r="B10291" t="s">
        <v>37030</v>
      </c>
      <c r="E10291" t="s">
        <v>43</v>
      </c>
      <c r="F10291" t="s">
        <v>18</v>
      </c>
      <c r="G10291" t="s">
        <v>25</v>
      </c>
      <c r="H10291" t="s">
        <v>208</v>
      </c>
      <c r="I10291" t="s">
        <v>209</v>
      </c>
      <c r="J10291" t="s">
        <v>209</v>
      </c>
      <c r="K10291">
        <v>1</v>
      </c>
      <c r="L10291" s="1">
        <v>39814</v>
      </c>
      <c r="M10291" s="1">
        <v>40544</v>
      </c>
      <c r="N10291" s="1">
        <v>40544</v>
      </c>
      <c r="O10291"/>
      <c r="P10291"/>
      <c r="Q10291"/>
      <c r="R10291"/>
    </row>
    <row r="10292" spans="1:18" x14ac:dyDescent="0.2">
      <c r="A10292" t="s">
        <v>37031</v>
      </c>
      <c r="B10292" t="s">
        <v>37032</v>
      </c>
      <c r="C10292" t="s">
        <v>37033</v>
      </c>
      <c r="D10292" t="s">
        <v>37034</v>
      </c>
      <c r="E10292">
        <v>2500000</v>
      </c>
      <c r="F10292" t="s">
        <v>113</v>
      </c>
      <c r="G10292" t="s">
        <v>25</v>
      </c>
      <c r="H10292" t="s">
        <v>1330</v>
      </c>
      <c r="I10292" t="s">
        <v>1331</v>
      </c>
      <c r="J10292" t="s">
        <v>14117</v>
      </c>
      <c r="K10292">
        <v>2</v>
      </c>
      <c r="L10292" s="1">
        <v>38718</v>
      </c>
      <c r="M10292" s="1">
        <v>40544</v>
      </c>
      <c r="N10292" s="1">
        <v>41275</v>
      </c>
    </row>
    <row r="10293" spans="1:18" x14ac:dyDescent="0.2">
      <c r="A10293" t="s">
        <v>37035</v>
      </c>
      <c r="B10293" t="s">
        <v>37036</v>
      </c>
      <c r="C10293" t="s">
        <v>37037</v>
      </c>
      <c r="D10293" t="s">
        <v>56</v>
      </c>
      <c r="E10293">
        <v>85249999</v>
      </c>
      <c r="F10293" t="s">
        <v>113</v>
      </c>
      <c r="G10293" t="s">
        <v>25</v>
      </c>
      <c r="H10293" t="s">
        <v>64</v>
      </c>
      <c r="I10293" t="s">
        <v>65</v>
      </c>
      <c r="J10293" t="s">
        <v>1402</v>
      </c>
      <c r="K10293">
        <v>6</v>
      </c>
      <c r="L10293" s="1">
        <v>36892</v>
      </c>
      <c r="M10293" s="1">
        <v>38718</v>
      </c>
      <c r="N10293" s="1">
        <v>40465</v>
      </c>
    </row>
    <row r="10294" spans="1:18" x14ac:dyDescent="0.2">
      <c r="A10294" t="s">
        <v>37038</v>
      </c>
      <c r="B10294" t="s">
        <v>37039</v>
      </c>
      <c r="C10294" t="s">
        <v>37040</v>
      </c>
      <c r="D10294" t="s">
        <v>56</v>
      </c>
      <c r="E10294">
        <v>4840000</v>
      </c>
      <c r="F10294" t="s">
        <v>18</v>
      </c>
      <c r="G10294" t="s">
        <v>699</v>
      </c>
      <c r="H10294">
        <v>6</v>
      </c>
      <c r="I10294" t="s">
        <v>700</v>
      </c>
      <c r="J10294" t="s">
        <v>13643</v>
      </c>
      <c r="K10294">
        <v>3</v>
      </c>
      <c r="L10294" s="1">
        <v>38353</v>
      </c>
      <c r="M10294" s="1">
        <v>41410</v>
      </c>
      <c r="N10294" s="1">
        <v>42137</v>
      </c>
    </row>
    <row r="10295" spans="1:18" hidden="1" x14ac:dyDescent="0.2">
      <c r="A10295" t="s">
        <v>37041</v>
      </c>
      <c r="B10295" t="s">
        <v>37042</v>
      </c>
      <c r="C10295" t="s">
        <v>37043</v>
      </c>
      <c r="D10295" t="s">
        <v>1531</v>
      </c>
      <c r="E10295" t="s">
        <v>43</v>
      </c>
      <c r="F10295" t="s">
        <v>18</v>
      </c>
      <c r="G10295" t="s">
        <v>25</v>
      </c>
      <c r="H10295" t="s">
        <v>64</v>
      </c>
      <c r="I10295" t="s">
        <v>966</v>
      </c>
      <c r="J10295" t="s">
        <v>967</v>
      </c>
      <c r="K10295">
        <v>1</v>
      </c>
      <c r="L10295" s="1">
        <v>35447</v>
      </c>
      <c r="M10295" s="1">
        <v>40799</v>
      </c>
      <c r="N10295" s="1">
        <v>40799</v>
      </c>
      <c r="O10295"/>
      <c r="P10295"/>
      <c r="Q10295"/>
      <c r="R10295"/>
    </row>
    <row r="10296" spans="1:18" x14ac:dyDescent="0.2">
      <c r="A10296" t="s">
        <v>37044</v>
      </c>
      <c r="B10296" t="s">
        <v>37045</v>
      </c>
      <c r="C10296" t="s">
        <v>37046</v>
      </c>
      <c r="D10296" t="s">
        <v>7682</v>
      </c>
      <c r="E10296">
        <v>310000</v>
      </c>
      <c r="F10296" t="s">
        <v>18</v>
      </c>
      <c r="G10296" t="s">
        <v>25</v>
      </c>
      <c r="H10296" t="s">
        <v>64</v>
      </c>
      <c r="I10296" t="s">
        <v>65</v>
      </c>
      <c r="J10296" t="s">
        <v>4149</v>
      </c>
      <c r="K10296">
        <v>1</v>
      </c>
      <c r="L10296" s="1">
        <v>32143</v>
      </c>
      <c r="M10296" s="1">
        <v>39911</v>
      </c>
      <c r="N10296" s="1">
        <v>39911</v>
      </c>
    </row>
    <row r="10297" spans="1:18" x14ac:dyDescent="0.2">
      <c r="A10297" t="s">
        <v>37047</v>
      </c>
      <c r="B10297" t="s">
        <v>37048</v>
      </c>
      <c r="C10297" t="s">
        <v>37049</v>
      </c>
      <c r="D10297" t="s">
        <v>56</v>
      </c>
      <c r="E10297">
        <v>390397</v>
      </c>
      <c r="F10297" t="s">
        <v>18</v>
      </c>
      <c r="G10297" t="s">
        <v>128</v>
      </c>
      <c r="H10297" t="s">
        <v>326</v>
      </c>
      <c r="I10297" t="s">
        <v>130</v>
      </c>
      <c r="J10297" t="s">
        <v>327</v>
      </c>
      <c r="K10297">
        <v>1</v>
      </c>
      <c r="L10297" s="1">
        <v>40179</v>
      </c>
      <c r="M10297" s="1">
        <v>41577</v>
      </c>
      <c r="N10297" s="1">
        <v>41577</v>
      </c>
    </row>
    <row r="10298" spans="1:18" hidden="1" x14ac:dyDescent="0.2">
      <c r="A10298" t="s">
        <v>37050</v>
      </c>
      <c r="B10298" t="s">
        <v>37051</v>
      </c>
      <c r="E10298">
        <v>576754.37029999995</v>
      </c>
      <c r="F10298" t="s">
        <v>207</v>
      </c>
      <c r="K10298">
        <v>1</v>
      </c>
      <c r="M10298" s="1">
        <v>42290</v>
      </c>
      <c r="N10298" s="1">
        <v>42290</v>
      </c>
      <c r="O10298"/>
      <c r="P10298"/>
      <c r="Q10298"/>
      <c r="R10298"/>
    </row>
    <row r="10299" spans="1:18" x14ac:dyDescent="0.2">
      <c r="A10299" t="s">
        <v>37052</v>
      </c>
      <c r="B10299" t="s">
        <v>37053</v>
      </c>
      <c r="C10299" t="s">
        <v>37054</v>
      </c>
      <c r="D10299" t="s">
        <v>56</v>
      </c>
      <c r="E10299">
        <v>118001649</v>
      </c>
      <c r="F10299" t="s">
        <v>18</v>
      </c>
      <c r="G10299" t="s">
        <v>128</v>
      </c>
      <c r="H10299" t="s">
        <v>129</v>
      </c>
      <c r="I10299" t="s">
        <v>130</v>
      </c>
      <c r="J10299" t="s">
        <v>130</v>
      </c>
      <c r="K10299">
        <v>5</v>
      </c>
      <c r="L10299" s="1">
        <v>38718</v>
      </c>
      <c r="M10299" s="1">
        <v>39171</v>
      </c>
      <c r="N10299" s="1">
        <v>41968</v>
      </c>
    </row>
    <row r="10300" spans="1:18" hidden="1" x14ac:dyDescent="0.2">
      <c r="A10300" t="s">
        <v>37055</v>
      </c>
      <c r="B10300" t="s">
        <v>37056</v>
      </c>
      <c r="C10300" t="s">
        <v>37057</v>
      </c>
      <c r="D10300" t="s">
        <v>3485</v>
      </c>
      <c r="E10300">
        <v>195000</v>
      </c>
      <c r="F10300" t="s">
        <v>18</v>
      </c>
      <c r="G10300" t="s">
        <v>25</v>
      </c>
      <c r="H10300" t="s">
        <v>972</v>
      </c>
      <c r="I10300" t="s">
        <v>973</v>
      </c>
      <c r="J10300" t="s">
        <v>973</v>
      </c>
      <c r="K10300">
        <v>1</v>
      </c>
      <c r="M10300" s="1">
        <v>42038</v>
      </c>
      <c r="N10300" s="1">
        <v>42038</v>
      </c>
      <c r="O10300"/>
      <c r="P10300"/>
      <c r="Q10300"/>
      <c r="R10300"/>
    </row>
    <row r="10301" spans="1:18" hidden="1" x14ac:dyDescent="0.2">
      <c r="A10301" t="s">
        <v>37058</v>
      </c>
      <c r="B10301" t="s">
        <v>37059</v>
      </c>
      <c r="C10301" t="s">
        <v>37060</v>
      </c>
      <c r="E10301" t="s">
        <v>43</v>
      </c>
      <c r="F10301" t="s">
        <v>207</v>
      </c>
      <c r="K10301">
        <v>1</v>
      </c>
      <c r="M10301" s="1">
        <v>42217</v>
      </c>
      <c r="N10301" s="1">
        <v>42217</v>
      </c>
      <c r="O10301"/>
      <c r="P10301"/>
      <c r="Q10301"/>
      <c r="R10301"/>
    </row>
    <row r="10302" spans="1:18" hidden="1" x14ac:dyDescent="0.2">
      <c r="A10302" t="s">
        <v>37061</v>
      </c>
      <c r="B10302" t="s">
        <v>37062</v>
      </c>
      <c r="C10302" t="s">
        <v>37063</v>
      </c>
      <c r="D10302" t="s">
        <v>56</v>
      </c>
      <c r="E10302">
        <v>23666405</v>
      </c>
      <c r="F10302" t="s">
        <v>18</v>
      </c>
      <c r="G10302" t="s">
        <v>25</v>
      </c>
      <c r="H10302" t="s">
        <v>808</v>
      </c>
      <c r="I10302" t="s">
        <v>809</v>
      </c>
      <c r="J10302" t="s">
        <v>6130</v>
      </c>
      <c r="K10302">
        <v>3</v>
      </c>
      <c r="M10302" s="1">
        <v>40263</v>
      </c>
      <c r="N10302" s="1">
        <v>41053</v>
      </c>
      <c r="O10302"/>
      <c r="P10302"/>
      <c r="Q10302"/>
      <c r="R10302"/>
    </row>
    <row r="10303" spans="1:18" x14ac:dyDescent="0.2">
      <c r="A10303" t="s">
        <v>37064</v>
      </c>
      <c r="B10303" t="s">
        <v>37065</v>
      </c>
      <c r="C10303" t="s">
        <v>37066</v>
      </c>
      <c r="D10303" t="s">
        <v>37067</v>
      </c>
      <c r="E10303">
        <v>5620000</v>
      </c>
      <c r="F10303" t="s">
        <v>18</v>
      </c>
      <c r="G10303" t="s">
        <v>25</v>
      </c>
      <c r="H10303" t="s">
        <v>64</v>
      </c>
      <c r="I10303" t="s">
        <v>65</v>
      </c>
      <c r="J10303" t="s">
        <v>71</v>
      </c>
      <c r="K10303">
        <v>3</v>
      </c>
      <c r="L10303" s="1">
        <v>40179</v>
      </c>
      <c r="M10303" s="1">
        <v>40664</v>
      </c>
      <c r="N10303" s="1">
        <v>41579</v>
      </c>
    </row>
    <row r="10304" spans="1:18" x14ac:dyDescent="0.2">
      <c r="A10304" t="s">
        <v>37068</v>
      </c>
      <c r="B10304" t="s">
        <v>37069</v>
      </c>
      <c r="C10304" t="s">
        <v>37070</v>
      </c>
      <c r="D10304" t="s">
        <v>1414</v>
      </c>
      <c r="E10304">
        <v>145000</v>
      </c>
      <c r="F10304" t="s">
        <v>18</v>
      </c>
      <c r="G10304" t="s">
        <v>699</v>
      </c>
      <c r="H10304">
        <v>5</v>
      </c>
      <c r="I10304" t="s">
        <v>700</v>
      </c>
      <c r="J10304" t="s">
        <v>700</v>
      </c>
      <c r="K10304">
        <v>1</v>
      </c>
      <c r="L10304" s="1">
        <v>40544</v>
      </c>
      <c r="M10304" s="1">
        <v>42213</v>
      </c>
      <c r="N10304" s="1">
        <v>42213</v>
      </c>
    </row>
    <row r="10305" spans="1:18" x14ac:dyDescent="0.2">
      <c r="A10305" t="s">
        <v>37071</v>
      </c>
      <c r="B10305" t="s">
        <v>37072</v>
      </c>
      <c r="C10305" t="s">
        <v>37073</v>
      </c>
      <c r="D10305" t="s">
        <v>6771</v>
      </c>
      <c r="E10305">
        <v>85060000</v>
      </c>
      <c r="F10305" t="s">
        <v>689</v>
      </c>
      <c r="G10305" t="s">
        <v>25</v>
      </c>
      <c r="H10305" t="s">
        <v>142</v>
      </c>
      <c r="I10305" t="s">
        <v>143</v>
      </c>
      <c r="J10305" t="s">
        <v>143</v>
      </c>
      <c r="K10305">
        <v>5</v>
      </c>
      <c r="L10305" s="1">
        <v>33239</v>
      </c>
      <c r="M10305" s="1">
        <v>40044</v>
      </c>
      <c r="N10305" s="1">
        <v>41626</v>
      </c>
    </row>
    <row r="10306" spans="1:18" x14ac:dyDescent="0.2">
      <c r="A10306" t="s">
        <v>37074</v>
      </c>
      <c r="B10306" t="s">
        <v>37075</v>
      </c>
      <c r="C10306" t="s">
        <v>37076</v>
      </c>
      <c r="D10306" t="s">
        <v>94</v>
      </c>
      <c r="E10306">
        <v>1089789</v>
      </c>
      <c r="F10306" t="s">
        <v>18</v>
      </c>
      <c r="G10306" t="s">
        <v>76</v>
      </c>
      <c r="H10306">
        <v>12</v>
      </c>
      <c r="I10306" t="s">
        <v>77</v>
      </c>
      <c r="J10306" t="s">
        <v>77</v>
      </c>
      <c r="K10306">
        <v>2</v>
      </c>
      <c r="L10306" s="1">
        <v>41275</v>
      </c>
      <c r="M10306" s="1">
        <v>41340</v>
      </c>
      <c r="N10306" s="1">
        <v>42044</v>
      </c>
    </row>
    <row r="10307" spans="1:18" x14ac:dyDescent="0.2">
      <c r="A10307" t="s">
        <v>37077</v>
      </c>
      <c r="B10307" t="s">
        <v>37078</v>
      </c>
      <c r="C10307" t="s">
        <v>37079</v>
      </c>
      <c r="D10307" t="s">
        <v>56</v>
      </c>
      <c r="E10307">
        <v>1150000</v>
      </c>
      <c r="F10307" t="s">
        <v>18</v>
      </c>
      <c r="G10307" t="s">
        <v>128</v>
      </c>
      <c r="H10307" t="s">
        <v>3010</v>
      </c>
      <c r="I10307" t="s">
        <v>130</v>
      </c>
      <c r="J10307" t="s">
        <v>37080</v>
      </c>
      <c r="K10307">
        <v>1</v>
      </c>
      <c r="L10307" s="1">
        <v>40544</v>
      </c>
      <c r="M10307" s="1">
        <v>41361</v>
      </c>
      <c r="N10307" s="1">
        <v>41361</v>
      </c>
    </row>
    <row r="10308" spans="1:18" hidden="1" x14ac:dyDescent="0.2">
      <c r="A10308" t="s">
        <v>37081</v>
      </c>
      <c r="B10308" t="s">
        <v>37082</v>
      </c>
      <c r="C10308" t="s">
        <v>37083</v>
      </c>
      <c r="D10308" t="s">
        <v>37084</v>
      </c>
      <c r="E10308" t="s">
        <v>43</v>
      </c>
      <c r="F10308" t="s">
        <v>18</v>
      </c>
      <c r="G10308" t="s">
        <v>25</v>
      </c>
      <c r="H10308" t="s">
        <v>64</v>
      </c>
      <c r="I10308" t="s">
        <v>65</v>
      </c>
      <c r="J10308" t="s">
        <v>71</v>
      </c>
      <c r="K10308">
        <v>1</v>
      </c>
      <c r="M10308" s="1">
        <v>41653</v>
      </c>
      <c r="N10308" s="1">
        <v>41653</v>
      </c>
      <c r="O10308"/>
      <c r="P10308"/>
      <c r="Q10308"/>
      <c r="R10308"/>
    </row>
    <row r="10309" spans="1:18" x14ac:dyDescent="0.2">
      <c r="A10309" t="s">
        <v>37085</v>
      </c>
      <c r="B10309" t="s">
        <v>37086</v>
      </c>
      <c r="C10309" t="s">
        <v>37087</v>
      </c>
      <c r="D10309" t="s">
        <v>56</v>
      </c>
      <c r="E10309">
        <v>172013496</v>
      </c>
      <c r="F10309" t="s">
        <v>689</v>
      </c>
      <c r="G10309" t="s">
        <v>25</v>
      </c>
      <c r="H10309" t="s">
        <v>64</v>
      </c>
      <c r="I10309" t="s">
        <v>1221</v>
      </c>
      <c r="J10309" t="s">
        <v>7234</v>
      </c>
      <c r="K10309">
        <v>12</v>
      </c>
      <c r="L10309" s="1">
        <v>36526</v>
      </c>
      <c r="M10309" s="1">
        <v>38693</v>
      </c>
      <c r="N10309" s="1">
        <v>42326</v>
      </c>
    </row>
    <row r="10310" spans="1:18" hidden="1" x14ac:dyDescent="0.2">
      <c r="A10310" t="s">
        <v>37088</v>
      </c>
      <c r="B10310" t="s">
        <v>37089</v>
      </c>
      <c r="C10310" t="s">
        <v>37090</v>
      </c>
      <c r="D10310" t="s">
        <v>1247</v>
      </c>
      <c r="E10310">
        <v>23693</v>
      </c>
      <c r="F10310" t="s">
        <v>18</v>
      </c>
      <c r="G10310" t="s">
        <v>57</v>
      </c>
      <c r="H10310" t="s">
        <v>202</v>
      </c>
      <c r="I10310" t="s">
        <v>203</v>
      </c>
      <c r="J10310" t="s">
        <v>203</v>
      </c>
      <c r="K10310">
        <v>1</v>
      </c>
      <c r="M10310" s="1">
        <v>41367</v>
      </c>
      <c r="N10310" s="1">
        <v>41367</v>
      </c>
      <c r="O10310"/>
      <c r="P10310"/>
      <c r="Q10310"/>
      <c r="R10310"/>
    </row>
    <row r="10311" spans="1:18" hidden="1" x14ac:dyDescent="0.2">
      <c r="A10311" t="s">
        <v>37091</v>
      </c>
      <c r="B10311" t="s">
        <v>37092</v>
      </c>
      <c r="C10311" t="s">
        <v>37093</v>
      </c>
      <c r="D10311" t="s">
        <v>56</v>
      </c>
      <c r="E10311">
        <v>475000</v>
      </c>
      <c r="F10311" t="s">
        <v>18</v>
      </c>
      <c r="G10311" t="s">
        <v>25</v>
      </c>
      <c r="H10311" t="s">
        <v>190</v>
      </c>
      <c r="I10311" t="s">
        <v>191</v>
      </c>
      <c r="J10311" t="s">
        <v>191</v>
      </c>
      <c r="K10311">
        <v>1</v>
      </c>
      <c r="M10311" s="1">
        <v>42152</v>
      </c>
      <c r="N10311" s="1">
        <v>42152</v>
      </c>
      <c r="O10311"/>
      <c r="P10311"/>
      <c r="Q10311"/>
      <c r="R10311"/>
    </row>
    <row r="10312" spans="1:18" x14ac:dyDescent="0.2">
      <c r="A10312" t="s">
        <v>37094</v>
      </c>
      <c r="B10312" t="s">
        <v>37095</v>
      </c>
      <c r="C10312" t="s">
        <v>37096</v>
      </c>
      <c r="D10312" t="s">
        <v>37097</v>
      </c>
      <c r="E10312">
        <v>540000</v>
      </c>
      <c r="F10312" t="s">
        <v>18</v>
      </c>
      <c r="G10312" t="s">
        <v>25</v>
      </c>
      <c r="H10312" t="s">
        <v>3993</v>
      </c>
      <c r="I10312" t="s">
        <v>3994</v>
      </c>
      <c r="J10312" t="s">
        <v>3995</v>
      </c>
      <c r="K10312">
        <v>5</v>
      </c>
      <c r="L10312" s="1">
        <v>40452</v>
      </c>
      <c r="M10312" s="1">
        <v>40452</v>
      </c>
      <c r="N10312" s="1">
        <v>42088</v>
      </c>
    </row>
    <row r="10313" spans="1:18" x14ac:dyDescent="0.2">
      <c r="A10313" t="s">
        <v>37098</v>
      </c>
      <c r="B10313" t="s">
        <v>37099</v>
      </c>
      <c r="C10313" t="s">
        <v>37100</v>
      </c>
      <c r="D10313" t="s">
        <v>37101</v>
      </c>
      <c r="E10313">
        <v>500000</v>
      </c>
      <c r="F10313" t="s">
        <v>18</v>
      </c>
      <c r="G10313" t="s">
        <v>25</v>
      </c>
      <c r="H10313" t="s">
        <v>64</v>
      </c>
      <c r="I10313" t="s">
        <v>65</v>
      </c>
      <c r="J10313" t="s">
        <v>1160</v>
      </c>
      <c r="K10313">
        <v>1</v>
      </c>
      <c r="L10313" s="1">
        <v>36748</v>
      </c>
      <c r="M10313" s="1">
        <v>41871</v>
      </c>
      <c r="N10313" s="1">
        <v>41871</v>
      </c>
    </row>
    <row r="10314" spans="1:18" hidden="1" x14ac:dyDescent="0.2">
      <c r="A10314" t="s">
        <v>37102</v>
      </c>
      <c r="B10314" t="s">
        <v>37103</v>
      </c>
      <c r="C10314" t="s">
        <v>37104</v>
      </c>
      <c r="D10314" t="s">
        <v>56</v>
      </c>
      <c r="E10314">
        <v>9540000</v>
      </c>
      <c r="F10314" t="s">
        <v>18</v>
      </c>
      <c r="G10314" t="s">
        <v>366</v>
      </c>
      <c r="H10314">
        <v>28</v>
      </c>
      <c r="I10314" t="s">
        <v>5704</v>
      </c>
      <c r="J10314" t="s">
        <v>5705</v>
      </c>
      <c r="K10314">
        <v>1</v>
      </c>
      <c r="M10314" s="1">
        <v>38699</v>
      </c>
      <c r="N10314" s="1">
        <v>38699</v>
      </c>
      <c r="O10314"/>
      <c r="P10314"/>
      <c r="Q10314"/>
      <c r="R10314"/>
    </row>
    <row r="10315" spans="1:18" x14ac:dyDescent="0.2">
      <c r="A10315" t="s">
        <v>37105</v>
      </c>
      <c r="B10315" t="s">
        <v>37106</v>
      </c>
      <c r="C10315" t="s">
        <v>37107</v>
      </c>
      <c r="D10315" t="s">
        <v>56</v>
      </c>
      <c r="E10315">
        <v>1000000</v>
      </c>
      <c r="F10315" t="s">
        <v>18</v>
      </c>
      <c r="G10315" t="s">
        <v>25</v>
      </c>
      <c r="H10315" t="s">
        <v>158</v>
      </c>
      <c r="I10315" t="s">
        <v>244</v>
      </c>
      <c r="J10315" t="s">
        <v>327</v>
      </c>
      <c r="K10315">
        <v>1</v>
      </c>
      <c r="L10315" s="1">
        <v>39814</v>
      </c>
      <c r="M10315" s="1">
        <v>39994</v>
      </c>
      <c r="N10315" s="1">
        <v>39994</v>
      </c>
    </row>
    <row r="10316" spans="1:18" x14ac:dyDescent="0.2">
      <c r="A10316" t="s">
        <v>37108</v>
      </c>
      <c r="B10316" t="s">
        <v>37109</v>
      </c>
      <c r="C10316" t="s">
        <v>37110</v>
      </c>
      <c r="D10316" t="s">
        <v>37111</v>
      </c>
      <c r="E10316">
        <v>396000</v>
      </c>
      <c r="F10316" t="s">
        <v>18</v>
      </c>
      <c r="K10316">
        <v>4</v>
      </c>
      <c r="L10316" s="1">
        <v>39083</v>
      </c>
      <c r="M10316" s="1">
        <v>41644</v>
      </c>
      <c r="N10316" s="1">
        <v>42193</v>
      </c>
    </row>
    <row r="10317" spans="1:18" hidden="1" x14ac:dyDescent="0.2">
      <c r="A10317" t="s">
        <v>37112</v>
      </c>
      <c r="B10317" t="s">
        <v>37113</v>
      </c>
      <c r="C10317" t="s">
        <v>37114</v>
      </c>
      <c r="D10317" t="s">
        <v>56</v>
      </c>
      <c r="E10317">
        <v>11051860</v>
      </c>
      <c r="F10317" t="s">
        <v>18</v>
      </c>
      <c r="G10317" t="s">
        <v>1062</v>
      </c>
      <c r="H10317">
        <v>1</v>
      </c>
      <c r="I10317" t="s">
        <v>1698</v>
      </c>
      <c r="J10317" t="s">
        <v>37115</v>
      </c>
      <c r="K10317">
        <v>1</v>
      </c>
      <c r="M10317" s="1">
        <v>38861</v>
      </c>
      <c r="N10317" s="1">
        <v>38861</v>
      </c>
      <c r="O10317"/>
      <c r="P10317"/>
      <c r="Q10317"/>
      <c r="R10317"/>
    </row>
    <row r="10318" spans="1:18" x14ac:dyDescent="0.2">
      <c r="A10318" t="s">
        <v>37116</v>
      </c>
      <c r="B10318" t="s">
        <v>37117</v>
      </c>
      <c r="C10318" t="s">
        <v>37118</v>
      </c>
      <c r="D10318" t="s">
        <v>56</v>
      </c>
      <c r="E10318">
        <v>115819</v>
      </c>
      <c r="F10318" t="s">
        <v>18</v>
      </c>
      <c r="G10318" t="s">
        <v>128</v>
      </c>
      <c r="H10318" t="s">
        <v>3976</v>
      </c>
      <c r="I10318" t="s">
        <v>3220</v>
      </c>
      <c r="J10318" t="s">
        <v>37119</v>
      </c>
      <c r="K10318">
        <v>1</v>
      </c>
      <c r="L10318" s="1">
        <v>40909</v>
      </c>
      <c r="M10318" s="1">
        <v>41102</v>
      </c>
      <c r="N10318" s="1">
        <v>41102</v>
      </c>
    </row>
    <row r="10319" spans="1:18" x14ac:dyDescent="0.2">
      <c r="A10319" t="s">
        <v>37120</v>
      </c>
      <c r="B10319" t="s">
        <v>37121</v>
      </c>
      <c r="C10319" t="s">
        <v>37122</v>
      </c>
      <c r="E10319">
        <v>5250000</v>
      </c>
      <c r="F10319" t="s">
        <v>18</v>
      </c>
      <c r="G10319" t="s">
        <v>128</v>
      </c>
      <c r="H10319" t="s">
        <v>129</v>
      </c>
      <c r="I10319" t="s">
        <v>130</v>
      </c>
      <c r="J10319" t="s">
        <v>130</v>
      </c>
      <c r="K10319">
        <v>1</v>
      </c>
      <c r="L10319" s="1">
        <v>37257</v>
      </c>
      <c r="M10319" s="1">
        <v>39316</v>
      </c>
      <c r="N10319" s="1">
        <v>39316</v>
      </c>
    </row>
    <row r="10320" spans="1:18" x14ac:dyDescent="0.2">
      <c r="A10320" t="s">
        <v>37123</v>
      </c>
      <c r="B10320" t="s">
        <v>37124</v>
      </c>
      <c r="C10320" t="s">
        <v>37125</v>
      </c>
      <c r="D10320" t="s">
        <v>56</v>
      </c>
      <c r="E10320">
        <v>6515581</v>
      </c>
      <c r="F10320" t="s">
        <v>18</v>
      </c>
      <c r="G10320" t="s">
        <v>128</v>
      </c>
      <c r="H10320" t="s">
        <v>326</v>
      </c>
      <c r="I10320" t="s">
        <v>130</v>
      </c>
      <c r="J10320" t="s">
        <v>327</v>
      </c>
      <c r="K10320">
        <v>1</v>
      </c>
      <c r="L10320" s="1">
        <v>37622</v>
      </c>
      <c r="M10320" s="1">
        <v>41450</v>
      </c>
      <c r="N10320" s="1">
        <v>41450</v>
      </c>
    </row>
    <row r="10321" spans="1:18" x14ac:dyDescent="0.2">
      <c r="A10321" t="s">
        <v>37126</v>
      </c>
      <c r="B10321" t="s">
        <v>37127</v>
      </c>
      <c r="C10321" t="s">
        <v>37128</v>
      </c>
      <c r="D10321" t="s">
        <v>357</v>
      </c>
      <c r="E10321">
        <v>7585475</v>
      </c>
      <c r="F10321" t="s">
        <v>18</v>
      </c>
      <c r="G10321" t="s">
        <v>25</v>
      </c>
      <c r="H10321" t="s">
        <v>64</v>
      </c>
      <c r="I10321" t="s">
        <v>95</v>
      </c>
      <c r="J10321" t="s">
        <v>2000</v>
      </c>
      <c r="K10321">
        <v>2</v>
      </c>
      <c r="L10321" s="1">
        <v>39083</v>
      </c>
      <c r="M10321" s="1">
        <v>40486</v>
      </c>
      <c r="N10321" s="1">
        <v>40639</v>
      </c>
    </row>
    <row r="10322" spans="1:18" hidden="1" x14ac:dyDescent="0.2">
      <c r="A10322" t="s">
        <v>37129</v>
      </c>
      <c r="B10322" t="s">
        <v>37130</v>
      </c>
      <c r="C10322" t="s">
        <v>37131</v>
      </c>
      <c r="D10322" t="s">
        <v>56</v>
      </c>
      <c r="E10322">
        <v>1000000</v>
      </c>
      <c r="F10322" t="s">
        <v>18</v>
      </c>
      <c r="G10322" t="s">
        <v>25</v>
      </c>
      <c r="H10322" t="s">
        <v>158</v>
      </c>
      <c r="I10322" t="s">
        <v>244</v>
      </c>
      <c r="J10322" t="s">
        <v>2153</v>
      </c>
      <c r="K10322">
        <v>1</v>
      </c>
      <c r="M10322" s="1">
        <v>41039</v>
      </c>
      <c r="N10322" s="1">
        <v>41039</v>
      </c>
      <c r="O10322"/>
      <c r="P10322"/>
      <c r="Q10322"/>
      <c r="R10322"/>
    </row>
    <row r="10323" spans="1:18" x14ac:dyDescent="0.2">
      <c r="A10323" t="s">
        <v>37132</v>
      </c>
      <c r="B10323" t="s">
        <v>37133</v>
      </c>
      <c r="C10323" t="s">
        <v>37134</v>
      </c>
      <c r="D10323" t="s">
        <v>42</v>
      </c>
      <c r="E10323">
        <v>600000</v>
      </c>
      <c r="F10323" t="s">
        <v>18</v>
      </c>
      <c r="G10323" t="s">
        <v>25</v>
      </c>
      <c r="H10323" t="s">
        <v>582</v>
      </c>
      <c r="I10323" t="s">
        <v>6373</v>
      </c>
      <c r="J10323" t="s">
        <v>6373</v>
      </c>
      <c r="K10323">
        <v>1</v>
      </c>
      <c r="L10323" s="1">
        <v>39814</v>
      </c>
      <c r="M10323" s="1">
        <v>40190</v>
      </c>
      <c r="N10323" s="1">
        <v>40190</v>
      </c>
    </row>
    <row r="10324" spans="1:18" x14ac:dyDescent="0.2">
      <c r="A10324" t="s">
        <v>37135</v>
      </c>
      <c r="B10324" t="s">
        <v>37136</v>
      </c>
      <c r="C10324" t="s">
        <v>37137</v>
      </c>
      <c r="D10324" t="s">
        <v>42</v>
      </c>
      <c r="E10324">
        <v>3150000</v>
      </c>
      <c r="F10324" t="s">
        <v>18</v>
      </c>
      <c r="G10324" t="s">
        <v>128</v>
      </c>
      <c r="H10324" t="s">
        <v>129</v>
      </c>
      <c r="I10324" t="s">
        <v>130</v>
      </c>
      <c r="J10324" t="s">
        <v>130</v>
      </c>
      <c r="K10324">
        <v>1</v>
      </c>
      <c r="L10324" s="1">
        <v>38353</v>
      </c>
      <c r="M10324" s="1">
        <v>39106</v>
      </c>
      <c r="N10324" s="1">
        <v>39106</v>
      </c>
    </row>
    <row r="10325" spans="1:18" hidden="1" x14ac:dyDescent="0.2">
      <c r="A10325" t="s">
        <v>37138</v>
      </c>
      <c r="B10325" t="s">
        <v>37139</v>
      </c>
      <c r="C10325" t="s">
        <v>37140</v>
      </c>
      <c r="D10325" t="s">
        <v>56</v>
      </c>
      <c r="E10325">
        <v>2000000</v>
      </c>
      <c r="F10325" t="s">
        <v>689</v>
      </c>
      <c r="G10325" t="s">
        <v>25</v>
      </c>
      <c r="H10325" t="s">
        <v>99</v>
      </c>
      <c r="I10325" t="s">
        <v>3295</v>
      </c>
      <c r="J10325" t="s">
        <v>19220</v>
      </c>
      <c r="K10325">
        <v>1</v>
      </c>
      <c r="M10325" s="1">
        <v>41936</v>
      </c>
      <c r="N10325" s="1">
        <v>41936</v>
      </c>
      <c r="O10325"/>
      <c r="P10325"/>
      <c r="Q10325"/>
      <c r="R10325"/>
    </row>
    <row r="10326" spans="1:18" hidden="1" x14ac:dyDescent="0.2">
      <c r="A10326" t="s">
        <v>37141</v>
      </c>
      <c r="B10326" t="s">
        <v>37142</v>
      </c>
      <c r="C10326" t="s">
        <v>37143</v>
      </c>
      <c r="D10326" t="s">
        <v>1414</v>
      </c>
      <c r="E10326">
        <v>19638485</v>
      </c>
      <c r="F10326" t="s">
        <v>113</v>
      </c>
      <c r="G10326" t="s">
        <v>25</v>
      </c>
      <c r="H10326" t="s">
        <v>190</v>
      </c>
      <c r="I10326" t="s">
        <v>191</v>
      </c>
      <c r="J10326" t="s">
        <v>191</v>
      </c>
      <c r="K10326">
        <v>5</v>
      </c>
      <c r="M10326" s="1">
        <v>39455</v>
      </c>
      <c r="N10326" s="1">
        <v>42279</v>
      </c>
      <c r="O10326"/>
      <c r="P10326"/>
      <c r="Q10326"/>
      <c r="R10326"/>
    </row>
    <row r="10327" spans="1:18" x14ac:dyDescent="0.2">
      <c r="A10327" t="s">
        <v>37144</v>
      </c>
      <c r="B10327" t="s">
        <v>37145</v>
      </c>
      <c r="C10327" t="s">
        <v>37146</v>
      </c>
      <c r="D10327" t="s">
        <v>37147</v>
      </c>
      <c r="E10327">
        <v>17367286</v>
      </c>
      <c r="F10327" t="s">
        <v>689</v>
      </c>
      <c r="G10327" t="s">
        <v>165</v>
      </c>
      <c r="H10327" t="s">
        <v>166</v>
      </c>
      <c r="I10327" t="s">
        <v>167</v>
      </c>
      <c r="J10327" t="s">
        <v>167</v>
      </c>
      <c r="K10327">
        <v>3</v>
      </c>
      <c r="L10327" s="1">
        <v>36495</v>
      </c>
      <c r="M10327" s="1">
        <v>36831</v>
      </c>
      <c r="N10327" s="1">
        <v>38504</v>
      </c>
    </row>
    <row r="10328" spans="1:18" x14ac:dyDescent="0.2">
      <c r="A10328" t="s">
        <v>37148</v>
      </c>
      <c r="B10328" t="s">
        <v>37149</v>
      </c>
      <c r="C10328" t="s">
        <v>37150</v>
      </c>
      <c r="D10328" t="s">
        <v>37151</v>
      </c>
      <c r="E10328">
        <v>7012307</v>
      </c>
      <c r="F10328" t="s">
        <v>18</v>
      </c>
      <c r="G10328" t="s">
        <v>366</v>
      </c>
      <c r="H10328">
        <v>28</v>
      </c>
      <c r="I10328" t="s">
        <v>3209</v>
      </c>
      <c r="J10328" t="s">
        <v>35635</v>
      </c>
      <c r="K10328">
        <v>1</v>
      </c>
      <c r="L10328" s="1">
        <v>36892</v>
      </c>
      <c r="M10328" s="1">
        <v>38133</v>
      </c>
      <c r="N10328" s="1">
        <v>38133</v>
      </c>
    </row>
    <row r="10329" spans="1:18" x14ac:dyDescent="0.2">
      <c r="A10329" t="s">
        <v>37152</v>
      </c>
      <c r="B10329" t="s">
        <v>37153</v>
      </c>
      <c r="C10329" t="s">
        <v>37154</v>
      </c>
      <c r="D10329" t="s">
        <v>766</v>
      </c>
      <c r="E10329">
        <v>11200000</v>
      </c>
      <c r="F10329" t="s">
        <v>18</v>
      </c>
      <c r="G10329" t="s">
        <v>699</v>
      </c>
      <c r="H10329">
        <v>4</v>
      </c>
      <c r="I10329" t="s">
        <v>14076</v>
      </c>
      <c r="J10329" t="s">
        <v>30107</v>
      </c>
      <c r="K10329">
        <v>2</v>
      </c>
      <c r="L10329" s="1">
        <v>39083</v>
      </c>
      <c r="M10329" s="1">
        <v>39470</v>
      </c>
      <c r="N10329" s="1">
        <v>40896</v>
      </c>
    </row>
    <row r="10330" spans="1:18" hidden="1" x14ac:dyDescent="0.2">
      <c r="A10330" t="s">
        <v>37155</v>
      </c>
      <c r="B10330" t="s">
        <v>37156</v>
      </c>
      <c r="C10330" t="s">
        <v>37157</v>
      </c>
      <c r="D10330" t="s">
        <v>56</v>
      </c>
      <c r="E10330">
        <v>96244927</v>
      </c>
      <c r="F10330" t="s">
        <v>18</v>
      </c>
      <c r="G10330" t="s">
        <v>25</v>
      </c>
      <c r="H10330" t="s">
        <v>64</v>
      </c>
      <c r="I10330" t="s">
        <v>65</v>
      </c>
      <c r="J10330" t="s">
        <v>4002</v>
      </c>
      <c r="K10330">
        <v>9</v>
      </c>
      <c r="M10330" s="1">
        <v>38483</v>
      </c>
      <c r="N10330" s="1">
        <v>41893</v>
      </c>
      <c r="O10330"/>
      <c r="P10330"/>
      <c r="Q10330"/>
      <c r="R10330"/>
    </row>
    <row r="10331" spans="1:18" x14ac:dyDescent="0.2">
      <c r="A10331" t="s">
        <v>37158</v>
      </c>
      <c r="B10331" t="s">
        <v>37159</v>
      </c>
      <c r="C10331" t="s">
        <v>37160</v>
      </c>
      <c r="D10331" t="s">
        <v>5471</v>
      </c>
      <c r="E10331">
        <v>44424979</v>
      </c>
      <c r="F10331" t="s">
        <v>113</v>
      </c>
      <c r="G10331" t="s">
        <v>25</v>
      </c>
      <c r="H10331" t="s">
        <v>1234</v>
      </c>
      <c r="I10331" t="s">
        <v>1235</v>
      </c>
      <c r="J10331" t="s">
        <v>11032</v>
      </c>
      <c r="K10331">
        <v>3</v>
      </c>
      <c r="L10331" s="1">
        <v>36161</v>
      </c>
      <c r="M10331" s="1">
        <v>39649</v>
      </c>
      <c r="N10331" s="1">
        <v>41278</v>
      </c>
    </row>
    <row r="10332" spans="1:18" x14ac:dyDescent="0.2">
      <c r="A10332" t="s">
        <v>37161</v>
      </c>
      <c r="B10332" t="s">
        <v>37162</v>
      </c>
      <c r="C10332" t="s">
        <v>37163</v>
      </c>
      <c r="D10332" t="s">
        <v>56</v>
      </c>
      <c r="E10332">
        <v>115425741.09999999</v>
      </c>
      <c r="F10332" t="s">
        <v>207</v>
      </c>
      <c r="G10332" t="s">
        <v>552</v>
      </c>
      <c r="H10332">
        <v>29</v>
      </c>
      <c r="I10332" t="s">
        <v>749</v>
      </c>
      <c r="J10332" t="s">
        <v>749</v>
      </c>
      <c r="K10332">
        <v>3</v>
      </c>
      <c r="L10332" s="1">
        <v>37987</v>
      </c>
      <c r="M10332" s="1">
        <v>39326</v>
      </c>
      <c r="N10332" s="1">
        <v>40206</v>
      </c>
    </row>
    <row r="10333" spans="1:18" hidden="1" x14ac:dyDescent="0.2">
      <c r="A10333" t="s">
        <v>37164</v>
      </c>
      <c r="B10333" t="s">
        <v>37165</v>
      </c>
      <c r="C10333" t="s">
        <v>37166</v>
      </c>
      <c r="D10333" t="s">
        <v>2479</v>
      </c>
      <c r="E10333" t="s">
        <v>43</v>
      </c>
      <c r="F10333" t="s">
        <v>18</v>
      </c>
      <c r="G10333" t="s">
        <v>37</v>
      </c>
      <c r="H10333">
        <v>22</v>
      </c>
      <c r="I10333" t="s">
        <v>38</v>
      </c>
      <c r="J10333" t="s">
        <v>38</v>
      </c>
      <c r="K10333">
        <v>1</v>
      </c>
      <c r="L10333" s="1">
        <v>38353</v>
      </c>
      <c r="M10333" s="1">
        <v>38930</v>
      </c>
      <c r="N10333" s="1">
        <v>38930</v>
      </c>
      <c r="O10333"/>
      <c r="P10333"/>
      <c r="Q10333"/>
      <c r="R10333"/>
    </row>
    <row r="10334" spans="1:18" hidden="1" x14ac:dyDescent="0.2">
      <c r="A10334" t="s">
        <v>37167</v>
      </c>
      <c r="B10334" t="s">
        <v>37168</v>
      </c>
      <c r="C10334" t="s">
        <v>37169</v>
      </c>
      <c r="D10334" t="s">
        <v>3932</v>
      </c>
      <c r="E10334">
        <v>5700000</v>
      </c>
      <c r="F10334" t="s">
        <v>113</v>
      </c>
      <c r="G10334" t="s">
        <v>699</v>
      </c>
      <c r="H10334">
        <v>3</v>
      </c>
      <c r="I10334" t="s">
        <v>4680</v>
      </c>
      <c r="J10334" t="s">
        <v>37170</v>
      </c>
      <c r="K10334">
        <v>1</v>
      </c>
      <c r="M10334" s="1">
        <v>38429</v>
      </c>
      <c r="N10334" s="1">
        <v>38429</v>
      </c>
      <c r="O10334"/>
      <c r="P10334"/>
      <c r="Q10334"/>
      <c r="R10334"/>
    </row>
    <row r="10335" spans="1:18" hidden="1" x14ac:dyDescent="0.2">
      <c r="A10335" t="s">
        <v>37171</v>
      </c>
      <c r="B10335" t="s">
        <v>37172</v>
      </c>
      <c r="D10335" t="s">
        <v>37173</v>
      </c>
      <c r="E10335">
        <v>289465225</v>
      </c>
      <c r="F10335" t="s">
        <v>18</v>
      </c>
      <c r="K10335">
        <v>2</v>
      </c>
      <c r="M10335" s="1">
        <v>37622</v>
      </c>
      <c r="N10335" s="1">
        <v>40179</v>
      </c>
      <c r="O10335"/>
      <c r="P10335"/>
      <c r="Q10335"/>
      <c r="R10335"/>
    </row>
    <row r="10336" spans="1:18" x14ac:dyDescent="0.2">
      <c r="A10336" t="s">
        <v>37174</v>
      </c>
      <c r="B10336" t="s">
        <v>37175</v>
      </c>
      <c r="C10336" t="s">
        <v>37176</v>
      </c>
      <c r="D10336" t="s">
        <v>37177</v>
      </c>
      <c r="E10336">
        <v>26000000</v>
      </c>
      <c r="F10336" t="s">
        <v>113</v>
      </c>
      <c r="G10336" t="s">
        <v>25</v>
      </c>
      <c r="H10336" t="s">
        <v>64</v>
      </c>
      <c r="I10336" t="s">
        <v>65</v>
      </c>
      <c r="J10336" t="s">
        <v>606</v>
      </c>
      <c r="K10336">
        <v>3</v>
      </c>
      <c r="L10336" s="1">
        <v>38353</v>
      </c>
      <c r="M10336" s="1">
        <v>38353</v>
      </c>
      <c r="N10336" s="1">
        <v>39488</v>
      </c>
    </row>
    <row r="10337" spans="1:18" hidden="1" x14ac:dyDescent="0.2">
      <c r="A10337" t="s">
        <v>37178</v>
      </c>
      <c r="B10337" t="s">
        <v>37179</v>
      </c>
      <c r="C10337" t="s">
        <v>37180</v>
      </c>
      <c r="D10337" t="s">
        <v>766</v>
      </c>
      <c r="E10337">
        <v>62125000</v>
      </c>
      <c r="F10337" t="s">
        <v>207</v>
      </c>
      <c r="G10337" t="s">
        <v>57</v>
      </c>
      <c r="H10337" t="s">
        <v>58</v>
      </c>
      <c r="I10337" t="s">
        <v>59</v>
      </c>
      <c r="J10337" t="s">
        <v>59</v>
      </c>
      <c r="K10337">
        <v>3</v>
      </c>
      <c r="M10337" s="1">
        <v>38650</v>
      </c>
      <c r="N10337" s="1">
        <v>39400</v>
      </c>
      <c r="O10337"/>
      <c r="P10337"/>
      <c r="Q10337"/>
      <c r="R10337"/>
    </row>
    <row r="10338" spans="1:18" hidden="1" x14ac:dyDescent="0.2">
      <c r="A10338" t="s">
        <v>37181</v>
      </c>
      <c r="B10338" t="s">
        <v>37182</v>
      </c>
      <c r="C10338" t="s">
        <v>37183</v>
      </c>
      <c r="D10338" t="s">
        <v>37184</v>
      </c>
      <c r="E10338" t="s">
        <v>43</v>
      </c>
      <c r="F10338" t="s">
        <v>113</v>
      </c>
      <c r="G10338" t="s">
        <v>1062</v>
      </c>
      <c r="H10338">
        <v>4</v>
      </c>
      <c r="I10338" t="s">
        <v>1525</v>
      </c>
      <c r="J10338" t="s">
        <v>1525</v>
      </c>
      <c r="K10338">
        <v>1</v>
      </c>
      <c r="L10338" s="1">
        <v>38991</v>
      </c>
      <c r="M10338" s="1">
        <v>39264</v>
      </c>
      <c r="N10338" s="1">
        <v>39264</v>
      </c>
      <c r="O10338"/>
      <c r="P10338"/>
      <c r="Q10338"/>
      <c r="R10338"/>
    </row>
    <row r="10339" spans="1:18" hidden="1" x14ac:dyDescent="0.2">
      <c r="A10339" t="s">
        <v>37185</v>
      </c>
      <c r="B10339" t="s">
        <v>37186</v>
      </c>
      <c r="C10339" t="s">
        <v>37187</v>
      </c>
      <c r="D10339" t="s">
        <v>235</v>
      </c>
      <c r="E10339">
        <v>1047627.778</v>
      </c>
      <c r="F10339" t="s">
        <v>207</v>
      </c>
      <c r="G10339" t="s">
        <v>638</v>
      </c>
      <c r="H10339">
        <v>7</v>
      </c>
      <c r="I10339" t="s">
        <v>929</v>
      </c>
      <c r="J10339" t="s">
        <v>929</v>
      </c>
      <c r="K10339">
        <v>1</v>
      </c>
      <c r="M10339" s="1">
        <v>39128</v>
      </c>
      <c r="N10339" s="1">
        <v>39128</v>
      </c>
      <c r="O10339"/>
      <c r="P10339"/>
      <c r="Q10339"/>
      <c r="R10339"/>
    </row>
    <row r="10340" spans="1:18" x14ac:dyDescent="0.2">
      <c r="A10340" t="s">
        <v>37188</v>
      </c>
      <c r="B10340" t="s">
        <v>37189</v>
      </c>
      <c r="C10340" t="s">
        <v>37190</v>
      </c>
      <c r="D10340" t="s">
        <v>36</v>
      </c>
      <c r="E10340">
        <v>2000000</v>
      </c>
      <c r="F10340" t="s">
        <v>113</v>
      </c>
      <c r="G10340" t="s">
        <v>25</v>
      </c>
      <c r="H10340" t="s">
        <v>64</v>
      </c>
      <c r="I10340" t="s">
        <v>65</v>
      </c>
      <c r="J10340" t="s">
        <v>66</v>
      </c>
      <c r="K10340">
        <v>2</v>
      </c>
      <c r="L10340" s="1">
        <v>39549</v>
      </c>
      <c r="M10340" s="1">
        <v>40346</v>
      </c>
      <c r="N10340" s="1">
        <v>40756</v>
      </c>
    </row>
    <row r="10341" spans="1:18" x14ac:dyDescent="0.2">
      <c r="A10341" t="s">
        <v>37191</v>
      </c>
      <c r="B10341" t="s">
        <v>37192</v>
      </c>
      <c r="C10341" t="s">
        <v>37193</v>
      </c>
      <c r="D10341" t="s">
        <v>1247</v>
      </c>
      <c r="E10341">
        <v>5000000</v>
      </c>
      <c r="F10341" t="s">
        <v>18</v>
      </c>
      <c r="G10341" t="s">
        <v>25</v>
      </c>
      <c r="H10341" t="s">
        <v>64</v>
      </c>
      <c r="I10341" t="s">
        <v>65</v>
      </c>
      <c r="J10341" t="s">
        <v>66</v>
      </c>
      <c r="K10341">
        <v>1</v>
      </c>
      <c r="L10341" s="1">
        <v>41275</v>
      </c>
      <c r="M10341" s="1">
        <v>41426</v>
      </c>
      <c r="N10341" s="1">
        <v>41426</v>
      </c>
    </row>
    <row r="10342" spans="1:18" hidden="1" x14ac:dyDescent="0.2">
      <c r="A10342" t="s">
        <v>37194</v>
      </c>
      <c r="B10342" t="s">
        <v>37195</v>
      </c>
      <c r="C10342" t="s">
        <v>37196</v>
      </c>
      <c r="E10342">
        <v>2000000</v>
      </c>
      <c r="F10342" t="s">
        <v>207</v>
      </c>
      <c r="G10342" t="s">
        <v>699</v>
      </c>
      <c r="H10342">
        <v>5</v>
      </c>
      <c r="I10342" t="s">
        <v>700</v>
      </c>
      <c r="J10342" t="s">
        <v>700</v>
      </c>
      <c r="K10342">
        <v>1</v>
      </c>
      <c r="M10342" s="1">
        <v>39036</v>
      </c>
      <c r="N10342" s="1">
        <v>39036</v>
      </c>
      <c r="O10342"/>
      <c r="P10342"/>
      <c r="Q10342"/>
      <c r="R10342"/>
    </row>
    <row r="10343" spans="1:18" hidden="1" x14ac:dyDescent="0.2">
      <c r="A10343" t="s">
        <v>37197</v>
      </c>
      <c r="B10343" t="s">
        <v>37198</v>
      </c>
      <c r="C10343" t="s">
        <v>37199</v>
      </c>
      <c r="E10343" t="s">
        <v>43</v>
      </c>
      <c r="F10343" t="s">
        <v>207</v>
      </c>
      <c r="K10343">
        <v>1</v>
      </c>
      <c r="M10343" s="1">
        <v>41426</v>
      </c>
      <c r="N10343" s="1">
        <v>41426</v>
      </c>
      <c r="O10343"/>
      <c r="P10343"/>
      <c r="Q10343"/>
      <c r="R10343"/>
    </row>
    <row r="10344" spans="1:18" x14ac:dyDescent="0.2">
      <c r="A10344" t="s">
        <v>37200</v>
      </c>
      <c r="B10344" t="s">
        <v>37201</v>
      </c>
      <c r="C10344" t="s">
        <v>37202</v>
      </c>
      <c r="D10344" t="s">
        <v>37203</v>
      </c>
      <c r="E10344">
        <v>48268413</v>
      </c>
      <c r="F10344" t="s">
        <v>18</v>
      </c>
      <c r="G10344" t="s">
        <v>128</v>
      </c>
      <c r="H10344" t="s">
        <v>129</v>
      </c>
      <c r="I10344" t="s">
        <v>130</v>
      </c>
      <c r="J10344" t="s">
        <v>130</v>
      </c>
      <c r="K10344">
        <v>1</v>
      </c>
      <c r="L10344" s="1">
        <v>37257</v>
      </c>
      <c r="M10344" s="1">
        <v>40578</v>
      </c>
      <c r="N10344" s="1">
        <v>40578</v>
      </c>
    </row>
    <row r="10345" spans="1:18" x14ac:dyDescent="0.2">
      <c r="A10345" t="s">
        <v>37204</v>
      </c>
      <c r="B10345" t="s">
        <v>37205</v>
      </c>
      <c r="C10345" t="s">
        <v>37206</v>
      </c>
      <c r="D10345" t="s">
        <v>37207</v>
      </c>
      <c r="E10345">
        <v>750000</v>
      </c>
      <c r="F10345" t="s">
        <v>18</v>
      </c>
      <c r="G10345" t="s">
        <v>699</v>
      </c>
      <c r="H10345">
        <v>6</v>
      </c>
      <c r="I10345" t="s">
        <v>700</v>
      </c>
      <c r="J10345" t="s">
        <v>13643</v>
      </c>
      <c r="K10345">
        <v>3</v>
      </c>
      <c r="L10345" s="1">
        <v>40179</v>
      </c>
      <c r="M10345" s="1">
        <v>39448</v>
      </c>
      <c r="N10345" s="1">
        <v>42080</v>
      </c>
    </row>
    <row r="10346" spans="1:18" x14ac:dyDescent="0.2">
      <c r="A10346" t="s">
        <v>37208</v>
      </c>
      <c r="B10346" t="s">
        <v>37209</v>
      </c>
      <c r="C10346" t="s">
        <v>37210</v>
      </c>
      <c r="D10346" t="s">
        <v>56</v>
      </c>
      <c r="E10346">
        <v>150000</v>
      </c>
      <c r="F10346" t="s">
        <v>18</v>
      </c>
      <c r="G10346" t="s">
        <v>25</v>
      </c>
      <c r="H10346" t="s">
        <v>121</v>
      </c>
      <c r="I10346" t="s">
        <v>528</v>
      </c>
      <c r="J10346" t="s">
        <v>634</v>
      </c>
      <c r="K10346">
        <v>1</v>
      </c>
      <c r="L10346" s="1">
        <v>40544</v>
      </c>
      <c r="M10346" s="1">
        <v>41011</v>
      </c>
      <c r="N10346" s="1">
        <v>41011</v>
      </c>
    </row>
    <row r="10347" spans="1:18" hidden="1" x14ac:dyDescent="0.2">
      <c r="A10347" t="s">
        <v>37211</v>
      </c>
      <c r="B10347" t="s">
        <v>37212</v>
      </c>
      <c r="C10347" t="s">
        <v>37213</v>
      </c>
      <c r="D10347" t="s">
        <v>37214</v>
      </c>
      <c r="E10347" t="s">
        <v>43</v>
      </c>
      <c r="F10347" t="s">
        <v>18</v>
      </c>
      <c r="G10347" t="s">
        <v>37</v>
      </c>
      <c r="H10347">
        <v>30</v>
      </c>
      <c r="I10347" t="s">
        <v>2714</v>
      </c>
      <c r="J10347" t="s">
        <v>2714</v>
      </c>
      <c r="K10347">
        <v>1</v>
      </c>
      <c r="M10347" s="1">
        <v>38700</v>
      </c>
      <c r="N10347" s="1">
        <v>38700</v>
      </c>
      <c r="O10347"/>
      <c r="P10347"/>
      <c r="Q10347"/>
      <c r="R10347"/>
    </row>
    <row r="10348" spans="1:18" hidden="1" x14ac:dyDescent="0.2">
      <c r="A10348" t="s">
        <v>37215</v>
      </c>
      <c r="B10348" t="s">
        <v>37216</v>
      </c>
      <c r="C10348" t="s">
        <v>37217</v>
      </c>
      <c r="D10348" t="s">
        <v>6337</v>
      </c>
      <c r="E10348">
        <v>1000000</v>
      </c>
      <c r="F10348" t="s">
        <v>18</v>
      </c>
      <c r="G10348" t="s">
        <v>25</v>
      </c>
      <c r="H10348" t="s">
        <v>121</v>
      </c>
      <c r="I10348" t="s">
        <v>528</v>
      </c>
      <c r="J10348" t="s">
        <v>634</v>
      </c>
      <c r="K10348">
        <v>1</v>
      </c>
      <c r="M10348" s="1">
        <v>41759</v>
      </c>
      <c r="N10348" s="1">
        <v>41759</v>
      </c>
      <c r="O10348"/>
      <c r="P10348"/>
      <c r="Q10348"/>
      <c r="R10348"/>
    </row>
    <row r="10349" spans="1:18" x14ac:dyDescent="0.2">
      <c r="A10349" t="s">
        <v>37218</v>
      </c>
      <c r="B10349" t="s">
        <v>37219</v>
      </c>
      <c r="C10349" t="s">
        <v>37220</v>
      </c>
      <c r="D10349" t="s">
        <v>56</v>
      </c>
      <c r="E10349">
        <v>2573200</v>
      </c>
      <c r="F10349" t="s">
        <v>18</v>
      </c>
      <c r="G10349" t="s">
        <v>650</v>
      </c>
      <c r="H10349">
        <v>5</v>
      </c>
      <c r="I10349" t="s">
        <v>37221</v>
      </c>
      <c r="J10349" t="s">
        <v>37221</v>
      </c>
      <c r="K10349">
        <v>1</v>
      </c>
      <c r="L10349" s="1">
        <v>41275</v>
      </c>
      <c r="M10349" s="1">
        <v>41718</v>
      </c>
      <c r="N10349" s="1">
        <v>41718</v>
      </c>
    </row>
    <row r="10350" spans="1:18" hidden="1" x14ac:dyDescent="0.2">
      <c r="A10350" t="s">
        <v>37222</v>
      </c>
      <c r="B10350" t="s">
        <v>37223</v>
      </c>
      <c r="D10350" t="s">
        <v>37224</v>
      </c>
      <c r="E10350">
        <v>11200000</v>
      </c>
      <c r="F10350" t="s">
        <v>113</v>
      </c>
      <c r="G10350" t="s">
        <v>25</v>
      </c>
      <c r="H10350" t="s">
        <v>64</v>
      </c>
      <c r="I10350" t="s">
        <v>1221</v>
      </c>
      <c r="J10350" t="s">
        <v>7234</v>
      </c>
      <c r="K10350">
        <v>1</v>
      </c>
      <c r="M10350" s="1">
        <v>39370</v>
      </c>
      <c r="N10350" s="1">
        <v>39370</v>
      </c>
      <c r="O10350"/>
      <c r="P10350"/>
      <c r="Q10350"/>
      <c r="R10350"/>
    </row>
    <row r="10351" spans="1:18" x14ac:dyDescent="0.2">
      <c r="A10351" t="s">
        <v>37225</v>
      </c>
      <c r="B10351" t="s">
        <v>37226</v>
      </c>
      <c r="C10351" t="s">
        <v>37227</v>
      </c>
      <c r="D10351" t="s">
        <v>70</v>
      </c>
      <c r="E10351">
        <v>4700000</v>
      </c>
      <c r="F10351" t="s">
        <v>18</v>
      </c>
      <c r="G10351" t="s">
        <v>699</v>
      </c>
      <c r="H10351">
        <v>5</v>
      </c>
      <c r="I10351" t="s">
        <v>700</v>
      </c>
      <c r="J10351" t="s">
        <v>700</v>
      </c>
      <c r="K10351">
        <v>2</v>
      </c>
      <c r="L10351" s="1">
        <v>40544</v>
      </c>
      <c r="M10351" s="1">
        <v>41296</v>
      </c>
      <c r="N10351" s="1">
        <v>42261</v>
      </c>
    </row>
    <row r="10352" spans="1:18" hidden="1" x14ac:dyDescent="0.2">
      <c r="A10352" t="s">
        <v>37228</v>
      </c>
      <c r="B10352" t="s">
        <v>37229</v>
      </c>
      <c r="C10352" t="s">
        <v>37230</v>
      </c>
      <c r="D10352" t="s">
        <v>2966</v>
      </c>
      <c r="E10352" t="s">
        <v>43</v>
      </c>
      <c r="F10352" t="s">
        <v>18</v>
      </c>
      <c r="G10352" t="s">
        <v>406</v>
      </c>
      <c r="H10352">
        <v>40</v>
      </c>
      <c r="I10352" t="s">
        <v>980</v>
      </c>
      <c r="J10352" t="s">
        <v>980</v>
      </c>
      <c r="K10352">
        <v>1</v>
      </c>
      <c r="L10352" s="1">
        <v>41311</v>
      </c>
      <c r="M10352" s="1">
        <v>42069</v>
      </c>
      <c r="N10352" s="1">
        <v>42069</v>
      </c>
      <c r="O10352"/>
      <c r="P10352"/>
      <c r="Q10352"/>
      <c r="R10352"/>
    </row>
    <row r="10353" spans="1:18" x14ac:dyDescent="0.2">
      <c r="A10353" t="s">
        <v>37231</v>
      </c>
      <c r="B10353" t="s">
        <v>37232</v>
      </c>
      <c r="C10353" t="s">
        <v>37233</v>
      </c>
      <c r="D10353" t="s">
        <v>17467</v>
      </c>
      <c r="E10353">
        <v>12800000</v>
      </c>
      <c r="F10353" t="s">
        <v>18</v>
      </c>
      <c r="G10353" t="s">
        <v>25</v>
      </c>
      <c r="H10353" t="s">
        <v>64</v>
      </c>
      <c r="I10353" t="s">
        <v>65</v>
      </c>
      <c r="J10353" t="s">
        <v>100</v>
      </c>
      <c r="K10353">
        <v>6</v>
      </c>
      <c r="L10353" s="1">
        <v>39448</v>
      </c>
      <c r="M10353" s="1">
        <v>39934</v>
      </c>
      <c r="N10353" s="1">
        <v>41404</v>
      </c>
    </row>
    <row r="10354" spans="1:18" hidden="1" x14ac:dyDescent="0.2">
      <c r="A10354" t="s">
        <v>37234</v>
      </c>
      <c r="B10354" t="s">
        <v>37235</v>
      </c>
      <c r="C10354" t="s">
        <v>37236</v>
      </c>
      <c r="D10354" t="s">
        <v>22215</v>
      </c>
      <c r="E10354">
        <v>27486869</v>
      </c>
      <c r="F10354" t="s">
        <v>18</v>
      </c>
      <c r="G10354" t="s">
        <v>406</v>
      </c>
      <c r="H10354">
        <v>40</v>
      </c>
      <c r="I10354" t="s">
        <v>980</v>
      </c>
      <c r="J10354" t="s">
        <v>980</v>
      </c>
      <c r="K10354">
        <v>1</v>
      </c>
      <c r="M10354" s="1">
        <v>41702</v>
      </c>
      <c r="N10354" s="1">
        <v>41702</v>
      </c>
      <c r="O10354"/>
      <c r="P10354"/>
      <c r="Q10354"/>
      <c r="R10354"/>
    </row>
    <row r="10355" spans="1:18" x14ac:dyDescent="0.2">
      <c r="A10355" t="s">
        <v>37237</v>
      </c>
      <c r="B10355" t="s">
        <v>37238</v>
      </c>
      <c r="C10355" t="s">
        <v>37239</v>
      </c>
      <c r="D10355" t="s">
        <v>37240</v>
      </c>
      <c r="E10355">
        <v>2000000</v>
      </c>
      <c r="F10355" t="s">
        <v>18</v>
      </c>
      <c r="G10355" t="s">
        <v>25</v>
      </c>
      <c r="H10355" t="s">
        <v>64</v>
      </c>
      <c r="I10355" t="s">
        <v>65</v>
      </c>
      <c r="J10355" t="s">
        <v>606</v>
      </c>
      <c r="K10355">
        <v>1</v>
      </c>
      <c r="L10355" s="1">
        <v>38810</v>
      </c>
      <c r="M10355" s="1">
        <v>39052</v>
      </c>
      <c r="N10355" s="1">
        <v>39052</v>
      </c>
    </row>
    <row r="10356" spans="1:18" x14ac:dyDescent="0.2">
      <c r="A10356" t="s">
        <v>37241</v>
      </c>
      <c r="B10356" t="s">
        <v>37242</v>
      </c>
      <c r="C10356" t="s">
        <v>37243</v>
      </c>
      <c r="D10356" t="s">
        <v>357</v>
      </c>
      <c r="E10356">
        <v>1390000</v>
      </c>
      <c r="F10356" t="s">
        <v>18</v>
      </c>
      <c r="G10356" t="s">
        <v>25</v>
      </c>
      <c r="H10356" t="s">
        <v>64</v>
      </c>
      <c r="I10356" t="s">
        <v>1221</v>
      </c>
      <c r="J10356" t="s">
        <v>1221</v>
      </c>
      <c r="K10356">
        <v>3</v>
      </c>
      <c r="L10356" s="1">
        <v>38353</v>
      </c>
      <c r="M10356" s="1">
        <v>39850</v>
      </c>
      <c r="N10356" s="1">
        <v>42089</v>
      </c>
    </row>
    <row r="10357" spans="1:18" x14ac:dyDescent="0.2">
      <c r="A10357" t="s">
        <v>37244</v>
      </c>
      <c r="B10357" t="s">
        <v>37245</v>
      </c>
      <c r="C10357" t="s">
        <v>37246</v>
      </c>
      <c r="D10357" t="s">
        <v>56</v>
      </c>
      <c r="E10357">
        <v>34063000</v>
      </c>
      <c r="F10357" t="s">
        <v>18</v>
      </c>
      <c r="G10357" t="s">
        <v>25</v>
      </c>
      <c r="H10357" t="s">
        <v>286</v>
      </c>
      <c r="I10357" t="s">
        <v>578</v>
      </c>
      <c r="J10357" t="s">
        <v>578</v>
      </c>
      <c r="K10357">
        <v>1</v>
      </c>
      <c r="L10357" s="1">
        <v>40544</v>
      </c>
      <c r="M10357" s="1">
        <v>41096</v>
      </c>
      <c r="N10357" s="1">
        <v>41096</v>
      </c>
    </row>
    <row r="10358" spans="1:18" x14ac:dyDescent="0.2">
      <c r="A10358" t="s">
        <v>37247</v>
      </c>
      <c r="B10358" t="s">
        <v>37248</v>
      </c>
      <c r="C10358" t="s">
        <v>37249</v>
      </c>
      <c r="D10358" t="s">
        <v>4890</v>
      </c>
      <c r="E10358">
        <v>41000000</v>
      </c>
      <c r="F10358" t="s">
        <v>18</v>
      </c>
      <c r="G10358" t="s">
        <v>128</v>
      </c>
      <c r="H10358" t="s">
        <v>129</v>
      </c>
      <c r="I10358" t="s">
        <v>130</v>
      </c>
      <c r="J10358" t="s">
        <v>130</v>
      </c>
      <c r="K10358">
        <v>5</v>
      </c>
      <c r="L10358" s="1">
        <v>36526</v>
      </c>
      <c r="M10358" s="1">
        <v>36617</v>
      </c>
      <c r="N10358" s="1">
        <v>40544</v>
      </c>
    </row>
    <row r="10359" spans="1:18" x14ac:dyDescent="0.2">
      <c r="A10359" t="s">
        <v>37250</v>
      </c>
      <c r="B10359" t="s">
        <v>37251</v>
      </c>
      <c r="C10359" t="s">
        <v>37252</v>
      </c>
      <c r="D10359" t="s">
        <v>56</v>
      </c>
      <c r="E10359">
        <v>7273407</v>
      </c>
      <c r="F10359" t="s">
        <v>113</v>
      </c>
      <c r="G10359" t="s">
        <v>128</v>
      </c>
      <c r="H10359" t="s">
        <v>3243</v>
      </c>
      <c r="I10359" t="s">
        <v>3244</v>
      </c>
      <c r="J10359" t="s">
        <v>3244</v>
      </c>
      <c r="K10359">
        <v>3</v>
      </c>
      <c r="L10359" s="1">
        <v>36526</v>
      </c>
      <c r="M10359" s="1">
        <v>38384</v>
      </c>
      <c r="N10359" s="1">
        <v>39315</v>
      </c>
    </row>
    <row r="10360" spans="1:18" hidden="1" x14ac:dyDescent="0.2">
      <c r="A10360" t="s">
        <v>37253</v>
      </c>
      <c r="B10360" t="s">
        <v>37254</v>
      </c>
      <c r="C10360" t="s">
        <v>37255</v>
      </c>
      <c r="D10360" t="s">
        <v>1247</v>
      </c>
      <c r="E10360">
        <v>3845100</v>
      </c>
      <c r="F10360" t="s">
        <v>207</v>
      </c>
      <c r="G10360" t="s">
        <v>366</v>
      </c>
      <c r="H10360">
        <v>21</v>
      </c>
      <c r="I10360" t="s">
        <v>5348</v>
      </c>
      <c r="J10360" t="s">
        <v>29440</v>
      </c>
      <c r="K10360">
        <v>1</v>
      </c>
      <c r="M10360" s="1">
        <v>38853</v>
      </c>
      <c r="N10360" s="1">
        <v>38853</v>
      </c>
      <c r="O10360"/>
      <c r="P10360"/>
      <c r="Q10360"/>
      <c r="R10360"/>
    </row>
    <row r="10361" spans="1:18" x14ac:dyDescent="0.2">
      <c r="A10361" t="s">
        <v>37256</v>
      </c>
      <c r="B10361" t="s">
        <v>37257</v>
      </c>
      <c r="C10361" t="s">
        <v>37258</v>
      </c>
      <c r="D10361" t="s">
        <v>36745</v>
      </c>
      <c r="E10361">
        <v>10500000</v>
      </c>
      <c r="F10361" t="s">
        <v>18</v>
      </c>
      <c r="G10361" t="s">
        <v>25</v>
      </c>
      <c r="H10361" t="s">
        <v>1352</v>
      </c>
      <c r="I10361" t="s">
        <v>1353</v>
      </c>
      <c r="J10361" t="s">
        <v>1354</v>
      </c>
      <c r="K10361">
        <v>1</v>
      </c>
      <c r="L10361" s="1">
        <v>38718</v>
      </c>
      <c r="M10361" s="1">
        <v>41984</v>
      </c>
      <c r="N10361" s="1">
        <v>41984</v>
      </c>
    </row>
    <row r="10362" spans="1:18" x14ac:dyDescent="0.2">
      <c r="A10362" t="s">
        <v>37259</v>
      </c>
      <c r="B10362" t="s">
        <v>37260</v>
      </c>
      <c r="C10362" t="s">
        <v>37261</v>
      </c>
      <c r="D10362" t="s">
        <v>357</v>
      </c>
      <c r="E10362">
        <v>3636603</v>
      </c>
      <c r="F10362" t="s">
        <v>18</v>
      </c>
      <c r="G10362" t="s">
        <v>128</v>
      </c>
      <c r="H10362" t="s">
        <v>37262</v>
      </c>
      <c r="K10362">
        <v>1</v>
      </c>
      <c r="L10362" s="1">
        <v>38718</v>
      </c>
      <c r="M10362" s="1">
        <v>41605</v>
      </c>
      <c r="N10362" s="1">
        <v>41605</v>
      </c>
    </row>
    <row r="10363" spans="1:18" x14ac:dyDescent="0.2">
      <c r="A10363" t="s">
        <v>37263</v>
      </c>
      <c r="B10363" t="s">
        <v>37264</v>
      </c>
      <c r="C10363" t="s">
        <v>37265</v>
      </c>
      <c r="D10363" t="s">
        <v>11560</v>
      </c>
      <c r="E10363">
        <v>5000000</v>
      </c>
      <c r="F10363" t="s">
        <v>18</v>
      </c>
      <c r="G10363" t="s">
        <v>57</v>
      </c>
      <c r="K10363">
        <v>1</v>
      </c>
      <c r="L10363" s="1">
        <v>40909</v>
      </c>
      <c r="M10363" s="1">
        <v>41885</v>
      </c>
      <c r="N10363" s="1">
        <v>41885</v>
      </c>
    </row>
    <row r="10364" spans="1:18" x14ac:dyDescent="0.2">
      <c r="A10364" t="s">
        <v>37266</v>
      </c>
      <c r="B10364" t="s">
        <v>37267</v>
      </c>
      <c r="C10364" t="s">
        <v>37268</v>
      </c>
      <c r="D10364" t="s">
        <v>50</v>
      </c>
      <c r="E10364">
        <v>8014076</v>
      </c>
      <c r="F10364" t="s">
        <v>18</v>
      </c>
      <c r="G10364" t="s">
        <v>25</v>
      </c>
      <c r="H10364" t="s">
        <v>106</v>
      </c>
      <c r="I10364" t="s">
        <v>107</v>
      </c>
      <c r="J10364" t="s">
        <v>108</v>
      </c>
      <c r="K10364">
        <v>5</v>
      </c>
      <c r="L10364" s="1">
        <v>38353</v>
      </c>
      <c r="M10364" s="1">
        <v>39148</v>
      </c>
      <c r="N10364" s="1">
        <v>41005</v>
      </c>
    </row>
    <row r="10365" spans="1:18" hidden="1" x14ac:dyDescent="0.2">
      <c r="A10365" t="s">
        <v>37269</v>
      </c>
      <c r="B10365" t="s">
        <v>37270</v>
      </c>
      <c r="C10365" t="s">
        <v>37271</v>
      </c>
      <c r="D10365" t="s">
        <v>37272</v>
      </c>
      <c r="E10365">
        <v>2000000</v>
      </c>
      <c r="F10365" t="s">
        <v>207</v>
      </c>
      <c r="G10365" t="s">
        <v>25</v>
      </c>
      <c r="H10365" t="s">
        <v>4968</v>
      </c>
      <c r="I10365" t="s">
        <v>4969</v>
      </c>
      <c r="J10365" t="s">
        <v>4969</v>
      </c>
      <c r="K10365">
        <v>1</v>
      </c>
      <c r="M10365" s="1">
        <v>41640</v>
      </c>
      <c r="N10365" s="1">
        <v>41640</v>
      </c>
      <c r="O10365"/>
      <c r="P10365"/>
      <c r="Q10365"/>
      <c r="R10365"/>
    </row>
    <row r="10366" spans="1:18" x14ac:dyDescent="0.2">
      <c r="A10366" t="s">
        <v>37273</v>
      </c>
      <c r="B10366" t="s">
        <v>37274</v>
      </c>
      <c r="C10366" t="s">
        <v>37275</v>
      </c>
      <c r="D10366" t="s">
        <v>56</v>
      </c>
      <c r="E10366">
        <v>9913001</v>
      </c>
      <c r="F10366" t="s">
        <v>18</v>
      </c>
      <c r="G10366" t="s">
        <v>25</v>
      </c>
      <c r="H10366" t="s">
        <v>64</v>
      </c>
      <c r="I10366" t="s">
        <v>65</v>
      </c>
      <c r="J10366" t="s">
        <v>271</v>
      </c>
      <c r="K10366">
        <v>2</v>
      </c>
      <c r="L10366" s="1">
        <v>39814</v>
      </c>
      <c r="M10366" s="1">
        <v>41481</v>
      </c>
      <c r="N10366" s="1">
        <v>41740</v>
      </c>
    </row>
    <row r="10367" spans="1:18" x14ac:dyDescent="0.2">
      <c r="A10367" t="s">
        <v>37276</v>
      </c>
      <c r="B10367" t="s">
        <v>37277</v>
      </c>
      <c r="C10367" t="s">
        <v>37278</v>
      </c>
      <c r="D10367" t="s">
        <v>56</v>
      </c>
      <c r="E10367">
        <v>111641664</v>
      </c>
      <c r="F10367" t="s">
        <v>113</v>
      </c>
      <c r="G10367" t="s">
        <v>25</v>
      </c>
      <c r="H10367" t="s">
        <v>190</v>
      </c>
      <c r="I10367" t="s">
        <v>191</v>
      </c>
      <c r="J10367" t="s">
        <v>191</v>
      </c>
      <c r="K10367">
        <v>4</v>
      </c>
      <c r="L10367" s="1">
        <v>37987</v>
      </c>
      <c r="M10367" s="1">
        <v>40295</v>
      </c>
      <c r="N10367" s="1">
        <v>41458</v>
      </c>
    </row>
    <row r="10368" spans="1:18" hidden="1" x14ac:dyDescent="0.2">
      <c r="A10368" t="s">
        <v>37279</v>
      </c>
      <c r="B10368" t="s">
        <v>37280</v>
      </c>
      <c r="C10368" t="s">
        <v>37281</v>
      </c>
      <c r="E10368" t="s">
        <v>43</v>
      </c>
      <c r="F10368" t="s">
        <v>18</v>
      </c>
      <c r="G10368" t="s">
        <v>25</v>
      </c>
      <c r="H10368" t="s">
        <v>286</v>
      </c>
      <c r="I10368" t="s">
        <v>1030</v>
      </c>
      <c r="J10368" t="s">
        <v>1030</v>
      </c>
      <c r="K10368">
        <v>1</v>
      </c>
      <c r="M10368" s="1">
        <v>41263</v>
      </c>
      <c r="N10368" s="1">
        <v>41263</v>
      </c>
      <c r="O10368"/>
      <c r="P10368"/>
      <c r="Q10368"/>
      <c r="R10368"/>
    </row>
    <row r="10369" spans="1:18" hidden="1" x14ac:dyDescent="0.2">
      <c r="A10369" t="s">
        <v>37282</v>
      </c>
      <c r="B10369" t="s">
        <v>37283</v>
      </c>
      <c r="C10369" t="s">
        <v>37284</v>
      </c>
      <c r="D10369" t="s">
        <v>37285</v>
      </c>
      <c r="E10369" t="s">
        <v>43</v>
      </c>
      <c r="F10369" t="s">
        <v>18</v>
      </c>
      <c r="G10369" t="s">
        <v>1370</v>
      </c>
      <c r="H10369">
        <v>16</v>
      </c>
      <c r="I10369" t="s">
        <v>14124</v>
      </c>
      <c r="J10369" t="s">
        <v>37286</v>
      </c>
      <c r="K10369">
        <v>1</v>
      </c>
      <c r="L10369" s="1">
        <v>36526</v>
      </c>
      <c r="M10369" s="1">
        <v>40787</v>
      </c>
      <c r="N10369" s="1">
        <v>40787</v>
      </c>
      <c r="O10369"/>
      <c r="P10369"/>
      <c r="Q10369"/>
      <c r="R10369"/>
    </row>
    <row r="10370" spans="1:18" x14ac:dyDescent="0.2">
      <c r="A10370" t="s">
        <v>37287</v>
      </c>
      <c r="B10370" t="s">
        <v>37288</v>
      </c>
      <c r="C10370" t="s">
        <v>37289</v>
      </c>
      <c r="D10370" t="s">
        <v>56</v>
      </c>
      <c r="E10370">
        <v>10016030</v>
      </c>
      <c r="F10370" t="s">
        <v>207</v>
      </c>
      <c r="G10370" t="s">
        <v>25</v>
      </c>
      <c r="H10370" t="s">
        <v>1011</v>
      </c>
      <c r="I10370" t="s">
        <v>1035</v>
      </c>
      <c r="J10370" t="s">
        <v>1035</v>
      </c>
      <c r="K10370">
        <v>3</v>
      </c>
      <c r="L10370" s="1">
        <v>37987</v>
      </c>
      <c r="M10370" s="1">
        <v>39273</v>
      </c>
      <c r="N10370" s="1">
        <v>40092</v>
      </c>
    </row>
    <row r="10371" spans="1:18" hidden="1" x14ac:dyDescent="0.2">
      <c r="A10371" t="s">
        <v>37290</v>
      </c>
      <c r="B10371" t="s">
        <v>37291</v>
      </c>
      <c r="D10371" t="s">
        <v>14881</v>
      </c>
      <c r="E10371">
        <v>7000000</v>
      </c>
      <c r="F10371" t="s">
        <v>18</v>
      </c>
      <c r="G10371" t="s">
        <v>25</v>
      </c>
      <c r="H10371" t="s">
        <v>644</v>
      </c>
      <c r="I10371" t="s">
        <v>645</v>
      </c>
      <c r="J10371" t="s">
        <v>25258</v>
      </c>
      <c r="K10371">
        <v>1</v>
      </c>
      <c r="M10371" s="1">
        <v>39260</v>
      </c>
      <c r="N10371" s="1">
        <v>39260</v>
      </c>
      <c r="O10371"/>
      <c r="P10371"/>
      <c r="Q10371"/>
      <c r="R10371"/>
    </row>
    <row r="10372" spans="1:18" hidden="1" x14ac:dyDescent="0.2">
      <c r="A10372" t="s">
        <v>37292</v>
      </c>
      <c r="B10372" t="s">
        <v>37293</v>
      </c>
      <c r="C10372" t="s">
        <v>37294</v>
      </c>
      <c r="D10372" t="s">
        <v>70</v>
      </c>
      <c r="E10372">
        <v>4000000</v>
      </c>
      <c r="F10372" t="s">
        <v>18</v>
      </c>
      <c r="G10372" t="s">
        <v>699</v>
      </c>
      <c r="H10372">
        <v>5</v>
      </c>
      <c r="I10372" t="s">
        <v>700</v>
      </c>
      <c r="J10372" t="s">
        <v>37295</v>
      </c>
      <c r="K10372">
        <v>1</v>
      </c>
      <c r="M10372" s="1">
        <v>38900</v>
      </c>
      <c r="N10372" s="1">
        <v>38900</v>
      </c>
      <c r="O10372"/>
      <c r="P10372"/>
      <c r="Q10372"/>
      <c r="R10372"/>
    </row>
    <row r="10373" spans="1:18" x14ac:dyDescent="0.2">
      <c r="A10373" t="s">
        <v>37296</v>
      </c>
      <c r="B10373" t="s">
        <v>37297</v>
      </c>
      <c r="C10373" t="s">
        <v>37298</v>
      </c>
      <c r="D10373" t="s">
        <v>56</v>
      </c>
      <c r="E10373">
        <v>387000</v>
      </c>
      <c r="F10373" t="s">
        <v>18</v>
      </c>
      <c r="G10373" t="s">
        <v>165</v>
      </c>
      <c r="H10373" t="s">
        <v>166</v>
      </c>
      <c r="I10373" t="s">
        <v>11723</v>
      </c>
      <c r="J10373" t="s">
        <v>11724</v>
      </c>
      <c r="K10373">
        <v>1</v>
      </c>
      <c r="L10373" s="1">
        <v>38777</v>
      </c>
      <c r="M10373" s="1">
        <v>39615</v>
      </c>
      <c r="N10373" s="1">
        <v>39615</v>
      </c>
    </row>
    <row r="10374" spans="1:18" x14ac:dyDescent="0.2">
      <c r="A10374" t="s">
        <v>37299</v>
      </c>
      <c r="B10374" t="s">
        <v>37300</v>
      </c>
      <c r="D10374" t="s">
        <v>37301</v>
      </c>
      <c r="E10374">
        <v>587140</v>
      </c>
      <c r="F10374" t="s">
        <v>18</v>
      </c>
      <c r="G10374" t="s">
        <v>25</v>
      </c>
      <c r="H10374" t="s">
        <v>106</v>
      </c>
      <c r="I10374" t="s">
        <v>107</v>
      </c>
      <c r="J10374" t="s">
        <v>108</v>
      </c>
      <c r="K10374">
        <v>1</v>
      </c>
      <c r="L10374" s="1">
        <v>39448</v>
      </c>
      <c r="M10374" s="1">
        <v>40330</v>
      </c>
      <c r="N10374" s="1">
        <v>40330</v>
      </c>
    </row>
    <row r="10375" spans="1:18" x14ac:dyDescent="0.2">
      <c r="A10375" t="s">
        <v>37302</v>
      </c>
      <c r="B10375" t="s">
        <v>37303</v>
      </c>
      <c r="C10375" t="s">
        <v>37304</v>
      </c>
      <c r="D10375" t="s">
        <v>2770</v>
      </c>
      <c r="E10375">
        <v>24500000</v>
      </c>
      <c r="F10375" t="s">
        <v>18</v>
      </c>
      <c r="G10375" t="s">
        <v>479</v>
      </c>
      <c r="I10375" t="s">
        <v>480</v>
      </c>
      <c r="J10375" t="s">
        <v>480</v>
      </c>
      <c r="K10375">
        <v>2</v>
      </c>
      <c r="L10375" s="1">
        <v>40909</v>
      </c>
      <c r="M10375" s="1">
        <v>42340</v>
      </c>
      <c r="N10375" s="1">
        <v>42340</v>
      </c>
    </row>
    <row r="10376" spans="1:18" x14ac:dyDescent="0.2">
      <c r="A10376" t="s">
        <v>37305</v>
      </c>
      <c r="B10376" t="s">
        <v>37306</v>
      </c>
      <c r="C10376" t="s">
        <v>37307</v>
      </c>
      <c r="D10376" t="s">
        <v>741</v>
      </c>
      <c r="E10376">
        <v>17517561</v>
      </c>
      <c r="F10376" t="s">
        <v>18</v>
      </c>
      <c r="G10376" t="s">
        <v>25</v>
      </c>
      <c r="H10376" t="s">
        <v>64</v>
      </c>
      <c r="I10376" t="s">
        <v>65</v>
      </c>
      <c r="J10376" t="s">
        <v>606</v>
      </c>
      <c r="K10376">
        <v>3</v>
      </c>
      <c r="L10376" s="1">
        <v>38353</v>
      </c>
      <c r="M10376" s="1">
        <v>39909</v>
      </c>
      <c r="N10376" s="1">
        <v>41244</v>
      </c>
    </row>
    <row r="10377" spans="1:18" x14ac:dyDescent="0.2">
      <c r="A10377" t="s">
        <v>37308</v>
      </c>
      <c r="B10377" t="s">
        <v>37309</v>
      </c>
      <c r="C10377" t="s">
        <v>37310</v>
      </c>
      <c r="D10377" t="s">
        <v>37311</v>
      </c>
      <c r="E10377">
        <v>1400000</v>
      </c>
      <c r="F10377" t="s">
        <v>18</v>
      </c>
      <c r="G10377" t="s">
        <v>25</v>
      </c>
      <c r="H10377" t="s">
        <v>135</v>
      </c>
      <c r="I10377" t="s">
        <v>136</v>
      </c>
      <c r="J10377" t="s">
        <v>1114</v>
      </c>
      <c r="K10377">
        <v>1</v>
      </c>
      <c r="L10377" s="1">
        <v>40646</v>
      </c>
      <c r="M10377" s="1">
        <v>41325</v>
      </c>
      <c r="N10377" s="1">
        <v>41325</v>
      </c>
    </row>
    <row r="10378" spans="1:18" x14ac:dyDescent="0.2">
      <c r="A10378" t="s">
        <v>37312</v>
      </c>
      <c r="B10378" t="s">
        <v>37313</v>
      </c>
      <c r="C10378" t="s">
        <v>37314</v>
      </c>
      <c r="D10378" t="s">
        <v>56</v>
      </c>
      <c r="E10378">
        <v>3400000</v>
      </c>
      <c r="F10378" t="s">
        <v>113</v>
      </c>
      <c r="G10378" t="s">
        <v>25</v>
      </c>
      <c r="H10378" t="s">
        <v>82</v>
      </c>
      <c r="I10378" t="s">
        <v>1764</v>
      </c>
      <c r="J10378" t="s">
        <v>2524</v>
      </c>
      <c r="K10378">
        <v>1</v>
      </c>
      <c r="L10378" s="1">
        <v>37257</v>
      </c>
      <c r="M10378" s="1">
        <v>37505</v>
      </c>
      <c r="N10378" s="1">
        <v>37505</v>
      </c>
    </row>
    <row r="10379" spans="1:18" hidden="1" x14ac:dyDescent="0.2">
      <c r="A10379" t="s">
        <v>37315</v>
      </c>
      <c r="B10379" t="s">
        <v>37316</v>
      </c>
      <c r="C10379" t="s">
        <v>37317</v>
      </c>
      <c r="D10379" t="s">
        <v>7954</v>
      </c>
      <c r="E10379">
        <v>63172041</v>
      </c>
      <c r="F10379" t="s">
        <v>18</v>
      </c>
      <c r="G10379" t="s">
        <v>1062</v>
      </c>
      <c r="H10379">
        <v>1</v>
      </c>
      <c r="I10379" t="s">
        <v>1063</v>
      </c>
      <c r="J10379" t="s">
        <v>7055</v>
      </c>
      <c r="K10379">
        <v>2</v>
      </c>
      <c r="M10379" s="1">
        <v>36951</v>
      </c>
      <c r="N10379" s="1">
        <v>37697</v>
      </c>
      <c r="O10379"/>
      <c r="P10379"/>
      <c r="Q10379"/>
      <c r="R10379"/>
    </row>
    <row r="10380" spans="1:18" x14ac:dyDescent="0.2">
      <c r="A10380" t="s">
        <v>37318</v>
      </c>
      <c r="B10380" t="s">
        <v>37319</v>
      </c>
      <c r="C10380" t="s">
        <v>37320</v>
      </c>
      <c r="D10380" t="s">
        <v>56</v>
      </c>
      <c r="E10380">
        <v>13500000</v>
      </c>
      <c r="F10380" t="s">
        <v>18</v>
      </c>
      <c r="G10380" t="s">
        <v>25</v>
      </c>
      <c r="H10380" t="s">
        <v>106</v>
      </c>
      <c r="I10380" t="s">
        <v>107</v>
      </c>
      <c r="J10380" t="s">
        <v>108</v>
      </c>
      <c r="K10380">
        <v>1</v>
      </c>
      <c r="L10380" s="1">
        <v>40179</v>
      </c>
      <c r="M10380" s="1">
        <v>41326</v>
      </c>
      <c r="N10380" s="1">
        <v>41326</v>
      </c>
    </row>
    <row r="10381" spans="1:18" hidden="1" x14ac:dyDescent="0.2">
      <c r="A10381" t="s">
        <v>37321</v>
      </c>
      <c r="B10381" t="s">
        <v>37322</v>
      </c>
      <c r="D10381" t="s">
        <v>7682</v>
      </c>
      <c r="E10381">
        <v>3000000</v>
      </c>
      <c r="F10381" t="s">
        <v>18</v>
      </c>
      <c r="G10381" t="s">
        <v>25</v>
      </c>
      <c r="H10381" t="s">
        <v>89</v>
      </c>
      <c r="I10381" t="s">
        <v>10631</v>
      </c>
      <c r="J10381" t="s">
        <v>37323</v>
      </c>
      <c r="K10381">
        <v>1</v>
      </c>
      <c r="M10381" s="1">
        <v>40031</v>
      </c>
      <c r="N10381" s="1">
        <v>40031</v>
      </c>
      <c r="O10381"/>
      <c r="P10381"/>
      <c r="Q10381"/>
      <c r="R10381"/>
    </row>
    <row r="10382" spans="1:18" x14ac:dyDescent="0.2">
      <c r="A10382" t="s">
        <v>37324</v>
      </c>
      <c r="B10382" t="s">
        <v>37325</v>
      </c>
      <c r="C10382" t="s">
        <v>37326</v>
      </c>
      <c r="D10382" t="s">
        <v>56</v>
      </c>
      <c r="E10382">
        <v>15800000</v>
      </c>
      <c r="F10382" t="s">
        <v>18</v>
      </c>
      <c r="G10382" t="s">
        <v>19</v>
      </c>
      <c r="H10382">
        <v>2</v>
      </c>
      <c r="I10382" t="s">
        <v>3554</v>
      </c>
      <c r="J10382" t="s">
        <v>3554</v>
      </c>
      <c r="K10382">
        <v>1</v>
      </c>
      <c r="L10382" s="1">
        <v>39083</v>
      </c>
      <c r="M10382" s="1">
        <v>40459</v>
      </c>
      <c r="N10382" s="1">
        <v>40459</v>
      </c>
    </row>
    <row r="10383" spans="1:18" x14ac:dyDescent="0.2">
      <c r="A10383" t="s">
        <v>37327</v>
      </c>
      <c r="B10383" t="s">
        <v>37328</v>
      </c>
      <c r="C10383" t="s">
        <v>37329</v>
      </c>
      <c r="D10383" t="s">
        <v>42</v>
      </c>
      <c r="E10383">
        <v>18890000</v>
      </c>
      <c r="F10383" t="s">
        <v>207</v>
      </c>
      <c r="G10383" t="s">
        <v>128</v>
      </c>
      <c r="H10383" t="s">
        <v>129</v>
      </c>
      <c r="I10383" t="s">
        <v>130</v>
      </c>
      <c r="J10383" t="s">
        <v>130</v>
      </c>
      <c r="K10383">
        <v>3</v>
      </c>
      <c r="L10383" s="1">
        <v>38353</v>
      </c>
      <c r="M10383" s="1">
        <v>38565</v>
      </c>
      <c r="N10383" s="1">
        <v>40211</v>
      </c>
    </row>
    <row r="10384" spans="1:18" x14ac:dyDescent="0.2">
      <c r="A10384" t="s">
        <v>37330</v>
      </c>
      <c r="B10384" t="s">
        <v>37331</v>
      </c>
      <c r="C10384" t="s">
        <v>37332</v>
      </c>
      <c r="D10384" t="s">
        <v>56</v>
      </c>
      <c r="E10384">
        <v>20841869</v>
      </c>
      <c r="F10384" t="s">
        <v>18</v>
      </c>
      <c r="G10384" t="s">
        <v>25</v>
      </c>
      <c r="H10384" t="s">
        <v>286</v>
      </c>
      <c r="I10384" t="s">
        <v>3709</v>
      </c>
      <c r="J10384" t="s">
        <v>3709</v>
      </c>
      <c r="K10384">
        <v>2</v>
      </c>
      <c r="L10384" s="1">
        <v>36526</v>
      </c>
      <c r="M10384" s="1">
        <v>37681</v>
      </c>
      <c r="N10384" s="1">
        <v>40589</v>
      </c>
    </row>
    <row r="10385" spans="1:18" hidden="1" x14ac:dyDescent="0.2">
      <c r="A10385" t="s">
        <v>37333</v>
      </c>
      <c r="B10385" t="s">
        <v>37334</v>
      </c>
      <c r="C10385" t="s">
        <v>37335</v>
      </c>
      <c r="D10385" t="s">
        <v>37336</v>
      </c>
      <c r="E10385">
        <v>423942</v>
      </c>
      <c r="F10385" t="s">
        <v>18</v>
      </c>
      <c r="G10385" t="s">
        <v>513</v>
      </c>
      <c r="H10385">
        <v>38</v>
      </c>
      <c r="I10385" t="s">
        <v>18512</v>
      </c>
      <c r="J10385" t="s">
        <v>37337</v>
      </c>
      <c r="K10385">
        <v>5</v>
      </c>
      <c r="M10385" s="1">
        <v>40787</v>
      </c>
      <c r="N10385" s="1">
        <v>41579</v>
      </c>
      <c r="O10385"/>
      <c r="P10385"/>
      <c r="Q10385"/>
      <c r="R10385"/>
    </row>
    <row r="10386" spans="1:18" hidden="1" x14ac:dyDescent="0.2">
      <c r="A10386" t="s">
        <v>37338</v>
      </c>
      <c r="B10386" t="s">
        <v>37339</v>
      </c>
      <c r="C10386" t="s">
        <v>37340</v>
      </c>
      <c r="D10386" t="s">
        <v>37341</v>
      </c>
      <c r="E10386">
        <v>147000000</v>
      </c>
      <c r="F10386" t="s">
        <v>207</v>
      </c>
      <c r="K10386">
        <v>2</v>
      </c>
      <c r="M10386" s="1">
        <v>37088</v>
      </c>
      <c r="N10386" s="1">
        <v>37347</v>
      </c>
      <c r="O10386"/>
      <c r="P10386"/>
      <c r="Q10386"/>
      <c r="R10386"/>
    </row>
    <row r="10387" spans="1:18" x14ac:dyDescent="0.2">
      <c r="A10387" t="s">
        <v>37342</v>
      </c>
      <c r="B10387" t="s">
        <v>37343</v>
      </c>
      <c r="C10387" t="s">
        <v>37344</v>
      </c>
      <c r="D10387" t="s">
        <v>741</v>
      </c>
      <c r="E10387">
        <v>64395181</v>
      </c>
      <c r="F10387" t="s">
        <v>18</v>
      </c>
      <c r="G10387" t="s">
        <v>128</v>
      </c>
      <c r="H10387" t="s">
        <v>129</v>
      </c>
      <c r="I10387" t="s">
        <v>130</v>
      </c>
      <c r="J10387" t="s">
        <v>130</v>
      </c>
      <c r="K10387">
        <v>9</v>
      </c>
      <c r="L10387" s="1">
        <v>35065</v>
      </c>
      <c r="M10387" s="1">
        <v>37180</v>
      </c>
      <c r="N10387" s="1">
        <v>41897</v>
      </c>
    </row>
    <row r="10388" spans="1:18" hidden="1" x14ac:dyDescent="0.2">
      <c r="A10388" t="s">
        <v>37345</v>
      </c>
      <c r="B10388" t="s">
        <v>37346</v>
      </c>
      <c r="C10388" t="s">
        <v>37347</v>
      </c>
      <c r="D10388" t="s">
        <v>56</v>
      </c>
      <c r="E10388">
        <v>2858200</v>
      </c>
      <c r="F10388" t="s">
        <v>18</v>
      </c>
      <c r="G10388" t="s">
        <v>25</v>
      </c>
      <c r="H10388" t="s">
        <v>1011</v>
      </c>
      <c r="I10388" t="s">
        <v>1035</v>
      </c>
      <c r="J10388" t="s">
        <v>1035</v>
      </c>
      <c r="K10388">
        <v>7</v>
      </c>
      <c r="M10388" s="1">
        <v>39226</v>
      </c>
      <c r="N10388" s="1">
        <v>41891</v>
      </c>
      <c r="O10388"/>
      <c r="P10388"/>
      <c r="Q10388"/>
      <c r="R10388"/>
    </row>
    <row r="10389" spans="1:18" x14ac:dyDescent="0.2">
      <c r="A10389" t="s">
        <v>37348</v>
      </c>
      <c r="B10389" t="s">
        <v>37349</v>
      </c>
      <c r="C10389" t="s">
        <v>37350</v>
      </c>
      <c r="D10389" t="s">
        <v>766</v>
      </c>
      <c r="E10389">
        <v>500000</v>
      </c>
      <c r="F10389" t="s">
        <v>18</v>
      </c>
      <c r="G10389" t="s">
        <v>860</v>
      </c>
      <c r="H10389" t="s">
        <v>2141</v>
      </c>
      <c r="I10389" t="s">
        <v>2142</v>
      </c>
      <c r="J10389" t="s">
        <v>2142</v>
      </c>
      <c r="K10389">
        <v>1</v>
      </c>
      <c r="L10389" s="1">
        <v>39022</v>
      </c>
      <c r="M10389" s="1">
        <v>39569</v>
      </c>
      <c r="N10389" s="1">
        <v>39569</v>
      </c>
    </row>
    <row r="10390" spans="1:18" hidden="1" x14ac:dyDescent="0.2">
      <c r="A10390" t="s">
        <v>37351</v>
      </c>
      <c r="B10390" t="s">
        <v>37352</v>
      </c>
      <c r="C10390" t="s">
        <v>37353</v>
      </c>
      <c r="D10390" t="s">
        <v>5034</v>
      </c>
      <c r="E10390">
        <v>13789744</v>
      </c>
      <c r="F10390" t="s">
        <v>689</v>
      </c>
      <c r="G10390" t="s">
        <v>25</v>
      </c>
      <c r="H10390" t="s">
        <v>99</v>
      </c>
      <c r="I10390" t="s">
        <v>3295</v>
      </c>
      <c r="J10390" t="s">
        <v>6346</v>
      </c>
      <c r="K10390">
        <v>3</v>
      </c>
      <c r="M10390" s="1">
        <v>40346</v>
      </c>
      <c r="N10390" s="1">
        <v>42160</v>
      </c>
      <c r="O10390"/>
      <c r="P10390"/>
      <c r="Q10390"/>
      <c r="R10390"/>
    </row>
    <row r="10391" spans="1:18" hidden="1" x14ac:dyDescent="0.2">
      <c r="A10391" t="s">
        <v>37354</v>
      </c>
      <c r="B10391" t="s">
        <v>37355</v>
      </c>
      <c r="C10391" t="s">
        <v>37356</v>
      </c>
      <c r="D10391" t="s">
        <v>37357</v>
      </c>
      <c r="E10391" t="s">
        <v>43</v>
      </c>
      <c r="F10391" t="s">
        <v>18</v>
      </c>
      <c r="G10391" t="s">
        <v>57</v>
      </c>
      <c r="H10391" t="s">
        <v>5417</v>
      </c>
      <c r="I10391" t="s">
        <v>5418</v>
      </c>
      <c r="J10391" t="s">
        <v>5418</v>
      </c>
      <c r="K10391">
        <v>1</v>
      </c>
      <c r="L10391" s="1">
        <v>40269</v>
      </c>
      <c r="M10391" s="1">
        <v>40611</v>
      </c>
      <c r="N10391" s="1">
        <v>40611</v>
      </c>
      <c r="O10391"/>
      <c r="P10391"/>
      <c r="Q10391"/>
      <c r="R10391"/>
    </row>
    <row r="10392" spans="1:18" x14ac:dyDescent="0.2">
      <c r="A10392" t="s">
        <v>37358</v>
      </c>
      <c r="B10392" t="s">
        <v>37359</v>
      </c>
      <c r="C10392" t="s">
        <v>37360</v>
      </c>
      <c r="D10392" t="s">
        <v>56</v>
      </c>
      <c r="E10392">
        <v>87500000</v>
      </c>
      <c r="F10392" t="s">
        <v>689</v>
      </c>
      <c r="G10392" t="s">
        <v>128</v>
      </c>
      <c r="H10392" t="s">
        <v>129</v>
      </c>
      <c r="I10392" t="s">
        <v>130</v>
      </c>
      <c r="J10392" t="s">
        <v>130</v>
      </c>
      <c r="K10392">
        <v>2</v>
      </c>
      <c r="L10392" s="1">
        <v>38353</v>
      </c>
      <c r="M10392" s="1">
        <v>41548</v>
      </c>
      <c r="N10392" s="1">
        <v>42268</v>
      </c>
    </row>
    <row r="10393" spans="1:18" x14ac:dyDescent="0.2">
      <c r="A10393" t="s">
        <v>37361</v>
      </c>
      <c r="B10393" t="s">
        <v>37362</v>
      </c>
      <c r="C10393" t="s">
        <v>37363</v>
      </c>
      <c r="D10393" t="s">
        <v>56</v>
      </c>
      <c r="E10393">
        <v>46271386</v>
      </c>
      <c r="F10393" t="s">
        <v>18</v>
      </c>
      <c r="G10393" t="s">
        <v>25</v>
      </c>
      <c r="H10393" t="s">
        <v>644</v>
      </c>
      <c r="I10393" t="s">
        <v>645</v>
      </c>
      <c r="J10393" t="s">
        <v>645</v>
      </c>
      <c r="K10393">
        <v>3</v>
      </c>
      <c r="L10393" s="1">
        <v>39083</v>
      </c>
      <c r="M10393" s="1">
        <v>39940</v>
      </c>
      <c r="N10393" s="1">
        <v>42163</v>
      </c>
    </row>
    <row r="10394" spans="1:18" x14ac:dyDescent="0.2">
      <c r="A10394" t="s">
        <v>37364</v>
      </c>
      <c r="B10394" t="s">
        <v>37365</v>
      </c>
      <c r="C10394" t="s">
        <v>37366</v>
      </c>
      <c r="D10394" t="s">
        <v>56</v>
      </c>
      <c r="E10394">
        <v>2000000</v>
      </c>
      <c r="F10394" t="s">
        <v>18</v>
      </c>
      <c r="G10394" t="s">
        <v>128</v>
      </c>
      <c r="H10394" t="s">
        <v>2005</v>
      </c>
      <c r="I10394" t="s">
        <v>2006</v>
      </c>
      <c r="J10394" t="s">
        <v>2006</v>
      </c>
      <c r="K10394">
        <v>1</v>
      </c>
      <c r="L10394" s="1">
        <v>40695</v>
      </c>
      <c r="M10394" s="1">
        <v>41815</v>
      </c>
      <c r="N10394" s="1">
        <v>41815</v>
      </c>
    </row>
    <row r="10395" spans="1:18" hidden="1" x14ac:dyDescent="0.2">
      <c r="A10395" t="s">
        <v>37367</v>
      </c>
      <c r="B10395" t="s">
        <v>37368</v>
      </c>
      <c r="D10395" t="s">
        <v>56</v>
      </c>
      <c r="E10395">
        <v>100000000</v>
      </c>
      <c r="F10395" t="s">
        <v>207</v>
      </c>
      <c r="K10395">
        <v>1</v>
      </c>
      <c r="M10395" s="1">
        <v>40113</v>
      </c>
      <c r="N10395" s="1">
        <v>40113</v>
      </c>
      <c r="O10395"/>
      <c r="P10395"/>
      <c r="Q10395"/>
      <c r="R10395"/>
    </row>
    <row r="10396" spans="1:18" x14ac:dyDescent="0.2">
      <c r="A10396" t="s">
        <v>37369</v>
      </c>
      <c r="B10396" t="s">
        <v>37370</v>
      </c>
      <c r="C10396" t="s">
        <v>37371</v>
      </c>
      <c r="D10396" t="s">
        <v>37372</v>
      </c>
      <c r="E10396">
        <v>10200000</v>
      </c>
      <c r="F10396" t="s">
        <v>18</v>
      </c>
      <c r="G10396" t="s">
        <v>25</v>
      </c>
      <c r="H10396" t="s">
        <v>158</v>
      </c>
      <c r="I10396" t="s">
        <v>244</v>
      </c>
      <c r="J10396" t="s">
        <v>244</v>
      </c>
      <c r="K10396">
        <v>3</v>
      </c>
      <c r="L10396" s="1">
        <v>38718</v>
      </c>
      <c r="M10396" s="1">
        <v>39959</v>
      </c>
      <c r="N10396" s="1">
        <v>41291</v>
      </c>
    </row>
    <row r="10397" spans="1:18" x14ac:dyDescent="0.2">
      <c r="A10397" t="s">
        <v>37373</v>
      </c>
      <c r="B10397" t="s">
        <v>37374</v>
      </c>
      <c r="D10397" t="s">
        <v>264</v>
      </c>
      <c r="E10397">
        <v>1550000</v>
      </c>
      <c r="F10397" t="s">
        <v>113</v>
      </c>
      <c r="G10397" t="s">
        <v>638</v>
      </c>
      <c r="H10397">
        <v>10</v>
      </c>
      <c r="I10397" t="s">
        <v>2838</v>
      </c>
      <c r="J10397" t="s">
        <v>2838</v>
      </c>
      <c r="K10397">
        <v>1</v>
      </c>
      <c r="L10397" s="1">
        <v>35431</v>
      </c>
      <c r="M10397" s="1">
        <v>38473</v>
      </c>
      <c r="N10397" s="1">
        <v>38473</v>
      </c>
    </row>
    <row r="10398" spans="1:18" x14ac:dyDescent="0.2">
      <c r="A10398" t="s">
        <v>37375</v>
      </c>
      <c r="B10398" t="s">
        <v>37376</v>
      </c>
      <c r="C10398" t="s">
        <v>37377</v>
      </c>
      <c r="D10398" t="s">
        <v>70</v>
      </c>
      <c r="E10398">
        <v>35230812</v>
      </c>
      <c r="F10398" t="s">
        <v>18</v>
      </c>
      <c r="G10398" t="s">
        <v>699</v>
      </c>
      <c r="H10398">
        <v>2</v>
      </c>
      <c r="I10398" t="s">
        <v>700</v>
      </c>
      <c r="J10398" t="s">
        <v>9729</v>
      </c>
      <c r="K10398">
        <v>4</v>
      </c>
      <c r="L10398" s="1">
        <v>36986</v>
      </c>
      <c r="M10398" s="1">
        <v>38972</v>
      </c>
      <c r="N10398" s="1">
        <v>40784</v>
      </c>
    </row>
    <row r="10399" spans="1:18" x14ac:dyDescent="0.2">
      <c r="A10399" t="s">
        <v>37378</v>
      </c>
      <c r="B10399" t="s">
        <v>37379</v>
      </c>
      <c r="C10399" t="s">
        <v>37380</v>
      </c>
      <c r="D10399" t="s">
        <v>37381</v>
      </c>
      <c r="E10399">
        <v>3300000</v>
      </c>
      <c r="F10399" t="s">
        <v>18</v>
      </c>
      <c r="G10399" t="s">
        <v>57</v>
      </c>
      <c r="H10399" t="s">
        <v>5417</v>
      </c>
      <c r="I10399" t="s">
        <v>5418</v>
      </c>
      <c r="J10399" t="s">
        <v>5418</v>
      </c>
      <c r="K10399">
        <v>1</v>
      </c>
      <c r="L10399" s="1">
        <v>36892</v>
      </c>
      <c r="M10399" s="1">
        <v>42038</v>
      </c>
      <c r="N10399" s="1">
        <v>42038</v>
      </c>
    </row>
    <row r="10400" spans="1:18" hidden="1" x14ac:dyDescent="0.2">
      <c r="A10400" t="s">
        <v>37382</v>
      </c>
      <c r="B10400" t="s">
        <v>37383</v>
      </c>
      <c r="C10400" t="s">
        <v>37384</v>
      </c>
      <c r="D10400" t="s">
        <v>37385</v>
      </c>
      <c r="E10400" t="s">
        <v>43</v>
      </c>
      <c r="F10400" t="s">
        <v>18</v>
      </c>
      <c r="G10400" t="s">
        <v>25</v>
      </c>
      <c r="H10400" t="s">
        <v>64</v>
      </c>
      <c r="I10400" t="s">
        <v>1221</v>
      </c>
      <c r="J10400" t="s">
        <v>1221</v>
      </c>
      <c r="K10400">
        <v>1</v>
      </c>
      <c r="M10400" s="1">
        <v>42124</v>
      </c>
      <c r="N10400" s="1">
        <v>42124</v>
      </c>
      <c r="O10400"/>
      <c r="P10400"/>
      <c r="Q10400"/>
      <c r="R10400"/>
    </row>
    <row r="10401" spans="1:18" hidden="1" x14ac:dyDescent="0.2">
      <c r="A10401" t="s">
        <v>37386</v>
      </c>
      <c r="B10401" t="s">
        <v>37387</v>
      </c>
      <c r="C10401" t="s">
        <v>37388</v>
      </c>
      <c r="D10401" t="s">
        <v>37389</v>
      </c>
      <c r="E10401" t="s">
        <v>43</v>
      </c>
      <c r="F10401" t="s">
        <v>18</v>
      </c>
      <c r="G10401" t="s">
        <v>552</v>
      </c>
      <c r="H10401">
        <v>29</v>
      </c>
      <c r="I10401" t="s">
        <v>749</v>
      </c>
      <c r="J10401" t="s">
        <v>37390</v>
      </c>
      <c r="K10401">
        <v>1</v>
      </c>
      <c r="L10401" s="1">
        <v>41334</v>
      </c>
      <c r="M10401" s="1">
        <v>41275</v>
      </c>
      <c r="N10401" s="1">
        <v>41275</v>
      </c>
      <c r="O10401"/>
      <c r="P10401"/>
      <c r="Q10401"/>
      <c r="R10401"/>
    </row>
    <row r="10402" spans="1:18" hidden="1" x14ac:dyDescent="0.2">
      <c r="A10402" t="s">
        <v>37391</v>
      </c>
      <c r="B10402" t="s">
        <v>37392</v>
      </c>
      <c r="C10402" t="s">
        <v>37393</v>
      </c>
      <c r="D10402" t="s">
        <v>655</v>
      </c>
      <c r="E10402">
        <v>3000000</v>
      </c>
      <c r="F10402" t="s">
        <v>18</v>
      </c>
      <c r="G10402" t="s">
        <v>25</v>
      </c>
      <c r="H10402" t="s">
        <v>64</v>
      </c>
      <c r="I10402" t="s">
        <v>65</v>
      </c>
      <c r="J10402" t="s">
        <v>1251</v>
      </c>
      <c r="K10402">
        <v>1</v>
      </c>
      <c r="M10402" s="1">
        <v>36907</v>
      </c>
      <c r="N10402" s="1">
        <v>36907</v>
      </c>
      <c r="O10402"/>
      <c r="P10402"/>
      <c r="Q10402"/>
      <c r="R10402"/>
    </row>
    <row r="10403" spans="1:18" x14ac:dyDescent="0.2">
      <c r="A10403" t="s">
        <v>37394</v>
      </c>
      <c r="B10403" t="s">
        <v>37395</v>
      </c>
      <c r="C10403" t="s">
        <v>37396</v>
      </c>
      <c r="D10403" t="s">
        <v>36</v>
      </c>
      <c r="E10403">
        <v>19185000</v>
      </c>
      <c r="F10403" t="s">
        <v>113</v>
      </c>
      <c r="G10403" t="s">
        <v>25</v>
      </c>
      <c r="H10403" t="s">
        <v>64</v>
      </c>
      <c r="I10403" t="s">
        <v>65</v>
      </c>
      <c r="J10403" t="s">
        <v>1160</v>
      </c>
      <c r="K10403">
        <v>3</v>
      </c>
      <c r="L10403" s="1">
        <v>37257</v>
      </c>
      <c r="M10403" s="1">
        <v>37761</v>
      </c>
      <c r="N10403" s="1">
        <v>39903</v>
      </c>
    </row>
    <row r="10404" spans="1:18" x14ac:dyDescent="0.2">
      <c r="A10404" t="s">
        <v>37397</v>
      </c>
      <c r="B10404" t="s">
        <v>37398</v>
      </c>
      <c r="C10404" t="s">
        <v>37399</v>
      </c>
      <c r="D10404" t="s">
        <v>2479</v>
      </c>
      <c r="E10404">
        <v>500000</v>
      </c>
      <c r="F10404" t="s">
        <v>18</v>
      </c>
      <c r="G10404" t="s">
        <v>699</v>
      </c>
      <c r="H10404">
        <v>2</v>
      </c>
      <c r="I10404" t="s">
        <v>700</v>
      </c>
      <c r="J10404" t="s">
        <v>958</v>
      </c>
      <c r="K10404">
        <v>1</v>
      </c>
      <c r="L10404" s="1">
        <v>40909</v>
      </c>
      <c r="M10404" s="1">
        <v>41209</v>
      </c>
      <c r="N10404" s="1">
        <v>41209</v>
      </c>
    </row>
    <row r="10405" spans="1:18" x14ac:dyDescent="0.2">
      <c r="A10405" t="s">
        <v>37400</v>
      </c>
      <c r="B10405" t="s">
        <v>37401</v>
      </c>
      <c r="C10405" t="s">
        <v>37402</v>
      </c>
      <c r="D10405" t="s">
        <v>3372</v>
      </c>
      <c r="E10405">
        <v>108119996</v>
      </c>
      <c r="F10405" t="s">
        <v>689</v>
      </c>
      <c r="G10405" t="s">
        <v>25</v>
      </c>
      <c r="H10405" t="s">
        <v>82</v>
      </c>
      <c r="I10405" t="s">
        <v>1764</v>
      </c>
      <c r="J10405" t="s">
        <v>4041</v>
      </c>
      <c r="K10405">
        <v>5</v>
      </c>
      <c r="L10405" s="1">
        <v>38718</v>
      </c>
      <c r="M10405" s="1">
        <v>38808</v>
      </c>
      <c r="N10405" s="1">
        <v>41212</v>
      </c>
    </row>
    <row r="10406" spans="1:18" hidden="1" x14ac:dyDescent="0.2">
      <c r="A10406" t="s">
        <v>37403</v>
      </c>
      <c r="B10406" t="s">
        <v>37404</v>
      </c>
      <c r="C10406" t="s">
        <v>37402</v>
      </c>
      <c r="D10406" t="s">
        <v>3485</v>
      </c>
      <c r="E10406">
        <v>10000000</v>
      </c>
      <c r="F10406" t="s">
        <v>18</v>
      </c>
      <c r="G10406" t="s">
        <v>25</v>
      </c>
      <c r="H10406" t="s">
        <v>82</v>
      </c>
      <c r="I10406" t="s">
        <v>1764</v>
      </c>
      <c r="J10406" t="s">
        <v>4041</v>
      </c>
      <c r="K10406">
        <v>1</v>
      </c>
      <c r="M10406" s="1">
        <v>39429</v>
      </c>
      <c r="N10406" s="1">
        <v>39429</v>
      </c>
      <c r="O10406"/>
      <c r="P10406"/>
      <c r="Q10406"/>
      <c r="R10406"/>
    </row>
    <row r="10407" spans="1:18" hidden="1" x14ac:dyDescent="0.2">
      <c r="A10407" t="s">
        <v>37405</v>
      </c>
      <c r="B10407" t="s">
        <v>37406</v>
      </c>
      <c r="C10407" t="s">
        <v>37407</v>
      </c>
      <c r="D10407" t="s">
        <v>56</v>
      </c>
      <c r="E10407">
        <v>36253675</v>
      </c>
      <c r="F10407" t="s">
        <v>207</v>
      </c>
      <c r="G10407" t="s">
        <v>25</v>
      </c>
      <c r="H10407" t="s">
        <v>82</v>
      </c>
      <c r="I10407" t="s">
        <v>1764</v>
      </c>
      <c r="J10407" t="s">
        <v>16327</v>
      </c>
      <c r="K10407">
        <v>6</v>
      </c>
      <c r="M10407" s="1">
        <v>39979</v>
      </c>
      <c r="N10407" s="1">
        <v>41078</v>
      </c>
      <c r="O10407"/>
      <c r="P10407"/>
      <c r="Q10407"/>
      <c r="R10407"/>
    </row>
    <row r="10408" spans="1:18" x14ac:dyDescent="0.2">
      <c r="A10408" t="s">
        <v>37408</v>
      </c>
      <c r="B10408" t="s">
        <v>37409</v>
      </c>
      <c r="C10408" t="s">
        <v>37410</v>
      </c>
      <c r="D10408" t="s">
        <v>37411</v>
      </c>
      <c r="E10408">
        <v>5000</v>
      </c>
      <c r="F10408" t="s">
        <v>18</v>
      </c>
      <c r="G10408" t="s">
        <v>25</v>
      </c>
      <c r="H10408" t="s">
        <v>106</v>
      </c>
      <c r="I10408" t="s">
        <v>777</v>
      </c>
      <c r="J10408" t="s">
        <v>778</v>
      </c>
      <c r="K10408">
        <v>1</v>
      </c>
      <c r="L10408" s="1">
        <v>41598</v>
      </c>
      <c r="M10408" s="1">
        <v>41770</v>
      </c>
      <c r="N10408" s="1">
        <v>41770</v>
      </c>
    </row>
    <row r="10409" spans="1:18" hidden="1" x14ac:dyDescent="0.2">
      <c r="A10409" t="s">
        <v>37412</v>
      </c>
      <c r="B10409" t="s">
        <v>37413</v>
      </c>
      <c r="C10409" t="s">
        <v>37414</v>
      </c>
      <c r="D10409" t="s">
        <v>718</v>
      </c>
      <c r="E10409">
        <v>4663524</v>
      </c>
      <c r="F10409" t="s">
        <v>207</v>
      </c>
      <c r="G10409" t="s">
        <v>128</v>
      </c>
      <c r="H10409" t="s">
        <v>8089</v>
      </c>
      <c r="I10409" t="s">
        <v>27090</v>
      </c>
      <c r="J10409" t="s">
        <v>27090</v>
      </c>
      <c r="K10409">
        <v>1</v>
      </c>
      <c r="M10409" s="1">
        <v>41073</v>
      </c>
      <c r="N10409" s="1">
        <v>41073</v>
      </c>
      <c r="O10409"/>
      <c r="P10409"/>
      <c r="Q10409"/>
      <c r="R10409"/>
    </row>
    <row r="10410" spans="1:18" x14ac:dyDescent="0.2">
      <c r="A10410" t="s">
        <v>37415</v>
      </c>
      <c r="B10410" t="s">
        <v>37416</v>
      </c>
      <c r="C10410" t="s">
        <v>37417</v>
      </c>
      <c r="D10410" t="s">
        <v>37418</v>
      </c>
      <c r="E10410">
        <v>3000000</v>
      </c>
      <c r="F10410" t="s">
        <v>18</v>
      </c>
      <c r="G10410" t="s">
        <v>25</v>
      </c>
      <c r="H10410" t="s">
        <v>286</v>
      </c>
      <c r="I10410" t="s">
        <v>1030</v>
      </c>
      <c r="J10410" t="s">
        <v>1030</v>
      </c>
      <c r="K10410">
        <v>1</v>
      </c>
      <c r="L10410" s="1">
        <v>39814</v>
      </c>
      <c r="M10410" s="1">
        <v>40634</v>
      </c>
      <c r="N10410" s="1">
        <v>40634</v>
      </c>
    </row>
    <row r="10411" spans="1:18" x14ac:dyDescent="0.2">
      <c r="A10411" t="s">
        <v>37419</v>
      </c>
      <c r="B10411" t="s">
        <v>37420</v>
      </c>
      <c r="C10411" t="s">
        <v>37421</v>
      </c>
      <c r="D10411" t="s">
        <v>37422</v>
      </c>
      <c r="E10411">
        <v>10000000</v>
      </c>
      <c r="F10411" t="s">
        <v>18</v>
      </c>
      <c r="G10411" t="s">
        <v>25</v>
      </c>
      <c r="H10411" t="s">
        <v>158</v>
      </c>
      <c r="I10411" t="s">
        <v>244</v>
      </c>
      <c r="J10411" t="s">
        <v>21477</v>
      </c>
      <c r="K10411">
        <v>1</v>
      </c>
      <c r="L10411" s="1">
        <v>41275</v>
      </c>
      <c r="M10411" s="1">
        <v>42283</v>
      </c>
      <c r="N10411" s="1">
        <v>42283</v>
      </c>
    </row>
    <row r="10412" spans="1:18" hidden="1" x14ac:dyDescent="0.2">
      <c r="A10412" t="s">
        <v>37423</v>
      </c>
      <c r="B10412" t="s">
        <v>37424</v>
      </c>
      <c r="C10412" t="s">
        <v>37425</v>
      </c>
      <c r="D10412" t="s">
        <v>37426</v>
      </c>
      <c r="E10412" t="s">
        <v>43</v>
      </c>
      <c r="F10412" t="s">
        <v>18</v>
      </c>
      <c r="G10412" t="s">
        <v>25</v>
      </c>
      <c r="H10412" t="s">
        <v>380</v>
      </c>
      <c r="I10412" t="s">
        <v>381</v>
      </c>
      <c r="J10412" t="s">
        <v>7678</v>
      </c>
      <c r="K10412">
        <v>1</v>
      </c>
      <c r="L10412" s="1">
        <v>36161</v>
      </c>
      <c r="M10412" s="1">
        <v>41848</v>
      </c>
      <c r="N10412" s="1">
        <v>41848</v>
      </c>
      <c r="O10412"/>
      <c r="P10412"/>
      <c r="Q10412"/>
      <c r="R10412"/>
    </row>
    <row r="10413" spans="1:18" x14ac:dyDescent="0.2">
      <c r="A10413" t="s">
        <v>37427</v>
      </c>
      <c r="B10413" t="s">
        <v>37428</v>
      </c>
      <c r="C10413" t="s">
        <v>37429</v>
      </c>
      <c r="D10413" t="s">
        <v>3535</v>
      </c>
      <c r="E10413">
        <v>3378281</v>
      </c>
      <c r="F10413" t="s">
        <v>18</v>
      </c>
      <c r="G10413" t="s">
        <v>128</v>
      </c>
      <c r="H10413" t="s">
        <v>3855</v>
      </c>
      <c r="I10413" t="s">
        <v>130</v>
      </c>
      <c r="J10413" t="s">
        <v>3856</v>
      </c>
      <c r="K10413">
        <v>2</v>
      </c>
      <c r="L10413" s="1">
        <v>39114</v>
      </c>
      <c r="M10413" s="1">
        <v>39508</v>
      </c>
      <c r="N10413" s="1">
        <v>42250</v>
      </c>
    </row>
    <row r="10414" spans="1:18" x14ac:dyDescent="0.2">
      <c r="A10414" t="s">
        <v>37430</v>
      </c>
      <c r="B10414" t="s">
        <v>37431</v>
      </c>
      <c r="C10414" t="s">
        <v>37432</v>
      </c>
      <c r="D10414" t="s">
        <v>42</v>
      </c>
      <c r="E10414">
        <v>9500000</v>
      </c>
      <c r="F10414" t="s">
        <v>18</v>
      </c>
      <c r="G10414" t="s">
        <v>25</v>
      </c>
      <c r="H10414" t="s">
        <v>158</v>
      </c>
      <c r="I10414" t="s">
        <v>244</v>
      </c>
      <c r="J10414" t="s">
        <v>15378</v>
      </c>
      <c r="K10414">
        <v>1</v>
      </c>
      <c r="L10414" s="1">
        <v>37257</v>
      </c>
      <c r="M10414" s="1">
        <v>41906</v>
      </c>
      <c r="N10414" s="1">
        <v>41906</v>
      </c>
    </row>
    <row r="10415" spans="1:18" hidden="1" x14ac:dyDescent="0.2">
      <c r="A10415" t="s">
        <v>37433</v>
      </c>
      <c r="B10415" t="s">
        <v>37434</v>
      </c>
      <c r="C10415" t="s">
        <v>37435</v>
      </c>
      <c r="D10415" t="s">
        <v>42</v>
      </c>
      <c r="E10415">
        <v>100000</v>
      </c>
      <c r="F10415" t="s">
        <v>18</v>
      </c>
      <c r="G10415" t="s">
        <v>37</v>
      </c>
      <c r="H10415">
        <v>22</v>
      </c>
      <c r="I10415" t="s">
        <v>38</v>
      </c>
      <c r="J10415" t="s">
        <v>38</v>
      </c>
      <c r="K10415">
        <v>2</v>
      </c>
      <c r="M10415" s="1">
        <v>40391</v>
      </c>
      <c r="N10415" s="1">
        <v>40695</v>
      </c>
      <c r="O10415"/>
      <c r="P10415"/>
      <c r="Q10415"/>
      <c r="R10415"/>
    </row>
    <row r="10416" spans="1:18" hidden="1" x14ac:dyDescent="0.2">
      <c r="A10416" t="s">
        <v>37436</v>
      </c>
      <c r="B10416" t="s">
        <v>37437</v>
      </c>
      <c r="C10416" t="s">
        <v>37438</v>
      </c>
      <c r="D10416" t="s">
        <v>1384</v>
      </c>
      <c r="E10416">
        <v>14000000</v>
      </c>
      <c r="F10416" t="s">
        <v>18</v>
      </c>
      <c r="G10416" t="s">
        <v>37</v>
      </c>
      <c r="H10416">
        <v>4</v>
      </c>
      <c r="I10416" t="s">
        <v>182</v>
      </c>
      <c r="J10416" t="s">
        <v>425</v>
      </c>
      <c r="K10416">
        <v>2</v>
      </c>
      <c r="M10416" s="1">
        <v>38504</v>
      </c>
      <c r="N10416" s="1">
        <v>40756</v>
      </c>
      <c r="O10416"/>
      <c r="P10416"/>
      <c r="Q10416"/>
      <c r="R10416"/>
    </row>
    <row r="10417" spans="1:18" x14ac:dyDescent="0.2">
      <c r="A10417" t="s">
        <v>37439</v>
      </c>
      <c r="B10417" t="s">
        <v>37440</v>
      </c>
      <c r="C10417" t="s">
        <v>37441</v>
      </c>
      <c r="D10417" t="s">
        <v>94</v>
      </c>
      <c r="E10417">
        <v>21102000</v>
      </c>
      <c r="F10417" t="s">
        <v>689</v>
      </c>
      <c r="G10417" t="s">
        <v>25</v>
      </c>
      <c r="H10417" t="s">
        <v>3993</v>
      </c>
      <c r="I10417" t="s">
        <v>3994</v>
      </c>
      <c r="J10417" t="s">
        <v>3995</v>
      </c>
      <c r="K10417">
        <v>1</v>
      </c>
      <c r="L10417" s="1">
        <v>30682</v>
      </c>
      <c r="M10417" s="1">
        <v>40914</v>
      </c>
      <c r="N10417" s="1">
        <v>40914</v>
      </c>
    </row>
    <row r="10418" spans="1:18" hidden="1" x14ac:dyDescent="0.2">
      <c r="A10418" t="s">
        <v>37442</v>
      </c>
      <c r="B10418" t="s">
        <v>37443</v>
      </c>
      <c r="D10418" t="s">
        <v>37444</v>
      </c>
      <c r="E10418">
        <v>2850658</v>
      </c>
      <c r="F10418" t="s">
        <v>18</v>
      </c>
      <c r="G10418" t="s">
        <v>25</v>
      </c>
      <c r="H10418" t="s">
        <v>106</v>
      </c>
      <c r="I10418" t="s">
        <v>107</v>
      </c>
      <c r="J10418" t="s">
        <v>108</v>
      </c>
      <c r="K10418">
        <v>1</v>
      </c>
      <c r="M10418" s="1">
        <v>42132</v>
      </c>
      <c r="N10418" s="1">
        <v>42132</v>
      </c>
      <c r="O10418"/>
      <c r="P10418"/>
      <c r="Q10418"/>
      <c r="R10418"/>
    </row>
    <row r="10419" spans="1:18" x14ac:dyDescent="0.2">
      <c r="A10419" t="s">
        <v>37445</v>
      </c>
      <c r="B10419" t="s">
        <v>37446</v>
      </c>
      <c r="C10419" t="s">
        <v>37447</v>
      </c>
      <c r="D10419" t="s">
        <v>37448</v>
      </c>
      <c r="E10419">
        <v>7031480</v>
      </c>
      <c r="F10419" t="s">
        <v>18</v>
      </c>
      <c r="G10419" t="s">
        <v>25</v>
      </c>
      <c r="H10419" t="s">
        <v>430</v>
      </c>
      <c r="I10419" t="s">
        <v>528</v>
      </c>
      <c r="J10419" t="s">
        <v>5344</v>
      </c>
      <c r="K10419">
        <v>1</v>
      </c>
      <c r="L10419" s="1">
        <v>41275</v>
      </c>
      <c r="M10419" s="1">
        <v>41275</v>
      </c>
      <c r="N10419" s="1">
        <v>41275</v>
      </c>
    </row>
    <row r="10420" spans="1:18" x14ac:dyDescent="0.2">
      <c r="A10420" t="s">
        <v>37449</v>
      </c>
      <c r="B10420" t="s">
        <v>37450</v>
      </c>
      <c r="C10420" t="s">
        <v>37451</v>
      </c>
      <c r="D10420" t="s">
        <v>37452</v>
      </c>
      <c r="E10420">
        <v>1000000</v>
      </c>
      <c r="F10420" t="s">
        <v>113</v>
      </c>
      <c r="G10420" t="s">
        <v>25</v>
      </c>
      <c r="H10420" t="s">
        <v>64</v>
      </c>
      <c r="I10420" t="s">
        <v>65</v>
      </c>
      <c r="J10420" t="s">
        <v>1103</v>
      </c>
      <c r="K10420">
        <v>1</v>
      </c>
      <c r="L10420" s="1">
        <v>36161</v>
      </c>
      <c r="M10420" s="1">
        <v>41365</v>
      </c>
      <c r="N10420" s="1">
        <v>41365</v>
      </c>
    </row>
    <row r="10421" spans="1:18" hidden="1" x14ac:dyDescent="0.2">
      <c r="A10421" t="s">
        <v>37453</v>
      </c>
      <c r="B10421" t="s">
        <v>37454</v>
      </c>
      <c r="C10421" t="s">
        <v>37455</v>
      </c>
      <c r="D10421" t="s">
        <v>37456</v>
      </c>
      <c r="E10421">
        <v>6000000</v>
      </c>
      <c r="F10421" t="s">
        <v>18</v>
      </c>
      <c r="K10421">
        <v>1</v>
      </c>
      <c r="M10421" s="1">
        <v>37937</v>
      </c>
      <c r="N10421" s="1">
        <v>37937</v>
      </c>
      <c r="O10421"/>
      <c r="P10421"/>
      <c r="Q10421"/>
      <c r="R10421"/>
    </row>
    <row r="10422" spans="1:18" x14ac:dyDescent="0.2">
      <c r="A10422" t="s">
        <v>37457</v>
      </c>
      <c r="B10422" t="s">
        <v>37458</v>
      </c>
      <c r="C10422" t="s">
        <v>37459</v>
      </c>
      <c r="D10422" t="s">
        <v>37460</v>
      </c>
      <c r="E10422">
        <v>10400000</v>
      </c>
      <c r="F10422" t="s">
        <v>207</v>
      </c>
      <c r="G10422" t="s">
        <v>25</v>
      </c>
      <c r="H10422" t="s">
        <v>64</v>
      </c>
      <c r="I10422" t="s">
        <v>65</v>
      </c>
      <c r="J10422" t="s">
        <v>984</v>
      </c>
      <c r="K10422">
        <v>5</v>
      </c>
      <c r="L10422" s="1">
        <v>38718</v>
      </c>
      <c r="M10422" s="1">
        <v>39114</v>
      </c>
      <c r="N10422" s="1">
        <v>40666</v>
      </c>
    </row>
    <row r="10423" spans="1:18" hidden="1" x14ac:dyDescent="0.2">
      <c r="A10423" t="s">
        <v>37461</v>
      </c>
      <c r="B10423" t="s">
        <v>37462</v>
      </c>
      <c r="D10423" t="s">
        <v>264</v>
      </c>
      <c r="E10423">
        <v>16500000</v>
      </c>
      <c r="F10423" t="s">
        <v>18</v>
      </c>
      <c r="G10423" t="s">
        <v>25</v>
      </c>
      <c r="H10423" t="s">
        <v>142</v>
      </c>
      <c r="I10423" t="s">
        <v>143</v>
      </c>
      <c r="J10423" t="s">
        <v>438</v>
      </c>
      <c r="K10423">
        <v>2</v>
      </c>
      <c r="M10423" s="1">
        <v>38654</v>
      </c>
      <c r="N10423" s="1">
        <v>38798</v>
      </c>
      <c r="O10423"/>
      <c r="P10423"/>
      <c r="Q10423"/>
      <c r="R10423"/>
    </row>
    <row r="10424" spans="1:18" x14ac:dyDescent="0.2">
      <c r="A10424" t="s">
        <v>37463</v>
      </c>
      <c r="B10424" t="s">
        <v>37464</v>
      </c>
      <c r="C10424" t="s">
        <v>37465</v>
      </c>
      <c r="D10424" t="s">
        <v>9266</v>
      </c>
      <c r="E10424">
        <v>1700000</v>
      </c>
      <c r="F10424" t="s">
        <v>18</v>
      </c>
      <c r="G10424" t="s">
        <v>25</v>
      </c>
      <c r="H10424" t="s">
        <v>208</v>
      </c>
      <c r="I10424" t="s">
        <v>209</v>
      </c>
      <c r="J10424" t="s">
        <v>209</v>
      </c>
      <c r="K10424">
        <v>1</v>
      </c>
      <c r="L10424" s="1">
        <v>41640</v>
      </c>
      <c r="M10424" s="1">
        <v>42242</v>
      </c>
      <c r="N10424" s="1">
        <v>42242</v>
      </c>
    </row>
    <row r="10425" spans="1:18" hidden="1" x14ac:dyDescent="0.2">
      <c r="A10425" t="s">
        <v>37466</v>
      </c>
      <c r="B10425" t="s">
        <v>37467</v>
      </c>
      <c r="C10425" t="s">
        <v>37468</v>
      </c>
      <c r="D10425" t="s">
        <v>94</v>
      </c>
      <c r="E10425">
        <v>1900000</v>
      </c>
      <c r="F10425" t="s">
        <v>18</v>
      </c>
      <c r="G10425" t="s">
        <v>25</v>
      </c>
      <c r="H10425" t="s">
        <v>99</v>
      </c>
      <c r="I10425" t="s">
        <v>100</v>
      </c>
      <c r="J10425" t="s">
        <v>14737</v>
      </c>
      <c r="K10425">
        <v>1</v>
      </c>
      <c r="M10425" s="1">
        <v>40170</v>
      </c>
      <c r="N10425" s="1">
        <v>40170</v>
      </c>
      <c r="O10425"/>
      <c r="P10425"/>
      <c r="Q10425"/>
      <c r="R10425"/>
    </row>
    <row r="10426" spans="1:18" x14ac:dyDescent="0.2">
      <c r="A10426" t="s">
        <v>37469</v>
      </c>
      <c r="B10426" t="s">
        <v>37470</v>
      </c>
      <c r="C10426" t="s">
        <v>37471</v>
      </c>
      <c r="D10426" t="s">
        <v>10376</v>
      </c>
      <c r="E10426">
        <v>9250000</v>
      </c>
      <c r="F10426" t="s">
        <v>18</v>
      </c>
      <c r="G10426" t="s">
        <v>25</v>
      </c>
      <c r="H10426" t="s">
        <v>64</v>
      </c>
      <c r="I10426" t="s">
        <v>65</v>
      </c>
      <c r="J10426" t="s">
        <v>606</v>
      </c>
      <c r="K10426">
        <v>1</v>
      </c>
      <c r="L10426" s="1">
        <v>36161</v>
      </c>
      <c r="M10426" s="1">
        <v>36494</v>
      </c>
      <c r="N10426" s="1">
        <v>36494</v>
      </c>
    </row>
    <row r="10427" spans="1:18" hidden="1" x14ac:dyDescent="0.2">
      <c r="A10427" t="s">
        <v>37472</v>
      </c>
      <c r="B10427" t="s">
        <v>37473</v>
      </c>
      <c r="D10427" t="s">
        <v>42</v>
      </c>
      <c r="E10427">
        <v>2591800</v>
      </c>
      <c r="F10427" t="s">
        <v>18</v>
      </c>
      <c r="G10427" t="s">
        <v>322</v>
      </c>
      <c r="H10427">
        <v>2</v>
      </c>
      <c r="I10427" t="s">
        <v>11781</v>
      </c>
      <c r="J10427" t="s">
        <v>37474</v>
      </c>
      <c r="K10427">
        <v>1</v>
      </c>
      <c r="M10427" s="1">
        <v>38443</v>
      </c>
      <c r="N10427" s="1">
        <v>38443</v>
      </c>
      <c r="O10427"/>
      <c r="P10427"/>
      <c r="Q10427"/>
      <c r="R10427"/>
    </row>
    <row r="10428" spans="1:18" hidden="1" x14ac:dyDescent="0.2">
      <c r="A10428" t="s">
        <v>37475</v>
      </c>
      <c r="B10428" t="s">
        <v>37476</v>
      </c>
      <c r="D10428" t="s">
        <v>37477</v>
      </c>
      <c r="E10428">
        <v>12500000</v>
      </c>
      <c r="F10428" t="s">
        <v>113</v>
      </c>
      <c r="K10428">
        <v>1</v>
      </c>
      <c r="M10428" s="1">
        <v>37159</v>
      </c>
      <c r="N10428" s="1">
        <v>37159</v>
      </c>
      <c r="O10428"/>
      <c r="P10428"/>
      <c r="Q10428"/>
      <c r="R10428"/>
    </row>
    <row r="10429" spans="1:18" x14ac:dyDescent="0.2">
      <c r="A10429" t="s">
        <v>37478</v>
      </c>
      <c r="B10429" t="s">
        <v>37479</v>
      </c>
      <c r="C10429" t="s">
        <v>37480</v>
      </c>
      <c r="D10429" t="s">
        <v>11451</v>
      </c>
      <c r="E10429">
        <v>27181</v>
      </c>
      <c r="F10429" t="s">
        <v>18</v>
      </c>
      <c r="G10429" t="s">
        <v>1062</v>
      </c>
      <c r="H10429">
        <v>5</v>
      </c>
      <c r="I10429" t="s">
        <v>37481</v>
      </c>
      <c r="J10429" t="s">
        <v>37481</v>
      </c>
      <c r="K10429">
        <v>1</v>
      </c>
      <c r="L10429" s="1">
        <v>41245</v>
      </c>
      <c r="M10429" s="1">
        <v>41609</v>
      </c>
      <c r="N10429" s="1">
        <v>41609</v>
      </c>
    </row>
    <row r="10430" spans="1:18" hidden="1" x14ac:dyDescent="0.2">
      <c r="A10430" t="s">
        <v>37482</v>
      </c>
      <c r="B10430" t="s">
        <v>37483</v>
      </c>
      <c r="C10430" t="s">
        <v>37484</v>
      </c>
      <c r="D10430" t="s">
        <v>42</v>
      </c>
      <c r="E10430">
        <v>8700000</v>
      </c>
      <c r="F10430" t="s">
        <v>207</v>
      </c>
      <c r="K10430">
        <v>2</v>
      </c>
      <c r="M10430" s="1">
        <v>37683</v>
      </c>
      <c r="N10430" s="1">
        <v>38631</v>
      </c>
      <c r="O10430"/>
      <c r="P10430"/>
      <c r="Q10430"/>
      <c r="R10430"/>
    </row>
    <row r="10431" spans="1:18" hidden="1" x14ac:dyDescent="0.2">
      <c r="A10431" t="s">
        <v>37485</v>
      </c>
      <c r="B10431" t="s">
        <v>37486</v>
      </c>
      <c r="C10431" t="s">
        <v>37487</v>
      </c>
      <c r="D10431" t="s">
        <v>9181</v>
      </c>
      <c r="E10431">
        <v>15064175</v>
      </c>
      <c r="F10431" t="s">
        <v>18</v>
      </c>
      <c r="G10431" t="s">
        <v>25</v>
      </c>
      <c r="H10431" t="s">
        <v>808</v>
      </c>
      <c r="I10431" t="s">
        <v>809</v>
      </c>
      <c r="J10431" t="s">
        <v>809</v>
      </c>
      <c r="K10431">
        <v>4</v>
      </c>
      <c r="M10431" s="1">
        <v>38503</v>
      </c>
      <c r="N10431" s="1">
        <v>40133</v>
      </c>
      <c r="O10431"/>
      <c r="P10431"/>
      <c r="Q10431"/>
      <c r="R10431"/>
    </row>
    <row r="10432" spans="1:18" x14ac:dyDescent="0.2">
      <c r="A10432" t="s">
        <v>37488</v>
      </c>
      <c r="B10432" t="s">
        <v>37489</v>
      </c>
      <c r="C10432" t="s">
        <v>37490</v>
      </c>
      <c r="D10432" t="s">
        <v>56</v>
      </c>
      <c r="E10432">
        <v>39475259</v>
      </c>
      <c r="F10432" t="s">
        <v>18</v>
      </c>
      <c r="G10432" t="s">
        <v>25</v>
      </c>
      <c r="H10432" t="s">
        <v>82</v>
      </c>
      <c r="I10432" t="s">
        <v>1764</v>
      </c>
      <c r="J10432" t="s">
        <v>1765</v>
      </c>
      <c r="K10432">
        <v>10</v>
      </c>
      <c r="L10432" s="1">
        <v>37622</v>
      </c>
      <c r="M10432" s="1">
        <v>39405</v>
      </c>
      <c r="N10432" s="1">
        <v>41645</v>
      </c>
    </row>
    <row r="10433" spans="1:18" x14ac:dyDescent="0.2">
      <c r="A10433" t="s">
        <v>37491</v>
      </c>
      <c r="B10433" t="s">
        <v>37492</v>
      </c>
      <c r="C10433" t="s">
        <v>37493</v>
      </c>
      <c r="D10433" t="s">
        <v>42</v>
      </c>
      <c r="E10433">
        <v>28000000</v>
      </c>
      <c r="F10433" t="s">
        <v>113</v>
      </c>
      <c r="G10433" t="s">
        <v>25</v>
      </c>
      <c r="H10433" t="s">
        <v>158</v>
      </c>
      <c r="I10433" t="s">
        <v>244</v>
      </c>
      <c r="J10433" t="s">
        <v>4175</v>
      </c>
      <c r="K10433">
        <v>2</v>
      </c>
      <c r="L10433" s="1">
        <v>35431</v>
      </c>
      <c r="M10433" s="1">
        <v>37648</v>
      </c>
      <c r="N10433" s="1">
        <v>38515</v>
      </c>
    </row>
    <row r="10434" spans="1:18" hidden="1" x14ac:dyDescent="0.2">
      <c r="A10434" t="s">
        <v>37494</v>
      </c>
      <c r="B10434" t="s">
        <v>37495</v>
      </c>
      <c r="C10434" t="s">
        <v>37496</v>
      </c>
      <c r="D10434" t="s">
        <v>42</v>
      </c>
      <c r="E10434">
        <v>796205</v>
      </c>
      <c r="F10434" t="s">
        <v>207</v>
      </c>
      <c r="G10434" t="s">
        <v>25</v>
      </c>
      <c r="H10434" t="s">
        <v>644</v>
      </c>
      <c r="I10434" t="s">
        <v>645</v>
      </c>
      <c r="J10434" t="s">
        <v>645</v>
      </c>
      <c r="K10434">
        <v>1</v>
      </c>
      <c r="M10434" s="1">
        <v>40444</v>
      </c>
      <c r="N10434" s="1">
        <v>40444</v>
      </c>
      <c r="O10434"/>
      <c r="P10434"/>
      <c r="Q10434"/>
      <c r="R10434"/>
    </row>
    <row r="10435" spans="1:18" hidden="1" x14ac:dyDescent="0.2">
      <c r="A10435" t="s">
        <v>37497</v>
      </c>
      <c r="B10435" t="s">
        <v>37498</v>
      </c>
      <c r="C10435" t="s">
        <v>37499</v>
      </c>
      <c r="D10435" t="s">
        <v>37500</v>
      </c>
      <c r="E10435" t="s">
        <v>43</v>
      </c>
      <c r="F10435" t="s">
        <v>18</v>
      </c>
      <c r="G10435" t="s">
        <v>25</v>
      </c>
      <c r="H10435" t="s">
        <v>1080</v>
      </c>
      <c r="I10435" t="s">
        <v>1081</v>
      </c>
      <c r="J10435" t="s">
        <v>9515</v>
      </c>
      <c r="K10435">
        <v>1</v>
      </c>
      <c r="L10435" s="1">
        <v>33970</v>
      </c>
      <c r="M10435" s="1">
        <v>41989</v>
      </c>
      <c r="N10435" s="1">
        <v>41989</v>
      </c>
      <c r="O10435"/>
      <c r="P10435"/>
      <c r="Q10435"/>
      <c r="R10435"/>
    </row>
    <row r="10436" spans="1:18" x14ac:dyDescent="0.2">
      <c r="A10436" t="s">
        <v>37501</v>
      </c>
      <c r="B10436" t="s">
        <v>37502</v>
      </c>
      <c r="C10436" t="s">
        <v>37503</v>
      </c>
      <c r="D10436" t="s">
        <v>37504</v>
      </c>
      <c r="E10436">
        <v>7000000</v>
      </c>
      <c r="F10436" t="s">
        <v>113</v>
      </c>
      <c r="G10436" t="s">
        <v>25</v>
      </c>
      <c r="H10436" t="s">
        <v>64</v>
      </c>
      <c r="I10436" t="s">
        <v>95</v>
      </c>
      <c r="J10436" t="s">
        <v>2611</v>
      </c>
      <c r="K10436">
        <v>1</v>
      </c>
      <c r="L10436" s="1">
        <v>38473</v>
      </c>
      <c r="M10436" s="1">
        <v>39554</v>
      </c>
      <c r="N10436" s="1">
        <v>39554</v>
      </c>
    </row>
    <row r="10437" spans="1:18" hidden="1" x14ac:dyDescent="0.2">
      <c r="A10437" t="s">
        <v>37505</v>
      </c>
      <c r="B10437" t="s">
        <v>37506</v>
      </c>
      <c r="C10437" t="s">
        <v>37507</v>
      </c>
      <c r="D10437" t="s">
        <v>42</v>
      </c>
      <c r="E10437">
        <v>10234678</v>
      </c>
      <c r="F10437" t="s">
        <v>18</v>
      </c>
      <c r="G10437" t="s">
        <v>25</v>
      </c>
      <c r="H10437" t="s">
        <v>1330</v>
      </c>
      <c r="I10437" t="s">
        <v>1331</v>
      </c>
      <c r="J10437" t="s">
        <v>9750</v>
      </c>
      <c r="K10437">
        <v>2</v>
      </c>
      <c r="M10437" s="1">
        <v>41169</v>
      </c>
      <c r="N10437" s="1">
        <v>42079</v>
      </c>
      <c r="O10437"/>
      <c r="P10437"/>
      <c r="Q10437"/>
      <c r="R10437"/>
    </row>
    <row r="10438" spans="1:18" x14ac:dyDescent="0.2">
      <c r="A10438" t="s">
        <v>37508</v>
      </c>
      <c r="B10438" t="s">
        <v>37509</v>
      </c>
      <c r="C10438" t="s">
        <v>37510</v>
      </c>
      <c r="D10438" t="s">
        <v>37511</v>
      </c>
      <c r="E10438">
        <v>10000000</v>
      </c>
      <c r="F10438" t="s">
        <v>18</v>
      </c>
      <c r="G10438" t="s">
        <v>25</v>
      </c>
      <c r="H10438" t="s">
        <v>3477</v>
      </c>
      <c r="I10438" t="s">
        <v>3478</v>
      </c>
      <c r="J10438" t="s">
        <v>3478</v>
      </c>
      <c r="K10438">
        <v>2</v>
      </c>
      <c r="L10438" s="1">
        <v>27395</v>
      </c>
      <c r="M10438" s="1">
        <v>40071</v>
      </c>
      <c r="N10438" s="1">
        <v>40471</v>
      </c>
    </row>
    <row r="10439" spans="1:18" hidden="1" x14ac:dyDescent="0.2">
      <c r="A10439" t="s">
        <v>37512</v>
      </c>
      <c r="B10439" t="s">
        <v>37513</v>
      </c>
      <c r="C10439" t="s">
        <v>37514</v>
      </c>
      <c r="D10439" t="s">
        <v>37515</v>
      </c>
      <c r="E10439">
        <v>941000</v>
      </c>
      <c r="F10439" t="s">
        <v>18</v>
      </c>
      <c r="G10439" t="s">
        <v>128</v>
      </c>
      <c r="H10439" t="s">
        <v>129</v>
      </c>
      <c r="I10439" t="s">
        <v>130</v>
      </c>
      <c r="J10439" t="s">
        <v>130</v>
      </c>
      <c r="K10439">
        <v>1</v>
      </c>
      <c r="M10439" s="1">
        <v>39875</v>
      </c>
      <c r="N10439" s="1">
        <v>39875</v>
      </c>
      <c r="O10439"/>
      <c r="P10439"/>
      <c r="Q10439"/>
      <c r="R10439"/>
    </row>
    <row r="10440" spans="1:18" x14ac:dyDescent="0.2">
      <c r="A10440" t="s">
        <v>37516</v>
      </c>
      <c r="B10440" t="s">
        <v>37517</v>
      </c>
      <c r="C10440" t="s">
        <v>37518</v>
      </c>
      <c r="D10440" t="s">
        <v>42</v>
      </c>
      <c r="E10440">
        <v>1200000</v>
      </c>
      <c r="F10440" t="s">
        <v>18</v>
      </c>
      <c r="G10440" t="s">
        <v>25</v>
      </c>
      <c r="H10440" t="s">
        <v>644</v>
      </c>
      <c r="I10440" t="s">
        <v>645</v>
      </c>
      <c r="J10440" t="s">
        <v>645</v>
      </c>
      <c r="K10440">
        <v>1</v>
      </c>
      <c r="L10440" s="1">
        <v>41730</v>
      </c>
      <c r="M10440" s="1">
        <v>41731</v>
      </c>
      <c r="N10440" s="1">
        <v>41731</v>
      </c>
    </row>
    <row r="10441" spans="1:18" x14ac:dyDescent="0.2">
      <c r="A10441" t="s">
        <v>37519</v>
      </c>
      <c r="B10441" t="s">
        <v>37520</v>
      </c>
      <c r="D10441" t="s">
        <v>1384</v>
      </c>
      <c r="E10441">
        <v>20000000</v>
      </c>
      <c r="F10441" t="s">
        <v>113</v>
      </c>
      <c r="G10441" t="s">
        <v>25</v>
      </c>
      <c r="H10441" t="s">
        <v>64</v>
      </c>
      <c r="I10441" t="s">
        <v>65</v>
      </c>
      <c r="J10441" t="s">
        <v>1251</v>
      </c>
      <c r="K10441">
        <v>1</v>
      </c>
      <c r="L10441" s="1">
        <v>36161</v>
      </c>
      <c r="M10441" s="1">
        <v>38705</v>
      </c>
      <c r="N10441" s="1">
        <v>38705</v>
      </c>
    </row>
    <row r="10442" spans="1:18" x14ac:dyDescent="0.2">
      <c r="A10442" t="s">
        <v>37521</v>
      </c>
      <c r="B10442" t="s">
        <v>37522</v>
      </c>
      <c r="C10442" t="s">
        <v>37523</v>
      </c>
      <c r="D10442" t="s">
        <v>36702</v>
      </c>
      <c r="E10442">
        <v>115000</v>
      </c>
      <c r="F10442" t="s">
        <v>18</v>
      </c>
      <c r="G10442" t="s">
        <v>4937</v>
      </c>
      <c r="H10442">
        <v>19</v>
      </c>
      <c r="I10442" t="s">
        <v>4938</v>
      </c>
      <c r="J10442" t="s">
        <v>37524</v>
      </c>
      <c r="K10442">
        <v>3</v>
      </c>
      <c r="L10442" s="1">
        <v>41411</v>
      </c>
      <c r="M10442" s="1">
        <v>41299</v>
      </c>
      <c r="N10442" s="1">
        <v>41850</v>
      </c>
    </row>
    <row r="10443" spans="1:18" hidden="1" x14ac:dyDescent="0.2">
      <c r="A10443" t="s">
        <v>37525</v>
      </c>
      <c r="B10443" t="s">
        <v>37526</v>
      </c>
      <c r="C10443" t="s">
        <v>37527</v>
      </c>
      <c r="D10443" t="s">
        <v>37528</v>
      </c>
      <c r="E10443" t="s">
        <v>43</v>
      </c>
      <c r="F10443" t="s">
        <v>18</v>
      </c>
      <c r="G10443" t="s">
        <v>25</v>
      </c>
      <c r="H10443" t="s">
        <v>158</v>
      </c>
      <c r="I10443" t="s">
        <v>244</v>
      </c>
      <c r="J10443" t="s">
        <v>327</v>
      </c>
      <c r="K10443">
        <v>1</v>
      </c>
      <c r="M10443" s="1">
        <v>41499</v>
      </c>
      <c r="N10443" s="1">
        <v>41499</v>
      </c>
      <c r="O10443"/>
      <c r="P10443"/>
      <c r="Q10443"/>
      <c r="R10443"/>
    </row>
    <row r="10444" spans="1:18" x14ac:dyDescent="0.2">
      <c r="A10444" t="s">
        <v>37529</v>
      </c>
      <c r="B10444" t="s">
        <v>37530</v>
      </c>
      <c r="C10444" t="s">
        <v>37531</v>
      </c>
      <c r="D10444" t="s">
        <v>56</v>
      </c>
      <c r="E10444">
        <v>5000000</v>
      </c>
      <c r="F10444" t="s">
        <v>18</v>
      </c>
      <c r="G10444" t="s">
        <v>19</v>
      </c>
      <c r="H10444">
        <v>7</v>
      </c>
      <c r="I10444" t="s">
        <v>672</v>
      </c>
      <c r="J10444" t="s">
        <v>672</v>
      </c>
      <c r="K10444">
        <v>1</v>
      </c>
      <c r="L10444" s="1">
        <v>35065</v>
      </c>
      <c r="M10444" s="1">
        <v>41458</v>
      </c>
      <c r="N10444" s="1">
        <v>41458</v>
      </c>
    </row>
    <row r="10445" spans="1:18" x14ac:dyDescent="0.2">
      <c r="A10445" t="s">
        <v>37532</v>
      </c>
      <c r="B10445" t="s">
        <v>37533</v>
      </c>
      <c r="C10445" t="s">
        <v>37534</v>
      </c>
      <c r="D10445" t="s">
        <v>42</v>
      </c>
      <c r="E10445">
        <v>139050000</v>
      </c>
      <c r="F10445" t="s">
        <v>113</v>
      </c>
      <c r="G10445" t="s">
        <v>25</v>
      </c>
      <c r="H10445" t="s">
        <v>158</v>
      </c>
      <c r="I10445" t="s">
        <v>244</v>
      </c>
      <c r="J10445" t="s">
        <v>1714</v>
      </c>
      <c r="K10445">
        <v>4</v>
      </c>
      <c r="L10445" s="1">
        <v>36526</v>
      </c>
      <c r="M10445" s="1">
        <v>36935</v>
      </c>
      <c r="N10445" s="1">
        <v>38831</v>
      </c>
    </row>
    <row r="10446" spans="1:18" x14ac:dyDescent="0.2">
      <c r="A10446" t="s">
        <v>37535</v>
      </c>
      <c r="B10446" t="s">
        <v>37536</v>
      </c>
      <c r="C10446" t="s">
        <v>37537</v>
      </c>
      <c r="D10446" t="s">
        <v>37538</v>
      </c>
      <c r="E10446">
        <v>26835204</v>
      </c>
      <c r="F10446" t="s">
        <v>18</v>
      </c>
      <c r="G10446" t="s">
        <v>25</v>
      </c>
      <c r="H10446" t="s">
        <v>142</v>
      </c>
      <c r="I10446" t="s">
        <v>143</v>
      </c>
      <c r="J10446" t="s">
        <v>143</v>
      </c>
      <c r="K10446">
        <v>6</v>
      </c>
      <c r="L10446" s="1">
        <v>39814</v>
      </c>
      <c r="M10446" s="1">
        <v>40325</v>
      </c>
      <c r="N10446" s="1">
        <v>41880</v>
      </c>
    </row>
    <row r="10447" spans="1:18" x14ac:dyDescent="0.2">
      <c r="A10447" t="s">
        <v>37539</v>
      </c>
      <c r="B10447" t="s">
        <v>37540</v>
      </c>
      <c r="C10447" t="s">
        <v>37541</v>
      </c>
      <c r="D10447" t="s">
        <v>42</v>
      </c>
      <c r="E10447">
        <v>95899999</v>
      </c>
      <c r="F10447" t="s">
        <v>18</v>
      </c>
      <c r="G10447" t="s">
        <v>25</v>
      </c>
      <c r="H10447" t="s">
        <v>64</v>
      </c>
      <c r="I10447" t="s">
        <v>65</v>
      </c>
      <c r="J10447" t="s">
        <v>723</v>
      </c>
      <c r="K10447">
        <v>6</v>
      </c>
      <c r="L10447" s="1">
        <v>35431</v>
      </c>
      <c r="M10447" s="1">
        <v>38342</v>
      </c>
      <c r="N10447" s="1">
        <v>41849</v>
      </c>
    </row>
    <row r="10448" spans="1:18" x14ac:dyDescent="0.2">
      <c r="A10448" t="s">
        <v>37542</v>
      </c>
      <c r="B10448" t="s">
        <v>37543</v>
      </c>
      <c r="C10448" t="s">
        <v>37544</v>
      </c>
      <c r="D10448" t="s">
        <v>37545</v>
      </c>
      <c r="E10448">
        <v>6500000</v>
      </c>
      <c r="F10448" t="s">
        <v>18</v>
      </c>
      <c r="G10448" t="s">
        <v>25</v>
      </c>
      <c r="H10448" t="s">
        <v>430</v>
      </c>
      <c r="I10448" t="s">
        <v>528</v>
      </c>
      <c r="J10448" t="s">
        <v>8304</v>
      </c>
      <c r="K10448">
        <v>2</v>
      </c>
      <c r="L10448" s="1">
        <v>39340</v>
      </c>
      <c r="M10448" s="1">
        <v>39478</v>
      </c>
      <c r="N10448" s="1">
        <v>40651</v>
      </c>
    </row>
    <row r="10449" spans="1:18" x14ac:dyDescent="0.2">
      <c r="A10449" t="s">
        <v>37546</v>
      </c>
      <c r="B10449" t="s">
        <v>37547</v>
      </c>
      <c r="C10449" t="s">
        <v>37548</v>
      </c>
      <c r="D10449" t="s">
        <v>37549</v>
      </c>
      <c r="E10449">
        <v>94000000</v>
      </c>
      <c r="F10449" t="s">
        <v>18</v>
      </c>
      <c r="G10449" t="s">
        <v>25</v>
      </c>
      <c r="H10449" t="s">
        <v>64</v>
      </c>
      <c r="I10449" t="s">
        <v>65</v>
      </c>
      <c r="J10449" t="s">
        <v>1402</v>
      </c>
      <c r="K10449">
        <v>5</v>
      </c>
      <c r="L10449" s="1">
        <v>38065</v>
      </c>
      <c r="M10449" s="1">
        <v>38169</v>
      </c>
      <c r="N10449" s="1">
        <v>41779</v>
      </c>
    </row>
    <row r="10450" spans="1:18" x14ac:dyDescent="0.2">
      <c r="A10450" t="s">
        <v>37550</v>
      </c>
      <c r="B10450" t="s">
        <v>37551</v>
      </c>
      <c r="C10450" t="s">
        <v>37552</v>
      </c>
      <c r="D10450" t="s">
        <v>37553</v>
      </c>
      <c r="E10450">
        <v>24300000</v>
      </c>
      <c r="F10450" t="s">
        <v>18</v>
      </c>
      <c r="G10450" t="s">
        <v>25</v>
      </c>
      <c r="H10450" t="s">
        <v>64</v>
      </c>
      <c r="I10450" t="s">
        <v>65</v>
      </c>
      <c r="J10450" t="s">
        <v>271</v>
      </c>
      <c r="K10450">
        <v>4</v>
      </c>
      <c r="L10450" s="1">
        <v>39814</v>
      </c>
      <c r="M10450" s="1">
        <v>40087</v>
      </c>
      <c r="N10450" s="1">
        <v>41365</v>
      </c>
    </row>
    <row r="10451" spans="1:18" x14ac:dyDescent="0.2">
      <c r="A10451" t="s">
        <v>37554</v>
      </c>
      <c r="B10451" t="s">
        <v>37555</v>
      </c>
      <c r="C10451" t="s">
        <v>37556</v>
      </c>
      <c r="D10451" t="s">
        <v>37557</v>
      </c>
      <c r="E10451">
        <v>25000</v>
      </c>
      <c r="F10451" t="s">
        <v>207</v>
      </c>
      <c r="G10451" t="s">
        <v>25</v>
      </c>
      <c r="H10451" t="s">
        <v>64</v>
      </c>
      <c r="I10451" t="s">
        <v>4639</v>
      </c>
      <c r="J10451" t="s">
        <v>4639</v>
      </c>
      <c r="K10451">
        <v>1</v>
      </c>
      <c r="L10451" s="1">
        <v>40026</v>
      </c>
      <c r="M10451" s="1">
        <v>40057</v>
      </c>
      <c r="N10451" s="1">
        <v>40057</v>
      </c>
    </row>
    <row r="10452" spans="1:18" hidden="1" x14ac:dyDescent="0.2">
      <c r="A10452" t="s">
        <v>37558</v>
      </c>
      <c r="B10452" t="s">
        <v>37559</v>
      </c>
      <c r="C10452" t="s">
        <v>37560</v>
      </c>
      <c r="E10452" t="s">
        <v>43</v>
      </c>
      <c r="F10452" t="s">
        <v>18</v>
      </c>
      <c r="G10452" t="s">
        <v>406</v>
      </c>
      <c r="H10452">
        <v>40</v>
      </c>
      <c r="I10452" t="s">
        <v>980</v>
      </c>
      <c r="J10452" t="s">
        <v>980</v>
      </c>
      <c r="K10452">
        <v>1</v>
      </c>
      <c r="L10452" s="1">
        <v>38718</v>
      </c>
      <c r="M10452" s="1">
        <v>39661</v>
      </c>
      <c r="N10452" s="1">
        <v>39661</v>
      </c>
      <c r="O10452"/>
      <c r="P10452"/>
      <c r="Q10452"/>
      <c r="R10452"/>
    </row>
    <row r="10453" spans="1:18" x14ac:dyDescent="0.2">
      <c r="A10453" t="s">
        <v>37561</v>
      </c>
      <c r="B10453" t="s">
        <v>37562</v>
      </c>
      <c r="C10453" t="s">
        <v>37563</v>
      </c>
      <c r="D10453" t="s">
        <v>37564</v>
      </c>
      <c r="E10453">
        <v>10000000</v>
      </c>
      <c r="F10453" t="s">
        <v>18</v>
      </c>
      <c r="G10453" t="s">
        <v>128</v>
      </c>
      <c r="H10453" t="s">
        <v>15856</v>
      </c>
      <c r="I10453" t="s">
        <v>15857</v>
      </c>
      <c r="J10453" t="s">
        <v>15857</v>
      </c>
      <c r="K10453">
        <v>1</v>
      </c>
      <c r="L10453" s="1">
        <v>39448</v>
      </c>
      <c r="M10453" s="1">
        <v>40785</v>
      </c>
      <c r="N10453" s="1">
        <v>40785</v>
      </c>
    </row>
    <row r="10454" spans="1:18" x14ac:dyDescent="0.2">
      <c r="A10454" t="s">
        <v>37565</v>
      </c>
      <c r="B10454" t="s">
        <v>37566</v>
      </c>
      <c r="C10454" t="s">
        <v>37567</v>
      </c>
      <c r="D10454" t="s">
        <v>70</v>
      </c>
      <c r="E10454">
        <v>500000</v>
      </c>
      <c r="F10454" t="s">
        <v>207</v>
      </c>
      <c r="G10454" t="s">
        <v>25</v>
      </c>
      <c r="H10454" t="s">
        <v>106</v>
      </c>
      <c r="I10454" t="s">
        <v>107</v>
      </c>
      <c r="J10454" t="s">
        <v>108</v>
      </c>
      <c r="K10454">
        <v>1</v>
      </c>
      <c r="L10454" s="1">
        <v>39791</v>
      </c>
      <c r="M10454" s="1">
        <v>39791</v>
      </c>
      <c r="N10454" s="1">
        <v>39791</v>
      </c>
    </row>
    <row r="10455" spans="1:18" x14ac:dyDescent="0.2">
      <c r="A10455" t="s">
        <v>37568</v>
      </c>
      <c r="B10455" t="s">
        <v>37569</v>
      </c>
      <c r="C10455" t="s">
        <v>37570</v>
      </c>
      <c r="D10455" t="s">
        <v>37571</v>
      </c>
      <c r="E10455">
        <v>52500000</v>
      </c>
      <c r="F10455" t="s">
        <v>18</v>
      </c>
      <c r="G10455" t="s">
        <v>25</v>
      </c>
      <c r="H10455" t="s">
        <v>44</v>
      </c>
      <c r="I10455" t="s">
        <v>282</v>
      </c>
      <c r="J10455" t="s">
        <v>282</v>
      </c>
      <c r="K10455">
        <v>2</v>
      </c>
      <c r="L10455" s="1">
        <v>37179</v>
      </c>
      <c r="M10455" s="1">
        <v>40542</v>
      </c>
      <c r="N10455" s="1">
        <v>42144</v>
      </c>
    </row>
    <row r="10456" spans="1:18" hidden="1" x14ac:dyDescent="0.2">
      <c r="A10456" t="s">
        <v>37572</v>
      </c>
      <c r="B10456" t="s">
        <v>37573</v>
      </c>
      <c r="C10456" t="s">
        <v>37574</v>
      </c>
      <c r="E10456" t="s">
        <v>43</v>
      </c>
      <c r="F10456" t="s">
        <v>207</v>
      </c>
      <c r="K10456">
        <v>1</v>
      </c>
      <c r="L10456" s="1">
        <v>42215</v>
      </c>
      <c r="M10456" s="1">
        <v>42338</v>
      </c>
      <c r="N10456" s="1">
        <v>42338</v>
      </c>
      <c r="O10456"/>
      <c r="P10456"/>
      <c r="Q10456"/>
      <c r="R10456"/>
    </row>
    <row r="10457" spans="1:18" x14ac:dyDescent="0.2">
      <c r="A10457" t="s">
        <v>37575</v>
      </c>
      <c r="B10457" t="s">
        <v>37576</v>
      </c>
      <c r="C10457" t="s">
        <v>37577</v>
      </c>
      <c r="D10457" t="s">
        <v>37578</v>
      </c>
      <c r="E10457">
        <v>150000</v>
      </c>
      <c r="F10457" t="s">
        <v>18</v>
      </c>
      <c r="G10457" t="s">
        <v>458</v>
      </c>
      <c r="H10457">
        <v>48</v>
      </c>
      <c r="I10457" t="s">
        <v>459</v>
      </c>
      <c r="J10457" t="s">
        <v>459</v>
      </c>
      <c r="K10457">
        <v>1</v>
      </c>
      <c r="L10457" s="1">
        <v>40179</v>
      </c>
      <c r="M10457" s="1">
        <v>41357</v>
      </c>
      <c r="N10457" s="1">
        <v>41357</v>
      </c>
    </row>
    <row r="10458" spans="1:18" hidden="1" x14ac:dyDescent="0.2">
      <c r="A10458" t="s">
        <v>37579</v>
      </c>
      <c r="B10458" t="s">
        <v>37580</v>
      </c>
      <c r="E10458">
        <v>5100000</v>
      </c>
      <c r="F10458" t="s">
        <v>18</v>
      </c>
      <c r="K10458">
        <v>1</v>
      </c>
      <c r="M10458" s="1">
        <v>36466</v>
      </c>
      <c r="N10458" s="1">
        <v>36466</v>
      </c>
      <c r="O10458"/>
      <c r="P10458"/>
      <c r="Q10458"/>
      <c r="R10458"/>
    </row>
    <row r="10459" spans="1:18" hidden="1" x14ac:dyDescent="0.2">
      <c r="A10459" t="s">
        <v>37581</v>
      </c>
      <c r="B10459" t="s">
        <v>37582</v>
      </c>
      <c r="C10459" t="s">
        <v>37583</v>
      </c>
      <c r="D10459" t="s">
        <v>28926</v>
      </c>
      <c r="E10459">
        <v>250000</v>
      </c>
      <c r="F10459" t="s">
        <v>18</v>
      </c>
      <c r="G10459" t="s">
        <v>30360</v>
      </c>
      <c r="I10459" t="s">
        <v>36827</v>
      </c>
      <c r="J10459" t="s">
        <v>37584</v>
      </c>
      <c r="K10459">
        <v>1</v>
      </c>
      <c r="M10459" s="1">
        <v>38917</v>
      </c>
      <c r="N10459" s="1">
        <v>38917</v>
      </c>
      <c r="O10459"/>
      <c r="P10459"/>
      <c r="Q10459"/>
      <c r="R10459"/>
    </row>
    <row r="10460" spans="1:18" x14ac:dyDescent="0.2">
      <c r="A10460" t="s">
        <v>37585</v>
      </c>
      <c r="B10460" t="s">
        <v>37586</v>
      </c>
      <c r="C10460" t="s">
        <v>37587</v>
      </c>
      <c r="D10460" t="s">
        <v>56</v>
      </c>
      <c r="E10460">
        <v>3900000</v>
      </c>
      <c r="F10460" t="s">
        <v>18</v>
      </c>
      <c r="G10460" t="s">
        <v>25</v>
      </c>
      <c r="H10460" t="s">
        <v>190</v>
      </c>
      <c r="I10460" t="s">
        <v>191</v>
      </c>
      <c r="J10460" t="s">
        <v>191</v>
      </c>
      <c r="K10460">
        <v>4</v>
      </c>
      <c r="L10460" s="1">
        <v>39083</v>
      </c>
      <c r="M10460" s="1">
        <v>40792</v>
      </c>
      <c r="N10460" s="1">
        <v>42044</v>
      </c>
    </row>
    <row r="10461" spans="1:18" hidden="1" x14ac:dyDescent="0.2">
      <c r="A10461" t="s">
        <v>37588</v>
      </c>
      <c r="B10461" t="s">
        <v>37589</v>
      </c>
      <c r="C10461" t="s">
        <v>37590</v>
      </c>
      <c r="D10461" t="s">
        <v>42</v>
      </c>
      <c r="E10461">
        <v>27000000</v>
      </c>
      <c r="F10461" t="s">
        <v>18</v>
      </c>
      <c r="G10461" t="s">
        <v>25</v>
      </c>
      <c r="H10461" t="s">
        <v>1272</v>
      </c>
      <c r="I10461" t="s">
        <v>1273</v>
      </c>
      <c r="J10461" t="s">
        <v>6164</v>
      </c>
      <c r="K10461">
        <v>1</v>
      </c>
      <c r="M10461" s="1">
        <v>36913</v>
      </c>
      <c r="N10461" s="1">
        <v>36913</v>
      </c>
      <c r="O10461"/>
      <c r="P10461"/>
      <c r="Q10461"/>
      <c r="R10461"/>
    </row>
    <row r="10462" spans="1:18" x14ac:dyDescent="0.2">
      <c r="A10462" t="s">
        <v>37591</v>
      </c>
      <c r="B10462" t="s">
        <v>37592</v>
      </c>
      <c r="C10462" t="s">
        <v>37593</v>
      </c>
      <c r="D10462" t="s">
        <v>37594</v>
      </c>
      <c r="E10462">
        <v>248000</v>
      </c>
      <c r="F10462" t="s">
        <v>18</v>
      </c>
      <c r="G10462" t="s">
        <v>25</v>
      </c>
      <c r="H10462" t="s">
        <v>106</v>
      </c>
      <c r="I10462" t="s">
        <v>107</v>
      </c>
      <c r="J10462" t="s">
        <v>108</v>
      </c>
      <c r="K10462">
        <v>4</v>
      </c>
      <c r="L10462" s="1">
        <v>40909</v>
      </c>
      <c r="M10462" s="1">
        <v>41645</v>
      </c>
      <c r="N10462" s="1">
        <v>41760</v>
      </c>
    </row>
    <row r="10463" spans="1:18" hidden="1" x14ac:dyDescent="0.2">
      <c r="A10463" t="s">
        <v>37595</v>
      </c>
      <c r="B10463" t="s">
        <v>37596</v>
      </c>
      <c r="E10463">
        <v>553955</v>
      </c>
      <c r="F10463" t="s">
        <v>207</v>
      </c>
      <c r="K10463">
        <v>1</v>
      </c>
      <c r="M10463" s="1">
        <v>42064</v>
      </c>
      <c r="N10463" s="1">
        <v>42064</v>
      </c>
      <c r="O10463"/>
      <c r="P10463"/>
      <c r="Q10463"/>
      <c r="R10463"/>
    </row>
    <row r="10464" spans="1:18" hidden="1" x14ac:dyDescent="0.2">
      <c r="A10464" t="s">
        <v>37597</v>
      </c>
      <c r="B10464" t="s">
        <v>37598</v>
      </c>
      <c r="C10464" t="s">
        <v>37599</v>
      </c>
      <c r="D10464" t="s">
        <v>1247</v>
      </c>
      <c r="E10464">
        <v>20000000</v>
      </c>
      <c r="F10464" t="s">
        <v>207</v>
      </c>
      <c r="G10464" t="s">
        <v>25</v>
      </c>
      <c r="H10464" t="s">
        <v>286</v>
      </c>
      <c r="I10464" t="s">
        <v>874</v>
      </c>
      <c r="J10464" t="s">
        <v>874</v>
      </c>
      <c r="K10464">
        <v>1</v>
      </c>
      <c r="M10464" s="1">
        <v>40465</v>
      </c>
      <c r="N10464" s="1">
        <v>40465</v>
      </c>
      <c r="O10464"/>
      <c r="P10464"/>
      <c r="Q10464"/>
      <c r="R10464"/>
    </row>
    <row r="10465" spans="1:18" x14ac:dyDescent="0.2">
      <c r="A10465" t="s">
        <v>37600</v>
      </c>
      <c r="B10465" t="s">
        <v>37601</v>
      </c>
      <c r="C10465" t="s">
        <v>37602</v>
      </c>
      <c r="D10465" t="s">
        <v>56</v>
      </c>
      <c r="E10465">
        <v>750000</v>
      </c>
      <c r="F10465" t="s">
        <v>18</v>
      </c>
      <c r="G10465" t="s">
        <v>25</v>
      </c>
      <c r="H10465" t="s">
        <v>972</v>
      </c>
      <c r="I10465" t="s">
        <v>973</v>
      </c>
      <c r="J10465" t="s">
        <v>973</v>
      </c>
      <c r="K10465">
        <v>1</v>
      </c>
      <c r="L10465" s="1">
        <v>39083</v>
      </c>
      <c r="M10465" s="1">
        <v>40309</v>
      </c>
      <c r="N10465" s="1">
        <v>40309</v>
      </c>
    </row>
    <row r="10466" spans="1:18" hidden="1" x14ac:dyDescent="0.2">
      <c r="A10466" t="s">
        <v>37603</v>
      </c>
      <c r="B10466" t="s">
        <v>37604</v>
      </c>
      <c r="D10466" t="s">
        <v>993</v>
      </c>
      <c r="E10466" t="s">
        <v>43</v>
      </c>
      <c r="F10466" t="s">
        <v>18</v>
      </c>
      <c r="G10466" t="s">
        <v>25</v>
      </c>
      <c r="H10466" t="s">
        <v>286</v>
      </c>
      <c r="I10466" t="s">
        <v>578</v>
      </c>
      <c r="J10466" t="s">
        <v>578</v>
      </c>
      <c r="K10466">
        <v>1</v>
      </c>
      <c r="M10466" s="1">
        <v>42187</v>
      </c>
      <c r="N10466" s="1">
        <v>42187</v>
      </c>
      <c r="O10466"/>
      <c r="P10466"/>
      <c r="Q10466"/>
      <c r="R10466"/>
    </row>
    <row r="10467" spans="1:18" x14ac:dyDescent="0.2">
      <c r="A10467" t="s">
        <v>37605</v>
      </c>
      <c r="B10467" t="s">
        <v>37606</v>
      </c>
      <c r="C10467" t="s">
        <v>37607</v>
      </c>
      <c r="D10467" t="s">
        <v>3932</v>
      </c>
      <c r="E10467">
        <v>7999399</v>
      </c>
      <c r="F10467" t="s">
        <v>689</v>
      </c>
      <c r="G10467" t="s">
        <v>25</v>
      </c>
      <c r="H10467" t="s">
        <v>582</v>
      </c>
      <c r="I10467" t="s">
        <v>37608</v>
      </c>
      <c r="J10467" t="s">
        <v>37608</v>
      </c>
      <c r="K10467">
        <v>1</v>
      </c>
      <c r="L10467" s="1">
        <v>10959</v>
      </c>
      <c r="M10467" s="1">
        <v>41448</v>
      </c>
      <c r="N10467" s="1">
        <v>41448</v>
      </c>
    </row>
    <row r="10468" spans="1:18" x14ac:dyDescent="0.2">
      <c r="A10468" t="s">
        <v>37609</v>
      </c>
      <c r="B10468" t="s">
        <v>37610</v>
      </c>
      <c r="C10468" t="s">
        <v>37611</v>
      </c>
      <c r="D10468" t="s">
        <v>1401</v>
      </c>
      <c r="E10468">
        <v>22000000</v>
      </c>
      <c r="F10468" t="s">
        <v>18</v>
      </c>
      <c r="G10468" t="s">
        <v>25</v>
      </c>
      <c r="H10468" t="s">
        <v>99</v>
      </c>
      <c r="I10468" t="s">
        <v>100</v>
      </c>
      <c r="J10468" t="s">
        <v>13190</v>
      </c>
      <c r="K10468">
        <v>4</v>
      </c>
      <c r="L10468" s="1">
        <v>39814</v>
      </c>
      <c r="M10468" s="1">
        <v>41085</v>
      </c>
      <c r="N10468" s="1">
        <v>42227</v>
      </c>
    </row>
    <row r="10469" spans="1:18" x14ac:dyDescent="0.2">
      <c r="A10469" t="s">
        <v>37612</v>
      </c>
      <c r="B10469" t="s">
        <v>37613</v>
      </c>
      <c r="C10469" t="s">
        <v>37614</v>
      </c>
      <c r="D10469" t="s">
        <v>1503</v>
      </c>
      <c r="E10469">
        <v>16000000</v>
      </c>
      <c r="F10469" t="s">
        <v>113</v>
      </c>
      <c r="G10469" t="s">
        <v>25</v>
      </c>
      <c r="H10469" t="s">
        <v>64</v>
      </c>
      <c r="I10469" t="s">
        <v>65</v>
      </c>
      <c r="J10469" t="s">
        <v>723</v>
      </c>
      <c r="K10469">
        <v>2</v>
      </c>
      <c r="L10469" s="1">
        <v>36526</v>
      </c>
      <c r="M10469" s="1">
        <v>38544</v>
      </c>
      <c r="N10469" s="1">
        <v>40674</v>
      </c>
    </row>
    <row r="10470" spans="1:18" x14ac:dyDescent="0.2">
      <c r="A10470" t="s">
        <v>37615</v>
      </c>
      <c r="B10470" t="s">
        <v>37616</v>
      </c>
      <c r="C10470" t="s">
        <v>37617</v>
      </c>
      <c r="D10470" t="s">
        <v>42</v>
      </c>
      <c r="E10470">
        <v>5040000</v>
      </c>
      <c r="F10470" t="s">
        <v>113</v>
      </c>
      <c r="G10470" t="s">
        <v>25</v>
      </c>
      <c r="H10470" t="s">
        <v>64</v>
      </c>
      <c r="I10470" t="s">
        <v>65</v>
      </c>
      <c r="J10470" t="s">
        <v>1251</v>
      </c>
      <c r="K10470">
        <v>1</v>
      </c>
      <c r="L10470" s="1">
        <v>29952</v>
      </c>
      <c r="M10470" s="1">
        <v>38596</v>
      </c>
      <c r="N10470" s="1">
        <v>38596</v>
      </c>
    </row>
    <row r="10471" spans="1:18" x14ac:dyDescent="0.2">
      <c r="A10471" t="s">
        <v>37618</v>
      </c>
      <c r="B10471" t="s">
        <v>37619</v>
      </c>
      <c r="C10471" t="s">
        <v>37620</v>
      </c>
      <c r="D10471" t="s">
        <v>127</v>
      </c>
      <c r="E10471">
        <v>688000</v>
      </c>
      <c r="F10471" t="s">
        <v>18</v>
      </c>
      <c r="G10471" t="s">
        <v>19</v>
      </c>
      <c r="H10471">
        <v>16</v>
      </c>
      <c r="I10471" t="s">
        <v>5642</v>
      </c>
      <c r="J10471" t="s">
        <v>37621</v>
      </c>
      <c r="K10471">
        <v>1</v>
      </c>
      <c r="L10471" s="1">
        <v>37987</v>
      </c>
      <c r="M10471" s="1">
        <v>39161</v>
      </c>
      <c r="N10471" s="1">
        <v>39161</v>
      </c>
    </row>
    <row r="10472" spans="1:18" x14ac:dyDescent="0.2">
      <c r="A10472" t="s">
        <v>37622</v>
      </c>
      <c r="B10472" t="s">
        <v>37623</v>
      </c>
      <c r="C10472" t="s">
        <v>37624</v>
      </c>
      <c r="D10472" t="s">
        <v>37625</v>
      </c>
      <c r="E10472">
        <v>1500000</v>
      </c>
      <c r="F10472" t="s">
        <v>207</v>
      </c>
      <c r="K10472">
        <v>1</v>
      </c>
      <c r="L10472" s="1">
        <v>31778</v>
      </c>
      <c r="M10472" s="1">
        <v>40121</v>
      </c>
      <c r="N10472" s="1">
        <v>40121</v>
      </c>
    </row>
    <row r="10473" spans="1:18" hidden="1" x14ac:dyDescent="0.2">
      <c r="A10473" t="s">
        <v>37626</v>
      </c>
      <c r="B10473" t="s">
        <v>37627</v>
      </c>
      <c r="C10473" t="s">
        <v>37628</v>
      </c>
      <c r="D10473" t="s">
        <v>37629</v>
      </c>
      <c r="E10473">
        <v>1438604</v>
      </c>
      <c r="F10473" t="s">
        <v>18</v>
      </c>
      <c r="G10473" t="s">
        <v>25</v>
      </c>
      <c r="H10473" t="s">
        <v>64</v>
      </c>
      <c r="I10473" t="s">
        <v>65</v>
      </c>
      <c r="J10473" t="s">
        <v>1402</v>
      </c>
      <c r="K10473">
        <v>3</v>
      </c>
      <c r="M10473" s="1">
        <v>41091</v>
      </c>
      <c r="N10473" s="1">
        <v>42164</v>
      </c>
      <c r="O10473"/>
      <c r="P10473"/>
      <c r="Q10473"/>
      <c r="R10473"/>
    </row>
    <row r="10474" spans="1:18" x14ac:dyDescent="0.2">
      <c r="A10474" t="s">
        <v>37630</v>
      </c>
      <c r="B10474" t="s">
        <v>37631</v>
      </c>
      <c r="C10474" t="s">
        <v>37632</v>
      </c>
      <c r="D10474" t="s">
        <v>33471</v>
      </c>
      <c r="E10474">
        <v>21207979</v>
      </c>
      <c r="F10474" t="s">
        <v>18</v>
      </c>
      <c r="G10474" t="s">
        <v>25</v>
      </c>
      <c r="H10474" t="s">
        <v>64</v>
      </c>
      <c r="I10474" t="s">
        <v>65</v>
      </c>
      <c r="J10474" t="s">
        <v>606</v>
      </c>
      <c r="K10474">
        <v>2</v>
      </c>
      <c r="L10474" s="1">
        <v>40544</v>
      </c>
      <c r="M10474" s="1">
        <v>41912</v>
      </c>
      <c r="N10474" s="1">
        <v>42016</v>
      </c>
    </row>
    <row r="10475" spans="1:18" x14ac:dyDescent="0.2">
      <c r="A10475" t="s">
        <v>37633</v>
      </c>
      <c r="B10475" t="s">
        <v>37634</v>
      </c>
      <c r="C10475" t="s">
        <v>37635</v>
      </c>
      <c r="D10475" t="s">
        <v>37636</v>
      </c>
      <c r="E10475">
        <v>4979900</v>
      </c>
      <c r="F10475" t="s">
        <v>18</v>
      </c>
      <c r="G10475" t="s">
        <v>322</v>
      </c>
      <c r="H10475">
        <v>9</v>
      </c>
      <c r="I10475" t="s">
        <v>323</v>
      </c>
      <c r="J10475" t="s">
        <v>323</v>
      </c>
      <c r="K10475">
        <v>3</v>
      </c>
      <c r="L10475" s="1">
        <v>40848</v>
      </c>
      <c r="M10475" s="1">
        <v>41600</v>
      </c>
      <c r="N10475" s="1">
        <v>42306</v>
      </c>
    </row>
    <row r="10476" spans="1:18" x14ac:dyDescent="0.2">
      <c r="A10476" t="s">
        <v>37637</v>
      </c>
      <c r="B10476" t="s">
        <v>37638</v>
      </c>
      <c r="C10476" t="s">
        <v>37639</v>
      </c>
      <c r="D10476" t="s">
        <v>56</v>
      </c>
      <c r="E10476">
        <v>25000000</v>
      </c>
      <c r="F10476" t="s">
        <v>113</v>
      </c>
      <c r="G10476" t="s">
        <v>25</v>
      </c>
      <c r="H10476" t="s">
        <v>1011</v>
      </c>
      <c r="I10476" t="s">
        <v>1012</v>
      </c>
      <c r="J10476" t="s">
        <v>1472</v>
      </c>
      <c r="K10476">
        <v>2</v>
      </c>
      <c r="L10476" s="1">
        <v>37257</v>
      </c>
      <c r="M10476" s="1">
        <v>40960</v>
      </c>
      <c r="N10476" s="1">
        <v>41065</v>
      </c>
    </row>
    <row r="10477" spans="1:18" hidden="1" x14ac:dyDescent="0.2">
      <c r="A10477" t="s">
        <v>37640</v>
      </c>
      <c r="B10477" t="s">
        <v>37641</v>
      </c>
      <c r="C10477" t="s">
        <v>37642</v>
      </c>
      <c r="D10477" t="s">
        <v>56</v>
      </c>
      <c r="E10477">
        <v>77700000</v>
      </c>
      <c r="F10477" t="s">
        <v>113</v>
      </c>
      <c r="G10477" t="s">
        <v>25</v>
      </c>
      <c r="H10477" t="s">
        <v>1011</v>
      </c>
      <c r="I10477" t="s">
        <v>1012</v>
      </c>
      <c r="J10477" t="s">
        <v>1472</v>
      </c>
      <c r="K10477">
        <v>2</v>
      </c>
      <c r="M10477" s="1">
        <v>39111</v>
      </c>
      <c r="N10477" s="1">
        <v>39233</v>
      </c>
      <c r="O10477"/>
      <c r="P10477"/>
      <c r="Q10477"/>
      <c r="R10477"/>
    </row>
    <row r="10478" spans="1:18" x14ac:dyDescent="0.2">
      <c r="A10478" t="s">
        <v>37643</v>
      </c>
      <c r="B10478" t="s">
        <v>37644</v>
      </c>
      <c r="D10478" t="s">
        <v>42</v>
      </c>
      <c r="E10478">
        <v>49000000</v>
      </c>
      <c r="F10478" t="s">
        <v>18</v>
      </c>
      <c r="G10478" t="s">
        <v>25</v>
      </c>
      <c r="H10478" t="s">
        <v>3993</v>
      </c>
      <c r="I10478" t="s">
        <v>3994</v>
      </c>
      <c r="J10478" t="s">
        <v>12783</v>
      </c>
      <c r="K10478">
        <v>1</v>
      </c>
      <c r="L10478" s="1">
        <v>40179</v>
      </c>
      <c r="M10478" s="1">
        <v>40360</v>
      </c>
      <c r="N10478" s="1">
        <v>40360</v>
      </c>
    </row>
    <row r="10479" spans="1:18" x14ac:dyDescent="0.2">
      <c r="A10479" t="s">
        <v>37645</v>
      </c>
      <c r="B10479" t="s">
        <v>37646</v>
      </c>
      <c r="C10479" t="s">
        <v>37647</v>
      </c>
      <c r="D10479" t="s">
        <v>766</v>
      </c>
      <c r="E10479">
        <v>120000000</v>
      </c>
      <c r="F10479" t="s">
        <v>18</v>
      </c>
      <c r="G10479" t="s">
        <v>57</v>
      </c>
      <c r="H10479" t="s">
        <v>4487</v>
      </c>
      <c r="I10479" t="s">
        <v>6236</v>
      </c>
      <c r="J10479" t="s">
        <v>6236</v>
      </c>
      <c r="K10479">
        <v>1</v>
      </c>
      <c r="L10479" s="1">
        <v>39448</v>
      </c>
      <c r="M10479" s="1">
        <v>41551</v>
      </c>
      <c r="N10479" s="1">
        <v>41551</v>
      </c>
    </row>
    <row r="10480" spans="1:18" x14ac:dyDescent="0.2">
      <c r="A10480" t="s">
        <v>37648</v>
      </c>
      <c r="B10480" t="s">
        <v>37649</v>
      </c>
      <c r="C10480" t="s">
        <v>37650</v>
      </c>
      <c r="D10480" t="s">
        <v>37651</v>
      </c>
      <c r="E10480">
        <v>54000000</v>
      </c>
      <c r="F10480" t="s">
        <v>18</v>
      </c>
      <c r="G10480" t="s">
        <v>8907</v>
      </c>
      <c r="H10480">
        <v>11</v>
      </c>
      <c r="I10480" t="s">
        <v>8908</v>
      </c>
      <c r="J10480" t="s">
        <v>8908</v>
      </c>
      <c r="K10480">
        <v>2</v>
      </c>
      <c r="L10480" s="1">
        <v>40483</v>
      </c>
      <c r="M10480" s="1">
        <v>40544</v>
      </c>
      <c r="N10480" s="1">
        <v>41913</v>
      </c>
    </row>
    <row r="10481" spans="1:18" x14ac:dyDescent="0.2">
      <c r="A10481" t="s">
        <v>37652</v>
      </c>
      <c r="B10481" t="s">
        <v>37653</v>
      </c>
      <c r="C10481" t="s">
        <v>37654</v>
      </c>
      <c r="D10481" t="s">
        <v>56</v>
      </c>
      <c r="E10481">
        <v>12400000</v>
      </c>
      <c r="F10481" t="s">
        <v>18</v>
      </c>
      <c r="G10481" t="s">
        <v>25</v>
      </c>
      <c r="H10481" t="s">
        <v>158</v>
      </c>
      <c r="I10481" t="s">
        <v>244</v>
      </c>
      <c r="J10481" t="s">
        <v>327</v>
      </c>
      <c r="K10481">
        <v>2</v>
      </c>
      <c r="L10481" s="1">
        <v>38718</v>
      </c>
      <c r="M10481" s="1">
        <v>39251</v>
      </c>
      <c r="N10481" s="1">
        <v>40087</v>
      </c>
    </row>
    <row r="10482" spans="1:18" x14ac:dyDescent="0.2">
      <c r="A10482" t="s">
        <v>37655</v>
      </c>
      <c r="B10482" t="s">
        <v>37656</v>
      </c>
      <c r="C10482" t="s">
        <v>37657</v>
      </c>
      <c r="D10482" t="s">
        <v>70</v>
      </c>
      <c r="E10482">
        <v>13360000</v>
      </c>
      <c r="F10482" t="s">
        <v>113</v>
      </c>
      <c r="G10482" t="s">
        <v>25</v>
      </c>
      <c r="H10482" t="s">
        <v>142</v>
      </c>
      <c r="I10482" t="s">
        <v>143</v>
      </c>
      <c r="J10482" t="s">
        <v>143</v>
      </c>
      <c r="K10482">
        <v>4</v>
      </c>
      <c r="L10482" s="1">
        <v>37987</v>
      </c>
      <c r="M10482" s="1">
        <v>38808</v>
      </c>
      <c r="N10482" s="1">
        <v>40374</v>
      </c>
    </row>
    <row r="10483" spans="1:18" x14ac:dyDescent="0.2">
      <c r="A10483" t="s">
        <v>37658</v>
      </c>
      <c r="B10483" t="s">
        <v>37659</v>
      </c>
      <c r="C10483" t="s">
        <v>37660</v>
      </c>
      <c r="D10483" t="s">
        <v>37661</v>
      </c>
      <c r="E10483">
        <v>156600000</v>
      </c>
      <c r="F10483" t="s">
        <v>18</v>
      </c>
      <c r="K10483">
        <v>3</v>
      </c>
      <c r="L10483" s="1">
        <v>39448</v>
      </c>
      <c r="M10483" s="1">
        <v>40183</v>
      </c>
      <c r="N10483" s="1">
        <v>42248</v>
      </c>
    </row>
    <row r="10484" spans="1:18" hidden="1" x14ac:dyDescent="0.2">
      <c r="A10484" t="s">
        <v>37662</v>
      </c>
      <c r="B10484" t="s">
        <v>37663</v>
      </c>
      <c r="C10484" t="s">
        <v>37664</v>
      </c>
      <c r="D10484" t="s">
        <v>37665</v>
      </c>
      <c r="E10484">
        <v>2000000</v>
      </c>
      <c r="F10484" t="s">
        <v>18</v>
      </c>
      <c r="G10484" t="s">
        <v>16672</v>
      </c>
      <c r="H10484">
        <v>3</v>
      </c>
      <c r="I10484" t="s">
        <v>37666</v>
      </c>
      <c r="J10484" t="s">
        <v>37667</v>
      </c>
      <c r="K10484">
        <v>1</v>
      </c>
      <c r="M10484" s="1">
        <v>40728</v>
      </c>
      <c r="N10484" s="1">
        <v>40728</v>
      </c>
      <c r="O10484"/>
      <c r="P10484"/>
      <c r="Q10484"/>
      <c r="R10484"/>
    </row>
    <row r="10485" spans="1:18" x14ac:dyDescent="0.2">
      <c r="A10485" t="s">
        <v>37668</v>
      </c>
      <c r="B10485" t="s">
        <v>37669</v>
      </c>
      <c r="C10485" t="s">
        <v>37670</v>
      </c>
      <c r="D10485" t="s">
        <v>357</v>
      </c>
      <c r="E10485">
        <v>16227</v>
      </c>
      <c r="F10485" t="s">
        <v>18</v>
      </c>
      <c r="G10485" t="s">
        <v>347</v>
      </c>
      <c r="H10485">
        <v>11</v>
      </c>
      <c r="I10485" t="s">
        <v>348</v>
      </c>
      <c r="J10485" t="s">
        <v>37671</v>
      </c>
      <c r="K10485">
        <v>1</v>
      </c>
      <c r="L10485" s="1">
        <v>42005</v>
      </c>
      <c r="M10485" s="1">
        <v>42094</v>
      </c>
      <c r="N10485" s="1">
        <v>42094</v>
      </c>
    </row>
    <row r="10486" spans="1:18" hidden="1" x14ac:dyDescent="0.2">
      <c r="A10486" t="s">
        <v>37672</v>
      </c>
      <c r="B10486" t="s">
        <v>37673</v>
      </c>
      <c r="C10486" t="s">
        <v>37674</v>
      </c>
      <c r="D10486" t="s">
        <v>766</v>
      </c>
      <c r="E10486">
        <v>5569650</v>
      </c>
      <c r="F10486" t="s">
        <v>18</v>
      </c>
      <c r="G10486" t="s">
        <v>347</v>
      </c>
      <c r="H10486">
        <v>3</v>
      </c>
      <c r="I10486" t="s">
        <v>348</v>
      </c>
      <c r="J10486" t="s">
        <v>37675</v>
      </c>
      <c r="K10486">
        <v>1</v>
      </c>
      <c r="M10486" s="1">
        <v>41096</v>
      </c>
      <c r="N10486" s="1">
        <v>41096</v>
      </c>
      <c r="O10486"/>
      <c r="P10486"/>
      <c r="Q10486"/>
      <c r="R10486"/>
    </row>
    <row r="10487" spans="1:18" x14ac:dyDescent="0.2">
      <c r="A10487" t="s">
        <v>37676</v>
      </c>
      <c r="B10487" t="s">
        <v>37677</v>
      </c>
      <c r="C10487" t="s">
        <v>37678</v>
      </c>
      <c r="D10487" t="s">
        <v>37679</v>
      </c>
      <c r="E10487">
        <v>17000000</v>
      </c>
      <c r="F10487" t="s">
        <v>689</v>
      </c>
      <c r="G10487" t="s">
        <v>699</v>
      </c>
      <c r="H10487">
        <v>5</v>
      </c>
      <c r="I10487" t="s">
        <v>700</v>
      </c>
      <c r="J10487" t="s">
        <v>700</v>
      </c>
      <c r="K10487">
        <v>1</v>
      </c>
      <c r="L10487" s="1">
        <v>35065</v>
      </c>
      <c r="M10487" s="1">
        <v>41730</v>
      </c>
      <c r="N10487" s="1">
        <v>41730</v>
      </c>
    </row>
    <row r="10488" spans="1:18" hidden="1" x14ac:dyDescent="0.2">
      <c r="A10488" t="s">
        <v>37680</v>
      </c>
      <c r="B10488" t="s">
        <v>37681</v>
      </c>
      <c r="C10488" t="s">
        <v>37682</v>
      </c>
      <c r="D10488" t="s">
        <v>2079</v>
      </c>
      <c r="E10488">
        <v>255000</v>
      </c>
      <c r="F10488" t="s">
        <v>18</v>
      </c>
      <c r="G10488" t="s">
        <v>25</v>
      </c>
      <c r="H10488" t="s">
        <v>2791</v>
      </c>
      <c r="I10488" t="s">
        <v>8027</v>
      </c>
      <c r="J10488" t="s">
        <v>37683</v>
      </c>
      <c r="K10488">
        <v>1</v>
      </c>
      <c r="M10488" s="1">
        <v>40976</v>
      </c>
      <c r="N10488" s="1">
        <v>40976</v>
      </c>
      <c r="O10488"/>
      <c r="P10488"/>
      <c r="Q10488"/>
      <c r="R10488"/>
    </row>
    <row r="10489" spans="1:18" hidden="1" x14ac:dyDescent="0.2">
      <c r="A10489" t="s">
        <v>37684</v>
      </c>
      <c r="B10489" t="s">
        <v>37685</v>
      </c>
      <c r="C10489" t="s">
        <v>37686</v>
      </c>
      <c r="D10489" t="s">
        <v>56</v>
      </c>
      <c r="E10489" t="s">
        <v>43</v>
      </c>
      <c r="F10489" t="s">
        <v>18</v>
      </c>
      <c r="G10489" t="s">
        <v>165</v>
      </c>
      <c r="H10489" t="s">
        <v>8852</v>
      </c>
      <c r="I10489" t="s">
        <v>1229</v>
      </c>
      <c r="J10489" t="s">
        <v>37687</v>
      </c>
      <c r="K10489">
        <v>1</v>
      </c>
      <c r="L10489" s="1">
        <v>38353</v>
      </c>
      <c r="M10489" s="1">
        <v>40165</v>
      </c>
      <c r="N10489" s="1">
        <v>40165</v>
      </c>
      <c r="O10489"/>
      <c r="P10489"/>
      <c r="Q10489"/>
      <c r="R10489"/>
    </row>
    <row r="10490" spans="1:18" hidden="1" x14ac:dyDescent="0.2">
      <c r="A10490" t="s">
        <v>37688</v>
      </c>
      <c r="B10490" t="s">
        <v>37689</v>
      </c>
      <c r="C10490" t="s">
        <v>37690</v>
      </c>
      <c r="D10490" t="s">
        <v>37691</v>
      </c>
      <c r="E10490" t="s">
        <v>43</v>
      </c>
      <c r="F10490" t="s">
        <v>18</v>
      </c>
      <c r="G10490" t="s">
        <v>19</v>
      </c>
      <c r="K10490">
        <v>1</v>
      </c>
      <c r="M10490" s="1">
        <v>41803</v>
      </c>
      <c r="N10490" s="1">
        <v>41803</v>
      </c>
      <c r="O10490"/>
      <c r="P10490"/>
      <c r="Q10490"/>
      <c r="R10490"/>
    </row>
    <row r="10491" spans="1:18" x14ac:dyDescent="0.2">
      <c r="A10491" t="s">
        <v>37692</v>
      </c>
      <c r="B10491" t="s">
        <v>37693</v>
      </c>
      <c r="C10491" t="s">
        <v>37694</v>
      </c>
      <c r="D10491" t="s">
        <v>1247</v>
      </c>
      <c r="E10491">
        <v>75790328</v>
      </c>
      <c r="F10491" t="s">
        <v>18</v>
      </c>
      <c r="G10491" t="s">
        <v>25</v>
      </c>
      <c r="H10491" t="s">
        <v>808</v>
      </c>
      <c r="I10491" t="s">
        <v>809</v>
      </c>
      <c r="J10491" t="s">
        <v>3883</v>
      </c>
      <c r="K10491">
        <v>8</v>
      </c>
      <c r="L10491" s="1">
        <v>36526</v>
      </c>
      <c r="M10491" s="1">
        <v>39141</v>
      </c>
      <c r="N10491" s="1">
        <v>42101</v>
      </c>
    </row>
    <row r="10492" spans="1:18" hidden="1" x14ac:dyDescent="0.2">
      <c r="A10492" t="s">
        <v>37695</v>
      </c>
      <c r="B10492" t="s">
        <v>37696</v>
      </c>
      <c r="D10492" t="s">
        <v>37697</v>
      </c>
      <c r="E10492" t="s">
        <v>43</v>
      </c>
      <c r="F10492" t="s">
        <v>18</v>
      </c>
      <c r="K10492">
        <v>1</v>
      </c>
      <c r="L10492" s="1">
        <v>42005</v>
      </c>
      <c r="M10492" s="1">
        <v>42226</v>
      </c>
      <c r="N10492" s="1">
        <v>42226</v>
      </c>
      <c r="O10492"/>
      <c r="P10492"/>
      <c r="Q10492"/>
      <c r="R10492"/>
    </row>
    <row r="10493" spans="1:18" x14ac:dyDescent="0.2">
      <c r="A10493" t="s">
        <v>37698</v>
      </c>
      <c r="B10493" t="s">
        <v>37699</v>
      </c>
      <c r="C10493" t="s">
        <v>37700</v>
      </c>
      <c r="D10493" t="s">
        <v>37701</v>
      </c>
      <c r="E10493">
        <v>20000</v>
      </c>
      <c r="F10493" t="s">
        <v>18</v>
      </c>
      <c r="G10493" t="s">
        <v>25</v>
      </c>
      <c r="H10493" t="s">
        <v>64</v>
      </c>
      <c r="I10493" t="s">
        <v>65</v>
      </c>
      <c r="J10493" t="s">
        <v>606</v>
      </c>
      <c r="K10493">
        <v>1</v>
      </c>
      <c r="L10493" s="1">
        <v>40179</v>
      </c>
      <c r="M10493" s="1">
        <v>41579</v>
      </c>
      <c r="N10493" s="1">
        <v>41579</v>
      </c>
    </row>
    <row r="10494" spans="1:18" x14ac:dyDescent="0.2">
      <c r="A10494" t="s">
        <v>37702</v>
      </c>
      <c r="B10494" t="s">
        <v>37703</v>
      </c>
      <c r="C10494" t="s">
        <v>37704</v>
      </c>
      <c r="D10494" t="s">
        <v>1384</v>
      </c>
      <c r="E10494">
        <v>2500000</v>
      </c>
      <c r="F10494" t="s">
        <v>18</v>
      </c>
      <c r="G10494" t="s">
        <v>406</v>
      </c>
      <c r="H10494">
        <v>32</v>
      </c>
      <c r="I10494" t="s">
        <v>8778</v>
      </c>
      <c r="J10494" t="s">
        <v>8778</v>
      </c>
      <c r="K10494">
        <v>1</v>
      </c>
      <c r="L10494" s="1">
        <v>40909</v>
      </c>
      <c r="M10494" s="1">
        <v>41460</v>
      </c>
      <c r="N10494" s="1">
        <v>41460</v>
      </c>
    </row>
    <row r="10495" spans="1:18" x14ac:dyDescent="0.2">
      <c r="A10495" t="s">
        <v>37705</v>
      </c>
      <c r="B10495" t="s">
        <v>37706</v>
      </c>
      <c r="C10495" t="s">
        <v>37707</v>
      </c>
      <c r="D10495" t="s">
        <v>37708</v>
      </c>
      <c r="E10495">
        <v>2712000</v>
      </c>
      <c r="F10495" t="s">
        <v>18</v>
      </c>
      <c r="G10495" t="s">
        <v>25</v>
      </c>
      <c r="H10495" t="s">
        <v>64</v>
      </c>
      <c r="I10495" t="s">
        <v>65</v>
      </c>
      <c r="J10495" t="s">
        <v>236</v>
      </c>
      <c r="K10495">
        <v>6</v>
      </c>
      <c r="L10495" s="1">
        <v>40179</v>
      </c>
      <c r="M10495" s="1">
        <v>40746</v>
      </c>
      <c r="N10495" s="1">
        <v>42095</v>
      </c>
    </row>
    <row r="10496" spans="1:18" x14ac:dyDescent="0.2">
      <c r="A10496" t="s">
        <v>37709</v>
      </c>
      <c r="B10496" t="s">
        <v>37710</v>
      </c>
      <c r="C10496" t="s">
        <v>37711</v>
      </c>
      <c r="D10496" t="s">
        <v>56</v>
      </c>
      <c r="E10496">
        <v>60943184</v>
      </c>
      <c r="F10496" t="s">
        <v>689</v>
      </c>
      <c r="G10496" t="s">
        <v>25</v>
      </c>
      <c r="H10496" t="s">
        <v>121</v>
      </c>
      <c r="I10496" t="s">
        <v>122</v>
      </c>
      <c r="J10496" t="s">
        <v>122</v>
      </c>
      <c r="K10496">
        <v>3</v>
      </c>
      <c r="L10496" s="1">
        <v>40544</v>
      </c>
      <c r="M10496" s="1">
        <v>41004</v>
      </c>
      <c r="N10496" s="1">
        <v>41841</v>
      </c>
    </row>
    <row r="10497" spans="1:18" hidden="1" x14ac:dyDescent="0.2">
      <c r="A10497" t="s">
        <v>37712</v>
      </c>
      <c r="B10497" t="s">
        <v>37713</v>
      </c>
      <c r="C10497" t="s">
        <v>37714</v>
      </c>
      <c r="D10497" t="s">
        <v>56</v>
      </c>
      <c r="E10497">
        <v>71500000</v>
      </c>
      <c r="F10497" t="s">
        <v>113</v>
      </c>
      <c r="G10497" t="s">
        <v>25</v>
      </c>
      <c r="H10497" t="s">
        <v>64</v>
      </c>
      <c r="I10497" t="s">
        <v>1221</v>
      </c>
      <c r="J10497" t="s">
        <v>1221</v>
      </c>
      <c r="K10497">
        <v>3</v>
      </c>
      <c r="M10497" s="1">
        <v>38204</v>
      </c>
      <c r="N10497" s="1">
        <v>40493</v>
      </c>
      <c r="O10497"/>
      <c r="P10497"/>
      <c r="Q10497"/>
      <c r="R10497"/>
    </row>
    <row r="10498" spans="1:18" hidden="1" x14ac:dyDescent="0.2">
      <c r="A10498" t="s">
        <v>37715</v>
      </c>
      <c r="B10498" t="s">
        <v>37716</v>
      </c>
      <c r="C10498" t="s">
        <v>37717</v>
      </c>
      <c r="D10498" t="s">
        <v>37718</v>
      </c>
      <c r="E10498" t="s">
        <v>43</v>
      </c>
      <c r="F10498" t="s">
        <v>18</v>
      </c>
      <c r="G10498" t="s">
        <v>25</v>
      </c>
      <c r="H10498" t="s">
        <v>64</v>
      </c>
      <c r="I10498" t="s">
        <v>65</v>
      </c>
      <c r="J10498" t="s">
        <v>71</v>
      </c>
      <c r="K10498">
        <v>1</v>
      </c>
      <c r="L10498" s="1">
        <v>36617</v>
      </c>
      <c r="M10498" s="1">
        <v>36526</v>
      </c>
      <c r="N10498" s="1">
        <v>36526</v>
      </c>
      <c r="O10498"/>
      <c r="P10498"/>
      <c r="Q10498"/>
      <c r="R10498"/>
    </row>
    <row r="10499" spans="1:18" hidden="1" x14ac:dyDescent="0.2">
      <c r="A10499" t="s">
        <v>37719</v>
      </c>
      <c r="B10499" t="s">
        <v>37720</v>
      </c>
      <c r="C10499" t="s">
        <v>37721</v>
      </c>
      <c r="D10499" t="s">
        <v>1401</v>
      </c>
      <c r="E10499">
        <v>456225</v>
      </c>
      <c r="F10499" t="s">
        <v>207</v>
      </c>
      <c r="G10499" t="s">
        <v>25</v>
      </c>
      <c r="H10499" t="s">
        <v>6144</v>
      </c>
      <c r="I10499" t="s">
        <v>6452</v>
      </c>
      <c r="J10499" t="s">
        <v>37722</v>
      </c>
      <c r="K10499">
        <v>3</v>
      </c>
      <c r="M10499" s="1">
        <v>39980</v>
      </c>
      <c r="N10499" s="1">
        <v>40662</v>
      </c>
      <c r="O10499"/>
      <c r="P10499"/>
      <c r="Q10499"/>
      <c r="R10499"/>
    </row>
    <row r="10500" spans="1:18" hidden="1" x14ac:dyDescent="0.2">
      <c r="A10500" t="s">
        <v>37723</v>
      </c>
      <c r="B10500" t="s">
        <v>37724</v>
      </c>
      <c r="C10500" t="s">
        <v>37725</v>
      </c>
      <c r="D10500" t="s">
        <v>56</v>
      </c>
      <c r="E10500">
        <v>137757341.80000001</v>
      </c>
      <c r="F10500" t="s">
        <v>689</v>
      </c>
      <c r="K10500">
        <v>5</v>
      </c>
      <c r="M10500" s="1">
        <v>39034</v>
      </c>
      <c r="N10500" s="1">
        <v>42094</v>
      </c>
      <c r="O10500"/>
      <c r="P10500"/>
      <c r="Q10500"/>
      <c r="R10500"/>
    </row>
    <row r="10501" spans="1:18" x14ac:dyDescent="0.2">
      <c r="A10501" t="s">
        <v>37726</v>
      </c>
      <c r="B10501" t="s">
        <v>37727</v>
      </c>
      <c r="C10501" t="s">
        <v>37728</v>
      </c>
      <c r="D10501" t="s">
        <v>1247</v>
      </c>
      <c r="E10501">
        <v>5924066</v>
      </c>
      <c r="F10501" t="s">
        <v>18</v>
      </c>
      <c r="G10501" t="s">
        <v>25</v>
      </c>
      <c r="H10501" t="s">
        <v>64</v>
      </c>
      <c r="I10501" t="s">
        <v>65</v>
      </c>
      <c r="J10501" t="s">
        <v>66</v>
      </c>
      <c r="K10501">
        <v>1</v>
      </c>
      <c r="L10501" s="1">
        <v>40909</v>
      </c>
      <c r="M10501" s="1">
        <v>41194</v>
      </c>
      <c r="N10501" s="1">
        <v>41194</v>
      </c>
    </row>
    <row r="10502" spans="1:18" x14ac:dyDescent="0.2">
      <c r="A10502" t="s">
        <v>37729</v>
      </c>
      <c r="B10502" t="s">
        <v>4406</v>
      </c>
      <c r="C10502" t="s">
        <v>37730</v>
      </c>
      <c r="D10502" t="s">
        <v>37731</v>
      </c>
      <c r="E10502">
        <v>98000000</v>
      </c>
      <c r="F10502" t="s">
        <v>689</v>
      </c>
      <c r="G10502" t="s">
        <v>25</v>
      </c>
      <c r="H10502" t="s">
        <v>64</v>
      </c>
      <c r="I10502" t="s">
        <v>95</v>
      </c>
      <c r="J10502" t="s">
        <v>11382</v>
      </c>
      <c r="K10502">
        <v>2</v>
      </c>
      <c r="L10502" s="1">
        <v>32509</v>
      </c>
      <c r="M10502" s="1">
        <v>39352</v>
      </c>
      <c r="N10502" s="1">
        <v>41708</v>
      </c>
    </row>
    <row r="10503" spans="1:18" hidden="1" x14ac:dyDescent="0.2">
      <c r="A10503" t="s">
        <v>37732</v>
      </c>
      <c r="B10503" t="s">
        <v>4406</v>
      </c>
      <c r="C10503" t="s">
        <v>37733</v>
      </c>
      <c r="D10503" t="s">
        <v>7913</v>
      </c>
      <c r="E10503">
        <v>75000000</v>
      </c>
      <c r="F10503" t="s">
        <v>18</v>
      </c>
      <c r="G10503" t="s">
        <v>25</v>
      </c>
      <c r="H10503" t="s">
        <v>64</v>
      </c>
      <c r="I10503" t="s">
        <v>95</v>
      </c>
      <c r="J10503" t="s">
        <v>11382</v>
      </c>
      <c r="K10503">
        <v>1</v>
      </c>
      <c r="M10503" s="1">
        <v>39352</v>
      </c>
      <c r="N10503" s="1">
        <v>39352</v>
      </c>
      <c r="O10503"/>
      <c r="P10503"/>
      <c r="Q10503"/>
      <c r="R10503"/>
    </row>
    <row r="10504" spans="1:18" hidden="1" x14ac:dyDescent="0.2">
      <c r="A10504" t="s">
        <v>37734</v>
      </c>
      <c r="B10504" t="s">
        <v>37735</v>
      </c>
      <c r="C10504" t="s">
        <v>37736</v>
      </c>
      <c r="D10504" t="s">
        <v>37737</v>
      </c>
      <c r="E10504" t="s">
        <v>43</v>
      </c>
      <c r="F10504" t="s">
        <v>18</v>
      </c>
      <c r="G10504" t="s">
        <v>25</v>
      </c>
      <c r="H10504" t="s">
        <v>64</v>
      </c>
      <c r="I10504" t="s">
        <v>65</v>
      </c>
      <c r="J10504" t="s">
        <v>71</v>
      </c>
      <c r="K10504">
        <v>1</v>
      </c>
      <c r="M10504" s="1">
        <v>41722</v>
      </c>
      <c r="N10504" s="1">
        <v>41722</v>
      </c>
      <c r="O10504"/>
      <c r="P10504"/>
      <c r="Q10504"/>
      <c r="R10504"/>
    </row>
    <row r="10505" spans="1:18" x14ac:dyDescent="0.2">
      <c r="A10505" t="s">
        <v>37738</v>
      </c>
      <c r="B10505" t="s">
        <v>37739</v>
      </c>
      <c r="C10505" t="s">
        <v>37740</v>
      </c>
      <c r="D10505" t="s">
        <v>56</v>
      </c>
      <c r="E10505">
        <v>746000</v>
      </c>
      <c r="F10505" t="s">
        <v>18</v>
      </c>
      <c r="G10505" t="s">
        <v>25</v>
      </c>
      <c r="H10505" t="s">
        <v>430</v>
      </c>
      <c r="I10505" t="s">
        <v>528</v>
      </c>
      <c r="J10505" t="s">
        <v>18622</v>
      </c>
      <c r="K10505">
        <v>1</v>
      </c>
      <c r="L10505" s="1">
        <v>39448</v>
      </c>
      <c r="M10505" s="1">
        <v>42184</v>
      </c>
      <c r="N10505" s="1">
        <v>42184</v>
      </c>
    </row>
    <row r="10506" spans="1:18" x14ac:dyDescent="0.2">
      <c r="A10506" t="s">
        <v>37741</v>
      </c>
      <c r="B10506" t="s">
        <v>37742</v>
      </c>
      <c r="C10506" t="s">
        <v>37743</v>
      </c>
      <c r="D10506" t="s">
        <v>25715</v>
      </c>
      <c r="E10506">
        <v>6439787</v>
      </c>
      <c r="F10506" t="s">
        <v>18</v>
      </c>
      <c r="G10506" t="s">
        <v>25</v>
      </c>
      <c r="H10506" t="s">
        <v>808</v>
      </c>
      <c r="I10506" t="s">
        <v>809</v>
      </c>
      <c r="J10506" t="s">
        <v>3871</v>
      </c>
      <c r="K10506">
        <v>3</v>
      </c>
      <c r="L10506" s="1">
        <v>39448</v>
      </c>
      <c r="M10506" s="1">
        <v>40921</v>
      </c>
      <c r="N10506" s="1">
        <v>41597</v>
      </c>
    </row>
    <row r="10507" spans="1:18" x14ac:dyDescent="0.2">
      <c r="A10507" t="s">
        <v>37744</v>
      </c>
      <c r="B10507" t="s">
        <v>37745</v>
      </c>
      <c r="C10507" t="s">
        <v>37746</v>
      </c>
      <c r="D10507" t="s">
        <v>445</v>
      </c>
      <c r="E10507">
        <v>8800000</v>
      </c>
      <c r="F10507" t="s">
        <v>18</v>
      </c>
      <c r="G10507" t="s">
        <v>25</v>
      </c>
      <c r="H10507" t="s">
        <v>121</v>
      </c>
      <c r="I10507" t="s">
        <v>528</v>
      </c>
      <c r="J10507" t="s">
        <v>37747</v>
      </c>
      <c r="K10507">
        <v>1</v>
      </c>
      <c r="L10507" s="1">
        <v>32874</v>
      </c>
      <c r="M10507" s="1">
        <v>40255</v>
      </c>
      <c r="N10507" s="1">
        <v>40255</v>
      </c>
    </row>
    <row r="10508" spans="1:18" hidden="1" x14ac:dyDescent="0.2">
      <c r="A10508" t="s">
        <v>37748</v>
      </c>
      <c r="B10508" t="s">
        <v>37749</v>
      </c>
      <c r="D10508" t="s">
        <v>37750</v>
      </c>
      <c r="E10508">
        <v>109500000</v>
      </c>
      <c r="F10508" t="s">
        <v>207</v>
      </c>
      <c r="K10508">
        <v>2</v>
      </c>
      <c r="M10508" s="1">
        <v>36660</v>
      </c>
      <c r="N10508" s="1">
        <v>37159</v>
      </c>
      <c r="O10508"/>
      <c r="P10508"/>
      <c r="Q10508"/>
      <c r="R10508"/>
    </row>
    <row r="10509" spans="1:18" x14ac:dyDescent="0.2">
      <c r="A10509" t="s">
        <v>37751</v>
      </c>
      <c r="B10509" t="s">
        <v>37752</v>
      </c>
      <c r="C10509" t="s">
        <v>37753</v>
      </c>
      <c r="D10509" t="s">
        <v>56</v>
      </c>
      <c r="E10509">
        <v>23438812</v>
      </c>
      <c r="F10509" t="s">
        <v>18</v>
      </c>
      <c r="G10509" t="s">
        <v>25</v>
      </c>
      <c r="H10509" t="s">
        <v>142</v>
      </c>
      <c r="I10509" t="s">
        <v>143</v>
      </c>
      <c r="J10509" t="s">
        <v>2499</v>
      </c>
      <c r="K10509">
        <v>6</v>
      </c>
      <c r="L10509" s="1">
        <v>39814</v>
      </c>
      <c r="M10509" s="1">
        <v>40191</v>
      </c>
      <c r="N10509" s="1">
        <v>42069</v>
      </c>
    </row>
    <row r="10510" spans="1:18" x14ac:dyDescent="0.2">
      <c r="A10510" t="s">
        <v>37754</v>
      </c>
      <c r="B10510" t="s">
        <v>37755</v>
      </c>
      <c r="D10510" t="s">
        <v>411</v>
      </c>
      <c r="E10510">
        <v>35000</v>
      </c>
      <c r="F10510" t="s">
        <v>18</v>
      </c>
      <c r="G10510" t="s">
        <v>25</v>
      </c>
      <c r="H10510" t="s">
        <v>1239</v>
      </c>
      <c r="I10510" t="s">
        <v>2107</v>
      </c>
      <c r="J10510" t="s">
        <v>37756</v>
      </c>
      <c r="K10510">
        <v>1</v>
      </c>
      <c r="L10510" s="1">
        <v>39814</v>
      </c>
      <c r="M10510" s="1">
        <v>40233</v>
      </c>
      <c r="N10510" s="1">
        <v>40233</v>
      </c>
    </row>
    <row r="10511" spans="1:18" x14ac:dyDescent="0.2">
      <c r="A10511" t="s">
        <v>37757</v>
      </c>
      <c r="B10511" t="s">
        <v>37758</v>
      </c>
      <c r="C10511" t="s">
        <v>37759</v>
      </c>
      <c r="D10511" t="s">
        <v>37760</v>
      </c>
      <c r="E10511">
        <v>44525</v>
      </c>
      <c r="F10511" t="s">
        <v>18</v>
      </c>
      <c r="G10511" t="s">
        <v>406</v>
      </c>
      <c r="H10511">
        <v>40</v>
      </c>
      <c r="I10511" t="s">
        <v>980</v>
      </c>
      <c r="J10511" t="s">
        <v>980</v>
      </c>
      <c r="K10511">
        <v>2</v>
      </c>
      <c r="L10511" s="1">
        <v>39548</v>
      </c>
      <c r="M10511" s="1">
        <v>39828</v>
      </c>
      <c r="N10511" s="1">
        <v>40592</v>
      </c>
    </row>
    <row r="10512" spans="1:18" x14ac:dyDescent="0.2">
      <c r="A10512" t="s">
        <v>37761</v>
      </c>
      <c r="B10512" t="s">
        <v>37762</v>
      </c>
      <c r="D10512" t="s">
        <v>56</v>
      </c>
      <c r="E10512">
        <v>2732960</v>
      </c>
      <c r="F10512" t="s">
        <v>18</v>
      </c>
      <c r="G10512" t="s">
        <v>25</v>
      </c>
      <c r="H10512" t="s">
        <v>64</v>
      </c>
      <c r="I10512" t="s">
        <v>65</v>
      </c>
      <c r="J10512" t="s">
        <v>4026</v>
      </c>
      <c r="K10512">
        <v>3</v>
      </c>
      <c r="L10512" s="1">
        <v>37987</v>
      </c>
      <c r="M10512" s="1">
        <v>40065</v>
      </c>
      <c r="N10512" s="1">
        <v>40497</v>
      </c>
    </row>
    <row r="10513" spans="1:18" x14ac:dyDescent="0.2">
      <c r="A10513" t="s">
        <v>37763</v>
      </c>
      <c r="B10513" t="s">
        <v>37764</v>
      </c>
      <c r="C10513" t="s">
        <v>37765</v>
      </c>
      <c r="E10513">
        <v>1200000</v>
      </c>
      <c r="F10513" t="s">
        <v>207</v>
      </c>
      <c r="G10513" t="s">
        <v>25</v>
      </c>
      <c r="H10513" t="s">
        <v>106</v>
      </c>
      <c r="I10513" t="s">
        <v>777</v>
      </c>
      <c r="J10513" t="s">
        <v>778</v>
      </c>
      <c r="K10513">
        <v>1</v>
      </c>
      <c r="L10513" s="1">
        <v>39083</v>
      </c>
      <c r="M10513" s="1">
        <v>39273</v>
      </c>
      <c r="N10513" s="1">
        <v>39273</v>
      </c>
    </row>
    <row r="10514" spans="1:18" x14ac:dyDescent="0.2">
      <c r="A10514" t="s">
        <v>37766</v>
      </c>
      <c r="B10514" t="s">
        <v>37767</v>
      </c>
      <c r="C10514" t="s">
        <v>37768</v>
      </c>
      <c r="D10514" t="s">
        <v>37769</v>
      </c>
      <c r="E10514">
        <v>20000</v>
      </c>
      <c r="F10514" t="s">
        <v>18</v>
      </c>
      <c r="G10514" t="s">
        <v>25</v>
      </c>
      <c r="H10514" t="s">
        <v>208</v>
      </c>
      <c r="I10514" t="s">
        <v>6943</v>
      </c>
      <c r="J10514" t="s">
        <v>6943</v>
      </c>
      <c r="K10514">
        <v>1</v>
      </c>
      <c r="L10514" s="1">
        <v>40909</v>
      </c>
      <c r="M10514" s="1">
        <v>42005</v>
      </c>
      <c r="N10514" s="1">
        <v>42005</v>
      </c>
    </row>
    <row r="10515" spans="1:18" hidden="1" x14ac:dyDescent="0.2">
      <c r="A10515" t="s">
        <v>37770</v>
      </c>
      <c r="B10515" t="s">
        <v>37771</v>
      </c>
      <c r="C10515" t="s">
        <v>37772</v>
      </c>
      <c r="D10515" t="s">
        <v>42</v>
      </c>
      <c r="E10515" t="s">
        <v>43</v>
      </c>
      <c r="F10515" t="s">
        <v>18</v>
      </c>
      <c r="G10515" t="s">
        <v>2318</v>
      </c>
      <c r="H10515">
        <v>4</v>
      </c>
      <c r="I10515" t="s">
        <v>8863</v>
      </c>
      <c r="J10515" t="s">
        <v>8863</v>
      </c>
      <c r="K10515">
        <v>1</v>
      </c>
      <c r="L10515" s="1">
        <v>42005</v>
      </c>
      <c r="M10515" s="1">
        <v>42207</v>
      </c>
      <c r="N10515" s="1">
        <v>42207</v>
      </c>
      <c r="O10515"/>
      <c r="P10515"/>
      <c r="Q10515"/>
      <c r="R10515"/>
    </row>
    <row r="10516" spans="1:18" x14ac:dyDescent="0.2">
      <c r="A10516" t="s">
        <v>37773</v>
      </c>
      <c r="B10516" t="s">
        <v>37774</v>
      </c>
      <c r="C10516" t="s">
        <v>37775</v>
      </c>
      <c r="D10516" t="s">
        <v>63</v>
      </c>
      <c r="E10516">
        <v>20300000</v>
      </c>
      <c r="F10516" t="s">
        <v>18</v>
      </c>
      <c r="G10516" t="s">
        <v>25</v>
      </c>
      <c r="H10516" t="s">
        <v>430</v>
      </c>
      <c r="I10516" t="s">
        <v>528</v>
      </c>
      <c r="J10516" t="s">
        <v>3661</v>
      </c>
      <c r="K10516">
        <v>3</v>
      </c>
      <c r="L10516" s="1">
        <v>35065</v>
      </c>
      <c r="M10516" s="1">
        <v>37832</v>
      </c>
      <c r="N10516" s="1">
        <v>39420</v>
      </c>
    </row>
    <row r="10517" spans="1:18" x14ac:dyDescent="0.2">
      <c r="A10517" t="s">
        <v>37776</v>
      </c>
      <c r="B10517" t="s">
        <v>37777</v>
      </c>
      <c r="C10517" t="s">
        <v>37778</v>
      </c>
      <c r="D10517" t="s">
        <v>56</v>
      </c>
      <c r="E10517">
        <v>6530638</v>
      </c>
      <c r="F10517" t="s">
        <v>18</v>
      </c>
      <c r="G10517" t="s">
        <v>25</v>
      </c>
      <c r="H10517" t="s">
        <v>1011</v>
      </c>
      <c r="I10517" t="s">
        <v>6381</v>
      </c>
      <c r="J10517" t="s">
        <v>9799</v>
      </c>
      <c r="K10517">
        <v>6</v>
      </c>
      <c r="L10517" s="1">
        <v>39448</v>
      </c>
      <c r="M10517" s="1">
        <v>40104</v>
      </c>
      <c r="N10517" s="1">
        <v>42163</v>
      </c>
    </row>
    <row r="10518" spans="1:18" x14ac:dyDescent="0.2">
      <c r="A10518" t="s">
        <v>37779</v>
      </c>
      <c r="B10518" t="s">
        <v>37780</v>
      </c>
      <c r="C10518" t="s">
        <v>37781</v>
      </c>
      <c r="D10518" t="s">
        <v>3932</v>
      </c>
      <c r="E10518">
        <v>2600000</v>
      </c>
      <c r="F10518" t="s">
        <v>207</v>
      </c>
      <c r="G10518" t="s">
        <v>25</v>
      </c>
      <c r="H10518" t="s">
        <v>121</v>
      </c>
      <c r="I10518" t="s">
        <v>8803</v>
      </c>
      <c r="J10518" t="s">
        <v>8804</v>
      </c>
      <c r="K10518">
        <v>1</v>
      </c>
      <c r="L10518" s="1">
        <v>37257</v>
      </c>
      <c r="M10518" s="1">
        <v>38828</v>
      </c>
      <c r="N10518" s="1">
        <v>38828</v>
      </c>
    </row>
    <row r="10519" spans="1:18" hidden="1" x14ac:dyDescent="0.2">
      <c r="A10519" t="s">
        <v>37782</v>
      </c>
      <c r="B10519" t="s">
        <v>37783</v>
      </c>
      <c r="C10519" t="s">
        <v>37784</v>
      </c>
      <c r="D10519" t="s">
        <v>94</v>
      </c>
      <c r="E10519">
        <v>50000</v>
      </c>
      <c r="F10519" t="s">
        <v>18</v>
      </c>
      <c r="G10519" t="s">
        <v>25</v>
      </c>
      <c r="H10519" t="s">
        <v>1011</v>
      </c>
      <c r="I10519" t="s">
        <v>8823</v>
      </c>
      <c r="J10519" t="s">
        <v>20383</v>
      </c>
      <c r="K10519">
        <v>2</v>
      </c>
      <c r="M10519" s="1">
        <v>41326</v>
      </c>
      <c r="N10519" s="1">
        <v>41736</v>
      </c>
      <c r="O10519"/>
      <c r="P10519"/>
      <c r="Q10519"/>
      <c r="R10519"/>
    </row>
    <row r="10520" spans="1:18" x14ac:dyDescent="0.2">
      <c r="A10520" t="s">
        <v>37785</v>
      </c>
      <c r="B10520" t="s">
        <v>37786</v>
      </c>
      <c r="C10520" t="s">
        <v>37787</v>
      </c>
      <c r="D10520" t="s">
        <v>30836</v>
      </c>
      <c r="E10520">
        <v>8450000</v>
      </c>
      <c r="F10520" t="s">
        <v>113</v>
      </c>
      <c r="K10520">
        <v>2</v>
      </c>
      <c r="L10520" s="1">
        <v>41275</v>
      </c>
      <c r="M10520" s="1">
        <v>41074</v>
      </c>
      <c r="N10520" s="1">
        <v>41732</v>
      </c>
    </row>
    <row r="10521" spans="1:18" x14ac:dyDescent="0.2">
      <c r="A10521" t="s">
        <v>37788</v>
      </c>
      <c r="B10521" t="s">
        <v>37789</v>
      </c>
      <c r="C10521" t="s">
        <v>37790</v>
      </c>
      <c r="D10521" t="s">
        <v>56</v>
      </c>
      <c r="E10521">
        <v>2125557</v>
      </c>
      <c r="F10521" t="s">
        <v>18</v>
      </c>
      <c r="G10521" t="s">
        <v>25</v>
      </c>
      <c r="H10521" t="s">
        <v>286</v>
      </c>
      <c r="I10521" t="s">
        <v>37791</v>
      </c>
      <c r="J10521" t="s">
        <v>37791</v>
      </c>
      <c r="K10521">
        <v>1</v>
      </c>
      <c r="L10521" s="1">
        <v>39448</v>
      </c>
      <c r="M10521" s="1">
        <v>41309</v>
      </c>
      <c r="N10521" s="1">
        <v>41309</v>
      </c>
    </row>
    <row r="10522" spans="1:18" x14ac:dyDescent="0.2">
      <c r="A10522" t="s">
        <v>37792</v>
      </c>
      <c r="B10522" t="s">
        <v>37793</v>
      </c>
      <c r="C10522" t="s">
        <v>37794</v>
      </c>
      <c r="D10522" t="s">
        <v>70</v>
      </c>
      <c r="E10522">
        <v>170000</v>
      </c>
      <c r="F10522" t="s">
        <v>207</v>
      </c>
      <c r="G10522" t="s">
        <v>25</v>
      </c>
      <c r="H10522" t="s">
        <v>64</v>
      </c>
      <c r="I10522" t="s">
        <v>95</v>
      </c>
      <c r="J10522" t="s">
        <v>18361</v>
      </c>
      <c r="K10522">
        <v>1</v>
      </c>
      <c r="L10522" s="1">
        <v>39814</v>
      </c>
      <c r="M10522" s="1">
        <v>41158</v>
      </c>
      <c r="N10522" s="1">
        <v>41158</v>
      </c>
    </row>
    <row r="10523" spans="1:18" x14ac:dyDescent="0.2">
      <c r="A10523" t="s">
        <v>37795</v>
      </c>
      <c r="B10523" t="s">
        <v>37796</v>
      </c>
      <c r="C10523" t="s">
        <v>37797</v>
      </c>
      <c r="D10523" t="s">
        <v>42</v>
      </c>
      <c r="E10523">
        <v>28900000</v>
      </c>
      <c r="F10523" t="s">
        <v>18</v>
      </c>
      <c r="G10523" t="s">
        <v>25</v>
      </c>
      <c r="H10523" t="s">
        <v>64</v>
      </c>
      <c r="I10523" t="s">
        <v>65</v>
      </c>
      <c r="J10523" t="s">
        <v>71</v>
      </c>
      <c r="K10523">
        <v>2</v>
      </c>
      <c r="L10523" s="1">
        <v>34335</v>
      </c>
      <c r="M10523" s="1">
        <v>40905</v>
      </c>
      <c r="N10523" s="1">
        <v>41652</v>
      </c>
    </row>
    <row r="10524" spans="1:18" hidden="1" x14ac:dyDescent="0.2">
      <c r="A10524" t="s">
        <v>37798</v>
      </c>
      <c r="B10524" t="s">
        <v>37799</v>
      </c>
      <c r="C10524" t="s">
        <v>37800</v>
      </c>
      <c r="D10524" t="s">
        <v>37801</v>
      </c>
      <c r="E10524" t="s">
        <v>43</v>
      </c>
      <c r="F10524" t="s">
        <v>18</v>
      </c>
      <c r="G10524" t="s">
        <v>128</v>
      </c>
      <c r="H10524" t="s">
        <v>17158</v>
      </c>
      <c r="I10524" t="s">
        <v>3220</v>
      </c>
      <c r="J10524" t="s">
        <v>37802</v>
      </c>
      <c r="K10524">
        <v>1</v>
      </c>
      <c r="L10524" s="1">
        <v>41901</v>
      </c>
      <c r="M10524" s="1">
        <v>42125</v>
      </c>
      <c r="N10524" s="1">
        <v>42125</v>
      </c>
      <c r="O10524"/>
      <c r="P10524"/>
      <c r="Q10524"/>
      <c r="R10524"/>
    </row>
    <row r="10525" spans="1:18" hidden="1" x14ac:dyDescent="0.2">
      <c r="A10525" t="s">
        <v>37803</v>
      </c>
      <c r="B10525" t="s">
        <v>37804</v>
      </c>
      <c r="C10525" t="s">
        <v>37805</v>
      </c>
      <c r="D10525" t="s">
        <v>127</v>
      </c>
      <c r="E10525">
        <v>40000</v>
      </c>
      <c r="F10525" t="s">
        <v>18</v>
      </c>
      <c r="G10525" t="s">
        <v>76</v>
      </c>
      <c r="H10525">
        <v>12</v>
      </c>
      <c r="I10525" t="s">
        <v>77</v>
      </c>
      <c r="J10525" t="s">
        <v>77</v>
      </c>
      <c r="K10525">
        <v>1</v>
      </c>
      <c r="M10525" s="1">
        <v>40977</v>
      </c>
      <c r="N10525" s="1">
        <v>40977</v>
      </c>
      <c r="O10525"/>
      <c r="P10525"/>
      <c r="Q10525"/>
      <c r="R10525"/>
    </row>
    <row r="10526" spans="1:18" x14ac:dyDescent="0.2">
      <c r="A10526" t="s">
        <v>37806</v>
      </c>
      <c r="B10526" t="s">
        <v>37807</v>
      </c>
      <c r="C10526" t="s">
        <v>37808</v>
      </c>
      <c r="D10526" t="s">
        <v>42</v>
      </c>
      <c r="E10526">
        <v>19000000</v>
      </c>
      <c r="F10526" t="s">
        <v>207</v>
      </c>
      <c r="G10526" t="s">
        <v>25</v>
      </c>
      <c r="H10526" t="s">
        <v>158</v>
      </c>
      <c r="I10526" t="s">
        <v>244</v>
      </c>
      <c r="J10526" t="s">
        <v>332</v>
      </c>
      <c r="K10526">
        <v>2</v>
      </c>
      <c r="L10526" s="1">
        <v>37622</v>
      </c>
      <c r="M10526" s="1">
        <v>39279</v>
      </c>
      <c r="N10526" s="1">
        <v>41030</v>
      </c>
    </row>
    <row r="10527" spans="1:18" x14ac:dyDescent="0.2">
      <c r="A10527" t="s">
        <v>37809</v>
      </c>
      <c r="B10527" t="s">
        <v>37810</v>
      </c>
      <c r="C10527" t="s">
        <v>37811</v>
      </c>
      <c r="D10527" t="s">
        <v>37812</v>
      </c>
      <c r="E10527">
        <v>3680000</v>
      </c>
      <c r="F10527" t="s">
        <v>18</v>
      </c>
      <c r="G10527" t="s">
        <v>25</v>
      </c>
      <c r="H10527" t="s">
        <v>1011</v>
      </c>
      <c r="I10527" t="s">
        <v>1035</v>
      </c>
      <c r="J10527" t="s">
        <v>1035</v>
      </c>
      <c r="K10527">
        <v>2</v>
      </c>
      <c r="L10527" s="1">
        <v>36526</v>
      </c>
      <c r="M10527" s="1">
        <v>41737</v>
      </c>
      <c r="N10527" s="1">
        <v>42194</v>
      </c>
    </row>
    <row r="10528" spans="1:18" x14ac:dyDescent="0.2">
      <c r="A10528" t="s">
        <v>37813</v>
      </c>
      <c r="B10528" t="s">
        <v>37814</v>
      </c>
      <c r="C10528" t="s">
        <v>37815</v>
      </c>
      <c r="D10528" t="s">
        <v>741</v>
      </c>
      <c r="E10528">
        <v>4940000</v>
      </c>
      <c r="F10528" t="s">
        <v>113</v>
      </c>
      <c r="G10528" t="s">
        <v>25</v>
      </c>
      <c r="H10528" t="s">
        <v>64</v>
      </c>
      <c r="I10528" t="s">
        <v>65</v>
      </c>
      <c r="J10528" t="s">
        <v>723</v>
      </c>
      <c r="K10528">
        <v>2</v>
      </c>
      <c r="L10528" s="1">
        <v>38353</v>
      </c>
      <c r="M10528" s="1">
        <v>38637</v>
      </c>
      <c r="N10528" s="1">
        <v>39437</v>
      </c>
    </row>
    <row r="10529" spans="1:18" hidden="1" x14ac:dyDescent="0.2">
      <c r="A10529" t="s">
        <v>37816</v>
      </c>
      <c r="B10529" t="s">
        <v>37817</v>
      </c>
      <c r="D10529" t="s">
        <v>37818</v>
      </c>
      <c r="E10529">
        <v>6000000</v>
      </c>
      <c r="F10529" t="s">
        <v>207</v>
      </c>
      <c r="K10529">
        <v>1</v>
      </c>
      <c r="M10529" s="1">
        <v>36949</v>
      </c>
      <c r="N10529" s="1">
        <v>36949</v>
      </c>
      <c r="O10529"/>
      <c r="P10529"/>
      <c r="Q10529"/>
      <c r="R10529"/>
    </row>
    <row r="10530" spans="1:18" x14ac:dyDescent="0.2">
      <c r="A10530" t="s">
        <v>37819</v>
      </c>
      <c r="B10530" t="s">
        <v>37820</v>
      </c>
      <c r="C10530" t="s">
        <v>37821</v>
      </c>
      <c r="D10530" t="s">
        <v>127</v>
      </c>
      <c r="E10530">
        <v>13932859</v>
      </c>
      <c r="F10530" t="s">
        <v>18</v>
      </c>
      <c r="G10530" t="s">
        <v>25</v>
      </c>
      <c r="H10530" t="s">
        <v>158</v>
      </c>
      <c r="I10530" t="s">
        <v>244</v>
      </c>
      <c r="J10530" t="s">
        <v>11146</v>
      </c>
      <c r="K10530">
        <v>3</v>
      </c>
      <c r="L10530" s="1">
        <v>36892</v>
      </c>
      <c r="M10530" s="1">
        <v>39573</v>
      </c>
      <c r="N10530" s="1">
        <v>42048</v>
      </c>
    </row>
    <row r="10531" spans="1:18" x14ac:dyDescent="0.2">
      <c r="A10531" t="s">
        <v>37822</v>
      </c>
      <c r="B10531" t="s">
        <v>37823</v>
      </c>
      <c r="C10531" t="s">
        <v>37824</v>
      </c>
      <c r="D10531" t="s">
        <v>3396</v>
      </c>
      <c r="E10531">
        <v>501668</v>
      </c>
      <c r="F10531" t="s">
        <v>18</v>
      </c>
      <c r="G10531" t="s">
        <v>638</v>
      </c>
      <c r="H10531">
        <v>7</v>
      </c>
      <c r="I10531" t="s">
        <v>929</v>
      </c>
      <c r="J10531" t="s">
        <v>929</v>
      </c>
      <c r="K10531">
        <v>1</v>
      </c>
      <c r="L10531" s="1">
        <v>36161</v>
      </c>
      <c r="M10531" s="1">
        <v>41963</v>
      </c>
      <c r="N10531" s="1">
        <v>41963</v>
      </c>
    </row>
    <row r="10532" spans="1:18" x14ac:dyDescent="0.2">
      <c r="A10532" t="s">
        <v>37825</v>
      </c>
      <c r="B10532" t="s">
        <v>37826</v>
      </c>
      <c r="C10532" t="s">
        <v>37827</v>
      </c>
      <c r="D10532" t="s">
        <v>37828</v>
      </c>
      <c r="E10532">
        <v>40000</v>
      </c>
      <c r="F10532" t="s">
        <v>18</v>
      </c>
      <c r="K10532">
        <v>1</v>
      </c>
      <c r="L10532" s="1">
        <v>40483</v>
      </c>
      <c r="M10532" s="1">
        <v>41674</v>
      </c>
      <c r="N10532" s="1">
        <v>41674</v>
      </c>
    </row>
    <row r="10533" spans="1:18" x14ac:dyDescent="0.2">
      <c r="A10533" t="s">
        <v>37829</v>
      </c>
      <c r="B10533" t="s">
        <v>37830</v>
      </c>
      <c r="C10533" t="s">
        <v>37831</v>
      </c>
      <c r="D10533" t="s">
        <v>42</v>
      </c>
      <c r="E10533">
        <v>275000</v>
      </c>
      <c r="F10533" t="s">
        <v>18</v>
      </c>
      <c r="G10533" t="s">
        <v>25</v>
      </c>
      <c r="H10533" t="s">
        <v>208</v>
      </c>
      <c r="I10533" t="s">
        <v>6943</v>
      </c>
      <c r="J10533" t="s">
        <v>10683</v>
      </c>
      <c r="K10533">
        <v>3</v>
      </c>
      <c r="L10533" s="1">
        <v>36892</v>
      </c>
      <c r="M10533" s="1">
        <v>39931</v>
      </c>
      <c r="N10533" s="1">
        <v>42064</v>
      </c>
    </row>
    <row r="10534" spans="1:18" x14ac:dyDescent="0.2">
      <c r="A10534" t="s">
        <v>37832</v>
      </c>
      <c r="B10534" t="s">
        <v>37833</v>
      </c>
      <c r="C10534" t="s">
        <v>37834</v>
      </c>
      <c r="D10534" t="s">
        <v>424</v>
      </c>
      <c r="E10534">
        <v>2225012</v>
      </c>
      <c r="F10534" t="s">
        <v>18</v>
      </c>
      <c r="G10534" t="s">
        <v>25</v>
      </c>
      <c r="H10534" t="s">
        <v>2791</v>
      </c>
      <c r="I10534" t="s">
        <v>8099</v>
      </c>
      <c r="J10534" t="s">
        <v>1114</v>
      </c>
      <c r="K10534">
        <v>2</v>
      </c>
      <c r="L10534" s="1">
        <v>39569</v>
      </c>
      <c r="M10534" s="1">
        <v>40098</v>
      </c>
      <c r="N10534" s="1">
        <v>41649</v>
      </c>
    </row>
    <row r="10535" spans="1:18" x14ac:dyDescent="0.2">
      <c r="A10535" t="s">
        <v>37835</v>
      </c>
      <c r="B10535" t="s">
        <v>37836</v>
      </c>
      <c r="C10535" t="s">
        <v>37837</v>
      </c>
      <c r="D10535" t="s">
        <v>264</v>
      </c>
      <c r="E10535">
        <v>7210210</v>
      </c>
      <c r="F10535" t="s">
        <v>113</v>
      </c>
      <c r="G10535" t="s">
        <v>25</v>
      </c>
      <c r="H10535" t="s">
        <v>64</v>
      </c>
      <c r="I10535" t="s">
        <v>65</v>
      </c>
      <c r="J10535" t="s">
        <v>606</v>
      </c>
      <c r="K10535">
        <v>4</v>
      </c>
      <c r="L10535" s="1">
        <v>37987</v>
      </c>
      <c r="M10535" s="1">
        <v>39685</v>
      </c>
      <c r="N10535" s="1">
        <v>40954</v>
      </c>
    </row>
    <row r="10536" spans="1:18" x14ac:dyDescent="0.2">
      <c r="A10536" t="s">
        <v>37838</v>
      </c>
      <c r="B10536" t="s">
        <v>37839</v>
      </c>
      <c r="C10536" t="s">
        <v>37840</v>
      </c>
      <c r="D10536" t="s">
        <v>56</v>
      </c>
      <c r="E10536">
        <v>790832</v>
      </c>
      <c r="F10536" t="s">
        <v>18</v>
      </c>
      <c r="G10536" t="s">
        <v>25</v>
      </c>
      <c r="H10536" t="s">
        <v>82</v>
      </c>
      <c r="I10536" t="s">
        <v>1764</v>
      </c>
      <c r="J10536" t="s">
        <v>2524</v>
      </c>
      <c r="K10536">
        <v>2</v>
      </c>
      <c r="L10536" s="1">
        <v>40544</v>
      </c>
      <c r="M10536" s="1">
        <v>41757</v>
      </c>
      <c r="N10536" s="1">
        <v>42159</v>
      </c>
    </row>
    <row r="10537" spans="1:18" x14ac:dyDescent="0.2">
      <c r="A10537" t="s">
        <v>37841</v>
      </c>
      <c r="B10537" t="s">
        <v>37842</v>
      </c>
      <c r="C10537" t="s">
        <v>37843</v>
      </c>
      <c r="D10537" t="s">
        <v>37844</v>
      </c>
      <c r="E10537">
        <v>12507186</v>
      </c>
      <c r="F10537" t="s">
        <v>18</v>
      </c>
      <c r="G10537" t="s">
        <v>128</v>
      </c>
      <c r="H10537" t="s">
        <v>129</v>
      </c>
      <c r="I10537" t="s">
        <v>130</v>
      </c>
      <c r="J10537" t="s">
        <v>130</v>
      </c>
      <c r="K10537">
        <v>5</v>
      </c>
      <c r="L10537" s="1">
        <v>39873</v>
      </c>
      <c r="M10537" s="1">
        <v>40244</v>
      </c>
      <c r="N10537" s="1">
        <v>41760</v>
      </c>
    </row>
    <row r="10538" spans="1:18" x14ac:dyDescent="0.2">
      <c r="A10538" t="s">
        <v>37845</v>
      </c>
      <c r="B10538" t="s">
        <v>37846</v>
      </c>
      <c r="C10538" t="s">
        <v>37847</v>
      </c>
      <c r="D10538" t="s">
        <v>37848</v>
      </c>
      <c r="E10538">
        <v>7000000</v>
      </c>
      <c r="F10538" t="s">
        <v>18</v>
      </c>
      <c r="G10538" t="s">
        <v>25</v>
      </c>
      <c r="H10538" t="s">
        <v>64</v>
      </c>
      <c r="I10538" t="s">
        <v>1221</v>
      </c>
      <c r="J10538" t="s">
        <v>1221</v>
      </c>
      <c r="K10538">
        <v>1</v>
      </c>
      <c r="L10538" s="1">
        <v>37987</v>
      </c>
      <c r="M10538" s="1">
        <v>39651</v>
      </c>
      <c r="N10538" s="1">
        <v>39651</v>
      </c>
    </row>
    <row r="10539" spans="1:18" x14ac:dyDescent="0.2">
      <c r="A10539" t="s">
        <v>37849</v>
      </c>
      <c r="B10539" t="s">
        <v>37850</v>
      </c>
      <c r="C10539" t="s">
        <v>37851</v>
      </c>
      <c r="D10539" t="s">
        <v>42</v>
      </c>
      <c r="E10539">
        <v>3750000</v>
      </c>
      <c r="F10539" t="s">
        <v>18</v>
      </c>
      <c r="G10539" t="s">
        <v>25</v>
      </c>
      <c r="H10539" t="s">
        <v>106</v>
      </c>
      <c r="I10539" t="s">
        <v>1621</v>
      </c>
      <c r="J10539" t="s">
        <v>37852</v>
      </c>
      <c r="K10539">
        <v>1</v>
      </c>
      <c r="L10539" s="1">
        <v>35065</v>
      </c>
      <c r="M10539" s="1">
        <v>40876</v>
      </c>
      <c r="N10539" s="1">
        <v>40876</v>
      </c>
    </row>
    <row r="10540" spans="1:18" x14ac:dyDescent="0.2">
      <c r="A10540" t="s">
        <v>37853</v>
      </c>
      <c r="B10540" t="s">
        <v>37854</v>
      </c>
      <c r="C10540" t="s">
        <v>37855</v>
      </c>
      <c r="D10540" t="s">
        <v>5928</v>
      </c>
      <c r="E10540">
        <v>375000</v>
      </c>
      <c r="F10540" t="s">
        <v>18</v>
      </c>
      <c r="G10540" t="s">
        <v>25</v>
      </c>
      <c r="H10540" t="s">
        <v>64</v>
      </c>
      <c r="I10540" t="s">
        <v>65</v>
      </c>
      <c r="J10540" t="s">
        <v>71</v>
      </c>
      <c r="K10540">
        <v>1</v>
      </c>
      <c r="L10540" s="1">
        <v>41334</v>
      </c>
      <c r="M10540" s="1">
        <v>41518</v>
      </c>
      <c r="N10540" s="1">
        <v>41518</v>
      </c>
    </row>
    <row r="10541" spans="1:18" hidden="1" x14ac:dyDescent="0.2">
      <c r="A10541" t="s">
        <v>37856</v>
      </c>
      <c r="B10541" t="s">
        <v>37857</v>
      </c>
      <c r="C10541" t="s">
        <v>37858</v>
      </c>
      <c r="D10541" t="s">
        <v>37859</v>
      </c>
      <c r="E10541" t="s">
        <v>43</v>
      </c>
      <c r="F10541" t="s">
        <v>18</v>
      </c>
      <c r="G10541" t="s">
        <v>25</v>
      </c>
      <c r="H10541" t="s">
        <v>1396</v>
      </c>
      <c r="I10541" t="s">
        <v>3865</v>
      </c>
      <c r="J10541" t="s">
        <v>3865</v>
      </c>
      <c r="K10541">
        <v>1</v>
      </c>
      <c r="L10541" s="1">
        <v>40325</v>
      </c>
      <c r="M10541" s="1">
        <v>40365</v>
      </c>
      <c r="N10541" s="1">
        <v>40365</v>
      </c>
      <c r="O10541"/>
      <c r="P10541"/>
      <c r="Q10541"/>
      <c r="R10541"/>
    </row>
    <row r="10542" spans="1:18" hidden="1" x14ac:dyDescent="0.2">
      <c r="A10542" t="s">
        <v>37860</v>
      </c>
      <c r="B10542" t="s">
        <v>37861</v>
      </c>
      <c r="C10542" t="s">
        <v>37862</v>
      </c>
      <c r="D10542" t="s">
        <v>42</v>
      </c>
      <c r="E10542" t="s">
        <v>43</v>
      </c>
      <c r="F10542" t="s">
        <v>18</v>
      </c>
      <c r="G10542" t="s">
        <v>37</v>
      </c>
      <c r="K10542">
        <v>3</v>
      </c>
      <c r="M10542" s="1">
        <v>40026</v>
      </c>
      <c r="N10542" s="1">
        <v>40603</v>
      </c>
      <c r="O10542"/>
      <c r="P10542"/>
      <c r="Q10542"/>
      <c r="R10542"/>
    </row>
    <row r="10543" spans="1:18" x14ac:dyDescent="0.2">
      <c r="A10543" t="s">
        <v>37863</v>
      </c>
      <c r="B10543" t="s">
        <v>37864</v>
      </c>
      <c r="C10543" t="s">
        <v>37865</v>
      </c>
      <c r="D10543" t="s">
        <v>1247</v>
      </c>
      <c r="E10543">
        <v>151700000</v>
      </c>
      <c r="F10543" t="s">
        <v>689</v>
      </c>
      <c r="G10543" t="s">
        <v>25</v>
      </c>
      <c r="H10543" t="s">
        <v>158</v>
      </c>
      <c r="I10543" t="s">
        <v>244</v>
      </c>
      <c r="J10543" t="s">
        <v>327</v>
      </c>
      <c r="K10543">
        <v>11</v>
      </c>
      <c r="L10543" s="1">
        <v>38718</v>
      </c>
      <c r="M10543" s="1">
        <v>39052</v>
      </c>
      <c r="N10543" s="1">
        <v>42101</v>
      </c>
    </row>
    <row r="10544" spans="1:18" x14ac:dyDescent="0.2">
      <c r="A10544" t="s">
        <v>37866</v>
      </c>
      <c r="B10544" t="s">
        <v>37867</v>
      </c>
      <c r="C10544" t="s">
        <v>37868</v>
      </c>
      <c r="D10544" t="s">
        <v>1247</v>
      </c>
      <c r="E10544">
        <v>30000000</v>
      </c>
      <c r="F10544" t="s">
        <v>689</v>
      </c>
      <c r="G10544" t="s">
        <v>25</v>
      </c>
      <c r="H10544" t="s">
        <v>135</v>
      </c>
      <c r="I10544" t="s">
        <v>136</v>
      </c>
      <c r="J10544" t="s">
        <v>6261</v>
      </c>
      <c r="K10544">
        <v>1</v>
      </c>
      <c r="L10544" s="1">
        <v>37622</v>
      </c>
      <c r="M10544" s="1">
        <v>41821</v>
      </c>
      <c r="N10544" s="1">
        <v>41821</v>
      </c>
    </row>
    <row r="10545" spans="1:18" x14ac:dyDescent="0.2">
      <c r="A10545" t="s">
        <v>37869</v>
      </c>
      <c r="B10545" t="s">
        <v>37870</v>
      </c>
      <c r="C10545" t="s">
        <v>37871</v>
      </c>
      <c r="D10545" t="s">
        <v>56</v>
      </c>
      <c r="E10545">
        <v>2272877</v>
      </c>
      <c r="F10545" t="s">
        <v>18</v>
      </c>
      <c r="G10545" t="s">
        <v>128</v>
      </c>
      <c r="H10545" t="s">
        <v>3010</v>
      </c>
      <c r="I10545" t="s">
        <v>130</v>
      </c>
      <c r="J10545" t="s">
        <v>3011</v>
      </c>
      <c r="K10545">
        <v>1</v>
      </c>
      <c r="L10545" s="1">
        <v>40544</v>
      </c>
      <c r="M10545" s="1">
        <v>41431</v>
      </c>
      <c r="N10545" s="1">
        <v>41431</v>
      </c>
    </row>
    <row r="10546" spans="1:18" x14ac:dyDescent="0.2">
      <c r="A10546" t="s">
        <v>37872</v>
      </c>
      <c r="B10546" t="s">
        <v>37873</v>
      </c>
      <c r="C10546" t="s">
        <v>37874</v>
      </c>
      <c r="D10546" t="s">
        <v>1401</v>
      </c>
      <c r="E10546">
        <v>75000000</v>
      </c>
      <c r="F10546" t="s">
        <v>113</v>
      </c>
      <c r="G10546" t="s">
        <v>25</v>
      </c>
      <c r="H10546" t="s">
        <v>1272</v>
      </c>
      <c r="I10546" t="s">
        <v>1273</v>
      </c>
      <c r="J10546" t="s">
        <v>20108</v>
      </c>
      <c r="K10546">
        <v>1</v>
      </c>
      <c r="L10546" s="1">
        <v>36526</v>
      </c>
      <c r="M10546" s="1">
        <v>41134</v>
      </c>
      <c r="N10546" s="1">
        <v>41134</v>
      </c>
    </row>
    <row r="10547" spans="1:18" x14ac:dyDescent="0.2">
      <c r="A10547" t="s">
        <v>37875</v>
      </c>
      <c r="B10547" t="s">
        <v>37876</v>
      </c>
      <c r="C10547" t="s">
        <v>37877</v>
      </c>
      <c r="D10547" t="s">
        <v>1247</v>
      </c>
      <c r="E10547">
        <v>26899999</v>
      </c>
      <c r="F10547" t="s">
        <v>18</v>
      </c>
      <c r="G10547" t="s">
        <v>25</v>
      </c>
      <c r="H10547" t="s">
        <v>64</v>
      </c>
      <c r="I10547" t="s">
        <v>65</v>
      </c>
      <c r="J10547" t="s">
        <v>1251</v>
      </c>
      <c r="K10547">
        <v>5</v>
      </c>
      <c r="L10547" s="1">
        <v>39448</v>
      </c>
      <c r="M10547" s="1">
        <v>40149</v>
      </c>
      <c r="N10547" s="1">
        <v>41971</v>
      </c>
    </row>
    <row r="10548" spans="1:18" x14ac:dyDescent="0.2">
      <c r="A10548" t="s">
        <v>37878</v>
      </c>
      <c r="B10548" t="s">
        <v>37879</v>
      </c>
      <c r="C10548" t="s">
        <v>37880</v>
      </c>
      <c r="D10548" t="s">
        <v>56</v>
      </c>
      <c r="E10548">
        <v>23300002</v>
      </c>
      <c r="F10548" t="s">
        <v>18</v>
      </c>
      <c r="G10548" t="s">
        <v>25</v>
      </c>
      <c r="H10548" t="s">
        <v>208</v>
      </c>
      <c r="I10548" t="s">
        <v>209</v>
      </c>
      <c r="J10548" t="s">
        <v>37881</v>
      </c>
      <c r="K10548">
        <v>7</v>
      </c>
      <c r="L10548" s="1">
        <v>39448</v>
      </c>
      <c r="M10548" s="1">
        <v>39682</v>
      </c>
      <c r="N10548" s="1">
        <v>41278</v>
      </c>
    </row>
    <row r="10549" spans="1:18" x14ac:dyDescent="0.2">
      <c r="A10549" t="s">
        <v>37882</v>
      </c>
      <c r="B10549" t="s">
        <v>37883</v>
      </c>
      <c r="C10549" t="s">
        <v>37884</v>
      </c>
      <c r="D10549" t="s">
        <v>37885</v>
      </c>
      <c r="E10549">
        <v>6000000</v>
      </c>
      <c r="F10549" t="s">
        <v>18</v>
      </c>
      <c r="G10549" t="s">
        <v>25</v>
      </c>
      <c r="H10549" t="s">
        <v>121</v>
      </c>
      <c r="I10549" t="s">
        <v>122</v>
      </c>
      <c r="J10549" t="s">
        <v>37886</v>
      </c>
      <c r="K10549">
        <v>2</v>
      </c>
      <c r="L10549" s="1">
        <v>38718</v>
      </c>
      <c r="M10549" s="1">
        <v>41374</v>
      </c>
      <c r="N10549" s="1">
        <v>41684</v>
      </c>
    </row>
    <row r="10550" spans="1:18" x14ac:dyDescent="0.2">
      <c r="A10550" t="s">
        <v>37887</v>
      </c>
      <c r="B10550" t="s">
        <v>37888</v>
      </c>
      <c r="C10550" t="s">
        <v>37889</v>
      </c>
      <c r="D10550" t="s">
        <v>37890</v>
      </c>
      <c r="E10550">
        <v>697080</v>
      </c>
      <c r="F10550" t="s">
        <v>18</v>
      </c>
      <c r="G10550" t="s">
        <v>638</v>
      </c>
      <c r="H10550">
        <v>7</v>
      </c>
      <c r="I10550" t="s">
        <v>929</v>
      </c>
      <c r="J10550" t="s">
        <v>929</v>
      </c>
      <c r="K10550">
        <v>1</v>
      </c>
      <c r="L10550" s="1">
        <v>41275</v>
      </c>
      <c r="M10550" s="1">
        <v>42135</v>
      </c>
      <c r="N10550" s="1">
        <v>42135</v>
      </c>
    </row>
    <row r="10551" spans="1:18" x14ac:dyDescent="0.2">
      <c r="A10551" t="s">
        <v>37891</v>
      </c>
      <c r="B10551" t="s">
        <v>37892</v>
      </c>
      <c r="C10551" t="s">
        <v>37893</v>
      </c>
      <c r="D10551" t="s">
        <v>37894</v>
      </c>
      <c r="E10551">
        <v>80000000</v>
      </c>
      <c r="F10551" t="s">
        <v>18</v>
      </c>
      <c r="G10551" t="s">
        <v>19</v>
      </c>
      <c r="H10551">
        <v>28</v>
      </c>
      <c r="I10551" t="s">
        <v>12511</v>
      </c>
      <c r="J10551" t="s">
        <v>12511</v>
      </c>
      <c r="K10551">
        <v>1</v>
      </c>
      <c r="L10551" t="s">
        <v>37895</v>
      </c>
      <c r="M10551" s="1">
        <v>41941</v>
      </c>
      <c r="N10551" s="1">
        <v>41941</v>
      </c>
    </row>
    <row r="10552" spans="1:18" x14ac:dyDescent="0.2">
      <c r="A10552" t="s">
        <v>37896</v>
      </c>
      <c r="B10552" t="s">
        <v>37897</v>
      </c>
      <c r="D10552" t="s">
        <v>3932</v>
      </c>
      <c r="E10552">
        <v>3000</v>
      </c>
      <c r="F10552" t="s">
        <v>18</v>
      </c>
      <c r="G10552" t="s">
        <v>57</v>
      </c>
      <c r="H10552" t="s">
        <v>202</v>
      </c>
      <c r="I10552" t="s">
        <v>203</v>
      </c>
      <c r="J10552" t="s">
        <v>33013</v>
      </c>
      <c r="K10552">
        <v>1</v>
      </c>
      <c r="L10552" s="1">
        <v>40575</v>
      </c>
      <c r="M10552" s="1">
        <v>41635</v>
      </c>
      <c r="N10552" s="1">
        <v>41635</v>
      </c>
    </row>
    <row r="10553" spans="1:18" x14ac:dyDescent="0.2">
      <c r="A10553" t="s">
        <v>37898</v>
      </c>
      <c r="B10553" t="s">
        <v>37899</v>
      </c>
      <c r="C10553" t="s">
        <v>37900</v>
      </c>
      <c r="D10553" t="s">
        <v>12718</v>
      </c>
      <c r="E10553">
        <v>20000000</v>
      </c>
      <c r="F10553" t="s">
        <v>18</v>
      </c>
      <c r="G10553" t="s">
        <v>25</v>
      </c>
      <c r="H10553" t="s">
        <v>158</v>
      </c>
      <c r="I10553" t="s">
        <v>244</v>
      </c>
      <c r="J10553" t="s">
        <v>3637</v>
      </c>
      <c r="K10553">
        <v>2</v>
      </c>
      <c r="L10553" s="1">
        <v>35065</v>
      </c>
      <c r="M10553" s="1">
        <v>37176</v>
      </c>
      <c r="N10553" s="1">
        <v>37713</v>
      </c>
    </row>
    <row r="10554" spans="1:18" x14ac:dyDescent="0.2">
      <c r="A10554" t="s">
        <v>37901</v>
      </c>
      <c r="B10554" t="s">
        <v>37902</v>
      </c>
      <c r="C10554" t="s">
        <v>37903</v>
      </c>
      <c r="D10554" t="s">
        <v>56</v>
      </c>
      <c r="E10554">
        <v>53000000</v>
      </c>
      <c r="F10554" t="s">
        <v>18</v>
      </c>
      <c r="G10554" t="s">
        <v>25</v>
      </c>
      <c r="H10554" t="s">
        <v>64</v>
      </c>
      <c r="I10554" t="s">
        <v>65</v>
      </c>
      <c r="J10554" t="s">
        <v>984</v>
      </c>
      <c r="K10554">
        <v>2</v>
      </c>
      <c r="L10554" s="1">
        <v>40179</v>
      </c>
      <c r="M10554" s="1">
        <v>41772</v>
      </c>
      <c r="N10554" s="1">
        <v>42131</v>
      </c>
    </row>
    <row r="10555" spans="1:18" hidden="1" x14ac:dyDescent="0.2">
      <c r="A10555" t="s">
        <v>37904</v>
      </c>
      <c r="B10555" t="s">
        <v>37905</v>
      </c>
      <c r="C10555" t="s">
        <v>37906</v>
      </c>
      <c r="E10555">
        <v>20000000</v>
      </c>
      <c r="F10555" t="s">
        <v>18</v>
      </c>
      <c r="G10555" t="s">
        <v>25</v>
      </c>
      <c r="H10555" t="s">
        <v>286</v>
      </c>
      <c r="I10555" t="s">
        <v>874</v>
      </c>
      <c r="J10555" t="s">
        <v>2967</v>
      </c>
      <c r="K10555">
        <v>1</v>
      </c>
      <c r="M10555" s="1">
        <v>39153</v>
      </c>
      <c r="N10555" s="1">
        <v>39153</v>
      </c>
      <c r="O10555"/>
      <c r="P10555"/>
      <c r="Q10555"/>
      <c r="R10555"/>
    </row>
    <row r="10556" spans="1:18" hidden="1" x14ac:dyDescent="0.2">
      <c r="A10556" t="s">
        <v>37907</v>
      </c>
      <c r="B10556" t="s">
        <v>37908</v>
      </c>
      <c r="C10556" t="s">
        <v>37909</v>
      </c>
      <c r="D10556" t="s">
        <v>3451</v>
      </c>
      <c r="E10556" t="s">
        <v>43</v>
      </c>
      <c r="F10556" t="s">
        <v>18</v>
      </c>
      <c r="G10556" t="s">
        <v>25</v>
      </c>
      <c r="H10556" t="s">
        <v>208</v>
      </c>
      <c r="I10556" t="s">
        <v>15014</v>
      </c>
      <c r="J10556" t="s">
        <v>15014</v>
      </c>
      <c r="K10556">
        <v>2</v>
      </c>
      <c r="L10556" s="1">
        <v>39083</v>
      </c>
      <c r="M10556" s="1">
        <v>41131</v>
      </c>
      <c r="N10556" s="1">
        <v>41598</v>
      </c>
      <c r="O10556"/>
      <c r="P10556"/>
      <c r="Q10556"/>
      <c r="R10556"/>
    </row>
    <row r="10557" spans="1:18" x14ac:dyDescent="0.2">
      <c r="A10557" t="s">
        <v>37910</v>
      </c>
      <c r="B10557" t="s">
        <v>37911</v>
      </c>
      <c r="C10557" t="s">
        <v>37912</v>
      </c>
      <c r="D10557" t="s">
        <v>56</v>
      </c>
      <c r="E10557">
        <v>14028000</v>
      </c>
      <c r="F10557" t="s">
        <v>18</v>
      </c>
      <c r="G10557" t="s">
        <v>1062</v>
      </c>
      <c r="H10557">
        <v>7</v>
      </c>
      <c r="I10557" t="s">
        <v>10876</v>
      </c>
      <c r="J10557" t="s">
        <v>11657</v>
      </c>
      <c r="K10557">
        <v>2</v>
      </c>
      <c r="L10557" s="1">
        <v>36892</v>
      </c>
      <c r="M10557" s="1">
        <v>40211</v>
      </c>
      <c r="N10557" s="1">
        <v>40749</v>
      </c>
    </row>
    <row r="10558" spans="1:18" x14ac:dyDescent="0.2">
      <c r="A10558" t="s">
        <v>37913</v>
      </c>
      <c r="B10558" t="s">
        <v>37914</v>
      </c>
      <c r="C10558" t="s">
        <v>37915</v>
      </c>
      <c r="D10558" t="s">
        <v>42</v>
      </c>
      <c r="E10558">
        <v>4500000</v>
      </c>
      <c r="F10558" t="s">
        <v>207</v>
      </c>
      <c r="G10558" t="s">
        <v>25</v>
      </c>
      <c r="H10558" t="s">
        <v>64</v>
      </c>
      <c r="I10558" t="s">
        <v>1221</v>
      </c>
      <c r="J10558" t="s">
        <v>1221</v>
      </c>
      <c r="K10558">
        <v>1</v>
      </c>
      <c r="L10558" s="1">
        <v>36892</v>
      </c>
      <c r="M10558" s="1">
        <v>38366</v>
      </c>
      <c r="N10558" s="1">
        <v>38366</v>
      </c>
    </row>
    <row r="10559" spans="1:18" x14ac:dyDescent="0.2">
      <c r="A10559" t="s">
        <v>37916</v>
      </c>
      <c r="B10559" t="s">
        <v>37917</v>
      </c>
      <c r="C10559" t="s">
        <v>37918</v>
      </c>
      <c r="D10559" t="s">
        <v>37919</v>
      </c>
      <c r="E10559">
        <v>13600000</v>
      </c>
      <c r="F10559" t="s">
        <v>18</v>
      </c>
      <c r="G10559" t="s">
        <v>25</v>
      </c>
      <c r="H10559" t="s">
        <v>64</v>
      </c>
      <c r="I10559" t="s">
        <v>65</v>
      </c>
      <c r="J10559" t="s">
        <v>1251</v>
      </c>
      <c r="K10559">
        <v>3</v>
      </c>
      <c r="L10559" s="1">
        <v>38353</v>
      </c>
      <c r="M10559" s="1">
        <v>38718</v>
      </c>
      <c r="N10559" s="1">
        <v>39766</v>
      </c>
    </row>
    <row r="10560" spans="1:18" hidden="1" x14ac:dyDescent="0.2">
      <c r="A10560" t="s">
        <v>37920</v>
      </c>
      <c r="B10560" t="s">
        <v>37921</v>
      </c>
      <c r="C10560" t="s">
        <v>37922</v>
      </c>
      <c r="D10560" t="s">
        <v>23339</v>
      </c>
      <c r="E10560">
        <v>12000000</v>
      </c>
      <c r="F10560" t="s">
        <v>689</v>
      </c>
      <c r="G10560" t="s">
        <v>25</v>
      </c>
      <c r="H10560" t="s">
        <v>208</v>
      </c>
      <c r="I10560" t="s">
        <v>16274</v>
      </c>
      <c r="J10560" t="s">
        <v>37923</v>
      </c>
      <c r="K10560">
        <v>1</v>
      </c>
      <c r="M10560" s="1">
        <v>41844</v>
      </c>
      <c r="N10560" s="1">
        <v>41844</v>
      </c>
      <c r="O10560"/>
      <c r="P10560"/>
      <c r="Q10560"/>
      <c r="R10560"/>
    </row>
    <row r="10561" spans="1:18" x14ac:dyDescent="0.2">
      <c r="A10561" t="s">
        <v>37924</v>
      </c>
      <c r="B10561" t="s">
        <v>37925</v>
      </c>
      <c r="C10561" t="s">
        <v>37926</v>
      </c>
      <c r="D10561" t="s">
        <v>42</v>
      </c>
      <c r="E10561">
        <v>13000000</v>
      </c>
      <c r="F10561" t="s">
        <v>18</v>
      </c>
      <c r="G10561" t="s">
        <v>25</v>
      </c>
      <c r="H10561" t="s">
        <v>64</v>
      </c>
      <c r="I10561" t="s">
        <v>65</v>
      </c>
      <c r="J10561" t="s">
        <v>271</v>
      </c>
      <c r="K10561">
        <v>2</v>
      </c>
      <c r="L10561" s="1">
        <v>39636</v>
      </c>
      <c r="M10561" s="1">
        <v>40637</v>
      </c>
      <c r="N10561" s="1">
        <v>42044</v>
      </c>
    </row>
    <row r="10562" spans="1:18" x14ac:dyDescent="0.2">
      <c r="A10562" t="s">
        <v>37927</v>
      </c>
      <c r="B10562" t="s">
        <v>37928</v>
      </c>
      <c r="C10562" t="s">
        <v>37929</v>
      </c>
      <c r="D10562" t="s">
        <v>379</v>
      </c>
      <c r="E10562">
        <v>500000</v>
      </c>
      <c r="F10562" t="s">
        <v>18</v>
      </c>
      <c r="G10562" t="s">
        <v>25</v>
      </c>
      <c r="H10562" t="s">
        <v>616</v>
      </c>
      <c r="I10562" t="s">
        <v>617</v>
      </c>
      <c r="J10562" t="s">
        <v>37930</v>
      </c>
      <c r="K10562">
        <v>1</v>
      </c>
      <c r="L10562" s="1">
        <v>40904</v>
      </c>
      <c r="M10562" s="1">
        <v>41557</v>
      </c>
      <c r="N10562" s="1">
        <v>41557</v>
      </c>
    </row>
    <row r="10563" spans="1:18" x14ac:dyDescent="0.2">
      <c r="A10563" t="s">
        <v>37931</v>
      </c>
      <c r="B10563" t="s">
        <v>37932</v>
      </c>
      <c r="C10563" t="s">
        <v>37933</v>
      </c>
      <c r="D10563" t="s">
        <v>37934</v>
      </c>
      <c r="E10563">
        <v>600000</v>
      </c>
      <c r="F10563" t="s">
        <v>18</v>
      </c>
      <c r="G10563" t="s">
        <v>25</v>
      </c>
      <c r="H10563" t="s">
        <v>106</v>
      </c>
      <c r="I10563" t="s">
        <v>107</v>
      </c>
      <c r="J10563" t="s">
        <v>108</v>
      </c>
      <c r="K10563">
        <v>1</v>
      </c>
      <c r="L10563" s="1">
        <v>41099</v>
      </c>
      <c r="M10563" s="1">
        <v>41262</v>
      </c>
      <c r="N10563" s="1">
        <v>41262</v>
      </c>
    </row>
    <row r="10564" spans="1:18" hidden="1" x14ac:dyDescent="0.2">
      <c r="A10564" t="s">
        <v>37935</v>
      </c>
      <c r="B10564" t="s">
        <v>37936</v>
      </c>
      <c r="C10564" t="s">
        <v>37937</v>
      </c>
      <c r="D10564" t="s">
        <v>37938</v>
      </c>
      <c r="E10564">
        <v>60000000</v>
      </c>
      <c r="F10564" t="s">
        <v>18</v>
      </c>
      <c r="G10564" t="s">
        <v>25</v>
      </c>
      <c r="H10564" t="s">
        <v>106</v>
      </c>
      <c r="I10564" t="s">
        <v>107</v>
      </c>
      <c r="J10564" t="s">
        <v>108</v>
      </c>
      <c r="K10564">
        <v>1</v>
      </c>
      <c r="M10564" s="1">
        <v>37932</v>
      </c>
      <c r="N10564" s="1">
        <v>37932</v>
      </c>
      <c r="O10564"/>
      <c r="P10564"/>
      <c r="Q10564"/>
      <c r="R10564"/>
    </row>
    <row r="10565" spans="1:18" hidden="1" x14ac:dyDescent="0.2">
      <c r="A10565" t="s">
        <v>37939</v>
      </c>
      <c r="B10565" t="s">
        <v>37940</v>
      </c>
      <c r="C10565" t="s">
        <v>37941</v>
      </c>
      <c r="D10565" t="s">
        <v>3110</v>
      </c>
      <c r="E10565">
        <v>12100000</v>
      </c>
      <c r="F10565" t="s">
        <v>18</v>
      </c>
      <c r="G10565" t="s">
        <v>25</v>
      </c>
      <c r="H10565" t="s">
        <v>3477</v>
      </c>
      <c r="I10565" t="s">
        <v>3478</v>
      </c>
      <c r="J10565" t="s">
        <v>3478</v>
      </c>
      <c r="K10565">
        <v>2</v>
      </c>
      <c r="M10565" s="1">
        <v>40179</v>
      </c>
      <c r="N10565" s="1">
        <v>41640</v>
      </c>
      <c r="O10565"/>
      <c r="P10565"/>
      <c r="Q10565"/>
      <c r="R10565"/>
    </row>
    <row r="10566" spans="1:18" hidden="1" x14ac:dyDescent="0.2">
      <c r="A10566" t="s">
        <v>37942</v>
      </c>
      <c r="B10566" t="s">
        <v>37943</v>
      </c>
      <c r="D10566" t="s">
        <v>37944</v>
      </c>
      <c r="E10566">
        <v>15187875</v>
      </c>
      <c r="F10566" t="s">
        <v>18</v>
      </c>
      <c r="G10566" t="s">
        <v>25</v>
      </c>
      <c r="H10566" t="s">
        <v>64</v>
      </c>
      <c r="I10566" t="s">
        <v>2539</v>
      </c>
      <c r="J10566" t="s">
        <v>37945</v>
      </c>
      <c r="K10566">
        <v>1</v>
      </c>
      <c r="M10566" s="1">
        <v>39784</v>
      </c>
      <c r="N10566" s="1">
        <v>39784</v>
      </c>
      <c r="O10566"/>
      <c r="P10566"/>
      <c r="Q10566"/>
      <c r="R10566"/>
    </row>
    <row r="10567" spans="1:18" x14ac:dyDescent="0.2">
      <c r="A10567" t="s">
        <v>37946</v>
      </c>
      <c r="B10567" t="s">
        <v>37947</v>
      </c>
      <c r="C10567" t="s">
        <v>37948</v>
      </c>
      <c r="D10567" t="s">
        <v>127</v>
      </c>
      <c r="E10567">
        <v>4000000</v>
      </c>
      <c r="F10567" t="s">
        <v>18</v>
      </c>
      <c r="G10567" t="s">
        <v>25</v>
      </c>
      <c r="H10567" t="s">
        <v>44</v>
      </c>
      <c r="I10567" t="s">
        <v>45</v>
      </c>
      <c r="J10567" t="s">
        <v>46</v>
      </c>
      <c r="K10567">
        <v>1</v>
      </c>
      <c r="L10567" s="1">
        <v>41289</v>
      </c>
      <c r="M10567" s="1">
        <v>41306</v>
      </c>
      <c r="N10567" s="1">
        <v>41306</v>
      </c>
    </row>
    <row r="10568" spans="1:18" hidden="1" x14ac:dyDescent="0.2">
      <c r="A10568" t="s">
        <v>37949</v>
      </c>
      <c r="B10568" t="s">
        <v>37950</v>
      </c>
      <c r="D10568" t="s">
        <v>37951</v>
      </c>
      <c r="E10568" t="s">
        <v>43</v>
      </c>
      <c r="F10568" t="s">
        <v>18</v>
      </c>
      <c r="G10568" t="s">
        <v>25</v>
      </c>
      <c r="H10568" t="s">
        <v>142</v>
      </c>
      <c r="I10568" t="s">
        <v>143</v>
      </c>
      <c r="J10568" t="s">
        <v>3528</v>
      </c>
      <c r="K10568">
        <v>1</v>
      </c>
      <c r="L10568" s="1">
        <v>41548</v>
      </c>
      <c r="M10568" s="1">
        <v>41558</v>
      </c>
      <c r="N10568" s="1">
        <v>41558</v>
      </c>
      <c r="O10568"/>
      <c r="P10568"/>
      <c r="Q10568"/>
      <c r="R10568"/>
    </row>
    <row r="10569" spans="1:18" x14ac:dyDescent="0.2">
      <c r="A10569" t="s">
        <v>37952</v>
      </c>
      <c r="B10569" t="s">
        <v>37953</v>
      </c>
      <c r="C10569" t="s">
        <v>37954</v>
      </c>
      <c r="D10569" t="s">
        <v>56</v>
      </c>
      <c r="E10569">
        <v>44300000</v>
      </c>
      <c r="F10569" t="s">
        <v>113</v>
      </c>
      <c r="G10569" t="s">
        <v>25</v>
      </c>
      <c r="H10569" t="s">
        <v>1272</v>
      </c>
      <c r="I10569" t="s">
        <v>1273</v>
      </c>
      <c r="J10569" t="s">
        <v>7179</v>
      </c>
      <c r="K10569">
        <v>2</v>
      </c>
      <c r="L10569" s="1">
        <v>35796</v>
      </c>
      <c r="M10569" s="1">
        <v>36893</v>
      </c>
      <c r="N10569" s="1">
        <v>38007</v>
      </c>
    </row>
    <row r="10570" spans="1:18" hidden="1" x14ac:dyDescent="0.2">
      <c r="A10570" t="s">
        <v>37955</v>
      </c>
      <c r="B10570" t="s">
        <v>37956</v>
      </c>
      <c r="C10570" t="s">
        <v>37957</v>
      </c>
      <c r="D10570" t="s">
        <v>37958</v>
      </c>
      <c r="E10570">
        <v>298796</v>
      </c>
      <c r="F10570" t="s">
        <v>18</v>
      </c>
      <c r="G10570" t="s">
        <v>128</v>
      </c>
      <c r="H10570" t="s">
        <v>12828</v>
      </c>
      <c r="I10570" t="s">
        <v>3220</v>
      </c>
      <c r="J10570" t="s">
        <v>37959</v>
      </c>
      <c r="K10570">
        <v>1</v>
      </c>
      <c r="M10570" s="1">
        <v>41883</v>
      </c>
      <c r="N10570" s="1">
        <v>41883</v>
      </c>
      <c r="O10570"/>
      <c r="P10570"/>
      <c r="Q10570"/>
      <c r="R10570"/>
    </row>
    <row r="10571" spans="1:18" x14ac:dyDescent="0.2">
      <c r="A10571" t="s">
        <v>37960</v>
      </c>
      <c r="B10571" t="s">
        <v>37961</v>
      </c>
      <c r="C10571" t="s">
        <v>37962</v>
      </c>
      <c r="D10571" t="s">
        <v>37963</v>
      </c>
      <c r="E10571">
        <v>200000</v>
      </c>
      <c r="F10571" t="s">
        <v>18</v>
      </c>
      <c r="G10571" t="s">
        <v>4661</v>
      </c>
      <c r="H10571">
        <v>65</v>
      </c>
      <c r="I10571" t="s">
        <v>4662</v>
      </c>
      <c r="J10571" t="s">
        <v>4662</v>
      </c>
      <c r="K10571">
        <v>2</v>
      </c>
      <c r="L10571" s="1">
        <v>40909</v>
      </c>
      <c r="M10571" s="1">
        <v>41326</v>
      </c>
      <c r="N10571" s="1">
        <v>41681</v>
      </c>
    </row>
    <row r="10572" spans="1:18" x14ac:dyDescent="0.2">
      <c r="A10572" t="s">
        <v>37964</v>
      </c>
      <c r="B10572" t="s">
        <v>37965</v>
      </c>
      <c r="C10572" t="s">
        <v>37966</v>
      </c>
      <c r="D10572" t="s">
        <v>42</v>
      </c>
      <c r="E10572">
        <v>6117000</v>
      </c>
      <c r="F10572" t="s">
        <v>18</v>
      </c>
      <c r="G10572" t="s">
        <v>25</v>
      </c>
      <c r="H10572" t="s">
        <v>208</v>
      </c>
      <c r="I10572" t="s">
        <v>6943</v>
      </c>
      <c r="J10572" t="s">
        <v>6943</v>
      </c>
      <c r="K10572">
        <v>4</v>
      </c>
      <c r="L10572" s="1">
        <v>33970</v>
      </c>
      <c r="M10572" s="1">
        <v>39356</v>
      </c>
      <c r="N10572" s="1">
        <v>41682</v>
      </c>
    </row>
    <row r="10573" spans="1:18" hidden="1" x14ac:dyDescent="0.2">
      <c r="A10573" t="s">
        <v>37967</v>
      </c>
      <c r="B10573" t="s">
        <v>37968</v>
      </c>
      <c r="C10573" t="s">
        <v>37969</v>
      </c>
      <c r="D10573" t="s">
        <v>37970</v>
      </c>
      <c r="E10573">
        <v>300000000</v>
      </c>
      <c r="F10573" t="s">
        <v>18</v>
      </c>
      <c r="G10573" t="s">
        <v>25</v>
      </c>
      <c r="H10573" t="s">
        <v>808</v>
      </c>
      <c r="I10573" t="s">
        <v>809</v>
      </c>
      <c r="J10573" t="s">
        <v>4960</v>
      </c>
      <c r="K10573">
        <v>1</v>
      </c>
      <c r="M10573" s="1">
        <v>42151</v>
      </c>
      <c r="N10573" s="1">
        <v>42151</v>
      </c>
      <c r="O10573"/>
      <c r="P10573"/>
      <c r="Q10573"/>
      <c r="R10573"/>
    </row>
    <row r="10574" spans="1:18" hidden="1" x14ac:dyDescent="0.2">
      <c r="A10574" t="s">
        <v>37971</v>
      </c>
      <c r="B10574" t="s">
        <v>37972</v>
      </c>
      <c r="C10574" t="s">
        <v>37973</v>
      </c>
      <c r="D10574" t="s">
        <v>766</v>
      </c>
      <c r="E10574" t="s">
        <v>43</v>
      </c>
      <c r="F10574" t="s">
        <v>18</v>
      </c>
      <c r="G10574" t="s">
        <v>128</v>
      </c>
      <c r="H10574" t="s">
        <v>8089</v>
      </c>
      <c r="I10574" t="s">
        <v>130</v>
      </c>
      <c r="J10574" t="s">
        <v>12799</v>
      </c>
      <c r="K10574">
        <v>1</v>
      </c>
      <c r="L10574" s="1">
        <v>39814</v>
      </c>
      <c r="M10574" s="1">
        <v>41518</v>
      </c>
      <c r="N10574" s="1">
        <v>41518</v>
      </c>
      <c r="O10574"/>
      <c r="P10574"/>
      <c r="Q10574"/>
      <c r="R10574"/>
    </row>
    <row r="10575" spans="1:18" x14ac:dyDescent="0.2">
      <c r="A10575" t="s">
        <v>37974</v>
      </c>
      <c r="B10575" t="s">
        <v>37975</v>
      </c>
      <c r="C10575" t="s">
        <v>37976</v>
      </c>
      <c r="D10575" t="s">
        <v>11771</v>
      </c>
      <c r="E10575">
        <v>5000000</v>
      </c>
      <c r="F10575" t="s">
        <v>18</v>
      </c>
      <c r="K10575">
        <v>1</v>
      </c>
      <c r="L10575" s="1">
        <v>40909</v>
      </c>
      <c r="M10575" s="1">
        <v>42143</v>
      </c>
      <c r="N10575" s="1">
        <v>42143</v>
      </c>
    </row>
    <row r="10576" spans="1:18" hidden="1" x14ac:dyDescent="0.2">
      <c r="A10576" t="s">
        <v>37977</v>
      </c>
      <c r="B10576" t="s">
        <v>37978</v>
      </c>
      <c r="C10576" t="s">
        <v>37979</v>
      </c>
      <c r="D10576" t="s">
        <v>37980</v>
      </c>
      <c r="E10576">
        <v>1950000</v>
      </c>
      <c r="F10576" t="s">
        <v>18</v>
      </c>
      <c r="G10576" t="s">
        <v>25</v>
      </c>
      <c r="H10576" t="s">
        <v>64</v>
      </c>
      <c r="I10576" t="s">
        <v>65</v>
      </c>
      <c r="J10576" t="s">
        <v>240</v>
      </c>
      <c r="K10576">
        <v>2</v>
      </c>
      <c r="M10576" s="1">
        <v>40716</v>
      </c>
      <c r="N10576" s="1">
        <v>40766</v>
      </c>
      <c r="O10576"/>
      <c r="P10576"/>
      <c r="Q10576"/>
      <c r="R10576"/>
    </row>
    <row r="10577" spans="1:18" x14ac:dyDescent="0.2">
      <c r="A10577" t="s">
        <v>37981</v>
      </c>
      <c r="B10577" t="s">
        <v>37982</v>
      </c>
      <c r="C10577" t="s">
        <v>37983</v>
      </c>
      <c r="D10577" t="s">
        <v>16055</v>
      </c>
      <c r="E10577">
        <v>96031968</v>
      </c>
      <c r="F10577" t="s">
        <v>18</v>
      </c>
      <c r="G10577" t="s">
        <v>25</v>
      </c>
      <c r="H10577" t="s">
        <v>790</v>
      </c>
      <c r="I10577" t="s">
        <v>791</v>
      </c>
      <c r="J10577" t="s">
        <v>5893</v>
      </c>
      <c r="K10577">
        <v>9</v>
      </c>
      <c r="L10577" s="1">
        <v>38687</v>
      </c>
      <c r="M10577" s="1">
        <v>39022</v>
      </c>
      <c r="N10577" s="1">
        <v>41302</v>
      </c>
    </row>
    <row r="10578" spans="1:18" x14ac:dyDescent="0.2">
      <c r="A10578" t="s">
        <v>37984</v>
      </c>
      <c r="B10578" t="s">
        <v>37985</v>
      </c>
      <c r="C10578" t="s">
        <v>37986</v>
      </c>
      <c r="D10578" t="s">
        <v>70</v>
      </c>
      <c r="E10578">
        <v>105000</v>
      </c>
      <c r="F10578" t="s">
        <v>18</v>
      </c>
      <c r="G10578" t="s">
        <v>25</v>
      </c>
      <c r="H10578" t="s">
        <v>808</v>
      </c>
      <c r="I10578" t="s">
        <v>1532</v>
      </c>
      <c r="J10578" t="s">
        <v>37987</v>
      </c>
      <c r="K10578">
        <v>1</v>
      </c>
      <c r="L10578" s="1">
        <v>40909</v>
      </c>
      <c r="M10578" s="1">
        <v>41274</v>
      </c>
      <c r="N10578" s="1">
        <v>41274</v>
      </c>
    </row>
    <row r="10579" spans="1:18" x14ac:dyDescent="0.2">
      <c r="A10579" t="s">
        <v>37988</v>
      </c>
      <c r="B10579" t="s">
        <v>37989</v>
      </c>
      <c r="C10579" t="s">
        <v>37990</v>
      </c>
      <c r="D10579" t="s">
        <v>56</v>
      </c>
      <c r="E10579">
        <v>1000000</v>
      </c>
      <c r="F10579" t="s">
        <v>18</v>
      </c>
      <c r="G10579" t="s">
        <v>25</v>
      </c>
      <c r="H10579" t="s">
        <v>64</v>
      </c>
      <c r="I10579" t="s">
        <v>65</v>
      </c>
      <c r="J10579" t="s">
        <v>1402</v>
      </c>
      <c r="K10579">
        <v>1</v>
      </c>
      <c r="L10579" s="1">
        <v>41439</v>
      </c>
      <c r="M10579" s="1">
        <v>42125</v>
      </c>
      <c r="N10579" s="1">
        <v>42125</v>
      </c>
    </row>
    <row r="10580" spans="1:18" x14ac:dyDescent="0.2">
      <c r="A10580" t="s">
        <v>37991</v>
      </c>
      <c r="B10580" t="s">
        <v>37992</v>
      </c>
      <c r="C10580" t="s">
        <v>37993</v>
      </c>
      <c r="D10580" t="s">
        <v>37994</v>
      </c>
      <c r="E10580">
        <v>1300000</v>
      </c>
      <c r="F10580" t="s">
        <v>18</v>
      </c>
      <c r="G10580" t="s">
        <v>25</v>
      </c>
      <c r="H10580" t="s">
        <v>64</v>
      </c>
      <c r="I10580" t="s">
        <v>95</v>
      </c>
      <c r="J10580" t="s">
        <v>95</v>
      </c>
      <c r="K10580">
        <v>3</v>
      </c>
      <c r="L10580" s="1">
        <v>40909</v>
      </c>
      <c r="M10580" s="1">
        <v>41863</v>
      </c>
      <c r="N10580" s="1">
        <v>42125</v>
      </c>
    </row>
    <row r="10581" spans="1:18" x14ac:dyDescent="0.2">
      <c r="A10581" t="s">
        <v>37995</v>
      </c>
      <c r="B10581" t="s">
        <v>37996</v>
      </c>
      <c r="C10581" t="s">
        <v>37997</v>
      </c>
      <c r="D10581" t="s">
        <v>2361</v>
      </c>
      <c r="E10581">
        <v>10000000</v>
      </c>
      <c r="F10581" t="s">
        <v>18</v>
      </c>
      <c r="G10581" t="s">
        <v>19</v>
      </c>
      <c r="H10581">
        <v>19</v>
      </c>
      <c r="I10581" t="s">
        <v>474</v>
      </c>
      <c r="J10581" t="s">
        <v>474</v>
      </c>
      <c r="K10581">
        <v>1</v>
      </c>
      <c r="L10581" s="1">
        <v>40179</v>
      </c>
      <c r="M10581" s="1">
        <v>42263</v>
      </c>
      <c r="N10581" s="1">
        <v>42263</v>
      </c>
    </row>
    <row r="10582" spans="1:18" x14ac:dyDescent="0.2">
      <c r="A10582" t="s">
        <v>37998</v>
      </c>
      <c r="B10582" t="s">
        <v>37999</v>
      </c>
      <c r="C10582" t="s">
        <v>38000</v>
      </c>
      <c r="D10582" t="s">
        <v>63</v>
      </c>
      <c r="E10582">
        <v>5595000</v>
      </c>
      <c r="F10582" t="s">
        <v>18</v>
      </c>
      <c r="G10582" t="s">
        <v>25</v>
      </c>
      <c r="H10582" t="s">
        <v>1011</v>
      </c>
      <c r="I10582" t="s">
        <v>1012</v>
      </c>
      <c r="J10582" t="s">
        <v>1012</v>
      </c>
      <c r="K10582">
        <v>7</v>
      </c>
      <c r="L10582" s="1">
        <v>39814</v>
      </c>
      <c r="M10582" s="1">
        <v>40380</v>
      </c>
      <c r="N10582" s="1">
        <v>42235</v>
      </c>
    </row>
    <row r="10583" spans="1:18" x14ac:dyDescent="0.2">
      <c r="A10583" t="s">
        <v>38001</v>
      </c>
      <c r="B10583" t="s">
        <v>38002</v>
      </c>
      <c r="C10583" t="s">
        <v>38003</v>
      </c>
      <c r="D10583" t="s">
        <v>38004</v>
      </c>
      <c r="E10583">
        <v>2000000</v>
      </c>
      <c r="F10583" t="s">
        <v>18</v>
      </c>
      <c r="G10583" t="s">
        <v>25</v>
      </c>
      <c r="H10583" t="s">
        <v>1011</v>
      </c>
      <c r="I10583" t="s">
        <v>1012</v>
      </c>
      <c r="J10583" t="s">
        <v>1012</v>
      </c>
      <c r="K10583">
        <v>3</v>
      </c>
      <c r="L10583" s="1">
        <v>40057</v>
      </c>
      <c r="M10583" s="1">
        <v>40384</v>
      </c>
      <c r="N10583" s="1">
        <v>40947</v>
      </c>
    </row>
    <row r="10584" spans="1:18" hidden="1" x14ac:dyDescent="0.2">
      <c r="A10584" t="s">
        <v>38005</v>
      </c>
      <c r="B10584" t="s">
        <v>38006</v>
      </c>
      <c r="C10584" t="s">
        <v>38007</v>
      </c>
      <c r="D10584" t="s">
        <v>42</v>
      </c>
      <c r="E10584">
        <v>1100000</v>
      </c>
      <c r="F10584" t="s">
        <v>113</v>
      </c>
      <c r="G10584" t="s">
        <v>25</v>
      </c>
      <c r="H10584" t="s">
        <v>64</v>
      </c>
      <c r="I10584" t="s">
        <v>65</v>
      </c>
      <c r="J10584" t="s">
        <v>66</v>
      </c>
      <c r="K10584">
        <v>2</v>
      </c>
      <c r="M10584" s="1">
        <v>40092</v>
      </c>
      <c r="N10584" s="1">
        <v>40092</v>
      </c>
      <c r="O10584"/>
      <c r="P10584"/>
      <c r="Q10584"/>
      <c r="R10584"/>
    </row>
    <row r="10585" spans="1:18" x14ac:dyDescent="0.2">
      <c r="A10585" t="s">
        <v>38008</v>
      </c>
      <c r="B10585" t="s">
        <v>38009</v>
      </c>
      <c r="C10585" t="s">
        <v>38010</v>
      </c>
      <c r="D10585" t="s">
        <v>38011</v>
      </c>
      <c r="E10585">
        <v>60000</v>
      </c>
      <c r="F10585" t="s">
        <v>18</v>
      </c>
      <c r="G10585" t="s">
        <v>2271</v>
      </c>
      <c r="H10585">
        <v>68</v>
      </c>
      <c r="I10585" t="s">
        <v>24775</v>
      </c>
      <c r="J10585" t="s">
        <v>24775</v>
      </c>
      <c r="K10585">
        <v>1</v>
      </c>
      <c r="L10585" s="1">
        <v>41703</v>
      </c>
      <c r="M10585" s="1">
        <v>41953</v>
      </c>
      <c r="N10585" s="1">
        <v>41953</v>
      </c>
    </row>
    <row r="10586" spans="1:18" x14ac:dyDescent="0.2">
      <c r="A10586" t="s">
        <v>38012</v>
      </c>
      <c r="B10586" t="s">
        <v>38013</v>
      </c>
      <c r="C10586" t="s">
        <v>38014</v>
      </c>
      <c r="D10586" t="s">
        <v>38015</v>
      </c>
      <c r="E10586">
        <v>73700000</v>
      </c>
      <c r="F10586" t="s">
        <v>18</v>
      </c>
      <c r="G10586" t="s">
        <v>25</v>
      </c>
      <c r="H10586" t="s">
        <v>64</v>
      </c>
      <c r="I10586" t="s">
        <v>65</v>
      </c>
      <c r="J10586" t="s">
        <v>71</v>
      </c>
      <c r="K10586">
        <v>4</v>
      </c>
      <c r="L10586" s="1">
        <v>41671</v>
      </c>
      <c r="M10586" s="1">
        <v>41640</v>
      </c>
      <c r="N10586" s="1">
        <v>42256</v>
      </c>
    </row>
    <row r="10587" spans="1:18" hidden="1" x14ac:dyDescent="0.2">
      <c r="A10587" t="s">
        <v>38016</v>
      </c>
      <c r="B10587" t="s">
        <v>38017</v>
      </c>
      <c r="C10587" t="s">
        <v>38018</v>
      </c>
      <c r="D10587" t="s">
        <v>75</v>
      </c>
      <c r="E10587">
        <v>3180000</v>
      </c>
      <c r="F10587" t="s">
        <v>18</v>
      </c>
      <c r="G10587" t="s">
        <v>25</v>
      </c>
      <c r="H10587" t="s">
        <v>644</v>
      </c>
      <c r="I10587" t="s">
        <v>645</v>
      </c>
      <c r="J10587" t="s">
        <v>645</v>
      </c>
      <c r="K10587">
        <v>1</v>
      </c>
      <c r="M10587" s="1">
        <v>40392</v>
      </c>
      <c r="N10587" s="1">
        <v>40392</v>
      </c>
      <c r="O10587"/>
      <c r="P10587"/>
      <c r="Q10587"/>
      <c r="R10587"/>
    </row>
    <row r="10588" spans="1:18" x14ac:dyDescent="0.2">
      <c r="A10588" t="s">
        <v>38019</v>
      </c>
      <c r="B10588" t="s">
        <v>38020</v>
      </c>
      <c r="C10588" t="s">
        <v>38021</v>
      </c>
      <c r="D10588" t="s">
        <v>2326</v>
      </c>
      <c r="E10588">
        <v>10000000</v>
      </c>
      <c r="F10588" t="s">
        <v>18</v>
      </c>
      <c r="G10588" t="s">
        <v>25</v>
      </c>
      <c r="H10588" t="s">
        <v>644</v>
      </c>
      <c r="I10588" t="s">
        <v>645</v>
      </c>
      <c r="J10588" t="s">
        <v>645</v>
      </c>
      <c r="K10588">
        <v>1</v>
      </c>
      <c r="L10588" s="1">
        <v>36892</v>
      </c>
      <c r="M10588" s="1">
        <v>41073</v>
      </c>
      <c r="N10588" s="1">
        <v>41073</v>
      </c>
    </row>
    <row r="10589" spans="1:18" x14ac:dyDescent="0.2">
      <c r="A10589" t="s">
        <v>38022</v>
      </c>
      <c r="B10589" t="s">
        <v>38023</v>
      </c>
      <c r="C10589" t="s">
        <v>38024</v>
      </c>
      <c r="D10589" t="s">
        <v>38025</v>
      </c>
      <c r="E10589">
        <v>67983</v>
      </c>
      <c r="F10589" t="s">
        <v>18</v>
      </c>
      <c r="G10589" t="s">
        <v>347</v>
      </c>
      <c r="H10589">
        <v>11</v>
      </c>
      <c r="I10589" t="s">
        <v>6825</v>
      </c>
      <c r="J10589" t="s">
        <v>8889</v>
      </c>
      <c r="K10589">
        <v>1</v>
      </c>
      <c r="L10589" s="1">
        <v>40664</v>
      </c>
      <c r="M10589" s="1">
        <v>41306</v>
      </c>
      <c r="N10589" s="1">
        <v>41306</v>
      </c>
    </row>
    <row r="10590" spans="1:18" hidden="1" x14ac:dyDescent="0.2">
      <c r="A10590" t="s">
        <v>38026</v>
      </c>
      <c r="B10590" t="s">
        <v>38027</v>
      </c>
      <c r="C10590" t="s">
        <v>38028</v>
      </c>
      <c r="D10590" t="s">
        <v>38029</v>
      </c>
      <c r="E10590">
        <v>500000</v>
      </c>
      <c r="F10590" t="s">
        <v>18</v>
      </c>
      <c r="G10590" t="s">
        <v>57</v>
      </c>
      <c r="H10590" t="s">
        <v>202</v>
      </c>
      <c r="I10590" t="s">
        <v>130</v>
      </c>
      <c r="J10590" t="s">
        <v>130</v>
      </c>
      <c r="K10590">
        <v>1</v>
      </c>
      <c r="M10590" s="1">
        <v>41968</v>
      </c>
      <c r="N10590" s="1">
        <v>41968</v>
      </c>
      <c r="O10590"/>
      <c r="P10590"/>
      <c r="Q10590"/>
      <c r="R10590"/>
    </row>
    <row r="10591" spans="1:18" x14ac:dyDescent="0.2">
      <c r="A10591" t="s">
        <v>38030</v>
      </c>
      <c r="B10591" t="s">
        <v>38031</v>
      </c>
      <c r="C10591" t="s">
        <v>38032</v>
      </c>
      <c r="D10591" t="s">
        <v>38033</v>
      </c>
      <c r="E10591">
        <v>7200000</v>
      </c>
      <c r="F10591" t="s">
        <v>18</v>
      </c>
      <c r="G10591" t="s">
        <v>25</v>
      </c>
      <c r="H10591" t="s">
        <v>64</v>
      </c>
      <c r="I10591" t="s">
        <v>65</v>
      </c>
      <c r="J10591" t="s">
        <v>71</v>
      </c>
      <c r="K10591">
        <v>2</v>
      </c>
      <c r="L10591" s="1">
        <v>41275</v>
      </c>
      <c r="M10591" s="1">
        <v>41473</v>
      </c>
      <c r="N10591" s="1">
        <v>41862</v>
      </c>
    </row>
    <row r="10592" spans="1:18" hidden="1" x14ac:dyDescent="0.2">
      <c r="A10592" t="s">
        <v>38034</v>
      </c>
      <c r="B10592" t="s">
        <v>38035</v>
      </c>
      <c r="C10592" t="s">
        <v>38036</v>
      </c>
      <c r="D10592" t="s">
        <v>643</v>
      </c>
      <c r="E10592">
        <v>5000000</v>
      </c>
      <c r="F10592" t="s">
        <v>18</v>
      </c>
      <c r="G10592" t="s">
        <v>19</v>
      </c>
      <c r="H10592">
        <v>19</v>
      </c>
      <c r="I10592" t="s">
        <v>474</v>
      </c>
      <c r="J10592" t="s">
        <v>474</v>
      </c>
      <c r="K10592">
        <v>1</v>
      </c>
      <c r="M10592" s="1">
        <v>39804</v>
      </c>
      <c r="N10592" s="1">
        <v>39804</v>
      </c>
      <c r="O10592"/>
      <c r="P10592"/>
      <c r="Q10592"/>
      <c r="R10592"/>
    </row>
    <row r="10593" spans="1:18" x14ac:dyDescent="0.2">
      <c r="A10593" t="s">
        <v>38037</v>
      </c>
      <c r="B10593" t="s">
        <v>38038</v>
      </c>
      <c r="C10593" t="s">
        <v>38039</v>
      </c>
      <c r="D10593" t="s">
        <v>38040</v>
      </c>
      <c r="E10593">
        <v>2000000</v>
      </c>
      <c r="F10593" t="s">
        <v>18</v>
      </c>
      <c r="G10593" t="s">
        <v>699</v>
      </c>
      <c r="H10593">
        <v>2</v>
      </c>
      <c r="I10593" t="s">
        <v>700</v>
      </c>
      <c r="J10593" t="s">
        <v>7470</v>
      </c>
      <c r="K10593">
        <v>1</v>
      </c>
      <c r="L10593" s="1">
        <v>41275</v>
      </c>
      <c r="M10593" s="1">
        <v>42192</v>
      </c>
      <c r="N10593" s="1">
        <v>42192</v>
      </c>
    </row>
    <row r="10594" spans="1:18" x14ac:dyDescent="0.2">
      <c r="A10594" t="s">
        <v>38041</v>
      </c>
      <c r="B10594" t="s">
        <v>38042</v>
      </c>
      <c r="C10594" t="s">
        <v>38043</v>
      </c>
      <c r="D10594" t="s">
        <v>38044</v>
      </c>
      <c r="E10594">
        <v>1500000</v>
      </c>
      <c r="F10594" t="s">
        <v>18</v>
      </c>
      <c r="G10594" t="s">
        <v>25</v>
      </c>
      <c r="H10594" t="s">
        <v>64</v>
      </c>
      <c r="I10594" t="s">
        <v>65</v>
      </c>
      <c r="J10594" t="s">
        <v>606</v>
      </c>
      <c r="K10594">
        <v>1</v>
      </c>
      <c r="L10594" s="1">
        <v>39448</v>
      </c>
      <c r="M10594" s="1">
        <v>39814</v>
      </c>
      <c r="N10594" s="1">
        <v>39814</v>
      </c>
    </row>
    <row r="10595" spans="1:18" x14ac:dyDescent="0.2">
      <c r="A10595" t="s">
        <v>38045</v>
      </c>
      <c r="B10595" t="s">
        <v>38046</v>
      </c>
      <c r="C10595" t="s">
        <v>38047</v>
      </c>
      <c r="D10595" t="s">
        <v>13205</v>
      </c>
      <c r="E10595">
        <v>500000</v>
      </c>
      <c r="F10595" t="s">
        <v>113</v>
      </c>
      <c r="G10595" t="s">
        <v>25</v>
      </c>
      <c r="H10595" t="s">
        <v>430</v>
      </c>
      <c r="I10595" t="s">
        <v>528</v>
      </c>
      <c r="J10595" t="s">
        <v>3661</v>
      </c>
      <c r="K10595">
        <v>1</v>
      </c>
      <c r="L10595" s="1">
        <v>35431</v>
      </c>
      <c r="M10595" s="1">
        <v>42026</v>
      </c>
      <c r="N10595" s="1">
        <v>42026</v>
      </c>
    </row>
    <row r="10596" spans="1:18" x14ac:dyDescent="0.2">
      <c r="A10596" t="s">
        <v>38048</v>
      </c>
      <c r="B10596" t="s">
        <v>38049</v>
      </c>
      <c r="C10596" t="s">
        <v>38050</v>
      </c>
      <c r="D10596" t="s">
        <v>38051</v>
      </c>
      <c r="E10596">
        <v>500000</v>
      </c>
      <c r="F10596" t="s">
        <v>18</v>
      </c>
      <c r="G10596" t="s">
        <v>57</v>
      </c>
      <c r="H10596" t="s">
        <v>202</v>
      </c>
      <c r="I10596" t="s">
        <v>203</v>
      </c>
      <c r="J10596" t="s">
        <v>203</v>
      </c>
      <c r="K10596">
        <v>1</v>
      </c>
      <c r="L10596" s="1">
        <v>40940</v>
      </c>
      <c r="M10596" s="1">
        <v>42019</v>
      </c>
      <c r="N10596" s="1">
        <v>42019</v>
      </c>
    </row>
    <row r="10597" spans="1:18" x14ac:dyDescent="0.2">
      <c r="A10597" t="s">
        <v>38052</v>
      </c>
      <c r="B10597" t="s">
        <v>38053</v>
      </c>
      <c r="C10597" t="s">
        <v>38054</v>
      </c>
      <c r="D10597" t="s">
        <v>5993</v>
      </c>
      <c r="E10597">
        <v>749999</v>
      </c>
      <c r="F10597" t="s">
        <v>18</v>
      </c>
      <c r="G10597" t="s">
        <v>25</v>
      </c>
      <c r="H10597" t="s">
        <v>64</v>
      </c>
      <c r="I10597" t="s">
        <v>1221</v>
      </c>
      <c r="J10597" t="s">
        <v>1221</v>
      </c>
      <c r="K10597">
        <v>2</v>
      </c>
      <c r="L10597" s="1">
        <v>41365</v>
      </c>
      <c r="M10597" s="1">
        <v>42199</v>
      </c>
      <c r="N10597" s="1">
        <v>42256</v>
      </c>
    </row>
    <row r="10598" spans="1:18" x14ac:dyDescent="0.2">
      <c r="A10598" t="s">
        <v>38055</v>
      </c>
      <c r="B10598" t="s">
        <v>38056</v>
      </c>
      <c r="C10598" t="s">
        <v>38057</v>
      </c>
      <c r="D10598" t="s">
        <v>38058</v>
      </c>
      <c r="E10598">
        <v>1300000</v>
      </c>
      <c r="F10598" t="s">
        <v>113</v>
      </c>
      <c r="G10598" t="s">
        <v>25</v>
      </c>
      <c r="H10598" t="s">
        <v>106</v>
      </c>
      <c r="I10598" t="s">
        <v>107</v>
      </c>
      <c r="J10598" t="s">
        <v>108</v>
      </c>
      <c r="K10598">
        <v>1</v>
      </c>
      <c r="L10598" s="1">
        <v>40269</v>
      </c>
      <c r="M10598" s="1">
        <v>41156</v>
      </c>
      <c r="N10598" s="1">
        <v>41156</v>
      </c>
    </row>
    <row r="10599" spans="1:18" hidden="1" x14ac:dyDescent="0.2">
      <c r="A10599" t="s">
        <v>38059</v>
      </c>
      <c r="B10599" t="s">
        <v>38060</v>
      </c>
      <c r="C10599" t="s">
        <v>38061</v>
      </c>
      <c r="D10599" t="s">
        <v>38062</v>
      </c>
      <c r="E10599" t="s">
        <v>43</v>
      </c>
      <c r="F10599" t="s">
        <v>18</v>
      </c>
      <c r="G10599" t="s">
        <v>479</v>
      </c>
      <c r="I10599" t="s">
        <v>480</v>
      </c>
      <c r="J10599" t="s">
        <v>480</v>
      </c>
      <c r="K10599">
        <v>1</v>
      </c>
      <c r="L10599" s="1">
        <v>40210</v>
      </c>
      <c r="M10599" s="1">
        <v>40452</v>
      </c>
      <c r="N10599" s="1">
        <v>40452</v>
      </c>
      <c r="O10599"/>
      <c r="P10599"/>
      <c r="Q10599"/>
      <c r="R10599"/>
    </row>
    <row r="10600" spans="1:18" x14ac:dyDescent="0.2">
      <c r="A10600" t="s">
        <v>38063</v>
      </c>
      <c r="B10600" t="s">
        <v>38064</v>
      </c>
      <c r="C10600" t="s">
        <v>38065</v>
      </c>
      <c r="D10600" t="s">
        <v>38066</v>
      </c>
      <c r="E10600">
        <v>750000</v>
      </c>
      <c r="F10600" t="s">
        <v>18</v>
      </c>
      <c r="G10600" t="s">
        <v>25</v>
      </c>
      <c r="H10600" t="s">
        <v>1080</v>
      </c>
      <c r="I10600" t="s">
        <v>1081</v>
      </c>
      <c r="J10600" t="s">
        <v>1081</v>
      </c>
      <c r="K10600">
        <v>3</v>
      </c>
      <c r="L10600" s="1">
        <v>40909</v>
      </c>
      <c r="M10600" s="1">
        <v>41176</v>
      </c>
      <c r="N10600" s="1">
        <v>41570</v>
      </c>
    </row>
    <row r="10601" spans="1:18" hidden="1" x14ac:dyDescent="0.2">
      <c r="A10601" t="s">
        <v>38067</v>
      </c>
      <c r="B10601" t="s">
        <v>38068</v>
      </c>
      <c r="C10601" t="s">
        <v>38069</v>
      </c>
      <c r="D10601" t="s">
        <v>38070</v>
      </c>
      <c r="E10601" t="s">
        <v>43</v>
      </c>
      <c r="F10601" t="s">
        <v>18</v>
      </c>
      <c r="G10601" t="s">
        <v>128</v>
      </c>
      <c r="H10601" t="s">
        <v>129</v>
      </c>
      <c r="I10601" t="s">
        <v>130</v>
      </c>
      <c r="J10601" t="s">
        <v>130</v>
      </c>
      <c r="K10601">
        <v>1</v>
      </c>
      <c r="L10601" s="1">
        <v>41640</v>
      </c>
      <c r="M10601" s="1">
        <v>41970</v>
      </c>
      <c r="N10601" s="1">
        <v>41970</v>
      </c>
      <c r="O10601"/>
      <c r="P10601"/>
      <c r="Q10601"/>
      <c r="R10601"/>
    </row>
    <row r="10602" spans="1:18" hidden="1" x14ac:dyDescent="0.2">
      <c r="A10602" t="s">
        <v>38071</v>
      </c>
      <c r="B10602" t="s">
        <v>38072</v>
      </c>
      <c r="C10602" t="s">
        <v>38073</v>
      </c>
      <c r="D10602" t="s">
        <v>127</v>
      </c>
      <c r="E10602" t="s">
        <v>43</v>
      </c>
      <c r="F10602" t="s">
        <v>18</v>
      </c>
      <c r="G10602" t="s">
        <v>25</v>
      </c>
      <c r="K10602">
        <v>1</v>
      </c>
      <c r="L10602" s="1">
        <v>41365</v>
      </c>
      <c r="M10602" s="1">
        <v>41730</v>
      </c>
      <c r="N10602" s="1">
        <v>41730</v>
      </c>
      <c r="O10602"/>
      <c r="P10602"/>
      <c r="Q10602"/>
      <c r="R10602"/>
    </row>
    <row r="10603" spans="1:18" x14ac:dyDescent="0.2">
      <c r="A10603" t="s">
        <v>38074</v>
      </c>
      <c r="B10603" t="s">
        <v>38075</v>
      </c>
      <c r="C10603" t="s">
        <v>38076</v>
      </c>
      <c r="D10603" t="s">
        <v>38077</v>
      </c>
      <c r="E10603">
        <v>14500000</v>
      </c>
      <c r="F10603" t="s">
        <v>113</v>
      </c>
      <c r="G10603" t="s">
        <v>25</v>
      </c>
      <c r="H10603" t="s">
        <v>286</v>
      </c>
      <c r="I10603" t="s">
        <v>1030</v>
      </c>
      <c r="J10603" t="s">
        <v>1030</v>
      </c>
      <c r="K10603">
        <v>2</v>
      </c>
      <c r="L10603" s="1">
        <v>38718</v>
      </c>
      <c r="M10603" s="1">
        <v>39639</v>
      </c>
      <c r="N10603" s="1">
        <v>39692</v>
      </c>
    </row>
    <row r="10604" spans="1:18" hidden="1" x14ac:dyDescent="0.2">
      <c r="A10604" t="s">
        <v>38078</v>
      </c>
      <c r="B10604" t="s">
        <v>38079</v>
      </c>
      <c r="D10604" t="s">
        <v>50</v>
      </c>
      <c r="E10604">
        <v>4500000</v>
      </c>
      <c r="F10604" t="s">
        <v>207</v>
      </c>
      <c r="G10604" t="s">
        <v>25</v>
      </c>
      <c r="H10604" t="s">
        <v>286</v>
      </c>
      <c r="I10604" t="s">
        <v>1030</v>
      </c>
      <c r="J10604" t="s">
        <v>1030</v>
      </c>
      <c r="K10604">
        <v>1</v>
      </c>
      <c r="M10604" s="1">
        <v>39639</v>
      </c>
      <c r="N10604" s="1">
        <v>39639</v>
      </c>
      <c r="O10604"/>
      <c r="P10604"/>
      <c r="Q10604"/>
      <c r="R10604"/>
    </row>
    <row r="10605" spans="1:18" hidden="1" x14ac:dyDescent="0.2">
      <c r="A10605" t="s">
        <v>38080</v>
      </c>
      <c r="B10605" t="s">
        <v>38081</v>
      </c>
      <c r="C10605" t="s">
        <v>38082</v>
      </c>
      <c r="D10605" t="s">
        <v>2199</v>
      </c>
      <c r="E10605">
        <v>1000000</v>
      </c>
      <c r="F10605" t="s">
        <v>207</v>
      </c>
      <c r="K10605">
        <v>1</v>
      </c>
      <c r="M10605" s="1">
        <v>42156</v>
      </c>
      <c r="N10605" s="1">
        <v>42156</v>
      </c>
      <c r="O10605"/>
      <c r="P10605"/>
      <c r="Q10605"/>
      <c r="R10605"/>
    </row>
    <row r="10606" spans="1:18" x14ac:dyDescent="0.2">
      <c r="A10606" t="s">
        <v>38083</v>
      </c>
      <c r="B10606" t="s">
        <v>38084</v>
      </c>
      <c r="C10606" t="s">
        <v>38085</v>
      </c>
      <c r="D10606" t="s">
        <v>38086</v>
      </c>
      <c r="E10606">
        <v>4600000</v>
      </c>
      <c r="F10606" t="s">
        <v>18</v>
      </c>
      <c r="G10606" t="s">
        <v>25</v>
      </c>
      <c r="H10606" t="s">
        <v>106</v>
      </c>
      <c r="I10606" t="s">
        <v>107</v>
      </c>
      <c r="J10606" t="s">
        <v>108</v>
      </c>
      <c r="K10606">
        <v>3</v>
      </c>
      <c r="L10606" s="1">
        <v>39814</v>
      </c>
      <c r="M10606" s="1">
        <v>39716</v>
      </c>
      <c r="N10606" s="1">
        <v>40764</v>
      </c>
    </row>
    <row r="10607" spans="1:18" x14ac:dyDescent="0.2">
      <c r="A10607" t="s">
        <v>38087</v>
      </c>
      <c r="B10607" t="s">
        <v>38088</v>
      </c>
      <c r="C10607" t="s">
        <v>38089</v>
      </c>
      <c r="D10607" t="s">
        <v>38090</v>
      </c>
      <c r="E10607">
        <v>703359</v>
      </c>
      <c r="F10607" t="s">
        <v>18</v>
      </c>
      <c r="G10607" t="s">
        <v>366</v>
      </c>
      <c r="H10607">
        <v>26</v>
      </c>
      <c r="I10607" t="s">
        <v>367</v>
      </c>
      <c r="J10607" t="s">
        <v>367</v>
      </c>
      <c r="K10607">
        <v>1</v>
      </c>
      <c r="L10607" s="1">
        <v>41640</v>
      </c>
      <c r="M10607" s="1">
        <v>42236</v>
      </c>
      <c r="N10607" s="1">
        <v>42236</v>
      </c>
    </row>
    <row r="10608" spans="1:18" hidden="1" x14ac:dyDescent="0.2">
      <c r="A10608" t="s">
        <v>38091</v>
      </c>
      <c r="B10608" t="s">
        <v>38092</v>
      </c>
      <c r="D10608" t="s">
        <v>94</v>
      </c>
      <c r="E10608">
        <v>30500000</v>
      </c>
      <c r="F10608" t="s">
        <v>18</v>
      </c>
      <c r="G10608" t="s">
        <v>3985</v>
      </c>
      <c r="K10608">
        <v>3</v>
      </c>
      <c r="M10608" s="1">
        <v>38626</v>
      </c>
      <c r="N10608" s="1">
        <v>39692</v>
      </c>
      <c r="O10608"/>
      <c r="P10608"/>
      <c r="Q10608"/>
      <c r="R10608"/>
    </row>
    <row r="10609" spans="1:18" x14ac:dyDescent="0.2">
      <c r="A10609" t="s">
        <v>38093</v>
      </c>
      <c r="B10609" t="s">
        <v>38094</v>
      </c>
      <c r="C10609" t="s">
        <v>38095</v>
      </c>
      <c r="D10609" t="s">
        <v>38096</v>
      </c>
      <c r="E10609">
        <v>87864.776110000006</v>
      </c>
      <c r="F10609" t="s">
        <v>18</v>
      </c>
      <c r="K10609">
        <v>1</v>
      </c>
      <c r="L10609" s="1">
        <v>42217</v>
      </c>
      <c r="M10609" s="1">
        <v>42226</v>
      </c>
      <c r="N10609" s="1">
        <v>42226</v>
      </c>
    </row>
    <row r="10610" spans="1:18" hidden="1" x14ac:dyDescent="0.2">
      <c r="A10610" t="s">
        <v>38097</v>
      </c>
      <c r="B10610" t="s">
        <v>38098</v>
      </c>
      <c r="C10610" t="s">
        <v>38099</v>
      </c>
      <c r="D10610" t="s">
        <v>1247</v>
      </c>
      <c r="E10610">
        <v>938000</v>
      </c>
      <c r="F10610" t="s">
        <v>207</v>
      </c>
      <c r="G10610" t="s">
        <v>128</v>
      </c>
      <c r="H10610" t="s">
        <v>326</v>
      </c>
      <c r="I10610" t="s">
        <v>130</v>
      </c>
      <c r="J10610" t="s">
        <v>327</v>
      </c>
      <c r="K10610">
        <v>1</v>
      </c>
      <c r="M10610" s="1">
        <v>39009</v>
      </c>
      <c r="N10610" s="1">
        <v>39009</v>
      </c>
      <c r="O10610"/>
      <c r="P10610"/>
      <c r="Q10610"/>
      <c r="R10610"/>
    </row>
    <row r="10611" spans="1:18" x14ac:dyDescent="0.2">
      <c r="A10611" t="s">
        <v>38100</v>
      </c>
      <c r="B10611" t="s">
        <v>38101</v>
      </c>
      <c r="C10611" t="s">
        <v>38102</v>
      </c>
      <c r="D10611" t="s">
        <v>42</v>
      </c>
      <c r="E10611">
        <v>1175000</v>
      </c>
      <c r="F10611" t="s">
        <v>18</v>
      </c>
      <c r="G10611" t="s">
        <v>25</v>
      </c>
      <c r="H10611" t="s">
        <v>89</v>
      </c>
      <c r="I10611" t="s">
        <v>589</v>
      </c>
      <c r="J10611" t="s">
        <v>589</v>
      </c>
      <c r="K10611">
        <v>1</v>
      </c>
      <c r="L10611" s="1">
        <v>40909</v>
      </c>
      <c r="M10611" s="1">
        <v>41437</v>
      </c>
      <c r="N10611" s="1">
        <v>41437</v>
      </c>
    </row>
    <row r="10612" spans="1:18" hidden="1" x14ac:dyDescent="0.2">
      <c r="A10612" t="s">
        <v>38103</v>
      </c>
      <c r="B10612" t="s">
        <v>38104</v>
      </c>
      <c r="C10612" t="s">
        <v>38105</v>
      </c>
      <c r="D10612" t="s">
        <v>56</v>
      </c>
      <c r="E10612">
        <v>1561320</v>
      </c>
      <c r="F10612" t="s">
        <v>18</v>
      </c>
      <c r="G10612" t="s">
        <v>128</v>
      </c>
      <c r="H10612" t="s">
        <v>2038</v>
      </c>
      <c r="I10612" t="s">
        <v>2039</v>
      </c>
      <c r="J10612" t="s">
        <v>2039</v>
      </c>
      <c r="K10612">
        <v>1</v>
      </c>
      <c r="M10612" s="1">
        <v>40406</v>
      </c>
      <c r="N10612" s="1">
        <v>40406</v>
      </c>
      <c r="O10612"/>
      <c r="P10612"/>
      <c r="Q10612"/>
      <c r="R10612"/>
    </row>
    <row r="10613" spans="1:18" hidden="1" x14ac:dyDescent="0.2">
      <c r="A10613" t="s">
        <v>38106</v>
      </c>
      <c r="B10613" t="s">
        <v>38107</v>
      </c>
      <c r="C10613" t="s">
        <v>38108</v>
      </c>
      <c r="D10613" t="s">
        <v>7511</v>
      </c>
      <c r="E10613">
        <v>50000</v>
      </c>
      <c r="F10613" t="s">
        <v>18</v>
      </c>
      <c r="G10613" t="s">
        <v>25</v>
      </c>
      <c r="H10613" t="s">
        <v>3993</v>
      </c>
      <c r="I10613" t="s">
        <v>3994</v>
      </c>
      <c r="J10613" t="s">
        <v>3995</v>
      </c>
      <c r="K10613">
        <v>1</v>
      </c>
      <c r="M10613" s="1">
        <v>42024</v>
      </c>
      <c r="N10613" s="1">
        <v>42024</v>
      </c>
      <c r="O10613"/>
      <c r="P10613"/>
      <c r="Q10613"/>
      <c r="R10613"/>
    </row>
    <row r="10614" spans="1:18" hidden="1" x14ac:dyDescent="0.2">
      <c r="A10614" t="s">
        <v>38109</v>
      </c>
      <c r="B10614" t="s">
        <v>38110</v>
      </c>
      <c r="C10614" t="s">
        <v>38111</v>
      </c>
      <c r="E10614" t="s">
        <v>43</v>
      </c>
      <c r="F10614" t="s">
        <v>207</v>
      </c>
      <c r="G10614" t="s">
        <v>25</v>
      </c>
      <c r="H10614" t="s">
        <v>44</v>
      </c>
      <c r="I10614" t="s">
        <v>282</v>
      </c>
      <c r="J10614" t="s">
        <v>3741</v>
      </c>
      <c r="K10614">
        <v>1</v>
      </c>
      <c r="M10614" s="1">
        <v>41505</v>
      </c>
      <c r="N10614" s="1">
        <v>41505</v>
      </c>
      <c r="O10614"/>
      <c r="P10614"/>
      <c r="Q10614"/>
      <c r="R10614"/>
    </row>
    <row r="10615" spans="1:18" hidden="1" x14ac:dyDescent="0.2">
      <c r="A10615" t="s">
        <v>38112</v>
      </c>
      <c r="B10615" t="s">
        <v>38113</v>
      </c>
      <c r="C10615" t="s">
        <v>38114</v>
      </c>
      <c r="D10615" t="s">
        <v>3814</v>
      </c>
      <c r="E10615" t="s">
        <v>43</v>
      </c>
      <c r="F10615" t="s">
        <v>18</v>
      </c>
      <c r="G10615" t="s">
        <v>25</v>
      </c>
      <c r="H10615" t="s">
        <v>208</v>
      </c>
      <c r="I10615" t="s">
        <v>6943</v>
      </c>
      <c r="J10615" t="s">
        <v>6943</v>
      </c>
      <c r="K10615">
        <v>1</v>
      </c>
      <c r="L10615" s="1">
        <v>19360</v>
      </c>
      <c r="M10615" s="1">
        <v>39212</v>
      </c>
      <c r="N10615" s="1">
        <v>39212</v>
      </c>
      <c r="O10615"/>
      <c r="P10615"/>
      <c r="Q10615"/>
      <c r="R10615"/>
    </row>
    <row r="10616" spans="1:18" x14ac:dyDescent="0.2">
      <c r="A10616" t="s">
        <v>38115</v>
      </c>
      <c r="B10616" t="s">
        <v>38116</v>
      </c>
      <c r="C10616" t="s">
        <v>38117</v>
      </c>
      <c r="D10616" t="s">
        <v>56</v>
      </c>
      <c r="E10616">
        <v>36800000</v>
      </c>
      <c r="F10616" t="s">
        <v>689</v>
      </c>
      <c r="G10616" t="s">
        <v>25</v>
      </c>
      <c r="H10616" t="s">
        <v>99</v>
      </c>
      <c r="I10616" t="s">
        <v>100</v>
      </c>
      <c r="J10616" t="s">
        <v>38118</v>
      </c>
      <c r="K10616">
        <v>5</v>
      </c>
      <c r="L10616" s="1">
        <v>31048</v>
      </c>
      <c r="M10616" s="1">
        <v>40183</v>
      </c>
      <c r="N10616" s="1">
        <v>42075</v>
      </c>
    </row>
    <row r="10617" spans="1:18" hidden="1" x14ac:dyDescent="0.2">
      <c r="A10617" t="s">
        <v>38119</v>
      </c>
      <c r="B10617" t="s">
        <v>38120</v>
      </c>
      <c r="C10617" t="s">
        <v>38121</v>
      </c>
      <c r="E10617" t="s">
        <v>43</v>
      </c>
      <c r="F10617" t="s">
        <v>18</v>
      </c>
      <c r="G10617" t="s">
        <v>25</v>
      </c>
      <c r="H10617" t="s">
        <v>1330</v>
      </c>
      <c r="I10617" t="s">
        <v>4358</v>
      </c>
      <c r="J10617" t="s">
        <v>38122</v>
      </c>
      <c r="K10617">
        <v>1</v>
      </c>
      <c r="L10617" s="1">
        <v>40664</v>
      </c>
      <c r="M10617" s="1">
        <v>40668</v>
      </c>
      <c r="N10617" s="1">
        <v>40668</v>
      </c>
      <c r="O10617"/>
      <c r="P10617"/>
      <c r="Q10617"/>
      <c r="R10617"/>
    </row>
    <row r="10618" spans="1:18" hidden="1" x14ac:dyDescent="0.2">
      <c r="A10618" t="s">
        <v>38123</v>
      </c>
      <c r="B10618" t="s">
        <v>38124</v>
      </c>
      <c r="D10618" t="s">
        <v>1503</v>
      </c>
      <c r="E10618" t="s">
        <v>43</v>
      </c>
      <c r="F10618" t="s">
        <v>18</v>
      </c>
      <c r="G10618" t="s">
        <v>25</v>
      </c>
      <c r="H10618" t="s">
        <v>44</v>
      </c>
      <c r="I10618" t="s">
        <v>3486</v>
      </c>
      <c r="J10618" t="s">
        <v>38125</v>
      </c>
      <c r="K10618">
        <v>1</v>
      </c>
      <c r="L10618" s="1">
        <v>40709</v>
      </c>
      <c r="M10618" s="1">
        <v>40709</v>
      </c>
      <c r="N10618" s="1">
        <v>40709</v>
      </c>
      <c r="O10618"/>
      <c r="P10618"/>
      <c r="Q10618"/>
      <c r="R10618"/>
    </row>
    <row r="10619" spans="1:18" x14ac:dyDescent="0.2">
      <c r="A10619" t="s">
        <v>38126</v>
      </c>
      <c r="B10619" t="s">
        <v>38127</v>
      </c>
      <c r="C10619" t="s">
        <v>38128</v>
      </c>
      <c r="D10619" t="s">
        <v>38129</v>
      </c>
      <c r="E10619">
        <v>25000</v>
      </c>
      <c r="F10619" t="s">
        <v>18</v>
      </c>
      <c r="G10619" t="s">
        <v>25</v>
      </c>
      <c r="H10619" t="s">
        <v>89</v>
      </c>
      <c r="I10619" t="s">
        <v>589</v>
      </c>
      <c r="J10619" t="s">
        <v>589</v>
      </c>
      <c r="K10619">
        <v>1</v>
      </c>
      <c r="L10619" s="1">
        <v>41426</v>
      </c>
      <c r="M10619" s="1">
        <v>41640</v>
      </c>
      <c r="N10619" s="1">
        <v>41640</v>
      </c>
    </row>
    <row r="10620" spans="1:18" hidden="1" x14ac:dyDescent="0.2">
      <c r="A10620" t="s">
        <v>38130</v>
      </c>
      <c r="B10620" t="s">
        <v>38131</v>
      </c>
      <c r="E10620" t="s">
        <v>43</v>
      </c>
      <c r="F10620" t="s">
        <v>18</v>
      </c>
      <c r="K10620">
        <v>1</v>
      </c>
      <c r="M10620" s="1">
        <v>41661</v>
      </c>
      <c r="N10620" s="1">
        <v>41661</v>
      </c>
      <c r="O10620"/>
      <c r="P10620"/>
      <c r="Q10620"/>
      <c r="R10620"/>
    </row>
    <row r="10621" spans="1:18" hidden="1" x14ac:dyDescent="0.2">
      <c r="A10621" t="s">
        <v>38132</v>
      </c>
      <c r="B10621" t="s">
        <v>38133</v>
      </c>
      <c r="C10621" t="s">
        <v>38134</v>
      </c>
      <c r="D10621" t="s">
        <v>544</v>
      </c>
      <c r="E10621">
        <v>15000000</v>
      </c>
      <c r="F10621" t="s">
        <v>18</v>
      </c>
      <c r="G10621" t="s">
        <v>37</v>
      </c>
      <c r="H10621">
        <v>22</v>
      </c>
      <c r="I10621" t="s">
        <v>38</v>
      </c>
      <c r="J10621" t="s">
        <v>38</v>
      </c>
      <c r="K10621">
        <v>1</v>
      </c>
      <c r="M10621" s="1">
        <v>41030</v>
      </c>
      <c r="N10621" s="1">
        <v>41030</v>
      </c>
      <c r="O10621"/>
      <c r="P10621"/>
      <c r="Q10621"/>
      <c r="R10621"/>
    </row>
    <row r="10622" spans="1:18" hidden="1" x14ac:dyDescent="0.2">
      <c r="A10622" t="s">
        <v>38135</v>
      </c>
      <c r="B10622" t="s">
        <v>38136</v>
      </c>
      <c r="C10622" t="s">
        <v>38137</v>
      </c>
      <c r="D10622" t="s">
        <v>38138</v>
      </c>
      <c r="E10622">
        <v>1400000</v>
      </c>
      <c r="F10622" t="s">
        <v>18</v>
      </c>
      <c r="G10622" t="s">
        <v>25</v>
      </c>
      <c r="H10622" t="s">
        <v>158</v>
      </c>
      <c r="I10622" t="s">
        <v>244</v>
      </c>
      <c r="J10622" t="s">
        <v>244</v>
      </c>
      <c r="K10622">
        <v>1</v>
      </c>
      <c r="M10622" s="1">
        <v>41660</v>
      </c>
      <c r="N10622" s="1">
        <v>41660</v>
      </c>
      <c r="O10622"/>
      <c r="P10622"/>
      <c r="Q10622"/>
      <c r="R10622"/>
    </row>
    <row r="10623" spans="1:18" x14ac:dyDescent="0.2">
      <c r="A10623" t="s">
        <v>38139</v>
      </c>
      <c r="B10623" t="s">
        <v>38140</v>
      </c>
      <c r="C10623" t="s">
        <v>38141</v>
      </c>
      <c r="D10623" t="s">
        <v>38142</v>
      </c>
      <c r="E10623">
        <v>48000000</v>
      </c>
      <c r="F10623" t="s">
        <v>113</v>
      </c>
      <c r="G10623" t="s">
        <v>25</v>
      </c>
      <c r="H10623" t="s">
        <v>380</v>
      </c>
      <c r="I10623" t="s">
        <v>381</v>
      </c>
      <c r="J10623" t="s">
        <v>382</v>
      </c>
      <c r="K10623">
        <v>6</v>
      </c>
      <c r="L10623" s="1">
        <v>39083</v>
      </c>
      <c r="M10623" s="1">
        <v>39326</v>
      </c>
      <c r="N10623" s="1">
        <v>41822</v>
      </c>
    </row>
    <row r="10624" spans="1:18" x14ac:dyDescent="0.2">
      <c r="A10624" t="s">
        <v>38143</v>
      </c>
      <c r="B10624" t="s">
        <v>38144</v>
      </c>
      <c r="C10624" t="s">
        <v>38145</v>
      </c>
      <c r="E10624">
        <v>800000</v>
      </c>
      <c r="F10624" t="s">
        <v>18</v>
      </c>
      <c r="G10624" t="s">
        <v>699</v>
      </c>
      <c r="H10624">
        <v>4</v>
      </c>
      <c r="I10624" t="s">
        <v>14076</v>
      </c>
      <c r="J10624" t="s">
        <v>30107</v>
      </c>
      <c r="K10624">
        <v>1</v>
      </c>
      <c r="L10624" s="1">
        <v>42306</v>
      </c>
      <c r="M10624" s="1">
        <v>42311</v>
      </c>
      <c r="N10624" s="1">
        <v>42311</v>
      </c>
    </row>
    <row r="10625" spans="1:18" x14ac:dyDescent="0.2">
      <c r="A10625" t="s">
        <v>38146</v>
      </c>
      <c r="B10625" t="s">
        <v>38147</v>
      </c>
      <c r="C10625" t="s">
        <v>38148</v>
      </c>
      <c r="D10625" t="s">
        <v>38149</v>
      </c>
      <c r="E10625">
        <v>42000000</v>
      </c>
      <c r="F10625" t="s">
        <v>18</v>
      </c>
      <c r="G10625" t="s">
        <v>25</v>
      </c>
      <c r="H10625" t="s">
        <v>64</v>
      </c>
      <c r="I10625" t="s">
        <v>65</v>
      </c>
      <c r="J10625" t="s">
        <v>71</v>
      </c>
      <c r="K10625">
        <v>3</v>
      </c>
      <c r="L10625" s="1">
        <v>39114</v>
      </c>
      <c r="M10625" s="1">
        <v>40919</v>
      </c>
      <c r="N10625" s="1">
        <v>41982</v>
      </c>
    </row>
    <row r="10626" spans="1:18" x14ac:dyDescent="0.2">
      <c r="A10626" t="s">
        <v>38150</v>
      </c>
      <c r="B10626" t="s">
        <v>38151</v>
      </c>
      <c r="C10626" t="s">
        <v>38152</v>
      </c>
      <c r="D10626" t="s">
        <v>38153</v>
      </c>
      <c r="E10626">
        <v>20000</v>
      </c>
      <c r="F10626" t="s">
        <v>18</v>
      </c>
      <c r="G10626" t="s">
        <v>38154</v>
      </c>
      <c r="H10626">
        <v>4</v>
      </c>
      <c r="I10626" t="s">
        <v>38155</v>
      </c>
      <c r="J10626" t="s">
        <v>38155</v>
      </c>
      <c r="K10626">
        <v>1</v>
      </c>
      <c r="L10626" s="1">
        <v>41986</v>
      </c>
      <c r="M10626" s="1">
        <v>41852</v>
      </c>
      <c r="N10626" s="1">
        <v>41852</v>
      </c>
    </row>
    <row r="10627" spans="1:18" hidden="1" x14ac:dyDescent="0.2">
      <c r="A10627" t="s">
        <v>38156</v>
      </c>
      <c r="B10627" t="s">
        <v>38157</v>
      </c>
      <c r="D10627" t="s">
        <v>38158</v>
      </c>
      <c r="E10627">
        <v>3906751</v>
      </c>
      <c r="F10627" t="s">
        <v>18</v>
      </c>
      <c r="G10627" t="s">
        <v>25</v>
      </c>
      <c r="H10627" t="s">
        <v>64</v>
      </c>
      <c r="I10627" t="s">
        <v>65</v>
      </c>
      <c r="J10627" t="s">
        <v>71</v>
      </c>
      <c r="K10627">
        <v>1</v>
      </c>
      <c r="M10627" s="1">
        <v>41983</v>
      </c>
      <c r="N10627" s="1">
        <v>41983</v>
      </c>
      <c r="O10627"/>
      <c r="P10627"/>
      <c r="Q10627"/>
      <c r="R10627"/>
    </row>
    <row r="10628" spans="1:18" x14ac:dyDescent="0.2">
      <c r="A10628" t="s">
        <v>38159</v>
      </c>
      <c r="B10628" t="s">
        <v>38160</v>
      </c>
      <c r="C10628" t="s">
        <v>38161</v>
      </c>
      <c r="D10628" t="s">
        <v>38162</v>
      </c>
      <c r="E10628">
        <v>1000000</v>
      </c>
      <c r="F10628" t="s">
        <v>18</v>
      </c>
      <c r="G10628" t="s">
        <v>25</v>
      </c>
      <c r="H10628" t="s">
        <v>286</v>
      </c>
      <c r="I10628" t="s">
        <v>1030</v>
      </c>
      <c r="J10628" t="s">
        <v>1030</v>
      </c>
      <c r="K10628">
        <v>1</v>
      </c>
      <c r="L10628" s="1">
        <v>40210</v>
      </c>
      <c r="M10628" s="1">
        <v>40210</v>
      </c>
      <c r="N10628" s="1">
        <v>40210</v>
      </c>
    </row>
    <row r="10629" spans="1:18" hidden="1" x14ac:dyDescent="0.2">
      <c r="A10629" t="s">
        <v>38163</v>
      </c>
      <c r="B10629" t="s">
        <v>38164</v>
      </c>
      <c r="C10629" t="s">
        <v>38165</v>
      </c>
      <c r="D10629" t="s">
        <v>357</v>
      </c>
      <c r="E10629">
        <v>10000000</v>
      </c>
      <c r="F10629" t="s">
        <v>18</v>
      </c>
      <c r="G10629" t="s">
        <v>37</v>
      </c>
      <c r="H10629">
        <v>7</v>
      </c>
      <c r="I10629" t="s">
        <v>38166</v>
      </c>
      <c r="J10629" t="s">
        <v>38166</v>
      </c>
      <c r="K10629">
        <v>1</v>
      </c>
      <c r="M10629" s="1">
        <v>39448</v>
      </c>
      <c r="N10629" s="1">
        <v>39448</v>
      </c>
      <c r="O10629"/>
      <c r="P10629"/>
      <c r="Q10629"/>
      <c r="R10629"/>
    </row>
    <row r="10630" spans="1:18" x14ac:dyDescent="0.2">
      <c r="A10630" t="s">
        <v>38167</v>
      </c>
      <c r="B10630" t="s">
        <v>38168</v>
      </c>
      <c r="C10630" t="s">
        <v>38169</v>
      </c>
      <c r="D10630" t="s">
        <v>70</v>
      </c>
      <c r="E10630">
        <v>125000</v>
      </c>
      <c r="F10630" t="s">
        <v>18</v>
      </c>
      <c r="G10630" t="s">
        <v>25</v>
      </c>
      <c r="H10630" t="s">
        <v>808</v>
      </c>
      <c r="I10630" t="s">
        <v>3540</v>
      </c>
      <c r="J10630" t="s">
        <v>3540</v>
      </c>
      <c r="K10630">
        <v>1</v>
      </c>
      <c r="L10630" s="1">
        <v>40544</v>
      </c>
      <c r="M10630" s="1">
        <v>41512</v>
      </c>
      <c r="N10630" s="1">
        <v>41512</v>
      </c>
    </row>
    <row r="10631" spans="1:18" x14ac:dyDescent="0.2">
      <c r="A10631" t="s">
        <v>38170</v>
      </c>
      <c r="B10631" t="s">
        <v>38171</v>
      </c>
      <c r="C10631" t="s">
        <v>38172</v>
      </c>
      <c r="D10631" t="s">
        <v>38173</v>
      </c>
      <c r="E10631">
        <v>300000</v>
      </c>
      <c r="F10631" t="s">
        <v>18</v>
      </c>
      <c r="G10631" t="s">
        <v>638</v>
      </c>
      <c r="H10631">
        <v>7</v>
      </c>
      <c r="I10631" t="s">
        <v>929</v>
      </c>
      <c r="J10631" t="s">
        <v>929</v>
      </c>
      <c r="K10631">
        <v>1</v>
      </c>
      <c r="L10631" s="1">
        <v>40544</v>
      </c>
      <c r="M10631" s="1">
        <v>41428</v>
      </c>
      <c r="N10631" s="1">
        <v>41428</v>
      </c>
    </row>
    <row r="10632" spans="1:18" x14ac:dyDescent="0.2">
      <c r="A10632" t="s">
        <v>38174</v>
      </c>
      <c r="B10632" t="s">
        <v>38175</v>
      </c>
      <c r="C10632" t="s">
        <v>38176</v>
      </c>
      <c r="D10632" t="s">
        <v>38177</v>
      </c>
      <c r="E10632">
        <v>1500000</v>
      </c>
      <c r="F10632" t="s">
        <v>18</v>
      </c>
      <c r="G10632" t="s">
        <v>1062</v>
      </c>
      <c r="H10632">
        <v>11</v>
      </c>
      <c r="I10632" t="s">
        <v>1704</v>
      </c>
      <c r="J10632" t="s">
        <v>11998</v>
      </c>
      <c r="K10632">
        <v>1</v>
      </c>
      <c r="L10632" s="1">
        <v>40939</v>
      </c>
      <c r="M10632" s="1">
        <v>41693</v>
      </c>
      <c r="N10632" s="1">
        <v>41693</v>
      </c>
    </row>
    <row r="10633" spans="1:18" x14ac:dyDescent="0.2">
      <c r="A10633" t="s">
        <v>38178</v>
      </c>
      <c r="B10633" t="s">
        <v>38179</v>
      </c>
      <c r="C10633" t="s">
        <v>38180</v>
      </c>
      <c r="D10633" t="s">
        <v>3607</v>
      </c>
      <c r="E10633">
        <v>4250000</v>
      </c>
      <c r="F10633" t="s">
        <v>18</v>
      </c>
      <c r="G10633" t="s">
        <v>25</v>
      </c>
      <c r="H10633" t="s">
        <v>64</v>
      </c>
      <c r="I10633" t="s">
        <v>65</v>
      </c>
      <c r="J10633" t="s">
        <v>71</v>
      </c>
      <c r="K10633">
        <v>3</v>
      </c>
      <c r="L10633" s="1">
        <v>41625</v>
      </c>
      <c r="M10633" s="1">
        <v>41733</v>
      </c>
      <c r="N10633" s="1">
        <v>41975</v>
      </c>
    </row>
    <row r="10634" spans="1:18" x14ac:dyDescent="0.2">
      <c r="A10634" t="s">
        <v>38181</v>
      </c>
      <c r="B10634" t="s">
        <v>38182</v>
      </c>
      <c r="C10634" t="s">
        <v>38183</v>
      </c>
      <c r="D10634" t="s">
        <v>38184</v>
      </c>
      <c r="E10634">
        <v>435924.54149999999</v>
      </c>
      <c r="F10634" t="s">
        <v>18</v>
      </c>
      <c r="G10634" t="s">
        <v>638</v>
      </c>
      <c r="H10634">
        <v>7</v>
      </c>
      <c r="I10634" t="s">
        <v>929</v>
      </c>
      <c r="J10634" t="s">
        <v>929</v>
      </c>
      <c r="K10634">
        <v>1</v>
      </c>
      <c r="L10634" s="1">
        <v>42009</v>
      </c>
      <c r="M10634" s="1">
        <v>42207</v>
      </c>
      <c r="N10634" s="1">
        <v>42207</v>
      </c>
    </row>
    <row r="10635" spans="1:18" hidden="1" x14ac:dyDescent="0.2">
      <c r="A10635" t="s">
        <v>38185</v>
      </c>
      <c r="B10635" t="s">
        <v>38186</v>
      </c>
      <c r="C10635" t="s">
        <v>38187</v>
      </c>
      <c r="D10635" t="s">
        <v>27895</v>
      </c>
      <c r="E10635">
        <v>1000000</v>
      </c>
      <c r="F10635" t="s">
        <v>18</v>
      </c>
      <c r="G10635" t="s">
        <v>25</v>
      </c>
      <c r="H10635" t="s">
        <v>158</v>
      </c>
      <c r="I10635" t="s">
        <v>244</v>
      </c>
      <c r="J10635" t="s">
        <v>327</v>
      </c>
      <c r="K10635">
        <v>1</v>
      </c>
      <c r="M10635" s="1">
        <v>42047</v>
      </c>
      <c r="N10635" s="1">
        <v>42047</v>
      </c>
      <c r="O10635"/>
      <c r="P10635"/>
      <c r="Q10635"/>
      <c r="R10635"/>
    </row>
    <row r="10636" spans="1:18" x14ac:dyDescent="0.2">
      <c r="A10636" t="s">
        <v>38188</v>
      </c>
      <c r="B10636" t="s">
        <v>38189</v>
      </c>
      <c r="C10636" t="s">
        <v>38190</v>
      </c>
      <c r="D10636" t="s">
        <v>38191</v>
      </c>
      <c r="E10636">
        <v>18628333</v>
      </c>
      <c r="F10636" t="s">
        <v>113</v>
      </c>
      <c r="G10636" t="s">
        <v>57</v>
      </c>
      <c r="H10636" t="s">
        <v>202</v>
      </c>
      <c r="I10636" t="s">
        <v>203</v>
      </c>
      <c r="J10636" t="s">
        <v>203</v>
      </c>
      <c r="K10636">
        <v>4</v>
      </c>
      <c r="L10636" s="1">
        <v>39448</v>
      </c>
      <c r="M10636" s="1">
        <v>40359</v>
      </c>
      <c r="N10636" s="1">
        <v>41234</v>
      </c>
    </row>
    <row r="10637" spans="1:18" hidden="1" x14ac:dyDescent="0.2">
      <c r="A10637" t="s">
        <v>38192</v>
      </c>
      <c r="B10637" t="s">
        <v>38193</v>
      </c>
      <c r="C10637" t="s">
        <v>38194</v>
      </c>
      <c r="D10637" t="s">
        <v>38195</v>
      </c>
      <c r="E10637">
        <v>1210005</v>
      </c>
      <c r="F10637" t="s">
        <v>18</v>
      </c>
      <c r="G10637" t="s">
        <v>341</v>
      </c>
      <c r="H10637">
        <v>11</v>
      </c>
      <c r="I10637" t="s">
        <v>497</v>
      </c>
      <c r="J10637" t="s">
        <v>497</v>
      </c>
      <c r="K10637">
        <v>2</v>
      </c>
      <c r="M10637" s="1">
        <v>41865</v>
      </c>
      <c r="N10637" s="1">
        <v>42051</v>
      </c>
      <c r="O10637"/>
      <c r="P10637"/>
      <c r="Q10637"/>
      <c r="R10637"/>
    </row>
    <row r="10638" spans="1:18" hidden="1" x14ac:dyDescent="0.2">
      <c r="A10638" t="s">
        <v>38196</v>
      </c>
      <c r="B10638" t="s">
        <v>38197</v>
      </c>
      <c r="C10638" t="s">
        <v>38198</v>
      </c>
      <c r="D10638" t="s">
        <v>38199</v>
      </c>
      <c r="E10638" t="s">
        <v>43</v>
      </c>
      <c r="F10638" t="s">
        <v>18</v>
      </c>
      <c r="G10638" t="s">
        <v>25</v>
      </c>
      <c r="H10638" t="s">
        <v>9102</v>
      </c>
      <c r="I10638" t="s">
        <v>9103</v>
      </c>
      <c r="J10638" t="s">
        <v>38200</v>
      </c>
      <c r="K10638">
        <v>1</v>
      </c>
      <c r="M10638" s="1">
        <v>42163</v>
      </c>
      <c r="N10638" s="1">
        <v>42163</v>
      </c>
      <c r="O10638"/>
      <c r="P10638"/>
      <c r="Q10638"/>
      <c r="R10638"/>
    </row>
    <row r="10639" spans="1:18" x14ac:dyDescent="0.2">
      <c r="A10639" t="s">
        <v>38201</v>
      </c>
      <c r="B10639" t="s">
        <v>38202</v>
      </c>
      <c r="C10639" t="s">
        <v>38203</v>
      </c>
      <c r="D10639" t="s">
        <v>38204</v>
      </c>
      <c r="E10639">
        <v>25000</v>
      </c>
      <c r="F10639" t="s">
        <v>18</v>
      </c>
      <c r="G10639" t="s">
        <v>25</v>
      </c>
      <c r="H10639" t="s">
        <v>64</v>
      </c>
      <c r="I10639" t="s">
        <v>65</v>
      </c>
      <c r="J10639" t="s">
        <v>71</v>
      </c>
      <c r="K10639">
        <v>1</v>
      </c>
      <c r="L10639" s="1">
        <v>42005</v>
      </c>
      <c r="M10639" s="1">
        <v>42133</v>
      </c>
      <c r="N10639" s="1">
        <v>42133</v>
      </c>
    </row>
    <row r="10640" spans="1:18" hidden="1" x14ac:dyDescent="0.2">
      <c r="A10640" t="s">
        <v>38205</v>
      </c>
      <c r="B10640" t="s">
        <v>38206</v>
      </c>
      <c r="C10640" t="s">
        <v>38207</v>
      </c>
      <c r="D10640" t="s">
        <v>2326</v>
      </c>
      <c r="E10640" t="s">
        <v>43</v>
      </c>
      <c r="F10640" t="s">
        <v>18</v>
      </c>
      <c r="G10640" t="s">
        <v>128</v>
      </c>
      <c r="H10640" t="s">
        <v>3391</v>
      </c>
      <c r="I10640" t="s">
        <v>3220</v>
      </c>
      <c r="J10640" t="s">
        <v>38208</v>
      </c>
      <c r="K10640">
        <v>1</v>
      </c>
      <c r="M10640" s="1">
        <v>40932</v>
      </c>
      <c r="N10640" s="1">
        <v>40932</v>
      </c>
      <c r="O10640"/>
      <c r="P10640"/>
      <c r="Q10640"/>
      <c r="R10640"/>
    </row>
    <row r="10641" spans="1:18" x14ac:dyDescent="0.2">
      <c r="A10641" t="s">
        <v>38209</v>
      </c>
      <c r="B10641" t="s">
        <v>38210</v>
      </c>
      <c r="C10641" t="s">
        <v>38211</v>
      </c>
      <c r="D10641" t="s">
        <v>36</v>
      </c>
      <c r="E10641">
        <v>6084516</v>
      </c>
      <c r="F10641" t="s">
        <v>113</v>
      </c>
      <c r="G10641" t="s">
        <v>25</v>
      </c>
      <c r="H10641" t="s">
        <v>89</v>
      </c>
      <c r="I10641" t="s">
        <v>90</v>
      </c>
      <c r="J10641" t="s">
        <v>90</v>
      </c>
      <c r="K10641">
        <v>2</v>
      </c>
      <c r="L10641" s="1">
        <v>36161</v>
      </c>
      <c r="M10641" s="1">
        <v>40103</v>
      </c>
      <c r="N10641" s="1">
        <v>40708</v>
      </c>
    </row>
    <row r="10642" spans="1:18" x14ac:dyDescent="0.2">
      <c r="A10642" t="s">
        <v>38212</v>
      </c>
      <c r="B10642" t="s">
        <v>38213</v>
      </c>
      <c r="C10642" t="s">
        <v>38214</v>
      </c>
      <c r="D10642" t="s">
        <v>42</v>
      </c>
      <c r="E10642">
        <v>12000000</v>
      </c>
      <c r="F10642" t="s">
        <v>18</v>
      </c>
      <c r="G10642" t="s">
        <v>25</v>
      </c>
      <c r="H10642" t="s">
        <v>44</v>
      </c>
      <c r="I10642" t="s">
        <v>282</v>
      </c>
      <c r="J10642" t="s">
        <v>282</v>
      </c>
      <c r="K10642">
        <v>2</v>
      </c>
      <c r="L10642" s="1">
        <v>40057</v>
      </c>
      <c r="M10642" s="1">
        <v>40653</v>
      </c>
      <c r="N10642" s="1">
        <v>41585</v>
      </c>
    </row>
    <row r="10643" spans="1:18" hidden="1" x14ac:dyDescent="0.2">
      <c r="A10643" t="s">
        <v>38215</v>
      </c>
      <c r="B10643" t="s">
        <v>38216</v>
      </c>
      <c r="C10643" t="s">
        <v>38217</v>
      </c>
      <c r="D10643" t="s">
        <v>2479</v>
      </c>
      <c r="E10643">
        <v>6000000</v>
      </c>
      <c r="F10643" t="s">
        <v>207</v>
      </c>
      <c r="K10643">
        <v>1</v>
      </c>
      <c r="M10643" s="1">
        <v>39559</v>
      </c>
      <c r="N10643" s="1">
        <v>39559</v>
      </c>
      <c r="O10643"/>
      <c r="P10643"/>
      <c r="Q10643"/>
      <c r="R10643"/>
    </row>
    <row r="10644" spans="1:18" x14ac:dyDescent="0.2">
      <c r="A10644" t="s">
        <v>38218</v>
      </c>
      <c r="B10644" t="s">
        <v>38219</v>
      </c>
      <c r="C10644" t="s">
        <v>38220</v>
      </c>
      <c r="D10644" t="s">
        <v>56</v>
      </c>
      <c r="E10644">
        <v>37787000</v>
      </c>
      <c r="F10644" t="s">
        <v>18</v>
      </c>
      <c r="G10644" t="s">
        <v>25</v>
      </c>
      <c r="H10644" t="s">
        <v>64</v>
      </c>
      <c r="I10644" t="s">
        <v>65</v>
      </c>
      <c r="J10644" t="s">
        <v>71</v>
      </c>
      <c r="K10644">
        <v>3</v>
      </c>
      <c r="L10644" s="1">
        <v>39814</v>
      </c>
      <c r="M10644" s="1">
        <v>41396</v>
      </c>
      <c r="N10644" s="1">
        <v>42247</v>
      </c>
    </row>
    <row r="10645" spans="1:18" hidden="1" x14ac:dyDescent="0.2">
      <c r="A10645" t="s">
        <v>38221</v>
      </c>
      <c r="B10645" t="s">
        <v>38222</v>
      </c>
      <c r="C10645" t="s">
        <v>38223</v>
      </c>
      <c r="D10645" t="s">
        <v>38224</v>
      </c>
      <c r="E10645">
        <v>286509</v>
      </c>
      <c r="F10645" t="s">
        <v>18</v>
      </c>
      <c r="G10645" t="s">
        <v>19</v>
      </c>
      <c r="H10645">
        <v>19</v>
      </c>
      <c r="I10645" t="s">
        <v>474</v>
      </c>
      <c r="J10645" t="s">
        <v>474</v>
      </c>
      <c r="K10645">
        <v>1</v>
      </c>
      <c r="M10645" s="1">
        <v>41365</v>
      </c>
      <c r="N10645" s="1">
        <v>41365</v>
      </c>
      <c r="O10645"/>
      <c r="P10645"/>
      <c r="Q10645"/>
      <c r="R10645"/>
    </row>
    <row r="10646" spans="1:18" x14ac:dyDescent="0.2">
      <c r="A10646" t="s">
        <v>38225</v>
      </c>
      <c r="B10646" t="s">
        <v>38226</v>
      </c>
      <c r="C10646" t="s">
        <v>38227</v>
      </c>
      <c r="D10646" t="s">
        <v>26297</v>
      </c>
      <c r="E10646">
        <v>50000000</v>
      </c>
      <c r="F10646" t="s">
        <v>18</v>
      </c>
      <c r="G10646" t="s">
        <v>25</v>
      </c>
      <c r="H10646" t="s">
        <v>1234</v>
      </c>
      <c r="I10646" t="s">
        <v>1235</v>
      </c>
      <c r="J10646" t="s">
        <v>38228</v>
      </c>
      <c r="K10646">
        <v>1</v>
      </c>
      <c r="L10646" s="1">
        <v>39814</v>
      </c>
      <c r="M10646" s="1">
        <v>42234</v>
      </c>
      <c r="N10646" s="1">
        <v>42234</v>
      </c>
    </row>
    <row r="10647" spans="1:18" x14ac:dyDescent="0.2">
      <c r="A10647" t="s">
        <v>38229</v>
      </c>
      <c r="B10647" t="s">
        <v>38230</v>
      </c>
      <c r="C10647" t="s">
        <v>38231</v>
      </c>
      <c r="D10647" t="s">
        <v>38232</v>
      </c>
      <c r="E10647">
        <v>4081650</v>
      </c>
      <c r="F10647" t="s">
        <v>18</v>
      </c>
      <c r="G10647" t="s">
        <v>1062</v>
      </c>
      <c r="H10647">
        <v>4</v>
      </c>
      <c r="I10647" t="s">
        <v>1525</v>
      </c>
      <c r="J10647" t="s">
        <v>1525</v>
      </c>
      <c r="K10647">
        <v>1</v>
      </c>
      <c r="L10647" s="1">
        <v>41076</v>
      </c>
      <c r="M10647" s="1">
        <v>41928</v>
      </c>
      <c r="N10647" s="1">
        <v>41928</v>
      </c>
    </row>
    <row r="10648" spans="1:18" hidden="1" x14ac:dyDescent="0.2">
      <c r="A10648" t="s">
        <v>38233</v>
      </c>
      <c r="B10648" t="s">
        <v>38234</v>
      </c>
      <c r="C10648" t="s">
        <v>38235</v>
      </c>
      <c r="D10648" t="s">
        <v>38236</v>
      </c>
      <c r="E10648">
        <v>1753415</v>
      </c>
      <c r="F10648" t="s">
        <v>18</v>
      </c>
      <c r="K10648">
        <v>1</v>
      </c>
      <c r="M10648" s="1">
        <v>40544</v>
      </c>
      <c r="N10648" s="1">
        <v>40544</v>
      </c>
      <c r="O10648"/>
      <c r="P10648"/>
      <c r="Q10648"/>
      <c r="R10648"/>
    </row>
    <row r="10649" spans="1:18" hidden="1" x14ac:dyDescent="0.2">
      <c r="A10649" t="s">
        <v>38237</v>
      </c>
      <c r="B10649" t="s">
        <v>38238</v>
      </c>
      <c r="C10649" t="s">
        <v>38239</v>
      </c>
      <c r="D10649" t="s">
        <v>38240</v>
      </c>
      <c r="E10649">
        <v>8200000</v>
      </c>
      <c r="F10649" t="s">
        <v>18</v>
      </c>
      <c r="K10649">
        <v>2</v>
      </c>
      <c r="M10649" s="1">
        <v>41608</v>
      </c>
      <c r="N10649" s="1">
        <v>42034</v>
      </c>
      <c r="O10649"/>
      <c r="P10649"/>
      <c r="Q10649"/>
      <c r="R10649"/>
    </row>
    <row r="10650" spans="1:18" x14ac:dyDescent="0.2">
      <c r="A10650" t="s">
        <v>38241</v>
      </c>
      <c r="B10650" t="s">
        <v>38242</v>
      </c>
      <c r="C10650" t="s">
        <v>38243</v>
      </c>
      <c r="D10650" t="s">
        <v>38244</v>
      </c>
      <c r="E10650">
        <v>75000000</v>
      </c>
      <c r="F10650" t="s">
        <v>689</v>
      </c>
      <c r="G10650" t="s">
        <v>25</v>
      </c>
      <c r="H10650" t="s">
        <v>82</v>
      </c>
      <c r="I10650" t="s">
        <v>1764</v>
      </c>
      <c r="J10650" t="s">
        <v>1765</v>
      </c>
      <c r="K10650">
        <v>4</v>
      </c>
      <c r="L10650" s="1">
        <v>37073</v>
      </c>
      <c r="M10650" s="1">
        <v>38008</v>
      </c>
      <c r="N10650" s="1">
        <v>39696</v>
      </c>
    </row>
    <row r="10651" spans="1:18" x14ac:dyDescent="0.2">
      <c r="A10651" t="s">
        <v>38245</v>
      </c>
      <c r="B10651" t="s">
        <v>38246</v>
      </c>
      <c r="C10651" t="s">
        <v>38247</v>
      </c>
      <c r="D10651" t="s">
        <v>75</v>
      </c>
      <c r="E10651">
        <v>5152266</v>
      </c>
      <c r="F10651" t="s">
        <v>18</v>
      </c>
      <c r="G10651" t="s">
        <v>341</v>
      </c>
      <c r="H10651">
        <v>11</v>
      </c>
      <c r="I10651" t="s">
        <v>497</v>
      </c>
      <c r="J10651" t="s">
        <v>497</v>
      </c>
      <c r="K10651">
        <v>2</v>
      </c>
      <c r="L10651" s="1">
        <v>40544</v>
      </c>
      <c r="M10651" s="1">
        <v>41455</v>
      </c>
      <c r="N10651" s="1">
        <v>41822</v>
      </c>
    </row>
    <row r="10652" spans="1:18" hidden="1" x14ac:dyDescent="0.2">
      <c r="A10652" t="s">
        <v>38248</v>
      </c>
      <c r="B10652" t="s">
        <v>38249</v>
      </c>
      <c r="C10652" t="s">
        <v>38250</v>
      </c>
      <c r="D10652" t="s">
        <v>38251</v>
      </c>
      <c r="E10652" t="s">
        <v>43</v>
      </c>
      <c r="F10652" t="s">
        <v>18</v>
      </c>
      <c r="G10652" t="s">
        <v>25</v>
      </c>
      <c r="H10652" t="s">
        <v>106</v>
      </c>
      <c r="I10652" t="s">
        <v>596</v>
      </c>
      <c r="J10652" t="s">
        <v>1082</v>
      </c>
      <c r="K10652">
        <v>1</v>
      </c>
      <c r="L10652" s="1">
        <v>40787</v>
      </c>
      <c r="M10652" s="1">
        <v>41750</v>
      </c>
      <c r="N10652" s="1">
        <v>41750</v>
      </c>
      <c r="O10652"/>
      <c r="P10652"/>
      <c r="Q10652"/>
      <c r="R10652"/>
    </row>
    <row r="10653" spans="1:18" x14ac:dyDescent="0.2">
      <c r="A10653" t="s">
        <v>38252</v>
      </c>
      <c r="B10653" t="s">
        <v>38253</v>
      </c>
      <c r="C10653" t="s">
        <v>38254</v>
      </c>
      <c r="D10653" t="s">
        <v>7149</v>
      </c>
      <c r="E10653">
        <v>13304657</v>
      </c>
      <c r="F10653" t="s">
        <v>18</v>
      </c>
      <c r="G10653" t="s">
        <v>25</v>
      </c>
      <c r="H10653" t="s">
        <v>808</v>
      </c>
      <c r="I10653" t="s">
        <v>809</v>
      </c>
      <c r="J10653" t="s">
        <v>809</v>
      </c>
      <c r="K10653">
        <v>2</v>
      </c>
      <c r="L10653" s="1">
        <v>39814</v>
      </c>
      <c r="M10653" s="1">
        <v>40653</v>
      </c>
      <c r="N10653" s="1">
        <v>41003</v>
      </c>
    </row>
    <row r="10654" spans="1:18" hidden="1" x14ac:dyDescent="0.2">
      <c r="A10654" t="s">
        <v>38255</v>
      </c>
      <c r="B10654" t="s">
        <v>38256</v>
      </c>
      <c r="C10654" t="s">
        <v>38257</v>
      </c>
      <c r="D10654" t="s">
        <v>38258</v>
      </c>
      <c r="E10654">
        <v>200000</v>
      </c>
      <c r="F10654" t="s">
        <v>207</v>
      </c>
      <c r="K10654">
        <v>1</v>
      </c>
      <c r="M10654" s="1">
        <v>41593</v>
      </c>
      <c r="N10654" s="1">
        <v>41593</v>
      </c>
      <c r="O10654"/>
      <c r="P10654"/>
      <c r="Q10654"/>
      <c r="R10654"/>
    </row>
    <row r="10655" spans="1:18" x14ac:dyDescent="0.2">
      <c r="A10655" t="s">
        <v>38259</v>
      </c>
      <c r="B10655" t="s">
        <v>38260</v>
      </c>
      <c r="C10655" t="s">
        <v>38261</v>
      </c>
      <c r="D10655" t="s">
        <v>38262</v>
      </c>
      <c r="E10655">
        <v>100000</v>
      </c>
      <c r="F10655" t="s">
        <v>18</v>
      </c>
      <c r="G10655" t="s">
        <v>25</v>
      </c>
      <c r="H10655" t="s">
        <v>64</v>
      </c>
      <c r="I10655" t="s">
        <v>65</v>
      </c>
      <c r="J10655" t="s">
        <v>71</v>
      </c>
      <c r="K10655">
        <v>4</v>
      </c>
      <c r="L10655" s="1">
        <v>41122</v>
      </c>
      <c r="M10655" s="1">
        <v>41426</v>
      </c>
      <c r="N10655" s="1">
        <v>41851</v>
      </c>
    </row>
    <row r="10656" spans="1:18" x14ac:dyDescent="0.2">
      <c r="A10656" t="s">
        <v>38263</v>
      </c>
      <c r="B10656" t="s">
        <v>38264</v>
      </c>
      <c r="C10656" t="s">
        <v>38265</v>
      </c>
      <c r="D10656" t="s">
        <v>50</v>
      </c>
      <c r="E10656">
        <v>1600000</v>
      </c>
      <c r="F10656" t="s">
        <v>18</v>
      </c>
      <c r="G10656" t="s">
        <v>25</v>
      </c>
      <c r="H10656" t="s">
        <v>64</v>
      </c>
      <c r="I10656" t="s">
        <v>65</v>
      </c>
      <c r="J10656" t="s">
        <v>271</v>
      </c>
      <c r="K10656">
        <v>1</v>
      </c>
      <c r="L10656" s="1">
        <v>39083</v>
      </c>
      <c r="M10656" s="1">
        <v>39161</v>
      </c>
      <c r="N10656" s="1">
        <v>39161</v>
      </c>
    </row>
    <row r="10657" spans="1:18" x14ac:dyDescent="0.2">
      <c r="A10657" t="s">
        <v>38266</v>
      </c>
      <c r="B10657" t="s">
        <v>38267</v>
      </c>
      <c r="C10657" t="s">
        <v>38268</v>
      </c>
      <c r="D10657" t="s">
        <v>38269</v>
      </c>
      <c r="E10657">
        <v>3763106.73</v>
      </c>
      <c r="F10657" t="s">
        <v>18</v>
      </c>
      <c r="G10657" t="s">
        <v>638</v>
      </c>
      <c r="H10657">
        <v>7</v>
      </c>
      <c r="I10657" t="s">
        <v>929</v>
      </c>
      <c r="J10657" t="s">
        <v>929</v>
      </c>
      <c r="K10657">
        <v>1</v>
      </c>
      <c r="L10657" s="1">
        <v>41358</v>
      </c>
      <c r="M10657" s="1">
        <v>42292</v>
      </c>
      <c r="N10657" s="1">
        <v>42292</v>
      </c>
    </row>
    <row r="10658" spans="1:18" hidden="1" x14ac:dyDescent="0.2">
      <c r="A10658" t="s">
        <v>38270</v>
      </c>
      <c r="B10658" t="s">
        <v>38271</v>
      </c>
      <c r="C10658" t="s">
        <v>38272</v>
      </c>
      <c r="D10658" t="s">
        <v>42</v>
      </c>
      <c r="E10658">
        <v>31500000</v>
      </c>
      <c r="F10658" t="s">
        <v>18</v>
      </c>
      <c r="G10658" t="s">
        <v>37</v>
      </c>
      <c r="H10658">
        <v>23</v>
      </c>
      <c r="I10658" t="s">
        <v>182</v>
      </c>
      <c r="J10658" t="s">
        <v>182</v>
      </c>
      <c r="K10658">
        <v>1</v>
      </c>
      <c r="M10658" s="1">
        <v>38681</v>
      </c>
      <c r="N10658" s="1">
        <v>38681</v>
      </c>
      <c r="O10658"/>
      <c r="P10658"/>
      <c r="Q10658"/>
      <c r="R10658"/>
    </row>
    <row r="10659" spans="1:18" hidden="1" x14ac:dyDescent="0.2">
      <c r="A10659" t="s">
        <v>38273</v>
      </c>
      <c r="B10659" t="s">
        <v>38274</v>
      </c>
      <c r="C10659" t="s">
        <v>38275</v>
      </c>
      <c r="D10659" t="s">
        <v>42</v>
      </c>
      <c r="E10659">
        <v>26500000</v>
      </c>
      <c r="F10659" t="s">
        <v>113</v>
      </c>
      <c r="G10659" t="s">
        <v>25</v>
      </c>
      <c r="H10659" t="s">
        <v>158</v>
      </c>
      <c r="I10659" t="s">
        <v>244</v>
      </c>
      <c r="J10659" t="s">
        <v>327</v>
      </c>
      <c r="K10659">
        <v>1</v>
      </c>
      <c r="M10659" s="1">
        <v>37109</v>
      </c>
      <c r="N10659" s="1">
        <v>37109</v>
      </c>
      <c r="O10659"/>
      <c r="P10659"/>
      <c r="Q10659"/>
      <c r="R10659"/>
    </row>
    <row r="10660" spans="1:18" hidden="1" x14ac:dyDescent="0.2">
      <c r="A10660" t="s">
        <v>38276</v>
      </c>
      <c r="B10660" t="s">
        <v>38277</v>
      </c>
      <c r="C10660" t="s">
        <v>38278</v>
      </c>
      <c r="D10660" t="s">
        <v>10212</v>
      </c>
      <c r="E10660">
        <v>300000</v>
      </c>
      <c r="F10660" t="s">
        <v>18</v>
      </c>
      <c r="G10660" t="s">
        <v>19</v>
      </c>
      <c r="H10660">
        <v>19</v>
      </c>
      <c r="I10660" t="s">
        <v>474</v>
      </c>
      <c r="J10660" t="s">
        <v>474</v>
      </c>
      <c r="K10660">
        <v>1</v>
      </c>
      <c r="M10660" s="1">
        <v>41821</v>
      </c>
      <c r="N10660" s="1">
        <v>41821</v>
      </c>
      <c r="O10660"/>
      <c r="P10660"/>
      <c r="Q10660"/>
      <c r="R10660"/>
    </row>
    <row r="10661" spans="1:18" x14ac:dyDescent="0.2">
      <c r="A10661" t="s">
        <v>38279</v>
      </c>
      <c r="B10661" t="s">
        <v>38280</v>
      </c>
      <c r="C10661" t="s">
        <v>38281</v>
      </c>
      <c r="D10661" t="s">
        <v>3485</v>
      </c>
      <c r="E10661">
        <v>35625606</v>
      </c>
      <c r="F10661" t="s">
        <v>18</v>
      </c>
      <c r="G10661" t="s">
        <v>25</v>
      </c>
      <c r="H10661" t="s">
        <v>64</v>
      </c>
      <c r="I10661" t="s">
        <v>1221</v>
      </c>
      <c r="J10661" t="s">
        <v>7234</v>
      </c>
      <c r="K10661">
        <v>4</v>
      </c>
      <c r="L10661" s="1">
        <v>39448</v>
      </c>
      <c r="M10661" s="1">
        <v>40385</v>
      </c>
      <c r="N10661" s="1">
        <v>42215</v>
      </c>
    </row>
    <row r="10662" spans="1:18" hidden="1" x14ac:dyDescent="0.2">
      <c r="A10662" t="s">
        <v>38282</v>
      </c>
      <c r="B10662" t="s">
        <v>38283</v>
      </c>
      <c r="C10662" t="s">
        <v>38284</v>
      </c>
      <c r="D10662" t="s">
        <v>31229</v>
      </c>
      <c r="E10662" t="s">
        <v>43</v>
      </c>
      <c r="F10662" t="s">
        <v>113</v>
      </c>
      <c r="G10662" t="s">
        <v>25</v>
      </c>
      <c r="H10662" t="s">
        <v>208</v>
      </c>
      <c r="I10662" t="s">
        <v>209</v>
      </c>
      <c r="J10662" t="s">
        <v>209</v>
      </c>
      <c r="K10662">
        <v>1</v>
      </c>
      <c r="L10662" s="1">
        <v>35796</v>
      </c>
      <c r="M10662" s="1">
        <v>39301</v>
      </c>
      <c r="N10662" s="1">
        <v>39301</v>
      </c>
      <c r="O10662"/>
      <c r="P10662"/>
      <c r="Q10662"/>
      <c r="R10662"/>
    </row>
    <row r="10663" spans="1:18" x14ac:dyDescent="0.2">
      <c r="A10663" t="s">
        <v>38285</v>
      </c>
      <c r="B10663" t="s">
        <v>38286</v>
      </c>
      <c r="C10663" t="s">
        <v>38287</v>
      </c>
      <c r="D10663" t="s">
        <v>11771</v>
      </c>
      <c r="E10663">
        <v>1600000</v>
      </c>
      <c r="F10663" t="s">
        <v>207</v>
      </c>
      <c r="G10663" t="s">
        <v>25</v>
      </c>
      <c r="H10663" t="s">
        <v>82</v>
      </c>
      <c r="I10663" t="s">
        <v>3879</v>
      </c>
      <c r="J10663" t="s">
        <v>3879</v>
      </c>
      <c r="K10663">
        <v>1</v>
      </c>
      <c r="L10663" s="1">
        <v>38504</v>
      </c>
      <c r="M10663" s="1">
        <v>41557</v>
      </c>
      <c r="N10663" s="1">
        <v>41557</v>
      </c>
    </row>
    <row r="10664" spans="1:18" hidden="1" x14ac:dyDescent="0.2">
      <c r="A10664" t="s">
        <v>38288</v>
      </c>
      <c r="B10664" t="s">
        <v>38289</v>
      </c>
      <c r="C10664" t="s">
        <v>38290</v>
      </c>
      <c r="D10664" t="s">
        <v>424</v>
      </c>
      <c r="E10664">
        <v>158730</v>
      </c>
      <c r="F10664" t="s">
        <v>18</v>
      </c>
      <c r="G10664" t="s">
        <v>37</v>
      </c>
      <c r="H10664">
        <v>23</v>
      </c>
      <c r="I10664" t="s">
        <v>182</v>
      </c>
      <c r="J10664" t="s">
        <v>182</v>
      </c>
      <c r="K10664">
        <v>1</v>
      </c>
      <c r="M10664" s="1">
        <v>40909</v>
      </c>
      <c r="N10664" s="1">
        <v>40909</v>
      </c>
      <c r="O10664"/>
      <c r="P10664"/>
      <c r="Q10664"/>
      <c r="R10664"/>
    </row>
    <row r="10665" spans="1:18" hidden="1" x14ac:dyDescent="0.2">
      <c r="A10665" t="s">
        <v>38291</v>
      </c>
      <c r="B10665" t="s">
        <v>38292</v>
      </c>
      <c r="C10665" t="s">
        <v>38293</v>
      </c>
      <c r="E10665" t="s">
        <v>43</v>
      </c>
      <c r="F10665" t="s">
        <v>18</v>
      </c>
      <c r="K10665">
        <v>1</v>
      </c>
      <c r="M10665" s="1">
        <v>39185</v>
      </c>
      <c r="N10665" s="1">
        <v>39185</v>
      </c>
      <c r="O10665"/>
      <c r="P10665"/>
      <c r="Q10665"/>
      <c r="R10665"/>
    </row>
    <row r="10666" spans="1:18" x14ac:dyDescent="0.2">
      <c r="A10666" t="s">
        <v>38294</v>
      </c>
      <c r="B10666" t="s">
        <v>38295</v>
      </c>
      <c r="C10666" t="s">
        <v>38296</v>
      </c>
      <c r="D10666" t="s">
        <v>1384</v>
      </c>
      <c r="E10666">
        <v>206872</v>
      </c>
      <c r="F10666" t="s">
        <v>18</v>
      </c>
      <c r="G10666" t="s">
        <v>25</v>
      </c>
      <c r="H10666" t="s">
        <v>89</v>
      </c>
      <c r="I10666" t="s">
        <v>2795</v>
      </c>
      <c r="J10666" t="s">
        <v>2795</v>
      </c>
      <c r="K10666">
        <v>1</v>
      </c>
      <c r="L10666" s="1">
        <v>38353</v>
      </c>
      <c r="M10666" s="1">
        <v>40193</v>
      </c>
      <c r="N10666" s="1">
        <v>40193</v>
      </c>
    </row>
    <row r="10667" spans="1:18" x14ac:dyDescent="0.2">
      <c r="A10667" t="s">
        <v>38297</v>
      </c>
      <c r="B10667" t="s">
        <v>38298</v>
      </c>
      <c r="C10667" t="s">
        <v>38299</v>
      </c>
      <c r="D10667" t="s">
        <v>33722</v>
      </c>
      <c r="E10667">
        <v>1500000</v>
      </c>
      <c r="F10667" t="s">
        <v>18</v>
      </c>
      <c r="G10667" t="s">
        <v>57</v>
      </c>
      <c r="H10667" t="s">
        <v>4487</v>
      </c>
      <c r="I10667" t="s">
        <v>6236</v>
      </c>
      <c r="J10667" t="s">
        <v>6236</v>
      </c>
      <c r="K10667">
        <v>1</v>
      </c>
      <c r="L10667" s="1">
        <v>39904</v>
      </c>
      <c r="M10667" s="1">
        <v>41114</v>
      </c>
      <c r="N10667" s="1">
        <v>41114</v>
      </c>
    </row>
    <row r="10668" spans="1:18" hidden="1" x14ac:dyDescent="0.2">
      <c r="A10668" t="s">
        <v>38300</v>
      </c>
      <c r="B10668" t="s">
        <v>38301</v>
      </c>
      <c r="C10668" t="s">
        <v>38302</v>
      </c>
      <c r="D10668" t="s">
        <v>70</v>
      </c>
      <c r="E10668">
        <v>2418054</v>
      </c>
      <c r="F10668" t="s">
        <v>18</v>
      </c>
      <c r="G10668" t="s">
        <v>37</v>
      </c>
      <c r="H10668">
        <v>2</v>
      </c>
      <c r="I10668" t="s">
        <v>313</v>
      </c>
      <c r="J10668" t="s">
        <v>313</v>
      </c>
      <c r="K10668">
        <v>1</v>
      </c>
      <c r="M10668" s="1">
        <v>41730</v>
      </c>
      <c r="N10668" s="1">
        <v>41730</v>
      </c>
      <c r="O10668"/>
      <c r="P10668"/>
      <c r="Q10668"/>
      <c r="R10668"/>
    </row>
    <row r="10669" spans="1:18" x14ac:dyDescent="0.2">
      <c r="A10669" t="s">
        <v>38303</v>
      </c>
      <c r="B10669" t="s">
        <v>38304</v>
      </c>
      <c r="D10669" t="s">
        <v>38305</v>
      </c>
      <c r="E10669">
        <v>12000000</v>
      </c>
      <c r="F10669" t="s">
        <v>113</v>
      </c>
      <c r="K10669">
        <v>1</v>
      </c>
      <c r="L10669" s="1">
        <v>35796</v>
      </c>
      <c r="M10669" s="1">
        <v>37279</v>
      </c>
      <c r="N10669" s="1">
        <v>37279</v>
      </c>
    </row>
    <row r="10670" spans="1:18" x14ac:dyDescent="0.2">
      <c r="A10670" t="s">
        <v>38306</v>
      </c>
      <c r="B10670" t="s">
        <v>38307</v>
      </c>
      <c r="C10670" t="s">
        <v>38308</v>
      </c>
      <c r="D10670" t="s">
        <v>38309</v>
      </c>
      <c r="E10670">
        <v>530000</v>
      </c>
      <c r="F10670" t="s">
        <v>18</v>
      </c>
      <c r="G10670" t="s">
        <v>165</v>
      </c>
      <c r="H10670" t="s">
        <v>166</v>
      </c>
      <c r="I10670" t="s">
        <v>167</v>
      </c>
      <c r="J10670" t="s">
        <v>167</v>
      </c>
      <c r="K10670">
        <v>1</v>
      </c>
      <c r="L10670" s="1">
        <v>37530</v>
      </c>
      <c r="M10670" s="1">
        <v>39511</v>
      </c>
      <c r="N10670" s="1">
        <v>39511</v>
      </c>
    </row>
    <row r="10671" spans="1:18" hidden="1" x14ac:dyDescent="0.2">
      <c r="A10671" t="s">
        <v>38310</v>
      </c>
      <c r="B10671" t="s">
        <v>38311</v>
      </c>
      <c r="C10671" t="s">
        <v>38312</v>
      </c>
      <c r="E10671">
        <v>2250000</v>
      </c>
      <c r="F10671" t="s">
        <v>18</v>
      </c>
      <c r="G10671" t="s">
        <v>492</v>
      </c>
      <c r="H10671">
        <v>16</v>
      </c>
      <c r="I10671" t="s">
        <v>4552</v>
      </c>
      <c r="J10671" t="s">
        <v>4552</v>
      </c>
      <c r="K10671">
        <v>1</v>
      </c>
      <c r="M10671" s="1">
        <v>39268</v>
      </c>
      <c r="N10671" s="1">
        <v>39268</v>
      </c>
      <c r="O10671"/>
      <c r="P10671"/>
      <c r="Q10671"/>
      <c r="R10671"/>
    </row>
    <row r="10672" spans="1:18" hidden="1" x14ac:dyDescent="0.2">
      <c r="A10672" t="s">
        <v>38313</v>
      </c>
      <c r="B10672" t="s">
        <v>38314</v>
      </c>
      <c r="C10672" t="s">
        <v>38315</v>
      </c>
      <c r="D10672" t="s">
        <v>766</v>
      </c>
      <c r="E10672">
        <v>700000</v>
      </c>
      <c r="F10672" t="s">
        <v>18</v>
      </c>
      <c r="G10672" t="s">
        <v>25</v>
      </c>
      <c r="H10672" t="s">
        <v>64</v>
      </c>
      <c r="I10672" t="s">
        <v>919</v>
      </c>
      <c r="J10672" t="s">
        <v>27378</v>
      </c>
      <c r="K10672">
        <v>1</v>
      </c>
      <c r="M10672" s="1">
        <v>39539</v>
      </c>
      <c r="N10672" s="1">
        <v>39539</v>
      </c>
      <c r="O10672"/>
      <c r="P10672"/>
      <c r="Q10672"/>
      <c r="R10672"/>
    </row>
    <row r="10673" spans="1:18" hidden="1" x14ac:dyDescent="0.2">
      <c r="A10673" t="s">
        <v>38316</v>
      </c>
      <c r="B10673" t="s">
        <v>38317</v>
      </c>
      <c r="C10673" t="s">
        <v>38318</v>
      </c>
      <c r="D10673" t="s">
        <v>56</v>
      </c>
      <c r="E10673">
        <v>100000</v>
      </c>
      <c r="F10673" t="s">
        <v>207</v>
      </c>
      <c r="G10673" t="s">
        <v>25</v>
      </c>
      <c r="H10673" t="s">
        <v>1011</v>
      </c>
      <c r="I10673" t="s">
        <v>1012</v>
      </c>
      <c r="J10673" t="s">
        <v>38319</v>
      </c>
      <c r="K10673">
        <v>1</v>
      </c>
      <c r="M10673" s="1">
        <v>38782</v>
      </c>
      <c r="N10673" s="1">
        <v>38782</v>
      </c>
      <c r="O10673"/>
      <c r="P10673"/>
      <c r="Q10673"/>
      <c r="R10673"/>
    </row>
    <row r="10674" spans="1:18" x14ac:dyDescent="0.2">
      <c r="A10674" t="s">
        <v>38320</v>
      </c>
      <c r="B10674" t="s">
        <v>38321</v>
      </c>
      <c r="C10674" t="s">
        <v>38322</v>
      </c>
      <c r="D10674" t="s">
        <v>741</v>
      </c>
      <c r="E10674">
        <v>600000</v>
      </c>
      <c r="F10674" t="s">
        <v>18</v>
      </c>
      <c r="G10674" t="s">
        <v>25</v>
      </c>
      <c r="H10674" t="s">
        <v>106</v>
      </c>
      <c r="I10674" t="s">
        <v>777</v>
      </c>
      <c r="J10674" t="s">
        <v>778</v>
      </c>
      <c r="K10674">
        <v>1</v>
      </c>
      <c r="L10674" s="1">
        <v>32509</v>
      </c>
      <c r="M10674" s="1">
        <v>39532</v>
      </c>
      <c r="N10674" s="1">
        <v>39532</v>
      </c>
    </row>
    <row r="10675" spans="1:18" hidden="1" x14ac:dyDescent="0.2">
      <c r="A10675" t="s">
        <v>38323</v>
      </c>
      <c r="B10675" t="s">
        <v>38324</v>
      </c>
      <c r="C10675" t="s">
        <v>38325</v>
      </c>
      <c r="E10675" t="s">
        <v>43</v>
      </c>
      <c r="F10675" t="s">
        <v>207</v>
      </c>
      <c r="K10675">
        <v>1</v>
      </c>
      <c r="M10675" s="1">
        <v>40330</v>
      </c>
      <c r="N10675" s="1">
        <v>40330</v>
      </c>
      <c r="O10675"/>
      <c r="P10675"/>
      <c r="Q10675"/>
      <c r="R10675"/>
    </row>
    <row r="10676" spans="1:18" hidden="1" x14ac:dyDescent="0.2">
      <c r="A10676" t="s">
        <v>38326</v>
      </c>
      <c r="B10676" t="s">
        <v>38327</v>
      </c>
      <c r="D10676" t="s">
        <v>1072</v>
      </c>
      <c r="E10676" t="s">
        <v>43</v>
      </c>
      <c r="F10676" t="s">
        <v>18</v>
      </c>
      <c r="G10676" t="s">
        <v>57</v>
      </c>
      <c r="H10676" t="s">
        <v>4487</v>
      </c>
      <c r="I10676" t="s">
        <v>7212</v>
      </c>
      <c r="J10676" t="s">
        <v>7212</v>
      </c>
      <c r="K10676">
        <v>1</v>
      </c>
      <c r="L10676" s="1">
        <v>41640</v>
      </c>
      <c r="M10676" s="1">
        <v>41629</v>
      </c>
      <c r="N10676" s="1">
        <v>41629</v>
      </c>
      <c r="O10676"/>
      <c r="P10676"/>
      <c r="Q10676"/>
      <c r="R10676"/>
    </row>
    <row r="10677" spans="1:18" x14ac:dyDescent="0.2">
      <c r="A10677" t="s">
        <v>38328</v>
      </c>
      <c r="B10677" t="s">
        <v>38329</v>
      </c>
      <c r="D10677" t="s">
        <v>75</v>
      </c>
      <c r="E10677">
        <v>16608000</v>
      </c>
      <c r="F10677" t="s">
        <v>18</v>
      </c>
      <c r="G10677" t="s">
        <v>25</v>
      </c>
      <c r="H10677" t="s">
        <v>380</v>
      </c>
      <c r="I10677" t="s">
        <v>381</v>
      </c>
      <c r="J10677" t="s">
        <v>381</v>
      </c>
      <c r="K10677">
        <v>1</v>
      </c>
      <c r="L10677" s="1">
        <v>40909</v>
      </c>
      <c r="M10677" s="1">
        <v>41686</v>
      </c>
      <c r="N10677" s="1">
        <v>41686</v>
      </c>
    </row>
    <row r="10678" spans="1:18" x14ac:dyDescent="0.2">
      <c r="A10678" t="s">
        <v>38330</v>
      </c>
      <c r="B10678" t="s">
        <v>38331</v>
      </c>
      <c r="C10678" t="s">
        <v>38332</v>
      </c>
      <c r="D10678" t="s">
        <v>38333</v>
      </c>
      <c r="E10678">
        <v>6170000</v>
      </c>
      <c r="F10678" t="s">
        <v>18</v>
      </c>
      <c r="G10678" t="s">
        <v>25</v>
      </c>
      <c r="H10678" t="s">
        <v>64</v>
      </c>
      <c r="I10678" t="s">
        <v>2539</v>
      </c>
      <c r="J10678" t="s">
        <v>14695</v>
      </c>
      <c r="K10678">
        <v>3</v>
      </c>
      <c r="L10678" s="1">
        <v>40544</v>
      </c>
      <c r="M10678" s="1">
        <v>41183</v>
      </c>
      <c r="N10678" s="1">
        <v>42066</v>
      </c>
    </row>
    <row r="10679" spans="1:18" x14ac:dyDescent="0.2">
      <c r="A10679" t="s">
        <v>38334</v>
      </c>
      <c r="B10679" t="s">
        <v>38335</v>
      </c>
      <c r="C10679" t="s">
        <v>38336</v>
      </c>
      <c r="D10679" t="s">
        <v>38337</v>
      </c>
      <c r="E10679">
        <v>1000000</v>
      </c>
      <c r="F10679" t="s">
        <v>18</v>
      </c>
      <c r="G10679" t="s">
        <v>25</v>
      </c>
      <c r="H10679" t="s">
        <v>106</v>
      </c>
      <c r="I10679" t="s">
        <v>107</v>
      </c>
      <c r="J10679" t="s">
        <v>5335</v>
      </c>
      <c r="K10679">
        <v>1</v>
      </c>
      <c r="L10679" s="1">
        <v>39448</v>
      </c>
      <c r="M10679" s="1">
        <v>41184</v>
      </c>
      <c r="N10679" s="1">
        <v>41184</v>
      </c>
    </row>
    <row r="10680" spans="1:18" x14ac:dyDescent="0.2">
      <c r="A10680" t="s">
        <v>38338</v>
      </c>
      <c r="B10680" t="s">
        <v>38339</v>
      </c>
      <c r="C10680" t="s">
        <v>38340</v>
      </c>
      <c r="D10680" t="s">
        <v>38341</v>
      </c>
      <c r="E10680">
        <v>4099999</v>
      </c>
      <c r="F10680" t="s">
        <v>18</v>
      </c>
      <c r="K10680">
        <v>1</v>
      </c>
      <c r="L10680" s="1">
        <v>40909</v>
      </c>
      <c r="M10680" s="1">
        <v>42180</v>
      </c>
      <c r="N10680" s="1">
        <v>42180</v>
      </c>
    </row>
    <row r="10681" spans="1:18" hidden="1" x14ac:dyDescent="0.2">
      <c r="A10681" t="s">
        <v>38342</v>
      </c>
      <c r="B10681" t="s">
        <v>38343</v>
      </c>
      <c r="C10681" t="s">
        <v>38344</v>
      </c>
      <c r="D10681" t="s">
        <v>38345</v>
      </c>
      <c r="E10681">
        <v>5133089</v>
      </c>
      <c r="F10681" t="s">
        <v>18</v>
      </c>
      <c r="G10681" t="s">
        <v>128</v>
      </c>
      <c r="H10681" t="s">
        <v>5405</v>
      </c>
      <c r="I10681" t="s">
        <v>130</v>
      </c>
      <c r="J10681" t="s">
        <v>38346</v>
      </c>
      <c r="K10681">
        <v>2</v>
      </c>
      <c r="M10681" s="1">
        <v>41483</v>
      </c>
      <c r="N10681" s="1">
        <v>41834</v>
      </c>
      <c r="O10681"/>
      <c r="P10681"/>
      <c r="Q10681"/>
      <c r="R10681"/>
    </row>
    <row r="10682" spans="1:18" hidden="1" x14ac:dyDescent="0.2">
      <c r="A10682" t="s">
        <v>38347</v>
      </c>
      <c r="B10682" t="s">
        <v>38348</v>
      </c>
      <c r="C10682" t="s">
        <v>38349</v>
      </c>
      <c r="E10682" t="s">
        <v>43</v>
      </c>
      <c r="F10682" t="s">
        <v>18</v>
      </c>
      <c r="K10682">
        <v>1</v>
      </c>
      <c r="M10682" s="1">
        <v>41928</v>
      </c>
      <c r="N10682" s="1">
        <v>41928</v>
      </c>
      <c r="O10682"/>
      <c r="P10682"/>
      <c r="Q10682"/>
      <c r="R10682"/>
    </row>
    <row r="10683" spans="1:18" x14ac:dyDescent="0.2">
      <c r="A10683" t="s">
        <v>38350</v>
      </c>
      <c r="B10683" t="s">
        <v>38351</v>
      </c>
      <c r="C10683" t="s">
        <v>38352</v>
      </c>
      <c r="D10683" t="s">
        <v>56</v>
      </c>
      <c r="E10683">
        <v>2462283</v>
      </c>
      <c r="F10683" t="s">
        <v>18</v>
      </c>
      <c r="G10683" t="s">
        <v>128</v>
      </c>
      <c r="H10683" t="s">
        <v>5025</v>
      </c>
      <c r="I10683" t="s">
        <v>5026</v>
      </c>
      <c r="J10683" t="s">
        <v>5026</v>
      </c>
      <c r="K10683">
        <v>1</v>
      </c>
      <c r="L10683" s="1">
        <v>39814</v>
      </c>
      <c r="M10683" s="1">
        <v>41577</v>
      </c>
      <c r="N10683" s="1">
        <v>41577</v>
      </c>
    </row>
    <row r="10684" spans="1:18" hidden="1" x14ac:dyDescent="0.2">
      <c r="A10684" t="s">
        <v>38353</v>
      </c>
      <c r="B10684" t="s">
        <v>38354</v>
      </c>
      <c r="C10684" t="s">
        <v>38355</v>
      </c>
      <c r="D10684" t="s">
        <v>38356</v>
      </c>
      <c r="E10684" t="s">
        <v>43</v>
      </c>
      <c r="F10684" t="s">
        <v>18</v>
      </c>
      <c r="G10684" t="s">
        <v>57</v>
      </c>
      <c r="H10684" t="s">
        <v>202</v>
      </c>
      <c r="I10684" t="s">
        <v>203</v>
      </c>
      <c r="J10684" t="s">
        <v>203</v>
      </c>
      <c r="K10684">
        <v>1</v>
      </c>
      <c r="L10684" s="1">
        <v>41526</v>
      </c>
      <c r="M10684" s="1">
        <v>41730</v>
      </c>
      <c r="N10684" s="1">
        <v>41730</v>
      </c>
      <c r="O10684"/>
      <c r="P10684"/>
      <c r="Q10684"/>
      <c r="R10684"/>
    </row>
    <row r="10685" spans="1:18" x14ac:dyDescent="0.2">
      <c r="A10685" t="s">
        <v>38357</v>
      </c>
      <c r="B10685" t="s">
        <v>38358</v>
      </c>
      <c r="C10685" t="s">
        <v>38359</v>
      </c>
      <c r="D10685" t="s">
        <v>38360</v>
      </c>
      <c r="E10685">
        <v>3400000</v>
      </c>
      <c r="F10685" t="s">
        <v>18</v>
      </c>
      <c r="G10685" t="s">
        <v>128</v>
      </c>
      <c r="H10685" t="s">
        <v>129</v>
      </c>
      <c r="I10685" t="s">
        <v>130</v>
      </c>
      <c r="J10685" t="s">
        <v>130</v>
      </c>
      <c r="K10685">
        <v>3</v>
      </c>
      <c r="L10685" s="1">
        <v>41275</v>
      </c>
      <c r="M10685" s="1">
        <v>41733</v>
      </c>
      <c r="N10685" s="1">
        <v>42311</v>
      </c>
    </row>
    <row r="10686" spans="1:18" x14ac:dyDescent="0.2">
      <c r="A10686" t="s">
        <v>38361</v>
      </c>
      <c r="B10686" t="s">
        <v>38362</v>
      </c>
      <c r="C10686" t="s">
        <v>38363</v>
      </c>
      <c r="D10686" t="s">
        <v>19243</v>
      </c>
      <c r="E10686">
        <v>3000000</v>
      </c>
      <c r="F10686" t="s">
        <v>18</v>
      </c>
      <c r="G10686" t="s">
        <v>25</v>
      </c>
      <c r="H10686" t="s">
        <v>64</v>
      </c>
      <c r="I10686" t="s">
        <v>65</v>
      </c>
      <c r="J10686" t="s">
        <v>71</v>
      </c>
      <c r="K10686">
        <v>1</v>
      </c>
      <c r="L10686" s="1">
        <v>41751</v>
      </c>
      <c r="M10686" s="1">
        <v>42116</v>
      </c>
      <c r="N10686" s="1">
        <v>42116</v>
      </c>
    </row>
    <row r="10687" spans="1:18" x14ac:dyDescent="0.2">
      <c r="A10687" t="s">
        <v>38364</v>
      </c>
      <c r="B10687" t="s">
        <v>38365</v>
      </c>
      <c r="C10687" t="s">
        <v>38366</v>
      </c>
      <c r="D10687" t="s">
        <v>38367</v>
      </c>
      <c r="E10687">
        <v>3000</v>
      </c>
      <c r="F10687" t="s">
        <v>207</v>
      </c>
      <c r="G10687" t="s">
        <v>25</v>
      </c>
      <c r="H10687" t="s">
        <v>82</v>
      </c>
      <c r="I10687" t="s">
        <v>1764</v>
      </c>
      <c r="J10687" t="s">
        <v>1764</v>
      </c>
      <c r="K10687">
        <v>1</v>
      </c>
      <c r="L10687" s="1">
        <v>39965</v>
      </c>
      <c r="M10687" s="1">
        <v>39995</v>
      </c>
      <c r="N10687" s="1">
        <v>39995</v>
      </c>
    </row>
    <row r="10688" spans="1:18" hidden="1" x14ac:dyDescent="0.2">
      <c r="A10688" t="s">
        <v>38368</v>
      </c>
      <c r="B10688" t="s">
        <v>38369</v>
      </c>
      <c r="C10688" t="s">
        <v>38370</v>
      </c>
      <c r="E10688" t="s">
        <v>43</v>
      </c>
      <c r="F10688" t="s">
        <v>207</v>
      </c>
      <c r="K10688">
        <v>1</v>
      </c>
      <c r="M10688" s="1">
        <v>41928</v>
      </c>
      <c r="N10688" s="1">
        <v>41928</v>
      </c>
      <c r="O10688"/>
      <c r="P10688"/>
      <c r="Q10688"/>
      <c r="R10688"/>
    </row>
    <row r="10689" spans="1:18" hidden="1" x14ac:dyDescent="0.2">
      <c r="A10689" t="s">
        <v>38371</v>
      </c>
      <c r="B10689" t="s">
        <v>38372</v>
      </c>
      <c r="C10689" t="s">
        <v>38373</v>
      </c>
      <c r="E10689" t="s">
        <v>43</v>
      </c>
      <c r="F10689" t="s">
        <v>207</v>
      </c>
      <c r="K10689">
        <v>1</v>
      </c>
      <c r="L10689" s="1">
        <v>41640</v>
      </c>
      <c r="M10689" s="1">
        <v>41911</v>
      </c>
      <c r="N10689" s="1">
        <v>41911</v>
      </c>
      <c r="O10689"/>
      <c r="P10689"/>
      <c r="Q10689"/>
      <c r="R10689"/>
    </row>
    <row r="10690" spans="1:18" x14ac:dyDescent="0.2">
      <c r="A10690" t="s">
        <v>38374</v>
      </c>
      <c r="B10690" t="s">
        <v>38375</v>
      </c>
      <c r="C10690" t="s">
        <v>38376</v>
      </c>
      <c r="D10690" t="s">
        <v>38377</v>
      </c>
      <c r="E10690">
        <v>1700000</v>
      </c>
      <c r="F10690" t="s">
        <v>18</v>
      </c>
      <c r="G10690" t="s">
        <v>25</v>
      </c>
      <c r="H10690" t="s">
        <v>106</v>
      </c>
      <c r="I10690" t="s">
        <v>107</v>
      </c>
      <c r="J10690" t="s">
        <v>108</v>
      </c>
      <c r="K10690">
        <v>1</v>
      </c>
      <c r="L10690" s="1">
        <v>38718</v>
      </c>
      <c r="M10690" s="1">
        <v>41407</v>
      </c>
      <c r="N10690" s="1">
        <v>41407</v>
      </c>
    </row>
    <row r="10691" spans="1:18" x14ac:dyDescent="0.2">
      <c r="A10691" t="s">
        <v>38378</v>
      </c>
      <c r="B10691" t="s">
        <v>38379</v>
      </c>
      <c r="C10691" t="s">
        <v>38380</v>
      </c>
      <c r="D10691" t="s">
        <v>75</v>
      </c>
      <c r="E10691">
        <v>3000000</v>
      </c>
      <c r="F10691" t="s">
        <v>113</v>
      </c>
      <c r="G10691" t="s">
        <v>25</v>
      </c>
      <c r="H10691" t="s">
        <v>106</v>
      </c>
      <c r="I10691" t="s">
        <v>107</v>
      </c>
      <c r="J10691" t="s">
        <v>108</v>
      </c>
      <c r="K10691">
        <v>1</v>
      </c>
      <c r="L10691" s="1">
        <v>38443</v>
      </c>
      <c r="M10691" s="1">
        <v>41192</v>
      </c>
      <c r="N10691" s="1">
        <v>41192</v>
      </c>
    </row>
    <row r="10692" spans="1:18" x14ac:dyDescent="0.2">
      <c r="A10692" t="s">
        <v>38381</v>
      </c>
      <c r="B10692" t="s">
        <v>38382</v>
      </c>
      <c r="C10692" t="s">
        <v>38383</v>
      </c>
      <c r="D10692" t="s">
        <v>3708</v>
      </c>
      <c r="E10692">
        <v>503176</v>
      </c>
      <c r="F10692" t="s">
        <v>18</v>
      </c>
      <c r="G10692" t="s">
        <v>650</v>
      </c>
      <c r="H10692">
        <v>9</v>
      </c>
      <c r="I10692" t="s">
        <v>2072</v>
      </c>
      <c r="J10692" t="s">
        <v>2072</v>
      </c>
      <c r="K10692">
        <v>2</v>
      </c>
      <c r="L10692" s="1">
        <v>41275</v>
      </c>
      <c r="M10692" s="1">
        <v>41611</v>
      </c>
      <c r="N10692" s="1">
        <v>41791</v>
      </c>
    </row>
    <row r="10693" spans="1:18" x14ac:dyDescent="0.2">
      <c r="A10693" t="s">
        <v>38384</v>
      </c>
      <c r="B10693" t="s">
        <v>38385</v>
      </c>
      <c r="C10693" t="s">
        <v>38386</v>
      </c>
      <c r="D10693" t="s">
        <v>11669</v>
      </c>
      <c r="E10693">
        <v>1500000</v>
      </c>
      <c r="F10693" t="s">
        <v>207</v>
      </c>
      <c r="G10693" t="s">
        <v>25</v>
      </c>
      <c r="H10693" t="s">
        <v>64</v>
      </c>
      <c r="I10693" t="s">
        <v>65</v>
      </c>
      <c r="J10693" t="s">
        <v>71</v>
      </c>
      <c r="K10693">
        <v>1</v>
      </c>
      <c r="L10693" s="1">
        <v>37987</v>
      </c>
      <c r="M10693" s="1">
        <v>39094</v>
      </c>
      <c r="N10693" s="1">
        <v>39094</v>
      </c>
    </row>
    <row r="10694" spans="1:18" x14ac:dyDescent="0.2">
      <c r="A10694" t="s">
        <v>38387</v>
      </c>
      <c r="B10694" t="s">
        <v>38388</v>
      </c>
      <c r="C10694" t="s">
        <v>38389</v>
      </c>
      <c r="D10694" t="s">
        <v>357</v>
      </c>
      <c r="E10694">
        <v>10000000</v>
      </c>
      <c r="F10694" t="s">
        <v>689</v>
      </c>
      <c r="G10694" t="s">
        <v>25</v>
      </c>
      <c r="H10694" t="s">
        <v>82</v>
      </c>
      <c r="I10694" t="s">
        <v>1764</v>
      </c>
      <c r="J10694" t="s">
        <v>1765</v>
      </c>
      <c r="K10694">
        <v>1</v>
      </c>
      <c r="L10694" s="1">
        <v>34700</v>
      </c>
      <c r="M10694" s="1">
        <v>41820</v>
      </c>
      <c r="N10694" s="1">
        <v>41820</v>
      </c>
    </row>
    <row r="10695" spans="1:18" hidden="1" x14ac:dyDescent="0.2">
      <c r="A10695" t="s">
        <v>38390</v>
      </c>
      <c r="B10695" t="s">
        <v>38391</v>
      </c>
      <c r="C10695" t="s">
        <v>38392</v>
      </c>
      <c r="D10695" t="s">
        <v>38393</v>
      </c>
      <c r="E10695">
        <v>41250</v>
      </c>
      <c r="F10695" t="s">
        <v>18</v>
      </c>
      <c r="G10695" t="s">
        <v>25</v>
      </c>
      <c r="H10695" t="s">
        <v>545</v>
      </c>
      <c r="I10695" t="s">
        <v>546</v>
      </c>
      <c r="J10695" t="s">
        <v>38394</v>
      </c>
      <c r="K10695">
        <v>1</v>
      </c>
      <c r="M10695" s="1">
        <v>41640</v>
      </c>
      <c r="N10695" s="1">
        <v>41640</v>
      </c>
      <c r="O10695"/>
      <c r="P10695"/>
      <c r="Q10695"/>
      <c r="R10695"/>
    </row>
    <row r="10696" spans="1:18" x14ac:dyDescent="0.2">
      <c r="A10696" t="s">
        <v>38395</v>
      </c>
      <c r="B10696" t="s">
        <v>38396</v>
      </c>
      <c r="C10696" t="s">
        <v>38397</v>
      </c>
      <c r="D10696" t="s">
        <v>56</v>
      </c>
      <c r="E10696">
        <v>34000000</v>
      </c>
      <c r="F10696" t="s">
        <v>689</v>
      </c>
      <c r="G10696" t="s">
        <v>25</v>
      </c>
      <c r="H10696" t="s">
        <v>158</v>
      </c>
      <c r="I10696" t="s">
        <v>244</v>
      </c>
      <c r="J10696" t="s">
        <v>2729</v>
      </c>
      <c r="K10696">
        <v>1</v>
      </c>
      <c r="L10696" s="1">
        <v>17168</v>
      </c>
      <c r="M10696" s="1">
        <v>40815</v>
      </c>
      <c r="N10696" s="1">
        <v>40815</v>
      </c>
    </row>
    <row r="10697" spans="1:18" x14ac:dyDescent="0.2">
      <c r="A10697" t="s">
        <v>38398</v>
      </c>
      <c r="B10697" t="s">
        <v>38399</v>
      </c>
      <c r="C10697" t="s">
        <v>38400</v>
      </c>
      <c r="D10697" t="s">
        <v>18692</v>
      </c>
      <c r="E10697">
        <v>6178766</v>
      </c>
      <c r="F10697" t="s">
        <v>113</v>
      </c>
      <c r="G10697" t="s">
        <v>25</v>
      </c>
      <c r="H10697" t="s">
        <v>64</v>
      </c>
      <c r="I10697" t="s">
        <v>65</v>
      </c>
      <c r="J10697" t="s">
        <v>71</v>
      </c>
      <c r="K10697">
        <v>1</v>
      </c>
      <c r="L10697" s="1">
        <v>26755</v>
      </c>
      <c r="M10697" s="1">
        <v>40182</v>
      </c>
      <c r="N10697" s="1">
        <v>40182</v>
      </c>
    </row>
    <row r="10698" spans="1:18" x14ac:dyDescent="0.2">
      <c r="A10698" t="s">
        <v>38401</v>
      </c>
      <c r="B10698" t="s">
        <v>38402</v>
      </c>
      <c r="C10698" t="s">
        <v>38403</v>
      </c>
      <c r="D10698" t="s">
        <v>56</v>
      </c>
      <c r="E10698">
        <v>7415026</v>
      </c>
      <c r="F10698" t="s">
        <v>18</v>
      </c>
      <c r="G10698" t="s">
        <v>25</v>
      </c>
      <c r="H10698" t="s">
        <v>1239</v>
      </c>
      <c r="I10698" t="s">
        <v>17852</v>
      </c>
      <c r="J10698" t="s">
        <v>8195</v>
      </c>
      <c r="K10698">
        <v>1</v>
      </c>
      <c r="L10698" s="1">
        <v>39083</v>
      </c>
      <c r="M10698" s="1">
        <v>41184</v>
      </c>
      <c r="N10698" s="1">
        <v>41184</v>
      </c>
    </row>
    <row r="10699" spans="1:18" hidden="1" x14ac:dyDescent="0.2">
      <c r="A10699" t="s">
        <v>38404</v>
      </c>
      <c r="B10699" t="s">
        <v>38405</v>
      </c>
      <c r="C10699" t="s">
        <v>38406</v>
      </c>
      <c r="D10699" t="s">
        <v>38407</v>
      </c>
      <c r="E10699">
        <v>1600000</v>
      </c>
      <c r="F10699" t="s">
        <v>18</v>
      </c>
      <c r="G10699" t="s">
        <v>25</v>
      </c>
      <c r="H10699" t="s">
        <v>1239</v>
      </c>
      <c r="I10699" t="s">
        <v>17852</v>
      </c>
      <c r="J10699" t="s">
        <v>8195</v>
      </c>
      <c r="K10699">
        <v>1</v>
      </c>
      <c r="M10699" s="1">
        <v>41303</v>
      </c>
      <c r="N10699" s="1">
        <v>41303</v>
      </c>
      <c r="O10699"/>
      <c r="P10699"/>
      <c r="Q10699"/>
      <c r="R10699"/>
    </row>
    <row r="10700" spans="1:18" x14ac:dyDescent="0.2">
      <c r="A10700" t="s">
        <v>38408</v>
      </c>
      <c r="B10700" t="s">
        <v>38409</v>
      </c>
      <c r="C10700" t="s">
        <v>38410</v>
      </c>
      <c r="D10700" t="s">
        <v>38411</v>
      </c>
      <c r="E10700">
        <v>1750000</v>
      </c>
      <c r="F10700" t="s">
        <v>18</v>
      </c>
      <c r="G10700" t="s">
        <v>25</v>
      </c>
      <c r="H10700" t="s">
        <v>44</v>
      </c>
      <c r="I10700" t="s">
        <v>282</v>
      </c>
      <c r="J10700" t="s">
        <v>282</v>
      </c>
      <c r="K10700">
        <v>2</v>
      </c>
      <c r="L10700" s="1">
        <v>41000</v>
      </c>
      <c r="M10700" s="1">
        <v>41248</v>
      </c>
      <c r="N10700" s="1">
        <v>41935</v>
      </c>
    </row>
    <row r="10701" spans="1:18" x14ac:dyDescent="0.2">
      <c r="A10701" t="s">
        <v>38412</v>
      </c>
      <c r="B10701" t="s">
        <v>38413</v>
      </c>
      <c r="C10701" t="s">
        <v>38414</v>
      </c>
      <c r="D10701" t="s">
        <v>38415</v>
      </c>
      <c r="E10701">
        <v>150000</v>
      </c>
      <c r="F10701" t="s">
        <v>18</v>
      </c>
      <c r="G10701" t="s">
        <v>25</v>
      </c>
      <c r="H10701" t="s">
        <v>106</v>
      </c>
      <c r="I10701" t="s">
        <v>107</v>
      </c>
      <c r="J10701" t="s">
        <v>108</v>
      </c>
      <c r="K10701">
        <v>1</v>
      </c>
      <c r="L10701" s="1">
        <v>40730</v>
      </c>
      <c r="M10701" s="1">
        <v>41640</v>
      </c>
      <c r="N10701" s="1">
        <v>41640</v>
      </c>
    </row>
    <row r="10702" spans="1:18" x14ac:dyDescent="0.2">
      <c r="A10702" t="s">
        <v>38416</v>
      </c>
      <c r="B10702" t="s">
        <v>38417</v>
      </c>
      <c r="C10702" t="s">
        <v>38418</v>
      </c>
      <c r="D10702" t="s">
        <v>38419</v>
      </c>
      <c r="E10702">
        <v>150000</v>
      </c>
      <c r="F10702" t="s">
        <v>18</v>
      </c>
      <c r="G10702" t="s">
        <v>25</v>
      </c>
      <c r="H10702" t="s">
        <v>121</v>
      </c>
      <c r="I10702" t="s">
        <v>122</v>
      </c>
      <c r="J10702" t="s">
        <v>122</v>
      </c>
      <c r="K10702">
        <v>1</v>
      </c>
      <c r="L10702" s="1">
        <v>40277</v>
      </c>
      <c r="M10702" s="1">
        <v>40427</v>
      </c>
      <c r="N10702" s="1">
        <v>40427</v>
      </c>
    </row>
    <row r="10703" spans="1:18" x14ac:dyDescent="0.2">
      <c r="A10703" t="s">
        <v>38420</v>
      </c>
      <c r="B10703" t="s">
        <v>38421</v>
      </c>
      <c r="C10703" t="s">
        <v>38422</v>
      </c>
      <c r="D10703" t="s">
        <v>17429</v>
      </c>
      <c r="E10703">
        <v>25000</v>
      </c>
      <c r="F10703" t="s">
        <v>18</v>
      </c>
      <c r="G10703" t="s">
        <v>2125</v>
      </c>
      <c r="H10703">
        <v>13</v>
      </c>
      <c r="I10703" t="s">
        <v>2126</v>
      </c>
      <c r="J10703" t="s">
        <v>2126</v>
      </c>
      <c r="K10703">
        <v>3</v>
      </c>
      <c r="L10703" s="1">
        <v>41703</v>
      </c>
      <c r="M10703" s="1">
        <v>41539</v>
      </c>
      <c r="N10703" s="1">
        <v>41904</v>
      </c>
    </row>
    <row r="10704" spans="1:18" x14ac:dyDescent="0.2">
      <c r="A10704" t="s">
        <v>38423</v>
      </c>
      <c r="B10704" t="s">
        <v>38424</v>
      </c>
      <c r="C10704" t="s">
        <v>38425</v>
      </c>
      <c r="D10704" t="s">
        <v>8644</v>
      </c>
      <c r="E10704">
        <v>80399977</v>
      </c>
      <c r="F10704" t="s">
        <v>18</v>
      </c>
      <c r="G10704" t="s">
        <v>25</v>
      </c>
      <c r="H10704" t="s">
        <v>286</v>
      </c>
      <c r="I10704" t="s">
        <v>578</v>
      </c>
      <c r="J10704" t="s">
        <v>578</v>
      </c>
      <c r="K10704">
        <v>1</v>
      </c>
      <c r="L10704" s="1">
        <v>37987</v>
      </c>
      <c r="M10704" s="1">
        <v>41653</v>
      </c>
      <c r="N10704" s="1">
        <v>41653</v>
      </c>
    </row>
    <row r="10705" spans="1:18" hidden="1" x14ac:dyDescent="0.2">
      <c r="A10705" t="s">
        <v>38426</v>
      </c>
      <c r="B10705" t="s">
        <v>38427</v>
      </c>
      <c r="D10705" t="s">
        <v>2966</v>
      </c>
      <c r="E10705" t="s">
        <v>43</v>
      </c>
      <c r="F10705" t="s">
        <v>18</v>
      </c>
      <c r="G10705" t="s">
        <v>25</v>
      </c>
      <c r="H10705" t="s">
        <v>89</v>
      </c>
      <c r="I10705" t="s">
        <v>11295</v>
      </c>
      <c r="J10705" t="s">
        <v>38428</v>
      </c>
      <c r="K10705">
        <v>1</v>
      </c>
      <c r="L10705" s="1">
        <v>41396</v>
      </c>
      <c r="M10705" s="1">
        <v>41545</v>
      </c>
      <c r="N10705" s="1">
        <v>41545</v>
      </c>
      <c r="O10705"/>
      <c r="P10705"/>
      <c r="Q10705"/>
      <c r="R10705"/>
    </row>
    <row r="10706" spans="1:18" x14ac:dyDescent="0.2">
      <c r="A10706" t="s">
        <v>38429</v>
      </c>
      <c r="B10706" t="s">
        <v>38430</v>
      </c>
      <c r="C10706" t="s">
        <v>38431</v>
      </c>
      <c r="D10706" t="s">
        <v>38432</v>
      </c>
      <c r="E10706">
        <v>6770000</v>
      </c>
      <c r="F10706" t="s">
        <v>18</v>
      </c>
      <c r="G10706" t="s">
        <v>25</v>
      </c>
      <c r="H10706" t="s">
        <v>64</v>
      </c>
      <c r="I10706" t="s">
        <v>65</v>
      </c>
      <c r="J10706" t="s">
        <v>71</v>
      </c>
      <c r="K10706">
        <v>4</v>
      </c>
      <c r="L10706" s="1">
        <v>40330</v>
      </c>
      <c r="M10706" s="1">
        <v>40330</v>
      </c>
      <c r="N10706" s="1">
        <v>41663</v>
      </c>
    </row>
    <row r="10707" spans="1:18" x14ac:dyDescent="0.2">
      <c r="A10707" t="s">
        <v>38433</v>
      </c>
      <c r="B10707" t="s">
        <v>38434</v>
      </c>
      <c r="C10707" t="s">
        <v>38435</v>
      </c>
      <c r="D10707" t="s">
        <v>38436</v>
      </c>
      <c r="E10707">
        <v>32100000</v>
      </c>
      <c r="F10707" t="s">
        <v>18</v>
      </c>
      <c r="G10707" t="s">
        <v>25</v>
      </c>
      <c r="H10707" t="s">
        <v>106</v>
      </c>
      <c r="I10707" t="s">
        <v>107</v>
      </c>
      <c r="J10707" t="s">
        <v>108</v>
      </c>
      <c r="K10707">
        <v>5</v>
      </c>
      <c r="L10707" s="1">
        <v>39905</v>
      </c>
      <c r="M10707" s="1">
        <v>40422</v>
      </c>
      <c r="N10707" s="1">
        <v>42130</v>
      </c>
    </row>
    <row r="10708" spans="1:18" x14ac:dyDescent="0.2">
      <c r="A10708" t="s">
        <v>38437</v>
      </c>
      <c r="B10708" t="s">
        <v>38438</v>
      </c>
      <c r="C10708" t="s">
        <v>38439</v>
      </c>
      <c r="D10708" t="s">
        <v>38440</v>
      </c>
      <c r="E10708">
        <v>21000000</v>
      </c>
      <c r="F10708" t="s">
        <v>18</v>
      </c>
      <c r="G10708" t="s">
        <v>25</v>
      </c>
      <c r="H10708" t="s">
        <v>64</v>
      </c>
      <c r="I10708" t="s">
        <v>65</v>
      </c>
      <c r="J10708" t="s">
        <v>71</v>
      </c>
      <c r="K10708">
        <v>3</v>
      </c>
      <c r="L10708" s="1">
        <v>40575</v>
      </c>
      <c r="M10708" s="1">
        <v>40817</v>
      </c>
      <c r="N10708" s="1">
        <v>42064</v>
      </c>
    </row>
    <row r="10709" spans="1:18" x14ac:dyDescent="0.2">
      <c r="A10709" t="s">
        <v>38441</v>
      </c>
      <c r="B10709" t="s">
        <v>38442</v>
      </c>
      <c r="C10709" t="s">
        <v>38443</v>
      </c>
      <c r="D10709" t="s">
        <v>38444</v>
      </c>
      <c r="E10709">
        <v>4550000</v>
      </c>
      <c r="F10709" t="s">
        <v>18</v>
      </c>
      <c r="G10709" t="s">
        <v>25</v>
      </c>
      <c r="H10709" t="s">
        <v>64</v>
      </c>
      <c r="I10709" t="s">
        <v>65</v>
      </c>
      <c r="J10709" t="s">
        <v>13284</v>
      </c>
      <c r="K10709">
        <v>3</v>
      </c>
      <c r="L10709" s="1">
        <v>41275</v>
      </c>
      <c r="M10709" s="1">
        <v>41416</v>
      </c>
      <c r="N10709" s="1">
        <v>41949</v>
      </c>
    </row>
    <row r="10710" spans="1:18" x14ac:dyDescent="0.2">
      <c r="A10710" t="s">
        <v>38445</v>
      </c>
      <c r="B10710" t="s">
        <v>38446</v>
      </c>
      <c r="C10710" t="s">
        <v>38447</v>
      </c>
      <c r="D10710" t="s">
        <v>38448</v>
      </c>
      <c r="E10710">
        <v>5162513431</v>
      </c>
      <c r="F10710" t="s">
        <v>689</v>
      </c>
      <c r="G10710" t="s">
        <v>25</v>
      </c>
      <c r="H10710" t="s">
        <v>1272</v>
      </c>
      <c r="I10710" t="s">
        <v>1273</v>
      </c>
      <c r="J10710" t="s">
        <v>6283</v>
      </c>
      <c r="K10710">
        <v>2</v>
      </c>
      <c r="L10710" s="1">
        <v>33970</v>
      </c>
      <c r="M10710" s="1">
        <v>40138</v>
      </c>
      <c r="N10710" s="1">
        <v>41897</v>
      </c>
    </row>
    <row r="10711" spans="1:18" x14ac:dyDescent="0.2">
      <c r="A10711" t="s">
        <v>38449</v>
      </c>
      <c r="B10711" t="s">
        <v>38450</v>
      </c>
      <c r="D10711" t="s">
        <v>21791</v>
      </c>
      <c r="E10711">
        <v>30000000</v>
      </c>
      <c r="F10711" t="s">
        <v>18</v>
      </c>
      <c r="G10711" t="s">
        <v>25</v>
      </c>
      <c r="H10711" t="s">
        <v>64</v>
      </c>
      <c r="I10711" t="s">
        <v>65</v>
      </c>
      <c r="J10711" t="s">
        <v>271</v>
      </c>
      <c r="K10711">
        <v>1</v>
      </c>
      <c r="L10711" s="1">
        <v>29952</v>
      </c>
      <c r="M10711" s="1">
        <v>38047</v>
      </c>
      <c r="N10711" s="1">
        <v>38047</v>
      </c>
    </row>
    <row r="10712" spans="1:18" x14ac:dyDescent="0.2">
      <c r="A10712" t="s">
        <v>38451</v>
      </c>
      <c r="B10712" t="s">
        <v>38452</v>
      </c>
      <c r="C10712" t="s">
        <v>38453</v>
      </c>
      <c r="D10712" t="s">
        <v>38454</v>
      </c>
      <c r="E10712">
        <v>850000</v>
      </c>
      <c r="F10712" t="s">
        <v>18</v>
      </c>
      <c r="G10712" t="s">
        <v>25</v>
      </c>
      <c r="H10712" t="s">
        <v>430</v>
      </c>
      <c r="I10712" t="s">
        <v>528</v>
      </c>
      <c r="J10712" t="s">
        <v>5344</v>
      </c>
      <c r="K10712">
        <v>1</v>
      </c>
      <c r="L10712" s="1">
        <v>40909</v>
      </c>
      <c r="M10712" s="1">
        <v>41961</v>
      </c>
      <c r="N10712" s="1">
        <v>41961</v>
      </c>
    </row>
    <row r="10713" spans="1:18" x14ac:dyDescent="0.2">
      <c r="A10713" t="s">
        <v>38455</v>
      </c>
      <c r="B10713" t="s">
        <v>38456</v>
      </c>
      <c r="D10713" t="s">
        <v>56</v>
      </c>
      <c r="E10713">
        <v>600000</v>
      </c>
      <c r="F10713" t="s">
        <v>18</v>
      </c>
      <c r="G10713" t="s">
        <v>25</v>
      </c>
      <c r="H10713" t="s">
        <v>1234</v>
      </c>
      <c r="I10713" t="s">
        <v>6196</v>
      </c>
      <c r="J10713" t="s">
        <v>18517</v>
      </c>
      <c r="K10713">
        <v>1</v>
      </c>
      <c r="L10713" s="1">
        <v>40179</v>
      </c>
      <c r="M10713" s="1">
        <v>40428</v>
      </c>
      <c r="N10713" s="1">
        <v>40428</v>
      </c>
    </row>
    <row r="10714" spans="1:18" x14ac:dyDescent="0.2">
      <c r="A10714" t="s">
        <v>38457</v>
      </c>
      <c r="B10714" t="s">
        <v>38458</v>
      </c>
      <c r="C10714" t="s">
        <v>38459</v>
      </c>
      <c r="D10714" t="s">
        <v>42</v>
      </c>
      <c r="E10714">
        <v>1500000</v>
      </c>
      <c r="F10714" t="s">
        <v>18</v>
      </c>
      <c r="G10714" t="s">
        <v>1062</v>
      </c>
      <c r="H10714">
        <v>16</v>
      </c>
      <c r="I10714" t="s">
        <v>1704</v>
      </c>
      <c r="J10714" t="s">
        <v>1704</v>
      </c>
      <c r="K10714">
        <v>2</v>
      </c>
      <c r="L10714" s="1">
        <v>41944</v>
      </c>
      <c r="M10714" s="1">
        <v>42019</v>
      </c>
      <c r="N10714" s="1">
        <v>42241</v>
      </c>
    </row>
    <row r="10715" spans="1:18" x14ac:dyDescent="0.2">
      <c r="A10715" t="s">
        <v>38460</v>
      </c>
      <c r="B10715" t="s">
        <v>38461</v>
      </c>
      <c r="C10715" t="s">
        <v>38462</v>
      </c>
      <c r="D10715" t="s">
        <v>38463</v>
      </c>
      <c r="E10715">
        <v>2950000</v>
      </c>
      <c r="F10715" t="s">
        <v>18</v>
      </c>
      <c r="G10715" t="s">
        <v>25</v>
      </c>
      <c r="H10715" t="s">
        <v>1239</v>
      </c>
      <c r="I10715" t="s">
        <v>2107</v>
      </c>
      <c r="J10715" t="s">
        <v>4618</v>
      </c>
      <c r="K10715">
        <v>3</v>
      </c>
      <c r="L10715" s="1">
        <v>40983</v>
      </c>
      <c r="M10715" s="1">
        <v>41522</v>
      </c>
      <c r="N10715" s="1">
        <v>42062</v>
      </c>
    </row>
    <row r="10716" spans="1:18" x14ac:dyDescent="0.2">
      <c r="A10716" t="s">
        <v>38464</v>
      </c>
      <c r="B10716" t="s">
        <v>38465</v>
      </c>
      <c r="C10716" t="s">
        <v>38466</v>
      </c>
      <c r="D10716" t="s">
        <v>56</v>
      </c>
      <c r="E10716">
        <v>5100000</v>
      </c>
      <c r="F10716" t="s">
        <v>18</v>
      </c>
      <c r="G10716" t="s">
        <v>25</v>
      </c>
      <c r="H10716" t="s">
        <v>298</v>
      </c>
      <c r="I10716" t="s">
        <v>299</v>
      </c>
      <c r="J10716" t="s">
        <v>11146</v>
      </c>
      <c r="K10716">
        <v>2</v>
      </c>
      <c r="L10716" s="1">
        <v>39814</v>
      </c>
      <c r="M10716" s="1">
        <v>40056</v>
      </c>
      <c r="N10716" s="1">
        <v>41172</v>
      </c>
    </row>
    <row r="10717" spans="1:18" hidden="1" x14ac:dyDescent="0.2">
      <c r="A10717" t="s">
        <v>38467</v>
      </c>
      <c r="B10717" t="s">
        <v>38468</v>
      </c>
      <c r="E10717" t="s">
        <v>43</v>
      </c>
      <c r="F10717" t="s">
        <v>113</v>
      </c>
      <c r="G10717" t="s">
        <v>25</v>
      </c>
      <c r="H10717" t="s">
        <v>644</v>
      </c>
      <c r="I10717" t="s">
        <v>645</v>
      </c>
      <c r="J10717" t="s">
        <v>645</v>
      </c>
      <c r="K10717">
        <v>1</v>
      </c>
      <c r="L10717" s="1">
        <v>33239</v>
      </c>
      <c r="M10717" s="1">
        <v>34211</v>
      </c>
      <c r="N10717" s="1">
        <v>34211</v>
      </c>
      <c r="O10717"/>
      <c r="P10717"/>
      <c r="Q10717"/>
      <c r="R10717"/>
    </row>
    <row r="10718" spans="1:18" x14ac:dyDescent="0.2">
      <c r="A10718" t="s">
        <v>38469</v>
      </c>
      <c r="B10718" t="s">
        <v>38470</v>
      </c>
      <c r="C10718" t="s">
        <v>38471</v>
      </c>
      <c r="D10718" t="s">
        <v>1247</v>
      </c>
      <c r="E10718">
        <v>8790112</v>
      </c>
      <c r="F10718" t="s">
        <v>18</v>
      </c>
      <c r="G10718" t="s">
        <v>25</v>
      </c>
      <c r="H10718" t="s">
        <v>286</v>
      </c>
      <c r="I10718" t="s">
        <v>874</v>
      </c>
      <c r="J10718" t="s">
        <v>2967</v>
      </c>
      <c r="K10718">
        <v>2</v>
      </c>
      <c r="L10718" s="1">
        <v>34700</v>
      </c>
      <c r="M10718" s="1">
        <v>40018</v>
      </c>
      <c r="N10718" s="1">
        <v>40248</v>
      </c>
    </row>
    <row r="10719" spans="1:18" hidden="1" x14ac:dyDescent="0.2">
      <c r="A10719" t="s">
        <v>38472</v>
      </c>
      <c r="B10719" t="s">
        <v>38473</v>
      </c>
      <c r="C10719" t="s">
        <v>38474</v>
      </c>
      <c r="D10719" t="s">
        <v>56</v>
      </c>
      <c r="E10719">
        <v>25200000</v>
      </c>
      <c r="F10719" t="s">
        <v>18</v>
      </c>
      <c r="G10719" t="s">
        <v>25</v>
      </c>
      <c r="H10719" t="s">
        <v>527</v>
      </c>
      <c r="I10719" t="s">
        <v>528</v>
      </c>
      <c r="J10719" t="s">
        <v>529</v>
      </c>
      <c r="K10719">
        <v>3</v>
      </c>
      <c r="M10719" s="1">
        <v>40527</v>
      </c>
      <c r="N10719" s="1">
        <v>42236</v>
      </c>
      <c r="O10719"/>
      <c r="P10719"/>
      <c r="Q10719"/>
      <c r="R10719"/>
    </row>
    <row r="10720" spans="1:18" hidden="1" x14ac:dyDescent="0.2">
      <c r="A10720" t="s">
        <v>38475</v>
      </c>
      <c r="B10720" t="s">
        <v>38476</v>
      </c>
      <c r="C10720" t="s">
        <v>38477</v>
      </c>
      <c r="D10720" t="s">
        <v>1957</v>
      </c>
      <c r="E10720" t="s">
        <v>43</v>
      </c>
      <c r="F10720" t="s">
        <v>18</v>
      </c>
      <c r="G10720" t="s">
        <v>19</v>
      </c>
      <c r="H10720">
        <v>10</v>
      </c>
      <c r="I10720" t="s">
        <v>672</v>
      </c>
      <c r="J10720" t="s">
        <v>673</v>
      </c>
      <c r="K10720">
        <v>1</v>
      </c>
      <c r="L10720" s="1">
        <v>42019</v>
      </c>
      <c r="M10720" s="1">
        <v>42005</v>
      </c>
      <c r="N10720" s="1">
        <v>42005</v>
      </c>
      <c r="O10720"/>
      <c r="P10720"/>
      <c r="Q10720"/>
      <c r="R10720"/>
    </row>
    <row r="10721" spans="1:18" x14ac:dyDescent="0.2">
      <c r="A10721" t="s">
        <v>38478</v>
      </c>
      <c r="B10721" t="s">
        <v>38479</v>
      </c>
      <c r="C10721" t="s">
        <v>38480</v>
      </c>
      <c r="D10721" t="s">
        <v>38481</v>
      </c>
      <c r="E10721">
        <v>400000</v>
      </c>
      <c r="F10721" t="s">
        <v>18</v>
      </c>
      <c r="G10721" t="s">
        <v>37</v>
      </c>
      <c r="H10721">
        <v>23</v>
      </c>
      <c r="I10721" t="s">
        <v>182</v>
      </c>
      <c r="J10721" t="s">
        <v>182</v>
      </c>
      <c r="K10721">
        <v>2</v>
      </c>
      <c r="L10721" s="1">
        <v>41157</v>
      </c>
      <c r="M10721" s="1">
        <v>41754</v>
      </c>
      <c r="N10721" s="1">
        <v>42079</v>
      </c>
    </row>
    <row r="10722" spans="1:18" x14ac:dyDescent="0.2">
      <c r="A10722" t="s">
        <v>38482</v>
      </c>
      <c r="B10722" t="s">
        <v>38483</v>
      </c>
      <c r="C10722" t="s">
        <v>38484</v>
      </c>
      <c r="D10722" t="s">
        <v>38485</v>
      </c>
      <c r="E10722">
        <v>741084</v>
      </c>
      <c r="F10722" t="s">
        <v>18</v>
      </c>
      <c r="G10722" t="s">
        <v>128</v>
      </c>
      <c r="H10722" t="s">
        <v>129</v>
      </c>
      <c r="I10722" t="s">
        <v>130</v>
      </c>
      <c r="J10722" t="s">
        <v>130</v>
      </c>
      <c r="K10722">
        <v>1</v>
      </c>
      <c r="L10722" s="1">
        <v>41401</v>
      </c>
      <c r="M10722" s="1">
        <v>42095</v>
      </c>
      <c r="N10722" s="1">
        <v>42095</v>
      </c>
    </row>
    <row r="10723" spans="1:18" x14ac:dyDescent="0.2">
      <c r="A10723" t="s">
        <v>38486</v>
      </c>
      <c r="B10723" t="s">
        <v>38487</v>
      </c>
      <c r="C10723" t="s">
        <v>38488</v>
      </c>
      <c r="D10723" t="s">
        <v>38489</v>
      </c>
      <c r="E10723">
        <v>500000</v>
      </c>
      <c r="F10723" t="s">
        <v>207</v>
      </c>
      <c r="G10723" t="s">
        <v>25</v>
      </c>
      <c r="H10723" t="s">
        <v>644</v>
      </c>
      <c r="I10723" t="s">
        <v>645</v>
      </c>
      <c r="J10723" t="s">
        <v>7484</v>
      </c>
      <c r="K10723">
        <v>1</v>
      </c>
      <c r="L10723" s="1">
        <v>39995</v>
      </c>
      <c r="M10723" s="1">
        <v>39995</v>
      </c>
      <c r="N10723" s="1">
        <v>39995</v>
      </c>
    </row>
    <row r="10724" spans="1:18" x14ac:dyDescent="0.2">
      <c r="A10724" t="s">
        <v>38490</v>
      </c>
      <c r="B10724" t="s">
        <v>38491</v>
      </c>
      <c r="C10724" t="s">
        <v>38492</v>
      </c>
      <c r="D10724" t="s">
        <v>38493</v>
      </c>
      <c r="E10724">
        <v>500000</v>
      </c>
      <c r="F10724" t="s">
        <v>18</v>
      </c>
      <c r="G10724" t="s">
        <v>25</v>
      </c>
      <c r="H10724" t="s">
        <v>286</v>
      </c>
      <c r="I10724" t="s">
        <v>1030</v>
      </c>
      <c r="J10724" t="s">
        <v>1030</v>
      </c>
      <c r="K10724">
        <v>2</v>
      </c>
      <c r="L10724" s="1">
        <v>40940</v>
      </c>
      <c r="M10724" s="1">
        <v>41031</v>
      </c>
      <c r="N10724" s="1">
        <v>41395</v>
      </c>
    </row>
    <row r="10725" spans="1:18" hidden="1" x14ac:dyDescent="0.2">
      <c r="A10725" t="s">
        <v>38494</v>
      </c>
      <c r="B10725" t="s">
        <v>38495</v>
      </c>
      <c r="C10725" t="s">
        <v>38496</v>
      </c>
      <c r="D10725" t="s">
        <v>20415</v>
      </c>
      <c r="E10725">
        <v>50000</v>
      </c>
      <c r="F10725" t="s">
        <v>207</v>
      </c>
      <c r="G10725" t="s">
        <v>8713</v>
      </c>
      <c r="K10725">
        <v>1</v>
      </c>
      <c r="M10725" s="1">
        <v>41244</v>
      </c>
      <c r="N10725" s="1">
        <v>41244</v>
      </c>
      <c r="O10725"/>
      <c r="P10725"/>
      <c r="Q10725"/>
      <c r="R10725"/>
    </row>
    <row r="10726" spans="1:18" x14ac:dyDescent="0.2">
      <c r="A10726" t="s">
        <v>38497</v>
      </c>
      <c r="B10726" t="s">
        <v>38498</v>
      </c>
      <c r="C10726" t="s">
        <v>38499</v>
      </c>
      <c r="D10726" t="s">
        <v>38500</v>
      </c>
      <c r="E10726">
        <v>3000000</v>
      </c>
      <c r="F10726" t="s">
        <v>18</v>
      </c>
      <c r="G10726" t="s">
        <v>25</v>
      </c>
      <c r="H10726" t="s">
        <v>64</v>
      </c>
      <c r="I10726" t="s">
        <v>65</v>
      </c>
      <c r="J10726" t="s">
        <v>71</v>
      </c>
      <c r="K10726">
        <v>5</v>
      </c>
      <c r="L10726" s="1">
        <v>40817</v>
      </c>
      <c r="M10726" s="1">
        <v>41213</v>
      </c>
      <c r="N10726" s="1">
        <v>41976</v>
      </c>
    </row>
    <row r="10727" spans="1:18" hidden="1" x14ac:dyDescent="0.2">
      <c r="A10727" t="s">
        <v>38501</v>
      </c>
      <c r="B10727" t="s">
        <v>38502</v>
      </c>
      <c r="C10727" t="s">
        <v>38503</v>
      </c>
      <c r="D10727" t="s">
        <v>38504</v>
      </c>
      <c r="E10727" t="s">
        <v>43</v>
      </c>
      <c r="F10727" t="s">
        <v>18</v>
      </c>
      <c r="G10727" t="s">
        <v>25</v>
      </c>
      <c r="H10727" t="s">
        <v>1330</v>
      </c>
      <c r="I10727" t="s">
        <v>1331</v>
      </c>
      <c r="J10727" t="s">
        <v>3423</v>
      </c>
      <c r="K10727">
        <v>1</v>
      </c>
      <c r="L10727" s="1">
        <v>41548</v>
      </c>
      <c r="M10727" s="1">
        <v>41838</v>
      </c>
      <c r="N10727" s="1">
        <v>41838</v>
      </c>
      <c r="O10727"/>
      <c r="P10727"/>
      <c r="Q10727"/>
      <c r="R10727"/>
    </row>
    <row r="10728" spans="1:18" x14ac:dyDescent="0.2">
      <c r="A10728" t="s">
        <v>38505</v>
      </c>
      <c r="B10728" t="s">
        <v>38506</v>
      </c>
      <c r="C10728" t="s">
        <v>38507</v>
      </c>
      <c r="D10728" t="s">
        <v>38508</v>
      </c>
      <c r="E10728">
        <v>125000</v>
      </c>
      <c r="F10728" t="s">
        <v>18</v>
      </c>
      <c r="G10728" t="s">
        <v>25</v>
      </c>
      <c r="H10728" t="s">
        <v>208</v>
      </c>
      <c r="I10728" t="s">
        <v>843</v>
      </c>
      <c r="J10728" t="s">
        <v>844</v>
      </c>
      <c r="K10728">
        <v>1</v>
      </c>
      <c r="L10728" s="1">
        <v>40909</v>
      </c>
      <c r="M10728" s="1">
        <v>41172</v>
      </c>
      <c r="N10728" s="1">
        <v>41172</v>
      </c>
    </row>
    <row r="10729" spans="1:18" hidden="1" x14ac:dyDescent="0.2">
      <c r="A10729" t="s">
        <v>38509</v>
      </c>
      <c r="B10729" t="s">
        <v>38510</v>
      </c>
      <c r="C10729" t="s">
        <v>38511</v>
      </c>
      <c r="D10729" t="s">
        <v>38512</v>
      </c>
      <c r="E10729">
        <v>1115000</v>
      </c>
      <c r="F10729" t="s">
        <v>18</v>
      </c>
      <c r="G10729" t="s">
        <v>25</v>
      </c>
      <c r="H10729" t="s">
        <v>106</v>
      </c>
      <c r="I10729" t="s">
        <v>107</v>
      </c>
      <c r="J10729" t="s">
        <v>108</v>
      </c>
      <c r="K10729">
        <v>2</v>
      </c>
      <c r="M10729" s="1">
        <v>40806</v>
      </c>
      <c r="N10729" s="1">
        <v>41728</v>
      </c>
      <c r="O10729"/>
      <c r="P10729"/>
      <c r="Q10729"/>
      <c r="R10729"/>
    </row>
    <row r="10730" spans="1:18" x14ac:dyDescent="0.2">
      <c r="A10730" t="s">
        <v>38513</v>
      </c>
      <c r="B10730" t="s">
        <v>38514</v>
      </c>
      <c r="C10730" t="s">
        <v>38515</v>
      </c>
      <c r="D10730" t="s">
        <v>38516</v>
      </c>
      <c r="E10730">
        <v>2050000</v>
      </c>
      <c r="F10730" t="s">
        <v>18</v>
      </c>
      <c r="G10730" t="s">
        <v>25</v>
      </c>
      <c r="H10730" t="s">
        <v>1330</v>
      </c>
      <c r="I10730" t="s">
        <v>1331</v>
      </c>
      <c r="J10730" t="s">
        <v>3423</v>
      </c>
      <c r="K10730">
        <v>2</v>
      </c>
      <c r="L10730" s="1">
        <v>41640</v>
      </c>
      <c r="M10730" s="1">
        <v>41908</v>
      </c>
      <c r="N10730" s="1">
        <v>42145</v>
      </c>
    </row>
    <row r="10731" spans="1:18" x14ac:dyDescent="0.2">
      <c r="A10731" t="s">
        <v>38517</v>
      </c>
      <c r="B10731" t="s">
        <v>38518</v>
      </c>
      <c r="C10731" t="s">
        <v>38519</v>
      </c>
      <c r="D10731" t="s">
        <v>38520</v>
      </c>
      <c r="E10731">
        <v>370000</v>
      </c>
      <c r="F10731" t="s">
        <v>18</v>
      </c>
      <c r="G10731" t="s">
        <v>25</v>
      </c>
      <c r="H10731" t="s">
        <v>64</v>
      </c>
      <c r="I10731" t="s">
        <v>65</v>
      </c>
      <c r="J10731" t="s">
        <v>271</v>
      </c>
      <c r="K10731">
        <v>1</v>
      </c>
      <c r="L10731" s="1">
        <v>41704</v>
      </c>
      <c r="M10731" s="1">
        <v>41807</v>
      </c>
      <c r="N10731" s="1">
        <v>41807</v>
      </c>
    </row>
    <row r="10732" spans="1:18" x14ac:dyDescent="0.2">
      <c r="A10732" t="s">
        <v>38521</v>
      </c>
      <c r="B10732" t="s">
        <v>38522</v>
      </c>
      <c r="D10732" t="s">
        <v>19517</v>
      </c>
      <c r="E10732">
        <v>201000</v>
      </c>
      <c r="F10732" t="s">
        <v>113</v>
      </c>
      <c r="G10732" t="s">
        <v>25</v>
      </c>
      <c r="H10732" t="s">
        <v>82</v>
      </c>
      <c r="I10732" t="s">
        <v>1764</v>
      </c>
      <c r="J10732" t="s">
        <v>4041</v>
      </c>
      <c r="K10732">
        <v>1</v>
      </c>
      <c r="L10732" s="1">
        <v>40179</v>
      </c>
      <c r="M10732" s="1">
        <v>40857</v>
      </c>
      <c r="N10732" s="1">
        <v>40857</v>
      </c>
    </row>
    <row r="10733" spans="1:18" x14ac:dyDescent="0.2">
      <c r="A10733" t="s">
        <v>38523</v>
      </c>
      <c r="B10733" t="s">
        <v>38524</v>
      </c>
      <c r="C10733" t="s">
        <v>38525</v>
      </c>
      <c r="D10733" t="s">
        <v>70</v>
      </c>
      <c r="E10733">
        <v>19218000</v>
      </c>
      <c r="F10733" t="s">
        <v>18</v>
      </c>
      <c r="G10733" t="s">
        <v>25</v>
      </c>
      <c r="H10733" t="s">
        <v>106</v>
      </c>
      <c r="I10733" t="s">
        <v>107</v>
      </c>
      <c r="J10733" t="s">
        <v>108</v>
      </c>
      <c r="K10733">
        <v>4</v>
      </c>
      <c r="L10733" s="1">
        <v>40634</v>
      </c>
      <c r="M10733" s="1">
        <v>40725</v>
      </c>
      <c r="N10733" s="1">
        <v>42229</v>
      </c>
    </row>
    <row r="10734" spans="1:18" x14ac:dyDescent="0.2">
      <c r="A10734" t="s">
        <v>38526</v>
      </c>
      <c r="B10734" t="s">
        <v>38527</v>
      </c>
      <c r="C10734" t="s">
        <v>38528</v>
      </c>
      <c r="D10734" t="s">
        <v>42</v>
      </c>
      <c r="E10734">
        <v>19299</v>
      </c>
      <c r="F10734" t="s">
        <v>18</v>
      </c>
      <c r="K10734">
        <v>1</v>
      </c>
      <c r="L10734" s="1">
        <v>41365</v>
      </c>
      <c r="M10734" s="1">
        <v>41491</v>
      </c>
      <c r="N10734" s="1">
        <v>41491</v>
      </c>
    </row>
    <row r="10735" spans="1:18" hidden="1" x14ac:dyDescent="0.2">
      <c r="A10735" t="s">
        <v>38529</v>
      </c>
      <c r="B10735" t="s">
        <v>38530</v>
      </c>
      <c r="C10735" t="s">
        <v>38531</v>
      </c>
      <c r="D10735" t="s">
        <v>38532</v>
      </c>
      <c r="E10735" t="s">
        <v>43</v>
      </c>
      <c r="F10735" t="s">
        <v>207</v>
      </c>
      <c r="G10735" t="s">
        <v>25</v>
      </c>
      <c r="H10735" t="s">
        <v>99</v>
      </c>
      <c r="I10735" t="s">
        <v>100</v>
      </c>
      <c r="J10735" t="s">
        <v>38533</v>
      </c>
      <c r="K10735">
        <v>1</v>
      </c>
      <c r="L10735" s="1">
        <v>41640</v>
      </c>
      <c r="M10735" s="1">
        <v>41784</v>
      </c>
      <c r="N10735" s="1">
        <v>41784</v>
      </c>
      <c r="O10735"/>
      <c r="P10735"/>
      <c r="Q10735"/>
      <c r="R10735"/>
    </row>
    <row r="10736" spans="1:18" x14ac:dyDescent="0.2">
      <c r="A10736" t="s">
        <v>38534</v>
      </c>
      <c r="B10736" t="s">
        <v>38535</v>
      </c>
      <c r="C10736" t="s">
        <v>38536</v>
      </c>
      <c r="D10736" t="s">
        <v>544</v>
      </c>
      <c r="E10736">
        <v>2100000</v>
      </c>
      <c r="F10736" t="s">
        <v>18</v>
      </c>
      <c r="G10736" t="s">
        <v>25</v>
      </c>
      <c r="H10736" t="s">
        <v>64</v>
      </c>
      <c r="I10736" t="s">
        <v>65</v>
      </c>
      <c r="J10736" t="s">
        <v>71</v>
      </c>
      <c r="K10736">
        <v>1</v>
      </c>
      <c r="L10736" s="1">
        <v>41214</v>
      </c>
      <c r="M10736" s="1">
        <v>41990</v>
      </c>
      <c r="N10736" s="1">
        <v>41990</v>
      </c>
    </row>
    <row r="10737" spans="1:18" x14ac:dyDescent="0.2">
      <c r="A10737" t="s">
        <v>38537</v>
      </c>
      <c r="B10737" t="s">
        <v>38538</v>
      </c>
      <c r="C10737" t="s">
        <v>38539</v>
      </c>
      <c r="D10737" t="s">
        <v>2770</v>
      </c>
      <c r="E10737">
        <v>1200000</v>
      </c>
      <c r="F10737" t="s">
        <v>18</v>
      </c>
      <c r="G10737" t="s">
        <v>650</v>
      </c>
      <c r="H10737">
        <v>9</v>
      </c>
      <c r="I10737" t="s">
        <v>2072</v>
      </c>
      <c r="J10737" t="s">
        <v>38540</v>
      </c>
      <c r="K10737">
        <v>1</v>
      </c>
      <c r="L10737" s="1">
        <v>42025</v>
      </c>
      <c r="M10737" s="1">
        <v>42143</v>
      </c>
      <c r="N10737" s="1">
        <v>42143</v>
      </c>
    </row>
    <row r="10738" spans="1:18" x14ac:dyDescent="0.2">
      <c r="A10738" t="s">
        <v>38541</v>
      </c>
      <c r="B10738" t="s">
        <v>38542</v>
      </c>
      <c r="C10738" t="s">
        <v>38543</v>
      </c>
      <c r="D10738" t="s">
        <v>933</v>
      </c>
      <c r="E10738">
        <v>500000</v>
      </c>
      <c r="F10738" t="s">
        <v>18</v>
      </c>
      <c r="G10738" t="s">
        <v>25</v>
      </c>
      <c r="H10738" t="s">
        <v>64</v>
      </c>
      <c r="I10738" t="s">
        <v>1221</v>
      </c>
      <c r="J10738" t="s">
        <v>7789</v>
      </c>
      <c r="K10738">
        <v>1</v>
      </c>
      <c r="L10738" s="1">
        <v>38718</v>
      </c>
      <c r="M10738" s="1">
        <v>39843</v>
      </c>
      <c r="N10738" s="1">
        <v>39843</v>
      </c>
    </row>
    <row r="10739" spans="1:18" x14ac:dyDescent="0.2">
      <c r="A10739" t="s">
        <v>38544</v>
      </c>
      <c r="B10739" t="s">
        <v>38545</v>
      </c>
      <c r="C10739" t="s">
        <v>38546</v>
      </c>
      <c r="D10739" t="s">
        <v>38547</v>
      </c>
      <c r="E10739">
        <v>500000</v>
      </c>
      <c r="F10739" t="s">
        <v>18</v>
      </c>
      <c r="G10739" t="s">
        <v>57</v>
      </c>
      <c r="H10739" t="s">
        <v>58</v>
      </c>
      <c r="I10739" t="s">
        <v>59</v>
      </c>
      <c r="J10739" t="s">
        <v>2939</v>
      </c>
      <c r="K10739">
        <v>1</v>
      </c>
      <c r="L10739" s="1">
        <v>40554</v>
      </c>
      <c r="M10739" s="1">
        <v>40792</v>
      </c>
      <c r="N10739" s="1">
        <v>40792</v>
      </c>
    </row>
    <row r="10740" spans="1:18" hidden="1" x14ac:dyDescent="0.2">
      <c r="A10740" t="s">
        <v>38548</v>
      </c>
      <c r="B10740" t="s">
        <v>38549</v>
      </c>
      <c r="D10740" t="s">
        <v>38550</v>
      </c>
      <c r="E10740">
        <v>251444</v>
      </c>
      <c r="F10740" t="s">
        <v>207</v>
      </c>
      <c r="K10740">
        <v>2</v>
      </c>
      <c r="M10740" s="1">
        <v>41091</v>
      </c>
      <c r="N10740" s="1">
        <v>41153</v>
      </c>
      <c r="O10740"/>
      <c r="P10740"/>
      <c r="Q10740"/>
      <c r="R10740"/>
    </row>
    <row r="10741" spans="1:18" x14ac:dyDescent="0.2">
      <c r="A10741" t="s">
        <v>38551</v>
      </c>
      <c r="B10741" t="s">
        <v>38552</v>
      </c>
      <c r="C10741" t="s">
        <v>38553</v>
      </c>
      <c r="D10741" t="s">
        <v>38554</v>
      </c>
      <c r="E10741">
        <v>1000000</v>
      </c>
      <c r="F10741" t="s">
        <v>207</v>
      </c>
      <c r="G10741" t="s">
        <v>25</v>
      </c>
      <c r="H10741" t="s">
        <v>64</v>
      </c>
      <c r="I10741" t="s">
        <v>65</v>
      </c>
      <c r="J10741" t="s">
        <v>1160</v>
      </c>
      <c r="K10741">
        <v>1</v>
      </c>
      <c r="L10741" s="1">
        <v>40330</v>
      </c>
      <c r="M10741" s="1">
        <v>40575</v>
      </c>
      <c r="N10741" s="1">
        <v>40575</v>
      </c>
    </row>
    <row r="10742" spans="1:18" hidden="1" x14ac:dyDescent="0.2">
      <c r="A10742" t="s">
        <v>38555</v>
      </c>
      <c r="B10742" t="s">
        <v>38556</v>
      </c>
      <c r="D10742" t="s">
        <v>50</v>
      </c>
      <c r="E10742">
        <v>109000</v>
      </c>
      <c r="F10742" t="s">
        <v>18</v>
      </c>
      <c r="K10742">
        <v>1</v>
      </c>
      <c r="M10742" s="1">
        <v>38579</v>
      </c>
      <c r="N10742" s="1">
        <v>38579</v>
      </c>
      <c r="O10742"/>
      <c r="P10742"/>
      <c r="Q10742"/>
      <c r="R10742"/>
    </row>
    <row r="10743" spans="1:18" hidden="1" x14ac:dyDescent="0.2">
      <c r="A10743" t="s">
        <v>38557</v>
      </c>
      <c r="B10743" t="s">
        <v>38558</v>
      </c>
      <c r="C10743" t="s">
        <v>38559</v>
      </c>
      <c r="D10743" t="s">
        <v>38560</v>
      </c>
      <c r="E10743" t="s">
        <v>43</v>
      </c>
      <c r="F10743" t="s">
        <v>18</v>
      </c>
      <c r="K10743">
        <v>1</v>
      </c>
      <c r="M10743" s="1">
        <v>42156</v>
      </c>
      <c r="N10743" s="1">
        <v>42156</v>
      </c>
      <c r="O10743"/>
      <c r="P10743"/>
      <c r="Q10743"/>
      <c r="R10743"/>
    </row>
    <row r="10744" spans="1:18" hidden="1" x14ac:dyDescent="0.2">
      <c r="A10744" t="s">
        <v>38561</v>
      </c>
      <c r="B10744" t="s">
        <v>38562</v>
      </c>
      <c r="C10744" t="s">
        <v>38563</v>
      </c>
      <c r="D10744" t="s">
        <v>38564</v>
      </c>
      <c r="E10744" t="s">
        <v>43</v>
      </c>
      <c r="F10744" t="s">
        <v>18</v>
      </c>
      <c r="K10744">
        <v>1</v>
      </c>
      <c r="M10744" s="1">
        <v>39448</v>
      </c>
      <c r="N10744" s="1">
        <v>39448</v>
      </c>
      <c r="O10744"/>
      <c r="P10744"/>
      <c r="Q10744"/>
      <c r="R10744"/>
    </row>
    <row r="10745" spans="1:18" hidden="1" x14ac:dyDescent="0.2">
      <c r="A10745" t="s">
        <v>38565</v>
      </c>
      <c r="B10745" t="s">
        <v>38566</v>
      </c>
      <c r="C10745" t="s">
        <v>38567</v>
      </c>
      <c r="D10745" t="s">
        <v>38568</v>
      </c>
      <c r="E10745" t="s">
        <v>43</v>
      </c>
      <c r="F10745" t="s">
        <v>18</v>
      </c>
      <c r="G10745" t="s">
        <v>25</v>
      </c>
      <c r="H10745" t="s">
        <v>1352</v>
      </c>
      <c r="I10745" t="s">
        <v>1353</v>
      </c>
      <c r="J10745" t="s">
        <v>1354</v>
      </c>
      <c r="K10745">
        <v>1</v>
      </c>
      <c r="L10745" s="1">
        <v>40179</v>
      </c>
      <c r="M10745" s="1">
        <v>41598</v>
      </c>
      <c r="N10745" s="1">
        <v>41598</v>
      </c>
      <c r="O10745"/>
      <c r="P10745"/>
      <c r="Q10745"/>
      <c r="R10745"/>
    </row>
    <row r="10746" spans="1:18" hidden="1" x14ac:dyDescent="0.2">
      <c r="A10746" t="s">
        <v>38569</v>
      </c>
      <c r="B10746" t="s">
        <v>38570</v>
      </c>
      <c r="C10746" t="s">
        <v>38571</v>
      </c>
      <c r="D10746" t="s">
        <v>38572</v>
      </c>
      <c r="E10746">
        <v>100000</v>
      </c>
      <c r="F10746" t="s">
        <v>18</v>
      </c>
      <c r="K10746">
        <v>1</v>
      </c>
      <c r="M10746" s="1">
        <v>41618</v>
      </c>
      <c r="N10746" s="1">
        <v>41618</v>
      </c>
      <c r="O10746"/>
      <c r="P10746"/>
      <c r="Q10746"/>
      <c r="R10746"/>
    </row>
    <row r="10747" spans="1:18" x14ac:dyDescent="0.2">
      <c r="A10747" t="s">
        <v>38573</v>
      </c>
      <c r="B10747" t="s">
        <v>38574</v>
      </c>
      <c r="C10747" t="s">
        <v>38575</v>
      </c>
      <c r="D10747" t="s">
        <v>38576</v>
      </c>
      <c r="E10747">
        <v>1145120</v>
      </c>
      <c r="F10747" t="s">
        <v>18</v>
      </c>
      <c r="G10747" t="s">
        <v>347</v>
      </c>
      <c r="H10747">
        <v>7</v>
      </c>
      <c r="I10747" t="s">
        <v>762</v>
      </c>
      <c r="J10747" t="s">
        <v>762</v>
      </c>
      <c r="K10747">
        <v>1</v>
      </c>
      <c r="L10747" s="1">
        <v>39448</v>
      </c>
      <c r="M10747" s="1">
        <v>40057</v>
      </c>
      <c r="N10747" s="1">
        <v>40057</v>
      </c>
    </row>
    <row r="10748" spans="1:18" x14ac:dyDescent="0.2">
      <c r="A10748" t="s">
        <v>38577</v>
      </c>
      <c r="B10748" t="s">
        <v>38578</v>
      </c>
      <c r="C10748" t="s">
        <v>38579</v>
      </c>
      <c r="D10748" t="s">
        <v>42</v>
      </c>
      <c r="E10748">
        <v>625000</v>
      </c>
      <c r="F10748" t="s">
        <v>18</v>
      </c>
      <c r="G10748" t="s">
        <v>25</v>
      </c>
      <c r="H10748" t="s">
        <v>106</v>
      </c>
      <c r="I10748" t="s">
        <v>107</v>
      </c>
      <c r="J10748" t="s">
        <v>108</v>
      </c>
      <c r="K10748">
        <v>1</v>
      </c>
      <c r="L10748" s="1">
        <v>41640</v>
      </c>
      <c r="M10748" s="1">
        <v>41717</v>
      </c>
      <c r="N10748" s="1">
        <v>41717</v>
      </c>
    </row>
    <row r="10749" spans="1:18" x14ac:dyDescent="0.2">
      <c r="A10749" t="s">
        <v>38580</v>
      </c>
      <c r="B10749" t="s">
        <v>38581</v>
      </c>
      <c r="C10749" t="s">
        <v>38582</v>
      </c>
      <c r="D10749" t="s">
        <v>38583</v>
      </c>
      <c r="E10749">
        <v>2500000</v>
      </c>
      <c r="F10749" t="s">
        <v>18</v>
      </c>
      <c r="G10749" t="s">
        <v>25</v>
      </c>
      <c r="H10749" t="s">
        <v>64</v>
      </c>
      <c r="I10749" t="s">
        <v>65</v>
      </c>
      <c r="J10749" t="s">
        <v>1103</v>
      </c>
      <c r="K10749">
        <v>1</v>
      </c>
      <c r="L10749" s="1">
        <v>40961</v>
      </c>
      <c r="M10749" s="1">
        <v>42121</v>
      </c>
      <c r="N10749" s="1">
        <v>42121</v>
      </c>
    </row>
    <row r="10750" spans="1:18" x14ac:dyDescent="0.2">
      <c r="A10750" t="s">
        <v>38584</v>
      </c>
      <c r="B10750" t="s">
        <v>38585</v>
      </c>
      <c r="C10750" t="s">
        <v>38586</v>
      </c>
      <c r="D10750" t="s">
        <v>933</v>
      </c>
      <c r="E10750">
        <v>200000</v>
      </c>
      <c r="F10750" t="s">
        <v>18</v>
      </c>
      <c r="G10750" t="s">
        <v>25</v>
      </c>
      <c r="H10750" t="s">
        <v>64</v>
      </c>
      <c r="I10750" t="s">
        <v>65</v>
      </c>
      <c r="J10750" t="s">
        <v>66</v>
      </c>
      <c r="K10750">
        <v>1</v>
      </c>
      <c r="L10750" s="1">
        <v>41640</v>
      </c>
      <c r="M10750" s="1">
        <v>41649</v>
      </c>
      <c r="N10750" s="1">
        <v>41649</v>
      </c>
    </row>
    <row r="10751" spans="1:18" hidden="1" x14ac:dyDescent="0.2">
      <c r="A10751" t="s">
        <v>38587</v>
      </c>
      <c r="B10751" t="s">
        <v>38588</v>
      </c>
      <c r="D10751" t="s">
        <v>445</v>
      </c>
      <c r="E10751" t="s">
        <v>43</v>
      </c>
      <c r="F10751" t="s">
        <v>18</v>
      </c>
      <c r="G10751" t="s">
        <v>25</v>
      </c>
      <c r="H10751" t="s">
        <v>106</v>
      </c>
      <c r="I10751" t="s">
        <v>107</v>
      </c>
      <c r="J10751" t="s">
        <v>38589</v>
      </c>
      <c r="K10751">
        <v>1</v>
      </c>
      <c r="L10751" s="1">
        <v>41913</v>
      </c>
      <c r="M10751" s="1">
        <v>41939</v>
      </c>
      <c r="N10751" s="1">
        <v>41939</v>
      </c>
      <c r="O10751"/>
      <c r="P10751"/>
      <c r="Q10751"/>
      <c r="R10751"/>
    </row>
    <row r="10752" spans="1:18" hidden="1" x14ac:dyDescent="0.2">
      <c r="A10752" t="s">
        <v>38590</v>
      </c>
      <c r="B10752" t="s">
        <v>38591</v>
      </c>
      <c r="C10752" t="s">
        <v>38592</v>
      </c>
      <c r="D10752" t="s">
        <v>424</v>
      </c>
      <c r="E10752" t="s">
        <v>43</v>
      </c>
      <c r="F10752" t="s">
        <v>18</v>
      </c>
      <c r="G10752" t="s">
        <v>165</v>
      </c>
      <c r="H10752" t="s">
        <v>166</v>
      </c>
      <c r="I10752" t="s">
        <v>167</v>
      </c>
      <c r="J10752" t="s">
        <v>167</v>
      </c>
      <c r="K10752">
        <v>1</v>
      </c>
      <c r="L10752" s="1">
        <v>40544</v>
      </c>
      <c r="M10752" s="1">
        <v>41852</v>
      </c>
      <c r="N10752" s="1">
        <v>41852</v>
      </c>
      <c r="O10752"/>
      <c r="P10752"/>
      <c r="Q10752"/>
      <c r="R10752"/>
    </row>
    <row r="10753" spans="1:18" x14ac:dyDescent="0.2">
      <c r="A10753" t="s">
        <v>38593</v>
      </c>
      <c r="B10753" t="s">
        <v>38594</v>
      </c>
      <c r="D10753" t="s">
        <v>50</v>
      </c>
      <c r="E10753">
        <v>40000</v>
      </c>
      <c r="F10753" t="s">
        <v>18</v>
      </c>
      <c r="G10753" t="s">
        <v>2906</v>
      </c>
      <c r="H10753">
        <v>77</v>
      </c>
      <c r="I10753" t="s">
        <v>9694</v>
      </c>
      <c r="J10753" t="s">
        <v>23419</v>
      </c>
      <c r="K10753">
        <v>1</v>
      </c>
      <c r="L10753" s="1">
        <v>40848</v>
      </c>
      <c r="M10753" s="1">
        <v>40949</v>
      </c>
      <c r="N10753" s="1">
        <v>40949</v>
      </c>
    </row>
    <row r="10754" spans="1:18" hidden="1" x14ac:dyDescent="0.2">
      <c r="A10754" t="s">
        <v>38595</v>
      </c>
      <c r="B10754" t="s">
        <v>38596</v>
      </c>
      <c r="C10754" t="s">
        <v>38597</v>
      </c>
      <c r="D10754" t="s">
        <v>38598</v>
      </c>
      <c r="E10754" t="s">
        <v>43</v>
      </c>
      <c r="F10754" t="s">
        <v>18</v>
      </c>
      <c r="G10754" t="s">
        <v>4661</v>
      </c>
      <c r="H10754">
        <v>65</v>
      </c>
      <c r="I10754" t="s">
        <v>4662</v>
      </c>
      <c r="J10754" t="s">
        <v>4662</v>
      </c>
      <c r="K10754">
        <v>1</v>
      </c>
      <c r="L10754" s="1">
        <v>41275</v>
      </c>
      <c r="M10754" s="1">
        <v>41625</v>
      </c>
      <c r="N10754" s="1">
        <v>41625</v>
      </c>
      <c r="O10754"/>
      <c r="P10754"/>
      <c r="Q10754"/>
      <c r="R10754"/>
    </row>
    <row r="10755" spans="1:18" x14ac:dyDescent="0.2">
      <c r="A10755" t="s">
        <v>38599</v>
      </c>
      <c r="B10755" t="s">
        <v>38600</v>
      </c>
      <c r="C10755" t="s">
        <v>38601</v>
      </c>
      <c r="D10755" t="s">
        <v>424</v>
      </c>
      <c r="E10755">
        <v>30000</v>
      </c>
      <c r="F10755" t="s">
        <v>18</v>
      </c>
      <c r="G10755" t="s">
        <v>128</v>
      </c>
      <c r="H10755" t="s">
        <v>129</v>
      </c>
      <c r="I10755" t="s">
        <v>130</v>
      </c>
      <c r="J10755" t="s">
        <v>130</v>
      </c>
      <c r="K10755">
        <v>1</v>
      </c>
      <c r="L10755" s="1">
        <v>39665</v>
      </c>
      <c r="M10755" s="1">
        <v>39588</v>
      </c>
      <c r="N10755" s="1">
        <v>39588</v>
      </c>
    </row>
    <row r="10756" spans="1:18" hidden="1" x14ac:dyDescent="0.2">
      <c r="A10756" t="s">
        <v>38602</v>
      </c>
      <c r="B10756" t="s">
        <v>38603</v>
      </c>
      <c r="C10756" t="s">
        <v>38604</v>
      </c>
      <c r="D10756" t="s">
        <v>38605</v>
      </c>
      <c r="E10756">
        <v>400000</v>
      </c>
      <c r="F10756" t="s">
        <v>18</v>
      </c>
      <c r="G10756" t="s">
        <v>25</v>
      </c>
      <c r="H10756" t="s">
        <v>121</v>
      </c>
      <c r="I10756" t="s">
        <v>946</v>
      </c>
      <c r="J10756" t="s">
        <v>38606</v>
      </c>
      <c r="K10756">
        <v>1</v>
      </c>
      <c r="M10756" s="1">
        <v>41079</v>
      </c>
      <c r="N10756" s="1">
        <v>41079</v>
      </c>
      <c r="O10756"/>
      <c r="P10756"/>
      <c r="Q10756"/>
      <c r="R10756"/>
    </row>
    <row r="10757" spans="1:18" hidden="1" x14ac:dyDescent="0.2">
      <c r="A10757" t="s">
        <v>38607</v>
      </c>
      <c r="B10757" t="s">
        <v>38608</v>
      </c>
      <c r="D10757" t="s">
        <v>3733</v>
      </c>
      <c r="E10757" t="s">
        <v>43</v>
      </c>
      <c r="F10757" t="s">
        <v>18</v>
      </c>
      <c r="G10757" t="s">
        <v>25</v>
      </c>
      <c r="H10757" t="s">
        <v>1011</v>
      </c>
      <c r="I10757" t="s">
        <v>1012</v>
      </c>
      <c r="J10757" t="s">
        <v>1012</v>
      </c>
      <c r="K10757">
        <v>1</v>
      </c>
      <c r="L10757" s="1">
        <v>42186</v>
      </c>
      <c r="M10757" s="1">
        <v>42186</v>
      </c>
      <c r="N10757" s="1">
        <v>42186</v>
      </c>
      <c r="O10757"/>
      <c r="P10757"/>
      <c r="Q10757"/>
      <c r="R10757"/>
    </row>
    <row r="10758" spans="1:18" hidden="1" x14ac:dyDescent="0.2">
      <c r="A10758" t="s">
        <v>38609</v>
      </c>
      <c r="B10758" t="s">
        <v>38610</v>
      </c>
      <c r="E10758">
        <v>1337</v>
      </c>
      <c r="F10758" t="s">
        <v>18</v>
      </c>
      <c r="K10758">
        <v>1</v>
      </c>
      <c r="M10758" s="1">
        <v>42036</v>
      </c>
      <c r="N10758" s="1">
        <v>42036</v>
      </c>
      <c r="O10758"/>
      <c r="P10758"/>
      <c r="Q10758"/>
      <c r="R10758"/>
    </row>
    <row r="10759" spans="1:18" hidden="1" x14ac:dyDescent="0.2">
      <c r="A10759" t="s">
        <v>38611</v>
      </c>
      <c r="B10759" t="s">
        <v>38612</v>
      </c>
      <c r="C10759" t="s">
        <v>38613</v>
      </c>
      <c r="D10759" t="s">
        <v>1247</v>
      </c>
      <c r="E10759">
        <v>21877704</v>
      </c>
      <c r="F10759" t="s">
        <v>689</v>
      </c>
      <c r="K10759">
        <v>2</v>
      </c>
      <c r="M10759" s="1">
        <v>40626</v>
      </c>
      <c r="N10759" s="1">
        <v>41931</v>
      </c>
      <c r="O10759"/>
      <c r="P10759"/>
      <c r="Q10759"/>
      <c r="R10759"/>
    </row>
    <row r="10760" spans="1:18" hidden="1" x14ac:dyDescent="0.2">
      <c r="A10760" t="s">
        <v>38614</v>
      </c>
      <c r="B10760" t="s">
        <v>38615</v>
      </c>
      <c r="C10760" t="s">
        <v>38616</v>
      </c>
      <c r="E10760" t="s">
        <v>43</v>
      </c>
      <c r="F10760" t="s">
        <v>18</v>
      </c>
      <c r="G10760" t="s">
        <v>25</v>
      </c>
      <c r="H10760" t="s">
        <v>89</v>
      </c>
      <c r="I10760" t="s">
        <v>11269</v>
      </c>
      <c r="J10760" t="s">
        <v>2693</v>
      </c>
      <c r="K10760">
        <v>1</v>
      </c>
      <c r="L10760" s="1">
        <v>40909</v>
      </c>
      <c r="M10760" s="1">
        <v>41760</v>
      </c>
      <c r="N10760" s="1">
        <v>41760</v>
      </c>
      <c r="O10760"/>
      <c r="P10760"/>
      <c r="Q10760"/>
      <c r="R10760"/>
    </row>
    <row r="10761" spans="1:18" hidden="1" x14ac:dyDescent="0.2">
      <c r="A10761" t="s">
        <v>38617</v>
      </c>
      <c r="B10761" t="s">
        <v>38618</v>
      </c>
      <c r="C10761" t="s">
        <v>38619</v>
      </c>
      <c r="D10761" t="s">
        <v>38620</v>
      </c>
      <c r="E10761" t="s">
        <v>43</v>
      </c>
      <c r="F10761" t="s">
        <v>689</v>
      </c>
      <c r="G10761" t="s">
        <v>699</v>
      </c>
      <c r="H10761">
        <v>5</v>
      </c>
      <c r="I10761" t="s">
        <v>700</v>
      </c>
      <c r="J10761" t="s">
        <v>700</v>
      </c>
      <c r="K10761">
        <v>1</v>
      </c>
      <c r="L10761" s="1">
        <v>33970</v>
      </c>
      <c r="M10761" s="1">
        <v>41640</v>
      </c>
      <c r="N10761" s="1">
        <v>41640</v>
      </c>
      <c r="O10761"/>
      <c r="P10761"/>
      <c r="Q10761"/>
      <c r="R10761"/>
    </row>
    <row r="10762" spans="1:18" hidden="1" x14ac:dyDescent="0.2">
      <c r="A10762" t="s">
        <v>38621</v>
      </c>
      <c r="B10762" t="s">
        <v>38622</v>
      </c>
      <c r="C10762" t="s">
        <v>38623</v>
      </c>
      <c r="D10762" t="s">
        <v>2199</v>
      </c>
      <c r="E10762" t="s">
        <v>43</v>
      </c>
      <c r="F10762" t="s">
        <v>18</v>
      </c>
      <c r="K10762">
        <v>1</v>
      </c>
      <c r="L10762" s="1">
        <v>41791</v>
      </c>
      <c r="M10762" s="1">
        <v>41834</v>
      </c>
      <c r="N10762" s="1">
        <v>41834</v>
      </c>
      <c r="O10762"/>
      <c r="P10762"/>
      <c r="Q10762"/>
      <c r="R10762"/>
    </row>
    <row r="10763" spans="1:18" hidden="1" x14ac:dyDescent="0.2">
      <c r="A10763" t="s">
        <v>38624</v>
      </c>
      <c r="B10763" t="s">
        <v>38625</v>
      </c>
      <c r="C10763" t="s">
        <v>38626</v>
      </c>
      <c r="D10763" t="s">
        <v>38627</v>
      </c>
      <c r="E10763" t="s">
        <v>43</v>
      </c>
      <c r="F10763" t="s">
        <v>18</v>
      </c>
      <c r="G10763" t="s">
        <v>1062</v>
      </c>
      <c r="H10763">
        <v>2</v>
      </c>
      <c r="I10763" t="s">
        <v>1736</v>
      </c>
      <c r="J10763" t="s">
        <v>1736</v>
      </c>
      <c r="K10763">
        <v>1</v>
      </c>
      <c r="L10763" s="1">
        <v>36161</v>
      </c>
      <c r="M10763" s="1">
        <v>38457</v>
      </c>
      <c r="N10763" s="1">
        <v>38457</v>
      </c>
      <c r="O10763"/>
      <c r="P10763"/>
      <c r="Q10763"/>
      <c r="R10763"/>
    </row>
    <row r="10764" spans="1:18" hidden="1" x14ac:dyDescent="0.2">
      <c r="A10764" t="s">
        <v>38628</v>
      </c>
      <c r="B10764" t="s">
        <v>38629</v>
      </c>
      <c r="E10764">
        <v>853258.01769999997</v>
      </c>
      <c r="F10764" t="s">
        <v>207</v>
      </c>
      <c r="K10764">
        <v>1</v>
      </c>
      <c r="M10764" s="1">
        <v>42260</v>
      </c>
      <c r="N10764" s="1">
        <v>42260</v>
      </c>
      <c r="O10764"/>
      <c r="P10764"/>
      <c r="Q10764"/>
      <c r="R10764"/>
    </row>
    <row r="10765" spans="1:18" hidden="1" x14ac:dyDescent="0.2">
      <c r="A10765" t="s">
        <v>38630</v>
      </c>
      <c r="B10765" t="s">
        <v>38631</v>
      </c>
      <c r="C10765" t="s">
        <v>38632</v>
      </c>
      <c r="D10765" t="s">
        <v>42</v>
      </c>
      <c r="E10765" t="s">
        <v>43</v>
      </c>
      <c r="F10765" t="s">
        <v>18</v>
      </c>
      <c r="G10765" t="s">
        <v>650</v>
      </c>
      <c r="H10765">
        <v>9</v>
      </c>
      <c r="I10765" t="s">
        <v>2072</v>
      </c>
      <c r="J10765" t="s">
        <v>2072</v>
      </c>
      <c r="K10765">
        <v>1</v>
      </c>
      <c r="L10765" s="1">
        <v>41275</v>
      </c>
      <c r="M10765" s="1">
        <v>41473</v>
      </c>
      <c r="N10765" s="1">
        <v>41473</v>
      </c>
      <c r="O10765"/>
      <c r="P10765"/>
      <c r="Q10765"/>
      <c r="R10765"/>
    </row>
    <row r="10766" spans="1:18" x14ac:dyDescent="0.2">
      <c r="A10766" t="s">
        <v>38633</v>
      </c>
      <c r="B10766" t="s">
        <v>38634</v>
      </c>
      <c r="C10766" t="s">
        <v>38635</v>
      </c>
      <c r="D10766" t="s">
        <v>38636</v>
      </c>
      <c r="E10766">
        <v>300000</v>
      </c>
      <c r="F10766" t="s">
        <v>18</v>
      </c>
      <c r="G10766" t="s">
        <v>492</v>
      </c>
      <c r="H10766">
        <v>12</v>
      </c>
      <c r="I10766" t="s">
        <v>28379</v>
      </c>
      <c r="J10766" t="s">
        <v>28379</v>
      </c>
      <c r="K10766">
        <v>2</v>
      </c>
      <c r="L10766" s="1">
        <v>41579</v>
      </c>
      <c r="M10766" s="1">
        <v>41759</v>
      </c>
      <c r="N10766" s="1">
        <v>42036</v>
      </c>
    </row>
    <row r="10767" spans="1:18" x14ac:dyDescent="0.2">
      <c r="A10767" t="s">
        <v>38637</v>
      </c>
      <c r="B10767" t="s">
        <v>38638</v>
      </c>
      <c r="C10767" t="s">
        <v>38639</v>
      </c>
      <c r="D10767" t="s">
        <v>38640</v>
      </c>
      <c r="E10767">
        <v>1770000</v>
      </c>
      <c r="F10767" t="s">
        <v>18</v>
      </c>
      <c r="G10767" t="s">
        <v>25</v>
      </c>
      <c r="H10767" t="s">
        <v>380</v>
      </c>
      <c r="I10767" t="s">
        <v>381</v>
      </c>
      <c r="J10767" t="s">
        <v>381</v>
      </c>
      <c r="K10767">
        <v>4</v>
      </c>
      <c r="L10767" s="1">
        <v>40544</v>
      </c>
      <c r="M10767" s="1">
        <v>40799</v>
      </c>
      <c r="N10767" s="1">
        <v>41695</v>
      </c>
    </row>
    <row r="10768" spans="1:18" x14ac:dyDescent="0.2">
      <c r="A10768" t="s">
        <v>38641</v>
      </c>
      <c r="B10768" t="s">
        <v>38642</v>
      </c>
      <c r="C10768" t="s">
        <v>38643</v>
      </c>
      <c r="D10768" t="s">
        <v>38644</v>
      </c>
      <c r="E10768">
        <v>1000000</v>
      </c>
      <c r="F10768" t="s">
        <v>18</v>
      </c>
      <c r="G10768" t="s">
        <v>57</v>
      </c>
      <c r="H10768" t="s">
        <v>58</v>
      </c>
      <c r="I10768" t="s">
        <v>59</v>
      </c>
      <c r="J10768" t="s">
        <v>2939</v>
      </c>
      <c r="K10768">
        <v>1</v>
      </c>
      <c r="L10768" s="1">
        <v>39700</v>
      </c>
      <c r="M10768" s="1">
        <v>42074</v>
      </c>
      <c r="N10768" s="1">
        <v>42074</v>
      </c>
    </row>
    <row r="10769" spans="1:18" x14ac:dyDescent="0.2">
      <c r="A10769" t="s">
        <v>38645</v>
      </c>
      <c r="B10769" t="s">
        <v>38646</v>
      </c>
      <c r="C10769" t="s">
        <v>38647</v>
      </c>
      <c r="D10769" t="s">
        <v>94</v>
      </c>
      <c r="E10769">
        <v>70000</v>
      </c>
      <c r="F10769" t="s">
        <v>18</v>
      </c>
      <c r="G10769" t="s">
        <v>25</v>
      </c>
      <c r="H10769" t="s">
        <v>64</v>
      </c>
      <c r="I10769" t="s">
        <v>65</v>
      </c>
      <c r="J10769" t="s">
        <v>5540</v>
      </c>
      <c r="K10769">
        <v>2</v>
      </c>
      <c r="L10769" s="1">
        <v>40507</v>
      </c>
      <c r="M10769" s="1">
        <v>41000</v>
      </c>
      <c r="N10769" s="1">
        <v>41016</v>
      </c>
    </row>
    <row r="10770" spans="1:18" x14ac:dyDescent="0.2">
      <c r="A10770" t="s">
        <v>38648</v>
      </c>
      <c r="B10770" t="s">
        <v>38649</v>
      </c>
      <c r="C10770" t="s">
        <v>38650</v>
      </c>
      <c r="D10770" t="s">
        <v>38651</v>
      </c>
      <c r="E10770">
        <v>100000</v>
      </c>
      <c r="F10770" t="s">
        <v>207</v>
      </c>
      <c r="G10770" t="s">
        <v>25</v>
      </c>
      <c r="H10770" t="s">
        <v>64</v>
      </c>
      <c r="I10770" t="s">
        <v>65</v>
      </c>
      <c r="J10770" t="s">
        <v>271</v>
      </c>
      <c r="K10770">
        <v>1</v>
      </c>
      <c r="L10770" s="1">
        <v>40787</v>
      </c>
      <c r="M10770" s="1">
        <v>40544</v>
      </c>
      <c r="N10770" s="1">
        <v>40544</v>
      </c>
    </row>
    <row r="10771" spans="1:18" x14ac:dyDescent="0.2">
      <c r="A10771" t="s">
        <v>38652</v>
      </c>
      <c r="B10771" t="s">
        <v>38653</v>
      </c>
      <c r="C10771" t="s">
        <v>38654</v>
      </c>
      <c r="D10771" t="s">
        <v>38655</v>
      </c>
      <c r="E10771">
        <v>750000</v>
      </c>
      <c r="F10771" t="s">
        <v>18</v>
      </c>
      <c r="G10771" t="s">
        <v>25</v>
      </c>
      <c r="H10771" t="s">
        <v>972</v>
      </c>
      <c r="I10771" t="s">
        <v>973</v>
      </c>
      <c r="J10771" t="s">
        <v>973</v>
      </c>
      <c r="K10771">
        <v>1</v>
      </c>
      <c r="L10771" s="1">
        <v>41000</v>
      </c>
      <c r="M10771" s="1">
        <v>41649</v>
      </c>
      <c r="N10771" s="1">
        <v>41649</v>
      </c>
    </row>
    <row r="10772" spans="1:18" x14ac:dyDescent="0.2">
      <c r="A10772" t="s">
        <v>38656</v>
      </c>
      <c r="B10772" t="s">
        <v>38657</v>
      </c>
      <c r="C10772" t="s">
        <v>38658</v>
      </c>
      <c r="D10772" t="s">
        <v>1503</v>
      </c>
      <c r="E10772">
        <v>92000000</v>
      </c>
      <c r="F10772" t="s">
        <v>18</v>
      </c>
      <c r="G10772" t="s">
        <v>25</v>
      </c>
      <c r="H10772" t="s">
        <v>106</v>
      </c>
      <c r="I10772" t="s">
        <v>107</v>
      </c>
      <c r="J10772" t="s">
        <v>108</v>
      </c>
      <c r="K10772">
        <v>3</v>
      </c>
      <c r="L10772" s="1">
        <v>38751</v>
      </c>
      <c r="M10772" s="1">
        <v>40826</v>
      </c>
      <c r="N10772" s="1">
        <v>42180</v>
      </c>
    </row>
    <row r="10773" spans="1:18" hidden="1" x14ac:dyDescent="0.2">
      <c r="A10773" t="s">
        <v>38659</v>
      </c>
      <c r="B10773" t="s">
        <v>38660</v>
      </c>
      <c r="C10773" t="s">
        <v>38661</v>
      </c>
      <c r="D10773" t="s">
        <v>56</v>
      </c>
      <c r="E10773">
        <v>20000000</v>
      </c>
      <c r="F10773" t="s">
        <v>18</v>
      </c>
      <c r="G10773" t="s">
        <v>25</v>
      </c>
      <c r="H10773" t="s">
        <v>158</v>
      </c>
      <c r="I10773" t="s">
        <v>244</v>
      </c>
      <c r="J10773" t="s">
        <v>327</v>
      </c>
      <c r="K10773">
        <v>1</v>
      </c>
      <c r="M10773" s="1">
        <v>42228</v>
      </c>
      <c r="N10773" s="1">
        <v>42228</v>
      </c>
      <c r="O10773"/>
      <c r="P10773"/>
      <c r="Q10773"/>
      <c r="R10773"/>
    </row>
    <row r="10774" spans="1:18" hidden="1" x14ac:dyDescent="0.2">
      <c r="A10774" t="s">
        <v>38662</v>
      </c>
      <c r="B10774" t="s">
        <v>38663</v>
      </c>
      <c r="C10774" t="s">
        <v>38664</v>
      </c>
      <c r="D10774" t="s">
        <v>2326</v>
      </c>
      <c r="E10774" t="s">
        <v>43</v>
      </c>
      <c r="F10774" t="s">
        <v>18</v>
      </c>
      <c r="G10774" t="s">
        <v>458</v>
      </c>
      <c r="H10774">
        <v>48</v>
      </c>
      <c r="I10774" t="s">
        <v>459</v>
      </c>
      <c r="J10774" t="s">
        <v>459</v>
      </c>
      <c r="K10774">
        <v>1</v>
      </c>
      <c r="L10774" s="1">
        <v>41548</v>
      </c>
      <c r="M10774" s="1">
        <v>41527</v>
      </c>
      <c r="N10774" s="1">
        <v>41527</v>
      </c>
      <c r="O10774"/>
      <c r="P10774"/>
      <c r="Q10774"/>
      <c r="R10774"/>
    </row>
    <row r="10775" spans="1:18" x14ac:dyDescent="0.2">
      <c r="A10775" t="s">
        <v>38665</v>
      </c>
      <c r="B10775" t="s">
        <v>38666</v>
      </c>
      <c r="C10775" t="s">
        <v>38667</v>
      </c>
      <c r="D10775" t="s">
        <v>264</v>
      </c>
      <c r="E10775">
        <v>40000</v>
      </c>
      <c r="F10775" t="s">
        <v>18</v>
      </c>
      <c r="G10775" t="s">
        <v>76</v>
      </c>
      <c r="H10775">
        <v>12</v>
      </c>
      <c r="I10775" t="s">
        <v>77</v>
      </c>
      <c r="J10775" t="s">
        <v>77</v>
      </c>
      <c r="K10775">
        <v>1</v>
      </c>
      <c r="L10775" s="1">
        <v>40544</v>
      </c>
      <c r="M10775" s="1">
        <v>40896</v>
      </c>
      <c r="N10775" s="1">
        <v>40896</v>
      </c>
    </row>
    <row r="10776" spans="1:18" x14ac:dyDescent="0.2">
      <c r="A10776" t="s">
        <v>38668</v>
      </c>
      <c r="B10776" t="s">
        <v>38669</v>
      </c>
      <c r="C10776" t="s">
        <v>38670</v>
      </c>
      <c r="D10776" t="s">
        <v>38671</v>
      </c>
      <c r="E10776">
        <v>2396606</v>
      </c>
      <c r="F10776" t="s">
        <v>18</v>
      </c>
      <c r="G10776" t="s">
        <v>128</v>
      </c>
      <c r="H10776" t="s">
        <v>129</v>
      </c>
      <c r="I10776" t="s">
        <v>130</v>
      </c>
      <c r="J10776" t="s">
        <v>130</v>
      </c>
      <c r="K10776">
        <v>1</v>
      </c>
      <c r="L10776" s="1">
        <v>41225</v>
      </c>
      <c r="M10776" s="1">
        <v>41947</v>
      </c>
      <c r="N10776" s="1">
        <v>41947</v>
      </c>
    </row>
    <row r="10777" spans="1:18" hidden="1" x14ac:dyDescent="0.2">
      <c r="A10777" t="s">
        <v>38672</v>
      </c>
      <c r="B10777" t="s">
        <v>38673</v>
      </c>
      <c r="C10777" t="s">
        <v>38674</v>
      </c>
      <c r="D10777" t="s">
        <v>1778</v>
      </c>
      <c r="E10777" t="s">
        <v>43</v>
      </c>
      <c r="F10777" t="s">
        <v>18</v>
      </c>
      <c r="G10777" t="s">
        <v>25</v>
      </c>
      <c r="H10777" t="s">
        <v>106</v>
      </c>
      <c r="I10777" t="s">
        <v>777</v>
      </c>
      <c r="J10777" t="s">
        <v>38675</v>
      </c>
      <c r="K10777">
        <v>1</v>
      </c>
      <c r="L10777" s="1">
        <v>41091</v>
      </c>
      <c r="M10777" s="1">
        <v>41858</v>
      </c>
      <c r="N10777" s="1">
        <v>41858</v>
      </c>
      <c r="O10777"/>
      <c r="P10777"/>
      <c r="Q10777"/>
      <c r="R10777"/>
    </row>
    <row r="10778" spans="1:18" hidden="1" x14ac:dyDescent="0.2">
      <c r="A10778" t="s">
        <v>38676</v>
      </c>
      <c r="B10778" t="s">
        <v>38677</v>
      </c>
      <c r="C10778" t="s">
        <v>38678</v>
      </c>
      <c r="D10778" t="s">
        <v>1503</v>
      </c>
      <c r="E10778">
        <v>10200000</v>
      </c>
      <c r="F10778" t="s">
        <v>18</v>
      </c>
      <c r="G10778" t="s">
        <v>165</v>
      </c>
      <c r="H10778" t="s">
        <v>1480</v>
      </c>
      <c r="K10778">
        <v>1</v>
      </c>
      <c r="M10778" s="1">
        <v>39083</v>
      </c>
      <c r="N10778" s="1">
        <v>39083</v>
      </c>
      <c r="O10778"/>
      <c r="P10778"/>
      <c r="Q10778"/>
      <c r="R10778"/>
    </row>
    <row r="10779" spans="1:18" x14ac:dyDescent="0.2">
      <c r="A10779" t="s">
        <v>38679</v>
      </c>
      <c r="B10779" t="s">
        <v>38680</v>
      </c>
      <c r="C10779" t="s">
        <v>38681</v>
      </c>
      <c r="D10779" t="s">
        <v>264</v>
      </c>
      <c r="E10779">
        <v>10100000</v>
      </c>
      <c r="F10779" t="s">
        <v>18</v>
      </c>
      <c r="G10779" t="s">
        <v>25</v>
      </c>
      <c r="H10779" t="s">
        <v>99</v>
      </c>
      <c r="I10779" t="s">
        <v>100</v>
      </c>
      <c r="J10779" t="s">
        <v>2700</v>
      </c>
      <c r="K10779">
        <v>2</v>
      </c>
      <c r="L10779" s="1">
        <v>36892</v>
      </c>
      <c r="M10779" s="1">
        <v>39665</v>
      </c>
      <c r="N10779" s="1">
        <v>40158</v>
      </c>
    </row>
    <row r="10780" spans="1:18" hidden="1" x14ac:dyDescent="0.2">
      <c r="A10780" t="s">
        <v>38682</v>
      </c>
      <c r="B10780" t="s">
        <v>38683</v>
      </c>
      <c r="C10780" t="s">
        <v>38684</v>
      </c>
      <c r="D10780" t="s">
        <v>1247</v>
      </c>
      <c r="E10780">
        <v>8816166</v>
      </c>
      <c r="F10780" t="s">
        <v>18</v>
      </c>
      <c r="G10780" t="s">
        <v>25</v>
      </c>
      <c r="H10780" t="s">
        <v>208</v>
      </c>
      <c r="I10780" t="s">
        <v>209</v>
      </c>
      <c r="J10780" t="s">
        <v>209</v>
      </c>
      <c r="K10780">
        <v>3</v>
      </c>
      <c r="M10780" s="1">
        <v>40127</v>
      </c>
      <c r="N10780" s="1">
        <v>41848</v>
      </c>
      <c r="O10780"/>
      <c r="P10780"/>
      <c r="Q10780"/>
      <c r="R10780"/>
    </row>
    <row r="10781" spans="1:18" x14ac:dyDescent="0.2">
      <c r="A10781" t="s">
        <v>38685</v>
      </c>
      <c r="B10781" t="s">
        <v>38686</v>
      </c>
      <c r="C10781" t="s">
        <v>38687</v>
      </c>
      <c r="D10781" t="s">
        <v>38688</v>
      </c>
      <c r="E10781">
        <v>2000000</v>
      </c>
      <c r="F10781" t="s">
        <v>18</v>
      </c>
      <c r="G10781" t="s">
        <v>25</v>
      </c>
      <c r="H10781" t="s">
        <v>64</v>
      </c>
      <c r="I10781" t="s">
        <v>95</v>
      </c>
      <c r="J10781" t="s">
        <v>7114</v>
      </c>
      <c r="K10781">
        <v>2</v>
      </c>
      <c r="L10781" s="1">
        <v>40269</v>
      </c>
      <c r="M10781" s="1">
        <v>40299</v>
      </c>
      <c r="N10781" s="1">
        <v>40391</v>
      </c>
    </row>
    <row r="10782" spans="1:18" x14ac:dyDescent="0.2">
      <c r="A10782" t="s">
        <v>38689</v>
      </c>
      <c r="B10782" t="s">
        <v>38690</v>
      </c>
      <c r="C10782" t="s">
        <v>38691</v>
      </c>
      <c r="D10782" t="s">
        <v>38692</v>
      </c>
      <c r="E10782">
        <v>39120000</v>
      </c>
      <c r="F10782" t="s">
        <v>18</v>
      </c>
      <c r="G10782" t="s">
        <v>25</v>
      </c>
      <c r="H10782" t="s">
        <v>64</v>
      </c>
      <c r="I10782" t="s">
        <v>65</v>
      </c>
      <c r="J10782" t="s">
        <v>71</v>
      </c>
      <c r="K10782">
        <v>3</v>
      </c>
      <c r="L10782" s="1">
        <v>41640</v>
      </c>
      <c r="M10782" s="1">
        <v>41836</v>
      </c>
      <c r="N10782" s="1">
        <v>42290</v>
      </c>
    </row>
    <row r="10783" spans="1:18" hidden="1" x14ac:dyDescent="0.2">
      <c r="A10783" t="s">
        <v>38693</v>
      </c>
      <c r="B10783" t="s">
        <v>38694</v>
      </c>
      <c r="C10783" t="s">
        <v>38695</v>
      </c>
      <c r="D10783" t="s">
        <v>36</v>
      </c>
      <c r="E10783" t="s">
        <v>43</v>
      </c>
      <c r="F10783" t="s">
        <v>18</v>
      </c>
      <c r="G10783" t="s">
        <v>25</v>
      </c>
      <c r="H10783" t="s">
        <v>64</v>
      </c>
      <c r="I10783" t="s">
        <v>65</v>
      </c>
      <c r="J10783" t="s">
        <v>30230</v>
      </c>
      <c r="K10783">
        <v>1</v>
      </c>
      <c r="L10783" s="1">
        <v>38808</v>
      </c>
      <c r="M10783" s="1">
        <v>42194</v>
      </c>
      <c r="N10783" s="1">
        <v>42194</v>
      </c>
      <c r="O10783"/>
      <c r="P10783"/>
      <c r="Q10783"/>
      <c r="R10783"/>
    </row>
    <row r="10784" spans="1:18" x14ac:dyDescent="0.2">
      <c r="A10784" t="s">
        <v>38696</v>
      </c>
      <c r="B10784" t="s">
        <v>38697</v>
      </c>
      <c r="C10784" t="s">
        <v>38698</v>
      </c>
      <c r="D10784" t="s">
        <v>38699</v>
      </c>
      <c r="E10784">
        <v>62143</v>
      </c>
      <c r="F10784" t="s">
        <v>18</v>
      </c>
      <c r="K10784">
        <v>1</v>
      </c>
      <c r="L10784" s="1">
        <v>41568</v>
      </c>
      <c r="M10784" s="1">
        <v>41968</v>
      </c>
      <c r="N10784" s="1">
        <v>41968</v>
      </c>
    </row>
    <row r="10785" spans="1:18" x14ac:dyDescent="0.2">
      <c r="A10785" t="s">
        <v>38700</v>
      </c>
      <c r="B10785" t="s">
        <v>38701</v>
      </c>
      <c r="C10785" t="s">
        <v>38702</v>
      </c>
      <c r="D10785" t="s">
        <v>38703</v>
      </c>
      <c r="E10785">
        <v>40000</v>
      </c>
      <c r="F10785" t="s">
        <v>18</v>
      </c>
      <c r="G10785" t="s">
        <v>1025</v>
      </c>
      <c r="H10785">
        <v>52</v>
      </c>
      <c r="I10785" t="s">
        <v>1026</v>
      </c>
      <c r="J10785" t="s">
        <v>1026</v>
      </c>
      <c r="K10785">
        <v>2</v>
      </c>
      <c r="L10785" s="1">
        <v>40544</v>
      </c>
      <c r="M10785" s="1">
        <v>40695</v>
      </c>
      <c r="N10785" s="1">
        <v>41395</v>
      </c>
    </row>
    <row r="10786" spans="1:18" x14ac:dyDescent="0.2">
      <c r="A10786" t="s">
        <v>38704</v>
      </c>
      <c r="B10786" t="s">
        <v>38705</v>
      </c>
      <c r="C10786" t="s">
        <v>38706</v>
      </c>
      <c r="D10786" t="s">
        <v>38707</v>
      </c>
      <c r="E10786">
        <v>725000</v>
      </c>
      <c r="F10786" t="s">
        <v>18</v>
      </c>
      <c r="G10786" t="s">
        <v>25</v>
      </c>
      <c r="H10786" t="s">
        <v>808</v>
      </c>
      <c r="I10786" t="s">
        <v>809</v>
      </c>
      <c r="J10786" t="s">
        <v>809</v>
      </c>
      <c r="K10786">
        <v>2</v>
      </c>
      <c r="L10786" s="1">
        <v>41183</v>
      </c>
      <c r="M10786" s="1">
        <v>41967</v>
      </c>
      <c r="N10786" s="1">
        <v>42103</v>
      </c>
    </row>
    <row r="10787" spans="1:18" x14ac:dyDescent="0.2">
      <c r="A10787" t="s">
        <v>38708</v>
      </c>
      <c r="B10787" t="s">
        <v>38709</v>
      </c>
      <c r="C10787" t="s">
        <v>38710</v>
      </c>
      <c r="D10787" t="s">
        <v>248</v>
      </c>
      <c r="E10787">
        <v>172000</v>
      </c>
      <c r="F10787" t="s">
        <v>18</v>
      </c>
      <c r="G10787" t="s">
        <v>25</v>
      </c>
      <c r="H10787" t="s">
        <v>106</v>
      </c>
      <c r="I10787" t="s">
        <v>107</v>
      </c>
      <c r="J10787" t="s">
        <v>108</v>
      </c>
      <c r="K10787">
        <v>1</v>
      </c>
      <c r="L10787" s="1">
        <v>40909</v>
      </c>
      <c r="M10787" s="1">
        <v>42139</v>
      </c>
      <c r="N10787" s="1">
        <v>42139</v>
      </c>
    </row>
    <row r="10788" spans="1:18" x14ac:dyDescent="0.2">
      <c r="A10788" t="s">
        <v>38711</v>
      </c>
      <c r="B10788" t="s">
        <v>38712</v>
      </c>
      <c r="C10788" t="s">
        <v>38713</v>
      </c>
      <c r="D10788" t="s">
        <v>38714</v>
      </c>
      <c r="E10788">
        <v>220000</v>
      </c>
      <c r="F10788" t="s">
        <v>18</v>
      </c>
      <c r="G10788" t="s">
        <v>1062</v>
      </c>
      <c r="H10788">
        <v>2</v>
      </c>
      <c r="I10788" t="s">
        <v>38715</v>
      </c>
      <c r="J10788" t="s">
        <v>38715</v>
      </c>
      <c r="K10788">
        <v>1</v>
      </c>
      <c r="L10788" s="1">
        <v>41817</v>
      </c>
      <c r="M10788" s="1">
        <v>41800</v>
      </c>
      <c r="N10788" s="1">
        <v>41800</v>
      </c>
    </row>
    <row r="10789" spans="1:18" x14ac:dyDescent="0.2">
      <c r="A10789" t="s">
        <v>38716</v>
      </c>
      <c r="B10789" t="s">
        <v>38717</v>
      </c>
      <c r="C10789" t="s">
        <v>38718</v>
      </c>
      <c r="D10789" t="s">
        <v>38719</v>
      </c>
      <c r="E10789">
        <v>2500000</v>
      </c>
      <c r="F10789" t="s">
        <v>18</v>
      </c>
      <c r="G10789" t="s">
        <v>25</v>
      </c>
      <c r="H10789" t="s">
        <v>64</v>
      </c>
      <c r="I10789" t="s">
        <v>95</v>
      </c>
      <c r="J10789" t="s">
        <v>4603</v>
      </c>
      <c r="K10789">
        <v>1</v>
      </c>
      <c r="L10789" s="1">
        <v>40787</v>
      </c>
      <c r="M10789" s="1">
        <v>41338</v>
      </c>
      <c r="N10789" s="1">
        <v>41338</v>
      </c>
    </row>
    <row r="10790" spans="1:18" x14ac:dyDescent="0.2">
      <c r="A10790" t="s">
        <v>38720</v>
      </c>
      <c r="B10790" t="s">
        <v>38721</v>
      </c>
      <c r="C10790" t="s">
        <v>38722</v>
      </c>
      <c r="D10790" t="s">
        <v>38723</v>
      </c>
      <c r="E10790">
        <v>250000</v>
      </c>
      <c r="F10790" t="s">
        <v>18</v>
      </c>
      <c r="G10790" t="s">
        <v>479</v>
      </c>
      <c r="I10790" t="s">
        <v>480</v>
      </c>
      <c r="J10790" t="s">
        <v>480</v>
      </c>
      <c r="K10790">
        <v>1</v>
      </c>
      <c r="L10790" s="1">
        <v>41722</v>
      </c>
      <c r="M10790" s="1">
        <v>41759</v>
      </c>
      <c r="N10790" s="1">
        <v>41759</v>
      </c>
    </row>
    <row r="10791" spans="1:18" x14ac:dyDescent="0.2">
      <c r="A10791" t="s">
        <v>38724</v>
      </c>
      <c r="B10791" t="s">
        <v>38725</v>
      </c>
      <c r="C10791" t="s">
        <v>38726</v>
      </c>
      <c r="D10791" t="s">
        <v>38727</v>
      </c>
      <c r="E10791">
        <v>150000</v>
      </c>
      <c r="F10791" t="s">
        <v>18</v>
      </c>
      <c r="G10791" t="s">
        <v>37</v>
      </c>
      <c r="H10791">
        <v>23</v>
      </c>
      <c r="I10791" t="s">
        <v>182</v>
      </c>
      <c r="J10791" t="s">
        <v>182</v>
      </c>
      <c r="K10791">
        <v>1</v>
      </c>
      <c r="L10791" s="1">
        <v>40544</v>
      </c>
      <c r="M10791" s="1">
        <v>41275</v>
      </c>
      <c r="N10791" s="1">
        <v>41275</v>
      </c>
    </row>
    <row r="10792" spans="1:18" x14ac:dyDescent="0.2">
      <c r="A10792" t="s">
        <v>38728</v>
      </c>
      <c r="B10792" t="s">
        <v>38729</v>
      </c>
      <c r="C10792" t="s">
        <v>38730</v>
      </c>
      <c r="D10792" t="s">
        <v>38731</v>
      </c>
      <c r="E10792">
        <v>225000</v>
      </c>
      <c r="F10792" t="s">
        <v>18</v>
      </c>
      <c r="G10792" t="s">
        <v>128</v>
      </c>
      <c r="H10792" t="s">
        <v>129</v>
      </c>
      <c r="I10792" t="s">
        <v>130</v>
      </c>
      <c r="J10792" t="s">
        <v>130</v>
      </c>
      <c r="K10792">
        <v>1</v>
      </c>
      <c r="L10792" s="1">
        <v>42005</v>
      </c>
      <c r="M10792" s="1">
        <v>42206</v>
      </c>
      <c r="N10792" s="1">
        <v>42206</v>
      </c>
    </row>
    <row r="10793" spans="1:18" x14ac:dyDescent="0.2">
      <c r="A10793" t="s">
        <v>38732</v>
      </c>
      <c r="B10793" t="s">
        <v>38733</v>
      </c>
      <c r="C10793" t="s">
        <v>38734</v>
      </c>
      <c r="D10793" t="s">
        <v>38735</v>
      </c>
      <c r="E10793">
        <v>6790377.2810000004</v>
      </c>
      <c r="F10793" t="s">
        <v>18</v>
      </c>
      <c r="G10793" t="s">
        <v>165</v>
      </c>
      <c r="H10793" t="s">
        <v>166</v>
      </c>
      <c r="I10793" t="s">
        <v>167</v>
      </c>
      <c r="J10793" t="s">
        <v>167</v>
      </c>
      <c r="K10793">
        <v>1</v>
      </c>
      <c r="L10793" s="1">
        <v>40909</v>
      </c>
      <c r="M10793" s="1">
        <v>42173</v>
      </c>
      <c r="N10793" s="1">
        <v>42173</v>
      </c>
    </row>
    <row r="10794" spans="1:18" x14ac:dyDescent="0.2">
      <c r="A10794" t="s">
        <v>38736</v>
      </c>
      <c r="B10794" t="s">
        <v>38737</v>
      </c>
      <c r="C10794" t="s">
        <v>38738</v>
      </c>
      <c r="D10794" t="s">
        <v>13378</v>
      </c>
      <c r="E10794">
        <v>53849535</v>
      </c>
      <c r="F10794" t="s">
        <v>18</v>
      </c>
      <c r="G10794" t="s">
        <v>25</v>
      </c>
      <c r="H10794" t="s">
        <v>158</v>
      </c>
      <c r="I10794" t="s">
        <v>244</v>
      </c>
      <c r="J10794" t="s">
        <v>38739</v>
      </c>
      <c r="K10794">
        <v>3</v>
      </c>
      <c r="L10794" s="1">
        <v>36892</v>
      </c>
      <c r="M10794" s="1">
        <v>40274</v>
      </c>
      <c r="N10794" s="1">
        <v>41796</v>
      </c>
    </row>
    <row r="10795" spans="1:18" x14ac:dyDescent="0.2">
      <c r="A10795" t="s">
        <v>38740</v>
      </c>
      <c r="B10795" t="s">
        <v>38741</v>
      </c>
      <c r="C10795" t="s">
        <v>38742</v>
      </c>
      <c r="D10795" t="s">
        <v>38743</v>
      </c>
      <c r="E10795">
        <v>105000000</v>
      </c>
      <c r="F10795" t="s">
        <v>18</v>
      </c>
      <c r="G10795" t="s">
        <v>25</v>
      </c>
      <c r="H10795" t="s">
        <v>142</v>
      </c>
      <c r="I10795" t="s">
        <v>143</v>
      </c>
      <c r="J10795" t="s">
        <v>143</v>
      </c>
      <c r="K10795">
        <v>5</v>
      </c>
      <c r="L10795" s="1">
        <v>39703</v>
      </c>
      <c r="M10795" s="1">
        <v>39927</v>
      </c>
      <c r="N10795" s="1">
        <v>42256</v>
      </c>
    </row>
    <row r="10796" spans="1:18" x14ac:dyDescent="0.2">
      <c r="A10796" t="s">
        <v>38744</v>
      </c>
      <c r="B10796" t="s">
        <v>38745</v>
      </c>
      <c r="C10796" t="s">
        <v>38746</v>
      </c>
      <c r="D10796" t="s">
        <v>38747</v>
      </c>
      <c r="E10796">
        <v>5250000</v>
      </c>
      <c r="F10796" t="s">
        <v>18</v>
      </c>
      <c r="G10796" t="s">
        <v>25</v>
      </c>
      <c r="H10796" t="s">
        <v>64</v>
      </c>
      <c r="I10796" t="s">
        <v>95</v>
      </c>
      <c r="J10796" t="s">
        <v>1279</v>
      </c>
      <c r="K10796">
        <v>1</v>
      </c>
      <c r="L10796" s="1">
        <v>41275</v>
      </c>
      <c r="M10796" s="1">
        <v>42146</v>
      </c>
      <c r="N10796" s="1">
        <v>42146</v>
      </c>
    </row>
    <row r="10797" spans="1:18" hidden="1" x14ac:dyDescent="0.2">
      <c r="A10797" t="s">
        <v>38748</v>
      </c>
      <c r="B10797" t="s">
        <v>38749</v>
      </c>
      <c r="C10797" t="s">
        <v>38750</v>
      </c>
      <c r="D10797" t="s">
        <v>181</v>
      </c>
      <c r="E10797">
        <v>1543920</v>
      </c>
      <c r="F10797" t="s">
        <v>18</v>
      </c>
      <c r="G10797" t="s">
        <v>650</v>
      </c>
      <c r="H10797">
        <v>9</v>
      </c>
      <c r="I10797" t="s">
        <v>2072</v>
      </c>
      <c r="J10797" t="s">
        <v>2072</v>
      </c>
      <c r="K10797">
        <v>1</v>
      </c>
      <c r="M10797" s="1">
        <v>41568</v>
      </c>
      <c r="N10797" s="1">
        <v>41568</v>
      </c>
      <c r="O10797"/>
      <c r="P10797"/>
      <c r="Q10797"/>
      <c r="R10797"/>
    </row>
    <row r="10798" spans="1:18" hidden="1" x14ac:dyDescent="0.2">
      <c r="A10798" t="s">
        <v>38751</v>
      </c>
      <c r="B10798" t="s">
        <v>38752</v>
      </c>
      <c r="C10798" t="s">
        <v>38753</v>
      </c>
      <c r="D10798" t="s">
        <v>11771</v>
      </c>
      <c r="E10798">
        <v>6000000</v>
      </c>
      <c r="F10798" t="s">
        <v>18</v>
      </c>
      <c r="G10798" t="s">
        <v>19</v>
      </c>
      <c r="H10798">
        <v>16</v>
      </c>
      <c r="I10798" t="s">
        <v>20</v>
      </c>
      <c r="J10798" t="s">
        <v>20</v>
      </c>
      <c r="K10798">
        <v>1</v>
      </c>
      <c r="M10798" s="1">
        <v>42318</v>
      </c>
      <c r="N10798" s="1">
        <v>42318</v>
      </c>
      <c r="O10798"/>
      <c r="P10798"/>
      <c r="Q10798"/>
      <c r="R10798"/>
    </row>
    <row r="10799" spans="1:18" x14ac:dyDescent="0.2">
      <c r="A10799" t="s">
        <v>38754</v>
      </c>
      <c r="B10799" t="s">
        <v>38755</v>
      </c>
      <c r="C10799" t="s">
        <v>38756</v>
      </c>
      <c r="D10799" t="s">
        <v>2361</v>
      </c>
      <c r="E10799">
        <v>2000000</v>
      </c>
      <c r="F10799" t="s">
        <v>18</v>
      </c>
      <c r="G10799" t="s">
        <v>57</v>
      </c>
      <c r="H10799" t="s">
        <v>202</v>
      </c>
      <c r="I10799" t="s">
        <v>203</v>
      </c>
      <c r="J10799" t="s">
        <v>203</v>
      </c>
      <c r="K10799">
        <v>2</v>
      </c>
      <c r="L10799" s="1">
        <v>41974</v>
      </c>
      <c r="M10799" s="1">
        <v>41974</v>
      </c>
      <c r="N10799" s="1">
        <v>42291</v>
      </c>
    </row>
    <row r="10800" spans="1:18" x14ac:dyDescent="0.2">
      <c r="A10800" t="s">
        <v>38757</v>
      </c>
      <c r="B10800" t="s">
        <v>38758</v>
      </c>
      <c r="C10800" t="s">
        <v>38759</v>
      </c>
      <c r="D10800" t="s">
        <v>75</v>
      </c>
      <c r="E10800">
        <v>40000</v>
      </c>
      <c r="F10800" t="s">
        <v>18</v>
      </c>
      <c r="G10800" t="s">
        <v>25</v>
      </c>
      <c r="H10800" t="s">
        <v>64</v>
      </c>
      <c r="I10800" t="s">
        <v>65</v>
      </c>
      <c r="J10800" t="s">
        <v>240</v>
      </c>
      <c r="K10800">
        <v>1</v>
      </c>
      <c r="L10800" s="1">
        <v>40725</v>
      </c>
      <c r="M10800" s="1">
        <v>41010</v>
      </c>
      <c r="N10800" s="1">
        <v>41010</v>
      </c>
    </row>
    <row r="10801" spans="1:18" hidden="1" x14ac:dyDescent="0.2">
      <c r="A10801" t="s">
        <v>38760</v>
      </c>
      <c r="B10801" t="s">
        <v>38761</v>
      </c>
      <c r="C10801" t="s">
        <v>38762</v>
      </c>
      <c r="D10801" t="s">
        <v>38763</v>
      </c>
      <c r="E10801" t="s">
        <v>43</v>
      </c>
      <c r="F10801" t="s">
        <v>18</v>
      </c>
      <c r="K10801">
        <v>1</v>
      </c>
      <c r="L10801" s="1">
        <v>41906</v>
      </c>
      <c r="M10801" s="1">
        <v>41821</v>
      </c>
      <c r="N10801" s="1">
        <v>41821</v>
      </c>
      <c r="O10801"/>
      <c r="P10801"/>
      <c r="Q10801"/>
      <c r="R10801"/>
    </row>
    <row r="10802" spans="1:18" x14ac:dyDescent="0.2">
      <c r="A10802" t="s">
        <v>38764</v>
      </c>
      <c r="B10802" t="s">
        <v>38765</v>
      </c>
      <c r="C10802" t="s">
        <v>38766</v>
      </c>
      <c r="D10802" t="s">
        <v>75</v>
      </c>
      <c r="E10802">
        <v>5000000</v>
      </c>
      <c r="F10802" t="s">
        <v>18</v>
      </c>
      <c r="G10802" t="s">
        <v>458</v>
      </c>
      <c r="H10802">
        <v>48</v>
      </c>
      <c r="I10802" t="s">
        <v>459</v>
      </c>
      <c r="J10802" t="s">
        <v>459</v>
      </c>
      <c r="K10802">
        <v>2</v>
      </c>
      <c r="L10802" s="1">
        <v>40966</v>
      </c>
      <c r="M10802" s="1">
        <v>41623</v>
      </c>
      <c r="N10802" s="1">
        <v>42327</v>
      </c>
    </row>
    <row r="10803" spans="1:18" x14ac:dyDescent="0.2">
      <c r="A10803" t="s">
        <v>38767</v>
      </c>
      <c r="B10803" t="s">
        <v>38768</v>
      </c>
      <c r="C10803" t="s">
        <v>38769</v>
      </c>
      <c r="D10803" t="s">
        <v>38770</v>
      </c>
      <c r="E10803">
        <v>8510000</v>
      </c>
      <c r="F10803" t="s">
        <v>18</v>
      </c>
      <c r="G10803" t="s">
        <v>25</v>
      </c>
      <c r="H10803" t="s">
        <v>64</v>
      </c>
      <c r="I10803" t="s">
        <v>65</v>
      </c>
      <c r="J10803" t="s">
        <v>71</v>
      </c>
      <c r="K10803">
        <v>4</v>
      </c>
      <c r="L10803" s="1">
        <v>40909</v>
      </c>
      <c r="M10803" s="1">
        <v>41214</v>
      </c>
      <c r="N10803" s="1">
        <v>42061</v>
      </c>
    </row>
    <row r="10804" spans="1:18" x14ac:dyDescent="0.2">
      <c r="A10804" t="s">
        <v>38771</v>
      </c>
      <c r="B10804" t="s">
        <v>38772</v>
      </c>
      <c r="C10804" t="s">
        <v>38773</v>
      </c>
      <c r="D10804" t="s">
        <v>38774</v>
      </c>
      <c r="E10804">
        <v>1000000</v>
      </c>
      <c r="F10804" t="s">
        <v>18</v>
      </c>
      <c r="G10804" t="s">
        <v>1138</v>
      </c>
      <c r="H10804">
        <v>21</v>
      </c>
      <c r="I10804" t="s">
        <v>4021</v>
      </c>
      <c r="J10804" t="s">
        <v>4022</v>
      </c>
      <c r="K10804">
        <v>1</v>
      </c>
      <c r="L10804" s="1">
        <v>41040</v>
      </c>
      <c r="M10804" s="1">
        <v>42087</v>
      </c>
      <c r="N10804" s="1">
        <v>42087</v>
      </c>
    </row>
    <row r="10805" spans="1:18" x14ac:dyDescent="0.2">
      <c r="A10805" t="s">
        <v>38775</v>
      </c>
      <c r="B10805" t="s">
        <v>38776</v>
      </c>
      <c r="C10805" t="s">
        <v>38777</v>
      </c>
      <c r="D10805" t="s">
        <v>38778</v>
      </c>
      <c r="E10805">
        <v>252303692</v>
      </c>
      <c r="F10805" t="s">
        <v>689</v>
      </c>
      <c r="G10805" t="s">
        <v>25</v>
      </c>
      <c r="H10805" t="s">
        <v>64</v>
      </c>
      <c r="I10805" t="s">
        <v>65</v>
      </c>
      <c r="J10805" t="s">
        <v>1402</v>
      </c>
      <c r="K10805">
        <v>10</v>
      </c>
      <c r="L10805" s="1">
        <v>39083</v>
      </c>
      <c r="M10805" s="1">
        <v>39083</v>
      </c>
      <c r="N10805" s="1">
        <v>41000</v>
      </c>
    </row>
    <row r="10806" spans="1:18" hidden="1" x14ac:dyDescent="0.2">
      <c r="A10806" t="s">
        <v>38779</v>
      </c>
      <c r="B10806" t="s">
        <v>38780</v>
      </c>
      <c r="C10806" t="s">
        <v>38781</v>
      </c>
      <c r="D10806" t="s">
        <v>38782</v>
      </c>
      <c r="E10806" t="s">
        <v>43</v>
      </c>
      <c r="F10806" t="s">
        <v>18</v>
      </c>
      <c r="G10806" t="s">
        <v>25</v>
      </c>
      <c r="H10806" t="s">
        <v>286</v>
      </c>
      <c r="I10806" t="s">
        <v>1030</v>
      </c>
      <c r="J10806" t="s">
        <v>1030</v>
      </c>
      <c r="K10806">
        <v>1</v>
      </c>
      <c r="L10806" s="1">
        <v>41671</v>
      </c>
      <c r="M10806" s="1">
        <v>41640</v>
      </c>
      <c r="N10806" s="1">
        <v>41640</v>
      </c>
      <c r="O10806"/>
      <c r="P10806"/>
      <c r="Q10806"/>
      <c r="R10806"/>
    </row>
    <row r="10807" spans="1:18" hidden="1" x14ac:dyDescent="0.2">
      <c r="A10807" t="s">
        <v>38783</v>
      </c>
      <c r="B10807" t="s">
        <v>38784</v>
      </c>
      <c r="C10807" t="s">
        <v>38785</v>
      </c>
      <c r="D10807" t="s">
        <v>75</v>
      </c>
      <c r="E10807">
        <v>1623640</v>
      </c>
      <c r="F10807" t="s">
        <v>18</v>
      </c>
      <c r="G10807" t="s">
        <v>37</v>
      </c>
      <c r="K10807">
        <v>1</v>
      </c>
      <c r="M10807" s="1">
        <v>41365</v>
      </c>
      <c r="N10807" s="1">
        <v>41365</v>
      </c>
      <c r="O10807"/>
      <c r="P10807"/>
      <c r="Q10807"/>
      <c r="R10807"/>
    </row>
    <row r="10808" spans="1:18" x14ac:dyDescent="0.2">
      <c r="A10808" t="s">
        <v>38786</v>
      </c>
      <c r="B10808" t="s">
        <v>38787</v>
      </c>
      <c r="C10808" t="s">
        <v>38788</v>
      </c>
      <c r="D10808" t="s">
        <v>20415</v>
      </c>
      <c r="E10808">
        <v>94936</v>
      </c>
      <c r="F10808" t="s">
        <v>18</v>
      </c>
      <c r="G10808" t="s">
        <v>1138</v>
      </c>
      <c r="H10808">
        <v>2</v>
      </c>
      <c r="I10808" t="s">
        <v>1745</v>
      </c>
      <c r="J10808" t="s">
        <v>1746</v>
      </c>
      <c r="K10808">
        <v>2</v>
      </c>
      <c r="L10808" s="1">
        <v>40909</v>
      </c>
      <c r="M10808" s="1">
        <v>41426</v>
      </c>
      <c r="N10808" s="1">
        <v>41487</v>
      </c>
    </row>
    <row r="10809" spans="1:18" x14ac:dyDescent="0.2">
      <c r="A10809" t="s">
        <v>38789</v>
      </c>
      <c r="B10809" t="s">
        <v>38790</v>
      </c>
      <c r="C10809" t="s">
        <v>38791</v>
      </c>
      <c r="D10809" t="s">
        <v>75</v>
      </c>
      <c r="E10809">
        <v>1250000</v>
      </c>
      <c r="F10809" t="s">
        <v>18</v>
      </c>
      <c r="G10809" t="s">
        <v>699</v>
      </c>
      <c r="H10809">
        <v>5</v>
      </c>
      <c r="I10809" t="s">
        <v>700</v>
      </c>
      <c r="J10809" t="s">
        <v>700</v>
      </c>
      <c r="K10809">
        <v>2</v>
      </c>
      <c r="L10809" s="1">
        <v>41131</v>
      </c>
      <c r="M10809" s="1">
        <v>41477</v>
      </c>
      <c r="N10809" s="1">
        <v>42195</v>
      </c>
    </row>
    <row r="10810" spans="1:18" x14ac:dyDescent="0.2">
      <c r="A10810" t="s">
        <v>38792</v>
      </c>
      <c r="B10810" t="s">
        <v>38793</v>
      </c>
      <c r="C10810" t="s">
        <v>38794</v>
      </c>
      <c r="D10810" t="s">
        <v>38795</v>
      </c>
      <c r="E10810">
        <v>20000000</v>
      </c>
      <c r="F10810" t="s">
        <v>18</v>
      </c>
      <c r="G10810" t="s">
        <v>37</v>
      </c>
      <c r="H10810">
        <v>23</v>
      </c>
      <c r="I10810" t="s">
        <v>182</v>
      </c>
      <c r="J10810" t="s">
        <v>182</v>
      </c>
      <c r="K10810">
        <v>2</v>
      </c>
      <c r="L10810" s="1">
        <v>40909</v>
      </c>
      <c r="M10810" s="1">
        <v>41892</v>
      </c>
      <c r="N10810" s="1">
        <v>42158</v>
      </c>
    </row>
    <row r="10811" spans="1:18" hidden="1" x14ac:dyDescent="0.2">
      <c r="A10811" t="s">
        <v>38796</v>
      </c>
      <c r="B10811" t="s">
        <v>38797</v>
      </c>
      <c r="C10811" t="s">
        <v>38798</v>
      </c>
      <c r="E10811" t="s">
        <v>43</v>
      </c>
      <c r="F10811" t="s">
        <v>18</v>
      </c>
      <c r="G10811" t="s">
        <v>25</v>
      </c>
      <c r="H10811" t="s">
        <v>64</v>
      </c>
      <c r="I10811" t="s">
        <v>2539</v>
      </c>
      <c r="J10811" t="s">
        <v>38799</v>
      </c>
      <c r="K10811">
        <v>1</v>
      </c>
      <c r="L10811" s="1">
        <v>41907</v>
      </c>
      <c r="M10811" s="1">
        <v>42020</v>
      </c>
      <c r="N10811" s="1">
        <v>42020</v>
      </c>
      <c r="O10811"/>
      <c r="P10811"/>
      <c r="Q10811"/>
      <c r="R10811"/>
    </row>
    <row r="10812" spans="1:18" hidden="1" x14ac:dyDescent="0.2">
      <c r="A10812" t="s">
        <v>38800</v>
      </c>
      <c r="B10812" t="s">
        <v>38801</v>
      </c>
      <c r="D10812" t="s">
        <v>2966</v>
      </c>
      <c r="E10812" t="s">
        <v>43</v>
      </c>
      <c r="F10812" t="s">
        <v>18</v>
      </c>
      <c r="G10812" t="s">
        <v>25</v>
      </c>
      <c r="H10812" t="s">
        <v>158</v>
      </c>
      <c r="I10812" t="s">
        <v>244</v>
      </c>
      <c r="J10812" t="s">
        <v>6421</v>
      </c>
      <c r="K10812">
        <v>1</v>
      </c>
      <c r="L10812" s="1">
        <v>40695</v>
      </c>
      <c r="M10812" s="1">
        <v>41667</v>
      </c>
      <c r="N10812" s="1">
        <v>41667</v>
      </c>
      <c r="O10812"/>
      <c r="P10812"/>
      <c r="Q10812"/>
      <c r="R10812"/>
    </row>
    <row r="10813" spans="1:18" x14ac:dyDescent="0.2">
      <c r="A10813" t="s">
        <v>38802</v>
      </c>
      <c r="B10813" t="s">
        <v>38803</v>
      </c>
      <c r="C10813" t="s">
        <v>38804</v>
      </c>
      <c r="D10813" t="s">
        <v>56</v>
      </c>
      <c r="E10813">
        <v>39420000</v>
      </c>
      <c r="F10813" t="s">
        <v>113</v>
      </c>
      <c r="G10813" t="s">
        <v>25</v>
      </c>
      <c r="H10813" t="s">
        <v>82</v>
      </c>
      <c r="I10813" t="s">
        <v>3879</v>
      </c>
      <c r="J10813" t="s">
        <v>3879</v>
      </c>
      <c r="K10813">
        <v>4</v>
      </c>
      <c r="L10813" s="1">
        <v>37987</v>
      </c>
      <c r="M10813" s="1">
        <v>38364</v>
      </c>
      <c r="N10813" s="1">
        <v>42199</v>
      </c>
    </row>
    <row r="10814" spans="1:18" x14ac:dyDescent="0.2">
      <c r="A10814" t="s">
        <v>38805</v>
      </c>
      <c r="B10814" t="s">
        <v>38806</v>
      </c>
      <c r="C10814" t="s">
        <v>38807</v>
      </c>
      <c r="D10814" t="s">
        <v>24338</v>
      </c>
      <c r="E10814">
        <v>1200000</v>
      </c>
      <c r="F10814" t="s">
        <v>18</v>
      </c>
      <c r="G10814" t="s">
        <v>25</v>
      </c>
      <c r="H10814" t="s">
        <v>142</v>
      </c>
      <c r="I10814" t="s">
        <v>143</v>
      </c>
      <c r="J10814" t="s">
        <v>143</v>
      </c>
      <c r="K10814">
        <v>1</v>
      </c>
      <c r="L10814" s="1">
        <v>37987</v>
      </c>
      <c r="M10814" s="1">
        <v>39078</v>
      </c>
      <c r="N10814" s="1">
        <v>39078</v>
      </c>
    </row>
    <row r="10815" spans="1:18" x14ac:dyDescent="0.2">
      <c r="A10815" t="s">
        <v>38808</v>
      </c>
      <c r="B10815" t="s">
        <v>38809</v>
      </c>
      <c r="C10815" t="s">
        <v>38810</v>
      </c>
      <c r="D10815" t="s">
        <v>1401</v>
      </c>
      <c r="E10815">
        <v>79000000</v>
      </c>
      <c r="F10815" t="s">
        <v>18</v>
      </c>
      <c r="G10815" t="s">
        <v>25</v>
      </c>
      <c r="H10815" t="s">
        <v>64</v>
      </c>
      <c r="I10815" t="s">
        <v>65</v>
      </c>
      <c r="J10815" t="s">
        <v>1103</v>
      </c>
      <c r="K10815">
        <v>4</v>
      </c>
      <c r="L10815" s="1">
        <v>35431</v>
      </c>
      <c r="M10815" s="1">
        <v>38370</v>
      </c>
      <c r="N10815" s="1">
        <v>40133</v>
      </c>
    </row>
    <row r="10816" spans="1:18" hidden="1" x14ac:dyDescent="0.2">
      <c r="A10816" t="s">
        <v>38811</v>
      </c>
      <c r="B10816" t="s">
        <v>38812</v>
      </c>
      <c r="C10816" t="s">
        <v>38813</v>
      </c>
      <c r="D10816" t="s">
        <v>36</v>
      </c>
      <c r="E10816">
        <v>22000000</v>
      </c>
      <c r="F10816" t="s">
        <v>18</v>
      </c>
      <c r="G10816" t="s">
        <v>37</v>
      </c>
      <c r="H10816">
        <v>22</v>
      </c>
      <c r="I10816" t="s">
        <v>38</v>
      </c>
      <c r="J10816" t="s">
        <v>38</v>
      </c>
      <c r="K10816">
        <v>2</v>
      </c>
      <c r="M10816" s="1">
        <v>41569</v>
      </c>
      <c r="N10816" s="1">
        <v>42116</v>
      </c>
      <c r="O10816"/>
      <c r="P10816"/>
      <c r="Q10816"/>
      <c r="R10816"/>
    </row>
    <row r="10817" spans="1:18" x14ac:dyDescent="0.2">
      <c r="A10817" t="s">
        <v>38814</v>
      </c>
      <c r="B10817" t="s">
        <v>38815</v>
      </c>
      <c r="C10817" t="s">
        <v>38816</v>
      </c>
      <c r="D10817" t="s">
        <v>56</v>
      </c>
      <c r="E10817">
        <v>21500000</v>
      </c>
      <c r="F10817" t="s">
        <v>18</v>
      </c>
      <c r="G10817" t="s">
        <v>37</v>
      </c>
      <c r="H10817">
        <v>22</v>
      </c>
      <c r="I10817" t="s">
        <v>38</v>
      </c>
      <c r="J10817" t="s">
        <v>38</v>
      </c>
      <c r="K10817">
        <v>2</v>
      </c>
      <c r="L10817" s="1">
        <v>36161</v>
      </c>
      <c r="M10817" s="1">
        <v>39209</v>
      </c>
      <c r="N10817" s="1">
        <v>39722</v>
      </c>
    </row>
    <row r="10818" spans="1:18" x14ac:dyDescent="0.2">
      <c r="A10818" t="s">
        <v>38817</v>
      </c>
      <c r="B10818" t="s">
        <v>38818</v>
      </c>
      <c r="C10818" t="s">
        <v>38819</v>
      </c>
      <c r="D10818" t="s">
        <v>357</v>
      </c>
      <c r="E10818">
        <v>120000</v>
      </c>
      <c r="F10818" t="s">
        <v>18</v>
      </c>
      <c r="G10818" t="s">
        <v>25</v>
      </c>
      <c r="H10818" t="s">
        <v>1011</v>
      </c>
      <c r="I10818" t="s">
        <v>1035</v>
      </c>
      <c r="J10818" t="s">
        <v>1035</v>
      </c>
      <c r="K10818">
        <v>1</v>
      </c>
      <c r="L10818" s="1">
        <v>35065</v>
      </c>
      <c r="M10818" s="1">
        <v>39227</v>
      </c>
      <c r="N10818" s="1">
        <v>39227</v>
      </c>
    </row>
    <row r="10819" spans="1:18" x14ac:dyDescent="0.2">
      <c r="A10819" t="s">
        <v>38820</v>
      </c>
      <c r="B10819" t="s">
        <v>38821</v>
      </c>
      <c r="C10819" t="s">
        <v>38822</v>
      </c>
      <c r="D10819" t="s">
        <v>741</v>
      </c>
      <c r="E10819">
        <v>665000</v>
      </c>
      <c r="F10819" t="s">
        <v>18</v>
      </c>
      <c r="G10819" t="s">
        <v>25</v>
      </c>
      <c r="H10819" t="s">
        <v>64</v>
      </c>
      <c r="I10819" t="s">
        <v>65</v>
      </c>
      <c r="J10819" t="s">
        <v>5485</v>
      </c>
      <c r="K10819">
        <v>2</v>
      </c>
      <c r="L10819" s="1">
        <v>41640</v>
      </c>
      <c r="M10819" s="1">
        <v>41652</v>
      </c>
      <c r="N10819" s="1">
        <v>42005</v>
      </c>
    </row>
    <row r="10820" spans="1:18" x14ac:dyDescent="0.2">
      <c r="A10820" t="s">
        <v>38823</v>
      </c>
      <c r="B10820" t="s">
        <v>38824</v>
      </c>
      <c r="C10820" t="s">
        <v>38825</v>
      </c>
      <c r="D10820" t="s">
        <v>75</v>
      </c>
      <c r="E10820">
        <v>10000000</v>
      </c>
      <c r="F10820" t="s">
        <v>18</v>
      </c>
      <c r="G10820" t="s">
        <v>128</v>
      </c>
      <c r="H10820" t="s">
        <v>38826</v>
      </c>
      <c r="I10820" t="s">
        <v>38827</v>
      </c>
      <c r="J10820" t="s">
        <v>38827</v>
      </c>
      <c r="K10820">
        <v>1</v>
      </c>
      <c r="L10820" s="1">
        <v>39083</v>
      </c>
      <c r="M10820" s="1">
        <v>41458</v>
      </c>
      <c r="N10820" s="1">
        <v>41458</v>
      </c>
    </row>
    <row r="10821" spans="1:18" x14ac:dyDescent="0.2">
      <c r="A10821" t="s">
        <v>38828</v>
      </c>
      <c r="B10821" t="s">
        <v>38829</v>
      </c>
      <c r="C10821" t="s">
        <v>38830</v>
      </c>
      <c r="D10821" t="s">
        <v>38831</v>
      </c>
      <c r="E10821">
        <v>1000000</v>
      </c>
      <c r="F10821" t="s">
        <v>18</v>
      </c>
      <c r="G10821" t="s">
        <v>25</v>
      </c>
      <c r="H10821" t="s">
        <v>3993</v>
      </c>
      <c r="I10821" t="s">
        <v>3163</v>
      </c>
      <c r="J10821" t="s">
        <v>3163</v>
      </c>
      <c r="K10821">
        <v>2</v>
      </c>
      <c r="L10821" s="1">
        <v>41791</v>
      </c>
      <c r="M10821" s="1">
        <v>41791</v>
      </c>
      <c r="N10821" s="1">
        <v>42038</v>
      </c>
    </row>
    <row r="10822" spans="1:18" hidden="1" x14ac:dyDescent="0.2">
      <c r="A10822" t="s">
        <v>38832</v>
      </c>
      <c r="B10822" t="s">
        <v>38833</v>
      </c>
      <c r="C10822" t="s">
        <v>38834</v>
      </c>
      <c r="D10822" t="s">
        <v>248</v>
      </c>
      <c r="E10822">
        <v>250000</v>
      </c>
      <c r="F10822" t="s">
        <v>18</v>
      </c>
      <c r="G10822" t="s">
        <v>25</v>
      </c>
      <c r="H10822" t="s">
        <v>64</v>
      </c>
      <c r="I10822" t="s">
        <v>966</v>
      </c>
      <c r="J10822" t="s">
        <v>30192</v>
      </c>
      <c r="K10822">
        <v>1</v>
      </c>
      <c r="M10822" s="1">
        <v>41660</v>
      </c>
      <c r="N10822" s="1">
        <v>41660</v>
      </c>
      <c r="O10822"/>
      <c r="P10822"/>
      <c r="Q10822"/>
      <c r="R10822"/>
    </row>
    <row r="10823" spans="1:18" x14ac:dyDescent="0.2">
      <c r="A10823" t="s">
        <v>38835</v>
      </c>
      <c r="B10823" t="s">
        <v>38836</v>
      </c>
      <c r="C10823" t="s">
        <v>38837</v>
      </c>
      <c r="D10823" t="s">
        <v>3372</v>
      </c>
      <c r="E10823">
        <v>80540000</v>
      </c>
      <c r="F10823" t="s">
        <v>689</v>
      </c>
      <c r="G10823" t="s">
        <v>25</v>
      </c>
      <c r="H10823" t="s">
        <v>64</v>
      </c>
      <c r="I10823" t="s">
        <v>65</v>
      </c>
      <c r="J10823" t="s">
        <v>66</v>
      </c>
      <c r="K10823">
        <v>3</v>
      </c>
      <c r="L10823" s="1">
        <v>35431</v>
      </c>
      <c r="M10823" s="1">
        <v>38155</v>
      </c>
      <c r="N10823" s="1">
        <v>39163</v>
      </c>
    </row>
    <row r="10824" spans="1:18" hidden="1" x14ac:dyDescent="0.2">
      <c r="A10824" t="s">
        <v>38838</v>
      </c>
      <c r="B10824" t="s">
        <v>38839</v>
      </c>
      <c r="E10824" t="s">
        <v>43</v>
      </c>
      <c r="F10824" t="s">
        <v>18</v>
      </c>
      <c r="K10824">
        <v>1</v>
      </c>
      <c r="M10824" s="1">
        <v>39779</v>
      </c>
      <c r="N10824" s="1">
        <v>39779</v>
      </c>
      <c r="O10824"/>
      <c r="P10824"/>
      <c r="Q10824"/>
      <c r="R10824"/>
    </row>
    <row r="10825" spans="1:18" x14ac:dyDescent="0.2">
      <c r="A10825" t="s">
        <v>38840</v>
      </c>
      <c r="B10825" t="s">
        <v>38841</v>
      </c>
      <c r="C10825" t="s">
        <v>38842</v>
      </c>
      <c r="D10825" t="s">
        <v>643</v>
      </c>
      <c r="E10825">
        <v>7000000</v>
      </c>
      <c r="F10825" t="s">
        <v>18</v>
      </c>
      <c r="G10825" t="s">
        <v>25</v>
      </c>
      <c r="H10825" t="s">
        <v>64</v>
      </c>
      <c r="I10825" t="s">
        <v>95</v>
      </c>
      <c r="J10825" t="s">
        <v>95</v>
      </c>
      <c r="K10825">
        <v>1</v>
      </c>
      <c r="L10825" s="1">
        <v>40179</v>
      </c>
      <c r="M10825" s="1">
        <v>41145</v>
      </c>
      <c r="N10825" s="1">
        <v>41145</v>
      </c>
    </row>
    <row r="10826" spans="1:18" hidden="1" x14ac:dyDescent="0.2">
      <c r="A10826" t="s">
        <v>38843</v>
      </c>
      <c r="B10826" t="s">
        <v>38844</v>
      </c>
      <c r="C10826" t="s">
        <v>38845</v>
      </c>
      <c r="E10826" t="s">
        <v>43</v>
      </c>
      <c r="F10826" t="s">
        <v>18</v>
      </c>
      <c r="K10826">
        <v>1</v>
      </c>
      <c r="M10826" s="1">
        <v>42284</v>
      </c>
      <c r="N10826" s="1">
        <v>42284</v>
      </c>
      <c r="O10826"/>
      <c r="P10826"/>
      <c r="Q10826"/>
      <c r="R10826"/>
    </row>
    <row r="10827" spans="1:18" hidden="1" x14ac:dyDescent="0.2">
      <c r="A10827" t="s">
        <v>38846</v>
      </c>
      <c r="B10827" t="s">
        <v>38847</v>
      </c>
      <c r="C10827" t="s">
        <v>38848</v>
      </c>
      <c r="D10827" t="s">
        <v>42</v>
      </c>
      <c r="E10827">
        <v>1583949</v>
      </c>
      <c r="F10827" t="s">
        <v>18</v>
      </c>
      <c r="G10827" t="s">
        <v>37</v>
      </c>
      <c r="H10827">
        <v>32</v>
      </c>
      <c r="I10827" t="s">
        <v>10038</v>
      </c>
      <c r="J10827" t="s">
        <v>10038</v>
      </c>
      <c r="K10827">
        <v>2</v>
      </c>
      <c r="M10827" s="1">
        <v>40940</v>
      </c>
      <c r="N10827" s="1">
        <v>41518</v>
      </c>
      <c r="O10827"/>
      <c r="P10827"/>
      <c r="Q10827"/>
      <c r="R10827"/>
    </row>
    <row r="10828" spans="1:18" x14ac:dyDescent="0.2">
      <c r="A10828" t="s">
        <v>38849</v>
      </c>
      <c r="B10828" t="s">
        <v>38850</v>
      </c>
      <c r="C10828" t="s">
        <v>38851</v>
      </c>
      <c r="D10828" t="s">
        <v>50</v>
      </c>
      <c r="E10828">
        <v>1647446</v>
      </c>
      <c r="F10828" t="s">
        <v>18</v>
      </c>
      <c r="G10828" t="s">
        <v>37</v>
      </c>
      <c r="H10828">
        <v>32</v>
      </c>
      <c r="I10828" t="s">
        <v>10038</v>
      </c>
      <c r="J10828" t="s">
        <v>10038</v>
      </c>
      <c r="K10828">
        <v>1</v>
      </c>
      <c r="L10828" s="1">
        <v>40544</v>
      </c>
      <c r="M10828" s="1">
        <v>41671</v>
      </c>
      <c r="N10828" s="1">
        <v>41671</v>
      </c>
    </row>
    <row r="10829" spans="1:18" hidden="1" x14ac:dyDescent="0.2">
      <c r="A10829" t="s">
        <v>38852</v>
      </c>
      <c r="B10829" t="s">
        <v>38853</v>
      </c>
      <c r="C10829" t="s">
        <v>38854</v>
      </c>
      <c r="D10829" t="s">
        <v>70</v>
      </c>
      <c r="E10829" t="s">
        <v>43</v>
      </c>
      <c r="F10829" t="s">
        <v>18</v>
      </c>
      <c r="K10829">
        <v>1</v>
      </c>
      <c r="L10829" s="1">
        <v>35431</v>
      </c>
      <c r="M10829" s="1">
        <v>39234</v>
      </c>
      <c r="N10829" s="1">
        <v>39234</v>
      </c>
      <c r="O10829"/>
      <c r="P10829"/>
      <c r="Q10829"/>
      <c r="R10829"/>
    </row>
    <row r="10830" spans="1:18" hidden="1" x14ac:dyDescent="0.2">
      <c r="A10830" t="s">
        <v>38855</v>
      </c>
      <c r="B10830" t="s">
        <v>38856</v>
      </c>
      <c r="C10830" t="s">
        <v>38857</v>
      </c>
      <c r="D10830" t="s">
        <v>256</v>
      </c>
      <c r="E10830">
        <v>158730</v>
      </c>
      <c r="F10830" t="s">
        <v>18</v>
      </c>
      <c r="G10830" t="s">
        <v>37</v>
      </c>
      <c r="H10830">
        <v>32</v>
      </c>
      <c r="I10830" t="s">
        <v>10038</v>
      </c>
      <c r="J10830" t="s">
        <v>10038</v>
      </c>
      <c r="K10830">
        <v>2</v>
      </c>
      <c r="M10830" s="1">
        <v>41000</v>
      </c>
      <c r="N10830" s="1">
        <v>41518</v>
      </c>
      <c r="O10830"/>
      <c r="P10830"/>
      <c r="Q10830"/>
      <c r="R10830"/>
    </row>
    <row r="10831" spans="1:18" hidden="1" x14ac:dyDescent="0.2">
      <c r="A10831" t="s">
        <v>38858</v>
      </c>
      <c r="B10831" t="s">
        <v>38859</v>
      </c>
      <c r="C10831" t="s">
        <v>38860</v>
      </c>
      <c r="D10831" t="s">
        <v>357</v>
      </c>
      <c r="E10831" t="s">
        <v>43</v>
      </c>
      <c r="F10831" t="s">
        <v>18</v>
      </c>
      <c r="G10831" t="s">
        <v>37</v>
      </c>
      <c r="H10831">
        <v>23</v>
      </c>
      <c r="I10831" t="s">
        <v>182</v>
      </c>
      <c r="J10831" t="s">
        <v>182</v>
      </c>
      <c r="K10831">
        <v>1</v>
      </c>
      <c r="M10831" s="1">
        <v>39203</v>
      </c>
      <c r="N10831" s="1">
        <v>39203</v>
      </c>
      <c r="O10831"/>
      <c r="P10831"/>
      <c r="Q10831"/>
      <c r="R10831"/>
    </row>
    <row r="10832" spans="1:18" hidden="1" x14ac:dyDescent="0.2">
      <c r="A10832" t="s">
        <v>38861</v>
      </c>
      <c r="B10832" t="s">
        <v>38862</v>
      </c>
      <c r="C10832" t="s">
        <v>38863</v>
      </c>
      <c r="D10832" t="s">
        <v>56</v>
      </c>
      <c r="E10832">
        <v>7174231</v>
      </c>
      <c r="F10832" t="s">
        <v>18</v>
      </c>
      <c r="G10832" t="s">
        <v>37</v>
      </c>
      <c r="H10832">
        <v>2</v>
      </c>
      <c r="I10832" t="s">
        <v>1515</v>
      </c>
      <c r="J10832" t="s">
        <v>38864</v>
      </c>
      <c r="K10832">
        <v>1</v>
      </c>
      <c r="M10832" s="1">
        <v>40057</v>
      </c>
      <c r="N10832" s="1">
        <v>40057</v>
      </c>
      <c r="O10832"/>
      <c r="P10832"/>
      <c r="Q10832"/>
      <c r="R10832"/>
    </row>
    <row r="10833" spans="1:18" x14ac:dyDescent="0.2">
      <c r="A10833" t="s">
        <v>38865</v>
      </c>
      <c r="B10833" t="s">
        <v>38866</v>
      </c>
      <c r="C10833" t="s">
        <v>38867</v>
      </c>
      <c r="D10833" t="s">
        <v>17254</v>
      </c>
      <c r="E10833">
        <v>262634</v>
      </c>
      <c r="F10833" t="s">
        <v>18</v>
      </c>
      <c r="G10833" t="s">
        <v>623</v>
      </c>
      <c r="H10833">
        <v>11</v>
      </c>
      <c r="I10833" t="s">
        <v>883</v>
      </c>
      <c r="J10833" t="s">
        <v>883</v>
      </c>
      <c r="K10833">
        <v>1</v>
      </c>
      <c r="L10833" s="1">
        <v>41334</v>
      </c>
      <c r="M10833" s="1">
        <v>41884</v>
      </c>
      <c r="N10833" s="1">
        <v>41884</v>
      </c>
    </row>
    <row r="10834" spans="1:18" x14ac:dyDescent="0.2">
      <c r="A10834" t="s">
        <v>38868</v>
      </c>
      <c r="B10834" t="s">
        <v>38869</v>
      </c>
      <c r="C10834" t="s">
        <v>38870</v>
      </c>
      <c r="D10834" t="s">
        <v>16892</v>
      </c>
      <c r="E10834">
        <v>2950030</v>
      </c>
      <c r="F10834" t="s">
        <v>18</v>
      </c>
      <c r="G10834" t="s">
        <v>25</v>
      </c>
      <c r="H10834" t="s">
        <v>106</v>
      </c>
      <c r="I10834" t="s">
        <v>596</v>
      </c>
      <c r="J10834" t="s">
        <v>597</v>
      </c>
      <c r="K10834">
        <v>3</v>
      </c>
      <c r="L10834" s="1">
        <v>39722</v>
      </c>
      <c r="M10834" s="1">
        <v>39814</v>
      </c>
      <c r="N10834" s="1">
        <v>41822</v>
      </c>
    </row>
    <row r="10835" spans="1:18" x14ac:dyDescent="0.2">
      <c r="A10835" t="s">
        <v>38871</v>
      </c>
      <c r="B10835" t="s">
        <v>38872</v>
      </c>
      <c r="C10835" t="s">
        <v>38873</v>
      </c>
      <c r="D10835" t="s">
        <v>94</v>
      </c>
      <c r="E10835">
        <v>332500</v>
      </c>
      <c r="F10835" t="s">
        <v>18</v>
      </c>
      <c r="G10835" t="s">
        <v>25</v>
      </c>
      <c r="H10835" t="s">
        <v>142</v>
      </c>
      <c r="I10835" t="s">
        <v>143</v>
      </c>
      <c r="J10835" t="s">
        <v>438</v>
      </c>
      <c r="K10835">
        <v>1</v>
      </c>
      <c r="L10835" s="1">
        <v>38353</v>
      </c>
      <c r="M10835" s="1">
        <v>39903</v>
      </c>
      <c r="N10835" s="1">
        <v>39903</v>
      </c>
    </row>
    <row r="10836" spans="1:18" x14ac:dyDescent="0.2">
      <c r="A10836" t="s">
        <v>38874</v>
      </c>
      <c r="B10836" t="s">
        <v>38875</v>
      </c>
      <c r="C10836" t="s">
        <v>38876</v>
      </c>
      <c r="D10836" t="s">
        <v>1289</v>
      </c>
      <c r="E10836">
        <v>5250000</v>
      </c>
      <c r="F10836" t="s">
        <v>207</v>
      </c>
      <c r="G10836" t="s">
        <v>25</v>
      </c>
      <c r="H10836" t="s">
        <v>64</v>
      </c>
      <c r="I10836" t="s">
        <v>65</v>
      </c>
      <c r="J10836" t="s">
        <v>71</v>
      </c>
      <c r="K10836">
        <v>2</v>
      </c>
      <c r="L10836" s="1">
        <v>40544</v>
      </c>
      <c r="M10836" s="1">
        <v>40855</v>
      </c>
      <c r="N10836" s="1">
        <v>41016</v>
      </c>
    </row>
    <row r="10837" spans="1:18" x14ac:dyDescent="0.2">
      <c r="A10837" t="s">
        <v>38877</v>
      </c>
      <c r="B10837" t="s">
        <v>38878</v>
      </c>
      <c r="C10837" t="s">
        <v>38879</v>
      </c>
      <c r="D10837" t="s">
        <v>285</v>
      </c>
      <c r="E10837">
        <v>140354.70180000001</v>
      </c>
      <c r="F10837" t="s">
        <v>18</v>
      </c>
      <c r="G10837" t="s">
        <v>128</v>
      </c>
      <c r="H10837" t="s">
        <v>23361</v>
      </c>
      <c r="I10837" t="s">
        <v>130</v>
      </c>
      <c r="J10837" t="s">
        <v>23362</v>
      </c>
      <c r="K10837">
        <v>3</v>
      </c>
      <c r="L10837" s="1">
        <v>41149</v>
      </c>
      <c r="M10837" s="1">
        <v>41030</v>
      </c>
      <c r="N10837" s="1">
        <v>41548</v>
      </c>
    </row>
    <row r="10838" spans="1:18" hidden="1" x14ac:dyDescent="0.2">
      <c r="A10838" t="s">
        <v>38880</v>
      </c>
      <c r="B10838" t="s">
        <v>38881</v>
      </c>
      <c r="C10838" t="s">
        <v>38882</v>
      </c>
      <c r="D10838" t="s">
        <v>181</v>
      </c>
      <c r="E10838" t="s">
        <v>43</v>
      </c>
      <c r="F10838" t="s">
        <v>18</v>
      </c>
      <c r="G10838" t="s">
        <v>638</v>
      </c>
      <c r="H10838">
        <v>20</v>
      </c>
      <c r="I10838" t="s">
        <v>639</v>
      </c>
      <c r="J10838" t="s">
        <v>38883</v>
      </c>
      <c r="K10838">
        <v>5</v>
      </c>
      <c r="L10838" s="1">
        <v>40513</v>
      </c>
      <c r="M10838" s="1">
        <v>41353</v>
      </c>
      <c r="N10838" s="1">
        <v>41698</v>
      </c>
      <c r="O10838"/>
      <c r="P10838"/>
      <c r="Q10838"/>
      <c r="R10838"/>
    </row>
    <row r="10839" spans="1:18" hidden="1" x14ac:dyDescent="0.2">
      <c r="A10839" t="s">
        <v>38884</v>
      </c>
      <c r="B10839" t="s">
        <v>38885</v>
      </c>
      <c r="D10839" t="s">
        <v>38886</v>
      </c>
      <c r="E10839">
        <v>470000</v>
      </c>
      <c r="F10839" t="s">
        <v>18</v>
      </c>
      <c r="K10839">
        <v>1</v>
      </c>
      <c r="M10839" s="1">
        <v>41694</v>
      </c>
      <c r="N10839" s="1">
        <v>41694</v>
      </c>
      <c r="O10839"/>
      <c r="P10839"/>
      <c r="Q10839"/>
      <c r="R10839"/>
    </row>
    <row r="10840" spans="1:18" hidden="1" x14ac:dyDescent="0.2">
      <c r="A10840" t="s">
        <v>38887</v>
      </c>
      <c r="B10840" t="s">
        <v>38888</v>
      </c>
      <c r="C10840" t="s">
        <v>38889</v>
      </c>
      <c r="D10840" t="s">
        <v>38890</v>
      </c>
      <c r="E10840">
        <v>400000</v>
      </c>
      <c r="F10840" t="s">
        <v>18</v>
      </c>
      <c r="G10840" t="s">
        <v>25</v>
      </c>
      <c r="H10840" t="s">
        <v>190</v>
      </c>
      <c r="I10840" t="s">
        <v>191</v>
      </c>
      <c r="J10840" t="s">
        <v>191</v>
      </c>
      <c r="K10840">
        <v>1</v>
      </c>
      <c r="M10840" s="1">
        <v>42199</v>
      </c>
      <c r="N10840" s="1">
        <v>42199</v>
      </c>
      <c r="O10840"/>
      <c r="P10840"/>
      <c r="Q10840"/>
      <c r="R10840"/>
    </row>
    <row r="10841" spans="1:18" hidden="1" x14ac:dyDescent="0.2">
      <c r="A10841" t="s">
        <v>38891</v>
      </c>
      <c r="B10841" t="s">
        <v>38892</v>
      </c>
      <c r="C10841" t="s">
        <v>38893</v>
      </c>
      <c r="E10841" t="s">
        <v>43</v>
      </c>
      <c r="F10841" t="s">
        <v>18</v>
      </c>
      <c r="K10841">
        <v>1</v>
      </c>
      <c r="L10841" s="1">
        <v>36892</v>
      </c>
      <c r="M10841" s="1">
        <v>40161</v>
      </c>
      <c r="N10841" s="1">
        <v>40161</v>
      </c>
      <c r="O10841"/>
      <c r="P10841"/>
      <c r="Q10841"/>
      <c r="R10841"/>
    </row>
    <row r="10842" spans="1:18" x14ac:dyDescent="0.2">
      <c r="A10842" t="s">
        <v>38894</v>
      </c>
      <c r="B10842" t="s">
        <v>38895</v>
      </c>
      <c r="C10842" t="s">
        <v>38896</v>
      </c>
      <c r="D10842" t="s">
        <v>38897</v>
      </c>
      <c r="E10842">
        <v>28170695</v>
      </c>
      <c r="F10842" t="s">
        <v>18</v>
      </c>
      <c r="G10842" t="s">
        <v>25</v>
      </c>
      <c r="H10842" t="s">
        <v>808</v>
      </c>
      <c r="I10842" t="s">
        <v>3540</v>
      </c>
      <c r="J10842" t="s">
        <v>3540</v>
      </c>
      <c r="K10842">
        <v>2</v>
      </c>
      <c r="L10842" s="1">
        <v>37987</v>
      </c>
      <c r="M10842" s="1">
        <v>41240</v>
      </c>
      <c r="N10842" s="1">
        <v>42101</v>
      </c>
    </row>
    <row r="10843" spans="1:18" x14ac:dyDescent="0.2">
      <c r="A10843" t="s">
        <v>38898</v>
      </c>
      <c r="B10843" t="s">
        <v>38899</v>
      </c>
      <c r="C10843" t="s">
        <v>38900</v>
      </c>
      <c r="D10843" t="s">
        <v>633</v>
      </c>
      <c r="E10843">
        <v>265000</v>
      </c>
      <c r="F10843" t="s">
        <v>18</v>
      </c>
      <c r="G10843" t="s">
        <v>25</v>
      </c>
      <c r="H10843" t="s">
        <v>121</v>
      </c>
      <c r="I10843" t="s">
        <v>122</v>
      </c>
      <c r="J10843" t="s">
        <v>38901</v>
      </c>
      <c r="K10843">
        <v>1</v>
      </c>
      <c r="L10843" s="1">
        <v>36526</v>
      </c>
      <c r="M10843" s="1">
        <v>40204</v>
      </c>
      <c r="N10843" s="1">
        <v>40204</v>
      </c>
    </row>
    <row r="10844" spans="1:18" x14ac:dyDescent="0.2">
      <c r="A10844" t="s">
        <v>38902</v>
      </c>
      <c r="B10844" t="s">
        <v>38903</v>
      </c>
      <c r="C10844" t="s">
        <v>38904</v>
      </c>
      <c r="D10844" t="s">
        <v>3485</v>
      </c>
      <c r="E10844">
        <v>1265000</v>
      </c>
      <c r="F10844" t="s">
        <v>18</v>
      </c>
      <c r="G10844" t="s">
        <v>25</v>
      </c>
      <c r="H10844" t="s">
        <v>121</v>
      </c>
      <c r="I10844" t="s">
        <v>122</v>
      </c>
      <c r="J10844" t="s">
        <v>38905</v>
      </c>
      <c r="K10844">
        <v>1</v>
      </c>
      <c r="L10844" s="1">
        <v>41640</v>
      </c>
      <c r="M10844" s="1">
        <v>42206</v>
      </c>
      <c r="N10844" s="1">
        <v>42206</v>
      </c>
    </row>
    <row r="10845" spans="1:18" hidden="1" x14ac:dyDescent="0.2">
      <c r="A10845" t="s">
        <v>38906</v>
      </c>
      <c r="B10845" t="s">
        <v>38907</v>
      </c>
      <c r="C10845" t="s">
        <v>38908</v>
      </c>
      <c r="D10845" t="s">
        <v>42</v>
      </c>
      <c r="E10845" t="s">
        <v>43</v>
      </c>
      <c r="F10845" t="s">
        <v>18</v>
      </c>
      <c r="G10845" t="s">
        <v>347</v>
      </c>
      <c r="H10845">
        <v>7</v>
      </c>
      <c r="I10845" t="s">
        <v>762</v>
      </c>
      <c r="J10845" t="s">
        <v>7261</v>
      </c>
      <c r="K10845">
        <v>1</v>
      </c>
      <c r="L10845" s="1">
        <v>40544</v>
      </c>
      <c r="M10845" s="1">
        <v>40695</v>
      </c>
      <c r="N10845" s="1">
        <v>40695</v>
      </c>
      <c r="O10845"/>
      <c r="P10845"/>
      <c r="Q10845"/>
      <c r="R10845"/>
    </row>
    <row r="10846" spans="1:18" hidden="1" x14ac:dyDescent="0.2">
      <c r="A10846" t="s">
        <v>38909</v>
      </c>
      <c r="B10846" t="s">
        <v>38910</v>
      </c>
      <c r="C10846" t="s">
        <v>38911</v>
      </c>
      <c r="E10846" t="s">
        <v>43</v>
      </c>
      <c r="F10846" t="s">
        <v>18</v>
      </c>
      <c r="G10846" t="s">
        <v>347</v>
      </c>
      <c r="H10846">
        <v>7</v>
      </c>
      <c r="I10846" t="s">
        <v>762</v>
      </c>
      <c r="J10846" t="s">
        <v>7261</v>
      </c>
      <c r="K10846">
        <v>1</v>
      </c>
      <c r="M10846" s="1">
        <v>40791</v>
      </c>
      <c r="N10846" s="1">
        <v>40791</v>
      </c>
      <c r="O10846"/>
      <c r="P10846"/>
      <c r="Q10846"/>
      <c r="R10846"/>
    </row>
    <row r="10847" spans="1:18" x14ac:dyDescent="0.2">
      <c r="A10847" t="s">
        <v>38912</v>
      </c>
      <c r="B10847" t="s">
        <v>38913</v>
      </c>
      <c r="C10847" t="s">
        <v>38914</v>
      </c>
      <c r="D10847" t="s">
        <v>38915</v>
      </c>
      <c r="E10847">
        <v>500000</v>
      </c>
      <c r="F10847" t="s">
        <v>18</v>
      </c>
      <c r="G10847" t="s">
        <v>699</v>
      </c>
      <c r="H10847">
        <v>2</v>
      </c>
      <c r="I10847" t="s">
        <v>700</v>
      </c>
      <c r="J10847" t="s">
        <v>7470</v>
      </c>
      <c r="K10847">
        <v>1</v>
      </c>
      <c r="L10847" s="1">
        <v>41640</v>
      </c>
      <c r="M10847" s="1">
        <v>41640</v>
      </c>
      <c r="N10847" s="1">
        <v>41640</v>
      </c>
    </row>
    <row r="10848" spans="1:18" x14ac:dyDescent="0.2">
      <c r="A10848" t="s">
        <v>38916</v>
      </c>
      <c r="B10848" t="s">
        <v>38917</v>
      </c>
      <c r="C10848" t="s">
        <v>38918</v>
      </c>
      <c r="D10848" t="s">
        <v>50</v>
      </c>
      <c r="E10848">
        <v>1250000</v>
      </c>
      <c r="F10848" t="s">
        <v>18</v>
      </c>
      <c r="G10848" t="s">
        <v>4881</v>
      </c>
      <c r="I10848" t="s">
        <v>4882</v>
      </c>
      <c r="J10848" t="s">
        <v>4882</v>
      </c>
      <c r="K10848">
        <v>1</v>
      </c>
      <c r="L10848" s="1">
        <v>38718</v>
      </c>
      <c r="M10848" s="1">
        <v>40036</v>
      </c>
      <c r="N10848" s="1">
        <v>40036</v>
      </c>
    </row>
    <row r="10849" spans="1:18" x14ac:dyDescent="0.2">
      <c r="A10849" t="s">
        <v>38919</v>
      </c>
      <c r="B10849" t="s">
        <v>38920</v>
      </c>
      <c r="C10849" t="s">
        <v>38921</v>
      </c>
      <c r="D10849" t="s">
        <v>56</v>
      </c>
      <c r="E10849">
        <v>1960673</v>
      </c>
      <c r="F10849" t="s">
        <v>18</v>
      </c>
      <c r="G10849" t="s">
        <v>25</v>
      </c>
      <c r="H10849" t="s">
        <v>82</v>
      </c>
      <c r="I10849" t="s">
        <v>1764</v>
      </c>
      <c r="J10849" t="s">
        <v>2524</v>
      </c>
      <c r="K10849">
        <v>3</v>
      </c>
      <c r="L10849" s="1">
        <v>38718</v>
      </c>
      <c r="M10849" s="1">
        <v>41192</v>
      </c>
      <c r="N10849" s="1">
        <v>41698</v>
      </c>
    </row>
    <row r="10850" spans="1:18" x14ac:dyDescent="0.2">
      <c r="A10850" t="s">
        <v>38922</v>
      </c>
      <c r="B10850" t="s">
        <v>38923</v>
      </c>
      <c r="C10850" t="s">
        <v>38924</v>
      </c>
      <c r="D10850" t="s">
        <v>50</v>
      </c>
      <c r="E10850">
        <v>1000000</v>
      </c>
      <c r="F10850" t="s">
        <v>113</v>
      </c>
      <c r="G10850" t="s">
        <v>25</v>
      </c>
      <c r="H10850" t="s">
        <v>89</v>
      </c>
      <c r="I10850" t="s">
        <v>1132</v>
      </c>
      <c r="J10850" t="s">
        <v>25557</v>
      </c>
      <c r="K10850">
        <v>1</v>
      </c>
      <c r="L10850" s="1">
        <v>39203</v>
      </c>
      <c r="M10850" s="1">
        <v>39264</v>
      </c>
      <c r="N10850" s="1">
        <v>39264</v>
      </c>
    </row>
    <row r="10851" spans="1:18" x14ac:dyDescent="0.2">
      <c r="A10851" t="s">
        <v>38925</v>
      </c>
      <c r="B10851" t="s">
        <v>38926</v>
      </c>
      <c r="C10851" t="s">
        <v>38927</v>
      </c>
      <c r="D10851" t="s">
        <v>3110</v>
      </c>
      <c r="E10851">
        <v>32000000</v>
      </c>
      <c r="F10851" t="s">
        <v>689</v>
      </c>
      <c r="G10851" t="s">
        <v>57</v>
      </c>
      <c r="H10851" t="s">
        <v>202</v>
      </c>
      <c r="I10851" t="s">
        <v>203</v>
      </c>
      <c r="J10851" t="s">
        <v>203</v>
      </c>
      <c r="K10851">
        <v>1</v>
      </c>
      <c r="L10851" s="1">
        <v>29952</v>
      </c>
      <c r="M10851" s="1">
        <v>42075</v>
      </c>
      <c r="N10851" s="1">
        <v>42075</v>
      </c>
    </row>
    <row r="10852" spans="1:18" hidden="1" x14ac:dyDescent="0.2">
      <c r="A10852" t="s">
        <v>38928</v>
      </c>
      <c r="B10852" t="s">
        <v>38929</v>
      </c>
      <c r="E10852" t="s">
        <v>43</v>
      </c>
      <c r="F10852" t="s">
        <v>18</v>
      </c>
      <c r="K10852">
        <v>1</v>
      </c>
      <c r="M10852" s="1">
        <v>41852</v>
      </c>
      <c r="N10852" s="1">
        <v>41852</v>
      </c>
      <c r="O10852"/>
      <c r="P10852"/>
      <c r="Q10852"/>
      <c r="R10852"/>
    </row>
    <row r="10853" spans="1:18" hidden="1" x14ac:dyDescent="0.2">
      <c r="A10853" t="s">
        <v>38930</v>
      </c>
      <c r="B10853" t="s">
        <v>38931</v>
      </c>
      <c r="C10853" t="s">
        <v>38932</v>
      </c>
      <c r="D10853" t="s">
        <v>1247</v>
      </c>
      <c r="E10853">
        <v>7800000</v>
      </c>
      <c r="F10853" t="s">
        <v>18</v>
      </c>
      <c r="G10853" t="s">
        <v>25</v>
      </c>
      <c r="H10853" t="s">
        <v>64</v>
      </c>
      <c r="I10853" t="s">
        <v>65</v>
      </c>
      <c r="J10853" t="s">
        <v>984</v>
      </c>
      <c r="K10853">
        <v>1</v>
      </c>
      <c r="M10853" s="1">
        <v>39522</v>
      </c>
      <c r="N10853" s="1">
        <v>39522</v>
      </c>
      <c r="O10853"/>
      <c r="P10853"/>
      <c r="Q10853"/>
      <c r="R10853"/>
    </row>
    <row r="10854" spans="1:18" x14ac:dyDescent="0.2">
      <c r="A10854" t="s">
        <v>38933</v>
      </c>
      <c r="B10854" t="s">
        <v>38934</v>
      </c>
      <c r="C10854" t="s">
        <v>38935</v>
      </c>
      <c r="D10854" t="s">
        <v>38936</v>
      </c>
      <c r="E10854">
        <v>100000</v>
      </c>
      <c r="F10854" t="s">
        <v>18</v>
      </c>
      <c r="G10854" t="s">
        <v>25</v>
      </c>
      <c r="H10854" t="s">
        <v>64</v>
      </c>
      <c r="I10854" t="s">
        <v>65</v>
      </c>
      <c r="J10854" t="s">
        <v>606</v>
      </c>
      <c r="K10854">
        <v>1</v>
      </c>
      <c r="L10854" s="1">
        <v>39814</v>
      </c>
      <c r="M10854" s="1">
        <v>39814</v>
      </c>
      <c r="N10854" s="1">
        <v>39814</v>
      </c>
    </row>
    <row r="10855" spans="1:18" hidden="1" x14ac:dyDescent="0.2">
      <c r="A10855" t="s">
        <v>38937</v>
      </c>
      <c r="B10855" t="s">
        <v>38938</v>
      </c>
      <c r="C10855" t="s">
        <v>38939</v>
      </c>
      <c r="D10855" t="s">
        <v>38940</v>
      </c>
      <c r="E10855">
        <v>1250000</v>
      </c>
      <c r="F10855" t="s">
        <v>207</v>
      </c>
      <c r="K10855">
        <v>1</v>
      </c>
      <c r="M10855" s="1">
        <v>37243</v>
      </c>
      <c r="N10855" s="1">
        <v>37243</v>
      </c>
      <c r="O10855"/>
      <c r="P10855"/>
      <c r="Q10855"/>
      <c r="R10855"/>
    </row>
    <row r="10856" spans="1:18" x14ac:dyDescent="0.2">
      <c r="A10856" t="s">
        <v>38941</v>
      </c>
      <c r="B10856" t="s">
        <v>38942</v>
      </c>
      <c r="C10856" t="s">
        <v>38943</v>
      </c>
      <c r="D10856" t="s">
        <v>38944</v>
      </c>
      <c r="E10856">
        <v>233828</v>
      </c>
      <c r="F10856" t="s">
        <v>18</v>
      </c>
      <c r="G10856" t="s">
        <v>128</v>
      </c>
      <c r="H10856" t="s">
        <v>129</v>
      </c>
      <c r="I10856" t="s">
        <v>130</v>
      </c>
      <c r="J10856" t="s">
        <v>130</v>
      </c>
      <c r="K10856">
        <v>2</v>
      </c>
      <c r="L10856" s="1">
        <v>41671</v>
      </c>
      <c r="M10856" s="1">
        <v>41960</v>
      </c>
      <c r="N10856" s="1">
        <v>42135</v>
      </c>
    </row>
    <row r="10857" spans="1:18" x14ac:dyDescent="0.2">
      <c r="A10857" t="s">
        <v>38945</v>
      </c>
      <c r="B10857" t="s">
        <v>38946</v>
      </c>
      <c r="C10857" t="s">
        <v>38947</v>
      </c>
      <c r="D10857" t="s">
        <v>181</v>
      </c>
      <c r="E10857">
        <v>7600000</v>
      </c>
      <c r="F10857" t="s">
        <v>18</v>
      </c>
      <c r="G10857" t="s">
        <v>25</v>
      </c>
      <c r="H10857" t="s">
        <v>64</v>
      </c>
      <c r="I10857" t="s">
        <v>95</v>
      </c>
      <c r="J10857" t="s">
        <v>95</v>
      </c>
      <c r="K10857">
        <v>5</v>
      </c>
      <c r="L10857" s="1">
        <v>40725</v>
      </c>
      <c r="M10857" s="1">
        <v>41121</v>
      </c>
      <c r="N10857" s="1">
        <v>42219</v>
      </c>
    </row>
    <row r="10858" spans="1:18" x14ac:dyDescent="0.2">
      <c r="A10858" t="s">
        <v>38948</v>
      </c>
      <c r="B10858" t="s">
        <v>38949</v>
      </c>
      <c r="C10858" t="s">
        <v>38950</v>
      </c>
      <c r="D10858" t="s">
        <v>38951</v>
      </c>
      <c r="E10858">
        <v>1200000</v>
      </c>
      <c r="F10858" t="s">
        <v>18</v>
      </c>
      <c r="G10858" t="s">
        <v>25</v>
      </c>
      <c r="H10858" t="s">
        <v>106</v>
      </c>
      <c r="I10858" t="s">
        <v>107</v>
      </c>
      <c r="J10858" t="s">
        <v>108</v>
      </c>
      <c r="K10858">
        <v>1</v>
      </c>
      <c r="L10858" s="1">
        <v>42186</v>
      </c>
      <c r="M10858" s="1">
        <v>42258</v>
      </c>
      <c r="N10858" s="1">
        <v>42258</v>
      </c>
    </row>
    <row r="10859" spans="1:18" hidden="1" x14ac:dyDescent="0.2">
      <c r="A10859" t="s">
        <v>38952</v>
      </c>
      <c r="B10859" t="s">
        <v>38953</v>
      </c>
      <c r="D10859" t="s">
        <v>50</v>
      </c>
      <c r="E10859">
        <v>1218942</v>
      </c>
      <c r="F10859" t="s">
        <v>18</v>
      </c>
      <c r="G10859" t="s">
        <v>25</v>
      </c>
      <c r="H10859" t="s">
        <v>1352</v>
      </c>
      <c r="I10859" t="s">
        <v>1353</v>
      </c>
      <c r="J10859" t="s">
        <v>16785</v>
      </c>
      <c r="K10859">
        <v>1</v>
      </c>
      <c r="M10859" s="1">
        <v>40199</v>
      </c>
      <c r="N10859" s="1">
        <v>40199</v>
      </c>
      <c r="O10859"/>
      <c r="P10859"/>
      <c r="Q10859"/>
      <c r="R10859"/>
    </row>
    <row r="10860" spans="1:18" x14ac:dyDescent="0.2">
      <c r="A10860" t="s">
        <v>38954</v>
      </c>
      <c r="B10860" t="s">
        <v>38955</v>
      </c>
      <c r="C10860" t="s">
        <v>38956</v>
      </c>
      <c r="D10860" t="s">
        <v>38957</v>
      </c>
      <c r="E10860">
        <v>185000000</v>
      </c>
      <c r="F10860" t="s">
        <v>18</v>
      </c>
      <c r="G10860" t="s">
        <v>37</v>
      </c>
      <c r="H10860">
        <v>22</v>
      </c>
      <c r="I10860" t="s">
        <v>38</v>
      </c>
      <c r="J10860" t="s">
        <v>38</v>
      </c>
      <c r="K10860">
        <v>4</v>
      </c>
      <c r="L10860" s="1">
        <v>39814</v>
      </c>
      <c r="M10860" s="1">
        <v>40544</v>
      </c>
      <c r="N10860" s="1">
        <v>42065</v>
      </c>
    </row>
    <row r="10861" spans="1:18" hidden="1" x14ac:dyDescent="0.2">
      <c r="A10861" t="s">
        <v>38958</v>
      </c>
      <c r="B10861" t="s">
        <v>38959</v>
      </c>
      <c r="C10861" t="s">
        <v>38960</v>
      </c>
      <c r="D10861" t="s">
        <v>38961</v>
      </c>
      <c r="E10861">
        <v>22900000</v>
      </c>
      <c r="F10861" t="s">
        <v>113</v>
      </c>
      <c r="G10861" t="s">
        <v>25</v>
      </c>
      <c r="H10861" t="s">
        <v>1234</v>
      </c>
      <c r="I10861" t="s">
        <v>1235</v>
      </c>
      <c r="J10861" t="s">
        <v>38962</v>
      </c>
      <c r="K10861">
        <v>1</v>
      </c>
      <c r="M10861" s="1">
        <v>38372</v>
      </c>
      <c r="N10861" s="1">
        <v>38372</v>
      </c>
      <c r="O10861"/>
      <c r="P10861"/>
      <c r="Q10861"/>
      <c r="R10861"/>
    </row>
    <row r="10862" spans="1:18" x14ac:dyDescent="0.2">
      <c r="A10862" t="s">
        <v>38963</v>
      </c>
      <c r="B10862" t="s">
        <v>38964</v>
      </c>
      <c r="C10862" t="s">
        <v>38965</v>
      </c>
      <c r="D10862" t="s">
        <v>1247</v>
      </c>
      <c r="E10862">
        <v>360000</v>
      </c>
      <c r="F10862" t="s">
        <v>18</v>
      </c>
      <c r="G10862" t="s">
        <v>25</v>
      </c>
      <c r="H10862" t="s">
        <v>64</v>
      </c>
      <c r="I10862" t="s">
        <v>65</v>
      </c>
      <c r="J10862" t="s">
        <v>2604</v>
      </c>
      <c r="K10862">
        <v>1</v>
      </c>
      <c r="L10862" s="1">
        <v>37622</v>
      </c>
      <c r="M10862" s="1">
        <v>40087</v>
      </c>
      <c r="N10862" s="1">
        <v>40087</v>
      </c>
    </row>
    <row r="10863" spans="1:18" hidden="1" x14ac:dyDescent="0.2">
      <c r="A10863" t="s">
        <v>38966</v>
      </c>
      <c r="B10863" t="s">
        <v>38967</v>
      </c>
      <c r="C10863" t="s">
        <v>38968</v>
      </c>
      <c r="D10863" t="s">
        <v>445</v>
      </c>
      <c r="E10863" t="s">
        <v>43</v>
      </c>
      <c r="F10863" t="s">
        <v>18</v>
      </c>
      <c r="K10863">
        <v>1</v>
      </c>
      <c r="M10863" s="1">
        <v>40834</v>
      </c>
      <c r="N10863" s="1">
        <v>40834</v>
      </c>
      <c r="O10863"/>
      <c r="P10863"/>
      <c r="Q10863"/>
      <c r="R10863"/>
    </row>
    <row r="10864" spans="1:18" x14ac:dyDescent="0.2">
      <c r="A10864" t="s">
        <v>38969</v>
      </c>
      <c r="B10864" t="s">
        <v>38970</v>
      </c>
      <c r="C10864" t="s">
        <v>38971</v>
      </c>
      <c r="D10864" t="s">
        <v>56</v>
      </c>
      <c r="E10864">
        <v>658000</v>
      </c>
      <c r="F10864" t="s">
        <v>18</v>
      </c>
      <c r="G10864" t="s">
        <v>699</v>
      </c>
      <c r="K10864">
        <v>1</v>
      </c>
      <c r="L10864" s="1">
        <v>40179</v>
      </c>
      <c r="M10864" s="1">
        <v>40436</v>
      </c>
      <c r="N10864" s="1">
        <v>40436</v>
      </c>
    </row>
    <row r="10865" spans="1:18" x14ac:dyDescent="0.2">
      <c r="A10865" t="s">
        <v>38972</v>
      </c>
      <c r="B10865" t="s">
        <v>38973</v>
      </c>
      <c r="C10865" t="s">
        <v>38974</v>
      </c>
      <c r="D10865" t="s">
        <v>38975</v>
      </c>
      <c r="E10865">
        <v>150000</v>
      </c>
      <c r="F10865" t="s">
        <v>18</v>
      </c>
      <c r="G10865" t="s">
        <v>25</v>
      </c>
      <c r="H10865" t="s">
        <v>286</v>
      </c>
      <c r="I10865" t="s">
        <v>874</v>
      </c>
      <c r="J10865" t="s">
        <v>874</v>
      </c>
      <c r="K10865">
        <v>1</v>
      </c>
      <c r="L10865" s="1">
        <v>41456</v>
      </c>
      <c r="M10865" s="1">
        <v>41913</v>
      </c>
      <c r="N10865" s="1">
        <v>41913</v>
      </c>
    </row>
    <row r="10866" spans="1:18" x14ac:dyDescent="0.2">
      <c r="A10866" t="s">
        <v>38976</v>
      </c>
      <c r="B10866" t="s">
        <v>38977</v>
      </c>
      <c r="C10866" t="s">
        <v>38978</v>
      </c>
      <c r="D10866" t="s">
        <v>38979</v>
      </c>
      <c r="E10866">
        <v>1800000</v>
      </c>
      <c r="F10866" t="s">
        <v>18</v>
      </c>
      <c r="K10866">
        <v>2</v>
      </c>
      <c r="L10866" s="1">
        <v>41487</v>
      </c>
      <c r="M10866" s="1">
        <v>41609</v>
      </c>
      <c r="N10866" s="1">
        <v>41760</v>
      </c>
    </row>
    <row r="10867" spans="1:18" x14ac:dyDescent="0.2">
      <c r="A10867" t="s">
        <v>38980</v>
      </c>
      <c r="B10867" t="s">
        <v>38981</v>
      </c>
      <c r="C10867" t="s">
        <v>38982</v>
      </c>
      <c r="D10867" t="s">
        <v>56</v>
      </c>
      <c r="E10867">
        <v>176000000</v>
      </c>
      <c r="F10867" t="s">
        <v>689</v>
      </c>
      <c r="G10867" t="s">
        <v>699</v>
      </c>
      <c r="H10867">
        <v>6</v>
      </c>
      <c r="I10867" t="s">
        <v>700</v>
      </c>
      <c r="J10867" t="s">
        <v>13643</v>
      </c>
      <c r="K10867">
        <v>7</v>
      </c>
      <c r="L10867" s="1">
        <v>36892</v>
      </c>
      <c r="M10867" s="1">
        <v>38607</v>
      </c>
      <c r="N10867" s="1">
        <v>42062</v>
      </c>
    </row>
    <row r="10868" spans="1:18" x14ac:dyDescent="0.2">
      <c r="A10868" t="s">
        <v>38983</v>
      </c>
      <c r="B10868" t="s">
        <v>38984</v>
      </c>
      <c r="C10868" t="s">
        <v>38985</v>
      </c>
      <c r="D10868" t="s">
        <v>63</v>
      </c>
      <c r="E10868">
        <v>33390</v>
      </c>
      <c r="F10868" t="s">
        <v>18</v>
      </c>
      <c r="G10868" t="s">
        <v>128</v>
      </c>
      <c r="H10868" t="s">
        <v>2589</v>
      </c>
      <c r="I10868" t="s">
        <v>2590</v>
      </c>
      <c r="J10868" t="s">
        <v>2590</v>
      </c>
      <c r="K10868">
        <v>1</v>
      </c>
      <c r="L10868" s="1">
        <v>41642</v>
      </c>
      <c r="M10868" s="1">
        <v>41708</v>
      </c>
      <c r="N10868" s="1">
        <v>41708</v>
      </c>
    </row>
    <row r="10869" spans="1:18" hidden="1" x14ac:dyDescent="0.2">
      <c r="A10869" t="s">
        <v>38986</v>
      </c>
      <c r="B10869" t="s">
        <v>38987</v>
      </c>
      <c r="C10869" t="s">
        <v>38988</v>
      </c>
      <c r="D10869" t="s">
        <v>38989</v>
      </c>
      <c r="E10869">
        <v>2265965.4900000002</v>
      </c>
      <c r="F10869" t="s">
        <v>18</v>
      </c>
      <c r="G10869" t="s">
        <v>128</v>
      </c>
      <c r="H10869" t="s">
        <v>129</v>
      </c>
      <c r="I10869" t="s">
        <v>130</v>
      </c>
      <c r="J10869" t="s">
        <v>130</v>
      </c>
      <c r="K10869">
        <v>2</v>
      </c>
      <c r="M10869" s="1">
        <v>41806</v>
      </c>
      <c r="N10869" s="1">
        <v>42338</v>
      </c>
      <c r="O10869"/>
      <c r="P10869"/>
      <c r="Q10869"/>
      <c r="R10869"/>
    </row>
    <row r="10870" spans="1:18" x14ac:dyDescent="0.2">
      <c r="A10870" t="s">
        <v>38990</v>
      </c>
      <c r="B10870" t="s">
        <v>38991</v>
      </c>
      <c r="C10870" t="s">
        <v>38992</v>
      </c>
      <c r="D10870" t="s">
        <v>38993</v>
      </c>
      <c r="E10870">
        <v>500000</v>
      </c>
      <c r="F10870" t="s">
        <v>18</v>
      </c>
      <c r="G10870" t="s">
        <v>25</v>
      </c>
      <c r="H10870" t="s">
        <v>106</v>
      </c>
      <c r="I10870" t="s">
        <v>107</v>
      </c>
      <c r="J10870" t="s">
        <v>108</v>
      </c>
      <c r="K10870">
        <v>1</v>
      </c>
      <c r="L10870" s="1">
        <v>38718</v>
      </c>
      <c r="M10870" s="1">
        <v>38718</v>
      </c>
      <c r="N10870" s="1">
        <v>38718</v>
      </c>
    </row>
    <row r="10871" spans="1:18" x14ac:dyDescent="0.2">
      <c r="A10871" t="s">
        <v>38994</v>
      </c>
      <c r="B10871" t="s">
        <v>38995</v>
      </c>
      <c r="C10871" t="s">
        <v>38996</v>
      </c>
      <c r="D10871" t="s">
        <v>5389</v>
      </c>
      <c r="E10871">
        <v>3500</v>
      </c>
      <c r="F10871" t="s">
        <v>18</v>
      </c>
      <c r="G10871" t="s">
        <v>25</v>
      </c>
      <c r="H10871" t="s">
        <v>44</v>
      </c>
      <c r="I10871" t="s">
        <v>282</v>
      </c>
      <c r="J10871" t="s">
        <v>282</v>
      </c>
      <c r="K10871">
        <v>1</v>
      </c>
      <c r="L10871" s="1">
        <v>40817</v>
      </c>
      <c r="M10871" s="1">
        <v>41518</v>
      </c>
      <c r="N10871" s="1">
        <v>41518</v>
      </c>
    </row>
    <row r="10872" spans="1:18" x14ac:dyDescent="0.2">
      <c r="A10872" t="s">
        <v>38997</v>
      </c>
      <c r="B10872" t="s">
        <v>38998</v>
      </c>
      <c r="C10872" t="s">
        <v>38999</v>
      </c>
      <c r="D10872" t="s">
        <v>39000</v>
      </c>
      <c r="E10872">
        <v>10000</v>
      </c>
      <c r="F10872" t="s">
        <v>18</v>
      </c>
      <c r="G10872" t="s">
        <v>25</v>
      </c>
      <c r="H10872" t="s">
        <v>44</v>
      </c>
      <c r="I10872" t="s">
        <v>282</v>
      </c>
      <c r="J10872" t="s">
        <v>282</v>
      </c>
      <c r="K10872">
        <v>1</v>
      </c>
      <c r="L10872" s="1">
        <v>41530</v>
      </c>
      <c r="M10872" s="1">
        <v>41889</v>
      </c>
      <c r="N10872" s="1">
        <v>41889</v>
      </c>
    </row>
    <row r="10873" spans="1:18" x14ac:dyDescent="0.2">
      <c r="A10873" t="s">
        <v>39001</v>
      </c>
      <c r="B10873" t="s">
        <v>39002</v>
      </c>
      <c r="E10873">
        <v>7000000</v>
      </c>
      <c r="F10873" t="s">
        <v>18</v>
      </c>
      <c r="G10873" t="s">
        <v>25</v>
      </c>
      <c r="H10873" t="s">
        <v>44</v>
      </c>
      <c r="I10873" t="s">
        <v>282</v>
      </c>
      <c r="J10873" t="s">
        <v>282</v>
      </c>
      <c r="K10873">
        <v>2</v>
      </c>
      <c r="L10873" s="1">
        <v>40179</v>
      </c>
      <c r="M10873" s="1">
        <v>40169</v>
      </c>
      <c r="N10873" s="1">
        <v>40731</v>
      </c>
    </row>
    <row r="10874" spans="1:18" x14ac:dyDescent="0.2">
      <c r="A10874" t="s">
        <v>39003</v>
      </c>
      <c r="B10874" t="s">
        <v>39004</v>
      </c>
      <c r="C10874" t="s">
        <v>39005</v>
      </c>
      <c r="D10874" t="s">
        <v>39006</v>
      </c>
      <c r="E10874">
        <v>150000</v>
      </c>
      <c r="F10874" t="s">
        <v>18</v>
      </c>
      <c r="G10874" t="s">
        <v>128</v>
      </c>
      <c r="H10874" t="s">
        <v>129</v>
      </c>
      <c r="I10874" t="s">
        <v>130</v>
      </c>
      <c r="J10874" t="s">
        <v>130</v>
      </c>
      <c r="K10874">
        <v>1</v>
      </c>
      <c r="L10874" s="1">
        <v>40065</v>
      </c>
      <c r="M10874" s="1">
        <v>41640</v>
      </c>
      <c r="N10874" s="1">
        <v>41640</v>
      </c>
    </row>
    <row r="10875" spans="1:18" hidden="1" x14ac:dyDescent="0.2">
      <c r="A10875" t="s">
        <v>39007</v>
      </c>
      <c r="B10875" t="s">
        <v>39008</v>
      </c>
      <c r="C10875" t="s">
        <v>39009</v>
      </c>
      <c r="D10875" t="s">
        <v>35888</v>
      </c>
      <c r="E10875">
        <v>798357</v>
      </c>
      <c r="F10875" t="s">
        <v>18</v>
      </c>
      <c r="G10875" t="s">
        <v>552</v>
      </c>
      <c r="H10875">
        <v>51</v>
      </c>
      <c r="I10875" t="s">
        <v>39010</v>
      </c>
      <c r="J10875" t="s">
        <v>39010</v>
      </c>
      <c r="K10875">
        <v>2</v>
      </c>
      <c r="M10875" s="1">
        <v>41766</v>
      </c>
      <c r="N10875" s="1">
        <v>41766</v>
      </c>
      <c r="O10875"/>
      <c r="P10875"/>
      <c r="Q10875"/>
      <c r="R10875"/>
    </row>
    <row r="10876" spans="1:18" x14ac:dyDescent="0.2">
      <c r="A10876" t="s">
        <v>39011</v>
      </c>
      <c r="B10876" t="s">
        <v>39012</v>
      </c>
      <c r="C10876" t="s">
        <v>39013</v>
      </c>
      <c r="D10876" t="s">
        <v>39014</v>
      </c>
      <c r="E10876">
        <v>800000</v>
      </c>
      <c r="F10876" t="s">
        <v>18</v>
      </c>
      <c r="G10876" t="s">
        <v>552</v>
      </c>
      <c r="H10876">
        <v>59</v>
      </c>
      <c r="I10876" t="s">
        <v>12554</v>
      </c>
      <c r="J10876" t="s">
        <v>12554</v>
      </c>
      <c r="K10876">
        <v>1</v>
      </c>
      <c r="L10876" s="1">
        <v>40360</v>
      </c>
      <c r="M10876" s="1">
        <v>41101</v>
      </c>
      <c r="N10876" s="1">
        <v>41101</v>
      </c>
    </row>
    <row r="10877" spans="1:18" x14ac:dyDescent="0.2">
      <c r="A10877" t="s">
        <v>39015</v>
      </c>
      <c r="B10877" t="s">
        <v>39016</v>
      </c>
      <c r="C10877" t="s">
        <v>39017</v>
      </c>
      <c r="D10877" t="s">
        <v>11771</v>
      </c>
      <c r="E10877">
        <v>21250000</v>
      </c>
      <c r="F10877" t="s">
        <v>18</v>
      </c>
      <c r="G10877" t="s">
        <v>25</v>
      </c>
      <c r="H10877" t="s">
        <v>121</v>
      </c>
      <c r="I10877" t="s">
        <v>528</v>
      </c>
      <c r="J10877" t="s">
        <v>3933</v>
      </c>
      <c r="K10877">
        <v>1</v>
      </c>
      <c r="L10877" s="1">
        <v>33239</v>
      </c>
      <c r="M10877" s="1">
        <v>37543</v>
      </c>
      <c r="N10877" s="1">
        <v>37543</v>
      </c>
    </row>
    <row r="10878" spans="1:18" hidden="1" x14ac:dyDescent="0.2">
      <c r="A10878" t="s">
        <v>39018</v>
      </c>
      <c r="B10878" t="s">
        <v>39019</v>
      </c>
      <c r="C10878" t="s">
        <v>39020</v>
      </c>
      <c r="D10878" t="s">
        <v>11771</v>
      </c>
      <c r="E10878" t="s">
        <v>43</v>
      </c>
      <c r="F10878" t="s">
        <v>18</v>
      </c>
      <c r="G10878" t="s">
        <v>25</v>
      </c>
      <c r="H10878" t="s">
        <v>265</v>
      </c>
      <c r="I10878" t="s">
        <v>2871</v>
      </c>
      <c r="J10878" t="s">
        <v>39021</v>
      </c>
      <c r="K10878">
        <v>1</v>
      </c>
      <c r="L10878" s="1">
        <v>39448</v>
      </c>
      <c r="M10878" s="1">
        <v>42131</v>
      </c>
      <c r="N10878" s="1">
        <v>42131</v>
      </c>
      <c r="O10878"/>
      <c r="P10878"/>
      <c r="Q10878"/>
      <c r="R10878"/>
    </row>
    <row r="10879" spans="1:18" x14ac:dyDescent="0.2">
      <c r="A10879" t="s">
        <v>39022</v>
      </c>
      <c r="B10879" t="s">
        <v>39023</v>
      </c>
      <c r="C10879" t="s">
        <v>39024</v>
      </c>
      <c r="D10879" t="s">
        <v>94</v>
      </c>
      <c r="E10879">
        <v>560000</v>
      </c>
      <c r="F10879" t="s">
        <v>18</v>
      </c>
      <c r="G10879" t="s">
        <v>25</v>
      </c>
      <c r="H10879" t="s">
        <v>64</v>
      </c>
      <c r="I10879" t="s">
        <v>65</v>
      </c>
      <c r="J10879" t="s">
        <v>71</v>
      </c>
      <c r="K10879">
        <v>3</v>
      </c>
      <c r="L10879" s="1">
        <v>40179</v>
      </c>
      <c r="M10879" s="1">
        <v>40907</v>
      </c>
      <c r="N10879" s="1">
        <v>41061</v>
      </c>
    </row>
    <row r="10880" spans="1:18" x14ac:dyDescent="0.2">
      <c r="A10880" t="s">
        <v>39025</v>
      </c>
      <c r="B10880" t="s">
        <v>39026</v>
      </c>
      <c r="C10880" t="s">
        <v>39027</v>
      </c>
      <c r="D10880" t="s">
        <v>39028</v>
      </c>
      <c r="E10880">
        <v>1240000</v>
      </c>
      <c r="F10880" t="s">
        <v>18</v>
      </c>
      <c r="G10880" t="s">
        <v>25</v>
      </c>
      <c r="H10880" t="s">
        <v>106</v>
      </c>
      <c r="I10880" t="s">
        <v>107</v>
      </c>
      <c r="J10880" t="s">
        <v>108</v>
      </c>
      <c r="K10880">
        <v>2</v>
      </c>
      <c r="L10880" s="1">
        <v>41426</v>
      </c>
      <c r="M10880" s="1">
        <v>41792</v>
      </c>
      <c r="N10880" s="1">
        <v>42035</v>
      </c>
    </row>
    <row r="10881" spans="1:18" x14ac:dyDescent="0.2">
      <c r="A10881" t="s">
        <v>39029</v>
      </c>
      <c r="B10881" t="s">
        <v>39030</v>
      </c>
      <c r="C10881" t="s">
        <v>39031</v>
      </c>
      <c r="D10881" t="s">
        <v>39032</v>
      </c>
      <c r="E10881">
        <v>929111</v>
      </c>
      <c r="F10881" t="s">
        <v>18</v>
      </c>
      <c r="G10881" t="s">
        <v>552</v>
      </c>
      <c r="H10881">
        <v>56</v>
      </c>
      <c r="I10881" t="s">
        <v>2552</v>
      </c>
      <c r="J10881" t="s">
        <v>2552</v>
      </c>
      <c r="K10881">
        <v>2</v>
      </c>
      <c r="L10881" s="1">
        <v>41365</v>
      </c>
      <c r="M10881" s="1">
        <v>41153</v>
      </c>
      <c r="N10881" s="1">
        <v>41556</v>
      </c>
    </row>
    <row r="10882" spans="1:18" hidden="1" x14ac:dyDescent="0.2">
      <c r="A10882" t="s">
        <v>39033</v>
      </c>
      <c r="B10882" t="s">
        <v>39034</v>
      </c>
      <c r="C10882" t="s">
        <v>39035</v>
      </c>
      <c r="D10882" t="s">
        <v>39036</v>
      </c>
      <c r="E10882" t="s">
        <v>43</v>
      </c>
      <c r="F10882" t="s">
        <v>18</v>
      </c>
      <c r="G10882" t="s">
        <v>25</v>
      </c>
      <c r="H10882" t="s">
        <v>106</v>
      </c>
      <c r="I10882" t="s">
        <v>107</v>
      </c>
      <c r="J10882" t="s">
        <v>108</v>
      </c>
      <c r="K10882">
        <v>1</v>
      </c>
      <c r="L10882" s="1">
        <v>39264</v>
      </c>
      <c r="M10882" s="1">
        <v>39661</v>
      </c>
      <c r="N10882" s="1">
        <v>39661</v>
      </c>
      <c r="O10882"/>
      <c r="P10882"/>
      <c r="Q10882"/>
      <c r="R10882"/>
    </row>
    <row r="10883" spans="1:18" x14ac:dyDescent="0.2">
      <c r="A10883" t="s">
        <v>39037</v>
      </c>
      <c r="B10883" t="s">
        <v>39038</v>
      </c>
      <c r="C10883" t="s">
        <v>39039</v>
      </c>
      <c r="D10883" t="s">
        <v>248</v>
      </c>
      <c r="E10883">
        <v>4516456</v>
      </c>
      <c r="F10883" t="s">
        <v>18</v>
      </c>
      <c r="G10883" t="s">
        <v>165</v>
      </c>
      <c r="H10883" t="s">
        <v>166</v>
      </c>
      <c r="I10883" t="s">
        <v>167</v>
      </c>
      <c r="J10883" t="s">
        <v>167</v>
      </c>
      <c r="K10883">
        <v>1</v>
      </c>
      <c r="L10883" s="1">
        <v>40909</v>
      </c>
      <c r="M10883" s="1">
        <v>42263</v>
      </c>
      <c r="N10883" s="1">
        <v>42263</v>
      </c>
    </row>
    <row r="10884" spans="1:18" x14ac:dyDescent="0.2">
      <c r="A10884" t="s">
        <v>39040</v>
      </c>
      <c r="B10884" t="s">
        <v>39041</v>
      </c>
      <c r="C10884" t="s">
        <v>39042</v>
      </c>
      <c r="D10884" t="s">
        <v>39043</v>
      </c>
      <c r="E10884">
        <v>9100000</v>
      </c>
      <c r="F10884" t="s">
        <v>18</v>
      </c>
      <c r="G10884" t="s">
        <v>25</v>
      </c>
      <c r="H10884" t="s">
        <v>64</v>
      </c>
      <c r="I10884" t="s">
        <v>95</v>
      </c>
      <c r="J10884" t="s">
        <v>95</v>
      </c>
      <c r="K10884">
        <v>1</v>
      </c>
      <c r="L10884" s="1">
        <v>41487</v>
      </c>
      <c r="M10884" s="1">
        <v>41751</v>
      </c>
      <c r="N10884" s="1">
        <v>41751</v>
      </c>
    </row>
    <row r="10885" spans="1:18" x14ac:dyDescent="0.2">
      <c r="A10885" t="s">
        <v>39044</v>
      </c>
      <c r="B10885" t="s">
        <v>39045</v>
      </c>
      <c r="C10885" t="s">
        <v>39046</v>
      </c>
      <c r="D10885" t="s">
        <v>39047</v>
      </c>
      <c r="E10885">
        <v>155000</v>
      </c>
      <c r="F10885" t="s">
        <v>18</v>
      </c>
      <c r="G10885" t="s">
        <v>25</v>
      </c>
      <c r="H10885" t="s">
        <v>106</v>
      </c>
      <c r="I10885" t="s">
        <v>107</v>
      </c>
      <c r="J10885" t="s">
        <v>5335</v>
      </c>
      <c r="K10885">
        <v>1</v>
      </c>
      <c r="L10885" s="1">
        <v>41487</v>
      </c>
      <c r="M10885" s="1">
        <v>41684</v>
      </c>
      <c r="N10885" s="1">
        <v>41684</v>
      </c>
    </row>
    <row r="10886" spans="1:18" hidden="1" x14ac:dyDescent="0.2">
      <c r="A10886" t="s">
        <v>39048</v>
      </c>
      <c r="B10886" t="s">
        <v>39049</v>
      </c>
      <c r="C10886" t="s">
        <v>39050</v>
      </c>
      <c r="D10886" t="s">
        <v>30810</v>
      </c>
      <c r="E10886" t="s">
        <v>43</v>
      </c>
      <c r="F10886" t="s">
        <v>18</v>
      </c>
      <c r="G10886" t="s">
        <v>7344</v>
      </c>
      <c r="H10886" t="s">
        <v>10584</v>
      </c>
      <c r="I10886" t="s">
        <v>10585</v>
      </c>
      <c r="J10886" t="s">
        <v>10586</v>
      </c>
      <c r="K10886">
        <v>1</v>
      </c>
      <c r="L10886" s="1">
        <v>36495</v>
      </c>
      <c r="M10886" s="1">
        <v>37500</v>
      </c>
      <c r="N10886" s="1">
        <v>37500</v>
      </c>
      <c r="O10886"/>
      <c r="P10886"/>
      <c r="Q10886"/>
      <c r="R10886"/>
    </row>
    <row r="10887" spans="1:18" x14ac:dyDescent="0.2">
      <c r="A10887" t="s">
        <v>39051</v>
      </c>
      <c r="B10887" t="s">
        <v>39052</v>
      </c>
      <c r="C10887" t="s">
        <v>39053</v>
      </c>
      <c r="D10887" t="s">
        <v>1384</v>
      </c>
      <c r="E10887">
        <v>22487000</v>
      </c>
      <c r="F10887" t="s">
        <v>113</v>
      </c>
      <c r="G10887" t="s">
        <v>25</v>
      </c>
      <c r="H10887" t="s">
        <v>64</v>
      </c>
      <c r="I10887" t="s">
        <v>95</v>
      </c>
      <c r="J10887" t="s">
        <v>1279</v>
      </c>
      <c r="K10887">
        <v>3</v>
      </c>
      <c r="L10887" s="1">
        <v>38718</v>
      </c>
      <c r="M10887" s="1">
        <v>38718</v>
      </c>
      <c r="N10887" s="1">
        <v>39575</v>
      </c>
    </row>
    <row r="10888" spans="1:18" hidden="1" x14ac:dyDescent="0.2">
      <c r="A10888" t="s">
        <v>39054</v>
      </c>
      <c r="B10888" t="s">
        <v>39055</v>
      </c>
      <c r="C10888" t="s">
        <v>39056</v>
      </c>
      <c r="D10888" t="s">
        <v>39057</v>
      </c>
      <c r="E10888">
        <v>5435058.0130000003</v>
      </c>
      <c r="F10888" t="s">
        <v>18</v>
      </c>
      <c r="G10888" t="s">
        <v>128</v>
      </c>
      <c r="H10888" t="s">
        <v>129</v>
      </c>
      <c r="I10888" t="s">
        <v>130</v>
      </c>
      <c r="J10888" t="s">
        <v>130</v>
      </c>
      <c r="K10888">
        <v>3</v>
      </c>
      <c r="M10888" s="1">
        <v>39508</v>
      </c>
      <c r="N10888" s="1">
        <v>42315</v>
      </c>
      <c r="O10888"/>
      <c r="P10888"/>
      <c r="Q10888"/>
      <c r="R10888"/>
    </row>
    <row r="10889" spans="1:18" hidden="1" x14ac:dyDescent="0.2">
      <c r="A10889" t="s">
        <v>39058</v>
      </c>
      <c r="B10889" t="s">
        <v>39059</v>
      </c>
      <c r="C10889" t="s">
        <v>39060</v>
      </c>
      <c r="D10889" t="s">
        <v>42</v>
      </c>
      <c r="E10889">
        <v>100000</v>
      </c>
      <c r="F10889" t="s">
        <v>18</v>
      </c>
      <c r="G10889" t="s">
        <v>25</v>
      </c>
      <c r="H10889" t="s">
        <v>64</v>
      </c>
      <c r="I10889" t="s">
        <v>1221</v>
      </c>
      <c r="J10889" t="s">
        <v>1221</v>
      </c>
      <c r="K10889">
        <v>1</v>
      </c>
      <c r="M10889" s="1">
        <v>40339</v>
      </c>
      <c r="N10889" s="1">
        <v>40339</v>
      </c>
      <c r="O10889"/>
      <c r="P10889"/>
      <c r="Q10889"/>
      <c r="R10889"/>
    </row>
    <row r="10890" spans="1:18" x14ac:dyDescent="0.2">
      <c r="A10890" t="s">
        <v>39061</v>
      </c>
      <c r="B10890" t="s">
        <v>39062</v>
      </c>
      <c r="D10890" t="s">
        <v>9493</v>
      </c>
      <c r="E10890">
        <v>40000</v>
      </c>
      <c r="F10890" t="s">
        <v>18</v>
      </c>
      <c r="G10890" t="s">
        <v>1370</v>
      </c>
      <c r="H10890">
        <v>5</v>
      </c>
      <c r="I10890" t="s">
        <v>1371</v>
      </c>
      <c r="J10890" t="s">
        <v>1371</v>
      </c>
      <c r="K10890">
        <v>1</v>
      </c>
      <c r="L10890" s="1">
        <v>41275</v>
      </c>
      <c r="M10890" s="1">
        <v>41620</v>
      </c>
      <c r="N10890" s="1">
        <v>41620</v>
      </c>
    </row>
    <row r="10891" spans="1:18" hidden="1" x14ac:dyDescent="0.2">
      <c r="A10891" t="s">
        <v>39063</v>
      </c>
      <c r="B10891" t="s">
        <v>39064</v>
      </c>
      <c r="C10891" t="s">
        <v>39065</v>
      </c>
      <c r="D10891" t="s">
        <v>56</v>
      </c>
      <c r="E10891">
        <v>801631</v>
      </c>
      <c r="F10891" t="s">
        <v>18</v>
      </c>
      <c r="G10891" t="s">
        <v>25</v>
      </c>
      <c r="H10891" t="s">
        <v>644</v>
      </c>
      <c r="I10891" t="s">
        <v>645</v>
      </c>
      <c r="J10891" t="s">
        <v>645</v>
      </c>
      <c r="K10891">
        <v>2</v>
      </c>
      <c r="M10891" s="1">
        <v>41857</v>
      </c>
      <c r="N10891" s="1">
        <v>42193</v>
      </c>
      <c r="O10891"/>
      <c r="P10891"/>
      <c r="Q10891"/>
      <c r="R10891"/>
    </row>
    <row r="10892" spans="1:18" x14ac:dyDescent="0.2">
      <c r="A10892" t="s">
        <v>39066</v>
      </c>
      <c r="B10892" t="s">
        <v>39067</v>
      </c>
      <c r="C10892" t="s">
        <v>39068</v>
      </c>
      <c r="D10892" t="s">
        <v>1247</v>
      </c>
      <c r="E10892">
        <v>19000000</v>
      </c>
      <c r="F10892" t="s">
        <v>18</v>
      </c>
      <c r="G10892" t="s">
        <v>25</v>
      </c>
      <c r="H10892" t="s">
        <v>286</v>
      </c>
      <c r="I10892" t="s">
        <v>874</v>
      </c>
      <c r="J10892" t="s">
        <v>874</v>
      </c>
      <c r="K10892">
        <v>1</v>
      </c>
      <c r="L10892" s="1">
        <v>41275</v>
      </c>
      <c r="M10892" s="1">
        <v>41610</v>
      </c>
      <c r="N10892" s="1">
        <v>41610</v>
      </c>
    </row>
    <row r="10893" spans="1:18" hidden="1" x14ac:dyDescent="0.2">
      <c r="A10893" t="s">
        <v>39069</v>
      </c>
      <c r="B10893" t="s">
        <v>39070</v>
      </c>
      <c r="C10893" t="s">
        <v>39071</v>
      </c>
      <c r="E10893">
        <v>4000000</v>
      </c>
      <c r="F10893" t="s">
        <v>207</v>
      </c>
      <c r="G10893" t="s">
        <v>25</v>
      </c>
      <c r="H10893" t="s">
        <v>158</v>
      </c>
      <c r="I10893" t="s">
        <v>2686</v>
      </c>
      <c r="J10893" t="s">
        <v>6919</v>
      </c>
      <c r="K10893">
        <v>1</v>
      </c>
      <c r="M10893" s="1">
        <v>39140</v>
      </c>
      <c r="N10893" s="1">
        <v>39140</v>
      </c>
      <c r="O10893"/>
      <c r="P10893"/>
      <c r="Q10893"/>
      <c r="R10893"/>
    </row>
    <row r="10894" spans="1:18" hidden="1" x14ac:dyDescent="0.2">
      <c r="A10894" t="s">
        <v>39072</v>
      </c>
      <c r="B10894" t="s">
        <v>39073</v>
      </c>
      <c r="C10894" t="s">
        <v>39074</v>
      </c>
      <c r="D10894" t="s">
        <v>3114</v>
      </c>
      <c r="E10894" t="s">
        <v>43</v>
      </c>
      <c r="F10894" t="s">
        <v>18</v>
      </c>
      <c r="G10894" t="s">
        <v>25</v>
      </c>
      <c r="H10894" t="s">
        <v>64</v>
      </c>
      <c r="I10894" t="s">
        <v>95</v>
      </c>
      <c r="J10894" t="s">
        <v>95</v>
      </c>
      <c r="K10894">
        <v>1</v>
      </c>
      <c r="L10894" s="1">
        <v>40561</v>
      </c>
      <c r="M10894" s="1">
        <v>41877</v>
      </c>
      <c r="N10894" s="1">
        <v>41877</v>
      </c>
      <c r="O10894"/>
      <c r="P10894"/>
      <c r="Q10894"/>
      <c r="R10894"/>
    </row>
    <row r="10895" spans="1:18" x14ac:dyDescent="0.2">
      <c r="A10895" t="s">
        <v>39075</v>
      </c>
      <c r="B10895" t="s">
        <v>39076</v>
      </c>
      <c r="C10895" t="s">
        <v>39077</v>
      </c>
      <c r="D10895" t="s">
        <v>2249</v>
      </c>
      <c r="E10895">
        <v>1500000</v>
      </c>
      <c r="F10895" t="s">
        <v>207</v>
      </c>
      <c r="G10895" t="s">
        <v>25</v>
      </c>
      <c r="H10895" t="s">
        <v>64</v>
      </c>
      <c r="I10895" t="s">
        <v>95</v>
      </c>
      <c r="J10895" t="s">
        <v>95</v>
      </c>
      <c r="K10895">
        <v>1</v>
      </c>
      <c r="L10895" s="1">
        <v>40179</v>
      </c>
      <c r="M10895" s="1">
        <v>40792</v>
      </c>
      <c r="N10895" s="1">
        <v>40792</v>
      </c>
    </row>
    <row r="10896" spans="1:18" x14ac:dyDescent="0.2">
      <c r="A10896" t="s">
        <v>39078</v>
      </c>
      <c r="B10896" t="s">
        <v>39079</v>
      </c>
      <c r="C10896" t="s">
        <v>39080</v>
      </c>
      <c r="D10896" t="s">
        <v>39081</v>
      </c>
      <c r="E10896">
        <v>1100000</v>
      </c>
      <c r="F10896" t="s">
        <v>18</v>
      </c>
      <c r="G10896" t="s">
        <v>3319</v>
      </c>
      <c r="H10896">
        <v>14</v>
      </c>
      <c r="I10896" t="s">
        <v>4456</v>
      </c>
      <c r="J10896" t="s">
        <v>39082</v>
      </c>
      <c r="K10896">
        <v>2</v>
      </c>
      <c r="L10896" s="1">
        <v>39356</v>
      </c>
      <c r="M10896" s="1">
        <v>39395</v>
      </c>
      <c r="N10896" s="1">
        <v>40193</v>
      </c>
    </row>
    <row r="10897" spans="1:18" x14ac:dyDescent="0.2">
      <c r="A10897" t="s">
        <v>39083</v>
      </c>
      <c r="B10897" t="s">
        <v>39084</v>
      </c>
      <c r="C10897" t="s">
        <v>39085</v>
      </c>
      <c r="D10897" t="s">
        <v>39086</v>
      </c>
      <c r="E10897">
        <v>6500000</v>
      </c>
      <c r="F10897" t="s">
        <v>18</v>
      </c>
      <c r="G10897" t="s">
        <v>19</v>
      </c>
      <c r="H10897">
        <v>13</v>
      </c>
      <c r="I10897" t="s">
        <v>36371</v>
      </c>
      <c r="J10897" t="s">
        <v>36371</v>
      </c>
      <c r="K10897">
        <v>2</v>
      </c>
      <c r="L10897" s="1">
        <v>41630</v>
      </c>
      <c r="M10897" s="1">
        <v>41640</v>
      </c>
      <c r="N10897" s="1">
        <v>42279</v>
      </c>
    </row>
    <row r="10898" spans="1:18" x14ac:dyDescent="0.2">
      <c r="A10898" t="s">
        <v>39087</v>
      </c>
      <c r="B10898" t="s">
        <v>39088</v>
      </c>
      <c r="C10898" t="s">
        <v>39089</v>
      </c>
      <c r="D10898" t="s">
        <v>39090</v>
      </c>
      <c r="E10898">
        <v>750000</v>
      </c>
      <c r="F10898" t="s">
        <v>18</v>
      </c>
      <c r="G10898" t="s">
        <v>25</v>
      </c>
      <c r="H10898" t="s">
        <v>2791</v>
      </c>
      <c r="I10898" t="s">
        <v>8099</v>
      </c>
      <c r="J10898" t="s">
        <v>1114</v>
      </c>
      <c r="K10898">
        <v>1</v>
      </c>
      <c r="L10898" s="1">
        <v>40179</v>
      </c>
      <c r="M10898" s="1">
        <v>42277</v>
      </c>
      <c r="N10898" s="1">
        <v>42277</v>
      </c>
    </row>
    <row r="10899" spans="1:18" x14ac:dyDescent="0.2">
      <c r="A10899" t="s">
        <v>39091</v>
      </c>
      <c r="B10899" t="s">
        <v>39092</v>
      </c>
      <c r="C10899" t="s">
        <v>39093</v>
      </c>
      <c r="D10899" t="s">
        <v>39094</v>
      </c>
      <c r="E10899">
        <v>11750000</v>
      </c>
      <c r="F10899" t="s">
        <v>18</v>
      </c>
      <c r="G10899" t="s">
        <v>25</v>
      </c>
      <c r="H10899" t="s">
        <v>64</v>
      </c>
      <c r="I10899" t="s">
        <v>65</v>
      </c>
      <c r="J10899" t="s">
        <v>71</v>
      </c>
      <c r="K10899">
        <v>3</v>
      </c>
      <c r="L10899" s="1">
        <v>41275</v>
      </c>
      <c r="M10899" s="1">
        <v>41183</v>
      </c>
      <c r="N10899" s="1">
        <v>41948</v>
      </c>
    </row>
    <row r="10900" spans="1:18" hidden="1" x14ac:dyDescent="0.2">
      <c r="A10900" t="s">
        <v>39095</v>
      </c>
      <c r="B10900" t="s">
        <v>39092</v>
      </c>
      <c r="C10900" t="s">
        <v>39096</v>
      </c>
      <c r="D10900" t="s">
        <v>39097</v>
      </c>
      <c r="E10900" t="s">
        <v>43</v>
      </c>
      <c r="F10900" t="s">
        <v>18</v>
      </c>
      <c r="G10900" t="s">
        <v>25</v>
      </c>
      <c r="H10900" t="s">
        <v>64</v>
      </c>
      <c r="I10900" t="s">
        <v>65</v>
      </c>
      <c r="J10900" t="s">
        <v>71</v>
      </c>
      <c r="K10900">
        <v>1</v>
      </c>
      <c r="L10900" s="1">
        <v>41640</v>
      </c>
      <c r="M10900" s="1">
        <v>42132</v>
      </c>
      <c r="N10900" s="1">
        <v>42132</v>
      </c>
      <c r="O10900"/>
      <c r="P10900"/>
      <c r="Q10900"/>
      <c r="R10900"/>
    </row>
    <row r="10901" spans="1:18" x14ac:dyDescent="0.2">
      <c r="A10901" t="s">
        <v>39098</v>
      </c>
      <c r="B10901" t="s">
        <v>39099</v>
      </c>
      <c r="C10901" t="s">
        <v>39100</v>
      </c>
      <c r="D10901" t="s">
        <v>3372</v>
      </c>
      <c r="E10901">
        <v>256400000</v>
      </c>
      <c r="F10901" t="s">
        <v>689</v>
      </c>
      <c r="G10901" t="s">
        <v>25</v>
      </c>
      <c r="H10901" t="s">
        <v>82</v>
      </c>
      <c r="I10901" t="s">
        <v>1764</v>
      </c>
      <c r="J10901" t="s">
        <v>2524</v>
      </c>
      <c r="K10901">
        <v>7</v>
      </c>
      <c r="L10901" s="1">
        <v>37257</v>
      </c>
      <c r="M10901" s="1">
        <v>37872</v>
      </c>
      <c r="N10901" s="1">
        <v>41950</v>
      </c>
    </row>
    <row r="10902" spans="1:18" x14ac:dyDescent="0.2">
      <c r="A10902" t="s">
        <v>39101</v>
      </c>
      <c r="B10902" t="s">
        <v>39102</v>
      </c>
      <c r="D10902" t="s">
        <v>56</v>
      </c>
      <c r="E10902">
        <v>3599809</v>
      </c>
      <c r="F10902" t="s">
        <v>18</v>
      </c>
      <c r="G10902" t="s">
        <v>25</v>
      </c>
      <c r="H10902" t="s">
        <v>64</v>
      </c>
      <c r="I10902" t="s">
        <v>4639</v>
      </c>
      <c r="J10902" t="s">
        <v>4639</v>
      </c>
      <c r="K10902">
        <v>6</v>
      </c>
      <c r="L10902" s="1">
        <v>37987</v>
      </c>
      <c r="M10902" s="1">
        <v>40095</v>
      </c>
      <c r="N10902" s="1">
        <v>40765</v>
      </c>
    </row>
    <row r="10903" spans="1:18" x14ac:dyDescent="0.2">
      <c r="A10903" t="s">
        <v>39103</v>
      </c>
      <c r="B10903" t="s">
        <v>39104</v>
      </c>
      <c r="C10903" t="s">
        <v>39105</v>
      </c>
      <c r="D10903" t="s">
        <v>544</v>
      </c>
      <c r="E10903">
        <v>100000</v>
      </c>
      <c r="F10903" t="s">
        <v>207</v>
      </c>
      <c r="G10903" t="s">
        <v>51</v>
      </c>
      <c r="I10903" t="s">
        <v>52</v>
      </c>
      <c r="J10903" t="s">
        <v>52</v>
      </c>
      <c r="K10903">
        <v>1</v>
      </c>
      <c r="L10903" s="1">
        <v>38998</v>
      </c>
      <c r="M10903" s="1">
        <v>38869</v>
      </c>
      <c r="N10903" s="1">
        <v>38869</v>
      </c>
    </row>
    <row r="10904" spans="1:18" x14ac:dyDescent="0.2">
      <c r="A10904" t="s">
        <v>39106</v>
      </c>
      <c r="B10904" t="s">
        <v>39107</v>
      </c>
      <c r="C10904" t="s">
        <v>39108</v>
      </c>
      <c r="D10904" t="s">
        <v>39109</v>
      </c>
      <c r="E10904">
        <v>203000000</v>
      </c>
      <c r="F10904" t="s">
        <v>18</v>
      </c>
      <c r="G10904" t="s">
        <v>37</v>
      </c>
      <c r="H10904">
        <v>22</v>
      </c>
      <c r="I10904" t="s">
        <v>38</v>
      </c>
      <c r="J10904" t="s">
        <v>38</v>
      </c>
      <c r="K10904">
        <v>3</v>
      </c>
      <c r="L10904" s="1">
        <v>39326</v>
      </c>
      <c r="M10904" s="1">
        <v>39083</v>
      </c>
      <c r="N10904" s="1">
        <v>41091</v>
      </c>
    </row>
    <row r="10905" spans="1:18" x14ac:dyDescent="0.2">
      <c r="A10905" t="s">
        <v>39110</v>
      </c>
      <c r="B10905" t="s">
        <v>39111</v>
      </c>
      <c r="C10905" t="s">
        <v>39112</v>
      </c>
      <c r="D10905" t="s">
        <v>23339</v>
      </c>
      <c r="E10905">
        <v>158000000</v>
      </c>
      <c r="F10905" t="s">
        <v>18</v>
      </c>
      <c r="G10905" t="s">
        <v>7344</v>
      </c>
      <c r="H10905">
        <v>10</v>
      </c>
      <c r="I10905" t="s">
        <v>7345</v>
      </c>
      <c r="J10905" t="s">
        <v>39113</v>
      </c>
      <c r="K10905">
        <v>1</v>
      </c>
      <c r="L10905" s="1">
        <v>43831</v>
      </c>
      <c r="M10905" s="1">
        <v>42185</v>
      </c>
      <c r="N10905" s="1">
        <v>42185</v>
      </c>
    </row>
    <row r="10906" spans="1:18" hidden="1" x14ac:dyDescent="0.2">
      <c r="A10906" t="s">
        <v>39114</v>
      </c>
      <c r="B10906" t="s">
        <v>39115</v>
      </c>
      <c r="C10906" t="s">
        <v>39116</v>
      </c>
      <c r="D10906" t="s">
        <v>39117</v>
      </c>
      <c r="E10906">
        <v>9554140</v>
      </c>
      <c r="F10906" t="s">
        <v>689</v>
      </c>
      <c r="K10906">
        <v>1</v>
      </c>
      <c r="M10906" s="1">
        <v>39974</v>
      </c>
      <c r="N10906" s="1">
        <v>39974</v>
      </c>
      <c r="O10906"/>
      <c r="P10906"/>
      <c r="Q10906"/>
      <c r="R10906"/>
    </row>
    <row r="10907" spans="1:18" hidden="1" x14ac:dyDescent="0.2">
      <c r="A10907" t="s">
        <v>39118</v>
      </c>
      <c r="B10907" t="s">
        <v>39119</v>
      </c>
      <c r="C10907" t="s">
        <v>39120</v>
      </c>
      <c r="D10907" t="s">
        <v>643</v>
      </c>
      <c r="E10907">
        <v>1000000</v>
      </c>
      <c r="F10907" t="s">
        <v>18</v>
      </c>
      <c r="G10907" t="s">
        <v>37</v>
      </c>
      <c r="H10907">
        <v>22</v>
      </c>
      <c r="I10907" t="s">
        <v>38</v>
      </c>
      <c r="J10907" t="s">
        <v>38</v>
      </c>
      <c r="K10907">
        <v>1</v>
      </c>
      <c r="M10907" s="1">
        <v>38749</v>
      </c>
      <c r="N10907" s="1">
        <v>38749</v>
      </c>
      <c r="O10907"/>
      <c r="P10907"/>
      <c r="Q10907"/>
      <c r="R10907"/>
    </row>
    <row r="10908" spans="1:18" hidden="1" x14ac:dyDescent="0.2">
      <c r="A10908" t="s">
        <v>39121</v>
      </c>
      <c r="B10908" t="s">
        <v>39122</v>
      </c>
      <c r="C10908" t="s">
        <v>39123</v>
      </c>
      <c r="D10908" t="s">
        <v>1094</v>
      </c>
      <c r="E10908">
        <v>50000000</v>
      </c>
      <c r="F10908" t="s">
        <v>18</v>
      </c>
      <c r="G10908" t="s">
        <v>37</v>
      </c>
      <c r="H10908">
        <v>22</v>
      </c>
      <c r="I10908" t="s">
        <v>38</v>
      </c>
      <c r="J10908" t="s">
        <v>38</v>
      </c>
      <c r="K10908">
        <v>1</v>
      </c>
      <c r="M10908" s="1">
        <v>39065</v>
      </c>
      <c r="N10908" s="1">
        <v>39065</v>
      </c>
      <c r="O10908"/>
      <c r="P10908"/>
      <c r="Q10908"/>
      <c r="R10908"/>
    </row>
    <row r="10909" spans="1:18" hidden="1" x14ac:dyDescent="0.2">
      <c r="A10909" t="s">
        <v>39124</v>
      </c>
      <c r="B10909" t="s">
        <v>39125</v>
      </c>
      <c r="C10909" t="s">
        <v>39126</v>
      </c>
      <c r="E10909" t="s">
        <v>43</v>
      </c>
      <c r="F10909" t="s">
        <v>18</v>
      </c>
      <c r="G10909" t="s">
        <v>37</v>
      </c>
      <c r="H10909">
        <v>30</v>
      </c>
      <c r="I10909" t="s">
        <v>386</v>
      </c>
      <c r="J10909" t="s">
        <v>386</v>
      </c>
      <c r="K10909">
        <v>1</v>
      </c>
      <c r="L10909" s="1">
        <v>35796</v>
      </c>
      <c r="M10909" s="1">
        <v>40627</v>
      </c>
      <c r="N10909" s="1">
        <v>40627</v>
      </c>
      <c r="O10909"/>
      <c r="P10909"/>
      <c r="Q10909"/>
      <c r="R10909"/>
    </row>
    <row r="10910" spans="1:18" hidden="1" x14ac:dyDescent="0.2">
      <c r="A10910" t="s">
        <v>39127</v>
      </c>
      <c r="B10910" t="s">
        <v>39128</v>
      </c>
      <c r="C10910" t="s">
        <v>39129</v>
      </c>
      <c r="D10910" t="s">
        <v>766</v>
      </c>
      <c r="E10910">
        <v>472000000</v>
      </c>
      <c r="F10910" t="s">
        <v>207</v>
      </c>
      <c r="G10910" t="s">
        <v>51</v>
      </c>
      <c r="I10910" t="s">
        <v>52</v>
      </c>
      <c r="J10910" t="s">
        <v>52</v>
      </c>
      <c r="K10910">
        <v>1</v>
      </c>
      <c r="M10910" s="1">
        <v>41620</v>
      </c>
      <c r="N10910" s="1">
        <v>41620</v>
      </c>
      <c r="O10910"/>
      <c r="P10910"/>
      <c r="Q10910"/>
      <c r="R10910"/>
    </row>
    <row r="10911" spans="1:18" hidden="1" x14ac:dyDescent="0.2">
      <c r="A10911" t="s">
        <v>39130</v>
      </c>
      <c r="B10911" t="s">
        <v>39131</v>
      </c>
      <c r="D10911" t="s">
        <v>8644</v>
      </c>
      <c r="E10911" t="s">
        <v>43</v>
      </c>
      <c r="F10911" t="s">
        <v>18</v>
      </c>
      <c r="K10911">
        <v>1</v>
      </c>
      <c r="L10911" s="1">
        <v>37622</v>
      </c>
      <c r="M10911" s="1">
        <v>41640</v>
      </c>
      <c r="N10911" s="1">
        <v>41640</v>
      </c>
      <c r="O10911"/>
      <c r="P10911"/>
      <c r="Q10911"/>
      <c r="R10911"/>
    </row>
    <row r="10912" spans="1:18" hidden="1" x14ac:dyDescent="0.2">
      <c r="A10912" t="s">
        <v>39132</v>
      </c>
      <c r="B10912" t="s">
        <v>39133</v>
      </c>
      <c r="C10912" t="s">
        <v>39134</v>
      </c>
      <c r="D10912" t="s">
        <v>248</v>
      </c>
      <c r="E10912">
        <v>15007503</v>
      </c>
      <c r="F10912" t="s">
        <v>18</v>
      </c>
      <c r="G10912" t="s">
        <v>37</v>
      </c>
      <c r="H10912">
        <v>23</v>
      </c>
      <c r="I10912" t="s">
        <v>182</v>
      </c>
      <c r="J10912" t="s">
        <v>182</v>
      </c>
      <c r="K10912">
        <v>1</v>
      </c>
      <c r="M10912" s="1">
        <v>40513</v>
      </c>
      <c r="N10912" s="1">
        <v>40513</v>
      </c>
      <c r="O10912"/>
      <c r="P10912"/>
      <c r="Q10912"/>
      <c r="R10912"/>
    </row>
    <row r="10913" spans="1:18" hidden="1" x14ac:dyDescent="0.2">
      <c r="A10913" t="s">
        <v>39135</v>
      </c>
      <c r="B10913" t="s">
        <v>39136</v>
      </c>
      <c r="C10913" t="s">
        <v>39137</v>
      </c>
      <c r="D10913" t="s">
        <v>643</v>
      </c>
      <c r="E10913">
        <v>15000000</v>
      </c>
      <c r="F10913" t="s">
        <v>18</v>
      </c>
      <c r="G10913" t="s">
        <v>37</v>
      </c>
      <c r="H10913">
        <v>22</v>
      </c>
      <c r="I10913" t="s">
        <v>38</v>
      </c>
      <c r="J10913" t="s">
        <v>38</v>
      </c>
      <c r="K10913">
        <v>2</v>
      </c>
      <c r="M10913" s="1">
        <v>38961</v>
      </c>
      <c r="N10913" s="1">
        <v>39356</v>
      </c>
      <c r="O10913"/>
      <c r="P10913"/>
      <c r="Q10913"/>
      <c r="R10913"/>
    </row>
    <row r="10914" spans="1:18" x14ac:dyDescent="0.2">
      <c r="A10914" t="s">
        <v>39138</v>
      </c>
      <c r="B10914" t="s">
        <v>39139</v>
      </c>
      <c r="C10914" t="s">
        <v>39140</v>
      </c>
      <c r="D10914" t="s">
        <v>718</v>
      </c>
      <c r="E10914">
        <v>9253000</v>
      </c>
      <c r="F10914" t="s">
        <v>18</v>
      </c>
      <c r="G10914" t="s">
        <v>39141</v>
      </c>
      <c r="H10914">
        <v>3</v>
      </c>
      <c r="I10914" t="s">
        <v>39142</v>
      </c>
      <c r="J10914" t="s">
        <v>39143</v>
      </c>
      <c r="K10914">
        <v>1</v>
      </c>
      <c r="L10914" s="1">
        <v>39083</v>
      </c>
      <c r="M10914" s="1">
        <v>40322</v>
      </c>
      <c r="N10914" s="1">
        <v>40322</v>
      </c>
    </row>
    <row r="10915" spans="1:18" hidden="1" x14ac:dyDescent="0.2">
      <c r="A10915" t="s">
        <v>39144</v>
      </c>
      <c r="B10915" t="s">
        <v>39145</v>
      </c>
      <c r="C10915" t="s">
        <v>39146</v>
      </c>
      <c r="D10915" t="s">
        <v>411</v>
      </c>
      <c r="E10915">
        <v>84797290</v>
      </c>
      <c r="F10915" t="s">
        <v>689</v>
      </c>
      <c r="G10915" t="s">
        <v>37</v>
      </c>
      <c r="H10915">
        <v>22</v>
      </c>
      <c r="I10915" t="s">
        <v>38</v>
      </c>
      <c r="J10915" t="s">
        <v>38</v>
      </c>
      <c r="K10915">
        <v>4</v>
      </c>
      <c r="M10915" s="1">
        <v>39022</v>
      </c>
      <c r="N10915" s="1">
        <v>40210</v>
      </c>
      <c r="O10915"/>
      <c r="P10915"/>
      <c r="Q10915"/>
      <c r="R10915"/>
    </row>
    <row r="10916" spans="1:18" x14ac:dyDescent="0.2">
      <c r="A10916" t="s">
        <v>39147</v>
      </c>
      <c r="B10916" t="s">
        <v>39148</v>
      </c>
      <c r="D10916" t="s">
        <v>1247</v>
      </c>
      <c r="E10916">
        <v>43000000</v>
      </c>
      <c r="F10916" t="s">
        <v>18</v>
      </c>
      <c r="G10916" t="s">
        <v>37</v>
      </c>
      <c r="H10916">
        <v>22</v>
      </c>
      <c r="I10916" t="s">
        <v>38</v>
      </c>
      <c r="J10916" t="s">
        <v>38</v>
      </c>
      <c r="K10916">
        <v>1</v>
      </c>
      <c r="L10916" s="1">
        <v>37257</v>
      </c>
      <c r="M10916" s="1">
        <v>39539</v>
      </c>
      <c r="N10916" s="1">
        <v>39539</v>
      </c>
    </row>
    <row r="10917" spans="1:18" hidden="1" x14ac:dyDescent="0.2">
      <c r="A10917" t="s">
        <v>39149</v>
      </c>
      <c r="B10917" t="s">
        <v>39150</v>
      </c>
      <c r="C10917" t="s">
        <v>39151</v>
      </c>
      <c r="D10917" t="s">
        <v>39152</v>
      </c>
      <c r="E10917" t="s">
        <v>43</v>
      </c>
      <c r="F10917" t="s">
        <v>18</v>
      </c>
      <c r="G10917" t="s">
        <v>37</v>
      </c>
      <c r="H10917">
        <v>30</v>
      </c>
      <c r="I10917" t="s">
        <v>2714</v>
      </c>
      <c r="J10917" t="s">
        <v>2714</v>
      </c>
      <c r="K10917">
        <v>1</v>
      </c>
      <c r="L10917" s="1">
        <v>37987</v>
      </c>
      <c r="M10917" s="1">
        <v>39604</v>
      </c>
      <c r="N10917" s="1">
        <v>39604</v>
      </c>
      <c r="O10917"/>
      <c r="P10917"/>
      <c r="Q10917"/>
      <c r="R10917"/>
    </row>
    <row r="10918" spans="1:18" x14ac:dyDescent="0.2">
      <c r="A10918" t="s">
        <v>39153</v>
      </c>
      <c r="B10918" t="s">
        <v>39154</v>
      </c>
      <c r="C10918" t="s">
        <v>39155</v>
      </c>
      <c r="D10918" t="s">
        <v>1289</v>
      </c>
      <c r="E10918">
        <v>69600000</v>
      </c>
      <c r="F10918" t="s">
        <v>18</v>
      </c>
      <c r="G10918" t="s">
        <v>37</v>
      </c>
      <c r="H10918">
        <v>30</v>
      </c>
      <c r="I10918" t="s">
        <v>386</v>
      </c>
      <c r="J10918" t="s">
        <v>386</v>
      </c>
      <c r="K10918">
        <v>1</v>
      </c>
      <c r="L10918" s="1">
        <v>38353</v>
      </c>
      <c r="M10918" s="1">
        <v>40338</v>
      </c>
      <c r="N10918" s="1">
        <v>40338</v>
      </c>
    </row>
    <row r="10919" spans="1:18" x14ac:dyDescent="0.2">
      <c r="A10919" t="s">
        <v>39156</v>
      </c>
      <c r="B10919" t="s">
        <v>39157</v>
      </c>
      <c r="D10919" t="s">
        <v>2966</v>
      </c>
      <c r="E10919">
        <v>8000000</v>
      </c>
      <c r="F10919" t="s">
        <v>18</v>
      </c>
      <c r="K10919">
        <v>1</v>
      </c>
      <c r="L10919" s="1">
        <v>35431</v>
      </c>
      <c r="M10919" s="1">
        <v>39603</v>
      </c>
      <c r="N10919" s="1">
        <v>39603</v>
      </c>
    </row>
    <row r="10920" spans="1:18" x14ac:dyDescent="0.2">
      <c r="A10920" t="s">
        <v>39158</v>
      </c>
      <c r="B10920" t="s">
        <v>39159</v>
      </c>
      <c r="D10920" t="s">
        <v>2479</v>
      </c>
      <c r="E10920">
        <v>11000000</v>
      </c>
      <c r="F10920" t="s">
        <v>18</v>
      </c>
      <c r="G10920" t="s">
        <v>37</v>
      </c>
      <c r="H10920">
        <v>22</v>
      </c>
      <c r="I10920" t="s">
        <v>38</v>
      </c>
      <c r="J10920" t="s">
        <v>38</v>
      </c>
      <c r="K10920">
        <v>1</v>
      </c>
      <c r="L10920" s="1">
        <v>39083</v>
      </c>
      <c r="M10920" s="1">
        <v>41392</v>
      </c>
      <c r="N10920" s="1">
        <v>41392</v>
      </c>
    </row>
    <row r="10921" spans="1:18" x14ac:dyDescent="0.2">
      <c r="A10921" t="s">
        <v>39160</v>
      </c>
      <c r="B10921" t="s">
        <v>39161</v>
      </c>
      <c r="C10921" t="s">
        <v>39162</v>
      </c>
      <c r="D10921" t="s">
        <v>39163</v>
      </c>
      <c r="E10921">
        <v>400000000</v>
      </c>
      <c r="F10921" t="s">
        <v>207</v>
      </c>
      <c r="G10921" t="s">
        <v>37</v>
      </c>
      <c r="H10921">
        <v>23</v>
      </c>
      <c r="I10921" t="s">
        <v>182</v>
      </c>
      <c r="J10921" t="s">
        <v>182</v>
      </c>
      <c r="K10921">
        <v>1</v>
      </c>
      <c r="L10921" s="1">
        <v>33371</v>
      </c>
      <c r="M10921" s="1">
        <v>38337</v>
      </c>
      <c r="N10921" s="1">
        <v>38337</v>
      </c>
    </row>
    <row r="10922" spans="1:18" hidden="1" x14ac:dyDescent="0.2">
      <c r="A10922" t="s">
        <v>39164</v>
      </c>
      <c r="B10922" t="s">
        <v>39165</v>
      </c>
      <c r="C10922" t="s">
        <v>39166</v>
      </c>
      <c r="D10922" t="s">
        <v>56</v>
      </c>
      <c r="E10922">
        <v>492600</v>
      </c>
      <c r="F10922" t="s">
        <v>18</v>
      </c>
      <c r="G10922" t="s">
        <v>25</v>
      </c>
      <c r="H10922" t="s">
        <v>64</v>
      </c>
      <c r="I10922" t="s">
        <v>2539</v>
      </c>
      <c r="J10922" t="s">
        <v>39167</v>
      </c>
      <c r="K10922">
        <v>1</v>
      </c>
      <c r="M10922" s="1">
        <v>40232</v>
      </c>
      <c r="N10922" s="1">
        <v>40232</v>
      </c>
      <c r="O10922"/>
      <c r="P10922"/>
      <c r="Q10922"/>
      <c r="R10922"/>
    </row>
    <row r="10923" spans="1:18" hidden="1" x14ac:dyDescent="0.2">
      <c r="A10923" t="s">
        <v>39168</v>
      </c>
      <c r="B10923" t="s">
        <v>39169</v>
      </c>
      <c r="C10923" t="s">
        <v>39170</v>
      </c>
      <c r="D10923" t="s">
        <v>39171</v>
      </c>
      <c r="E10923">
        <v>5000000</v>
      </c>
      <c r="F10923" t="s">
        <v>18</v>
      </c>
      <c r="G10923" t="s">
        <v>37</v>
      </c>
      <c r="H10923">
        <v>11</v>
      </c>
      <c r="I10923" t="s">
        <v>1515</v>
      </c>
      <c r="J10923" t="s">
        <v>24313</v>
      </c>
      <c r="K10923">
        <v>1</v>
      </c>
      <c r="M10923" s="1">
        <v>40162</v>
      </c>
      <c r="N10923" s="1">
        <v>40162</v>
      </c>
      <c r="O10923"/>
      <c r="P10923"/>
      <c r="Q10923"/>
      <c r="R10923"/>
    </row>
    <row r="10924" spans="1:18" hidden="1" x14ac:dyDescent="0.2">
      <c r="A10924" t="s">
        <v>39172</v>
      </c>
      <c r="B10924" t="s">
        <v>39173</v>
      </c>
      <c r="C10924" t="s">
        <v>39174</v>
      </c>
      <c r="D10924" t="s">
        <v>1384</v>
      </c>
      <c r="E10924">
        <v>4062799</v>
      </c>
      <c r="F10924" t="s">
        <v>18</v>
      </c>
      <c r="G10924" t="s">
        <v>37</v>
      </c>
      <c r="H10924">
        <v>23</v>
      </c>
      <c r="I10924" t="s">
        <v>182</v>
      </c>
      <c r="J10924" t="s">
        <v>182</v>
      </c>
      <c r="K10924">
        <v>1</v>
      </c>
      <c r="M10924" s="1">
        <v>38200</v>
      </c>
      <c r="N10924" s="1">
        <v>38200</v>
      </c>
      <c r="O10924"/>
      <c r="P10924"/>
      <c r="Q10924"/>
      <c r="R10924"/>
    </row>
    <row r="10925" spans="1:18" x14ac:dyDescent="0.2">
      <c r="A10925" t="s">
        <v>39175</v>
      </c>
      <c r="B10925" t="s">
        <v>39176</v>
      </c>
      <c r="C10925" t="s">
        <v>39177</v>
      </c>
      <c r="D10925" t="s">
        <v>4053</v>
      </c>
      <c r="E10925">
        <v>56000000</v>
      </c>
      <c r="F10925" t="s">
        <v>18</v>
      </c>
      <c r="G10925" t="s">
        <v>37</v>
      </c>
      <c r="H10925">
        <v>23</v>
      </c>
      <c r="I10925" t="s">
        <v>182</v>
      </c>
      <c r="J10925" t="s">
        <v>182</v>
      </c>
      <c r="K10925">
        <v>2</v>
      </c>
      <c r="L10925" s="1">
        <v>36892</v>
      </c>
      <c r="M10925" s="1">
        <v>39387</v>
      </c>
      <c r="N10925" s="1">
        <v>42212</v>
      </c>
    </row>
    <row r="10926" spans="1:18" hidden="1" x14ac:dyDescent="0.2">
      <c r="A10926" t="s">
        <v>39178</v>
      </c>
      <c r="B10926" t="s">
        <v>39179</v>
      </c>
      <c r="C10926" t="s">
        <v>39180</v>
      </c>
      <c r="D10926" t="s">
        <v>445</v>
      </c>
      <c r="E10926">
        <v>1000000</v>
      </c>
      <c r="F10926" t="s">
        <v>18</v>
      </c>
      <c r="G10926" t="s">
        <v>37</v>
      </c>
      <c r="H10926">
        <v>22</v>
      </c>
      <c r="I10926" t="s">
        <v>38</v>
      </c>
      <c r="J10926" t="s">
        <v>38</v>
      </c>
      <c r="K10926">
        <v>1</v>
      </c>
      <c r="M10926" s="1">
        <v>41667</v>
      </c>
      <c r="N10926" s="1">
        <v>41667</v>
      </c>
      <c r="O10926"/>
      <c r="P10926"/>
      <c r="Q10926"/>
      <c r="R10926"/>
    </row>
    <row r="10927" spans="1:18" hidden="1" x14ac:dyDescent="0.2">
      <c r="A10927" t="s">
        <v>39181</v>
      </c>
      <c r="B10927" t="s">
        <v>39182</v>
      </c>
      <c r="C10927" t="s">
        <v>39183</v>
      </c>
      <c r="D10927" t="s">
        <v>424</v>
      </c>
      <c r="E10927" t="s">
        <v>43</v>
      </c>
      <c r="F10927" t="s">
        <v>18</v>
      </c>
      <c r="K10927">
        <v>1</v>
      </c>
      <c r="L10927" s="1">
        <v>40179</v>
      </c>
      <c r="M10927" s="1">
        <v>40817</v>
      </c>
      <c r="N10927" s="1">
        <v>40817</v>
      </c>
      <c r="O10927"/>
      <c r="P10927"/>
      <c r="Q10927"/>
      <c r="R10927"/>
    </row>
    <row r="10928" spans="1:18" hidden="1" x14ac:dyDescent="0.2">
      <c r="A10928" t="s">
        <v>39184</v>
      </c>
      <c r="B10928" t="s">
        <v>39185</v>
      </c>
      <c r="C10928" t="s">
        <v>39186</v>
      </c>
      <c r="D10928" t="s">
        <v>264</v>
      </c>
      <c r="E10928">
        <v>195000000</v>
      </c>
      <c r="F10928" t="s">
        <v>207</v>
      </c>
      <c r="G10928" t="s">
        <v>37</v>
      </c>
      <c r="K10928">
        <v>1</v>
      </c>
      <c r="M10928" s="1">
        <v>41654</v>
      </c>
      <c r="N10928" s="1">
        <v>41654</v>
      </c>
      <c r="O10928"/>
      <c r="P10928"/>
      <c r="Q10928"/>
      <c r="R10928"/>
    </row>
    <row r="10929" spans="1:18" hidden="1" x14ac:dyDescent="0.2">
      <c r="A10929" t="s">
        <v>39187</v>
      </c>
      <c r="B10929" t="s">
        <v>39188</v>
      </c>
      <c r="C10929" t="s">
        <v>39189</v>
      </c>
      <c r="D10929" t="s">
        <v>2326</v>
      </c>
      <c r="E10929">
        <v>6000000</v>
      </c>
      <c r="F10929" t="s">
        <v>18</v>
      </c>
      <c r="G10929" t="s">
        <v>37</v>
      </c>
      <c r="H10929">
        <v>22</v>
      </c>
      <c r="I10929" t="s">
        <v>38</v>
      </c>
      <c r="J10929" t="s">
        <v>38</v>
      </c>
      <c r="K10929">
        <v>3</v>
      </c>
      <c r="M10929" s="1">
        <v>38353</v>
      </c>
      <c r="N10929" s="1">
        <v>39262</v>
      </c>
      <c r="O10929"/>
      <c r="P10929"/>
      <c r="Q10929"/>
      <c r="R10929"/>
    </row>
    <row r="10930" spans="1:18" x14ac:dyDescent="0.2">
      <c r="A10930" t="s">
        <v>39190</v>
      </c>
      <c r="B10930" t="s">
        <v>39191</v>
      </c>
      <c r="C10930" t="s">
        <v>39192</v>
      </c>
      <c r="D10930" t="s">
        <v>70</v>
      </c>
      <c r="E10930">
        <v>2556850</v>
      </c>
      <c r="F10930" t="s">
        <v>207</v>
      </c>
      <c r="G10930" t="s">
        <v>25</v>
      </c>
      <c r="H10930" t="s">
        <v>190</v>
      </c>
      <c r="I10930" t="s">
        <v>2188</v>
      </c>
      <c r="J10930" t="s">
        <v>36909</v>
      </c>
      <c r="K10930">
        <v>4</v>
      </c>
      <c r="L10930" s="1">
        <v>38718</v>
      </c>
      <c r="M10930" s="1">
        <v>39785</v>
      </c>
      <c r="N10930" s="1">
        <v>40556</v>
      </c>
    </row>
    <row r="10931" spans="1:18" x14ac:dyDescent="0.2">
      <c r="A10931" t="s">
        <v>39193</v>
      </c>
      <c r="B10931" t="s">
        <v>39194</v>
      </c>
      <c r="C10931" t="s">
        <v>39195</v>
      </c>
      <c r="D10931" t="s">
        <v>56</v>
      </c>
      <c r="E10931">
        <v>1367369</v>
      </c>
      <c r="F10931" t="s">
        <v>207</v>
      </c>
      <c r="G10931" t="s">
        <v>25</v>
      </c>
      <c r="H10931" t="s">
        <v>64</v>
      </c>
      <c r="I10931" t="s">
        <v>95</v>
      </c>
      <c r="J10931" t="s">
        <v>19075</v>
      </c>
      <c r="K10931">
        <v>2</v>
      </c>
      <c r="L10931" s="1">
        <v>33970</v>
      </c>
      <c r="M10931" s="1">
        <v>40095</v>
      </c>
      <c r="N10931" s="1">
        <v>40215</v>
      </c>
    </row>
    <row r="10932" spans="1:18" hidden="1" x14ac:dyDescent="0.2">
      <c r="A10932" t="s">
        <v>39196</v>
      </c>
      <c r="B10932" t="s">
        <v>39197</v>
      </c>
      <c r="C10932" t="s">
        <v>39198</v>
      </c>
      <c r="D10932" t="s">
        <v>16975</v>
      </c>
      <c r="E10932">
        <v>110000000</v>
      </c>
      <c r="F10932" t="s">
        <v>18</v>
      </c>
      <c r="K10932">
        <v>2</v>
      </c>
      <c r="M10932" s="1">
        <v>41688</v>
      </c>
      <c r="N10932" s="1">
        <v>42205</v>
      </c>
      <c r="O10932"/>
      <c r="P10932"/>
      <c r="Q10932"/>
      <c r="R10932"/>
    </row>
    <row r="10933" spans="1:18" x14ac:dyDescent="0.2">
      <c r="A10933" t="s">
        <v>39199</v>
      </c>
      <c r="B10933" t="s">
        <v>39200</v>
      </c>
      <c r="C10933" t="s">
        <v>39201</v>
      </c>
      <c r="D10933" t="s">
        <v>39202</v>
      </c>
      <c r="E10933">
        <v>118500000</v>
      </c>
      <c r="F10933" t="s">
        <v>689</v>
      </c>
      <c r="G10933" t="s">
        <v>37</v>
      </c>
      <c r="H10933">
        <v>22</v>
      </c>
      <c r="I10933" t="s">
        <v>38</v>
      </c>
      <c r="J10933" t="s">
        <v>38</v>
      </c>
      <c r="K10933">
        <v>6</v>
      </c>
      <c r="L10933" s="1">
        <v>35796</v>
      </c>
      <c r="M10933" s="1">
        <v>38596</v>
      </c>
      <c r="N10933" s="1">
        <v>41709</v>
      </c>
    </row>
    <row r="10934" spans="1:18" x14ac:dyDescent="0.2">
      <c r="A10934" t="s">
        <v>39203</v>
      </c>
      <c r="B10934" t="s">
        <v>39204</v>
      </c>
      <c r="C10934" t="s">
        <v>39205</v>
      </c>
      <c r="D10934" t="s">
        <v>1289</v>
      </c>
      <c r="E10934">
        <v>25000000</v>
      </c>
      <c r="F10934" t="s">
        <v>18</v>
      </c>
      <c r="G10934" t="s">
        <v>37</v>
      </c>
      <c r="H10934">
        <v>22</v>
      </c>
      <c r="I10934" t="s">
        <v>38</v>
      </c>
      <c r="J10934" t="s">
        <v>38</v>
      </c>
      <c r="K10934">
        <v>1</v>
      </c>
      <c r="L10934" s="1">
        <v>36892</v>
      </c>
      <c r="M10934" s="1">
        <v>38958</v>
      </c>
      <c r="N10934" s="1">
        <v>38958</v>
      </c>
    </row>
    <row r="10935" spans="1:18" hidden="1" x14ac:dyDescent="0.2">
      <c r="A10935" t="s">
        <v>39206</v>
      </c>
      <c r="B10935" t="s">
        <v>39207</v>
      </c>
      <c r="C10935" t="s">
        <v>39208</v>
      </c>
      <c r="D10935" t="s">
        <v>39209</v>
      </c>
      <c r="E10935">
        <v>1048030</v>
      </c>
      <c r="F10935" t="s">
        <v>18</v>
      </c>
      <c r="G10935" t="s">
        <v>341</v>
      </c>
      <c r="H10935">
        <v>11</v>
      </c>
      <c r="I10935" t="s">
        <v>497</v>
      </c>
      <c r="J10935" t="s">
        <v>497</v>
      </c>
      <c r="K10935">
        <v>1</v>
      </c>
      <c r="M10935" s="1">
        <v>41992</v>
      </c>
      <c r="N10935" s="1">
        <v>41992</v>
      </c>
      <c r="O10935"/>
      <c r="P10935"/>
      <c r="Q10935"/>
      <c r="R10935"/>
    </row>
    <row r="10936" spans="1:18" x14ac:dyDescent="0.2">
      <c r="A10936" t="s">
        <v>39210</v>
      </c>
      <c r="B10936" t="s">
        <v>39211</v>
      </c>
      <c r="C10936" t="s">
        <v>39212</v>
      </c>
      <c r="D10936" t="s">
        <v>36110</v>
      </c>
      <c r="E10936">
        <v>40790797</v>
      </c>
      <c r="F10936" t="s">
        <v>113</v>
      </c>
      <c r="G10936" t="s">
        <v>37</v>
      </c>
      <c r="H10936">
        <v>22</v>
      </c>
      <c r="I10936" t="s">
        <v>38</v>
      </c>
      <c r="J10936" t="s">
        <v>38</v>
      </c>
      <c r="K10936">
        <v>1</v>
      </c>
      <c r="L10936" s="1">
        <v>35431</v>
      </c>
      <c r="M10936" s="1">
        <v>41813</v>
      </c>
      <c r="N10936" s="1">
        <v>41813</v>
      </c>
    </row>
    <row r="10937" spans="1:18" x14ac:dyDescent="0.2">
      <c r="A10937" t="s">
        <v>39213</v>
      </c>
      <c r="B10937" t="s">
        <v>39214</v>
      </c>
      <c r="C10937" t="s">
        <v>39215</v>
      </c>
      <c r="D10937" t="s">
        <v>36</v>
      </c>
      <c r="E10937">
        <v>10304000</v>
      </c>
      <c r="F10937" t="s">
        <v>689</v>
      </c>
      <c r="G10937" t="s">
        <v>37</v>
      </c>
      <c r="H10937">
        <v>22</v>
      </c>
      <c r="I10937" t="s">
        <v>38</v>
      </c>
      <c r="J10937" t="s">
        <v>38</v>
      </c>
      <c r="K10937">
        <v>1</v>
      </c>
      <c r="L10937" s="1">
        <v>37622</v>
      </c>
      <c r="M10937" s="1">
        <v>40059</v>
      </c>
      <c r="N10937" s="1">
        <v>40059</v>
      </c>
    </row>
    <row r="10938" spans="1:18" x14ac:dyDescent="0.2">
      <c r="A10938" t="s">
        <v>39216</v>
      </c>
      <c r="B10938" t="s">
        <v>39217</v>
      </c>
      <c r="C10938" t="s">
        <v>39218</v>
      </c>
      <c r="D10938" t="s">
        <v>264</v>
      </c>
      <c r="E10938">
        <v>10970000</v>
      </c>
      <c r="F10938" t="s">
        <v>18</v>
      </c>
      <c r="G10938" t="s">
        <v>37</v>
      </c>
      <c r="H10938">
        <v>22</v>
      </c>
      <c r="I10938" t="s">
        <v>38</v>
      </c>
      <c r="J10938" t="s">
        <v>38</v>
      </c>
      <c r="K10938">
        <v>2</v>
      </c>
      <c r="L10938" s="1">
        <v>36526</v>
      </c>
      <c r="M10938" s="1">
        <v>39083</v>
      </c>
      <c r="N10938" s="1">
        <v>39749</v>
      </c>
    </row>
    <row r="10939" spans="1:18" x14ac:dyDescent="0.2">
      <c r="A10939" t="s">
        <v>39219</v>
      </c>
      <c r="B10939" t="s">
        <v>39220</v>
      </c>
      <c r="C10939" t="s">
        <v>39221</v>
      </c>
      <c r="D10939" t="s">
        <v>39222</v>
      </c>
      <c r="E10939">
        <v>10725000</v>
      </c>
      <c r="F10939" t="s">
        <v>18</v>
      </c>
      <c r="G10939" t="s">
        <v>37</v>
      </c>
      <c r="H10939">
        <v>23</v>
      </c>
      <c r="I10939" t="s">
        <v>182</v>
      </c>
      <c r="J10939" t="s">
        <v>182</v>
      </c>
      <c r="K10939">
        <v>8</v>
      </c>
      <c r="L10939" s="1">
        <v>39448</v>
      </c>
      <c r="M10939" s="1">
        <v>39815</v>
      </c>
      <c r="N10939" s="1">
        <v>42219</v>
      </c>
    </row>
    <row r="10940" spans="1:18" hidden="1" x14ac:dyDescent="0.2">
      <c r="A10940" t="s">
        <v>39223</v>
      </c>
      <c r="B10940" t="s">
        <v>39224</v>
      </c>
      <c r="C10940" t="s">
        <v>39225</v>
      </c>
      <c r="D10940" t="s">
        <v>718</v>
      </c>
      <c r="E10940">
        <v>6700000</v>
      </c>
      <c r="F10940" t="s">
        <v>18</v>
      </c>
      <c r="G10940" t="s">
        <v>37</v>
      </c>
      <c r="H10940">
        <v>23</v>
      </c>
      <c r="I10940" t="s">
        <v>182</v>
      </c>
      <c r="J10940" t="s">
        <v>182</v>
      </c>
      <c r="K10940">
        <v>1</v>
      </c>
      <c r="M10940" s="1">
        <v>40787</v>
      </c>
      <c r="N10940" s="1">
        <v>40787</v>
      </c>
      <c r="O10940"/>
      <c r="P10940"/>
      <c r="Q10940"/>
      <c r="R10940"/>
    </row>
    <row r="10941" spans="1:18" hidden="1" x14ac:dyDescent="0.2">
      <c r="A10941" t="s">
        <v>39226</v>
      </c>
      <c r="B10941" t="s">
        <v>39227</v>
      </c>
      <c r="C10941" t="s">
        <v>39228</v>
      </c>
      <c r="D10941" t="s">
        <v>39229</v>
      </c>
      <c r="E10941">
        <v>804000000</v>
      </c>
      <c r="F10941" t="s">
        <v>689</v>
      </c>
      <c r="G10941" t="s">
        <v>51</v>
      </c>
      <c r="I10941" t="s">
        <v>39230</v>
      </c>
      <c r="J10941" t="s">
        <v>39230</v>
      </c>
      <c r="K10941">
        <v>1</v>
      </c>
      <c r="M10941" s="1">
        <v>41699</v>
      </c>
      <c r="N10941" s="1">
        <v>41699</v>
      </c>
      <c r="O10941"/>
      <c r="P10941"/>
      <c r="Q10941"/>
      <c r="R10941"/>
    </row>
    <row r="10942" spans="1:18" hidden="1" x14ac:dyDescent="0.2">
      <c r="A10942" t="s">
        <v>39231</v>
      </c>
      <c r="B10942" t="s">
        <v>39232</v>
      </c>
      <c r="C10942" t="s">
        <v>39233</v>
      </c>
      <c r="D10942" t="s">
        <v>1384</v>
      </c>
      <c r="E10942">
        <v>6500000</v>
      </c>
      <c r="F10942" t="s">
        <v>18</v>
      </c>
      <c r="K10942">
        <v>3</v>
      </c>
      <c r="M10942" s="1">
        <v>38687</v>
      </c>
      <c r="N10942" s="1">
        <v>40391</v>
      </c>
      <c r="O10942"/>
      <c r="P10942"/>
      <c r="Q10942"/>
      <c r="R10942"/>
    </row>
    <row r="10943" spans="1:18" hidden="1" x14ac:dyDescent="0.2">
      <c r="A10943" t="s">
        <v>39234</v>
      </c>
      <c r="B10943" t="s">
        <v>39235</v>
      </c>
      <c r="C10943" t="s">
        <v>39236</v>
      </c>
      <c r="D10943" t="s">
        <v>16431</v>
      </c>
      <c r="E10943">
        <v>550000</v>
      </c>
      <c r="F10943" t="s">
        <v>18</v>
      </c>
      <c r="G10943" t="s">
        <v>25</v>
      </c>
      <c r="H10943" t="s">
        <v>142</v>
      </c>
      <c r="I10943" t="s">
        <v>143</v>
      </c>
      <c r="J10943" t="s">
        <v>438</v>
      </c>
      <c r="K10943">
        <v>1</v>
      </c>
      <c r="M10943" s="1">
        <v>41850</v>
      </c>
      <c r="N10943" s="1">
        <v>41850</v>
      </c>
      <c r="O10943"/>
      <c r="P10943"/>
      <c r="Q10943"/>
      <c r="R10943"/>
    </row>
    <row r="10944" spans="1:18" x14ac:dyDescent="0.2">
      <c r="A10944" t="s">
        <v>39237</v>
      </c>
      <c r="B10944" t="s">
        <v>39238</v>
      </c>
      <c r="C10944" t="s">
        <v>39239</v>
      </c>
      <c r="D10944" t="s">
        <v>1377</v>
      </c>
      <c r="E10944">
        <v>28753</v>
      </c>
      <c r="F10944" t="s">
        <v>18</v>
      </c>
      <c r="K10944">
        <v>1</v>
      </c>
      <c r="L10944" s="1">
        <v>36892</v>
      </c>
      <c r="M10944" s="1">
        <v>41439</v>
      </c>
      <c r="N10944" s="1">
        <v>41439</v>
      </c>
    </row>
    <row r="10945" spans="1:18" x14ac:dyDescent="0.2">
      <c r="A10945" t="s">
        <v>39240</v>
      </c>
      <c r="B10945" t="s">
        <v>39241</v>
      </c>
      <c r="C10945" t="s">
        <v>39242</v>
      </c>
      <c r="D10945" t="s">
        <v>11364</v>
      </c>
      <c r="E10945">
        <v>49843</v>
      </c>
      <c r="F10945" t="s">
        <v>18</v>
      </c>
      <c r="G10945" t="s">
        <v>650</v>
      </c>
      <c r="H10945">
        <v>17</v>
      </c>
      <c r="I10945" t="s">
        <v>39243</v>
      </c>
      <c r="J10945" t="s">
        <v>39243</v>
      </c>
      <c r="K10945">
        <v>1</v>
      </c>
      <c r="L10945" s="1">
        <v>41974</v>
      </c>
      <c r="M10945" s="1">
        <v>41956</v>
      </c>
      <c r="N10945" s="1">
        <v>41956</v>
      </c>
    </row>
    <row r="10946" spans="1:18" x14ac:dyDescent="0.2">
      <c r="A10946" t="s">
        <v>39244</v>
      </c>
      <c r="B10946" t="s">
        <v>39245</v>
      </c>
      <c r="C10946" t="s">
        <v>39246</v>
      </c>
      <c r="D10946" t="s">
        <v>1384</v>
      </c>
      <c r="E10946">
        <v>3500000</v>
      </c>
      <c r="F10946" t="s">
        <v>18</v>
      </c>
      <c r="G10946" t="s">
        <v>25</v>
      </c>
      <c r="H10946" t="s">
        <v>64</v>
      </c>
      <c r="I10946" t="s">
        <v>65</v>
      </c>
      <c r="J10946" t="s">
        <v>606</v>
      </c>
      <c r="K10946">
        <v>1</v>
      </c>
      <c r="L10946" s="1">
        <v>37622</v>
      </c>
      <c r="M10946" s="1">
        <v>38994</v>
      </c>
      <c r="N10946" s="1">
        <v>38994</v>
      </c>
    </row>
    <row r="10947" spans="1:18" x14ac:dyDescent="0.2">
      <c r="A10947" t="s">
        <v>39247</v>
      </c>
      <c r="B10947" t="s">
        <v>39248</v>
      </c>
      <c r="C10947" t="s">
        <v>39249</v>
      </c>
      <c r="D10947" t="s">
        <v>1384</v>
      </c>
      <c r="E10947">
        <v>4902818</v>
      </c>
      <c r="F10947" t="s">
        <v>18</v>
      </c>
      <c r="G10947" t="s">
        <v>25</v>
      </c>
      <c r="H10947" t="s">
        <v>64</v>
      </c>
      <c r="I10947" t="s">
        <v>65</v>
      </c>
      <c r="J10947" t="s">
        <v>114</v>
      </c>
      <c r="K10947">
        <v>1</v>
      </c>
      <c r="L10947" s="1">
        <v>40179</v>
      </c>
      <c r="M10947" s="1">
        <v>41556</v>
      </c>
      <c r="N10947" s="1">
        <v>41556</v>
      </c>
    </row>
    <row r="10948" spans="1:18" x14ac:dyDescent="0.2">
      <c r="A10948" t="s">
        <v>39250</v>
      </c>
      <c r="B10948" t="s">
        <v>39251</v>
      </c>
      <c r="C10948" t="s">
        <v>39252</v>
      </c>
      <c r="D10948" t="s">
        <v>42</v>
      </c>
      <c r="E10948">
        <v>7095000</v>
      </c>
      <c r="F10948" t="s">
        <v>18</v>
      </c>
      <c r="G10948" t="s">
        <v>57</v>
      </c>
      <c r="H10948" t="s">
        <v>202</v>
      </c>
      <c r="I10948" t="s">
        <v>203</v>
      </c>
      <c r="J10948" t="s">
        <v>203</v>
      </c>
      <c r="K10948">
        <v>2</v>
      </c>
      <c r="L10948" s="1">
        <v>39814</v>
      </c>
      <c r="M10948" s="1">
        <v>41533</v>
      </c>
      <c r="N10948" s="1">
        <v>42066</v>
      </c>
    </row>
    <row r="10949" spans="1:18" x14ac:dyDescent="0.2">
      <c r="A10949" t="s">
        <v>39253</v>
      </c>
      <c r="B10949" t="s">
        <v>39254</v>
      </c>
      <c r="D10949" t="s">
        <v>1384</v>
      </c>
      <c r="E10949">
        <v>27500000</v>
      </c>
      <c r="F10949" t="s">
        <v>113</v>
      </c>
      <c r="G10949" t="s">
        <v>3319</v>
      </c>
      <c r="H10949">
        <v>14</v>
      </c>
      <c r="I10949" t="s">
        <v>6213</v>
      </c>
      <c r="J10949" t="s">
        <v>39255</v>
      </c>
      <c r="K10949">
        <v>3</v>
      </c>
      <c r="L10949" s="1">
        <v>35431</v>
      </c>
      <c r="M10949" s="1">
        <v>38485</v>
      </c>
      <c r="N10949" s="1">
        <v>39085</v>
      </c>
    </row>
    <row r="10950" spans="1:18" x14ac:dyDescent="0.2">
      <c r="A10950" t="s">
        <v>39256</v>
      </c>
      <c r="B10950" t="s">
        <v>39257</v>
      </c>
      <c r="C10950" t="s">
        <v>39258</v>
      </c>
      <c r="D10950" t="s">
        <v>36</v>
      </c>
      <c r="E10950">
        <v>6158540</v>
      </c>
      <c r="F10950" t="s">
        <v>18</v>
      </c>
      <c r="G10950" t="s">
        <v>2811</v>
      </c>
      <c r="H10950">
        <v>6</v>
      </c>
      <c r="I10950" t="s">
        <v>17368</v>
      </c>
      <c r="J10950" t="s">
        <v>39259</v>
      </c>
      <c r="K10950">
        <v>3</v>
      </c>
      <c r="L10950" s="1">
        <v>38353</v>
      </c>
      <c r="M10950" s="1">
        <v>38718</v>
      </c>
      <c r="N10950" s="1">
        <v>40205</v>
      </c>
    </row>
    <row r="10951" spans="1:18" hidden="1" x14ac:dyDescent="0.2">
      <c r="A10951" t="s">
        <v>39260</v>
      </c>
      <c r="B10951" t="s">
        <v>39261</v>
      </c>
      <c r="C10951" t="s">
        <v>39262</v>
      </c>
      <c r="D10951" t="s">
        <v>741</v>
      </c>
      <c r="E10951">
        <v>290000</v>
      </c>
      <c r="F10951" t="s">
        <v>18</v>
      </c>
      <c r="G10951" t="s">
        <v>1284</v>
      </c>
      <c r="H10951">
        <v>4</v>
      </c>
      <c r="I10951" t="s">
        <v>3331</v>
      </c>
      <c r="J10951" t="s">
        <v>39263</v>
      </c>
      <c r="K10951">
        <v>1</v>
      </c>
      <c r="M10951" s="1">
        <v>41607</v>
      </c>
      <c r="N10951" s="1">
        <v>41607</v>
      </c>
      <c r="O10951"/>
      <c r="P10951"/>
      <c r="Q10951"/>
      <c r="R10951"/>
    </row>
    <row r="10952" spans="1:18" x14ac:dyDescent="0.2">
      <c r="A10952" t="s">
        <v>39264</v>
      </c>
      <c r="B10952" t="s">
        <v>39265</v>
      </c>
      <c r="C10952" t="s">
        <v>39266</v>
      </c>
      <c r="D10952" t="s">
        <v>39267</v>
      </c>
      <c r="E10952">
        <v>750000</v>
      </c>
      <c r="F10952" t="s">
        <v>18</v>
      </c>
      <c r="G10952" t="s">
        <v>25</v>
      </c>
      <c r="H10952" t="s">
        <v>64</v>
      </c>
      <c r="I10952" t="s">
        <v>95</v>
      </c>
      <c r="J10952" t="s">
        <v>95</v>
      </c>
      <c r="K10952">
        <v>1</v>
      </c>
      <c r="L10952" s="1">
        <v>41536</v>
      </c>
      <c r="M10952" s="1">
        <v>41619</v>
      </c>
      <c r="N10952" s="1">
        <v>41619</v>
      </c>
    </row>
    <row r="10953" spans="1:18" hidden="1" x14ac:dyDescent="0.2">
      <c r="A10953" t="s">
        <v>39268</v>
      </c>
      <c r="B10953" t="s">
        <v>39269</v>
      </c>
      <c r="C10953" t="s">
        <v>39270</v>
      </c>
      <c r="D10953" t="s">
        <v>94</v>
      </c>
      <c r="E10953">
        <v>225000</v>
      </c>
      <c r="F10953" t="s">
        <v>18</v>
      </c>
      <c r="G10953" t="s">
        <v>25</v>
      </c>
      <c r="H10953" t="s">
        <v>265</v>
      </c>
      <c r="I10953" t="s">
        <v>5428</v>
      </c>
      <c r="J10953" t="s">
        <v>5428</v>
      </c>
      <c r="K10953">
        <v>1</v>
      </c>
      <c r="M10953" s="1">
        <v>40037</v>
      </c>
      <c r="N10953" s="1">
        <v>40037</v>
      </c>
      <c r="O10953"/>
      <c r="P10953"/>
      <c r="Q10953"/>
      <c r="R10953"/>
    </row>
    <row r="10954" spans="1:18" hidden="1" x14ac:dyDescent="0.2">
      <c r="A10954" t="s">
        <v>39271</v>
      </c>
      <c r="B10954" t="s">
        <v>39272</v>
      </c>
      <c r="D10954" t="s">
        <v>1384</v>
      </c>
      <c r="E10954" t="s">
        <v>43</v>
      </c>
      <c r="F10954" t="s">
        <v>113</v>
      </c>
      <c r="G10954" t="s">
        <v>25</v>
      </c>
      <c r="H10954" t="s">
        <v>64</v>
      </c>
      <c r="I10954" t="s">
        <v>65</v>
      </c>
      <c r="J10954" t="s">
        <v>2706</v>
      </c>
      <c r="K10954">
        <v>1</v>
      </c>
      <c r="L10954" s="1">
        <v>31048</v>
      </c>
      <c r="M10954" s="1">
        <v>31596</v>
      </c>
      <c r="N10954" s="1">
        <v>31596</v>
      </c>
      <c r="O10954"/>
      <c r="P10954"/>
      <c r="Q10954"/>
      <c r="R10954"/>
    </row>
    <row r="10955" spans="1:18" x14ac:dyDescent="0.2">
      <c r="A10955" t="s">
        <v>39273</v>
      </c>
      <c r="B10955" t="s">
        <v>39274</v>
      </c>
      <c r="C10955" t="s">
        <v>39275</v>
      </c>
      <c r="D10955" t="s">
        <v>1384</v>
      </c>
      <c r="E10955">
        <v>4140000</v>
      </c>
      <c r="F10955" t="s">
        <v>113</v>
      </c>
      <c r="G10955" t="s">
        <v>638</v>
      </c>
      <c r="H10955">
        <v>16</v>
      </c>
      <c r="I10955" t="s">
        <v>36611</v>
      </c>
      <c r="J10955" t="s">
        <v>36611</v>
      </c>
      <c r="K10955">
        <v>2</v>
      </c>
      <c r="L10955" s="1">
        <v>39083</v>
      </c>
      <c r="M10955" s="1">
        <v>39295</v>
      </c>
      <c r="N10955" s="1">
        <v>40288</v>
      </c>
    </row>
    <row r="10956" spans="1:18" x14ac:dyDescent="0.2">
      <c r="A10956" t="s">
        <v>39276</v>
      </c>
      <c r="B10956" t="s">
        <v>39277</v>
      </c>
      <c r="C10956" t="s">
        <v>39278</v>
      </c>
      <c r="D10956" t="s">
        <v>42</v>
      </c>
      <c r="E10956">
        <v>10900000</v>
      </c>
      <c r="F10956" t="s">
        <v>207</v>
      </c>
      <c r="G10956" t="s">
        <v>1062</v>
      </c>
      <c r="H10956">
        <v>10</v>
      </c>
      <c r="I10956" t="s">
        <v>1525</v>
      </c>
      <c r="J10956" t="s">
        <v>39279</v>
      </c>
      <c r="K10956">
        <v>2</v>
      </c>
      <c r="L10956" s="1">
        <v>37257</v>
      </c>
      <c r="M10956" s="1">
        <v>39001</v>
      </c>
      <c r="N10956" s="1">
        <v>39584</v>
      </c>
    </row>
    <row r="10957" spans="1:18" hidden="1" x14ac:dyDescent="0.2">
      <c r="A10957" t="s">
        <v>39280</v>
      </c>
      <c r="B10957" t="s">
        <v>39281</v>
      </c>
      <c r="C10957" t="s">
        <v>39282</v>
      </c>
      <c r="D10957" t="s">
        <v>1919</v>
      </c>
      <c r="E10957">
        <v>31800000</v>
      </c>
      <c r="F10957" t="s">
        <v>113</v>
      </c>
      <c r="G10957" t="s">
        <v>25</v>
      </c>
      <c r="H10957" t="s">
        <v>158</v>
      </c>
      <c r="I10957" t="s">
        <v>244</v>
      </c>
      <c r="J10957" t="s">
        <v>6959</v>
      </c>
      <c r="K10957">
        <v>2</v>
      </c>
      <c r="M10957" s="1">
        <v>37728</v>
      </c>
      <c r="N10957" s="1">
        <v>38184</v>
      </c>
      <c r="O10957"/>
      <c r="P10957"/>
      <c r="Q10957"/>
      <c r="R10957"/>
    </row>
    <row r="10958" spans="1:18" x14ac:dyDescent="0.2">
      <c r="A10958" t="s">
        <v>39283</v>
      </c>
      <c r="B10958" t="s">
        <v>39284</v>
      </c>
      <c r="C10958" t="s">
        <v>39285</v>
      </c>
      <c r="D10958" t="s">
        <v>1384</v>
      </c>
      <c r="E10958">
        <v>16000000</v>
      </c>
      <c r="F10958" t="s">
        <v>113</v>
      </c>
      <c r="G10958" t="s">
        <v>25</v>
      </c>
      <c r="H10958" t="s">
        <v>64</v>
      </c>
      <c r="I10958" t="s">
        <v>65</v>
      </c>
      <c r="J10958" t="s">
        <v>606</v>
      </c>
      <c r="K10958">
        <v>2</v>
      </c>
      <c r="L10958" s="1">
        <v>39083</v>
      </c>
      <c r="M10958" s="1">
        <v>38068</v>
      </c>
      <c r="N10958" s="1">
        <v>39651</v>
      </c>
    </row>
    <row r="10959" spans="1:18" x14ac:dyDescent="0.2">
      <c r="A10959" t="s">
        <v>39286</v>
      </c>
      <c r="B10959" t="s">
        <v>39287</v>
      </c>
      <c r="C10959" t="s">
        <v>39288</v>
      </c>
      <c r="D10959" t="s">
        <v>357</v>
      </c>
      <c r="E10959">
        <v>13000000</v>
      </c>
      <c r="F10959" t="s">
        <v>18</v>
      </c>
      <c r="G10959" t="s">
        <v>25</v>
      </c>
      <c r="H10959" t="s">
        <v>99</v>
      </c>
      <c r="I10959" t="s">
        <v>100</v>
      </c>
      <c r="J10959" t="s">
        <v>39289</v>
      </c>
      <c r="K10959">
        <v>1</v>
      </c>
      <c r="L10959" s="1">
        <v>36526</v>
      </c>
      <c r="M10959" s="1">
        <v>39829</v>
      </c>
      <c r="N10959" s="1">
        <v>39829</v>
      </c>
    </row>
    <row r="10960" spans="1:18" hidden="1" x14ac:dyDescent="0.2">
      <c r="A10960" t="s">
        <v>39290</v>
      </c>
      <c r="B10960" t="s">
        <v>39291</v>
      </c>
      <c r="C10960" t="s">
        <v>39292</v>
      </c>
      <c r="D10960" t="s">
        <v>39293</v>
      </c>
      <c r="E10960" t="s">
        <v>43</v>
      </c>
      <c r="F10960" t="s">
        <v>113</v>
      </c>
      <c r="G10960" t="s">
        <v>25</v>
      </c>
      <c r="H10960" t="s">
        <v>64</v>
      </c>
      <c r="I10960" t="s">
        <v>65</v>
      </c>
      <c r="J10960" t="s">
        <v>71</v>
      </c>
      <c r="K10960">
        <v>1</v>
      </c>
      <c r="L10960" s="1">
        <v>39295</v>
      </c>
      <c r="M10960" s="1">
        <v>39448</v>
      </c>
      <c r="N10960" s="1">
        <v>39448</v>
      </c>
      <c r="O10960"/>
      <c r="P10960"/>
      <c r="Q10960"/>
      <c r="R10960"/>
    </row>
    <row r="10961" spans="1:18" x14ac:dyDescent="0.2">
      <c r="A10961" t="s">
        <v>39294</v>
      </c>
      <c r="B10961" t="s">
        <v>39295</v>
      </c>
      <c r="C10961" t="s">
        <v>39296</v>
      </c>
      <c r="D10961" t="s">
        <v>39297</v>
      </c>
      <c r="E10961">
        <v>624419</v>
      </c>
      <c r="F10961" t="s">
        <v>18</v>
      </c>
      <c r="G10961" t="s">
        <v>128</v>
      </c>
      <c r="H10961" t="s">
        <v>129</v>
      </c>
      <c r="I10961" t="s">
        <v>130</v>
      </c>
      <c r="J10961" t="s">
        <v>130</v>
      </c>
      <c r="K10961">
        <v>1</v>
      </c>
      <c r="L10961" s="1">
        <v>40878</v>
      </c>
      <c r="M10961" s="1">
        <v>42188</v>
      </c>
      <c r="N10961" s="1">
        <v>42188</v>
      </c>
    </row>
    <row r="10962" spans="1:18" x14ac:dyDescent="0.2">
      <c r="A10962" t="s">
        <v>39298</v>
      </c>
      <c r="B10962" t="s">
        <v>39299</v>
      </c>
      <c r="C10962" t="s">
        <v>39300</v>
      </c>
      <c r="D10962" t="s">
        <v>39301</v>
      </c>
      <c r="E10962">
        <v>1100000</v>
      </c>
      <c r="F10962" t="s">
        <v>18</v>
      </c>
      <c r="G10962" t="s">
        <v>25</v>
      </c>
      <c r="H10962" t="s">
        <v>64</v>
      </c>
      <c r="I10962" t="s">
        <v>65</v>
      </c>
      <c r="J10962" t="s">
        <v>71</v>
      </c>
      <c r="K10962">
        <v>2</v>
      </c>
      <c r="L10962" s="1">
        <v>40179</v>
      </c>
      <c r="M10962" s="1">
        <v>40406</v>
      </c>
      <c r="N10962" s="1">
        <v>40640</v>
      </c>
    </row>
    <row r="10963" spans="1:18" hidden="1" x14ac:dyDescent="0.2">
      <c r="A10963" t="s">
        <v>39302</v>
      </c>
      <c r="B10963" t="s">
        <v>39303</v>
      </c>
      <c r="C10963" t="s">
        <v>39304</v>
      </c>
      <c r="D10963" t="s">
        <v>39305</v>
      </c>
      <c r="E10963" t="s">
        <v>43</v>
      </c>
      <c r="F10963" t="s">
        <v>113</v>
      </c>
      <c r="G10963" t="s">
        <v>25</v>
      </c>
      <c r="H10963" t="s">
        <v>64</v>
      </c>
      <c r="I10963" t="s">
        <v>65</v>
      </c>
      <c r="J10963" t="s">
        <v>71</v>
      </c>
      <c r="K10963">
        <v>1</v>
      </c>
      <c r="M10963" s="1">
        <v>40768</v>
      </c>
      <c r="N10963" s="1">
        <v>40768</v>
      </c>
      <c r="O10963"/>
      <c r="P10963"/>
      <c r="Q10963"/>
      <c r="R10963"/>
    </row>
    <row r="10964" spans="1:18" x14ac:dyDescent="0.2">
      <c r="A10964" t="s">
        <v>39306</v>
      </c>
      <c r="B10964" t="s">
        <v>39307</v>
      </c>
      <c r="C10964" t="s">
        <v>39308</v>
      </c>
      <c r="D10964" t="s">
        <v>28407</v>
      </c>
      <c r="E10964">
        <v>1000000</v>
      </c>
      <c r="F10964" t="s">
        <v>18</v>
      </c>
      <c r="G10964" t="s">
        <v>25</v>
      </c>
      <c r="H10964" t="s">
        <v>64</v>
      </c>
      <c r="I10964" t="s">
        <v>95</v>
      </c>
      <c r="J10964" t="s">
        <v>6293</v>
      </c>
      <c r="K10964">
        <v>1</v>
      </c>
      <c r="L10964" s="1">
        <v>41856</v>
      </c>
      <c r="M10964" s="1">
        <v>41744</v>
      </c>
      <c r="N10964" s="1">
        <v>41744</v>
      </c>
    </row>
    <row r="10965" spans="1:18" hidden="1" x14ac:dyDescent="0.2">
      <c r="A10965" t="s">
        <v>39309</v>
      </c>
      <c r="B10965" t="s">
        <v>39310</v>
      </c>
      <c r="C10965" t="s">
        <v>39311</v>
      </c>
      <c r="D10965" t="s">
        <v>3797</v>
      </c>
      <c r="E10965">
        <v>250000</v>
      </c>
      <c r="F10965" t="s">
        <v>18</v>
      </c>
      <c r="G10965" t="s">
        <v>25</v>
      </c>
      <c r="H10965" t="s">
        <v>1352</v>
      </c>
      <c r="I10965" t="s">
        <v>1353</v>
      </c>
      <c r="J10965" t="s">
        <v>6243</v>
      </c>
      <c r="K10965">
        <v>1</v>
      </c>
      <c r="M10965" s="1">
        <v>41788</v>
      </c>
      <c r="N10965" s="1">
        <v>41788</v>
      </c>
      <c r="O10965"/>
      <c r="P10965"/>
      <c r="Q10965"/>
      <c r="R10965"/>
    </row>
    <row r="10966" spans="1:18" hidden="1" x14ac:dyDescent="0.2">
      <c r="A10966" t="s">
        <v>39312</v>
      </c>
      <c r="B10966" t="s">
        <v>39313</v>
      </c>
      <c r="C10966" t="s">
        <v>39314</v>
      </c>
      <c r="D10966" t="s">
        <v>39315</v>
      </c>
      <c r="E10966" t="s">
        <v>43</v>
      </c>
      <c r="F10966" t="s">
        <v>18</v>
      </c>
      <c r="G10966" t="s">
        <v>37</v>
      </c>
      <c r="H10966">
        <v>23</v>
      </c>
      <c r="I10966" t="s">
        <v>182</v>
      </c>
      <c r="J10966" t="s">
        <v>182</v>
      </c>
      <c r="K10966">
        <v>1</v>
      </c>
      <c r="L10966" s="1">
        <v>41640</v>
      </c>
      <c r="M10966" s="1">
        <v>41698</v>
      </c>
      <c r="N10966" s="1">
        <v>41698</v>
      </c>
      <c r="O10966"/>
      <c r="P10966"/>
      <c r="Q10966"/>
      <c r="R10966"/>
    </row>
    <row r="10967" spans="1:18" x14ac:dyDescent="0.2">
      <c r="A10967" t="s">
        <v>39316</v>
      </c>
      <c r="B10967" t="s">
        <v>39317</v>
      </c>
      <c r="C10967" t="s">
        <v>39318</v>
      </c>
      <c r="D10967" t="s">
        <v>39319</v>
      </c>
      <c r="E10967">
        <v>32450000</v>
      </c>
      <c r="F10967" t="s">
        <v>18</v>
      </c>
      <c r="G10967" t="s">
        <v>25</v>
      </c>
      <c r="H10967" t="s">
        <v>106</v>
      </c>
      <c r="I10967" t="s">
        <v>107</v>
      </c>
      <c r="J10967" t="s">
        <v>108</v>
      </c>
      <c r="K10967">
        <v>4</v>
      </c>
      <c r="L10967" s="1">
        <v>40544</v>
      </c>
      <c r="M10967" s="1">
        <v>40544</v>
      </c>
      <c r="N10967" s="1">
        <v>41818</v>
      </c>
    </row>
    <row r="10968" spans="1:18" x14ac:dyDescent="0.2">
      <c r="A10968" t="s">
        <v>39320</v>
      </c>
      <c r="B10968" t="s">
        <v>39321</v>
      </c>
      <c r="C10968" t="s">
        <v>39322</v>
      </c>
      <c r="D10968" t="s">
        <v>39323</v>
      </c>
      <c r="E10968">
        <v>300000</v>
      </c>
      <c r="F10968" t="s">
        <v>18</v>
      </c>
      <c r="G10968" t="s">
        <v>25</v>
      </c>
      <c r="H10968" t="s">
        <v>64</v>
      </c>
      <c r="I10968" t="s">
        <v>65</v>
      </c>
      <c r="J10968" t="s">
        <v>8189</v>
      </c>
      <c r="K10968">
        <v>1</v>
      </c>
      <c r="L10968" s="1">
        <v>23377</v>
      </c>
      <c r="M10968" s="1">
        <v>41626</v>
      </c>
      <c r="N10968" s="1">
        <v>41626</v>
      </c>
    </row>
    <row r="10969" spans="1:18" x14ac:dyDescent="0.2">
      <c r="A10969" t="s">
        <v>39324</v>
      </c>
      <c r="B10969" t="s">
        <v>39325</v>
      </c>
      <c r="C10969" t="s">
        <v>39326</v>
      </c>
      <c r="D10969" t="s">
        <v>56</v>
      </c>
      <c r="E10969">
        <v>21000000</v>
      </c>
      <c r="F10969" t="s">
        <v>207</v>
      </c>
      <c r="G10969" t="s">
        <v>25</v>
      </c>
      <c r="H10969" t="s">
        <v>3993</v>
      </c>
      <c r="I10969" t="s">
        <v>3994</v>
      </c>
      <c r="J10969" t="s">
        <v>3995</v>
      </c>
      <c r="K10969">
        <v>2</v>
      </c>
      <c r="L10969" s="1">
        <v>37257</v>
      </c>
      <c r="M10969" s="1">
        <v>38576</v>
      </c>
      <c r="N10969" s="1">
        <v>39337</v>
      </c>
    </row>
    <row r="10970" spans="1:18" x14ac:dyDescent="0.2">
      <c r="A10970" t="s">
        <v>39327</v>
      </c>
      <c r="B10970" t="s">
        <v>39328</v>
      </c>
      <c r="C10970" t="s">
        <v>39329</v>
      </c>
      <c r="D10970" t="s">
        <v>39330</v>
      </c>
      <c r="E10970">
        <v>2727384</v>
      </c>
      <c r="F10970" t="s">
        <v>18</v>
      </c>
      <c r="G10970" t="s">
        <v>25</v>
      </c>
      <c r="H10970" t="s">
        <v>64</v>
      </c>
      <c r="I10970" t="s">
        <v>95</v>
      </c>
      <c r="J10970" t="s">
        <v>376</v>
      </c>
      <c r="K10970">
        <v>2</v>
      </c>
      <c r="L10970" s="1">
        <v>41426</v>
      </c>
      <c r="M10970" s="1">
        <v>40705</v>
      </c>
      <c r="N10970" s="1">
        <v>41648</v>
      </c>
    </row>
    <row r="10971" spans="1:18" x14ac:dyDescent="0.2">
      <c r="A10971" t="s">
        <v>39331</v>
      </c>
      <c r="B10971" t="s">
        <v>39332</v>
      </c>
      <c r="C10971" t="s">
        <v>39333</v>
      </c>
      <c r="D10971" t="s">
        <v>39334</v>
      </c>
      <c r="E10971">
        <v>750000000</v>
      </c>
      <c r="F10971" t="s">
        <v>18</v>
      </c>
      <c r="G10971" t="s">
        <v>25</v>
      </c>
      <c r="H10971" t="s">
        <v>106</v>
      </c>
      <c r="I10971" t="s">
        <v>5339</v>
      </c>
      <c r="J10971" t="s">
        <v>27497</v>
      </c>
      <c r="K10971">
        <v>1</v>
      </c>
      <c r="L10971" s="1">
        <v>38353</v>
      </c>
      <c r="M10971" s="1">
        <v>41753</v>
      </c>
      <c r="N10971" s="1">
        <v>41753</v>
      </c>
    </row>
    <row r="10972" spans="1:18" x14ac:dyDescent="0.2">
      <c r="A10972" t="s">
        <v>39335</v>
      </c>
      <c r="B10972" t="s">
        <v>39336</v>
      </c>
      <c r="C10972" t="s">
        <v>39337</v>
      </c>
      <c r="D10972" t="s">
        <v>39338</v>
      </c>
      <c r="E10972">
        <v>8592310</v>
      </c>
      <c r="F10972" t="s">
        <v>18</v>
      </c>
      <c r="G10972" t="s">
        <v>25</v>
      </c>
      <c r="H10972" t="s">
        <v>64</v>
      </c>
      <c r="I10972" t="s">
        <v>65</v>
      </c>
      <c r="J10972" t="s">
        <v>271</v>
      </c>
      <c r="K10972">
        <v>3</v>
      </c>
      <c r="L10972" s="1">
        <v>40909</v>
      </c>
      <c r="M10972" s="1">
        <v>41228</v>
      </c>
      <c r="N10972" s="1">
        <v>42061</v>
      </c>
    </row>
    <row r="10973" spans="1:18" x14ac:dyDescent="0.2">
      <c r="A10973" t="s">
        <v>39339</v>
      </c>
      <c r="B10973" t="s">
        <v>39340</v>
      </c>
      <c r="C10973" t="s">
        <v>39341</v>
      </c>
      <c r="D10973" t="s">
        <v>741</v>
      </c>
      <c r="E10973">
        <v>14000000</v>
      </c>
      <c r="F10973" t="s">
        <v>113</v>
      </c>
      <c r="G10973" t="s">
        <v>25</v>
      </c>
      <c r="H10973" t="s">
        <v>135</v>
      </c>
      <c r="I10973" t="s">
        <v>136</v>
      </c>
      <c r="J10973" t="s">
        <v>1114</v>
      </c>
      <c r="K10973">
        <v>1</v>
      </c>
      <c r="L10973" s="1">
        <v>37257</v>
      </c>
      <c r="M10973" s="1">
        <v>39072</v>
      </c>
      <c r="N10973" s="1">
        <v>39072</v>
      </c>
    </row>
    <row r="10974" spans="1:18" x14ac:dyDescent="0.2">
      <c r="A10974" t="s">
        <v>39342</v>
      </c>
      <c r="B10974" t="s">
        <v>39343</v>
      </c>
      <c r="C10974" t="s">
        <v>39344</v>
      </c>
      <c r="D10974" t="s">
        <v>39345</v>
      </c>
      <c r="E10974">
        <v>25000</v>
      </c>
      <c r="F10974" t="s">
        <v>18</v>
      </c>
      <c r="G10974" t="s">
        <v>25</v>
      </c>
      <c r="H10974" t="s">
        <v>1011</v>
      </c>
      <c r="I10974" t="s">
        <v>1035</v>
      </c>
      <c r="J10974" t="s">
        <v>1035</v>
      </c>
      <c r="K10974">
        <v>1</v>
      </c>
      <c r="L10974" s="1">
        <v>39692</v>
      </c>
      <c r="M10974" s="1">
        <v>39600</v>
      </c>
      <c r="N10974" s="1">
        <v>39600</v>
      </c>
    </row>
    <row r="10975" spans="1:18" hidden="1" x14ac:dyDescent="0.2">
      <c r="A10975" t="s">
        <v>39346</v>
      </c>
      <c r="B10975" t="s">
        <v>39347</v>
      </c>
      <c r="D10975" t="s">
        <v>275</v>
      </c>
      <c r="E10975" t="s">
        <v>43</v>
      </c>
      <c r="F10975" t="s">
        <v>18</v>
      </c>
      <c r="G10975" t="s">
        <v>25</v>
      </c>
      <c r="H10975" t="s">
        <v>808</v>
      </c>
      <c r="I10975" t="s">
        <v>11745</v>
      </c>
      <c r="J10975" t="s">
        <v>11745</v>
      </c>
      <c r="K10975">
        <v>1</v>
      </c>
      <c r="L10975" s="1">
        <v>41063</v>
      </c>
      <c r="M10975" s="1">
        <v>41808</v>
      </c>
      <c r="N10975" s="1">
        <v>41808</v>
      </c>
      <c r="O10975"/>
      <c r="P10975"/>
      <c r="Q10975"/>
      <c r="R10975"/>
    </row>
    <row r="10976" spans="1:18" x14ac:dyDescent="0.2">
      <c r="A10976" t="s">
        <v>39348</v>
      </c>
      <c r="B10976" t="s">
        <v>39349</v>
      </c>
      <c r="D10976" t="s">
        <v>39350</v>
      </c>
      <c r="E10976">
        <v>1100000</v>
      </c>
      <c r="F10976" t="s">
        <v>18</v>
      </c>
      <c r="K10976">
        <v>1</v>
      </c>
      <c r="L10976" s="1">
        <v>36892</v>
      </c>
      <c r="M10976" s="1">
        <v>37257</v>
      </c>
      <c r="N10976" s="1">
        <v>37257</v>
      </c>
    </row>
    <row r="10977" spans="1:18" hidden="1" x14ac:dyDescent="0.2">
      <c r="A10977" t="s">
        <v>39351</v>
      </c>
      <c r="B10977" t="s">
        <v>39352</v>
      </c>
      <c r="C10977" t="s">
        <v>39353</v>
      </c>
      <c r="D10977" t="s">
        <v>56</v>
      </c>
      <c r="E10977">
        <v>1954250</v>
      </c>
      <c r="F10977" t="s">
        <v>113</v>
      </c>
      <c r="G10977" t="s">
        <v>25</v>
      </c>
      <c r="H10977" t="s">
        <v>158</v>
      </c>
      <c r="I10977" t="s">
        <v>159</v>
      </c>
      <c r="J10977" t="s">
        <v>39354</v>
      </c>
      <c r="K10977">
        <v>2</v>
      </c>
      <c r="M10977" s="1">
        <v>39996</v>
      </c>
      <c r="N10977" s="1">
        <v>40752</v>
      </c>
      <c r="O10977"/>
      <c r="P10977"/>
      <c r="Q10977"/>
      <c r="R10977"/>
    </row>
    <row r="10978" spans="1:18" hidden="1" x14ac:dyDescent="0.2">
      <c r="A10978" t="s">
        <v>39355</v>
      </c>
      <c r="B10978" t="s">
        <v>39356</v>
      </c>
      <c r="C10978" t="s">
        <v>39357</v>
      </c>
      <c r="D10978" t="s">
        <v>39358</v>
      </c>
      <c r="E10978">
        <v>15000</v>
      </c>
      <c r="F10978" t="s">
        <v>18</v>
      </c>
      <c r="G10978" t="s">
        <v>25</v>
      </c>
      <c r="H10978" t="s">
        <v>142</v>
      </c>
      <c r="I10978" t="s">
        <v>143</v>
      </c>
      <c r="J10978" t="s">
        <v>143</v>
      </c>
      <c r="K10978">
        <v>1</v>
      </c>
      <c r="M10978" s="1">
        <v>41870</v>
      </c>
      <c r="N10978" s="1">
        <v>41870</v>
      </c>
      <c r="O10978"/>
      <c r="P10978"/>
      <c r="Q10978"/>
      <c r="R10978"/>
    </row>
    <row r="10979" spans="1:18" x14ac:dyDescent="0.2">
      <c r="A10979" t="s">
        <v>39359</v>
      </c>
      <c r="B10979" t="s">
        <v>39360</v>
      </c>
      <c r="C10979" t="s">
        <v>39361</v>
      </c>
      <c r="D10979" t="s">
        <v>39362</v>
      </c>
      <c r="E10979">
        <v>250000</v>
      </c>
      <c r="F10979" t="s">
        <v>207</v>
      </c>
      <c r="G10979" t="s">
        <v>25</v>
      </c>
      <c r="H10979" t="s">
        <v>64</v>
      </c>
      <c r="I10979" t="s">
        <v>65</v>
      </c>
      <c r="J10979" t="s">
        <v>71</v>
      </c>
      <c r="K10979">
        <v>1</v>
      </c>
      <c r="L10979" s="1">
        <v>40725</v>
      </c>
      <c r="M10979" s="1">
        <v>40725</v>
      </c>
      <c r="N10979" s="1">
        <v>40725</v>
      </c>
    </row>
    <row r="10980" spans="1:18" x14ac:dyDescent="0.2">
      <c r="A10980" t="s">
        <v>39363</v>
      </c>
      <c r="B10980" t="s">
        <v>39364</v>
      </c>
      <c r="C10980" t="s">
        <v>39365</v>
      </c>
      <c r="D10980" t="s">
        <v>2479</v>
      </c>
      <c r="E10980">
        <v>99800000</v>
      </c>
      <c r="F10980" t="s">
        <v>18</v>
      </c>
      <c r="G10980" t="s">
        <v>25</v>
      </c>
      <c r="H10980" t="s">
        <v>158</v>
      </c>
      <c r="I10980" t="s">
        <v>244</v>
      </c>
      <c r="J10980" t="s">
        <v>244</v>
      </c>
      <c r="K10980">
        <v>8</v>
      </c>
      <c r="L10980" s="1">
        <v>37135</v>
      </c>
      <c r="M10980" s="1">
        <v>36526</v>
      </c>
      <c r="N10980" s="1">
        <v>42264</v>
      </c>
    </row>
    <row r="10981" spans="1:18" hidden="1" x14ac:dyDescent="0.2">
      <c r="A10981" t="s">
        <v>39366</v>
      </c>
      <c r="B10981" t="s">
        <v>39367</v>
      </c>
      <c r="C10981" t="s">
        <v>39368</v>
      </c>
      <c r="E10981" t="s">
        <v>43</v>
      </c>
      <c r="F10981" t="s">
        <v>18</v>
      </c>
      <c r="K10981">
        <v>1</v>
      </c>
      <c r="M10981" s="1">
        <v>41548</v>
      </c>
      <c r="N10981" s="1">
        <v>41548</v>
      </c>
      <c r="O10981"/>
      <c r="P10981"/>
      <c r="Q10981"/>
      <c r="R10981"/>
    </row>
    <row r="10982" spans="1:18" hidden="1" x14ac:dyDescent="0.2">
      <c r="A10982" t="s">
        <v>39369</v>
      </c>
      <c r="B10982" t="s">
        <v>39370</v>
      </c>
      <c r="C10982" t="s">
        <v>39371</v>
      </c>
      <c r="D10982" t="s">
        <v>39372</v>
      </c>
      <c r="E10982">
        <v>205000</v>
      </c>
      <c r="F10982" t="s">
        <v>207</v>
      </c>
      <c r="K10982">
        <v>2</v>
      </c>
      <c r="M10982" s="1">
        <v>40935</v>
      </c>
      <c r="N10982" s="1">
        <v>41091</v>
      </c>
      <c r="O10982"/>
      <c r="P10982"/>
      <c r="Q10982"/>
      <c r="R10982"/>
    </row>
    <row r="10983" spans="1:18" x14ac:dyDescent="0.2">
      <c r="A10983" t="s">
        <v>39373</v>
      </c>
      <c r="B10983" t="s">
        <v>39374</v>
      </c>
      <c r="C10983" t="s">
        <v>39375</v>
      </c>
      <c r="D10983" t="s">
        <v>70</v>
      </c>
      <c r="E10983">
        <v>2565000</v>
      </c>
      <c r="F10983" t="s">
        <v>113</v>
      </c>
      <c r="G10983" t="s">
        <v>25</v>
      </c>
      <c r="H10983" t="s">
        <v>64</v>
      </c>
      <c r="I10983" t="s">
        <v>65</v>
      </c>
      <c r="J10983" t="s">
        <v>71</v>
      </c>
      <c r="K10983">
        <v>2</v>
      </c>
      <c r="L10983" s="1">
        <v>40065</v>
      </c>
      <c r="M10983" s="1">
        <v>40118</v>
      </c>
      <c r="N10983" s="1">
        <v>40248</v>
      </c>
    </row>
    <row r="10984" spans="1:18" hidden="1" x14ac:dyDescent="0.2">
      <c r="A10984" t="s">
        <v>39376</v>
      </c>
      <c r="B10984" t="s">
        <v>39377</v>
      </c>
      <c r="D10984" t="s">
        <v>39378</v>
      </c>
      <c r="E10984">
        <v>8185805</v>
      </c>
      <c r="F10984" t="s">
        <v>18</v>
      </c>
      <c r="G10984" t="s">
        <v>128</v>
      </c>
      <c r="H10984" t="s">
        <v>129</v>
      </c>
      <c r="I10984" t="s">
        <v>130</v>
      </c>
      <c r="J10984" t="s">
        <v>130</v>
      </c>
      <c r="K10984">
        <v>2</v>
      </c>
      <c r="M10984" s="1">
        <v>41862</v>
      </c>
      <c r="N10984" s="1">
        <v>41962</v>
      </c>
      <c r="O10984"/>
      <c r="P10984"/>
      <c r="Q10984"/>
      <c r="R10984"/>
    </row>
    <row r="10985" spans="1:18" x14ac:dyDescent="0.2">
      <c r="A10985" t="s">
        <v>39379</v>
      </c>
      <c r="B10985" t="s">
        <v>39380</v>
      </c>
      <c r="C10985" t="s">
        <v>39381</v>
      </c>
      <c r="D10985" t="s">
        <v>56</v>
      </c>
      <c r="E10985">
        <v>1000000</v>
      </c>
      <c r="F10985" t="s">
        <v>18</v>
      </c>
      <c r="G10985" t="s">
        <v>25</v>
      </c>
      <c r="H10985" t="s">
        <v>790</v>
      </c>
      <c r="I10985" t="s">
        <v>791</v>
      </c>
      <c r="J10985" t="s">
        <v>791</v>
      </c>
      <c r="K10985">
        <v>1</v>
      </c>
      <c r="L10985" s="1">
        <v>41275</v>
      </c>
      <c r="M10985" s="1">
        <v>41726</v>
      </c>
      <c r="N10985" s="1">
        <v>41726</v>
      </c>
    </row>
    <row r="10986" spans="1:18" x14ac:dyDescent="0.2">
      <c r="A10986" t="s">
        <v>39382</v>
      </c>
      <c r="B10986" t="s">
        <v>39383</v>
      </c>
      <c r="C10986" t="s">
        <v>39384</v>
      </c>
      <c r="D10986" t="s">
        <v>1289</v>
      </c>
      <c r="E10986">
        <v>4502251</v>
      </c>
      <c r="F10986" t="s">
        <v>18</v>
      </c>
      <c r="G10986" t="s">
        <v>37</v>
      </c>
      <c r="H10986">
        <v>8</v>
      </c>
      <c r="I10986" t="s">
        <v>39385</v>
      </c>
      <c r="J10986" t="s">
        <v>39385</v>
      </c>
      <c r="K10986">
        <v>1</v>
      </c>
      <c r="L10986" s="1">
        <v>37622</v>
      </c>
      <c r="M10986" s="1">
        <v>40513</v>
      </c>
      <c r="N10986" s="1">
        <v>40513</v>
      </c>
    </row>
    <row r="10987" spans="1:18" x14ac:dyDescent="0.2">
      <c r="A10987" t="s">
        <v>39386</v>
      </c>
      <c r="B10987" t="s">
        <v>39387</v>
      </c>
      <c r="C10987" t="s">
        <v>39388</v>
      </c>
      <c r="D10987" t="s">
        <v>39389</v>
      </c>
      <c r="E10987">
        <v>2196193</v>
      </c>
      <c r="F10987" t="s">
        <v>18</v>
      </c>
      <c r="G10987" t="s">
        <v>37</v>
      </c>
      <c r="H10987">
        <v>8</v>
      </c>
      <c r="I10987" t="s">
        <v>39385</v>
      </c>
      <c r="J10987" t="s">
        <v>39385</v>
      </c>
      <c r="K10987">
        <v>1</v>
      </c>
      <c r="L10987" s="1">
        <v>35065</v>
      </c>
      <c r="M10987" s="1">
        <v>40087</v>
      </c>
      <c r="N10987" s="1">
        <v>40087</v>
      </c>
    </row>
    <row r="10988" spans="1:18" hidden="1" x14ac:dyDescent="0.2">
      <c r="A10988" t="s">
        <v>39390</v>
      </c>
      <c r="B10988" t="s">
        <v>39391</v>
      </c>
      <c r="C10988" t="s">
        <v>39392</v>
      </c>
      <c r="D10988" t="s">
        <v>766</v>
      </c>
      <c r="E10988">
        <v>3001500</v>
      </c>
      <c r="F10988" t="s">
        <v>18</v>
      </c>
      <c r="G10988" t="s">
        <v>37</v>
      </c>
      <c r="H10988">
        <v>8</v>
      </c>
      <c r="I10988" t="s">
        <v>39385</v>
      </c>
      <c r="J10988" t="s">
        <v>39385</v>
      </c>
      <c r="K10988">
        <v>1</v>
      </c>
      <c r="M10988" s="1">
        <v>40513</v>
      </c>
      <c r="N10988" s="1">
        <v>40513</v>
      </c>
      <c r="O10988"/>
      <c r="P10988"/>
      <c r="Q10988"/>
      <c r="R10988"/>
    </row>
    <row r="10989" spans="1:18" hidden="1" x14ac:dyDescent="0.2">
      <c r="A10989" t="s">
        <v>39393</v>
      </c>
      <c r="B10989" t="s">
        <v>39394</v>
      </c>
      <c r="C10989" t="s">
        <v>39395</v>
      </c>
      <c r="E10989" t="s">
        <v>43</v>
      </c>
      <c r="F10989" t="s">
        <v>207</v>
      </c>
      <c r="G10989" t="s">
        <v>37</v>
      </c>
      <c r="H10989">
        <v>8</v>
      </c>
      <c r="I10989" t="s">
        <v>39385</v>
      </c>
      <c r="J10989" t="s">
        <v>39385</v>
      </c>
      <c r="K10989">
        <v>1</v>
      </c>
      <c r="L10989" s="1">
        <v>36161</v>
      </c>
      <c r="M10989" s="1">
        <v>39049</v>
      </c>
      <c r="N10989" s="1">
        <v>39049</v>
      </c>
      <c r="O10989"/>
      <c r="P10989"/>
      <c r="Q10989"/>
      <c r="R10989"/>
    </row>
    <row r="10990" spans="1:18" x14ac:dyDescent="0.2">
      <c r="A10990" t="s">
        <v>39396</v>
      </c>
      <c r="B10990" t="s">
        <v>39397</v>
      </c>
      <c r="C10990" t="s">
        <v>39398</v>
      </c>
      <c r="D10990" t="s">
        <v>39399</v>
      </c>
      <c r="E10990">
        <v>438382</v>
      </c>
      <c r="F10990" t="s">
        <v>18</v>
      </c>
      <c r="G10990" t="s">
        <v>37</v>
      </c>
      <c r="H10990">
        <v>8</v>
      </c>
      <c r="I10990" t="s">
        <v>39385</v>
      </c>
      <c r="J10990" t="s">
        <v>39385</v>
      </c>
      <c r="K10990">
        <v>1</v>
      </c>
      <c r="L10990" s="1">
        <v>38353</v>
      </c>
      <c r="M10990" s="1">
        <v>39722</v>
      </c>
      <c r="N10990" s="1">
        <v>39722</v>
      </c>
    </row>
    <row r="10991" spans="1:18" x14ac:dyDescent="0.2">
      <c r="A10991" t="s">
        <v>39400</v>
      </c>
      <c r="B10991" t="s">
        <v>39401</v>
      </c>
      <c r="C10991" t="s">
        <v>39402</v>
      </c>
      <c r="D10991" t="s">
        <v>70</v>
      </c>
      <c r="E10991">
        <v>62630</v>
      </c>
      <c r="F10991" t="s">
        <v>18</v>
      </c>
      <c r="G10991" t="s">
        <v>37</v>
      </c>
      <c r="H10991">
        <v>8</v>
      </c>
      <c r="I10991" t="s">
        <v>39385</v>
      </c>
      <c r="J10991" t="s">
        <v>39385</v>
      </c>
      <c r="K10991">
        <v>1</v>
      </c>
      <c r="L10991" s="1">
        <v>36892</v>
      </c>
      <c r="M10991" s="1">
        <v>40817</v>
      </c>
      <c r="N10991" s="1">
        <v>40817</v>
      </c>
    </row>
    <row r="10992" spans="1:18" hidden="1" x14ac:dyDescent="0.2">
      <c r="A10992" t="s">
        <v>39403</v>
      </c>
      <c r="B10992" t="s">
        <v>39404</v>
      </c>
      <c r="C10992" t="s">
        <v>39405</v>
      </c>
      <c r="D10992" t="s">
        <v>655</v>
      </c>
      <c r="E10992">
        <v>20000000</v>
      </c>
      <c r="F10992" t="s">
        <v>18</v>
      </c>
      <c r="G10992" t="s">
        <v>37</v>
      </c>
      <c r="K10992">
        <v>1</v>
      </c>
      <c r="M10992" s="1">
        <v>40483</v>
      </c>
      <c r="N10992" s="1">
        <v>40483</v>
      </c>
      <c r="O10992"/>
      <c r="P10992"/>
      <c r="Q10992"/>
      <c r="R10992"/>
    </row>
    <row r="10993" spans="1:18" x14ac:dyDescent="0.2">
      <c r="A10993" t="s">
        <v>39406</v>
      </c>
      <c r="B10993" t="s">
        <v>39407</v>
      </c>
      <c r="C10993" t="s">
        <v>39408</v>
      </c>
      <c r="D10993" t="s">
        <v>39409</v>
      </c>
      <c r="E10993">
        <v>15000</v>
      </c>
      <c r="F10993" t="s">
        <v>207</v>
      </c>
      <c r="G10993" t="s">
        <v>25</v>
      </c>
      <c r="H10993" t="s">
        <v>380</v>
      </c>
      <c r="I10993" t="s">
        <v>4559</v>
      </c>
      <c r="J10993" t="s">
        <v>4559</v>
      </c>
      <c r="K10993">
        <v>1</v>
      </c>
      <c r="L10993" s="1">
        <v>40607</v>
      </c>
      <c r="M10993" s="1">
        <v>40607</v>
      </c>
      <c r="N10993" s="1">
        <v>40607</v>
      </c>
    </row>
    <row r="10994" spans="1:18" x14ac:dyDescent="0.2">
      <c r="A10994" t="s">
        <v>39410</v>
      </c>
      <c r="B10994" t="s">
        <v>39411</v>
      </c>
      <c r="C10994" t="s">
        <v>39412</v>
      </c>
      <c r="D10994" t="s">
        <v>39413</v>
      </c>
      <c r="E10994">
        <v>350000</v>
      </c>
      <c r="F10994" t="s">
        <v>18</v>
      </c>
      <c r="G10994" t="s">
        <v>4627</v>
      </c>
      <c r="H10994">
        <v>13</v>
      </c>
      <c r="I10994" t="s">
        <v>4628</v>
      </c>
      <c r="J10994" t="s">
        <v>4628</v>
      </c>
      <c r="K10994">
        <v>1</v>
      </c>
      <c r="L10994" s="1">
        <v>41806</v>
      </c>
      <c r="M10994" s="1">
        <v>41550</v>
      </c>
      <c r="N10994" s="1">
        <v>41550</v>
      </c>
    </row>
    <row r="10995" spans="1:18" x14ac:dyDescent="0.2">
      <c r="A10995" t="s">
        <v>39414</v>
      </c>
      <c r="B10995" t="s">
        <v>39415</v>
      </c>
      <c r="C10995" t="s">
        <v>39416</v>
      </c>
      <c r="D10995" t="s">
        <v>39417</v>
      </c>
      <c r="E10995">
        <v>4500000</v>
      </c>
      <c r="F10995" t="s">
        <v>113</v>
      </c>
      <c r="G10995" t="s">
        <v>25</v>
      </c>
      <c r="H10995" t="s">
        <v>89</v>
      </c>
      <c r="I10995" t="s">
        <v>589</v>
      </c>
      <c r="J10995" t="s">
        <v>589</v>
      </c>
      <c r="K10995">
        <v>1</v>
      </c>
      <c r="L10995" s="1">
        <v>40664</v>
      </c>
      <c r="M10995" s="1">
        <v>40991</v>
      </c>
      <c r="N10995" s="1">
        <v>40991</v>
      </c>
    </row>
    <row r="10996" spans="1:18" x14ac:dyDescent="0.2">
      <c r="A10996" t="s">
        <v>39418</v>
      </c>
      <c r="B10996" t="s">
        <v>39419</v>
      </c>
      <c r="C10996" t="s">
        <v>39420</v>
      </c>
      <c r="D10996" t="s">
        <v>39421</v>
      </c>
      <c r="E10996">
        <v>25500000</v>
      </c>
      <c r="F10996" t="s">
        <v>18</v>
      </c>
      <c r="G10996" t="s">
        <v>25</v>
      </c>
      <c r="H10996" t="s">
        <v>64</v>
      </c>
      <c r="I10996" t="s">
        <v>65</v>
      </c>
      <c r="J10996" t="s">
        <v>71</v>
      </c>
      <c r="K10996">
        <v>3</v>
      </c>
      <c r="L10996" s="1">
        <v>39448</v>
      </c>
      <c r="M10996" s="1">
        <v>41359</v>
      </c>
      <c r="N10996" s="1">
        <v>42109</v>
      </c>
    </row>
    <row r="10997" spans="1:18" x14ac:dyDescent="0.2">
      <c r="A10997" t="s">
        <v>39422</v>
      </c>
      <c r="B10997" t="s">
        <v>39423</v>
      </c>
      <c r="C10997" t="s">
        <v>39424</v>
      </c>
      <c r="D10997" t="s">
        <v>39425</v>
      </c>
      <c r="E10997">
        <v>100000</v>
      </c>
      <c r="F10997" t="s">
        <v>18</v>
      </c>
      <c r="G10997" t="s">
        <v>25</v>
      </c>
      <c r="H10997" t="s">
        <v>1011</v>
      </c>
      <c r="I10997" t="s">
        <v>1012</v>
      </c>
      <c r="J10997" t="s">
        <v>1012</v>
      </c>
      <c r="K10997">
        <v>1</v>
      </c>
      <c r="L10997" s="1">
        <v>40563</v>
      </c>
      <c r="M10997" s="1">
        <v>42055</v>
      </c>
      <c r="N10997" s="1">
        <v>42055</v>
      </c>
    </row>
    <row r="10998" spans="1:18" x14ac:dyDescent="0.2">
      <c r="A10998" t="s">
        <v>39426</v>
      </c>
      <c r="B10998" t="s">
        <v>39427</v>
      </c>
      <c r="C10998" t="s">
        <v>39428</v>
      </c>
      <c r="D10998" t="s">
        <v>39429</v>
      </c>
      <c r="E10998">
        <v>28753</v>
      </c>
      <c r="F10998" t="s">
        <v>18</v>
      </c>
      <c r="G10998" t="s">
        <v>222</v>
      </c>
      <c r="H10998">
        <v>2</v>
      </c>
      <c r="I10998" t="s">
        <v>223</v>
      </c>
      <c r="J10998" t="s">
        <v>502</v>
      </c>
      <c r="K10998">
        <v>1</v>
      </c>
      <c r="L10998" s="1">
        <v>41395</v>
      </c>
      <c r="M10998" s="1">
        <v>41439</v>
      </c>
      <c r="N10998" s="1">
        <v>41439</v>
      </c>
    </row>
    <row r="10999" spans="1:18" x14ac:dyDescent="0.2">
      <c r="A10999" t="s">
        <v>39430</v>
      </c>
      <c r="B10999" t="s">
        <v>39431</v>
      </c>
      <c r="C10999" t="s">
        <v>39432</v>
      </c>
      <c r="D10999" t="s">
        <v>39433</v>
      </c>
      <c r="E10999">
        <v>5727499</v>
      </c>
      <c r="F10999" t="s">
        <v>18</v>
      </c>
      <c r="G10999" t="s">
        <v>25</v>
      </c>
      <c r="H10999" t="s">
        <v>808</v>
      </c>
      <c r="I10999" t="s">
        <v>809</v>
      </c>
      <c r="J10999" t="s">
        <v>809</v>
      </c>
      <c r="K10999">
        <v>3</v>
      </c>
      <c r="L10999" s="1">
        <v>41183</v>
      </c>
      <c r="M10999" s="1">
        <v>41207</v>
      </c>
      <c r="N10999" s="1">
        <v>42025</v>
      </c>
    </row>
    <row r="11000" spans="1:18" x14ac:dyDescent="0.2">
      <c r="A11000" t="s">
        <v>39434</v>
      </c>
      <c r="B11000" t="s">
        <v>39435</v>
      </c>
      <c r="C11000" t="s">
        <v>39436</v>
      </c>
      <c r="D11000" t="s">
        <v>39437</v>
      </c>
      <c r="E11000">
        <v>4473279</v>
      </c>
      <c r="F11000" t="s">
        <v>18</v>
      </c>
      <c r="G11000" t="s">
        <v>25</v>
      </c>
      <c r="H11000" t="s">
        <v>142</v>
      </c>
      <c r="I11000" t="s">
        <v>143</v>
      </c>
      <c r="J11000" t="s">
        <v>438</v>
      </c>
      <c r="K11000">
        <v>2</v>
      </c>
      <c r="L11000" s="1">
        <v>40179</v>
      </c>
      <c r="M11000" s="1">
        <v>40757</v>
      </c>
      <c r="N11000" s="1">
        <v>40938</v>
      </c>
    </row>
    <row r="11001" spans="1:18" hidden="1" x14ac:dyDescent="0.2">
      <c r="A11001" t="s">
        <v>39438</v>
      </c>
      <c r="B11001" t="s">
        <v>39439</v>
      </c>
      <c r="D11001" t="s">
        <v>39440</v>
      </c>
      <c r="E11001">
        <v>289910</v>
      </c>
      <c r="F11001" t="s">
        <v>207</v>
      </c>
      <c r="K11001">
        <v>1</v>
      </c>
      <c r="M11001" s="1">
        <v>41974</v>
      </c>
      <c r="N11001" s="1">
        <v>41974</v>
      </c>
      <c r="O11001"/>
      <c r="P11001"/>
      <c r="Q11001"/>
      <c r="R11001"/>
    </row>
    <row r="11002" spans="1:18" x14ac:dyDescent="0.2">
      <c r="A11002" t="s">
        <v>39441</v>
      </c>
      <c r="B11002" t="s">
        <v>39442</v>
      </c>
      <c r="C11002" t="s">
        <v>39443</v>
      </c>
      <c r="D11002" t="s">
        <v>39444</v>
      </c>
      <c r="E11002">
        <v>192644.9975</v>
      </c>
      <c r="F11002" t="s">
        <v>207</v>
      </c>
      <c r="G11002" t="s">
        <v>128</v>
      </c>
      <c r="H11002" t="s">
        <v>129</v>
      </c>
      <c r="I11002" t="s">
        <v>130</v>
      </c>
      <c r="J11002" t="s">
        <v>130</v>
      </c>
      <c r="K11002">
        <v>1</v>
      </c>
      <c r="L11002" s="1">
        <v>41988</v>
      </c>
      <c r="M11002" s="1">
        <v>42227</v>
      </c>
      <c r="N11002" s="1">
        <v>42227</v>
      </c>
    </row>
    <row r="11003" spans="1:18" x14ac:dyDescent="0.2">
      <c r="A11003" t="s">
        <v>39445</v>
      </c>
      <c r="B11003" t="s">
        <v>39446</v>
      </c>
      <c r="C11003" t="s">
        <v>39447</v>
      </c>
      <c r="D11003" t="s">
        <v>39448</v>
      </c>
      <c r="E11003">
        <v>11386668</v>
      </c>
      <c r="F11003" t="s">
        <v>18</v>
      </c>
      <c r="G11003" t="s">
        <v>479</v>
      </c>
      <c r="I11003" t="s">
        <v>480</v>
      </c>
      <c r="J11003" t="s">
        <v>480</v>
      </c>
      <c r="K11003">
        <v>3</v>
      </c>
      <c r="L11003" s="1">
        <v>40709</v>
      </c>
      <c r="M11003" s="1">
        <v>41214</v>
      </c>
      <c r="N11003" s="1">
        <v>42184</v>
      </c>
    </row>
    <row r="11004" spans="1:18" hidden="1" x14ac:dyDescent="0.2">
      <c r="A11004" t="s">
        <v>39449</v>
      </c>
      <c r="B11004" t="s">
        <v>39450</v>
      </c>
      <c r="D11004" t="s">
        <v>39451</v>
      </c>
      <c r="E11004">
        <v>567287</v>
      </c>
      <c r="F11004" t="s">
        <v>18</v>
      </c>
      <c r="G11004" t="s">
        <v>25</v>
      </c>
      <c r="H11004" t="s">
        <v>89</v>
      </c>
      <c r="I11004" t="s">
        <v>11269</v>
      </c>
      <c r="J11004" t="s">
        <v>39452</v>
      </c>
      <c r="K11004">
        <v>1</v>
      </c>
      <c r="M11004" s="1">
        <v>42060</v>
      </c>
      <c r="N11004" s="1">
        <v>42060</v>
      </c>
      <c r="O11004"/>
      <c r="P11004"/>
      <c r="Q11004"/>
      <c r="R11004"/>
    </row>
    <row r="11005" spans="1:18" x14ac:dyDescent="0.2">
      <c r="A11005" t="s">
        <v>39453</v>
      </c>
      <c r="B11005" t="s">
        <v>39454</v>
      </c>
      <c r="D11005" t="s">
        <v>39455</v>
      </c>
      <c r="E11005">
        <v>300000</v>
      </c>
      <c r="F11005" t="s">
        <v>18</v>
      </c>
      <c r="G11005" t="s">
        <v>25</v>
      </c>
      <c r="H11005" t="s">
        <v>106</v>
      </c>
      <c r="I11005" t="s">
        <v>107</v>
      </c>
      <c r="J11005" t="s">
        <v>108</v>
      </c>
      <c r="K11005">
        <v>1</v>
      </c>
      <c r="L11005" s="1">
        <v>41298</v>
      </c>
      <c r="M11005" s="1">
        <v>41821</v>
      </c>
      <c r="N11005" s="1">
        <v>41821</v>
      </c>
    </row>
    <row r="11006" spans="1:18" x14ac:dyDescent="0.2">
      <c r="A11006" t="s">
        <v>39456</v>
      </c>
      <c r="B11006" t="s">
        <v>39457</v>
      </c>
      <c r="C11006" t="s">
        <v>39458</v>
      </c>
      <c r="D11006" t="s">
        <v>39459</v>
      </c>
      <c r="E11006">
        <v>3960035</v>
      </c>
      <c r="F11006" t="s">
        <v>18</v>
      </c>
      <c r="G11006" t="s">
        <v>25</v>
      </c>
      <c r="H11006" t="s">
        <v>208</v>
      </c>
      <c r="I11006" t="s">
        <v>6943</v>
      </c>
      <c r="J11006" t="s">
        <v>6943</v>
      </c>
      <c r="K11006">
        <v>6</v>
      </c>
      <c r="L11006" s="1">
        <v>40756</v>
      </c>
      <c r="M11006" s="1">
        <v>40756</v>
      </c>
      <c r="N11006" s="1">
        <v>42081</v>
      </c>
    </row>
    <row r="11007" spans="1:18" x14ac:dyDescent="0.2">
      <c r="A11007" t="s">
        <v>39460</v>
      </c>
      <c r="B11007" t="s">
        <v>39461</v>
      </c>
      <c r="C11007" t="s">
        <v>39462</v>
      </c>
      <c r="D11007" t="s">
        <v>14494</v>
      </c>
      <c r="E11007">
        <v>165000</v>
      </c>
      <c r="F11007" t="s">
        <v>207</v>
      </c>
      <c r="G11007" t="s">
        <v>25</v>
      </c>
      <c r="H11007" t="s">
        <v>142</v>
      </c>
      <c r="I11007" t="s">
        <v>143</v>
      </c>
      <c r="J11007" t="s">
        <v>143</v>
      </c>
      <c r="K11007">
        <v>1</v>
      </c>
      <c r="L11007" s="1">
        <v>40544</v>
      </c>
      <c r="M11007" s="1">
        <v>40857</v>
      </c>
      <c r="N11007" s="1">
        <v>40857</v>
      </c>
    </row>
    <row r="11008" spans="1:18" hidden="1" x14ac:dyDescent="0.2">
      <c r="A11008" t="s">
        <v>39463</v>
      </c>
      <c r="B11008" t="s">
        <v>39464</v>
      </c>
      <c r="C11008" t="s">
        <v>39465</v>
      </c>
      <c r="D11008" t="s">
        <v>264</v>
      </c>
      <c r="E11008" t="s">
        <v>43</v>
      </c>
      <c r="F11008" t="s">
        <v>18</v>
      </c>
      <c r="G11008" t="s">
        <v>25</v>
      </c>
      <c r="H11008" t="s">
        <v>64</v>
      </c>
      <c r="I11008" t="s">
        <v>65</v>
      </c>
      <c r="J11008" t="s">
        <v>71</v>
      </c>
      <c r="K11008">
        <v>1</v>
      </c>
      <c r="L11008" s="1">
        <v>40422</v>
      </c>
      <c r="M11008" s="1">
        <v>40842</v>
      </c>
      <c r="N11008" s="1">
        <v>40842</v>
      </c>
      <c r="O11008"/>
      <c r="P11008"/>
      <c r="Q11008"/>
      <c r="R11008"/>
    </row>
    <row r="11009" spans="1:18" hidden="1" x14ac:dyDescent="0.2">
      <c r="A11009" t="s">
        <v>39466</v>
      </c>
      <c r="B11009" t="s">
        <v>39467</v>
      </c>
      <c r="C11009" t="s">
        <v>39468</v>
      </c>
      <c r="D11009" t="s">
        <v>39469</v>
      </c>
      <c r="E11009">
        <v>10000000</v>
      </c>
      <c r="F11009" t="s">
        <v>18</v>
      </c>
      <c r="G11009" t="s">
        <v>25</v>
      </c>
      <c r="H11009" t="s">
        <v>64</v>
      </c>
      <c r="I11009" t="s">
        <v>65</v>
      </c>
      <c r="J11009" t="s">
        <v>5485</v>
      </c>
      <c r="K11009">
        <v>2</v>
      </c>
      <c r="M11009" s="1">
        <v>41671</v>
      </c>
      <c r="N11009" s="1">
        <v>41948</v>
      </c>
      <c r="O11009"/>
      <c r="P11009"/>
      <c r="Q11009"/>
      <c r="R11009"/>
    </row>
    <row r="11010" spans="1:18" x14ac:dyDescent="0.2">
      <c r="A11010" t="s">
        <v>39470</v>
      </c>
      <c r="B11010" t="s">
        <v>39471</v>
      </c>
      <c r="C11010" t="s">
        <v>39472</v>
      </c>
      <c r="D11010" t="s">
        <v>22806</v>
      </c>
      <c r="E11010">
        <v>373750</v>
      </c>
      <c r="F11010" t="s">
        <v>18</v>
      </c>
      <c r="G11010" t="s">
        <v>25</v>
      </c>
      <c r="H11010" t="s">
        <v>1352</v>
      </c>
      <c r="I11010" t="s">
        <v>1353</v>
      </c>
      <c r="J11010" t="s">
        <v>1354</v>
      </c>
      <c r="K11010">
        <v>2</v>
      </c>
      <c r="L11010" s="1">
        <v>38991</v>
      </c>
      <c r="M11010" s="1">
        <v>38991</v>
      </c>
      <c r="N11010" s="1">
        <v>39472</v>
      </c>
    </row>
    <row r="11011" spans="1:18" x14ac:dyDescent="0.2">
      <c r="A11011" t="s">
        <v>39473</v>
      </c>
      <c r="B11011" t="s">
        <v>39474</v>
      </c>
      <c r="C11011" t="s">
        <v>39475</v>
      </c>
      <c r="D11011" t="s">
        <v>19154</v>
      </c>
      <c r="E11011">
        <v>100000</v>
      </c>
      <c r="F11011" t="s">
        <v>18</v>
      </c>
      <c r="G11011" t="s">
        <v>25</v>
      </c>
      <c r="H11011" t="s">
        <v>106</v>
      </c>
      <c r="I11011" t="s">
        <v>107</v>
      </c>
      <c r="J11011" t="s">
        <v>108</v>
      </c>
      <c r="K11011">
        <v>1</v>
      </c>
      <c r="L11011" s="1">
        <v>41275</v>
      </c>
      <c r="M11011" s="1">
        <v>41944</v>
      </c>
      <c r="N11011" s="1">
        <v>41944</v>
      </c>
    </row>
    <row r="11012" spans="1:18" x14ac:dyDescent="0.2">
      <c r="A11012" t="s">
        <v>39476</v>
      </c>
      <c r="B11012" t="s">
        <v>39477</v>
      </c>
      <c r="C11012" t="s">
        <v>39478</v>
      </c>
      <c r="D11012" t="s">
        <v>181</v>
      </c>
      <c r="E11012">
        <v>17658591</v>
      </c>
      <c r="F11012" t="s">
        <v>18</v>
      </c>
      <c r="K11012">
        <v>5</v>
      </c>
      <c r="L11012" s="1">
        <v>40909</v>
      </c>
      <c r="M11012" s="1">
        <v>41180</v>
      </c>
      <c r="N11012" s="1">
        <v>42088</v>
      </c>
    </row>
    <row r="11013" spans="1:18" hidden="1" x14ac:dyDescent="0.2">
      <c r="A11013" t="s">
        <v>39479</v>
      </c>
      <c r="B11013" t="s">
        <v>39480</v>
      </c>
      <c r="C11013" t="s">
        <v>39481</v>
      </c>
      <c r="D11013" t="s">
        <v>39482</v>
      </c>
      <c r="E11013" t="s">
        <v>43</v>
      </c>
      <c r="F11013" t="s">
        <v>18</v>
      </c>
      <c r="G11013" t="s">
        <v>39483</v>
      </c>
      <c r="K11013">
        <v>1</v>
      </c>
      <c r="L11013" s="1">
        <v>41395</v>
      </c>
      <c r="M11013" s="1">
        <v>41760</v>
      </c>
      <c r="N11013" s="1">
        <v>41760</v>
      </c>
      <c r="O11013"/>
      <c r="P11013"/>
      <c r="Q11013"/>
      <c r="R11013"/>
    </row>
    <row r="11014" spans="1:18" x14ac:dyDescent="0.2">
      <c r="A11014" t="s">
        <v>39484</v>
      </c>
      <c r="B11014" t="s">
        <v>39485</v>
      </c>
      <c r="D11014" t="s">
        <v>2966</v>
      </c>
      <c r="E11014">
        <v>1000</v>
      </c>
      <c r="F11014" t="s">
        <v>18</v>
      </c>
      <c r="G11014" t="s">
        <v>25</v>
      </c>
      <c r="H11014" t="s">
        <v>3993</v>
      </c>
      <c r="I11014" t="s">
        <v>3163</v>
      </c>
      <c r="J11014" t="s">
        <v>39486</v>
      </c>
      <c r="K11014">
        <v>1</v>
      </c>
      <c r="L11014" s="1">
        <v>41653</v>
      </c>
      <c r="M11014" s="1">
        <v>41819</v>
      </c>
      <c r="N11014" s="1">
        <v>41819</v>
      </c>
    </row>
    <row r="11015" spans="1:18" x14ac:dyDescent="0.2">
      <c r="A11015" t="s">
        <v>39487</v>
      </c>
      <c r="B11015" t="s">
        <v>39488</v>
      </c>
      <c r="C11015" t="s">
        <v>39489</v>
      </c>
      <c r="D11015" t="s">
        <v>3708</v>
      </c>
      <c r="E11015">
        <v>213094</v>
      </c>
      <c r="F11015" t="s">
        <v>18</v>
      </c>
      <c r="G11015" t="s">
        <v>25</v>
      </c>
      <c r="H11015" t="s">
        <v>26</v>
      </c>
      <c r="I11015" t="s">
        <v>7746</v>
      </c>
      <c r="J11015" t="s">
        <v>2729</v>
      </c>
      <c r="K11015">
        <v>1</v>
      </c>
      <c r="L11015" t="s">
        <v>39490</v>
      </c>
      <c r="M11015" s="1">
        <v>41676</v>
      </c>
      <c r="N11015" s="1">
        <v>41676</v>
      </c>
    </row>
    <row r="11016" spans="1:18" x14ac:dyDescent="0.2">
      <c r="A11016" t="s">
        <v>39491</v>
      </c>
      <c r="B11016" t="s">
        <v>39492</v>
      </c>
      <c r="C11016" t="s">
        <v>39493</v>
      </c>
      <c r="D11016" t="s">
        <v>357</v>
      </c>
      <c r="E11016">
        <v>974709</v>
      </c>
      <c r="F11016" t="s">
        <v>18</v>
      </c>
      <c r="G11016" t="s">
        <v>25</v>
      </c>
      <c r="H11016" t="s">
        <v>1011</v>
      </c>
      <c r="I11016" t="s">
        <v>1012</v>
      </c>
      <c r="J11016" t="s">
        <v>1012</v>
      </c>
      <c r="K11016">
        <v>2</v>
      </c>
      <c r="L11016" s="1">
        <v>36161</v>
      </c>
      <c r="M11016" s="1">
        <v>40059</v>
      </c>
      <c r="N11016" s="1">
        <v>41922</v>
      </c>
    </row>
    <row r="11017" spans="1:18" hidden="1" x14ac:dyDescent="0.2">
      <c r="A11017" t="s">
        <v>39494</v>
      </c>
      <c r="B11017" t="s">
        <v>39495</v>
      </c>
      <c r="C11017" t="s">
        <v>39496</v>
      </c>
      <c r="D11017" t="s">
        <v>39497</v>
      </c>
      <c r="E11017" t="s">
        <v>43</v>
      </c>
      <c r="F11017" t="s">
        <v>18</v>
      </c>
      <c r="G11017" t="s">
        <v>128</v>
      </c>
      <c r="H11017" t="s">
        <v>129</v>
      </c>
      <c r="K11017">
        <v>2</v>
      </c>
      <c r="L11017" s="1">
        <v>41395</v>
      </c>
      <c r="M11017" s="1">
        <v>41487</v>
      </c>
      <c r="N11017" s="1">
        <v>41852</v>
      </c>
      <c r="O11017"/>
      <c r="P11017"/>
      <c r="Q11017"/>
      <c r="R11017"/>
    </row>
    <row r="11018" spans="1:18" x14ac:dyDescent="0.2">
      <c r="A11018" t="s">
        <v>39498</v>
      </c>
      <c r="B11018" t="s">
        <v>39499</v>
      </c>
      <c r="C11018" t="s">
        <v>39500</v>
      </c>
      <c r="D11018" t="s">
        <v>39501</v>
      </c>
      <c r="E11018">
        <v>100000</v>
      </c>
      <c r="F11018" t="s">
        <v>18</v>
      </c>
      <c r="G11018" t="s">
        <v>25</v>
      </c>
      <c r="H11018" t="s">
        <v>527</v>
      </c>
      <c r="I11018" t="s">
        <v>528</v>
      </c>
      <c r="J11018" t="s">
        <v>529</v>
      </c>
      <c r="K11018">
        <v>1</v>
      </c>
      <c r="L11018" s="1">
        <v>38961</v>
      </c>
      <c r="M11018" s="1">
        <v>41601</v>
      </c>
      <c r="N11018" s="1">
        <v>41601</v>
      </c>
    </row>
    <row r="11019" spans="1:18" hidden="1" x14ac:dyDescent="0.2">
      <c r="A11019" t="s">
        <v>39502</v>
      </c>
      <c r="B11019" t="s">
        <v>39503</v>
      </c>
      <c r="C11019" t="s">
        <v>39504</v>
      </c>
      <c r="E11019" t="s">
        <v>43</v>
      </c>
      <c r="F11019" t="s">
        <v>207</v>
      </c>
      <c r="G11019" t="s">
        <v>25</v>
      </c>
      <c r="H11019" t="s">
        <v>808</v>
      </c>
      <c r="I11019" t="s">
        <v>809</v>
      </c>
      <c r="J11019" t="s">
        <v>2574</v>
      </c>
      <c r="K11019">
        <v>1</v>
      </c>
      <c r="M11019" s="1">
        <v>42306</v>
      </c>
      <c r="N11019" s="1">
        <v>42306</v>
      </c>
      <c r="O11019"/>
      <c r="P11019"/>
      <c r="Q11019"/>
      <c r="R11019"/>
    </row>
    <row r="11020" spans="1:18" x14ac:dyDescent="0.2">
      <c r="A11020" t="s">
        <v>39505</v>
      </c>
      <c r="B11020" t="s">
        <v>39506</v>
      </c>
      <c r="D11020" t="s">
        <v>42</v>
      </c>
      <c r="E11020">
        <v>19700000</v>
      </c>
      <c r="F11020" t="s">
        <v>18</v>
      </c>
      <c r="G11020" t="s">
        <v>25</v>
      </c>
      <c r="H11020" t="s">
        <v>286</v>
      </c>
      <c r="I11020" t="s">
        <v>578</v>
      </c>
      <c r="J11020" t="s">
        <v>14185</v>
      </c>
      <c r="K11020">
        <v>1</v>
      </c>
      <c r="L11020" s="1">
        <v>35796</v>
      </c>
      <c r="M11020" s="1">
        <v>38623</v>
      </c>
      <c r="N11020" s="1">
        <v>38623</v>
      </c>
    </row>
    <row r="11021" spans="1:18" hidden="1" x14ac:dyDescent="0.2">
      <c r="A11021" t="s">
        <v>39507</v>
      </c>
      <c r="B11021" t="s">
        <v>39508</v>
      </c>
      <c r="C11021" t="s">
        <v>39509</v>
      </c>
      <c r="D11021" t="s">
        <v>39510</v>
      </c>
      <c r="E11021" t="s">
        <v>43</v>
      </c>
      <c r="F11021" t="s">
        <v>18</v>
      </c>
      <c r="G11021" t="s">
        <v>25</v>
      </c>
      <c r="H11021" t="s">
        <v>135</v>
      </c>
      <c r="I11021" t="s">
        <v>136</v>
      </c>
      <c r="J11021" t="s">
        <v>1114</v>
      </c>
      <c r="K11021">
        <v>1</v>
      </c>
      <c r="L11021" s="1">
        <v>41334</v>
      </c>
      <c r="M11021" s="1">
        <v>41885</v>
      </c>
      <c r="N11021" s="1">
        <v>41885</v>
      </c>
      <c r="O11021"/>
      <c r="P11021"/>
      <c r="Q11021"/>
      <c r="R11021"/>
    </row>
    <row r="11022" spans="1:18" hidden="1" x14ac:dyDescent="0.2">
      <c r="A11022" t="s">
        <v>39511</v>
      </c>
      <c r="B11022" t="s">
        <v>39512</v>
      </c>
      <c r="C11022" t="s">
        <v>39513</v>
      </c>
      <c r="D11022" t="s">
        <v>56</v>
      </c>
      <c r="E11022">
        <v>77500000</v>
      </c>
      <c r="F11022" t="s">
        <v>18</v>
      </c>
      <c r="G11022" t="s">
        <v>128</v>
      </c>
      <c r="H11022" t="s">
        <v>5020</v>
      </c>
      <c r="I11022" t="s">
        <v>5021</v>
      </c>
      <c r="J11022" t="s">
        <v>5021</v>
      </c>
      <c r="K11022">
        <v>2</v>
      </c>
      <c r="M11022" s="1">
        <v>38810</v>
      </c>
      <c r="N11022" s="1">
        <v>39987</v>
      </c>
      <c r="O11022"/>
      <c r="P11022"/>
      <c r="Q11022"/>
      <c r="R11022"/>
    </row>
    <row r="11023" spans="1:18" x14ac:dyDescent="0.2">
      <c r="A11023" t="s">
        <v>39514</v>
      </c>
      <c r="B11023" t="s">
        <v>39515</v>
      </c>
      <c r="C11023" t="s">
        <v>39516</v>
      </c>
      <c r="D11023" t="s">
        <v>56</v>
      </c>
      <c r="E11023">
        <v>16124996</v>
      </c>
      <c r="F11023" t="s">
        <v>689</v>
      </c>
      <c r="G11023" t="s">
        <v>25</v>
      </c>
      <c r="H11023" t="s">
        <v>64</v>
      </c>
      <c r="I11023" t="s">
        <v>966</v>
      </c>
      <c r="J11023" t="s">
        <v>967</v>
      </c>
      <c r="K11023">
        <v>5</v>
      </c>
      <c r="L11023" s="1">
        <v>36161</v>
      </c>
      <c r="M11023" s="1">
        <v>40325</v>
      </c>
      <c r="N11023" s="1">
        <v>41976</v>
      </c>
    </row>
    <row r="11024" spans="1:18" hidden="1" x14ac:dyDescent="0.2">
      <c r="A11024" t="s">
        <v>39517</v>
      </c>
      <c r="B11024" t="s">
        <v>39518</v>
      </c>
      <c r="C11024" t="s">
        <v>39519</v>
      </c>
      <c r="D11024" t="s">
        <v>39520</v>
      </c>
      <c r="E11024" t="s">
        <v>43</v>
      </c>
      <c r="F11024" t="s">
        <v>207</v>
      </c>
      <c r="G11024" t="s">
        <v>25</v>
      </c>
      <c r="H11024" t="s">
        <v>64</v>
      </c>
      <c r="I11024" t="s">
        <v>65</v>
      </c>
      <c r="J11024" t="s">
        <v>71</v>
      </c>
      <c r="K11024">
        <v>1</v>
      </c>
      <c r="L11024" s="1">
        <v>41609</v>
      </c>
      <c r="M11024" s="1">
        <v>41645</v>
      </c>
      <c r="N11024" s="1">
        <v>41645</v>
      </c>
      <c r="O11024"/>
      <c r="P11024"/>
      <c r="Q11024"/>
      <c r="R11024"/>
    </row>
    <row r="11025" spans="1:18" hidden="1" x14ac:dyDescent="0.2">
      <c r="A11025" t="s">
        <v>39521</v>
      </c>
      <c r="B11025" t="s">
        <v>39522</v>
      </c>
      <c r="C11025" t="s">
        <v>39523</v>
      </c>
      <c r="D11025" t="s">
        <v>36</v>
      </c>
      <c r="E11025" t="s">
        <v>43</v>
      </c>
      <c r="F11025" t="s">
        <v>18</v>
      </c>
      <c r="K11025">
        <v>1</v>
      </c>
      <c r="M11025" s="1">
        <v>40238</v>
      </c>
      <c r="N11025" s="1">
        <v>40238</v>
      </c>
      <c r="O11025"/>
      <c r="P11025"/>
      <c r="Q11025"/>
      <c r="R11025"/>
    </row>
    <row r="11026" spans="1:18" hidden="1" x14ac:dyDescent="0.2">
      <c r="A11026" t="s">
        <v>39524</v>
      </c>
      <c r="B11026" t="s">
        <v>39525</v>
      </c>
      <c r="C11026" t="s">
        <v>39526</v>
      </c>
      <c r="D11026" t="s">
        <v>766</v>
      </c>
      <c r="E11026">
        <v>3000000</v>
      </c>
      <c r="F11026" t="s">
        <v>18</v>
      </c>
      <c r="G11026" t="s">
        <v>25</v>
      </c>
      <c r="H11026" t="s">
        <v>64</v>
      </c>
      <c r="I11026" t="s">
        <v>65</v>
      </c>
      <c r="J11026" t="s">
        <v>606</v>
      </c>
      <c r="K11026">
        <v>1</v>
      </c>
      <c r="M11026" s="1">
        <v>40275</v>
      </c>
      <c r="N11026" s="1">
        <v>40275</v>
      </c>
      <c r="O11026"/>
      <c r="P11026"/>
      <c r="Q11026"/>
      <c r="R11026"/>
    </row>
    <row r="11027" spans="1:18" x14ac:dyDescent="0.2">
      <c r="A11027" t="s">
        <v>39527</v>
      </c>
      <c r="B11027" t="s">
        <v>39528</v>
      </c>
      <c r="C11027" t="s">
        <v>39529</v>
      </c>
      <c r="D11027" t="s">
        <v>127</v>
      </c>
      <c r="E11027">
        <v>9700000</v>
      </c>
      <c r="F11027" t="s">
        <v>18</v>
      </c>
      <c r="G11027" t="s">
        <v>25</v>
      </c>
      <c r="H11027" t="s">
        <v>64</v>
      </c>
      <c r="I11027" t="s">
        <v>95</v>
      </c>
      <c r="J11027" t="s">
        <v>376</v>
      </c>
      <c r="K11027">
        <v>2</v>
      </c>
      <c r="L11027" s="1">
        <v>40179</v>
      </c>
      <c r="M11027" s="1">
        <v>41228</v>
      </c>
      <c r="N11027" s="1">
        <v>41402</v>
      </c>
    </row>
    <row r="11028" spans="1:18" hidden="1" x14ac:dyDescent="0.2">
      <c r="A11028" t="s">
        <v>39530</v>
      </c>
      <c r="B11028" t="s">
        <v>39531</v>
      </c>
      <c r="C11028" t="s">
        <v>39532</v>
      </c>
      <c r="D11028" t="s">
        <v>56</v>
      </c>
      <c r="E11028">
        <v>72100000</v>
      </c>
      <c r="F11028" t="s">
        <v>18</v>
      </c>
      <c r="G11028" t="s">
        <v>25</v>
      </c>
      <c r="H11028" t="s">
        <v>44</v>
      </c>
      <c r="I11028" t="s">
        <v>282</v>
      </c>
      <c r="J11028" t="s">
        <v>282</v>
      </c>
      <c r="K11028">
        <v>5</v>
      </c>
      <c r="M11028" s="1">
        <v>38808</v>
      </c>
      <c r="N11028" s="1">
        <v>42017</v>
      </c>
      <c r="O11028"/>
      <c r="P11028"/>
      <c r="Q11028"/>
      <c r="R11028"/>
    </row>
    <row r="11029" spans="1:18" hidden="1" x14ac:dyDescent="0.2">
      <c r="A11029" t="s">
        <v>39533</v>
      </c>
      <c r="B11029" t="s">
        <v>39534</v>
      </c>
      <c r="C11029" t="s">
        <v>39535</v>
      </c>
      <c r="E11029">
        <v>38000000</v>
      </c>
      <c r="F11029" t="s">
        <v>18</v>
      </c>
      <c r="K11029">
        <v>1</v>
      </c>
      <c r="M11029" s="1">
        <v>36494</v>
      </c>
      <c r="N11029" s="1">
        <v>36494</v>
      </c>
      <c r="O11029"/>
      <c r="P11029"/>
      <c r="Q11029"/>
      <c r="R11029"/>
    </row>
    <row r="11030" spans="1:18" x14ac:dyDescent="0.2">
      <c r="A11030" t="s">
        <v>39536</v>
      </c>
      <c r="B11030" t="s">
        <v>39537</v>
      </c>
      <c r="C11030" t="s">
        <v>39538</v>
      </c>
      <c r="D11030" t="s">
        <v>39539</v>
      </c>
      <c r="E11030">
        <v>142200000</v>
      </c>
      <c r="F11030" t="s">
        <v>207</v>
      </c>
      <c r="G11030" t="s">
        <v>25</v>
      </c>
      <c r="H11030" t="s">
        <v>89</v>
      </c>
      <c r="I11030" t="s">
        <v>3689</v>
      </c>
      <c r="J11030" t="s">
        <v>3690</v>
      </c>
      <c r="K11030">
        <v>6</v>
      </c>
      <c r="L11030" s="1">
        <v>40683</v>
      </c>
      <c r="M11030" s="1">
        <v>40683</v>
      </c>
      <c r="N11030" s="1">
        <v>42170</v>
      </c>
    </row>
    <row r="11031" spans="1:18" x14ac:dyDescent="0.2">
      <c r="A11031" t="s">
        <v>39540</v>
      </c>
      <c r="B11031" t="s">
        <v>39541</v>
      </c>
      <c r="C11031" t="s">
        <v>39542</v>
      </c>
      <c r="D11031" t="s">
        <v>2822</v>
      </c>
      <c r="E11031">
        <v>120000000</v>
      </c>
      <c r="F11031" t="s">
        <v>18</v>
      </c>
      <c r="G11031" t="s">
        <v>25</v>
      </c>
      <c r="H11031" t="s">
        <v>64</v>
      </c>
      <c r="I11031" t="s">
        <v>95</v>
      </c>
      <c r="J11031" t="s">
        <v>95</v>
      </c>
      <c r="K11031">
        <v>3</v>
      </c>
      <c r="L11031" s="1">
        <v>39083</v>
      </c>
      <c r="M11031" s="1">
        <v>41030</v>
      </c>
      <c r="N11031" s="1">
        <v>42185</v>
      </c>
    </row>
    <row r="11032" spans="1:18" hidden="1" x14ac:dyDescent="0.2">
      <c r="A11032" t="s">
        <v>39543</v>
      </c>
      <c r="B11032" t="s">
        <v>39544</v>
      </c>
      <c r="C11032" t="s">
        <v>39545</v>
      </c>
      <c r="D11032" t="s">
        <v>56</v>
      </c>
      <c r="E11032">
        <v>510000</v>
      </c>
      <c r="F11032" t="s">
        <v>18</v>
      </c>
      <c r="G11032" t="s">
        <v>1062</v>
      </c>
      <c r="H11032">
        <v>2</v>
      </c>
      <c r="I11032" t="s">
        <v>19742</v>
      </c>
      <c r="J11032" t="s">
        <v>19742</v>
      </c>
      <c r="K11032">
        <v>1</v>
      </c>
      <c r="M11032" s="1">
        <v>40373</v>
      </c>
      <c r="N11032" s="1">
        <v>40373</v>
      </c>
      <c r="O11032"/>
      <c r="P11032"/>
      <c r="Q11032"/>
      <c r="R11032"/>
    </row>
    <row r="11033" spans="1:18" x14ac:dyDescent="0.2">
      <c r="A11033" t="s">
        <v>39546</v>
      </c>
      <c r="B11033" t="s">
        <v>39547</v>
      </c>
      <c r="C11033" t="s">
        <v>39548</v>
      </c>
      <c r="D11033" t="s">
        <v>39549</v>
      </c>
      <c r="E11033">
        <v>5300000</v>
      </c>
      <c r="F11033" t="s">
        <v>18</v>
      </c>
      <c r="G11033" t="s">
        <v>1126</v>
      </c>
      <c r="H11033">
        <v>24</v>
      </c>
      <c r="I11033" t="s">
        <v>1582</v>
      </c>
      <c r="J11033" t="s">
        <v>11529</v>
      </c>
      <c r="K11033">
        <v>2</v>
      </c>
      <c r="L11033" s="1">
        <v>41334</v>
      </c>
      <c r="M11033" s="1">
        <v>41953</v>
      </c>
      <c r="N11033" s="1">
        <v>42312</v>
      </c>
    </row>
    <row r="11034" spans="1:18" x14ac:dyDescent="0.2">
      <c r="A11034" t="s">
        <v>39550</v>
      </c>
      <c r="B11034" t="s">
        <v>39551</v>
      </c>
      <c r="C11034" t="s">
        <v>39552</v>
      </c>
      <c r="D11034" t="s">
        <v>2326</v>
      </c>
      <c r="E11034">
        <v>21639640</v>
      </c>
      <c r="F11034" t="s">
        <v>207</v>
      </c>
      <c r="G11034" t="s">
        <v>25</v>
      </c>
      <c r="H11034" t="s">
        <v>286</v>
      </c>
      <c r="I11034" t="s">
        <v>874</v>
      </c>
      <c r="J11034" t="s">
        <v>9302</v>
      </c>
      <c r="K11034">
        <v>6</v>
      </c>
      <c r="L11034" s="1">
        <v>38961</v>
      </c>
      <c r="M11034" s="1">
        <v>39000</v>
      </c>
      <c r="N11034" s="1">
        <v>40689</v>
      </c>
    </row>
    <row r="11035" spans="1:18" x14ac:dyDescent="0.2">
      <c r="A11035" t="s">
        <v>39553</v>
      </c>
      <c r="B11035" t="s">
        <v>39554</v>
      </c>
      <c r="C11035" t="s">
        <v>39555</v>
      </c>
      <c r="D11035" t="s">
        <v>1401</v>
      </c>
      <c r="E11035">
        <v>5520000</v>
      </c>
      <c r="F11035" t="s">
        <v>113</v>
      </c>
      <c r="G11035" t="s">
        <v>25</v>
      </c>
      <c r="H11035" t="s">
        <v>106</v>
      </c>
      <c r="I11035" t="s">
        <v>1621</v>
      </c>
      <c r="J11035" t="s">
        <v>39556</v>
      </c>
      <c r="K11035">
        <v>1</v>
      </c>
      <c r="L11035" s="1">
        <v>36892</v>
      </c>
      <c r="M11035" s="1">
        <v>38881</v>
      </c>
      <c r="N11035" s="1">
        <v>38881</v>
      </c>
    </row>
    <row r="11036" spans="1:18" hidden="1" x14ac:dyDescent="0.2">
      <c r="A11036" t="s">
        <v>39557</v>
      </c>
      <c r="B11036" t="s">
        <v>39558</v>
      </c>
      <c r="C11036" t="s">
        <v>39559</v>
      </c>
      <c r="D11036" t="s">
        <v>39560</v>
      </c>
      <c r="E11036">
        <v>1400000</v>
      </c>
      <c r="F11036" t="s">
        <v>18</v>
      </c>
      <c r="G11036" t="s">
        <v>25</v>
      </c>
      <c r="H11036" t="s">
        <v>64</v>
      </c>
      <c r="I11036" t="s">
        <v>65</v>
      </c>
      <c r="J11036" t="s">
        <v>71</v>
      </c>
      <c r="K11036">
        <v>1</v>
      </c>
      <c r="M11036" s="1">
        <v>42243</v>
      </c>
      <c r="N11036" s="1">
        <v>42243</v>
      </c>
      <c r="O11036"/>
      <c r="P11036"/>
      <c r="Q11036"/>
      <c r="R11036"/>
    </row>
    <row r="11037" spans="1:18" x14ac:dyDescent="0.2">
      <c r="A11037" t="s">
        <v>39561</v>
      </c>
      <c r="B11037" t="s">
        <v>39562</v>
      </c>
      <c r="D11037" t="s">
        <v>39563</v>
      </c>
      <c r="E11037">
        <v>25000</v>
      </c>
      <c r="F11037" t="s">
        <v>18</v>
      </c>
      <c r="K11037">
        <v>1</v>
      </c>
      <c r="L11037" s="1">
        <v>39538</v>
      </c>
      <c r="M11037" s="1">
        <v>42186</v>
      </c>
      <c r="N11037" s="1">
        <v>42186</v>
      </c>
    </row>
    <row r="11038" spans="1:18" hidden="1" x14ac:dyDescent="0.2">
      <c r="A11038" t="s">
        <v>39564</v>
      </c>
      <c r="B11038" t="s">
        <v>39565</v>
      </c>
      <c r="C11038" t="s">
        <v>39566</v>
      </c>
      <c r="D11038" t="s">
        <v>56</v>
      </c>
      <c r="E11038">
        <v>13183707</v>
      </c>
      <c r="F11038" t="s">
        <v>18</v>
      </c>
      <c r="G11038" t="s">
        <v>25</v>
      </c>
      <c r="H11038" t="s">
        <v>64</v>
      </c>
      <c r="I11038" t="s">
        <v>65</v>
      </c>
      <c r="J11038" t="s">
        <v>606</v>
      </c>
      <c r="K11038">
        <v>6</v>
      </c>
      <c r="M11038" s="1">
        <v>39665</v>
      </c>
      <c r="N11038" s="1">
        <v>41737</v>
      </c>
      <c r="O11038"/>
      <c r="P11038"/>
      <c r="Q11038"/>
      <c r="R11038"/>
    </row>
    <row r="11039" spans="1:18" x14ac:dyDescent="0.2">
      <c r="A11039" t="s">
        <v>39567</v>
      </c>
      <c r="B11039" t="s">
        <v>39568</v>
      </c>
      <c r="C11039" t="s">
        <v>39569</v>
      </c>
      <c r="D11039" t="s">
        <v>56</v>
      </c>
      <c r="E11039">
        <v>34900000</v>
      </c>
      <c r="F11039" t="s">
        <v>18</v>
      </c>
      <c r="G11039" t="s">
        <v>25</v>
      </c>
      <c r="H11039" t="s">
        <v>64</v>
      </c>
      <c r="I11039" t="s">
        <v>65</v>
      </c>
      <c r="J11039" t="s">
        <v>4149</v>
      </c>
      <c r="K11039">
        <v>4</v>
      </c>
      <c r="L11039" s="1">
        <v>37987</v>
      </c>
      <c r="M11039" s="1">
        <v>41708</v>
      </c>
      <c r="N11039" s="1">
        <v>42242</v>
      </c>
    </row>
    <row r="11040" spans="1:18" x14ac:dyDescent="0.2">
      <c r="A11040" t="s">
        <v>39570</v>
      </c>
      <c r="B11040" t="s">
        <v>39571</v>
      </c>
      <c r="C11040" t="s">
        <v>39572</v>
      </c>
      <c r="D11040" t="s">
        <v>39573</v>
      </c>
      <c r="E11040">
        <v>22860294</v>
      </c>
      <c r="F11040" t="s">
        <v>18</v>
      </c>
      <c r="G11040" t="s">
        <v>1062</v>
      </c>
      <c r="H11040">
        <v>1</v>
      </c>
      <c r="I11040" t="s">
        <v>1063</v>
      </c>
      <c r="J11040" t="s">
        <v>17355</v>
      </c>
      <c r="K11040">
        <v>3</v>
      </c>
      <c r="L11040" s="1">
        <v>37834</v>
      </c>
      <c r="M11040" s="1">
        <v>40234</v>
      </c>
      <c r="N11040" s="1">
        <v>42202</v>
      </c>
    </row>
    <row r="11041" spans="1:18" hidden="1" x14ac:dyDescent="0.2">
      <c r="A11041" t="s">
        <v>39574</v>
      </c>
      <c r="B11041" t="s">
        <v>39575</v>
      </c>
      <c r="C11041" t="s">
        <v>39576</v>
      </c>
      <c r="D11041" t="s">
        <v>56</v>
      </c>
      <c r="E11041">
        <v>12960313</v>
      </c>
      <c r="F11041" t="s">
        <v>207</v>
      </c>
      <c r="G11041" t="s">
        <v>57</v>
      </c>
      <c r="H11041" t="s">
        <v>3339</v>
      </c>
      <c r="I11041" t="s">
        <v>3340</v>
      </c>
      <c r="J11041" t="s">
        <v>3341</v>
      </c>
      <c r="K11041">
        <v>1</v>
      </c>
      <c r="M11041" s="1">
        <v>37951</v>
      </c>
      <c r="N11041" s="1">
        <v>37951</v>
      </c>
      <c r="O11041"/>
      <c r="P11041"/>
      <c r="Q11041"/>
      <c r="R11041"/>
    </row>
    <row r="11042" spans="1:18" x14ac:dyDescent="0.2">
      <c r="A11042" t="s">
        <v>39577</v>
      </c>
      <c r="B11042" t="s">
        <v>39578</v>
      </c>
      <c r="C11042" t="s">
        <v>39579</v>
      </c>
      <c r="D11042" t="s">
        <v>275</v>
      </c>
      <c r="E11042">
        <v>1200000</v>
      </c>
      <c r="F11042" t="s">
        <v>18</v>
      </c>
      <c r="G11042" t="s">
        <v>25</v>
      </c>
      <c r="H11042" t="s">
        <v>64</v>
      </c>
      <c r="I11042" t="s">
        <v>65</v>
      </c>
      <c r="J11042" t="s">
        <v>71</v>
      </c>
      <c r="K11042">
        <v>2</v>
      </c>
      <c r="L11042" s="1">
        <v>41000</v>
      </c>
      <c r="M11042" s="1">
        <v>41699</v>
      </c>
      <c r="N11042" s="1">
        <v>41967</v>
      </c>
    </row>
    <row r="11043" spans="1:18" hidden="1" x14ac:dyDescent="0.2">
      <c r="A11043" t="s">
        <v>39580</v>
      </c>
      <c r="B11043" t="s">
        <v>39581</v>
      </c>
      <c r="C11043" t="s">
        <v>39582</v>
      </c>
      <c r="D11043" t="s">
        <v>13985</v>
      </c>
      <c r="E11043">
        <v>28000</v>
      </c>
      <c r="F11043" t="s">
        <v>18</v>
      </c>
      <c r="G11043" t="s">
        <v>25</v>
      </c>
      <c r="H11043" t="s">
        <v>64</v>
      </c>
      <c r="I11043" t="s">
        <v>65</v>
      </c>
      <c r="J11043" t="s">
        <v>1160</v>
      </c>
      <c r="K11043">
        <v>1</v>
      </c>
      <c r="M11043" s="1">
        <v>41153</v>
      </c>
      <c r="N11043" s="1">
        <v>41153</v>
      </c>
      <c r="O11043"/>
      <c r="P11043"/>
      <c r="Q11043"/>
      <c r="R11043"/>
    </row>
    <row r="11044" spans="1:18" hidden="1" x14ac:dyDescent="0.2">
      <c r="A11044" t="s">
        <v>39583</v>
      </c>
      <c r="B11044" t="s">
        <v>39584</v>
      </c>
      <c r="C11044" t="s">
        <v>39585</v>
      </c>
      <c r="D11044" t="s">
        <v>39586</v>
      </c>
      <c r="E11044" t="s">
        <v>43</v>
      </c>
      <c r="F11044" t="s">
        <v>113</v>
      </c>
      <c r="G11044" t="s">
        <v>25</v>
      </c>
      <c r="H11044" t="s">
        <v>64</v>
      </c>
      <c r="I11044" t="s">
        <v>65</v>
      </c>
      <c r="J11044" t="s">
        <v>71</v>
      </c>
      <c r="K11044">
        <v>2</v>
      </c>
      <c r="L11044" s="1">
        <v>40909</v>
      </c>
      <c r="M11044" s="1">
        <v>41782</v>
      </c>
      <c r="N11044" s="1">
        <v>42024</v>
      </c>
      <c r="O11044"/>
      <c r="P11044"/>
      <c r="Q11044"/>
      <c r="R11044"/>
    </row>
    <row r="11045" spans="1:18" x14ac:dyDescent="0.2">
      <c r="A11045" t="s">
        <v>39587</v>
      </c>
      <c r="B11045" t="s">
        <v>39588</v>
      </c>
      <c r="C11045" t="s">
        <v>39589</v>
      </c>
      <c r="D11045" t="s">
        <v>56</v>
      </c>
      <c r="E11045">
        <v>12122011</v>
      </c>
      <c r="F11045" t="s">
        <v>18</v>
      </c>
      <c r="G11045" t="s">
        <v>128</v>
      </c>
      <c r="H11045" t="s">
        <v>3010</v>
      </c>
      <c r="I11045" t="s">
        <v>130</v>
      </c>
      <c r="J11045" t="s">
        <v>3011</v>
      </c>
      <c r="K11045">
        <v>1</v>
      </c>
      <c r="L11045" s="1">
        <v>39814</v>
      </c>
      <c r="M11045" s="1">
        <v>41617</v>
      </c>
      <c r="N11045" s="1">
        <v>41617</v>
      </c>
    </row>
    <row r="11046" spans="1:18" x14ac:dyDescent="0.2">
      <c r="A11046" t="s">
        <v>39590</v>
      </c>
      <c r="B11046" t="s">
        <v>39591</v>
      </c>
      <c r="C11046" t="s">
        <v>39592</v>
      </c>
      <c r="D11046" t="s">
        <v>3372</v>
      </c>
      <c r="E11046">
        <v>10000</v>
      </c>
      <c r="F11046" t="s">
        <v>18</v>
      </c>
      <c r="G11046" t="s">
        <v>25</v>
      </c>
      <c r="H11046" t="s">
        <v>1011</v>
      </c>
      <c r="I11046" t="s">
        <v>1012</v>
      </c>
      <c r="J11046" t="s">
        <v>1012</v>
      </c>
      <c r="K11046">
        <v>1</v>
      </c>
      <c r="L11046" s="1">
        <v>39573</v>
      </c>
      <c r="M11046" s="1">
        <v>39899</v>
      </c>
      <c r="N11046" s="1">
        <v>39899</v>
      </c>
    </row>
    <row r="11047" spans="1:18" x14ac:dyDescent="0.2">
      <c r="A11047" t="s">
        <v>39593</v>
      </c>
      <c r="B11047" t="s">
        <v>39594</v>
      </c>
      <c r="C11047" t="s">
        <v>39595</v>
      </c>
      <c r="D11047" t="s">
        <v>39596</v>
      </c>
      <c r="E11047">
        <v>700000</v>
      </c>
      <c r="F11047" t="s">
        <v>18</v>
      </c>
      <c r="G11047" t="s">
        <v>25</v>
      </c>
      <c r="H11047" t="s">
        <v>106</v>
      </c>
      <c r="I11047" t="s">
        <v>107</v>
      </c>
      <c r="J11047" t="s">
        <v>108</v>
      </c>
      <c r="K11047">
        <v>1</v>
      </c>
      <c r="L11047" s="1">
        <v>38353</v>
      </c>
      <c r="M11047" s="1">
        <v>41468</v>
      </c>
      <c r="N11047" s="1">
        <v>41468</v>
      </c>
    </row>
    <row r="11048" spans="1:18" x14ac:dyDescent="0.2">
      <c r="A11048" t="s">
        <v>39597</v>
      </c>
      <c r="B11048" t="s">
        <v>39598</v>
      </c>
      <c r="C11048" t="s">
        <v>39599</v>
      </c>
      <c r="D11048" t="s">
        <v>39600</v>
      </c>
      <c r="E11048">
        <v>6000000</v>
      </c>
      <c r="F11048" t="s">
        <v>18</v>
      </c>
      <c r="G11048" t="s">
        <v>25</v>
      </c>
      <c r="H11048" t="s">
        <v>972</v>
      </c>
      <c r="I11048" t="s">
        <v>973</v>
      </c>
      <c r="J11048" t="s">
        <v>973</v>
      </c>
      <c r="K11048">
        <v>1</v>
      </c>
      <c r="L11048" s="1">
        <v>40179</v>
      </c>
      <c r="M11048" s="1">
        <v>40179</v>
      </c>
      <c r="N11048" s="1">
        <v>40179</v>
      </c>
    </row>
    <row r="11049" spans="1:18" x14ac:dyDescent="0.2">
      <c r="A11049" t="s">
        <v>39601</v>
      </c>
      <c r="B11049" t="s">
        <v>39602</v>
      </c>
      <c r="C11049" t="s">
        <v>39603</v>
      </c>
      <c r="D11049" t="s">
        <v>741</v>
      </c>
      <c r="E11049">
        <v>1583150</v>
      </c>
      <c r="F11049" t="s">
        <v>18</v>
      </c>
      <c r="G11049" t="s">
        <v>25</v>
      </c>
      <c r="H11049" t="s">
        <v>1234</v>
      </c>
      <c r="I11049" t="s">
        <v>1235</v>
      </c>
      <c r="J11049" t="s">
        <v>1235</v>
      </c>
      <c r="K11049">
        <v>2</v>
      </c>
      <c r="L11049" s="1">
        <v>39083</v>
      </c>
      <c r="M11049" s="1">
        <v>41831</v>
      </c>
      <c r="N11049" s="1">
        <v>42153</v>
      </c>
    </row>
    <row r="11050" spans="1:18" x14ac:dyDescent="0.2">
      <c r="A11050" t="s">
        <v>39604</v>
      </c>
      <c r="B11050" t="s">
        <v>39605</v>
      </c>
      <c r="C11050" t="s">
        <v>39606</v>
      </c>
      <c r="D11050" t="s">
        <v>39607</v>
      </c>
      <c r="E11050">
        <v>40000</v>
      </c>
      <c r="F11050" t="s">
        <v>18</v>
      </c>
      <c r="G11050" t="s">
        <v>25</v>
      </c>
      <c r="H11050" t="s">
        <v>106</v>
      </c>
      <c r="I11050" t="s">
        <v>107</v>
      </c>
      <c r="J11050" t="s">
        <v>108</v>
      </c>
      <c r="K11050">
        <v>1</v>
      </c>
      <c r="L11050" s="1">
        <v>39814</v>
      </c>
      <c r="M11050" s="1">
        <v>41009</v>
      </c>
      <c r="N11050" s="1">
        <v>41009</v>
      </c>
    </row>
    <row r="11051" spans="1:18" x14ac:dyDescent="0.2">
      <c r="A11051" t="s">
        <v>39608</v>
      </c>
      <c r="B11051" t="s">
        <v>39609</v>
      </c>
      <c r="C11051" t="s">
        <v>39610</v>
      </c>
      <c r="D11051" t="s">
        <v>21836</v>
      </c>
      <c r="E11051">
        <v>4000000</v>
      </c>
      <c r="F11051" t="s">
        <v>18</v>
      </c>
      <c r="G11051" t="s">
        <v>25</v>
      </c>
      <c r="H11051" t="s">
        <v>64</v>
      </c>
      <c r="I11051" t="s">
        <v>65</v>
      </c>
      <c r="J11051" t="s">
        <v>71</v>
      </c>
      <c r="K11051">
        <v>2</v>
      </c>
      <c r="L11051" s="1">
        <v>40544</v>
      </c>
      <c r="M11051" s="1">
        <v>41183</v>
      </c>
      <c r="N11051" s="1">
        <v>41743</v>
      </c>
    </row>
    <row r="11052" spans="1:18" hidden="1" x14ac:dyDescent="0.2">
      <c r="A11052" t="s">
        <v>39611</v>
      </c>
      <c r="B11052" t="s">
        <v>39612</v>
      </c>
      <c r="C11052" t="s">
        <v>39613</v>
      </c>
      <c r="D11052" t="s">
        <v>39614</v>
      </c>
      <c r="E11052">
        <v>2000000</v>
      </c>
      <c r="F11052" t="s">
        <v>18</v>
      </c>
      <c r="G11052" t="s">
        <v>222</v>
      </c>
      <c r="H11052">
        <v>2</v>
      </c>
      <c r="I11052" t="s">
        <v>223</v>
      </c>
      <c r="J11052" t="s">
        <v>39615</v>
      </c>
      <c r="K11052">
        <v>1</v>
      </c>
      <c r="M11052" s="1">
        <v>42044</v>
      </c>
      <c r="N11052" s="1">
        <v>42044</v>
      </c>
      <c r="O11052"/>
      <c r="P11052"/>
      <c r="Q11052"/>
      <c r="R11052"/>
    </row>
    <row r="11053" spans="1:18" x14ac:dyDescent="0.2">
      <c r="A11053" t="s">
        <v>39616</v>
      </c>
      <c r="B11053" t="s">
        <v>39617</v>
      </c>
      <c r="C11053" t="s">
        <v>39618</v>
      </c>
      <c r="D11053" t="s">
        <v>36</v>
      </c>
      <c r="E11053">
        <v>225000</v>
      </c>
      <c r="F11053" t="s">
        <v>18</v>
      </c>
      <c r="G11053" t="s">
        <v>25</v>
      </c>
      <c r="H11053" t="s">
        <v>64</v>
      </c>
      <c r="I11053" t="s">
        <v>65</v>
      </c>
      <c r="J11053" t="s">
        <v>71</v>
      </c>
      <c r="K11053">
        <v>1</v>
      </c>
      <c r="L11053" s="1">
        <v>40299</v>
      </c>
      <c r="M11053" s="1">
        <v>41091</v>
      </c>
      <c r="N11053" s="1">
        <v>41091</v>
      </c>
    </row>
    <row r="11054" spans="1:18" hidden="1" x14ac:dyDescent="0.2">
      <c r="A11054" t="s">
        <v>39619</v>
      </c>
      <c r="B11054" t="s">
        <v>39620</v>
      </c>
      <c r="C11054" t="s">
        <v>39621</v>
      </c>
      <c r="D11054" t="s">
        <v>39622</v>
      </c>
      <c r="E11054" t="s">
        <v>43</v>
      </c>
      <c r="F11054" t="s">
        <v>18</v>
      </c>
      <c r="G11054" t="s">
        <v>25</v>
      </c>
      <c r="H11054" t="s">
        <v>106</v>
      </c>
      <c r="I11054" t="s">
        <v>693</v>
      </c>
      <c r="J11054" t="s">
        <v>39623</v>
      </c>
      <c r="K11054">
        <v>1</v>
      </c>
      <c r="L11054" s="1">
        <v>41640</v>
      </c>
      <c r="M11054" s="1">
        <v>42242</v>
      </c>
      <c r="N11054" s="1">
        <v>42242</v>
      </c>
      <c r="O11054"/>
      <c r="P11054"/>
      <c r="Q11054"/>
      <c r="R11054"/>
    </row>
    <row r="11055" spans="1:18" hidden="1" x14ac:dyDescent="0.2">
      <c r="A11055" t="s">
        <v>39624</v>
      </c>
      <c r="B11055" t="s">
        <v>39625</v>
      </c>
      <c r="C11055" t="s">
        <v>39626</v>
      </c>
      <c r="D11055" t="s">
        <v>70</v>
      </c>
      <c r="E11055">
        <v>644813</v>
      </c>
      <c r="F11055" t="s">
        <v>18</v>
      </c>
      <c r="K11055">
        <v>2</v>
      </c>
      <c r="M11055" s="1">
        <v>41730</v>
      </c>
      <c r="N11055" s="1">
        <v>41730</v>
      </c>
      <c r="O11055"/>
      <c r="P11055"/>
      <c r="Q11055"/>
      <c r="R11055"/>
    </row>
    <row r="11056" spans="1:18" hidden="1" x14ac:dyDescent="0.2">
      <c r="A11056" t="s">
        <v>39627</v>
      </c>
      <c r="B11056" t="s">
        <v>39628</v>
      </c>
      <c r="C11056" t="s">
        <v>39629</v>
      </c>
      <c r="D11056" t="s">
        <v>39630</v>
      </c>
      <c r="E11056" t="s">
        <v>43</v>
      </c>
      <c r="F11056" t="s">
        <v>18</v>
      </c>
      <c r="G11056" t="s">
        <v>25</v>
      </c>
      <c r="H11056" t="s">
        <v>808</v>
      </c>
      <c r="I11056" t="s">
        <v>809</v>
      </c>
      <c r="J11056" t="s">
        <v>810</v>
      </c>
      <c r="K11056">
        <v>1</v>
      </c>
      <c r="L11056" s="1">
        <v>41275</v>
      </c>
      <c r="M11056" s="1">
        <v>41719</v>
      </c>
      <c r="N11056" s="1">
        <v>41719</v>
      </c>
      <c r="O11056"/>
      <c r="P11056"/>
      <c r="Q11056"/>
      <c r="R11056"/>
    </row>
    <row r="11057" spans="1:18" x14ac:dyDescent="0.2">
      <c r="A11057" t="s">
        <v>39631</v>
      </c>
      <c r="B11057" t="s">
        <v>39632</v>
      </c>
      <c r="C11057" t="s">
        <v>39633</v>
      </c>
      <c r="D11057" t="s">
        <v>39634</v>
      </c>
      <c r="E11057">
        <v>64540</v>
      </c>
      <c r="F11057" t="s">
        <v>18</v>
      </c>
      <c r="G11057" t="s">
        <v>1062</v>
      </c>
      <c r="H11057">
        <v>13</v>
      </c>
      <c r="I11057" t="s">
        <v>1698</v>
      </c>
      <c r="J11057" t="s">
        <v>8081</v>
      </c>
      <c r="K11057">
        <v>1</v>
      </c>
      <c r="L11057" s="1">
        <v>41367</v>
      </c>
      <c r="M11057" s="1">
        <v>41185</v>
      </c>
      <c r="N11057" s="1">
        <v>41185</v>
      </c>
    </row>
    <row r="11058" spans="1:18" hidden="1" x14ac:dyDescent="0.2">
      <c r="A11058" t="s">
        <v>39635</v>
      </c>
      <c r="B11058" t="s">
        <v>39636</v>
      </c>
      <c r="C11058" t="s">
        <v>39637</v>
      </c>
      <c r="D11058" t="s">
        <v>357</v>
      </c>
      <c r="E11058">
        <v>10000000</v>
      </c>
      <c r="F11058" t="s">
        <v>18</v>
      </c>
      <c r="K11058">
        <v>1</v>
      </c>
      <c r="M11058" s="1">
        <v>41153</v>
      </c>
      <c r="N11058" s="1">
        <v>41153</v>
      </c>
      <c r="O11058"/>
      <c r="P11058"/>
      <c r="Q11058"/>
      <c r="R11058"/>
    </row>
    <row r="11059" spans="1:18" x14ac:dyDescent="0.2">
      <c r="A11059" t="s">
        <v>39638</v>
      </c>
      <c r="B11059" t="s">
        <v>39639</v>
      </c>
      <c r="C11059" t="s">
        <v>39640</v>
      </c>
      <c r="D11059" t="s">
        <v>39641</v>
      </c>
      <c r="E11059">
        <v>83200000</v>
      </c>
      <c r="F11059" t="s">
        <v>18</v>
      </c>
      <c r="G11059" t="s">
        <v>37</v>
      </c>
      <c r="H11059">
        <v>22</v>
      </c>
      <c r="I11059" t="s">
        <v>38</v>
      </c>
      <c r="J11059" t="s">
        <v>38</v>
      </c>
      <c r="K11059">
        <v>4</v>
      </c>
      <c r="L11059" s="1">
        <v>40483</v>
      </c>
      <c r="M11059" s="1">
        <v>40544</v>
      </c>
      <c r="N11059" s="1">
        <v>41565</v>
      </c>
    </row>
    <row r="11060" spans="1:18" x14ac:dyDescent="0.2">
      <c r="A11060" t="s">
        <v>39642</v>
      </c>
      <c r="B11060" t="s">
        <v>39643</v>
      </c>
      <c r="C11060" t="s">
        <v>39644</v>
      </c>
      <c r="D11060" t="s">
        <v>75</v>
      </c>
      <c r="E11060">
        <v>2000000</v>
      </c>
      <c r="F11060" t="s">
        <v>18</v>
      </c>
      <c r="G11060" t="s">
        <v>19</v>
      </c>
      <c r="H11060">
        <v>19</v>
      </c>
      <c r="I11060" t="s">
        <v>474</v>
      </c>
      <c r="J11060" t="s">
        <v>474</v>
      </c>
      <c r="K11060">
        <v>2</v>
      </c>
      <c r="L11060" s="1">
        <v>40071</v>
      </c>
      <c r="M11060" s="1">
        <v>41322</v>
      </c>
      <c r="N11060" s="1">
        <v>41779</v>
      </c>
    </row>
    <row r="11061" spans="1:18" x14ac:dyDescent="0.2">
      <c r="A11061" t="s">
        <v>39645</v>
      </c>
      <c r="B11061" t="s">
        <v>39646</v>
      </c>
      <c r="C11061" t="s">
        <v>39647</v>
      </c>
      <c r="D11061" t="s">
        <v>39648</v>
      </c>
      <c r="E11061">
        <v>30000</v>
      </c>
      <c r="F11061" t="s">
        <v>18</v>
      </c>
      <c r="G11061" t="s">
        <v>2271</v>
      </c>
      <c r="H11061">
        <v>17</v>
      </c>
      <c r="I11061" t="s">
        <v>22664</v>
      </c>
      <c r="J11061" t="s">
        <v>22665</v>
      </c>
      <c r="K11061">
        <v>1</v>
      </c>
      <c r="L11061" s="1">
        <v>41284</v>
      </c>
      <c r="M11061" s="1">
        <v>41973</v>
      </c>
      <c r="N11061" s="1">
        <v>41973</v>
      </c>
    </row>
    <row r="11062" spans="1:18" x14ac:dyDescent="0.2">
      <c r="A11062" t="s">
        <v>39649</v>
      </c>
      <c r="B11062" t="s">
        <v>39650</v>
      </c>
      <c r="C11062" t="s">
        <v>39651</v>
      </c>
      <c r="D11062" t="s">
        <v>39652</v>
      </c>
      <c r="E11062">
        <v>17500000</v>
      </c>
      <c r="F11062" t="s">
        <v>18</v>
      </c>
      <c r="G11062" t="s">
        <v>25</v>
      </c>
      <c r="H11062" t="s">
        <v>64</v>
      </c>
      <c r="I11062" t="s">
        <v>1221</v>
      </c>
      <c r="J11062" t="s">
        <v>1221</v>
      </c>
      <c r="K11062">
        <v>2</v>
      </c>
      <c r="L11062" s="1">
        <v>38353</v>
      </c>
      <c r="M11062" s="1">
        <v>39052</v>
      </c>
      <c r="N11062" s="1">
        <v>39538</v>
      </c>
    </row>
    <row r="11063" spans="1:18" hidden="1" x14ac:dyDescent="0.2">
      <c r="A11063" t="s">
        <v>39653</v>
      </c>
      <c r="B11063" t="s">
        <v>39654</v>
      </c>
      <c r="C11063" t="s">
        <v>39655</v>
      </c>
      <c r="D11063" t="s">
        <v>70</v>
      </c>
      <c r="E11063">
        <v>10000000</v>
      </c>
      <c r="F11063" t="s">
        <v>18</v>
      </c>
      <c r="G11063" t="s">
        <v>37</v>
      </c>
      <c r="H11063">
        <v>22</v>
      </c>
      <c r="I11063" t="s">
        <v>38</v>
      </c>
      <c r="J11063" t="s">
        <v>38</v>
      </c>
      <c r="K11063">
        <v>1</v>
      </c>
      <c r="M11063" s="1">
        <v>41671</v>
      </c>
      <c r="N11063" s="1">
        <v>41671</v>
      </c>
      <c r="O11063"/>
      <c r="P11063"/>
      <c r="Q11063"/>
      <c r="R11063"/>
    </row>
    <row r="11064" spans="1:18" x14ac:dyDescent="0.2">
      <c r="A11064" t="s">
        <v>39656</v>
      </c>
      <c r="B11064" t="s">
        <v>39657</v>
      </c>
      <c r="C11064" t="s">
        <v>39658</v>
      </c>
      <c r="D11064" t="s">
        <v>39659</v>
      </c>
      <c r="E11064">
        <v>25000</v>
      </c>
      <c r="F11064" t="s">
        <v>18</v>
      </c>
      <c r="K11064">
        <v>1</v>
      </c>
      <c r="L11064" s="1">
        <v>40909</v>
      </c>
      <c r="M11064" s="1">
        <v>40909</v>
      </c>
      <c r="N11064" s="1">
        <v>40909</v>
      </c>
    </row>
    <row r="11065" spans="1:18" x14ac:dyDescent="0.2">
      <c r="A11065" t="s">
        <v>39660</v>
      </c>
      <c r="B11065" t="s">
        <v>39661</v>
      </c>
      <c r="C11065" t="s">
        <v>39662</v>
      </c>
      <c r="D11065" t="s">
        <v>39663</v>
      </c>
      <c r="E11065">
        <v>500000</v>
      </c>
      <c r="F11065" t="s">
        <v>18</v>
      </c>
      <c r="K11065">
        <v>1</v>
      </c>
      <c r="L11065" s="1">
        <v>39738</v>
      </c>
      <c r="M11065" s="1">
        <v>39539</v>
      </c>
      <c r="N11065" s="1">
        <v>39539</v>
      </c>
    </row>
    <row r="11066" spans="1:18" x14ac:dyDescent="0.2">
      <c r="A11066" t="s">
        <v>39664</v>
      </c>
      <c r="B11066" t="s">
        <v>39665</v>
      </c>
      <c r="C11066" t="s">
        <v>39666</v>
      </c>
      <c r="D11066" t="s">
        <v>70</v>
      </c>
      <c r="E11066">
        <v>54000000</v>
      </c>
      <c r="F11066" t="s">
        <v>18</v>
      </c>
      <c r="G11066" t="s">
        <v>37</v>
      </c>
      <c r="H11066">
        <v>22</v>
      </c>
      <c r="I11066" t="s">
        <v>38</v>
      </c>
      <c r="J11066" t="s">
        <v>38</v>
      </c>
      <c r="K11066">
        <v>3</v>
      </c>
      <c r="L11066" s="1">
        <v>40544</v>
      </c>
      <c r="M11066" s="1">
        <v>40848</v>
      </c>
      <c r="N11066" s="1">
        <v>41870</v>
      </c>
    </row>
    <row r="11067" spans="1:18" x14ac:dyDescent="0.2">
      <c r="A11067" t="s">
        <v>39667</v>
      </c>
      <c r="B11067" t="s">
        <v>39668</v>
      </c>
      <c r="C11067" t="s">
        <v>39669</v>
      </c>
      <c r="D11067" t="s">
        <v>39670</v>
      </c>
      <c r="E11067">
        <v>1765000</v>
      </c>
      <c r="F11067" t="s">
        <v>18</v>
      </c>
      <c r="G11067" t="s">
        <v>128</v>
      </c>
      <c r="H11067" t="s">
        <v>129</v>
      </c>
      <c r="I11067" t="s">
        <v>130</v>
      </c>
      <c r="J11067" t="s">
        <v>130</v>
      </c>
      <c r="K11067">
        <v>3</v>
      </c>
      <c r="L11067" s="1">
        <v>40817</v>
      </c>
      <c r="M11067" s="1">
        <v>40940</v>
      </c>
      <c r="N11067" s="1">
        <v>41884</v>
      </c>
    </row>
    <row r="11068" spans="1:18" x14ac:dyDescent="0.2">
      <c r="A11068" t="s">
        <v>39671</v>
      </c>
      <c r="B11068" t="s">
        <v>39672</v>
      </c>
      <c r="C11068" t="s">
        <v>39673</v>
      </c>
      <c r="D11068" t="s">
        <v>39674</v>
      </c>
      <c r="E11068">
        <v>3250000</v>
      </c>
      <c r="F11068" t="s">
        <v>18</v>
      </c>
      <c r="G11068" t="s">
        <v>276</v>
      </c>
      <c r="H11068">
        <v>17</v>
      </c>
      <c r="I11068" t="s">
        <v>464</v>
      </c>
      <c r="J11068" t="s">
        <v>464</v>
      </c>
      <c r="K11068">
        <v>3</v>
      </c>
      <c r="L11068" s="1">
        <v>40179</v>
      </c>
      <c r="M11068" s="1">
        <v>40909</v>
      </c>
      <c r="N11068" s="1">
        <v>42236</v>
      </c>
    </row>
    <row r="11069" spans="1:18" hidden="1" x14ac:dyDescent="0.2">
      <c r="A11069" t="s">
        <v>39675</v>
      </c>
      <c r="B11069" t="s">
        <v>39676</v>
      </c>
      <c r="C11069" t="s">
        <v>39677</v>
      </c>
      <c r="D11069" t="s">
        <v>181</v>
      </c>
      <c r="E11069" t="s">
        <v>43</v>
      </c>
      <c r="F11069" t="s">
        <v>18</v>
      </c>
      <c r="G11069" t="s">
        <v>25</v>
      </c>
      <c r="H11069" t="s">
        <v>135</v>
      </c>
      <c r="I11069" t="s">
        <v>136</v>
      </c>
      <c r="J11069" t="s">
        <v>1114</v>
      </c>
      <c r="K11069">
        <v>1</v>
      </c>
      <c r="M11069" s="1">
        <v>40909</v>
      </c>
      <c r="N11069" s="1">
        <v>40909</v>
      </c>
      <c r="O11069"/>
      <c r="P11069"/>
      <c r="Q11069"/>
      <c r="R11069"/>
    </row>
    <row r="11070" spans="1:18" hidden="1" x14ac:dyDescent="0.2">
      <c r="A11070" t="s">
        <v>39678</v>
      </c>
      <c r="B11070" t="s">
        <v>39679</v>
      </c>
      <c r="C11070" t="s">
        <v>39680</v>
      </c>
      <c r="D11070" t="s">
        <v>39681</v>
      </c>
      <c r="E11070" t="s">
        <v>43</v>
      </c>
      <c r="F11070" t="s">
        <v>18</v>
      </c>
      <c r="G11070" t="s">
        <v>25</v>
      </c>
      <c r="H11070" t="s">
        <v>1396</v>
      </c>
      <c r="I11070" t="s">
        <v>7855</v>
      </c>
      <c r="J11070" t="s">
        <v>39682</v>
      </c>
      <c r="K11070">
        <v>1</v>
      </c>
      <c r="L11070" s="1">
        <v>41279</v>
      </c>
      <c r="M11070" s="1">
        <v>41290</v>
      </c>
      <c r="N11070" s="1">
        <v>41290</v>
      </c>
      <c r="O11070"/>
      <c r="P11070"/>
      <c r="Q11070"/>
      <c r="R11070"/>
    </row>
    <row r="11071" spans="1:18" hidden="1" x14ac:dyDescent="0.2">
      <c r="A11071" t="s">
        <v>39683</v>
      </c>
      <c r="B11071" t="s">
        <v>39684</v>
      </c>
      <c r="C11071" t="s">
        <v>39685</v>
      </c>
      <c r="D11071" t="s">
        <v>39686</v>
      </c>
      <c r="E11071" t="s">
        <v>43</v>
      </c>
      <c r="F11071" t="s">
        <v>207</v>
      </c>
      <c r="G11071" t="s">
        <v>25</v>
      </c>
      <c r="H11071" t="s">
        <v>64</v>
      </c>
      <c r="I11071" t="s">
        <v>65</v>
      </c>
      <c r="J11071" t="s">
        <v>1160</v>
      </c>
      <c r="K11071">
        <v>1</v>
      </c>
      <c r="L11071" s="1">
        <v>40544</v>
      </c>
      <c r="M11071" s="1">
        <v>40544</v>
      </c>
      <c r="N11071" s="1">
        <v>40544</v>
      </c>
      <c r="O11071"/>
      <c r="P11071"/>
      <c r="Q11071"/>
      <c r="R11071"/>
    </row>
    <row r="11072" spans="1:18" x14ac:dyDescent="0.2">
      <c r="A11072" t="s">
        <v>39687</v>
      </c>
      <c r="B11072" t="s">
        <v>39688</v>
      </c>
      <c r="C11072" t="s">
        <v>39689</v>
      </c>
      <c r="D11072" t="s">
        <v>39690</v>
      </c>
      <c r="E11072">
        <v>1800000</v>
      </c>
      <c r="F11072" t="s">
        <v>18</v>
      </c>
      <c r="G11072" t="s">
        <v>165</v>
      </c>
      <c r="H11072" t="s">
        <v>1228</v>
      </c>
      <c r="I11072" t="s">
        <v>39691</v>
      </c>
      <c r="J11072" t="s">
        <v>39691</v>
      </c>
      <c r="K11072">
        <v>1</v>
      </c>
      <c r="L11072" s="1">
        <v>42005</v>
      </c>
      <c r="M11072" s="1">
        <v>42036</v>
      </c>
      <c r="N11072" s="1">
        <v>42036</v>
      </c>
    </row>
    <row r="11073" spans="1:18" x14ac:dyDescent="0.2">
      <c r="A11073" t="s">
        <v>39692</v>
      </c>
      <c r="B11073" t="s">
        <v>39693</v>
      </c>
      <c r="C11073" t="s">
        <v>39694</v>
      </c>
      <c r="D11073" t="s">
        <v>39695</v>
      </c>
      <c r="E11073">
        <v>12719997</v>
      </c>
      <c r="F11073" t="s">
        <v>18</v>
      </c>
      <c r="G11073" t="s">
        <v>25</v>
      </c>
      <c r="H11073" t="s">
        <v>64</v>
      </c>
      <c r="I11073" t="s">
        <v>65</v>
      </c>
      <c r="J11073" t="s">
        <v>71</v>
      </c>
      <c r="K11073">
        <v>5</v>
      </c>
      <c r="L11073" s="1">
        <v>40695</v>
      </c>
      <c r="M11073" s="1">
        <v>40756</v>
      </c>
      <c r="N11073" s="1">
        <v>41976</v>
      </c>
    </row>
    <row r="11074" spans="1:18" x14ac:dyDescent="0.2">
      <c r="A11074" t="s">
        <v>39696</v>
      </c>
      <c r="B11074" t="s">
        <v>39697</v>
      </c>
      <c r="C11074" t="s">
        <v>39698</v>
      </c>
      <c r="D11074" t="s">
        <v>42</v>
      </c>
      <c r="E11074">
        <v>4500000</v>
      </c>
      <c r="F11074" t="s">
        <v>18</v>
      </c>
      <c r="G11074" t="s">
        <v>25</v>
      </c>
      <c r="H11074" t="s">
        <v>64</v>
      </c>
      <c r="I11074" t="s">
        <v>65</v>
      </c>
      <c r="J11074" t="s">
        <v>1251</v>
      </c>
      <c r="K11074">
        <v>1</v>
      </c>
      <c r="L11074" s="1">
        <v>36161</v>
      </c>
      <c r="M11074" s="1">
        <v>37944</v>
      </c>
      <c r="N11074" s="1">
        <v>37944</v>
      </c>
    </row>
    <row r="11075" spans="1:18" hidden="1" x14ac:dyDescent="0.2">
      <c r="A11075" t="s">
        <v>39699</v>
      </c>
      <c r="B11075" t="s">
        <v>39700</v>
      </c>
      <c r="C11075" t="s">
        <v>39701</v>
      </c>
      <c r="D11075" t="s">
        <v>75</v>
      </c>
      <c r="E11075" t="s">
        <v>43</v>
      </c>
      <c r="F11075" t="s">
        <v>18</v>
      </c>
      <c r="G11075" t="s">
        <v>1138</v>
      </c>
      <c r="H11075">
        <v>27</v>
      </c>
      <c r="I11075" t="s">
        <v>2775</v>
      </c>
      <c r="J11075" t="s">
        <v>39702</v>
      </c>
      <c r="K11075">
        <v>1</v>
      </c>
      <c r="L11075" s="1">
        <v>38353</v>
      </c>
      <c r="M11075" s="1">
        <v>40689</v>
      </c>
      <c r="N11075" s="1">
        <v>40689</v>
      </c>
      <c r="O11075"/>
      <c r="P11075"/>
      <c r="Q11075"/>
      <c r="R11075"/>
    </row>
    <row r="11076" spans="1:18" x14ac:dyDescent="0.2">
      <c r="A11076" t="s">
        <v>39703</v>
      </c>
      <c r="B11076" t="s">
        <v>39704</v>
      </c>
      <c r="C11076" t="s">
        <v>39705</v>
      </c>
      <c r="D11076" t="s">
        <v>36</v>
      </c>
      <c r="E11076">
        <v>245000</v>
      </c>
      <c r="F11076" t="s">
        <v>18</v>
      </c>
      <c r="G11076" t="s">
        <v>19</v>
      </c>
      <c r="H11076">
        <v>19</v>
      </c>
      <c r="I11076" t="s">
        <v>474</v>
      </c>
      <c r="J11076" t="s">
        <v>474</v>
      </c>
      <c r="K11076">
        <v>1</v>
      </c>
      <c r="L11076" s="1">
        <v>40345</v>
      </c>
      <c r="M11076" s="1">
        <v>41751</v>
      </c>
      <c r="N11076" s="1">
        <v>41751</v>
      </c>
    </row>
    <row r="11077" spans="1:18" x14ac:dyDescent="0.2">
      <c r="A11077" t="s">
        <v>39706</v>
      </c>
      <c r="B11077" t="s">
        <v>39707</v>
      </c>
      <c r="C11077" t="s">
        <v>39708</v>
      </c>
      <c r="D11077" t="s">
        <v>39709</v>
      </c>
      <c r="E11077">
        <v>2000000</v>
      </c>
      <c r="F11077" t="s">
        <v>18</v>
      </c>
      <c r="G11077" t="s">
        <v>479</v>
      </c>
      <c r="K11077">
        <v>2</v>
      </c>
      <c r="L11077" s="1">
        <v>41061</v>
      </c>
      <c r="M11077" s="1">
        <v>41941</v>
      </c>
      <c r="N11077" s="1">
        <v>42055</v>
      </c>
    </row>
    <row r="11078" spans="1:18" hidden="1" x14ac:dyDescent="0.2">
      <c r="A11078" t="s">
        <v>39710</v>
      </c>
      <c r="B11078" t="s">
        <v>39711</v>
      </c>
      <c r="C11078" t="s">
        <v>39712</v>
      </c>
      <c r="E11078" t="s">
        <v>43</v>
      </c>
      <c r="F11078" t="s">
        <v>18</v>
      </c>
      <c r="K11078">
        <v>2</v>
      </c>
      <c r="L11078" s="1">
        <v>37987</v>
      </c>
      <c r="M11078" s="1">
        <v>41478</v>
      </c>
      <c r="N11078" s="1">
        <v>42019</v>
      </c>
      <c r="O11078"/>
      <c r="P11078"/>
      <c r="Q11078"/>
      <c r="R11078"/>
    </row>
    <row r="11079" spans="1:18" x14ac:dyDescent="0.2">
      <c r="A11079" t="s">
        <v>39713</v>
      </c>
      <c r="B11079" t="s">
        <v>39714</v>
      </c>
      <c r="C11079" t="s">
        <v>39715</v>
      </c>
      <c r="D11079" t="s">
        <v>1247</v>
      </c>
      <c r="E11079">
        <v>49250003</v>
      </c>
      <c r="F11079" t="s">
        <v>18</v>
      </c>
      <c r="G11079" t="s">
        <v>25</v>
      </c>
      <c r="H11079" t="s">
        <v>64</v>
      </c>
      <c r="I11079" t="s">
        <v>966</v>
      </c>
      <c r="J11079" t="s">
        <v>12622</v>
      </c>
      <c r="K11079">
        <v>6</v>
      </c>
      <c r="L11079" s="1">
        <v>39083</v>
      </c>
      <c r="M11079" s="1">
        <v>39504</v>
      </c>
      <c r="N11079" s="1">
        <v>42201</v>
      </c>
    </row>
    <row r="11080" spans="1:18" x14ac:dyDescent="0.2">
      <c r="A11080" t="s">
        <v>39716</v>
      </c>
      <c r="B11080" t="s">
        <v>39717</v>
      </c>
      <c r="C11080" t="s">
        <v>39718</v>
      </c>
      <c r="D11080" t="s">
        <v>39719</v>
      </c>
      <c r="E11080">
        <v>2000000</v>
      </c>
      <c r="F11080" t="s">
        <v>18</v>
      </c>
      <c r="G11080" t="s">
        <v>19</v>
      </c>
      <c r="H11080">
        <v>10</v>
      </c>
      <c r="I11080" t="s">
        <v>672</v>
      </c>
      <c r="J11080" t="s">
        <v>673</v>
      </c>
      <c r="K11080">
        <v>1</v>
      </c>
      <c r="L11080" s="1">
        <v>40057</v>
      </c>
      <c r="M11080" s="1">
        <v>40057</v>
      </c>
      <c r="N11080" s="1">
        <v>40057</v>
      </c>
    </row>
    <row r="11081" spans="1:18" x14ac:dyDescent="0.2">
      <c r="A11081" t="s">
        <v>39720</v>
      </c>
      <c r="B11081" t="s">
        <v>39721</v>
      </c>
      <c r="C11081" t="s">
        <v>39722</v>
      </c>
      <c r="D11081" t="s">
        <v>741</v>
      </c>
      <c r="E11081">
        <v>2042000</v>
      </c>
      <c r="F11081" t="s">
        <v>18</v>
      </c>
      <c r="G11081" t="s">
        <v>1138</v>
      </c>
      <c r="H11081">
        <v>2</v>
      </c>
      <c r="I11081" t="s">
        <v>1745</v>
      </c>
      <c r="J11081" t="s">
        <v>1746</v>
      </c>
      <c r="K11081">
        <v>2</v>
      </c>
      <c r="L11081" s="1">
        <v>40603</v>
      </c>
      <c r="M11081" s="1">
        <v>40334</v>
      </c>
      <c r="N11081" s="1">
        <v>41061</v>
      </c>
    </row>
    <row r="11082" spans="1:18" x14ac:dyDescent="0.2">
      <c r="A11082" t="s">
        <v>39723</v>
      </c>
      <c r="B11082" t="s">
        <v>39724</v>
      </c>
      <c r="C11082" t="s">
        <v>39725</v>
      </c>
      <c r="D11082" t="s">
        <v>39726</v>
      </c>
      <c r="E11082">
        <v>21000</v>
      </c>
      <c r="F11082" t="s">
        <v>18</v>
      </c>
      <c r="G11082" t="s">
        <v>1311</v>
      </c>
      <c r="H11082">
        <v>16</v>
      </c>
      <c r="I11082" t="s">
        <v>1312</v>
      </c>
      <c r="J11082" t="s">
        <v>1312</v>
      </c>
      <c r="K11082">
        <v>1</v>
      </c>
      <c r="L11082" s="1">
        <v>39898</v>
      </c>
      <c r="M11082" s="1">
        <v>39973</v>
      </c>
      <c r="N11082" s="1">
        <v>39973</v>
      </c>
    </row>
    <row r="11083" spans="1:18" hidden="1" x14ac:dyDescent="0.2">
      <c r="A11083" t="s">
        <v>39727</v>
      </c>
      <c r="B11083" t="s">
        <v>39728</v>
      </c>
      <c r="C11083" t="s">
        <v>39729</v>
      </c>
      <c r="D11083" t="s">
        <v>39730</v>
      </c>
      <c r="E11083" t="s">
        <v>43</v>
      </c>
      <c r="F11083" t="s">
        <v>113</v>
      </c>
      <c r="G11083" t="s">
        <v>650</v>
      </c>
      <c r="H11083">
        <v>7</v>
      </c>
      <c r="I11083" t="s">
        <v>9548</v>
      </c>
      <c r="J11083" t="s">
        <v>16025</v>
      </c>
      <c r="K11083">
        <v>1</v>
      </c>
      <c r="L11083" s="1">
        <v>40544</v>
      </c>
      <c r="M11083" s="1">
        <v>40907</v>
      </c>
      <c r="N11083" s="1">
        <v>40907</v>
      </c>
      <c r="O11083"/>
      <c r="P11083"/>
      <c r="Q11083"/>
      <c r="R11083"/>
    </row>
    <row r="11084" spans="1:18" hidden="1" x14ac:dyDescent="0.2">
      <c r="A11084" t="s">
        <v>39731</v>
      </c>
      <c r="B11084" t="s">
        <v>39732</v>
      </c>
      <c r="D11084" t="s">
        <v>766</v>
      </c>
      <c r="E11084" t="s">
        <v>43</v>
      </c>
      <c r="F11084" t="s">
        <v>18</v>
      </c>
      <c r="G11084" t="s">
        <v>25</v>
      </c>
      <c r="H11084" t="s">
        <v>644</v>
      </c>
      <c r="I11084" t="s">
        <v>645</v>
      </c>
      <c r="J11084" t="s">
        <v>32268</v>
      </c>
      <c r="K11084">
        <v>1</v>
      </c>
      <c r="L11084" s="1">
        <v>41087</v>
      </c>
      <c r="M11084" s="1">
        <v>41254</v>
      </c>
      <c r="N11084" s="1">
        <v>41254</v>
      </c>
      <c r="O11084"/>
      <c r="P11084"/>
      <c r="Q11084"/>
      <c r="R11084"/>
    </row>
    <row r="11085" spans="1:18" hidden="1" x14ac:dyDescent="0.2">
      <c r="A11085" t="s">
        <v>39733</v>
      </c>
      <c r="B11085" t="s">
        <v>39734</v>
      </c>
      <c r="C11085" t="s">
        <v>39735</v>
      </c>
      <c r="D11085" t="s">
        <v>39736</v>
      </c>
      <c r="E11085" t="s">
        <v>43</v>
      </c>
      <c r="F11085" t="s">
        <v>113</v>
      </c>
      <c r="G11085" t="s">
        <v>25</v>
      </c>
      <c r="H11085" t="s">
        <v>158</v>
      </c>
      <c r="I11085" t="s">
        <v>244</v>
      </c>
      <c r="J11085" t="s">
        <v>332</v>
      </c>
      <c r="K11085">
        <v>1</v>
      </c>
      <c r="M11085" s="1">
        <v>39793</v>
      </c>
      <c r="N11085" s="1">
        <v>39793</v>
      </c>
      <c r="O11085"/>
      <c r="P11085"/>
      <c r="Q11085"/>
      <c r="R11085"/>
    </row>
    <row r="11086" spans="1:18" hidden="1" x14ac:dyDescent="0.2">
      <c r="A11086" t="s">
        <v>39737</v>
      </c>
      <c r="B11086" t="s">
        <v>39738</v>
      </c>
      <c r="C11086" t="s">
        <v>39739</v>
      </c>
      <c r="D11086" t="s">
        <v>1247</v>
      </c>
      <c r="E11086">
        <v>10000000</v>
      </c>
      <c r="F11086" t="s">
        <v>18</v>
      </c>
      <c r="G11086" t="s">
        <v>25</v>
      </c>
      <c r="H11086" t="s">
        <v>106</v>
      </c>
      <c r="I11086" t="s">
        <v>107</v>
      </c>
      <c r="J11086" t="s">
        <v>108</v>
      </c>
      <c r="K11086">
        <v>1</v>
      </c>
      <c r="M11086" s="1">
        <v>41199</v>
      </c>
      <c r="N11086" s="1">
        <v>41199</v>
      </c>
      <c r="O11086"/>
      <c r="P11086"/>
      <c r="Q11086"/>
      <c r="R11086"/>
    </row>
    <row r="11087" spans="1:18" x14ac:dyDescent="0.2">
      <c r="A11087" t="s">
        <v>39740</v>
      </c>
      <c r="B11087" t="s">
        <v>39741</v>
      </c>
      <c r="D11087" t="s">
        <v>1384</v>
      </c>
      <c r="E11087">
        <v>17400000</v>
      </c>
      <c r="F11087" t="s">
        <v>207</v>
      </c>
      <c r="G11087" t="s">
        <v>25</v>
      </c>
      <c r="H11087" t="s">
        <v>286</v>
      </c>
      <c r="I11087" t="s">
        <v>1030</v>
      </c>
      <c r="J11087" t="s">
        <v>1030</v>
      </c>
      <c r="K11087">
        <v>1</v>
      </c>
      <c r="L11087" s="1">
        <v>35065</v>
      </c>
      <c r="M11087" s="1">
        <v>37488</v>
      </c>
      <c r="N11087" s="1">
        <v>37488</v>
      </c>
    </row>
    <row r="11088" spans="1:18" x14ac:dyDescent="0.2">
      <c r="A11088" t="s">
        <v>39742</v>
      </c>
      <c r="B11088" t="s">
        <v>39743</v>
      </c>
      <c r="C11088" t="s">
        <v>39744</v>
      </c>
      <c r="D11088" t="s">
        <v>7825</v>
      </c>
      <c r="E11088">
        <v>9000000</v>
      </c>
      <c r="F11088" t="s">
        <v>18</v>
      </c>
      <c r="G11088" t="s">
        <v>25</v>
      </c>
      <c r="H11088" t="s">
        <v>380</v>
      </c>
      <c r="I11088" t="s">
        <v>381</v>
      </c>
      <c r="J11088" t="s">
        <v>381</v>
      </c>
      <c r="K11088">
        <v>5</v>
      </c>
      <c r="L11088" s="1">
        <v>40909</v>
      </c>
      <c r="M11088" s="1">
        <v>41061</v>
      </c>
      <c r="N11088" s="1">
        <v>41680</v>
      </c>
    </row>
    <row r="11089" spans="1:18" hidden="1" x14ac:dyDescent="0.2">
      <c r="A11089" t="s">
        <v>39745</v>
      </c>
      <c r="B11089" t="s">
        <v>39746</v>
      </c>
      <c r="C11089" t="s">
        <v>39747</v>
      </c>
      <c r="D11089" t="s">
        <v>42</v>
      </c>
      <c r="E11089">
        <v>1031236</v>
      </c>
      <c r="F11089" t="s">
        <v>18</v>
      </c>
      <c r="G11089" t="s">
        <v>128</v>
      </c>
      <c r="H11089" t="s">
        <v>6466</v>
      </c>
      <c r="I11089" t="s">
        <v>6467</v>
      </c>
      <c r="J11089" t="s">
        <v>6467</v>
      </c>
      <c r="K11089">
        <v>1</v>
      </c>
      <c r="M11089" s="1">
        <v>39287</v>
      </c>
      <c r="N11089" s="1">
        <v>39287</v>
      </c>
      <c r="O11089"/>
      <c r="P11089"/>
      <c r="Q11089"/>
      <c r="R11089"/>
    </row>
    <row r="11090" spans="1:18" hidden="1" x14ac:dyDescent="0.2">
      <c r="A11090" t="s">
        <v>39748</v>
      </c>
      <c r="B11090" t="s">
        <v>39749</v>
      </c>
      <c r="C11090" t="s">
        <v>39750</v>
      </c>
      <c r="D11090" t="s">
        <v>75</v>
      </c>
      <c r="E11090" t="s">
        <v>43</v>
      </c>
      <c r="F11090" t="s">
        <v>18</v>
      </c>
      <c r="G11090" t="s">
        <v>2271</v>
      </c>
      <c r="H11090">
        <v>34</v>
      </c>
      <c r="I11090" t="s">
        <v>2272</v>
      </c>
      <c r="J11090" t="s">
        <v>2272</v>
      </c>
      <c r="K11090">
        <v>1</v>
      </c>
      <c r="L11090" s="1">
        <v>36526</v>
      </c>
      <c r="M11090" s="1">
        <v>40544</v>
      </c>
      <c r="N11090" s="1">
        <v>40544</v>
      </c>
      <c r="O11090"/>
      <c r="P11090"/>
      <c r="Q11090"/>
      <c r="R11090"/>
    </row>
    <row r="11091" spans="1:18" x14ac:dyDescent="0.2">
      <c r="A11091" t="s">
        <v>39751</v>
      </c>
      <c r="B11091" t="s">
        <v>39752</v>
      </c>
      <c r="C11091" t="s">
        <v>39753</v>
      </c>
      <c r="D11091" t="s">
        <v>42</v>
      </c>
      <c r="E11091">
        <v>1000000</v>
      </c>
      <c r="F11091" t="s">
        <v>18</v>
      </c>
      <c r="G11091" t="s">
        <v>25</v>
      </c>
      <c r="H11091" t="s">
        <v>82</v>
      </c>
      <c r="I11091" t="s">
        <v>1764</v>
      </c>
      <c r="J11091" t="s">
        <v>16327</v>
      </c>
      <c r="K11091">
        <v>1</v>
      </c>
      <c r="L11091" s="1">
        <v>32143</v>
      </c>
      <c r="M11091" s="1">
        <v>42206</v>
      </c>
      <c r="N11091" s="1">
        <v>42206</v>
      </c>
    </row>
    <row r="11092" spans="1:18" x14ac:dyDescent="0.2">
      <c r="A11092" t="s">
        <v>39754</v>
      </c>
      <c r="B11092" t="s">
        <v>39755</v>
      </c>
      <c r="C11092" t="s">
        <v>39756</v>
      </c>
      <c r="D11092" t="s">
        <v>39757</v>
      </c>
      <c r="E11092">
        <v>1936760</v>
      </c>
      <c r="F11092" t="s">
        <v>18</v>
      </c>
      <c r="G11092" t="s">
        <v>638</v>
      </c>
      <c r="H11092">
        <v>7</v>
      </c>
      <c r="I11092" t="s">
        <v>24831</v>
      </c>
      <c r="J11092" t="s">
        <v>24832</v>
      </c>
      <c r="K11092">
        <v>1</v>
      </c>
      <c r="L11092" s="1">
        <v>37257</v>
      </c>
      <c r="M11092" s="1">
        <v>39726</v>
      </c>
      <c r="N11092" s="1">
        <v>39726</v>
      </c>
    </row>
    <row r="11093" spans="1:18" hidden="1" x14ac:dyDescent="0.2">
      <c r="A11093" t="s">
        <v>39758</v>
      </c>
      <c r="B11093" t="s">
        <v>39759</v>
      </c>
      <c r="C11093" t="s">
        <v>39760</v>
      </c>
      <c r="D11093" t="s">
        <v>424</v>
      </c>
      <c r="E11093" t="s">
        <v>43</v>
      </c>
      <c r="F11093" t="s">
        <v>207</v>
      </c>
      <c r="K11093">
        <v>1</v>
      </c>
      <c r="L11093" s="1">
        <v>40589</v>
      </c>
      <c r="M11093" s="1">
        <v>41188</v>
      </c>
      <c r="N11093" s="1">
        <v>41188</v>
      </c>
      <c r="O11093"/>
      <c r="P11093"/>
      <c r="Q11093"/>
      <c r="R11093"/>
    </row>
    <row r="11094" spans="1:18" x14ac:dyDescent="0.2">
      <c r="A11094" t="s">
        <v>39761</v>
      </c>
      <c r="B11094" t="s">
        <v>39762</v>
      </c>
      <c r="C11094" t="s">
        <v>39763</v>
      </c>
      <c r="D11094" t="s">
        <v>1384</v>
      </c>
      <c r="E11094">
        <v>24150000</v>
      </c>
      <c r="F11094" t="s">
        <v>113</v>
      </c>
      <c r="G11094" t="s">
        <v>25</v>
      </c>
      <c r="H11094" t="s">
        <v>1011</v>
      </c>
      <c r="I11094" t="s">
        <v>8823</v>
      </c>
      <c r="J11094" t="s">
        <v>20383</v>
      </c>
      <c r="K11094">
        <v>3</v>
      </c>
      <c r="L11094" s="1">
        <v>37987</v>
      </c>
      <c r="M11094" s="1">
        <v>38566</v>
      </c>
      <c r="N11094" s="1">
        <v>39148</v>
      </c>
    </row>
    <row r="11095" spans="1:18" hidden="1" x14ac:dyDescent="0.2">
      <c r="A11095" t="s">
        <v>39764</v>
      </c>
      <c r="B11095" t="s">
        <v>39765</v>
      </c>
      <c r="C11095" t="s">
        <v>39766</v>
      </c>
      <c r="D11095" t="s">
        <v>6771</v>
      </c>
      <c r="E11095">
        <v>104332199</v>
      </c>
      <c r="F11095" t="s">
        <v>689</v>
      </c>
      <c r="G11095" t="s">
        <v>25</v>
      </c>
      <c r="H11095" t="s">
        <v>64</v>
      </c>
      <c r="I11095" t="s">
        <v>1221</v>
      </c>
      <c r="J11095" t="s">
        <v>1221</v>
      </c>
      <c r="K11095">
        <v>3</v>
      </c>
      <c r="M11095" s="1">
        <v>41807</v>
      </c>
      <c r="N11095" s="1">
        <v>42046</v>
      </c>
      <c r="O11095"/>
      <c r="P11095"/>
      <c r="Q11095"/>
      <c r="R11095"/>
    </row>
    <row r="11096" spans="1:18" hidden="1" x14ac:dyDescent="0.2">
      <c r="A11096" t="s">
        <v>39767</v>
      </c>
      <c r="B11096" t="s">
        <v>39768</v>
      </c>
      <c r="E11096" t="s">
        <v>43</v>
      </c>
      <c r="F11096" t="s">
        <v>207</v>
      </c>
      <c r="G11096" t="s">
        <v>25</v>
      </c>
      <c r="H11096" t="s">
        <v>64</v>
      </c>
      <c r="I11096" t="s">
        <v>65</v>
      </c>
      <c r="J11096" t="s">
        <v>19974</v>
      </c>
      <c r="K11096">
        <v>1</v>
      </c>
      <c r="L11096" s="1">
        <v>31778</v>
      </c>
      <c r="M11096" s="1">
        <v>34095</v>
      </c>
      <c r="N11096" s="1">
        <v>34095</v>
      </c>
      <c r="O11096"/>
      <c r="P11096"/>
      <c r="Q11096"/>
      <c r="R11096"/>
    </row>
    <row r="11097" spans="1:18" hidden="1" x14ac:dyDescent="0.2">
      <c r="A11097" t="s">
        <v>39769</v>
      </c>
      <c r="B11097" t="s">
        <v>39770</v>
      </c>
      <c r="E11097">
        <v>75000000</v>
      </c>
      <c r="F11097" t="s">
        <v>207</v>
      </c>
      <c r="K11097">
        <v>1</v>
      </c>
      <c r="M11097" s="1">
        <v>36865</v>
      </c>
      <c r="N11097" s="1">
        <v>36865</v>
      </c>
      <c r="O11097"/>
      <c r="P11097"/>
      <c r="Q11097"/>
      <c r="R11097"/>
    </row>
    <row r="11098" spans="1:18" hidden="1" x14ac:dyDescent="0.2">
      <c r="A11098" t="s">
        <v>39771</v>
      </c>
      <c r="B11098" t="s">
        <v>39772</v>
      </c>
      <c r="C11098" t="s">
        <v>39773</v>
      </c>
      <c r="D11098" t="s">
        <v>766</v>
      </c>
      <c r="E11098">
        <v>14000000</v>
      </c>
      <c r="F11098" t="s">
        <v>18</v>
      </c>
      <c r="G11098" t="s">
        <v>25</v>
      </c>
      <c r="H11098" t="s">
        <v>1272</v>
      </c>
      <c r="I11098" t="s">
        <v>1273</v>
      </c>
      <c r="J11098" t="s">
        <v>39774</v>
      </c>
      <c r="K11098">
        <v>2</v>
      </c>
      <c r="M11098" s="1">
        <v>39967</v>
      </c>
      <c r="N11098" s="1">
        <v>40786</v>
      </c>
      <c r="O11098"/>
      <c r="P11098"/>
      <c r="Q11098"/>
      <c r="R11098"/>
    </row>
    <row r="11099" spans="1:18" x14ac:dyDescent="0.2">
      <c r="A11099" t="s">
        <v>39775</v>
      </c>
      <c r="B11099" t="s">
        <v>39776</v>
      </c>
      <c r="C11099" t="s">
        <v>39777</v>
      </c>
      <c r="D11099" t="s">
        <v>50</v>
      </c>
      <c r="E11099">
        <v>3000000</v>
      </c>
      <c r="F11099" t="s">
        <v>113</v>
      </c>
      <c r="G11099" t="s">
        <v>25</v>
      </c>
      <c r="H11099" t="s">
        <v>64</v>
      </c>
      <c r="I11099" t="s">
        <v>507</v>
      </c>
      <c r="J11099" t="s">
        <v>14787</v>
      </c>
      <c r="K11099">
        <v>1</v>
      </c>
      <c r="L11099" s="1">
        <v>40330</v>
      </c>
      <c r="M11099" s="1">
        <v>40330</v>
      </c>
      <c r="N11099" s="1">
        <v>40330</v>
      </c>
    </row>
    <row r="11100" spans="1:18" hidden="1" x14ac:dyDescent="0.2">
      <c r="A11100" t="s">
        <v>39778</v>
      </c>
      <c r="B11100" t="s">
        <v>39779</v>
      </c>
      <c r="C11100" t="s">
        <v>39780</v>
      </c>
      <c r="D11100" t="s">
        <v>39781</v>
      </c>
      <c r="E11100" t="s">
        <v>43</v>
      </c>
      <c r="F11100" t="s">
        <v>18</v>
      </c>
      <c r="K11100">
        <v>1</v>
      </c>
      <c r="L11100" s="1">
        <v>35796</v>
      </c>
      <c r="M11100" s="1">
        <v>42296</v>
      </c>
      <c r="N11100" s="1">
        <v>42296</v>
      </c>
      <c r="O11100"/>
      <c r="P11100"/>
      <c r="Q11100"/>
      <c r="R11100"/>
    </row>
    <row r="11101" spans="1:18" x14ac:dyDescent="0.2">
      <c r="A11101" t="s">
        <v>39782</v>
      </c>
      <c r="B11101" t="s">
        <v>39783</v>
      </c>
      <c r="C11101" t="s">
        <v>39784</v>
      </c>
      <c r="D11101" t="s">
        <v>56</v>
      </c>
      <c r="E11101">
        <v>1057557</v>
      </c>
      <c r="F11101" t="s">
        <v>18</v>
      </c>
      <c r="G11101" t="s">
        <v>25</v>
      </c>
      <c r="H11101" t="s">
        <v>64</v>
      </c>
      <c r="I11101" t="s">
        <v>65</v>
      </c>
      <c r="J11101" t="s">
        <v>1251</v>
      </c>
      <c r="K11101">
        <v>2</v>
      </c>
      <c r="L11101" s="1">
        <v>40909</v>
      </c>
      <c r="M11101" s="1">
        <v>41695</v>
      </c>
      <c r="N11101" s="1">
        <v>42150</v>
      </c>
    </row>
    <row r="11102" spans="1:18" x14ac:dyDescent="0.2">
      <c r="A11102" t="s">
        <v>39785</v>
      </c>
      <c r="B11102" t="s">
        <v>39786</v>
      </c>
      <c r="C11102" t="s">
        <v>39787</v>
      </c>
      <c r="D11102" t="s">
        <v>39788</v>
      </c>
      <c r="E11102">
        <v>8500000</v>
      </c>
      <c r="F11102" t="s">
        <v>18</v>
      </c>
      <c r="G11102" t="s">
        <v>25</v>
      </c>
      <c r="H11102" t="s">
        <v>64</v>
      </c>
      <c r="I11102" t="s">
        <v>4639</v>
      </c>
      <c r="J11102" t="s">
        <v>4639</v>
      </c>
      <c r="K11102">
        <v>3</v>
      </c>
      <c r="L11102" s="1">
        <v>41214</v>
      </c>
      <c r="M11102" s="1">
        <v>41333</v>
      </c>
      <c r="N11102" s="1">
        <v>42290</v>
      </c>
    </row>
    <row r="11103" spans="1:18" x14ac:dyDescent="0.2">
      <c r="A11103" t="s">
        <v>39789</v>
      </c>
      <c r="B11103" t="s">
        <v>39790</v>
      </c>
      <c r="C11103" t="s">
        <v>39791</v>
      </c>
      <c r="D11103" t="s">
        <v>39792</v>
      </c>
      <c r="E11103">
        <v>120000</v>
      </c>
      <c r="F11103" t="s">
        <v>18</v>
      </c>
      <c r="K11103">
        <v>1</v>
      </c>
      <c r="L11103" s="1">
        <v>41275</v>
      </c>
      <c r="M11103" s="1">
        <v>41335</v>
      </c>
      <c r="N11103" s="1">
        <v>41335</v>
      </c>
    </row>
    <row r="11104" spans="1:18" x14ac:dyDescent="0.2">
      <c r="A11104" t="s">
        <v>39793</v>
      </c>
      <c r="B11104" t="s">
        <v>39794</v>
      </c>
      <c r="C11104" t="s">
        <v>39795</v>
      </c>
      <c r="D11104" t="s">
        <v>39796</v>
      </c>
      <c r="E11104">
        <v>42245</v>
      </c>
      <c r="F11104" t="s">
        <v>18</v>
      </c>
      <c r="G11104" t="s">
        <v>57</v>
      </c>
      <c r="H11104" t="s">
        <v>202</v>
      </c>
      <c r="I11104" t="s">
        <v>203</v>
      </c>
      <c r="J11104" t="s">
        <v>203</v>
      </c>
      <c r="K11104">
        <v>1</v>
      </c>
      <c r="L11104" s="1">
        <v>39114</v>
      </c>
      <c r="M11104" s="1">
        <v>39115</v>
      </c>
      <c r="N11104" s="1">
        <v>39115</v>
      </c>
    </row>
    <row r="11105" spans="1:18" x14ac:dyDescent="0.2">
      <c r="A11105" t="s">
        <v>39797</v>
      </c>
      <c r="B11105" t="s">
        <v>39798</v>
      </c>
      <c r="C11105" t="s">
        <v>39799</v>
      </c>
      <c r="D11105" t="s">
        <v>42</v>
      </c>
      <c r="E11105">
        <v>6000000</v>
      </c>
      <c r="F11105" t="s">
        <v>18</v>
      </c>
      <c r="G11105" t="s">
        <v>25</v>
      </c>
      <c r="H11105" t="s">
        <v>64</v>
      </c>
      <c r="I11105" t="s">
        <v>65</v>
      </c>
      <c r="J11105" t="s">
        <v>1402</v>
      </c>
      <c r="K11105">
        <v>2</v>
      </c>
      <c r="L11105" s="1">
        <v>40179</v>
      </c>
      <c r="M11105" s="1">
        <v>40400</v>
      </c>
      <c r="N11105" s="1">
        <v>41278</v>
      </c>
    </row>
    <row r="11106" spans="1:18" x14ac:dyDescent="0.2">
      <c r="A11106" t="s">
        <v>39800</v>
      </c>
      <c r="B11106" t="s">
        <v>39801</v>
      </c>
      <c r="C11106" t="s">
        <v>39802</v>
      </c>
      <c r="D11106" t="s">
        <v>2326</v>
      </c>
      <c r="E11106">
        <v>50000000</v>
      </c>
      <c r="F11106" t="s">
        <v>18</v>
      </c>
      <c r="G11106" t="s">
        <v>25</v>
      </c>
      <c r="H11106" t="s">
        <v>430</v>
      </c>
      <c r="I11106" t="s">
        <v>528</v>
      </c>
      <c r="J11106" t="s">
        <v>13093</v>
      </c>
      <c r="K11106">
        <v>1</v>
      </c>
      <c r="L11106" s="1">
        <v>33604</v>
      </c>
      <c r="M11106" s="1">
        <v>41548</v>
      </c>
      <c r="N11106" s="1">
        <v>41548</v>
      </c>
    </row>
    <row r="11107" spans="1:18" x14ac:dyDescent="0.2">
      <c r="A11107" t="s">
        <v>39803</v>
      </c>
      <c r="B11107" t="s">
        <v>39804</v>
      </c>
      <c r="C11107" t="s">
        <v>39805</v>
      </c>
      <c r="D11107" t="s">
        <v>445</v>
      </c>
      <c r="E11107">
        <v>7704120</v>
      </c>
      <c r="F11107" t="s">
        <v>18</v>
      </c>
      <c r="G11107" t="s">
        <v>25</v>
      </c>
      <c r="H11107" t="s">
        <v>158</v>
      </c>
      <c r="I11107" t="s">
        <v>244</v>
      </c>
      <c r="J11107" t="s">
        <v>327</v>
      </c>
      <c r="K11107">
        <v>4</v>
      </c>
      <c r="L11107" s="1">
        <v>40179</v>
      </c>
      <c r="M11107" s="1">
        <v>41228</v>
      </c>
      <c r="N11107" s="1">
        <v>42234</v>
      </c>
    </row>
    <row r="11108" spans="1:18" x14ac:dyDescent="0.2">
      <c r="A11108" t="s">
        <v>39806</v>
      </c>
      <c r="B11108" t="s">
        <v>39807</v>
      </c>
      <c r="C11108" t="s">
        <v>39808</v>
      </c>
      <c r="D11108" t="s">
        <v>42</v>
      </c>
      <c r="E11108">
        <v>20000</v>
      </c>
      <c r="F11108" t="s">
        <v>18</v>
      </c>
      <c r="G11108" t="s">
        <v>492</v>
      </c>
      <c r="H11108">
        <v>1</v>
      </c>
      <c r="I11108" t="s">
        <v>5516</v>
      </c>
      <c r="J11108" t="s">
        <v>39809</v>
      </c>
      <c r="K11108">
        <v>1</v>
      </c>
      <c r="L11108" s="1">
        <v>39234</v>
      </c>
      <c r="M11108" s="1">
        <v>39234</v>
      </c>
      <c r="N11108" s="1">
        <v>39234</v>
      </c>
    </row>
    <row r="11109" spans="1:18" hidden="1" x14ac:dyDescent="0.2">
      <c r="A11109" t="s">
        <v>39810</v>
      </c>
      <c r="B11109" t="s">
        <v>39811</v>
      </c>
      <c r="C11109" t="s">
        <v>39812</v>
      </c>
      <c r="D11109" t="s">
        <v>70</v>
      </c>
      <c r="E11109">
        <v>3208556</v>
      </c>
      <c r="F11109" t="s">
        <v>18</v>
      </c>
      <c r="G11109" t="s">
        <v>37</v>
      </c>
      <c r="H11109">
        <v>9</v>
      </c>
      <c r="I11109" t="s">
        <v>39813</v>
      </c>
      <c r="J11109" t="s">
        <v>39813</v>
      </c>
      <c r="K11109">
        <v>1</v>
      </c>
      <c r="M11109" s="1">
        <v>41244</v>
      </c>
      <c r="N11109" s="1">
        <v>41244</v>
      </c>
      <c r="O11109"/>
      <c r="P11109"/>
      <c r="Q11109"/>
      <c r="R11109"/>
    </row>
    <row r="11110" spans="1:18" hidden="1" x14ac:dyDescent="0.2">
      <c r="A11110" t="s">
        <v>39814</v>
      </c>
      <c r="B11110" t="s">
        <v>39815</v>
      </c>
      <c r="C11110" t="s">
        <v>39816</v>
      </c>
      <c r="D11110" t="s">
        <v>50</v>
      </c>
      <c r="E11110">
        <v>13000000</v>
      </c>
      <c r="F11110" t="s">
        <v>18</v>
      </c>
      <c r="G11110" t="s">
        <v>25</v>
      </c>
      <c r="H11110" t="s">
        <v>64</v>
      </c>
      <c r="I11110" t="s">
        <v>65</v>
      </c>
      <c r="J11110" t="s">
        <v>1103</v>
      </c>
      <c r="K11110">
        <v>1</v>
      </c>
      <c r="M11110" s="1">
        <v>40886</v>
      </c>
      <c r="N11110" s="1">
        <v>40886</v>
      </c>
      <c r="O11110"/>
      <c r="P11110"/>
      <c r="Q11110"/>
      <c r="R11110"/>
    </row>
    <row r="11111" spans="1:18" hidden="1" x14ac:dyDescent="0.2">
      <c r="A11111" t="s">
        <v>39817</v>
      </c>
      <c r="B11111" t="s">
        <v>39818</v>
      </c>
      <c r="C11111" t="s">
        <v>39819</v>
      </c>
      <c r="D11111" t="s">
        <v>39820</v>
      </c>
      <c r="E11111" t="s">
        <v>43</v>
      </c>
      <c r="F11111" t="s">
        <v>18</v>
      </c>
      <c r="G11111" t="s">
        <v>4627</v>
      </c>
      <c r="H11111">
        <v>12</v>
      </c>
      <c r="I11111" t="s">
        <v>4628</v>
      </c>
      <c r="J11111" t="s">
        <v>21727</v>
      </c>
      <c r="K11111">
        <v>1</v>
      </c>
      <c r="L11111" s="1">
        <v>37257</v>
      </c>
      <c r="M11111" s="1">
        <v>41049</v>
      </c>
      <c r="N11111" s="1">
        <v>41049</v>
      </c>
      <c r="O11111"/>
      <c r="P11111"/>
      <c r="Q11111"/>
      <c r="R11111"/>
    </row>
    <row r="11112" spans="1:18" hidden="1" x14ac:dyDescent="0.2">
      <c r="A11112" t="s">
        <v>39821</v>
      </c>
      <c r="B11112" t="s">
        <v>39822</v>
      </c>
      <c r="C11112" t="s">
        <v>39823</v>
      </c>
      <c r="D11112" t="s">
        <v>42</v>
      </c>
      <c r="E11112" t="s">
        <v>43</v>
      </c>
      <c r="F11112" t="s">
        <v>18</v>
      </c>
      <c r="G11112" t="s">
        <v>25</v>
      </c>
      <c r="H11112" t="s">
        <v>158</v>
      </c>
      <c r="I11112" t="s">
        <v>244</v>
      </c>
      <c r="J11112" t="s">
        <v>332</v>
      </c>
      <c r="K11112">
        <v>1</v>
      </c>
      <c r="M11112" s="1">
        <v>39392</v>
      </c>
      <c r="N11112" s="1">
        <v>39392</v>
      </c>
      <c r="O11112"/>
      <c r="P11112"/>
      <c r="Q11112"/>
      <c r="R11112"/>
    </row>
    <row r="11113" spans="1:18" hidden="1" x14ac:dyDescent="0.2">
      <c r="A11113" t="s">
        <v>39824</v>
      </c>
      <c r="B11113" t="s">
        <v>39825</v>
      </c>
      <c r="C11113" t="s">
        <v>39826</v>
      </c>
      <c r="D11113" t="s">
        <v>2079</v>
      </c>
      <c r="E11113">
        <v>25000000</v>
      </c>
      <c r="F11113" t="s">
        <v>18</v>
      </c>
      <c r="G11113" t="s">
        <v>25</v>
      </c>
      <c r="H11113" t="s">
        <v>1234</v>
      </c>
      <c r="I11113" t="s">
        <v>1235</v>
      </c>
      <c r="J11113" t="s">
        <v>9786</v>
      </c>
      <c r="K11113">
        <v>2</v>
      </c>
      <c r="M11113" s="1">
        <v>40611</v>
      </c>
      <c r="N11113" s="1">
        <v>41729</v>
      </c>
      <c r="O11113"/>
      <c r="P11113"/>
      <c r="Q11113"/>
      <c r="R11113"/>
    </row>
    <row r="11114" spans="1:18" hidden="1" x14ac:dyDescent="0.2">
      <c r="A11114" t="s">
        <v>39827</v>
      </c>
      <c r="B11114" t="s">
        <v>39828</v>
      </c>
      <c r="C11114" t="s">
        <v>39829</v>
      </c>
      <c r="D11114" t="s">
        <v>39830</v>
      </c>
      <c r="E11114" t="s">
        <v>43</v>
      </c>
      <c r="F11114" t="s">
        <v>18</v>
      </c>
      <c r="G11114" t="s">
        <v>699</v>
      </c>
      <c r="K11114">
        <v>3</v>
      </c>
      <c r="L11114" s="1">
        <v>40909</v>
      </c>
      <c r="M11114" s="1">
        <v>40909</v>
      </c>
      <c r="N11114" s="1">
        <v>42217</v>
      </c>
      <c r="O11114"/>
      <c r="P11114"/>
      <c r="Q11114"/>
      <c r="R11114"/>
    </row>
    <row r="11115" spans="1:18" x14ac:dyDescent="0.2">
      <c r="A11115" t="s">
        <v>39831</v>
      </c>
      <c r="B11115" t="s">
        <v>39832</v>
      </c>
      <c r="C11115" t="s">
        <v>39833</v>
      </c>
      <c r="D11115" t="s">
        <v>39834</v>
      </c>
      <c r="E11115">
        <v>1274507</v>
      </c>
      <c r="F11115" t="s">
        <v>18</v>
      </c>
      <c r="G11115" t="s">
        <v>25</v>
      </c>
      <c r="H11115" t="s">
        <v>158</v>
      </c>
      <c r="I11115" t="s">
        <v>244</v>
      </c>
      <c r="J11115" t="s">
        <v>16432</v>
      </c>
      <c r="K11115">
        <v>1</v>
      </c>
      <c r="L11115" s="1">
        <v>32143</v>
      </c>
      <c r="M11115" s="1">
        <v>42166</v>
      </c>
      <c r="N11115" s="1">
        <v>42166</v>
      </c>
    </row>
    <row r="11116" spans="1:18" x14ac:dyDescent="0.2">
      <c r="A11116" t="s">
        <v>39835</v>
      </c>
      <c r="B11116" t="s">
        <v>39836</v>
      </c>
      <c r="C11116" t="s">
        <v>39837</v>
      </c>
      <c r="D11116" t="s">
        <v>1384</v>
      </c>
      <c r="E11116">
        <v>818750</v>
      </c>
      <c r="F11116" t="s">
        <v>18</v>
      </c>
      <c r="G11116" t="s">
        <v>25</v>
      </c>
      <c r="H11116" t="s">
        <v>1330</v>
      </c>
      <c r="I11116" t="s">
        <v>1331</v>
      </c>
      <c r="J11116" t="s">
        <v>1331</v>
      </c>
      <c r="K11116">
        <v>1</v>
      </c>
      <c r="L11116" s="1">
        <v>32509</v>
      </c>
      <c r="M11116" s="1">
        <v>40084</v>
      </c>
      <c r="N11116" s="1">
        <v>40084</v>
      </c>
    </row>
    <row r="11117" spans="1:18" x14ac:dyDescent="0.2">
      <c r="A11117" t="s">
        <v>39838</v>
      </c>
      <c r="B11117" t="s">
        <v>39839</v>
      </c>
      <c r="C11117" t="s">
        <v>39840</v>
      </c>
      <c r="D11117" t="s">
        <v>39841</v>
      </c>
      <c r="E11117">
        <v>301985</v>
      </c>
      <c r="F11117" t="s">
        <v>207</v>
      </c>
      <c r="K11117">
        <v>1</v>
      </c>
      <c r="L11117" s="1">
        <v>41354</v>
      </c>
      <c r="M11117" s="1">
        <v>41353</v>
      </c>
      <c r="N11117" s="1">
        <v>41353</v>
      </c>
    </row>
    <row r="11118" spans="1:18" hidden="1" x14ac:dyDescent="0.2">
      <c r="A11118" t="s">
        <v>39842</v>
      </c>
      <c r="B11118" t="s">
        <v>39843</v>
      </c>
      <c r="C11118" t="s">
        <v>39844</v>
      </c>
      <c r="E11118" t="s">
        <v>43</v>
      </c>
      <c r="F11118" t="s">
        <v>207</v>
      </c>
      <c r="G11118" t="s">
        <v>25</v>
      </c>
      <c r="H11118" t="s">
        <v>208</v>
      </c>
      <c r="I11118" t="s">
        <v>209</v>
      </c>
      <c r="J11118" t="s">
        <v>209</v>
      </c>
      <c r="K11118">
        <v>1</v>
      </c>
      <c r="L11118" s="1">
        <v>40544</v>
      </c>
      <c r="M11118" s="1">
        <v>40544</v>
      </c>
      <c r="N11118" s="1">
        <v>40544</v>
      </c>
      <c r="O11118"/>
      <c r="P11118"/>
      <c r="Q11118"/>
      <c r="R11118"/>
    </row>
    <row r="11119" spans="1:18" hidden="1" x14ac:dyDescent="0.2">
      <c r="A11119" t="s">
        <v>39845</v>
      </c>
      <c r="B11119" t="s">
        <v>39846</v>
      </c>
      <c r="D11119" t="s">
        <v>42</v>
      </c>
      <c r="E11119">
        <v>1301000</v>
      </c>
      <c r="F11119" t="s">
        <v>113</v>
      </c>
      <c r="G11119" t="s">
        <v>638</v>
      </c>
      <c r="H11119">
        <v>7</v>
      </c>
      <c r="I11119" t="s">
        <v>639</v>
      </c>
      <c r="J11119" t="s">
        <v>39847</v>
      </c>
      <c r="K11119">
        <v>2</v>
      </c>
      <c r="M11119" s="1">
        <v>38739</v>
      </c>
      <c r="N11119" s="1">
        <v>39068</v>
      </c>
      <c r="O11119"/>
      <c r="P11119"/>
      <c r="Q11119"/>
      <c r="R11119"/>
    </row>
    <row r="11120" spans="1:18" x14ac:dyDescent="0.2">
      <c r="A11120" t="s">
        <v>39848</v>
      </c>
      <c r="B11120" t="s">
        <v>39849</v>
      </c>
      <c r="C11120" t="s">
        <v>39850</v>
      </c>
      <c r="D11120" t="s">
        <v>39851</v>
      </c>
      <c r="E11120">
        <v>24500000</v>
      </c>
      <c r="F11120" t="s">
        <v>18</v>
      </c>
      <c r="G11120" t="s">
        <v>25</v>
      </c>
      <c r="H11120" t="s">
        <v>64</v>
      </c>
      <c r="I11120" t="s">
        <v>65</v>
      </c>
      <c r="J11120" t="s">
        <v>1402</v>
      </c>
      <c r="K11120">
        <v>2</v>
      </c>
      <c r="L11120" s="1">
        <v>41023</v>
      </c>
      <c r="M11120" s="1">
        <v>41557</v>
      </c>
      <c r="N11120" s="1">
        <v>42201</v>
      </c>
    </row>
    <row r="11121" spans="1:18" x14ac:dyDescent="0.2">
      <c r="A11121" t="s">
        <v>39852</v>
      </c>
      <c r="B11121" t="s">
        <v>39853</v>
      </c>
      <c r="C11121" t="s">
        <v>39854</v>
      </c>
      <c r="D11121" t="s">
        <v>357</v>
      </c>
      <c r="E11121">
        <v>1000000</v>
      </c>
      <c r="F11121" t="s">
        <v>18</v>
      </c>
      <c r="G11121" t="s">
        <v>25</v>
      </c>
      <c r="H11121" t="s">
        <v>1234</v>
      </c>
      <c r="I11121" t="s">
        <v>6196</v>
      </c>
      <c r="J11121" t="s">
        <v>39855</v>
      </c>
      <c r="K11121">
        <v>1</v>
      </c>
      <c r="L11121" s="1">
        <v>38353</v>
      </c>
      <c r="M11121" s="1">
        <v>40688</v>
      </c>
      <c r="N11121" s="1">
        <v>40688</v>
      </c>
    </row>
    <row r="11122" spans="1:18" x14ac:dyDescent="0.2">
      <c r="A11122" t="s">
        <v>39856</v>
      </c>
      <c r="B11122" t="s">
        <v>39857</v>
      </c>
      <c r="C11122" t="s">
        <v>39858</v>
      </c>
      <c r="D11122" t="s">
        <v>39859</v>
      </c>
      <c r="E11122">
        <v>7250000</v>
      </c>
      <c r="F11122" t="s">
        <v>18</v>
      </c>
      <c r="G11122" t="s">
        <v>25</v>
      </c>
      <c r="H11122" t="s">
        <v>106</v>
      </c>
      <c r="I11122" t="s">
        <v>107</v>
      </c>
      <c r="J11122" t="s">
        <v>108</v>
      </c>
      <c r="K11122">
        <v>2</v>
      </c>
      <c r="L11122" s="1">
        <v>38718</v>
      </c>
      <c r="M11122" s="1">
        <v>40772</v>
      </c>
      <c r="N11122" s="1">
        <v>41799</v>
      </c>
    </row>
    <row r="11123" spans="1:18" x14ac:dyDescent="0.2">
      <c r="A11123" t="s">
        <v>39860</v>
      </c>
      <c r="B11123" t="s">
        <v>39861</v>
      </c>
      <c r="C11123" t="s">
        <v>39862</v>
      </c>
      <c r="D11123" t="s">
        <v>127</v>
      </c>
      <c r="E11123">
        <v>2750000</v>
      </c>
      <c r="F11123" t="s">
        <v>18</v>
      </c>
      <c r="G11123" t="s">
        <v>25</v>
      </c>
      <c r="H11123" t="s">
        <v>208</v>
      </c>
      <c r="I11123" t="s">
        <v>6943</v>
      </c>
      <c r="J11123" t="s">
        <v>6943</v>
      </c>
      <c r="K11123">
        <v>1</v>
      </c>
      <c r="L11123" s="1">
        <v>25461</v>
      </c>
      <c r="M11123" s="1">
        <v>41555</v>
      </c>
      <c r="N11123" s="1">
        <v>41555</v>
      </c>
    </row>
    <row r="11124" spans="1:18" x14ac:dyDescent="0.2">
      <c r="A11124" t="s">
        <v>39863</v>
      </c>
      <c r="B11124" t="s">
        <v>39864</v>
      </c>
      <c r="C11124" t="s">
        <v>39865</v>
      </c>
      <c r="D11124" t="s">
        <v>741</v>
      </c>
      <c r="E11124">
        <v>510000</v>
      </c>
      <c r="F11124" t="s">
        <v>18</v>
      </c>
      <c r="G11124" t="s">
        <v>25</v>
      </c>
      <c r="H11124" t="s">
        <v>790</v>
      </c>
      <c r="I11124" t="s">
        <v>791</v>
      </c>
      <c r="J11124" t="s">
        <v>791</v>
      </c>
      <c r="K11124">
        <v>1</v>
      </c>
      <c r="L11124" s="1">
        <v>38718</v>
      </c>
      <c r="M11124" s="1">
        <v>40178</v>
      </c>
      <c r="N11124" s="1">
        <v>40178</v>
      </c>
    </row>
    <row r="11125" spans="1:18" x14ac:dyDescent="0.2">
      <c r="A11125" t="s">
        <v>39866</v>
      </c>
      <c r="B11125" t="s">
        <v>39867</v>
      </c>
      <c r="C11125" t="s">
        <v>39868</v>
      </c>
      <c r="D11125" t="s">
        <v>39869</v>
      </c>
      <c r="E11125">
        <v>300000</v>
      </c>
      <c r="F11125" t="s">
        <v>18</v>
      </c>
      <c r="G11125" t="s">
        <v>19</v>
      </c>
      <c r="H11125">
        <v>19</v>
      </c>
      <c r="I11125" t="s">
        <v>474</v>
      </c>
      <c r="J11125" t="s">
        <v>5277</v>
      </c>
      <c r="K11125">
        <v>1</v>
      </c>
      <c r="L11125" s="1">
        <v>42036</v>
      </c>
      <c r="M11125" s="1">
        <v>42005</v>
      </c>
      <c r="N11125" s="1">
        <v>42005</v>
      </c>
    </row>
    <row r="11126" spans="1:18" x14ac:dyDescent="0.2">
      <c r="A11126" t="s">
        <v>39870</v>
      </c>
      <c r="B11126" t="s">
        <v>39871</v>
      </c>
      <c r="C11126" t="s">
        <v>39872</v>
      </c>
      <c r="D11126" t="s">
        <v>39873</v>
      </c>
      <c r="E11126">
        <v>240000</v>
      </c>
      <c r="F11126" t="s">
        <v>18</v>
      </c>
      <c r="G11126" t="s">
        <v>25</v>
      </c>
      <c r="H11126" t="s">
        <v>64</v>
      </c>
      <c r="I11126" t="s">
        <v>95</v>
      </c>
      <c r="J11126" t="s">
        <v>30672</v>
      </c>
      <c r="K11126">
        <v>2</v>
      </c>
      <c r="L11126" s="1">
        <v>40974</v>
      </c>
      <c r="M11126" s="1">
        <v>41395</v>
      </c>
      <c r="N11126" s="1">
        <v>42047</v>
      </c>
    </row>
    <row r="11127" spans="1:18" x14ac:dyDescent="0.2">
      <c r="A11127" t="s">
        <v>39874</v>
      </c>
      <c r="B11127" t="s">
        <v>39875</v>
      </c>
      <c r="C11127" t="s">
        <v>39876</v>
      </c>
      <c r="D11127" t="s">
        <v>1903</v>
      </c>
      <c r="E11127">
        <v>350000</v>
      </c>
      <c r="F11127" t="s">
        <v>18</v>
      </c>
      <c r="G11127" t="s">
        <v>57</v>
      </c>
      <c r="H11127" t="s">
        <v>58</v>
      </c>
      <c r="I11127" t="s">
        <v>59</v>
      </c>
      <c r="J11127" t="s">
        <v>59</v>
      </c>
      <c r="K11127">
        <v>3</v>
      </c>
      <c r="L11127" s="1">
        <v>40909</v>
      </c>
      <c r="M11127" s="1">
        <v>41051</v>
      </c>
      <c r="N11127" s="1">
        <v>41450</v>
      </c>
    </row>
    <row r="11128" spans="1:18" x14ac:dyDescent="0.2">
      <c r="A11128" t="s">
        <v>39877</v>
      </c>
      <c r="B11128" t="s">
        <v>39878</v>
      </c>
      <c r="C11128" t="s">
        <v>39879</v>
      </c>
      <c r="D11128" t="s">
        <v>39880</v>
      </c>
      <c r="E11128">
        <v>18442000</v>
      </c>
      <c r="F11128" t="s">
        <v>689</v>
      </c>
      <c r="G11128" t="s">
        <v>25</v>
      </c>
      <c r="H11128" t="s">
        <v>99</v>
      </c>
      <c r="I11128" t="s">
        <v>100</v>
      </c>
      <c r="J11128" t="s">
        <v>25071</v>
      </c>
      <c r="K11128">
        <v>4</v>
      </c>
      <c r="L11128" s="1">
        <v>37987</v>
      </c>
      <c r="M11128" s="1">
        <v>40388</v>
      </c>
      <c r="N11128" s="1">
        <v>41577</v>
      </c>
    </row>
    <row r="11129" spans="1:18" hidden="1" x14ac:dyDescent="0.2">
      <c r="A11129" t="s">
        <v>39881</v>
      </c>
      <c r="B11129" t="s">
        <v>39882</v>
      </c>
      <c r="E11129" t="s">
        <v>43</v>
      </c>
      <c r="F11129" t="s">
        <v>18</v>
      </c>
      <c r="K11129">
        <v>1</v>
      </c>
      <c r="M11129" s="1">
        <v>40400</v>
      </c>
      <c r="N11129" s="1">
        <v>40400</v>
      </c>
      <c r="O11129"/>
      <c r="P11129"/>
      <c r="Q11129"/>
      <c r="R11129"/>
    </row>
    <row r="11130" spans="1:18" hidden="1" x14ac:dyDescent="0.2">
      <c r="A11130" t="s">
        <v>39883</v>
      </c>
      <c r="B11130" t="s">
        <v>39884</v>
      </c>
      <c r="C11130" t="s">
        <v>39885</v>
      </c>
      <c r="D11130" t="s">
        <v>39886</v>
      </c>
      <c r="E11130">
        <v>120000</v>
      </c>
      <c r="F11130" t="s">
        <v>18</v>
      </c>
      <c r="K11130">
        <v>1</v>
      </c>
      <c r="M11130" s="1">
        <v>41824</v>
      </c>
      <c r="N11130" s="1">
        <v>41824</v>
      </c>
      <c r="O11130"/>
      <c r="P11130"/>
      <c r="Q11130"/>
      <c r="R11130"/>
    </row>
    <row r="11131" spans="1:18" x14ac:dyDescent="0.2">
      <c r="A11131" t="s">
        <v>39887</v>
      </c>
      <c r="B11131" t="s">
        <v>39888</v>
      </c>
      <c r="C11131" t="s">
        <v>39889</v>
      </c>
      <c r="D11131" t="s">
        <v>21261</v>
      </c>
      <c r="E11131">
        <v>521000</v>
      </c>
      <c r="F11131" t="s">
        <v>18</v>
      </c>
      <c r="G11131" t="s">
        <v>25</v>
      </c>
      <c r="H11131" t="s">
        <v>286</v>
      </c>
      <c r="I11131" t="s">
        <v>1030</v>
      </c>
      <c r="J11131" t="s">
        <v>1030</v>
      </c>
      <c r="K11131">
        <v>2</v>
      </c>
      <c r="L11131" s="1">
        <v>39814</v>
      </c>
      <c r="M11131" s="1">
        <v>41536</v>
      </c>
      <c r="N11131" s="1">
        <v>41789</v>
      </c>
    </row>
    <row r="11132" spans="1:18" hidden="1" x14ac:dyDescent="0.2">
      <c r="A11132" t="s">
        <v>39890</v>
      </c>
      <c r="B11132" t="s">
        <v>39891</v>
      </c>
      <c r="C11132" t="s">
        <v>39892</v>
      </c>
      <c r="D11132" t="s">
        <v>50</v>
      </c>
      <c r="E11132" t="s">
        <v>43</v>
      </c>
      <c r="F11132" t="s">
        <v>18</v>
      </c>
      <c r="G11132" t="s">
        <v>25</v>
      </c>
      <c r="H11132" t="s">
        <v>106</v>
      </c>
      <c r="I11132" t="s">
        <v>107</v>
      </c>
      <c r="J11132" t="s">
        <v>108</v>
      </c>
      <c r="K11132">
        <v>1</v>
      </c>
      <c r="M11132" s="1">
        <v>39503</v>
      </c>
      <c r="N11132" s="1">
        <v>39503</v>
      </c>
      <c r="O11132"/>
      <c r="P11132"/>
      <c r="Q11132"/>
      <c r="R11132"/>
    </row>
    <row r="11133" spans="1:18" x14ac:dyDescent="0.2">
      <c r="A11133" t="s">
        <v>39893</v>
      </c>
      <c r="B11133" t="s">
        <v>39894</v>
      </c>
      <c r="C11133" t="s">
        <v>39895</v>
      </c>
      <c r="D11133" t="s">
        <v>39896</v>
      </c>
      <c r="E11133">
        <v>325000</v>
      </c>
      <c r="F11133" t="s">
        <v>18</v>
      </c>
      <c r="G11133" t="s">
        <v>25</v>
      </c>
      <c r="H11133" t="s">
        <v>89</v>
      </c>
      <c r="I11133" t="s">
        <v>589</v>
      </c>
      <c r="J11133" t="s">
        <v>589</v>
      </c>
      <c r="K11133">
        <v>1</v>
      </c>
      <c r="L11133" s="1">
        <v>41716</v>
      </c>
      <c r="M11133" s="1">
        <v>41353</v>
      </c>
      <c r="N11133" s="1">
        <v>41353</v>
      </c>
    </row>
    <row r="11134" spans="1:18" x14ac:dyDescent="0.2">
      <c r="A11134" t="s">
        <v>39897</v>
      </c>
      <c r="B11134" t="s">
        <v>39898</v>
      </c>
      <c r="C11134" t="s">
        <v>39899</v>
      </c>
      <c r="D11134" t="s">
        <v>12753</v>
      </c>
      <c r="E11134">
        <v>6775000</v>
      </c>
      <c r="F11134" t="s">
        <v>18</v>
      </c>
      <c r="G11134" t="s">
        <v>25</v>
      </c>
      <c r="H11134" t="s">
        <v>64</v>
      </c>
      <c r="I11134" t="s">
        <v>65</v>
      </c>
      <c r="J11134" t="s">
        <v>66</v>
      </c>
      <c r="K11134">
        <v>5</v>
      </c>
      <c r="L11134" s="1">
        <v>41063</v>
      </c>
      <c r="M11134" s="1">
        <v>41063</v>
      </c>
      <c r="N11134" s="1">
        <v>42044</v>
      </c>
    </row>
    <row r="11135" spans="1:18" x14ac:dyDescent="0.2">
      <c r="A11135" t="s">
        <v>39900</v>
      </c>
      <c r="B11135" t="s">
        <v>39901</v>
      </c>
      <c r="C11135" t="s">
        <v>39902</v>
      </c>
      <c r="D11135" t="s">
        <v>39903</v>
      </c>
      <c r="E11135">
        <v>201730</v>
      </c>
      <c r="F11135" t="s">
        <v>18</v>
      </c>
      <c r="G11135" t="s">
        <v>3403</v>
      </c>
      <c r="H11135">
        <v>7</v>
      </c>
      <c r="I11135" t="s">
        <v>3404</v>
      </c>
      <c r="J11135" t="s">
        <v>3404</v>
      </c>
      <c r="K11135">
        <v>3</v>
      </c>
      <c r="L11135" s="1">
        <v>41275</v>
      </c>
      <c r="M11135" s="1">
        <v>41518</v>
      </c>
      <c r="N11135" s="1">
        <v>41821</v>
      </c>
    </row>
    <row r="11136" spans="1:18" hidden="1" x14ac:dyDescent="0.2">
      <c r="A11136" t="s">
        <v>39904</v>
      </c>
      <c r="B11136" t="s">
        <v>39905</v>
      </c>
      <c r="C11136" t="s">
        <v>39906</v>
      </c>
      <c r="D11136" t="s">
        <v>1903</v>
      </c>
      <c r="E11136">
        <v>8500000</v>
      </c>
      <c r="F11136" t="s">
        <v>18</v>
      </c>
      <c r="G11136" t="s">
        <v>25</v>
      </c>
      <c r="H11136" t="s">
        <v>64</v>
      </c>
      <c r="I11136" t="s">
        <v>65</v>
      </c>
      <c r="J11136" t="s">
        <v>71</v>
      </c>
      <c r="K11136">
        <v>1</v>
      </c>
      <c r="M11136" s="1">
        <v>41243</v>
      </c>
      <c r="N11136" s="1">
        <v>41243</v>
      </c>
      <c r="O11136"/>
      <c r="P11136"/>
      <c r="Q11136"/>
      <c r="R11136"/>
    </row>
    <row r="11137" spans="1:18" hidden="1" x14ac:dyDescent="0.2">
      <c r="A11137" t="s">
        <v>39907</v>
      </c>
      <c r="B11137" t="s">
        <v>39908</v>
      </c>
      <c r="C11137" t="s">
        <v>39909</v>
      </c>
      <c r="D11137" t="s">
        <v>50</v>
      </c>
      <c r="E11137" t="s">
        <v>43</v>
      </c>
      <c r="F11137" t="s">
        <v>207</v>
      </c>
      <c r="G11137" t="s">
        <v>3403</v>
      </c>
      <c r="H11137">
        <v>7</v>
      </c>
      <c r="I11137" t="s">
        <v>3404</v>
      </c>
      <c r="J11137" t="s">
        <v>3404</v>
      </c>
      <c r="K11137">
        <v>1</v>
      </c>
      <c r="L11137" s="1">
        <v>39630</v>
      </c>
      <c r="M11137" s="1">
        <v>39630</v>
      </c>
      <c r="N11137" s="1">
        <v>39630</v>
      </c>
      <c r="O11137"/>
      <c r="P11137"/>
      <c r="Q11137"/>
      <c r="R11137"/>
    </row>
    <row r="11138" spans="1:18" x14ac:dyDescent="0.2">
      <c r="A11138" t="s">
        <v>39910</v>
      </c>
      <c r="B11138" t="s">
        <v>39911</v>
      </c>
      <c r="D11138" t="s">
        <v>39912</v>
      </c>
      <c r="E11138">
        <v>221480</v>
      </c>
      <c r="F11138" t="s">
        <v>18</v>
      </c>
      <c r="G11138" t="s">
        <v>25</v>
      </c>
      <c r="H11138" t="s">
        <v>64</v>
      </c>
      <c r="I11138" t="s">
        <v>65</v>
      </c>
      <c r="J11138" t="s">
        <v>71</v>
      </c>
      <c r="K11138">
        <v>1</v>
      </c>
      <c r="L11138" s="1">
        <v>41722</v>
      </c>
      <c r="M11138" s="1">
        <v>41811</v>
      </c>
      <c r="N11138" s="1">
        <v>41811</v>
      </c>
    </row>
    <row r="11139" spans="1:18" x14ac:dyDescent="0.2">
      <c r="A11139" t="s">
        <v>39913</v>
      </c>
      <c r="B11139" t="s">
        <v>39914</v>
      </c>
      <c r="C11139" t="s">
        <v>39915</v>
      </c>
      <c r="D11139" t="s">
        <v>50</v>
      </c>
      <c r="E11139">
        <v>22000000</v>
      </c>
      <c r="F11139" t="s">
        <v>18</v>
      </c>
      <c r="G11139" t="s">
        <v>25</v>
      </c>
      <c r="H11139" t="s">
        <v>64</v>
      </c>
      <c r="I11139" t="s">
        <v>95</v>
      </c>
      <c r="J11139" t="s">
        <v>6966</v>
      </c>
      <c r="K11139">
        <v>2</v>
      </c>
      <c r="L11139" s="1">
        <v>36161</v>
      </c>
      <c r="M11139" s="1">
        <v>38169</v>
      </c>
      <c r="N11139" s="1">
        <v>38195</v>
      </c>
    </row>
    <row r="11140" spans="1:18" hidden="1" x14ac:dyDescent="0.2">
      <c r="A11140" t="s">
        <v>39916</v>
      </c>
      <c r="B11140" t="s">
        <v>39917</v>
      </c>
      <c r="E11140" t="s">
        <v>43</v>
      </c>
      <c r="F11140" t="s">
        <v>207</v>
      </c>
      <c r="K11140">
        <v>1</v>
      </c>
      <c r="M11140" s="1">
        <v>41992</v>
      </c>
      <c r="N11140" s="1">
        <v>41992</v>
      </c>
      <c r="O11140"/>
      <c r="P11140"/>
      <c r="Q11140"/>
      <c r="R11140"/>
    </row>
    <row r="11141" spans="1:18" x14ac:dyDescent="0.2">
      <c r="A11141" t="s">
        <v>39918</v>
      </c>
      <c r="B11141" t="s">
        <v>39919</v>
      </c>
      <c r="C11141" t="s">
        <v>39920</v>
      </c>
      <c r="D11141" t="s">
        <v>1919</v>
      </c>
      <c r="E11141">
        <v>5400000</v>
      </c>
      <c r="F11141" t="s">
        <v>18</v>
      </c>
      <c r="G11141" t="s">
        <v>25</v>
      </c>
      <c r="H11141" t="s">
        <v>106</v>
      </c>
      <c r="I11141" t="s">
        <v>107</v>
      </c>
      <c r="J11141" t="s">
        <v>108</v>
      </c>
      <c r="K11141">
        <v>2</v>
      </c>
      <c r="L11141" s="1">
        <v>41214</v>
      </c>
      <c r="M11141" s="1">
        <v>41752</v>
      </c>
      <c r="N11141" s="1">
        <v>42327</v>
      </c>
    </row>
    <row r="11142" spans="1:18" x14ac:dyDescent="0.2">
      <c r="A11142" t="s">
        <v>39921</v>
      </c>
      <c r="B11142" t="s">
        <v>39922</v>
      </c>
      <c r="C11142" t="s">
        <v>39923</v>
      </c>
      <c r="D11142" t="s">
        <v>39924</v>
      </c>
      <c r="E11142">
        <v>60000</v>
      </c>
      <c r="F11142" t="s">
        <v>18</v>
      </c>
      <c r="G11142" t="s">
        <v>51</v>
      </c>
      <c r="I11142" t="s">
        <v>16882</v>
      </c>
      <c r="J11142" t="s">
        <v>16882</v>
      </c>
      <c r="K11142">
        <v>1</v>
      </c>
      <c r="L11142" s="1">
        <v>41275</v>
      </c>
      <c r="M11142" s="1">
        <v>41730</v>
      </c>
      <c r="N11142" s="1">
        <v>41730</v>
      </c>
    </row>
    <row r="11143" spans="1:18" x14ac:dyDescent="0.2">
      <c r="A11143" t="s">
        <v>39925</v>
      </c>
      <c r="B11143" t="s">
        <v>39926</v>
      </c>
      <c r="C11143" t="s">
        <v>39927</v>
      </c>
      <c r="D11143" t="s">
        <v>39928</v>
      </c>
      <c r="E11143">
        <v>1500000</v>
      </c>
      <c r="F11143" t="s">
        <v>18</v>
      </c>
      <c r="G11143" t="s">
        <v>12410</v>
      </c>
      <c r="H11143">
        <v>4</v>
      </c>
      <c r="I11143" t="s">
        <v>39929</v>
      </c>
      <c r="J11143" t="s">
        <v>39929</v>
      </c>
      <c r="K11143">
        <v>1</v>
      </c>
      <c r="L11143" s="1">
        <v>40756</v>
      </c>
      <c r="M11143" s="1">
        <v>41980</v>
      </c>
      <c r="N11143" s="1">
        <v>41980</v>
      </c>
    </row>
    <row r="11144" spans="1:18" x14ac:dyDescent="0.2">
      <c r="A11144" t="s">
        <v>39930</v>
      </c>
      <c r="B11144" t="s">
        <v>39931</v>
      </c>
      <c r="C11144" t="s">
        <v>39932</v>
      </c>
      <c r="D11144" t="s">
        <v>39933</v>
      </c>
      <c r="E11144">
        <v>2573200</v>
      </c>
      <c r="F11144" t="s">
        <v>18</v>
      </c>
      <c r="G11144" t="s">
        <v>165</v>
      </c>
      <c r="H11144" t="s">
        <v>166</v>
      </c>
      <c r="I11144" t="s">
        <v>167</v>
      </c>
      <c r="J11144" t="s">
        <v>167</v>
      </c>
      <c r="K11144">
        <v>1</v>
      </c>
      <c r="L11144" s="1">
        <v>40909</v>
      </c>
      <c r="M11144" s="1">
        <v>41451</v>
      </c>
      <c r="N11144" s="1">
        <v>41451</v>
      </c>
    </row>
    <row r="11145" spans="1:18" x14ac:dyDescent="0.2">
      <c r="A11145" t="s">
        <v>39934</v>
      </c>
      <c r="B11145" t="s">
        <v>39935</v>
      </c>
      <c r="C11145" t="s">
        <v>39936</v>
      </c>
      <c r="D11145" t="s">
        <v>39937</v>
      </c>
      <c r="E11145">
        <v>3084851</v>
      </c>
      <c r="F11145" t="s">
        <v>18</v>
      </c>
      <c r="G11145" t="s">
        <v>8713</v>
      </c>
      <c r="H11145">
        <v>15</v>
      </c>
      <c r="I11145" t="s">
        <v>8714</v>
      </c>
      <c r="J11145" t="s">
        <v>8714</v>
      </c>
      <c r="K11145">
        <v>7</v>
      </c>
      <c r="L11145" s="1">
        <v>41045</v>
      </c>
      <c r="M11145" s="1">
        <v>40910</v>
      </c>
      <c r="N11145" s="1">
        <v>41932</v>
      </c>
    </row>
    <row r="11146" spans="1:18" x14ac:dyDescent="0.2">
      <c r="A11146" t="s">
        <v>39938</v>
      </c>
      <c r="B11146" t="s">
        <v>39939</v>
      </c>
      <c r="C11146" t="s">
        <v>39940</v>
      </c>
      <c r="D11146" t="s">
        <v>39941</v>
      </c>
      <c r="E11146">
        <v>75000</v>
      </c>
      <c r="F11146" t="s">
        <v>18</v>
      </c>
      <c r="G11146" t="s">
        <v>39942</v>
      </c>
      <c r="H11146">
        <v>18</v>
      </c>
      <c r="I11146" t="s">
        <v>39943</v>
      </c>
      <c r="J11146" t="s">
        <v>39943</v>
      </c>
      <c r="K11146">
        <v>2</v>
      </c>
      <c r="L11146" s="1">
        <v>41699</v>
      </c>
      <c r="M11146" s="1">
        <v>41334</v>
      </c>
      <c r="N11146" s="1">
        <v>41671</v>
      </c>
    </row>
    <row r="11147" spans="1:18" x14ac:dyDescent="0.2">
      <c r="A11147" t="s">
        <v>39944</v>
      </c>
      <c r="B11147" t="s">
        <v>39945</v>
      </c>
      <c r="C11147" t="s">
        <v>39946</v>
      </c>
      <c r="D11147" t="s">
        <v>42</v>
      </c>
      <c r="E11147">
        <v>1500000</v>
      </c>
      <c r="F11147" t="s">
        <v>18</v>
      </c>
      <c r="G11147" t="s">
        <v>128</v>
      </c>
      <c r="H11147" t="s">
        <v>129</v>
      </c>
      <c r="I11147" t="s">
        <v>130</v>
      </c>
      <c r="J11147" t="s">
        <v>130</v>
      </c>
      <c r="K11147">
        <v>1</v>
      </c>
      <c r="L11147" s="1">
        <v>37622</v>
      </c>
      <c r="M11147" s="1">
        <v>39280</v>
      </c>
      <c r="N11147" s="1">
        <v>39280</v>
      </c>
    </row>
    <row r="11148" spans="1:18" x14ac:dyDescent="0.2">
      <c r="A11148" t="s">
        <v>39947</v>
      </c>
      <c r="B11148" t="s">
        <v>39948</v>
      </c>
      <c r="C11148" t="s">
        <v>39949</v>
      </c>
      <c r="D11148" t="s">
        <v>134</v>
      </c>
      <c r="E11148">
        <v>1000000</v>
      </c>
      <c r="F11148" t="s">
        <v>207</v>
      </c>
      <c r="G11148" t="s">
        <v>165</v>
      </c>
      <c r="H11148" t="s">
        <v>1480</v>
      </c>
      <c r="K11148">
        <v>1</v>
      </c>
      <c r="L11148" s="1">
        <v>40057</v>
      </c>
      <c r="M11148" s="1">
        <v>40057</v>
      </c>
      <c r="N11148" s="1">
        <v>40057</v>
      </c>
    </row>
    <row r="11149" spans="1:18" hidden="1" x14ac:dyDescent="0.2">
      <c r="A11149" t="s">
        <v>39950</v>
      </c>
      <c r="B11149" t="s">
        <v>39951</v>
      </c>
      <c r="C11149" t="s">
        <v>39952</v>
      </c>
      <c r="D11149" t="s">
        <v>50</v>
      </c>
      <c r="E11149">
        <v>182324</v>
      </c>
      <c r="F11149" t="s">
        <v>18</v>
      </c>
      <c r="G11149" t="s">
        <v>12140</v>
      </c>
      <c r="H11149">
        <v>21</v>
      </c>
      <c r="I11149" t="s">
        <v>39953</v>
      </c>
      <c r="J11149" t="s">
        <v>39953</v>
      </c>
      <c r="K11149">
        <v>2</v>
      </c>
      <c r="M11149" s="1">
        <v>41258</v>
      </c>
      <c r="N11149" s="1">
        <v>41451</v>
      </c>
      <c r="O11149"/>
      <c r="P11149"/>
      <c r="Q11149"/>
      <c r="R11149"/>
    </row>
    <row r="11150" spans="1:18" x14ac:dyDescent="0.2">
      <c r="A11150" t="s">
        <v>39954</v>
      </c>
      <c r="B11150" t="s">
        <v>39955</v>
      </c>
      <c r="C11150" t="s">
        <v>39956</v>
      </c>
      <c r="D11150" t="s">
        <v>3733</v>
      </c>
      <c r="E11150">
        <v>75000</v>
      </c>
      <c r="F11150" t="s">
        <v>18</v>
      </c>
      <c r="G11150" t="s">
        <v>25</v>
      </c>
      <c r="H11150" t="s">
        <v>99</v>
      </c>
      <c r="I11150" t="s">
        <v>100</v>
      </c>
      <c r="J11150" t="s">
        <v>25071</v>
      </c>
      <c r="K11150">
        <v>2</v>
      </c>
      <c r="L11150" s="1">
        <v>41244</v>
      </c>
      <c r="M11150" s="1">
        <v>41605</v>
      </c>
      <c r="N11150" s="1">
        <v>42195</v>
      </c>
    </row>
    <row r="11151" spans="1:18" x14ac:dyDescent="0.2">
      <c r="A11151" t="s">
        <v>39957</v>
      </c>
      <c r="B11151" t="s">
        <v>39958</v>
      </c>
      <c r="C11151" t="s">
        <v>39959</v>
      </c>
      <c r="D11151" t="s">
        <v>39960</v>
      </c>
      <c r="E11151">
        <v>30000</v>
      </c>
      <c r="F11151" t="s">
        <v>207</v>
      </c>
      <c r="G11151" t="s">
        <v>25</v>
      </c>
      <c r="H11151" t="s">
        <v>89</v>
      </c>
      <c r="I11151" t="s">
        <v>3569</v>
      </c>
      <c r="J11151" t="s">
        <v>2692</v>
      </c>
      <c r="K11151">
        <v>2</v>
      </c>
      <c r="L11151" s="1">
        <v>40424</v>
      </c>
      <c r="M11151" s="1">
        <v>40424</v>
      </c>
      <c r="N11151" s="1">
        <v>40466</v>
      </c>
    </row>
    <row r="11152" spans="1:18" hidden="1" x14ac:dyDescent="0.2">
      <c r="A11152" t="s">
        <v>39961</v>
      </c>
      <c r="B11152" t="s">
        <v>39962</v>
      </c>
      <c r="C11152" t="s">
        <v>39963</v>
      </c>
      <c r="D11152" t="s">
        <v>42</v>
      </c>
      <c r="E11152" t="s">
        <v>43</v>
      </c>
      <c r="F11152" t="s">
        <v>18</v>
      </c>
      <c r="G11152" t="s">
        <v>25</v>
      </c>
      <c r="H11152" t="s">
        <v>6144</v>
      </c>
      <c r="I11152" t="s">
        <v>6452</v>
      </c>
      <c r="J11152" t="s">
        <v>6452</v>
      </c>
      <c r="K11152">
        <v>1</v>
      </c>
      <c r="M11152" s="1">
        <v>41116</v>
      </c>
      <c r="N11152" s="1">
        <v>41116</v>
      </c>
      <c r="O11152"/>
      <c r="P11152"/>
      <c r="Q11152"/>
      <c r="R11152"/>
    </row>
    <row r="11153" spans="1:18" hidden="1" x14ac:dyDescent="0.2">
      <c r="A11153" t="s">
        <v>39964</v>
      </c>
      <c r="B11153" t="s">
        <v>39965</v>
      </c>
      <c r="C11153" t="s">
        <v>39966</v>
      </c>
      <c r="D11153" t="s">
        <v>36</v>
      </c>
      <c r="E11153">
        <v>1470000</v>
      </c>
      <c r="F11153" t="s">
        <v>18</v>
      </c>
      <c r="G11153" t="s">
        <v>479</v>
      </c>
      <c r="I11153" t="s">
        <v>480</v>
      </c>
      <c r="J11153" t="s">
        <v>480</v>
      </c>
      <c r="K11153">
        <v>1</v>
      </c>
      <c r="M11153" s="1">
        <v>41679</v>
      </c>
      <c r="N11153" s="1">
        <v>41679</v>
      </c>
      <c r="O11153"/>
      <c r="P11153"/>
      <c r="Q11153"/>
      <c r="R11153"/>
    </row>
    <row r="11154" spans="1:18" x14ac:dyDescent="0.2">
      <c r="A11154" t="s">
        <v>39967</v>
      </c>
      <c r="B11154" t="s">
        <v>39968</v>
      </c>
      <c r="C11154" t="s">
        <v>39969</v>
      </c>
      <c r="D11154" t="s">
        <v>42</v>
      </c>
      <c r="E11154">
        <v>120000</v>
      </c>
      <c r="F11154" t="s">
        <v>18</v>
      </c>
      <c r="G11154" t="s">
        <v>25</v>
      </c>
      <c r="H11154" t="s">
        <v>5815</v>
      </c>
      <c r="I11154" t="s">
        <v>5816</v>
      </c>
      <c r="J11154" t="s">
        <v>5817</v>
      </c>
      <c r="K11154">
        <v>2</v>
      </c>
      <c r="L11154" s="1">
        <v>41426</v>
      </c>
      <c r="M11154" s="1">
        <v>41426</v>
      </c>
      <c r="N11154" s="1">
        <v>41730</v>
      </c>
    </row>
    <row r="11155" spans="1:18" hidden="1" x14ac:dyDescent="0.2">
      <c r="A11155" t="s">
        <v>39970</v>
      </c>
      <c r="B11155" t="s">
        <v>39971</v>
      </c>
      <c r="C11155" t="s">
        <v>39972</v>
      </c>
      <c r="D11155" t="s">
        <v>39973</v>
      </c>
      <c r="E11155">
        <v>100820000</v>
      </c>
      <c r="F11155" t="s">
        <v>18</v>
      </c>
      <c r="G11155" t="s">
        <v>51</v>
      </c>
      <c r="I11155" t="s">
        <v>52</v>
      </c>
      <c r="J11155" t="s">
        <v>52</v>
      </c>
      <c r="K11155">
        <v>2</v>
      </c>
      <c r="M11155" s="1">
        <v>41932</v>
      </c>
      <c r="N11155" s="1">
        <v>41932</v>
      </c>
      <c r="O11155"/>
      <c r="P11155"/>
      <c r="Q11155"/>
      <c r="R11155"/>
    </row>
    <row r="11156" spans="1:18" hidden="1" x14ac:dyDescent="0.2">
      <c r="A11156" t="s">
        <v>39974</v>
      </c>
      <c r="B11156" t="s">
        <v>39975</v>
      </c>
      <c r="C11156" t="s">
        <v>39976</v>
      </c>
      <c r="D11156" t="s">
        <v>39977</v>
      </c>
      <c r="E11156" t="s">
        <v>43</v>
      </c>
      <c r="F11156" t="s">
        <v>18</v>
      </c>
      <c r="G11156" t="s">
        <v>25</v>
      </c>
      <c r="H11156" t="s">
        <v>64</v>
      </c>
      <c r="I11156" t="s">
        <v>95</v>
      </c>
      <c r="J11156" t="s">
        <v>95</v>
      </c>
      <c r="K11156">
        <v>1</v>
      </c>
      <c r="L11156" s="1">
        <v>41334</v>
      </c>
      <c r="M11156" s="1">
        <v>41275</v>
      </c>
      <c r="N11156" s="1">
        <v>41275</v>
      </c>
      <c r="O11156"/>
      <c r="P11156"/>
      <c r="Q11156"/>
      <c r="R11156"/>
    </row>
    <row r="11157" spans="1:18" hidden="1" x14ac:dyDescent="0.2">
      <c r="A11157" t="s">
        <v>39978</v>
      </c>
      <c r="B11157" t="s">
        <v>39979</v>
      </c>
      <c r="C11157" t="s">
        <v>39980</v>
      </c>
      <c r="D11157" t="s">
        <v>1377</v>
      </c>
      <c r="E11157" t="s">
        <v>43</v>
      </c>
      <c r="F11157" t="s">
        <v>18</v>
      </c>
      <c r="G11157" t="s">
        <v>25</v>
      </c>
      <c r="H11157" t="s">
        <v>64</v>
      </c>
      <c r="I11157" t="s">
        <v>95</v>
      </c>
      <c r="J11157" t="s">
        <v>376</v>
      </c>
      <c r="K11157">
        <v>1</v>
      </c>
      <c r="M11157" s="1">
        <v>42073</v>
      </c>
      <c r="N11157" s="1">
        <v>42073</v>
      </c>
      <c r="O11157"/>
      <c r="P11157"/>
      <c r="Q11157"/>
      <c r="R11157"/>
    </row>
    <row r="11158" spans="1:18" x14ac:dyDescent="0.2">
      <c r="A11158" t="s">
        <v>39981</v>
      </c>
      <c r="B11158" t="s">
        <v>39982</v>
      </c>
      <c r="C11158" t="s">
        <v>39983</v>
      </c>
      <c r="D11158" t="s">
        <v>39984</v>
      </c>
      <c r="E11158">
        <v>42193000</v>
      </c>
      <c r="F11158" t="s">
        <v>18</v>
      </c>
      <c r="G11158" t="s">
        <v>25</v>
      </c>
      <c r="H11158" t="s">
        <v>286</v>
      </c>
      <c r="I11158" t="s">
        <v>1030</v>
      </c>
      <c r="J11158" t="s">
        <v>1030</v>
      </c>
      <c r="K11158">
        <v>5</v>
      </c>
      <c r="L11158" s="1">
        <v>39083</v>
      </c>
      <c r="M11158" s="1">
        <v>40800</v>
      </c>
      <c r="N11158" s="1">
        <v>41332</v>
      </c>
    </row>
    <row r="11159" spans="1:18" x14ac:dyDescent="0.2">
      <c r="A11159" t="s">
        <v>39985</v>
      </c>
      <c r="B11159" t="s">
        <v>39986</v>
      </c>
      <c r="C11159" t="s">
        <v>39987</v>
      </c>
      <c r="D11159" t="s">
        <v>42</v>
      </c>
      <c r="E11159">
        <v>15440950</v>
      </c>
      <c r="F11159" t="s">
        <v>18</v>
      </c>
      <c r="G11159" t="s">
        <v>366</v>
      </c>
      <c r="H11159">
        <v>26</v>
      </c>
      <c r="I11159" t="s">
        <v>367</v>
      </c>
      <c r="J11159" t="s">
        <v>367</v>
      </c>
      <c r="K11159">
        <v>2</v>
      </c>
      <c r="L11159" s="1">
        <v>35796</v>
      </c>
      <c r="M11159" s="1">
        <v>39395</v>
      </c>
      <c r="N11159" s="1">
        <v>40437</v>
      </c>
    </row>
    <row r="11160" spans="1:18" x14ac:dyDescent="0.2">
      <c r="A11160" t="s">
        <v>39988</v>
      </c>
      <c r="B11160" t="s">
        <v>39989</v>
      </c>
      <c r="C11160" t="s">
        <v>39990</v>
      </c>
      <c r="D11160" t="s">
        <v>39991</v>
      </c>
      <c r="E11160">
        <v>800000</v>
      </c>
      <c r="F11160" t="s">
        <v>18</v>
      </c>
      <c r="G11160" t="s">
        <v>25</v>
      </c>
      <c r="H11160" t="s">
        <v>158</v>
      </c>
      <c r="I11160" t="s">
        <v>244</v>
      </c>
      <c r="J11160" t="s">
        <v>244</v>
      </c>
      <c r="K11160">
        <v>1</v>
      </c>
      <c r="L11160" s="1">
        <v>41913</v>
      </c>
      <c r="M11160" s="1">
        <v>42123</v>
      </c>
      <c r="N11160" s="1">
        <v>42123</v>
      </c>
    </row>
    <row r="11161" spans="1:18" x14ac:dyDescent="0.2">
      <c r="A11161" t="s">
        <v>39992</v>
      </c>
      <c r="B11161" t="s">
        <v>39993</v>
      </c>
      <c r="C11161" t="s">
        <v>39994</v>
      </c>
      <c r="D11161" t="s">
        <v>39995</v>
      </c>
      <c r="E11161">
        <v>1257567</v>
      </c>
      <c r="F11161" t="s">
        <v>18</v>
      </c>
      <c r="G11161" t="s">
        <v>25</v>
      </c>
      <c r="H11161" t="s">
        <v>64</v>
      </c>
      <c r="I11161" t="s">
        <v>65</v>
      </c>
      <c r="J11161" t="s">
        <v>240</v>
      </c>
      <c r="K11161">
        <v>4</v>
      </c>
      <c r="L11161" s="1">
        <v>41640</v>
      </c>
      <c r="M11161" s="1">
        <v>41834</v>
      </c>
      <c r="N11161" s="1">
        <v>42242</v>
      </c>
    </row>
    <row r="11162" spans="1:18" x14ac:dyDescent="0.2">
      <c r="A11162" t="s">
        <v>39996</v>
      </c>
      <c r="B11162" t="s">
        <v>39997</v>
      </c>
      <c r="C11162" t="s">
        <v>39998</v>
      </c>
      <c r="D11162" t="s">
        <v>741</v>
      </c>
      <c r="E11162">
        <v>1300000</v>
      </c>
      <c r="F11162" t="s">
        <v>18</v>
      </c>
      <c r="G11162" t="s">
        <v>623</v>
      </c>
      <c r="H11162">
        <v>1</v>
      </c>
      <c r="I11162" t="s">
        <v>883</v>
      </c>
      <c r="J11162" t="s">
        <v>884</v>
      </c>
      <c r="K11162">
        <v>1</v>
      </c>
      <c r="L11162" s="1">
        <v>37987</v>
      </c>
      <c r="M11162" s="1">
        <v>39126</v>
      </c>
      <c r="N11162" s="1">
        <v>39126</v>
      </c>
    </row>
    <row r="11163" spans="1:18" hidden="1" x14ac:dyDescent="0.2">
      <c r="A11163" t="s">
        <v>39999</v>
      </c>
      <c r="B11163" t="s">
        <v>40000</v>
      </c>
      <c r="C11163" t="s">
        <v>40001</v>
      </c>
      <c r="D11163" t="s">
        <v>40002</v>
      </c>
      <c r="E11163">
        <v>80069</v>
      </c>
      <c r="F11163" t="s">
        <v>18</v>
      </c>
      <c r="G11163" t="s">
        <v>1062</v>
      </c>
      <c r="H11163">
        <v>7</v>
      </c>
      <c r="I11163" t="s">
        <v>18881</v>
      </c>
      <c r="J11163" t="s">
        <v>18882</v>
      </c>
      <c r="K11163">
        <v>1</v>
      </c>
      <c r="M11163" s="1">
        <v>41289</v>
      </c>
      <c r="N11163" s="1">
        <v>41289</v>
      </c>
      <c r="O11163"/>
      <c r="P11163"/>
      <c r="Q11163"/>
      <c r="R11163"/>
    </row>
    <row r="11164" spans="1:18" hidden="1" x14ac:dyDescent="0.2">
      <c r="A11164" t="s">
        <v>40003</v>
      </c>
      <c r="B11164" t="s">
        <v>40004</v>
      </c>
      <c r="D11164" t="s">
        <v>40005</v>
      </c>
      <c r="E11164">
        <v>1349999</v>
      </c>
      <c r="F11164" t="s">
        <v>18</v>
      </c>
      <c r="G11164" t="s">
        <v>25</v>
      </c>
      <c r="H11164" t="s">
        <v>527</v>
      </c>
      <c r="I11164" t="s">
        <v>528</v>
      </c>
      <c r="J11164" t="s">
        <v>529</v>
      </c>
      <c r="K11164">
        <v>1</v>
      </c>
      <c r="M11164" s="1">
        <v>42096</v>
      </c>
      <c r="N11164" s="1">
        <v>42096</v>
      </c>
      <c r="O11164"/>
      <c r="P11164"/>
      <c r="Q11164"/>
      <c r="R11164"/>
    </row>
    <row r="11165" spans="1:18" hidden="1" x14ac:dyDescent="0.2">
      <c r="A11165" t="s">
        <v>40006</v>
      </c>
      <c r="B11165" t="s">
        <v>40007</v>
      </c>
      <c r="C11165" t="s">
        <v>40008</v>
      </c>
      <c r="D11165" t="s">
        <v>1247</v>
      </c>
      <c r="E11165">
        <v>4475451.2630000003</v>
      </c>
      <c r="F11165" t="s">
        <v>18</v>
      </c>
      <c r="G11165" t="s">
        <v>128</v>
      </c>
      <c r="H11165" t="s">
        <v>12997</v>
      </c>
      <c r="I11165" t="s">
        <v>12998</v>
      </c>
      <c r="J11165" t="s">
        <v>12998</v>
      </c>
      <c r="K11165">
        <v>5</v>
      </c>
      <c r="M11165" s="1">
        <v>40655</v>
      </c>
      <c r="N11165" s="1">
        <v>42095</v>
      </c>
      <c r="O11165"/>
      <c r="P11165"/>
      <c r="Q11165"/>
      <c r="R11165"/>
    </row>
    <row r="11166" spans="1:18" x14ac:dyDescent="0.2">
      <c r="A11166" t="s">
        <v>40009</v>
      </c>
      <c r="B11166" t="s">
        <v>40010</v>
      </c>
      <c r="C11166" t="s">
        <v>40011</v>
      </c>
      <c r="D11166" t="s">
        <v>40012</v>
      </c>
      <c r="E11166">
        <v>557181</v>
      </c>
      <c r="F11166" t="s">
        <v>18</v>
      </c>
      <c r="G11166" t="s">
        <v>638</v>
      </c>
      <c r="H11166">
        <v>7</v>
      </c>
      <c r="I11166" t="s">
        <v>929</v>
      </c>
      <c r="J11166" t="s">
        <v>929</v>
      </c>
      <c r="K11166">
        <v>3</v>
      </c>
      <c r="L11166" s="1">
        <v>41548</v>
      </c>
      <c r="M11166" s="1">
        <v>40756</v>
      </c>
      <c r="N11166" s="1">
        <v>41609</v>
      </c>
    </row>
    <row r="11167" spans="1:18" x14ac:dyDescent="0.2">
      <c r="A11167" t="s">
        <v>40013</v>
      </c>
      <c r="B11167" t="s">
        <v>40014</v>
      </c>
      <c r="C11167" t="s">
        <v>40015</v>
      </c>
      <c r="D11167" t="s">
        <v>40016</v>
      </c>
      <c r="E11167">
        <v>80000000</v>
      </c>
      <c r="F11167" t="s">
        <v>18</v>
      </c>
      <c r="G11167" t="s">
        <v>25</v>
      </c>
      <c r="H11167" t="s">
        <v>64</v>
      </c>
      <c r="I11167" t="s">
        <v>65</v>
      </c>
      <c r="J11167" t="s">
        <v>606</v>
      </c>
      <c r="K11167">
        <v>3</v>
      </c>
      <c r="L11167" s="1">
        <v>40452</v>
      </c>
      <c r="M11167" s="1">
        <v>40780</v>
      </c>
      <c r="N11167" s="1">
        <v>41962</v>
      </c>
    </row>
    <row r="11168" spans="1:18" x14ac:dyDescent="0.2">
      <c r="A11168" t="s">
        <v>40017</v>
      </c>
      <c r="B11168" t="s">
        <v>40018</v>
      </c>
      <c r="C11168" t="s">
        <v>40019</v>
      </c>
      <c r="D11168" t="s">
        <v>40020</v>
      </c>
      <c r="E11168">
        <v>340000</v>
      </c>
      <c r="F11168" t="s">
        <v>18</v>
      </c>
      <c r="G11168" t="s">
        <v>25</v>
      </c>
      <c r="H11168" t="s">
        <v>64</v>
      </c>
      <c r="I11168" t="s">
        <v>65</v>
      </c>
      <c r="J11168" t="s">
        <v>236</v>
      </c>
      <c r="K11168">
        <v>3</v>
      </c>
      <c r="L11168" s="1">
        <v>40544</v>
      </c>
      <c r="M11168" s="1">
        <v>41185</v>
      </c>
      <c r="N11168" s="1">
        <v>41883</v>
      </c>
    </row>
    <row r="11169" spans="1:18" hidden="1" x14ac:dyDescent="0.2">
      <c r="A11169" t="s">
        <v>40021</v>
      </c>
      <c r="B11169" t="s">
        <v>40022</v>
      </c>
      <c r="C11169" t="s">
        <v>40023</v>
      </c>
      <c r="D11169" t="s">
        <v>40024</v>
      </c>
      <c r="E11169" t="s">
        <v>43</v>
      </c>
      <c r="F11169" t="s">
        <v>18</v>
      </c>
      <c r="G11169" t="s">
        <v>25</v>
      </c>
      <c r="H11169" t="s">
        <v>106</v>
      </c>
      <c r="I11169" t="s">
        <v>107</v>
      </c>
      <c r="J11169" t="s">
        <v>108</v>
      </c>
      <c r="K11169">
        <v>3</v>
      </c>
      <c r="L11169" s="1">
        <v>40099</v>
      </c>
      <c r="M11169" s="1">
        <v>40087</v>
      </c>
      <c r="N11169" s="1">
        <v>41604</v>
      </c>
      <c r="O11169"/>
      <c r="P11169"/>
      <c r="Q11169"/>
      <c r="R11169"/>
    </row>
    <row r="11170" spans="1:18" x14ac:dyDescent="0.2">
      <c r="A11170" t="s">
        <v>40025</v>
      </c>
      <c r="B11170" t="s">
        <v>40026</v>
      </c>
      <c r="C11170" t="s">
        <v>40027</v>
      </c>
      <c r="D11170" t="s">
        <v>1503</v>
      </c>
      <c r="E11170">
        <v>141535713</v>
      </c>
      <c r="F11170" t="s">
        <v>207</v>
      </c>
      <c r="G11170" t="s">
        <v>25</v>
      </c>
      <c r="H11170" t="s">
        <v>64</v>
      </c>
      <c r="I11170" t="s">
        <v>65</v>
      </c>
      <c r="J11170" t="s">
        <v>606</v>
      </c>
      <c r="K11170">
        <v>8</v>
      </c>
      <c r="L11170" s="1">
        <v>36526</v>
      </c>
      <c r="M11170" s="1">
        <v>37019</v>
      </c>
      <c r="N11170" s="1">
        <v>39138</v>
      </c>
    </row>
    <row r="11171" spans="1:18" x14ac:dyDescent="0.2">
      <c r="A11171" t="s">
        <v>40028</v>
      </c>
      <c r="B11171" t="s">
        <v>40029</v>
      </c>
      <c r="C11171" t="s">
        <v>40030</v>
      </c>
      <c r="D11171" t="s">
        <v>1503</v>
      </c>
      <c r="E11171">
        <v>34850000</v>
      </c>
      <c r="F11171" t="s">
        <v>18</v>
      </c>
      <c r="G11171" t="s">
        <v>25</v>
      </c>
      <c r="H11171" t="s">
        <v>82</v>
      </c>
      <c r="I11171" t="s">
        <v>1764</v>
      </c>
      <c r="J11171" t="s">
        <v>1764</v>
      </c>
      <c r="K11171">
        <v>3</v>
      </c>
      <c r="L11171" s="1">
        <v>36526</v>
      </c>
      <c r="M11171" s="1">
        <v>38258</v>
      </c>
      <c r="N11171" s="1">
        <v>40550</v>
      </c>
    </row>
    <row r="11172" spans="1:18" x14ac:dyDescent="0.2">
      <c r="A11172" t="s">
        <v>40031</v>
      </c>
      <c r="B11172" t="s">
        <v>40032</v>
      </c>
      <c r="C11172" t="s">
        <v>40033</v>
      </c>
      <c r="D11172" t="s">
        <v>27990</v>
      </c>
      <c r="E11172">
        <v>250000</v>
      </c>
      <c r="F11172" t="s">
        <v>18</v>
      </c>
      <c r="G11172" t="s">
        <v>25</v>
      </c>
      <c r="H11172" t="s">
        <v>1330</v>
      </c>
      <c r="I11172" t="s">
        <v>1331</v>
      </c>
      <c r="J11172" t="s">
        <v>29363</v>
      </c>
      <c r="K11172">
        <v>1</v>
      </c>
      <c r="L11172" s="1">
        <v>41320</v>
      </c>
      <c r="M11172" s="1">
        <v>41348</v>
      </c>
      <c r="N11172" s="1">
        <v>41348</v>
      </c>
    </row>
    <row r="11173" spans="1:18" x14ac:dyDescent="0.2">
      <c r="A11173" t="s">
        <v>40034</v>
      </c>
      <c r="B11173" t="s">
        <v>40035</v>
      </c>
      <c r="C11173" t="s">
        <v>40036</v>
      </c>
      <c r="D11173" t="s">
        <v>1401</v>
      </c>
      <c r="E11173">
        <v>42000000</v>
      </c>
      <c r="F11173" t="s">
        <v>113</v>
      </c>
      <c r="G11173" t="s">
        <v>25</v>
      </c>
      <c r="H11173" t="s">
        <v>644</v>
      </c>
      <c r="I11173" t="s">
        <v>645</v>
      </c>
      <c r="J11173" t="s">
        <v>7484</v>
      </c>
      <c r="K11173">
        <v>1</v>
      </c>
      <c r="L11173" s="1">
        <v>36526</v>
      </c>
      <c r="M11173" s="1">
        <v>38054</v>
      </c>
      <c r="N11173" s="1">
        <v>38054</v>
      </c>
    </row>
    <row r="11174" spans="1:18" x14ac:dyDescent="0.2">
      <c r="A11174" t="s">
        <v>40037</v>
      </c>
      <c r="B11174" t="s">
        <v>40038</v>
      </c>
      <c r="C11174" t="s">
        <v>40039</v>
      </c>
      <c r="D11174" t="s">
        <v>17457</v>
      </c>
      <c r="E11174">
        <v>800000</v>
      </c>
      <c r="F11174" t="s">
        <v>18</v>
      </c>
      <c r="G11174" t="s">
        <v>25</v>
      </c>
      <c r="H11174" t="s">
        <v>64</v>
      </c>
      <c r="I11174" t="s">
        <v>1221</v>
      </c>
      <c r="J11174" t="s">
        <v>1221</v>
      </c>
      <c r="K11174">
        <v>2</v>
      </c>
      <c r="L11174" s="1">
        <v>41275</v>
      </c>
      <c r="M11174" s="1">
        <v>41919</v>
      </c>
      <c r="N11174" s="1">
        <v>42019</v>
      </c>
    </row>
    <row r="11175" spans="1:18" x14ac:dyDescent="0.2">
      <c r="A11175" t="s">
        <v>40040</v>
      </c>
      <c r="B11175" t="s">
        <v>40041</v>
      </c>
      <c r="C11175" t="s">
        <v>40042</v>
      </c>
      <c r="D11175" t="s">
        <v>40043</v>
      </c>
      <c r="E11175">
        <v>1403240</v>
      </c>
      <c r="F11175" t="s">
        <v>18</v>
      </c>
      <c r="G11175" t="s">
        <v>492</v>
      </c>
      <c r="H11175">
        <v>12</v>
      </c>
      <c r="I11175" t="s">
        <v>28379</v>
      </c>
      <c r="J11175" t="s">
        <v>28379</v>
      </c>
      <c r="K11175">
        <v>2</v>
      </c>
      <c r="L11175" s="1">
        <v>41435</v>
      </c>
      <c r="M11175" s="1">
        <v>41456</v>
      </c>
      <c r="N11175" s="1">
        <v>41643</v>
      </c>
    </row>
    <row r="11176" spans="1:18" x14ac:dyDescent="0.2">
      <c r="A11176" t="s">
        <v>40044</v>
      </c>
      <c r="B11176" t="s">
        <v>40045</v>
      </c>
      <c r="C11176" t="s">
        <v>40046</v>
      </c>
      <c r="D11176" t="s">
        <v>264</v>
      </c>
      <c r="E11176">
        <v>1798555</v>
      </c>
      <c r="F11176" t="s">
        <v>18</v>
      </c>
      <c r="G11176" t="s">
        <v>128</v>
      </c>
      <c r="H11176" t="s">
        <v>2005</v>
      </c>
      <c r="I11176" t="s">
        <v>2006</v>
      </c>
      <c r="J11176" t="s">
        <v>2006</v>
      </c>
      <c r="K11176">
        <v>2</v>
      </c>
      <c r="L11176" s="1">
        <v>39083</v>
      </c>
      <c r="M11176" s="1">
        <v>39904</v>
      </c>
      <c r="N11176" s="1">
        <v>40582</v>
      </c>
    </row>
    <row r="11177" spans="1:18" x14ac:dyDescent="0.2">
      <c r="A11177" t="s">
        <v>40047</v>
      </c>
      <c r="B11177" t="s">
        <v>40048</v>
      </c>
      <c r="C11177" t="s">
        <v>40049</v>
      </c>
      <c r="D11177" t="s">
        <v>2387</v>
      </c>
      <c r="E11177">
        <v>1772360</v>
      </c>
      <c r="F11177" t="s">
        <v>18</v>
      </c>
      <c r="G11177" t="s">
        <v>25</v>
      </c>
      <c r="H11177" t="s">
        <v>64</v>
      </c>
      <c r="I11177" t="s">
        <v>2539</v>
      </c>
      <c r="J11177" t="s">
        <v>40050</v>
      </c>
      <c r="K11177">
        <v>2</v>
      </c>
      <c r="L11177" s="1">
        <v>39814</v>
      </c>
      <c r="M11177" s="1">
        <v>40207</v>
      </c>
      <c r="N11177" s="1">
        <v>40802</v>
      </c>
    </row>
    <row r="11178" spans="1:18" x14ac:dyDescent="0.2">
      <c r="A11178" t="s">
        <v>40051</v>
      </c>
      <c r="B11178" t="s">
        <v>40052</v>
      </c>
      <c r="C11178" t="s">
        <v>40053</v>
      </c>
      <c r="D11178" t="s">
        <v>741</v>
      </c>
      <c r="E11178">
        <v>26797546</v>
      </c>
      <c r="F11178" t="s">
        <v>113</v>
      </c>
      <c r="G11178" t="s">
        <v>25</v>
      </c>
      <c r="H11178" t="s">
        <v>64</v>
      </c>
      <c r="I11178" t="s">
        <v>65</v>
      </c>
      <c r="J11178" t="s">
        <v>1402</v>
      </c>
      <c r="K11178">
        <v>4</v>
      </c>
      <c r="L11178" s="1">
        <v>37257</v>
      </c>
      <c r="M11178" s="1">
        <v>37763</v>
      </c>
      <c r="N11178" s="1">
        <v>40408</v>
      </c>
    </row>
    <row r="11179" spans="1:18" x14ac:dyDescent="0.2">
      <c r="A11179" t="s">
        <v>40054</v>
      </c>
      <c r="B11179" t="s">
        <v>40055</v>
      </c>
      <c r="C11179" t="s">
        <v>40056</v>
      </c>
      <c r="D11179" t="s">
        <v>63</v>
      </c>
      <c r="E11179">
        <v>38225000</v>
      </c>
      <c r="F11179" t="s">
        <v>18</v>
      </c>
      <c r="G11179" t="s">
        <v>25</v>
      </c>
      <c r="H11179" t="s">
        <v>106</v>
      </c>
      <c r="I11179" t="s">
        <v>107</v>
      </c>
      <c r="J11179" t="s">
        <v>108</v>
      </c>
      <c r="K11179">
        <v>4</v>
      </c>
      <c r="L11179" s="1">
        <v>36161</v>
      </c>
      <c r="M11179" s="1">
        <v>38749</v>
      </c>
      <c r="N11179" s="1">
        <v>41971</v>
      </c>
    </row>
    <row r="11180" spans="1:18" x14ac:dyDescent="0.2">
      <c r="A11180" t="s">
        <v>40057</v>
      </c>
      <c r="B11180" t="s">
        <v>40058</v>
      </c>
      <c r="C11180" t="s">
        <v>40059</v>
      </c>
      <c r="D11180" t="s">
        <v>40060</v>
      </c>
      <c r="E11180">
        <v>5722750</v>
      </c>
      <c r="F11180" t="s">
        <v>207</v>
      </c>
      <c r="G11180" t="s">
        <v>25</v>
      </c>
      <c r="H11180" t="s">
        <v>64</v>
      </c>
      <c r="I11180" t="s">
        <v>65</v>
      </c>
      <c r="J11180" t="s">
        <v>71</v>
      </c>
      <c r="K11180">
        <v>9</v>
      </c>
      <c r="L11180" s="1">
        <v>40878</v>
      </c>
      <c r="M11180" s="1">
        <v>41026</v>
      </c>
      <c r="N11180" s="1">
        <v>41699</v>
      </c>
    </row>
    <row r="11181" spans="1:18" x14ac:dyDescent="0.2">
      <c r="A11181" t="s">
        <v>40061</v>
      </c>
      <c r="B11181" t="s">
        <v>40062</v>
      </c>
      <c r="C11181" t="s">
        <v>40063</v>
      </c>
      <c r="D11181" t="s">
        <v>75</v>
      </c>
      <c r="E11181">
        <v>2225000</v>
      </c>
      <c r="F11181" t="s">
        <v>18</v>
      </c>
      <c r="G11181" t="s">
        <v>25</v>
      </c>
      <c r="H11181" t="s">
        <v>808</v>
      </c>
      <c r="I11181" t="s">
        <v>809</v>
      </c>
      <c r="J11181" t="s">
        <v>810</v>
      </c>
      <c r="K11181">
        <v>1</v>
      </c>
      <c r="L11181" s="1">
        <v>34700</v>
      </c>
      <c r="M11181" s="1">
        <v>41046</v>
      </c>
      <c r="N11181" s="1">
        <v>41046</v>
      </c>
    </row>
    <row r="11182" spans="1:18" hidden="1" x14ac:dyDescent="0.2">
      <c r="A11182" t="s">
        <v>40064</v>
      </c>
      <c r="B11182" t="s">
        <v>40065</v>
      </c>
      <c r="C11182" t="s">
        <v>40066</v>
      </c>
      <c r="D11182" t="s">
        <v>643</v>
      </c>
      <c r="E11182" t="s">
        <v>43</v>
      </c>
      <c r="F11182" t="s">
        <v>18</v>
      </c>
      <c r="G11182" t="s">
        <v>128</v>
      </c>
      <c r="H11182" t="s">
        <v>129</v>
      </c>
      <c r="I11182" t="s">
        <v>130</v>
      </c>
      <c r="J11182" t="s">
        <v>130</v>
      </c>
      <c r="K11182">
        <v>1</v>
      </c>
      <c r="L11182" s="1">
        <v>39814</v>
      </c>
      <c r="M11182" s="1">
        <v>41116</v>
      </c>
      <c r="N11182" s="1">
        <v>41116</v>
      </c>
      <c r="O11182"/>
      <c r="P11182"/>
      <c r="Q11182"/>
      <c r="R11182"/>
    </row>
    <row r="11183" spans="1:18" hidden="1" x14ac:dyDescent="0.2">
      <c r="A11183" t="s">
        <v>40067</v>
      </c>
      <c r="B11183" t="s">
        <v>40068</v>
      </c>
      <c r="C11183" t="s">
        <v>40069</v>
      </c>
      <c r="D11183" t="s">
        <v>56</v>
      </c>
      <c r="E11183">
        <v>144630999.09999999</v>
      </c>
      <c r="F11183" t="s">
        <v>18</v>
      </c>
      <c r="G11183" t="s">
        <v>128</v>
      </c>
      <c r="H11183" t="s">
        <v>3010</v>
      </c>
      <c r="I11183" t="s">
        <v>130</v>
      </c>
      <c r="J11183" t="s">
        <v>3011</v>
      </c>
      <c r="K11183">
        <v>3</v>
      </c>
      <c r="M11183" s="1">
        <v>39476</v>
      </c>
      <c r="N11183" s="1">
        <v>40652</v>
      </c>
      <c r="O11183"/>
      <c r="P11183"/>
      <c r="Q11183"/>
      <c r="R11183"/>
    </row>
    <row r="11184" spans="1:18" hidden="1" x14ac:dyDescent="0.2">
      <c r="A11184" t="s">
        <v>40070</v>
      </c>
      <c r="B11184" t="s">
        <v>40071</v>
      </c>
      <c r="C11184" t="s">
        <v>40072</v>
      </c>
      <c r="D11184" t="s">
        <v>40073</v>
      </c>
      <c r="E11184" t="s">
        <v>43</v>
      </c>
      <c r="F11184" t="s">
        <v>18</v>
      </c>
      <c r="G11184" t="s">
        <v>25</v>
      </c>
      <c r="H11184" t="s">
        <v>64</v>
      </c>
      <c r="I11184" t="s">
        <v>65</v>
      </c>
      <c r="J11184" t="s">
        <v>71</v>
      </c>
      <c r="K11184">
        <v>1</v>
      </c>
      <c r="L11184" s="1">
        <v>40969</v>
      </c>
      <c r="M11184" s="1">
        <v>41214</v>
      </c>
      <c r="N11184" s="1">
        <v>41214</v>
      </c>
      <c r="O11184"/>
      <c r="P11184"/>
      <c r="Q11184"/>
      <c r="R11184"/>
    </row>
    <row r="11185" spans="1:18" hidden="1" x14ac:dyDescent="0.2">
      <c r="A11185" t="s">
        <v>40074</v>
      </c>
      <c r="B11185" t="s">
        <v>40075</v>
      </c>
      <c r="C11185" t="s">
        <v>40076</v>
      </c>
      <c r="D11185" t="s">
        <v>40077</v>
      </c>
      <c r="E11185" t="s">
        <v>43</v>
      </c>
      <c r="F11185" t="s">
        <v>18</v>
      </c>
      <c r="G11185" t="s">
        <v>128</v>
      </c>
      <c r="H11185" t="s">
        <v>4747</v>
      </c>
      <c r="I11185" t="s">
        <v>4748</v>
      </c>
      <c r="J11185" t="s">
        <v>4748</v>
      </c>
      <c r="K11185">
        <v>2</v>
      </c>
      <c r="M11185" s="1">
        <v>39569</v>
      </c>
      <c r="N11185" s="1">
        <v>40603</v>
      </c>
      <c r="O11185"/>
      <c r="P11185"/>
      <c r="Q11185"/>
      <c r="R11185"/>
    </row>
    <row r="11186" spans="1:18" hidden="1" x14ac:dyDescent="0.2">
      <c r="A11186" t="s">
        <v>40078</v>
      </c>
      <c r="B11186" t="s">
        <v>40079</v>
      </c>
      <c r="C11186" t="s">
        <v>40080</v>
      </c>
      <c r="D11186" t="s">
        <v>127</v>
      </c>
      <c r="E11186">
        <v>1300000</v>
      </c>
      <c r="F11186" t="s">
        <v>18</v>
      </c>
      <c r="G11186" t="s">
        <v>25</v>
      </c>
      <c r="H11186" t="s">
        <v>190</v>
      </c>
      <c r="I11186" t="s">
        <v>2188</v>
      </c>
      <c r="J11186" t="s">
        <v>2188</v>
      </c>
      <c r="K11186">
        <v>1</v>
      </c>
      <c r="M11186" s="1">
        <v>39000</v>
      </c>
      <c r="N11186" s="1">
        <v>39000</v>
      </c>
      <c r="O11186"/>
      <c r="P11186"/>
      <c r="Q11186"/>
      <c r="R11186"/>
    </row>
    <row r="11187" spans="1:18" x14ac:dyDescent="0.2">
      <c r="A11187" t="s">
        <v>40081</v>
      </c>
      <c r="B11187" t="s">
        <v>40075</v>
      </c>
      <c r="C11187" t="s">
        <v>40082</v>
      </c>
      <c r="D11187" t="s">
        <v>40083</v>
      </c>
      <c r="E11187">
        <v>76000000</v>
      </c>
      <c r="F11187" t="s">
        <v>18</v>
      </c>
      <c r="G11187" t="s">
        <v>638</v>
      </c>
      <c r="H11187">
        <v>7</v>
      </c>
      <c r="I11187" t="s">
        <v>929</v>
      </c>
      <c r="J11187" t="s">
        <v>929</v>
      </c>
      <c r="K11187">
        <v>3</v>
      </c>
      <c r="L11187" s="1">
        <v>41275</v>
      </c>
      <c r="M11187" s="1">
        <v>41577</v>
      </c>
      <c r="N11187" s="1">
        <v>42124</v>
      </c>
    </row>
    <row r="11188" spans="1:18" hidden="1" x14ac:dyDescent="0.2">
      <c r="A11188" t="s">
        <v>40084</v>
      </c>
      <c r="B11188" t="s">
        <v>40085</v>
      </c>
      <c r="C11188" t="s">
        <v>40086</v>
      </c>
      <c r="D11188" t="s">
        <v>56</v>
      </c>
      <c r="E11188">
        <v>716666</v>
      </c>
      <c r="F11188" t="s">
        <v>18</v>
      </c>
      <c r="G11188" t="s">
        <v>25</v>
      </c>
      <c r="H11188" t="s">
        <v>1234</v>
      </c>
      <c r="I11188" t="s">
        <v>1235</v>
      </c>
      <c r="J11188" t="s">
        <v>1235</v>
      </c>
      <c r="K11188">
        <v>2</v>
      </c>
      <c r="M11188" s="1">
        <v>41130</v>
      </c>
      <c r="N11188" s="1">
        <v>41207</v>
      </c>
      <c r="O11188"/>
      <c r="P11188"/>
      <c r="Q11188"/>
      <c r="R11188"/>
    </row>
    <row r="11189" spans="1:18" hidden="1" x14ac:dyDescent="0.2">
      <c r="A11189" t="s">
        <v>40087</v>
      </c>
      <c r="B11189" t="s">
        <v>40088</v>
      </c>
      <c r="C11189" t="s">
        <v>40089</v>
      </c>
      <c r="D11189" t="s">
        <v>42</v>
      </c>
      <c r="E11189">
        <v>3900000</v>
      </c>
      <c r="F11189" t="s">
        <v>18</v>
      </c>
      <c r="G11189" t="s">
        <v>57</v>
      </c>
      <c r="H11189" t="s">
        <v>4487</v>
      </c>
      <c r="I11189" t="s">
        <v>6236</v>
      </c>
      <c r="J11189" t="s">
        <v>6236</v>
      </c>
      <c r="K11189">
        <v>1</v>
      </c>
      <c r="M11189" s="1">
        <v>40731</v>
      </c>
      <c r="N11189" s="1">
        <v>40731</v>
      </c>
      <c r="O11189"/>
      <c r="P11189"/>
      <c r="Q11189"/>
      <c r="R11189"/>
    </row>
    <row r="11190" spans="1:18" x14ac:dyDescent="0.2">
      <c r="A11190" t="s">
        <v>40090</v>
      </c>
      <c r="B11190" t="s">
        <v>40091</v>
      </c>
      <c r="C11190" t="s">
        <v>40092</v>
      </c>
      <c r="D11190" t="s">
        <v>40093</v>
      </c>
      <c r="E11190">
        <v>7500000</v>
      </c>
      <c r="F11190" t="s">
        <v>18</v>
      </c>
      <c r="G11190" t="s">
        <v>25</v>
      </c>
      <c r="H11190" t="s">
        <v>64</v>
      </c>
      <c r="I11190" t="s">
        <v>65</v>
      </c>
      <c r="J11190" t="s">
        <v>71</v>
      </c>
      <c r="K11190">
        <v>3</v>
      </c>
      <c r="L11190" s="1">
        <v>40787</v>
      </c>
      <c r="M11190" s="1">
        <v>41000</v>
      </c>
      <c r="N11190" s="1">
        <v>41677</v>
      </c>
    </row>
    <row r="11191" spans="1:18" x14ac:dyDescent="0.2">
      <c r="A11191" t="s">
        <v>40094</v>
      </c>
      <c r="B11191" t="s">
        <v>40095</v>
      </c>
      <c r="C11191" t="s">
        <v>40096</v>
      </c>
      <c r="D11191" t="s">
        <v>40097</v>
      </c>
      <c r="E11191">
        <v>6000000</v>
      </c>
      <c r="F11191" t="s">
        <v>18</v>
      </c>
      <c r="G11191" t="s">
        <v>25</v>
      </c>
      <c r="H11191" t="s">
        <v>64</v>
      </c>
      <c r="I11191" t="s">
        <v>65</v>
      </c>
      <c r="J11191" t="s">
        <v>271</v>
      </c>
      <c r="K11191">
        <v>2</v>
      </c>
      <c r="L11191" s="1">
        <v>40478</v>
      </c>
      <c r="M11191" s="1">
        <v>40544</v>
      </c>
      <c r="N11191" s="1">
        <v>40724</v>
      </c>
    </row>
    <row r="11192" spans="1:18" x14ac:dyDescent="0.2">
      <c r="A11192" t="s">
        <v>40098</v>
      </c>
      <c r="B11192" t="s">
        <v>40099</v>
      </c>
      <c r="C11192" t="s">
        <v>40100</v>
      </c>
      <c r="D11192" t="s">
        <v>42</v>
      </c>
      <c r="E11192">
        <v>60000</v>
      </c>
      <c r="F11192" t="s">
        <v>18</v>
      </c>
      <c r="G11192" t="s">
        <v>25</v>
      </c>
      <c r="H11192" t="s">
        <v>106</v>
      </c>
      <c r="I11192" t="s">
        <v>107</v>
      </c>
      <c r="J11192" t="s">
        <v>108</v>
      </c>
      <c r="K11192">
        <v>1</v>
      </c>
      <c r="L11192" s="1">
        <v>41275</v>
      </c>
      <c r="M11192" s="1">
        <v>42094</v>
      </c>
      <c r="N11192" s="1">
        <v>42094</v>
      </c>
    </row>
    <row r="11193" spans="1:18" hidden="1" x14ac:dyDescent="0.2">
      <c r="A11193" t="s">
        <v>40101</v>
      </c>
      <c r="B11193" t="s">
        <v>40102</v>
      </c>
      <c r="C11193" t="s">
        <v>40103</v>
      </c>
      <c r="D11193" t="s">
        <v>1247</v>
      </c>
      <c r="E11193">
        <v>2900000</v>
      </c>
      <c r="F11193" t="s">
        <v>18</v>
      </c>
      <c r="G11193" t="s">
        <v>25</v>
      </c>
      <c r="H11193" t="s">
        <v>64</v>
      </c>
      <c r="I11193" t="s">
        <v>65</v>
      </c>
      <c r="J11193" t="s">
        <v>71</v>
      </c>
      <c r="K11193">
        <v>1</v>
      </c>
      <c r="M11193" s="1">
        <v>42328</v>
      </c>
      <c r="N11193" s="1">
        <v>42328</v>
      </c>
      <c r="O11193"/>
      <c r="P11193"/>
      <c r="Q11193"/>
      <c r="R11193"/>
    </row>
    <row r="11194" spans="1:18" hidden="1" x14ac:dyDescent="0.2">
      <c r="A11194" t="s">
        <v>40104</v>
      </c>
      <c r="B11194" t="s">
        <v>40105</v>
      </c>
      <c r="D11194" t="s">
        <v>993</v>
      </c>
      <c r="E11194" t="s">
        <v>43</v>
      </c>
      <c r="F11194" t="s">
        <v>18</v>
      </c>
      <c r="G11194" t="s">
        <v>25</v>
      </c>
      <c r="H11194" t="s">
        <v>485</v>
      </c>
      <c r="I11194" t="s">
        <v>17118</v>
      </c>
      <c r="J11194" t="s">
        <v>40106</v>
      </c>
      <c r="K11194">
        <v>1</v>
      </c>
      <c r="L11194" s="1">
        <v>40422</v>
      </c>
      <c r="M11194" s="1">
        <v>40514</v>
      </c>
      <c r="N11194" s="1">
        <v>40514</v>
      </c>
      <c r="O11194"/>
      <c r="P11194"/>
      <c r="Q11194"/>
      <c r="R11194"/>
    </row>
    <row r="11195" spans="1:18" hidden="1" x14ac:dyDescent="0.2">
      <c r="A11195" t="s">
        <v>40107</v>
      </c>
      <c r="B11195" t="s">
        <v>40108</v>
      </c>
      <c r="C11195" t="s">
        <v>40109</v>
      </c>
      <c r="D11195" t="s">
        <v>40110</v>
      </c>
      <c r="E11195" t="s">
        <v>43</v>
      </c>
      <c r="F11195" t="s">
        <v>113</v>
      </c>
      <c r="G11195" t="s">
        <v>25</v>
      </c>
      <c r="H11195" t="s">
        <v>64</v>
      </c>
      <c r="I11195" t="s">
        <v>65</v>
      </c>
      <c r="J11195" t="s">
        <v>71</v>
      </c>
      <c r="K11195">
        <v>1</v>
      </c>
      <c r="L11195" s="1">
        <v>39722</v>
      </c>
      <c r="M11195" s="1">
        <v>39448</v>
      </c>
      <c r="N11195" s="1">
        <v>39448</v>
      </c>
      <c r="O11195"/>
      <c r="P11195"/>
      <c r="Q11195"/>
      <c r="R11195"/>
    </row>
    <row r="11196" spans="1:18" hidden="1" x14ac:dyDescent="0.2">
      <c r="A11196" t="s">
        <v>40111</v>
      </c>
      <c r="B11196" t="s">
        <v>40112</v>
      </c>
      <c r="C11196" t="s">
        <v>40113</v>
      </c>
      <c r="D11196" t="s">
        <v>40114</v>
      </c>
      <c r="E11196" t="s">
        <v>43</v>
      </c>
      <c r="F11196" t="s">
        <v>18</v>
      </c>
      <c r="G11196" t="s">
        <v>25</v>
      </c>
      <c r="H11196" t="s">
        <v>64</v>
      </c>
      <c r="I11196" t="s">
        <v>65</v>
      </c>
      <c r="J11196" t="s">
        <v>71</v>
      </c>
      <c r="K11196">
        <v>1</v>
      </c>
      <c r="M11196" s="1">
        <v>41904</v>
      </c>
      <c r="N11196" s="1">
        <v>41904</v>
      </c>
      <c r="O11196"/>
      <c r="P11196"/>
      <c r="Q11196"/>
      <c r="R11196"/>
    </row>
    <row r="11197" spans="1:18" x14ac:dyDescent="0.2">
      <c r="A11197" t="s">
        <v>40115</v>
      </c>
      <c r="B11197" t="s">
        <v>40116</v>
      </c>
      <c r="C11197" t="s">
        <v>40117</v>
      </c>
      <c r="D11197" t="s">
        <v>40118</v>
      </c>
      <c r="E11197">
        <v>150000</v>
      </c>
      <c r="F11197" t="s">
        <v>18</v>
      </c>
      <c r="G11197" t="s">
        <v>25</v>
      </c>
      <c r="H11197" t="s">
        <v>64</v>
      </c>
      <c r="I11197" t="s">
        <v>95</v>
      </c>
      <c r="J11197" t="s">
        <v>376</v>
      </c>
      <c r="K11197">
        <v>1</v>
      </c>
      <c r="L11197" s="1">
        <v>41275</v>
      </c>
      <c r="M11197" s="1">
        <v>41609</v>
      </c>
      <c r="N11197" s="1">
        <v>41609</v>
      </c>
    </row>
    <row r="11198" spans="1:18" hidden="1" x14ac:dyDescent="0.2">
      <c r="A11198" t="s">
        <v>40119</v>
      </c>
      <c r="B11198" t="s">
        <v>40120</v>
      </c>
      <c r="C11198" t="s">
        <v>40121</v>
      </c>
      <c r="D11198" t="s">
        <v>63</v>
      </c>
      <c r="E11198" t="s">
        <v>43</v>
      </c>
      <c r="F11198" t="s">
        <v>113</v>
      </c>
      <c r="G11198" t="s">
        <v>25</v>
      </c>
      <c r="H11198" t="s">
        <v>64</v>
      </c>
      <c r="I11198" t="s">
        <v>95</v>
      </c>
      <c r="J11198" t="s">
        <v>7114</v>
      </c>
      <c r="K11198">
        <v>1</v>
      </c>
      <c r="L11198" s="1">
        <v>39814</v>
      </c>
      <c r="M11198" s="1">
        <v>40371</v>
      </c>
      <c r="N11198" s="1">
        <v>40371</v>
      </c>
      <c r="O11198"/>
      <c r="P11198"/>
      <c r="Q11198"/>
      <c r="R11198"/>
    </row>
    <row r="11199" spans="1:18" hidden="1" x14ac:dyDescent="0.2">
      <c r="A11199" t="s">
        <v>40122</v>
      </c>
      <c r="B11199" t="s">
        <v>40123</v>
      </c>
      <c r="C11199" t="s">
        <v>40124</v>
      </c>
      <c r="D11199" t="s">
        <v>40125</v>
      </c>
      <c r="E11199" t="s">
        <v>43</v>
      </c>
      <c r="F11199" t="s">
        <v>18</v>
      </c>
      <c r="G11199" t="s">
        <v>25</v>
      </c>
      <c r="H11199" t="s">
        <v>89</v>
      </c>
      <c r="I11199" t="s">
        <v>3569</v>
      </c>
      <c r="J11199" t="s">
        <v>2692</v>
      </c>
      <c r="K11199">
        <v>1</v>
      </c>
      <c r="L11199" s="1">
        <v>41426</v>
      </c>
      <c r="M11199" s="1">
        <v>42096</v>
      </c>
      <c r="N11199" s="1">
        <v>42096</v>
      </c>
      <c r="O11199"/>
      <c r="P11199"/>
      <c r="Q11199"/>
      <c r="R11199"/>
    </row>
    <row r="11200" spans="1:18" x14ac:dyDescent="0.2">
      <c r="A11200" t="s">
        <v>40126</v>
      </c>
      <c r="B11200" t="s">
        <v>40127</v>
      </c>
      <c r="C11200" t="s">
        <v>40128</v>
      </c>
      <c r="D11200" t="s">
        <v>42</v>
      </c>
      <c r="E11200">
        <v>250000</v>
      </c>
      <c r="F11200" t="s">
        <v>18</v>
      </c>
      <c r="G11200" t="s">
        <v>25</v>
      </c>
      <c r="H11200" t="s">
        <v>142</v>
      </c>
      <c r="I11200" t="s">
        <v>143</v>
      </c>
      <c r="J11200" t="s">
        <v>59</v>
      </c>
      <c r="K11200">
        <v>1</v>
      </c>
      <c r="L11200" s="1">
        <v>40909</v>
      </c>
      <c r="M11200" s="1">
        <v>41624</v>
      </c>
      <c r="N11200" s="1">
        <v>41624</v>
      </c>
    </row>
    <row r="11201" spans="1:18" hidden="1" x14ac:dyDescent="0.2">
      <c r="A11201" t="s">
        <v>40129</v>
      </c>
      <c r="B11201" t="s">
        <v>40130</v>
      </c>
      <c r="D11201" t="s">
        <v>40131</v>
      </c>
      <c r="E11201" t="s">
        <v>43</v>
      </c>
      <c r="F11201" t="s">
        <v>18</v>
      </c>
      <c r="G11201" t="s">
        <v>25</v>
      </c>
      <c r="H11201" t="s">
        <v>26</v>
      </c>
      <c r="I11201" t="s">
        <v>7746</v>
      </c>
      <c r="J11201" t="s">
        <v>2729</v>
      </c>
      <c r="K11201">
        <v>1</v>
      </c>
      <c r="L11201" s="1">
        <v>41852</v>
      </c>
      <c r="M11201" s="1">
        <v>41963</v>
      </c>
      <c r="N11201" s="1">
        <v>41963</v>
      </c>
      <c r="O11201"/>
      <c r="P11201"/>
      <c r="Q11201"/>
      <c r="R11201"/>
    </row>
    <row r="11202" spans="1:18" x14ac:dyDescent="0.2">
      <c r="A11202" t="s">
        <v>40132</v>
      </c>
      <c r="B11202" t="s">
        <v>40133</v>
      </c>
      <c r="C11202" t="s">
        <v>40134</v>
      </c>
      <c r="D11202" t="s">
        <v>40135</v>
      </c>
      <c r="E11202">
        <v>12000000</v>
      </c>
      <c r="F11202" t="s">
        <v>18</v>
      </c>
      <c r="G11202" t="s">
        <v>25</v>
      </c>
      <c r="H11202" t="s">
        <v>430</v>
      </c>
      <c r="I11202" t="s">
        <v>528</v>
      </c>
      <c r="J11202" t="s">
        <v>323</v>
      </c>
      <c r="K11202">
        <v>1</v>
      </c>
      <c r="L11202" s="1">
        <v>40909</v>
      </c>
      <c r="M11202" s="1">
        <v>42200</v>
      </c>
      <c r="N11202" s="1">
        <v>42200</v>
      </c>
    </row>
    <row r="11203" spans="1:18" x14ac:dyDescent="0.2">
      <c r="A11203" t="s">
        <v>40136</v>
      </c>
      <c r="B11203" t="s">
        <v>40137</v>
      </c>
      <c r="C11203" t="s">
        <v>40138</v>
      </c>
      <c r="D11203" t="s">
        <v>7105</v>
      </c>
      <c r="E11203">
        <v>22150000</v>
      </c>
      <c r="F11203" t="s">
        <v>18</v>
      </c>
      <c r="G11203" t="s">
        <v>25</v>
      </c>
      <c r="H11203" t="s">
        <v>89</v>
      </c>
      <c r="I11203" t="s">
        <v>1132</v>
      </c>
      <c r="J11203" t="s">
        <v>1133</v>
      </c>
      <c r="K11203">
        <v>4</v>
      </c>
      <c r="L11203" s="1">
        <v>40909</v>
      </c>
      <c r="M11203" s="1">
        <v>40935</v>
      </c>
      <c r="N11203" s="1">
        <v>42206</v>
      </c>
    </row>
    <row r="11204" spans="1:18" hidden="1" x14ac:dyDescent="0.2">
      <c r="A11204" t="s">
        <v>40139</v>
      </c>
      <c r="B11204" t="s">
        <v>40140</v>
      </c>
      <c r="C11204" t="s">
        <v>40141</v>
      </c>
      <c r="D11204" t="s">
        <v>544</v>
      </c>
      <c r="E11204">
        <v>3075000</v>
      </c>
      <c r="F11204" t="s">
        <v>18</v>
      </c>
      <c r="G11204" t="s">
        <v>25</v>
      </c>
      <c r="H11204" t="s">
        <v>1080</v>
      </c>
      <c r="I11204" t="s">
        <v>1081</v>
      </c>
      <c r="J11204" t="s">
        <v>7678</v>
      </c>
      <c r="K11204">
        <v>2</v>
      </c>
      <c r="M11204" s="1">
        <v>39264</v>
      </c>
      <c r="N11204" s="1">
        <v>40086</v>
      </c>
      <c r="O11204"/>
      <c r="P11204"/>
      <c r="Q11204"/>
      <c r="R11204"/>
    </row>
    <row r="11205" spans="1:18" hidden="1" x14ac:dyDescent="0.2">
      <c r="A11205" t="s">
        <v>40142</v>
      </c>
      <c r="B11205" t="s">
        <v>40143</v>
      </c>
      <c r="C11205" t="s">
        <v>40144</v>
      </c>
      <c r="D11205" t="s">
        <v>40145</v>
      </c>
      <c r="E11205" t="s">
        <v>43</v>
      </c>
      <c r="F11205" t="s">
        <v>18</v>
      </c>
      <c r="G11205" t="s">
        <v>25</v>
      </c>
      <c r="H11205" t="s">
        <v>1330</v>
      </c>
      <c r="I11205" t="s">
        <v>1331</v>
      </c>
      <c r="J11205" t="s">
        <v>40146</v>
      </c>
      <c r="K11205">
        <v>1</v>
      </c>
      <c r="L11205" s="1">
        <v>40544</v>
      </c>
      <c r="M11205" s="1">
        <v>40668</v>
      </c>
      <c r="N11205" s="1">
        <v>40668</v>
      </c>
      <c r="O11205"/>
      <c r="P11205"/>
      <c r="Q11205"/>
      <c r="R11205"/>
    </row>
    <row r="11206" spans="1:18" hidden="1" x14ac:dyDescent="0.2">
      <c r="A11206" t="s">
        <v>40147</v>
      </c>
      <c r="B11206" t="s">
        <v>40148</v>
      </c>
      <c r="C11206" t="s">
        <v>40149</v>
      </c>
      <c r="D11206" t="s">
        <v>36</v>
      </c>
      <c r="E11206" t="s">
        <v>43</v>
      </c>
      <c r="F11206" t="s">
        <v>113</v>
      </c>
      <c r="K11206">
        <v>1</v>
      </c>
      <c r="M11206" s="1">
        <v>38718</v>
      </c>
      <c r="N11206" s="1">
        <v>38718</v>
      </c>
      <c r="O11206"/>
      <c r="P11206"/>
      <c r="Q11206"/>
      <c r="R11206"/>
    </row>
    <row r="11207" spans="1:18" x14ac:dyDescent="0.2">
      <c r="A11207" t="s">
        <v>40150</v>
      </c>
      <c r="B11207" t="s">
        <v>40151</v>
      </c>
      <c r="C11207" t="s">
        <v>40152</v>
      </c>
      <c r="D11207" t="s">
        <v>8984</v>
      </c>
      <c r="E11207">
        <v>555000</v>
      </c>
      <c r="F11207" t="s">
        <v>18</v>
      </c>
      <c r="G11207" t="s">
        <v>25</v>
      </c>
      <c r="H11207" t="s">
        <v>1272</v>
      </c>
      <c r="I11207" t="s">
        <v>1273</v>
      </c>
      <c r="J11207" t="s">
        <v>6283</v>
      </c>
      <c r="K11207">
        <v>1</v>
      </c>
      <c r="L11207" s="1">
        <v>39814</v>
      </c>
      <c r="M11207" s="1">
        <v>42220</v>
      </c>
      <c r="N11207" s="1">
        <v>42220</v>
      </c>
    </row>
    <row r="11208" spans="1:18" hidden="1" x14ac:dyDescent="0.2">
      <c r="A11208" t="s">
        <v>40153</v>
      </c>
      <c r="B11208" t="s">
        <v>40154</v>
      </c>
      <c r="C11208" t="s">
        <v>40155</v>
      </c>
      <c r="D11208" t="s">
        <v>40156</v>
      </c>
      <c r="E11208">
        <v>2000000</v>
      </c>
      <c r="F11208" t="s">
        <v>18</v>
      </c>
      <c r="K11208">
        <v>1</v>
      </c>
      <c r="M11208" s="1">
        <v>40909</v>
      </c>
      <c r="N11208" s="1">
        <v>40909</v>
      </c>
      <c r="O11208"/>
      <c r="P11208"/>
      <c r="Q11208"/>
      <c r="R11208"/>
    </row>
    <row r="11209" spans="1:18" x14ac:dyDescent="0.2">
      <c r="A11209" t="s">
        <v>40157</v>
      </c>
      <c r="B11209" t="s">
        <v>40158</v>
      </c>
      <c r="C11209" t="s">
        <v>40159</v>
      </c>
      <c r="D11209" t="s">
        <v>40160</v>
      </c>
      <c r="E11209">
        <v>53000000</v>
      </c>
      <c r="F11209" t="s">
        <v>18</v>
      </c>
      <c r="G11209" t="s">
        <v>25</v>
      </c>
      <c r="H11209" t="s">
        <v>64</v>
      </c>
      <c r="I11209" t="s">
        <v>65</v>
      </c>
      <c r="J11209" t="s">
        <v>71</v>
      </c>
      <c r="K11209">
        <v>4</v>
      </c>
      <c r="L11209" s="1">
        <v>40817</v>
      </c>
      <c r="M11209" s="1">
        <v>41017</v>
      </c>
      <c r="N11209" s="1">
        <v>42319</v>
      </c>
    </row>
    <row r="11210" spans="1:18" x14ac:dyDescent="0.2">
      <c r="A11210" t="s">
        <v>40161</v>
      </c>
      <c r="B11210" t="s">
        <v>40162</v>
      </c>
      <c r="C11210" t="s">
        <v>40163</v>
      </c>
      <c r="D11210" t="s">
        <v>544</v>
      </c>
      <c r="E11210">
        <v>850000</v>
      </c>
      <c r="F11210" t="s">
        <v>18</v>
      </c>
      <c r="K11210">
        <v>1</v>
      </c>
      <c r="L11210" s="1">
        <v>41200</v>
      </c>
      <c r="M11210" s="1">
        <v>41200</v>
      </c>
      <c r="N11210" s="1">
        <v>41200</v>
      </c>
    </row>
    <row r="11211" spans="1:18" hidden="1" x14ac:dyDescent="0.2">
      <c r="A11211" t="s">
        <v>40164</v>
      </c>
      <c r="B11211" t="s">
        <v>40165</v>
      </c>
      <c r="C11211" t="s">
        <v>40166</v>
      </c>
      <c r="D11211" t="s">
        <v>40167</v>
      </c>
      <c r="E11211">
        <v>90000000</v>
      </c>
      <c r="F11211" t="s">
        <v>18</v>
      </c>
      <c r="G11211" t="s">
        <v>25</v>
      </c>
      <c r="H11211" t="s">
        <v>286</v>
      </c>
      <c r="I11211" t="s">
        <v>1030</v>
      </c>
      <c r="J11211" t="s">
        <v>1030</v>
      </c>
      <c r="K11211">
        <v>1</v>
      </c>
      <c r="M11211" s="1">
        <v>41906</v>
      </c>
      <c r="N11211" s="1">
        <v>41906</v>
      </c>
      <c r="O11211"/>
      <c r="P11211"/>
      <c r="Q11211"/>
      <c r="R11211"/>
    </row>
    <row r="11212" spans="1:18" hidden="1" x14ac:dyDescent="0.2">
      <c r="A11212" t="s">
        <v>40168</v>
      </c>
      <c r="B11212" t="s">
        <v>40169</v>
      </c>
      <c r="C11212" t="s">
        <v>40170</v>
      </c>
      <c r="D11212" t="s">
        <v>357</v>
      </c>
      <c r="E11212" t="s">
        <v>43</v>
      </c>
      <c r="F11212" t="s">
        <v>18</v>
      </c>
      <c r="G11212" t="s">
        <v>25</v>
      </c>
      <c r="H11212" t="s">
        <v>64</v>
      </c>
      <c r="I11212" t="s">
        <v>65</v>
      </c>
      <c r="J11212" t="s">
        <v>606</v>
      </c>
      <c r="K11212">
        <v>1</v>
      </c>
      <c r="L11212" s="1">
        <v>40892</v>
      </c>
      <c r="M11212" s="1">
        <v>41000</v>
      </c>
      <c r="N11212" s="1">
        <v>41000</v>
      </c>
      <c r="O11212"/>
      <c r="P11212"/>
      <c r="Q11212"/>
      <c r="R11212"/>
    </row>
    <row r="11213" spans="1:18" hidden="1" x14ac:dyDescent="0.2">
      <c r="A11213" t="s">
        <v>40171</v>
      </c>
      <c r="B11213" t="s">
        <v>40172</v>
      </c>
      <c r="C11213" t="s">
        <v>40173</v>
      </c>
      <c r="D11213" t="s">
        <v>40174</v>
      </c>
      <c r="E11213" t="s">
        <v>43</v>
      </c>
      <c r="F11213" t="s">
        <v>18</v>
      </c>
      <c r="G11213" t="s">
        <v>1126</v>
      </c>
      <c r="H11213">
        <v>23</v>
      </c>
      <c r="I11213" t="s">
        <v>3024</v>
      </c>
      <c r="J11213" t="s">
        <v>3024</v>
      </c>
      <c r="K11213">
        <v>1</v>
      </c>
      <c r="L11213" s="1">
        <v>41883</v>
      </c>
      <c r="M11213" s="1">
        <v>42270</v>
      </c>
      <c r="N11213" s="1">
        <v>42270</v>
      </c>
      <c r="O11213"/>
      <c r="P11213"/>
      <c r="Q11213"/>
      <c r="R11213"/>
    </row>
    <row r="11214" spans="1:18" hidden="1" x14ac:dyDescent="0.2">
      <c r="A11214" t="s">
        <v>40175</v>
      </c>
      <c r="B11214" t="s">
        <v>40176</v>
      </c>
      <c r="C11214" t="s">
        <v>40177</v>
      </c>
      <c r="D11214" t="s">
        <v>42</v>
      </c>
      <c r="E11214" t="s">
        <v>43</v>
      </c>
      <c r="F11214" t="s">
        <v>18</v>
      </c>
      <c r="G11214" t="s">
        <v>25</v>
      </c>
      <c r="H11214" t="s">
        <v>64</v>
      </c>
      <c r="I11214" t="s">
        <v>65</v>
      </c>
      <c r="J11214" t="s">
        <v>66</v>
      </c>
      <c r="K11214">
        <v>1</v>
      </c>
      <c r="L11214" s="1">
        <v>40966</v>
      </c>
      <c r="M11214" s="1">
        <v>41365</v>
      </c>
      <c r="N11214" s="1">
        <v>41365</v>
      </c>
      <c r="O11214"/>
      <c r="P11214"/>
      <c r="Q11214"/>
      <c r="R11214"/>
    </row>
    <row r="11215" spans="1:18" x14ac:dyDescent="0.2">
      <c r="A11215" t="s">
        <v>40178</v>
      </c>
      <c r="B11215" t="s">
        <v>40179</v>
      </c>
      <c r="C11215" t="s">
        <v>40180</v>
      </c>
      <c r="D11215" t="s">
        <v>1384</v>
      </c>
      <c r="E11215">
        <v>198000</v>
      </c>
      <c r="F11215" t="s">
        <v>18</v>
      </c>
      <c r="G11215" t="s">
        <v>19</v>
      </c>
      <c r="H11215">
        <v>36</v>
      </c>
      <c r="I11215" t="s">
        <v>672</v>
      </c>
      <c r="J11215" t="s">
        <v>14160</v>
      </c>
      <c r="K11215">
        <v>1</v>
      </c>
      <c r="L11215" s="1">
        <v>38353</v>
      </c>
      <c r="M11215" s="1">
        <v>40192</v>
      </c>
      <c r="N11215" s="1">
        <v>40192</v>
      </c>
    </row>
    <row r="11216" spans="1:18" hidden="1" x14ac:dyDescent="0.2">
      <c r="A11216" t="s">
        <v>40181</v>
      </c>
      <c r="B11216" t="s">
        <v>40182</v>
      </c>
      <c r="C11216" t="s">
        <v>40183</v>
      </c>
      <c r="D11216" t="s">
        <v>40184</v>
      </c>
      <c r="E11216" t="s">
        <v>43</v>
      </c>
      <c r="F11216" t="s">
        <v>207</v>
      </c>
      <c r="K11216">
        <v>1</v>
      </c>
      <c r="M11216" s="1">
        <v>41122</v>
      </c>
      <c r="N11216" s="1">
        <v>41122</v>
      </c>
      <c r="O11216"/>
      <c r="P11216"/>
      <c r="Q11216"/>
      <c r="R11216"/>
    </row>
    <row r="11217" spans="1:18" x14ac:dyDescent="0.2">
      <c r="A11217" t="s">
        <v>40185</v>
      </c>
      <c r="B11217" t="s">
        <v>40186</v>
      </c>
      <c r="C11217" t="s">
        <v>40187</v>
      </c>
      <c r="D11217" t="s">
        <v>766</v>
      </c>
      <c r="E11217">
        <v>2700000</v>
      </c>
      <c r="F11217" t="s">
        <v>18</v>
      </c>
      <c r="G11217" t="s">
        <v>25</v>
      </c>
      <c r="H11217" t="s">
        <v>286</v>
      </c>
      <c r="I11217" t="s">
        <v>1030</v>
      </c>
      <c r="J11217" t="s">
        <v>1030</v>
      </c>
      <c r="K11217">
        <v>1</v>
      </c>
      <c r="L11217" s="1">
        <v>39814</v>
      </c>
      <c r="M11217" s="1">
        <v>41438</v>
      </c>
      <c r="N11217" s="1">
        <v>41438</v>
      </c>
    </row>
    <row r="11218" spans="1:18" hidden="1" x14ac:dyDescent="0.2">
      <c r="A11218" t="s">
        <v>40188</v>
      </c>
      <c r="B11218" t="s">
        <v>40189</v>
      </c>
      <c r="C11218" t="s">
        <v>40190</v>
      </c>
      <c r="D11218" t="s">
        <v>1247</v>
      </c>
      <c r="E11218">
        <v>89200000</v>
      </c>
      <c r="F11218" t="s">
        <v>113</v>
      </c>
      <c r="G11218" t="s">
        <v>25</v>
      </c>
      <c r="H11218" t="s">
        <v>99</v>
      </c>
      <c r="I11218" t="s">
        <v>100</v>
      </c>
      <c r="J11218" t="s">
        <v>40191</v>
      </c>
      <c r="K11218">
        <v>5</v>
      </c>
      <c r="M11218" s="1">
        <v>39098</v>
      </c>
      <c r="N11218" s="1">
        <v>40877</v>
      </c>
      <c r="O11218"/>
      <c r="P11218"/>
      <c r="Q11218"/>
      <c r="R11218"/>
    </row>
    <row r="11219" spans="1:18" x14ac:dyDescent="0.2">
      <c r="A11219" t="s">
        <v>40192</v>
      </c>
      <c r="B11219" t="s">
        <v>40193</v>
      </c>
      <c r="C11219" t="s">
        <v>40194</v>
      </c>
      <c r="D11219" t="s">
        <v>56</v>
      </c>
      <c r="E11219">
        <v>1230000</v>
      </c>
      <c r="F11219" t="s">
        <v>18</v>
      </c>
      <c r="G11219" t="s">
        <v>128</v>
      </c>
      <c r="H11219" t="s">
        <v>5427</v>
      </c>
      <c r="I11219" t="s">
        <v>5428</v>
      </c>
      <c r="J11219" t="s">
        <v>5428</v>
      </c>
      <c r="K11219">
        <v>1</v>
      </c>
      <c r="L11219" s="1">
        <v>42005</v>
      </c>
      <c r="M11219" s="1">
        <v>42186</v>
      </c>
      <c r="N11219" s="1">
        <v>42186</v>
      </c>
    </row>
    <row r="11220" spans="1:18" x14ac:dyDescent="0.2">
      <c r="A11220" t="s">
        <v>40195</v>
      </c>
      <c r="B11220" t="s">
        <v>40196</v>
      </c>
      <c r="C11220" t="s">
        <v>40197</v>
      </c>
      <c r="D11220" t="s">
        <v>56</v>
      </c>
      <c r="E11220">
        <v>4275000</v>
      </c>
      <c r="F11220" t="s">
        <v>18</v>
      </c>
      <c r="G11220" t="s">
        <v>25</v>
      </c>
      <c r="H11220" t="s">
        <v>121</v>
      </c>
      <c r="I11220" t="s">
        <v>122</v>
      </c>
      <c r="J11220" t="s">
        <v>122</v>
      </c>
      <c r="K11220">
        <v>7</v>
      </c>
      <c r="L11220" s="1">
        <v>39924</v>
      </c>
      <c r="M11220" s="1">
        <v>41151</v>
      </c>
      <c r="N11220" s="1">
        <v>42274</v>
      </c>
    </row>
    <row r="11221" spans="1:18" hidden="1" x14ac:dyDescent="0.2">
      <c r="A11221" t="s">
        <v>40198</v>
      </c>
      <c r="B11221" t="s">
        <v>40199</v>
      </c>
      <c r="C11221" t="s">
        <v>40200</v>
      </c>
      <c r="D11221" t="s">
        <v>94</v>
      </c>
      <c r="E11221">
        <v>800001</v>
      </c>
      <c r="F11221" t="s">
        <v>18</v>
      </c>
      <c r="G11221" t="s">
        <v>25</v>
      </c>
      <c r="H11221" t="s">
        <v>99</v>
      </c>
      <c r="I11221" t="s">
        <v>100</v>
      </c>
      <c r="J11221" t="s">
        <v>25071</v>
      </c>
      <c r="K11221">
        <v>1</v>
      </c>
      <c r="M11221" s="1">
        <v>40338</v>
      </c>
      <c r="N11221" s="1">
        <v>40338</v>
      </c>
      <c r="O11221"/>
      <c r="P11221"/>
      <c r="Q11221"/>
      <c r="R11221"/>
    </row>
    <row r="11222" spans="1:18" x14ac:dyDescent="0.2">
      <c r="A11222" t="s">
        <v>40201</v>
      </c>
      <c r="B11222" t="s">
        <v>40202</v>
      </c>
      <c r="C11222" t="s">
        <v>40203</v>
      </c>
      <c r="D11222" t="s">
        <v>40204</v>
      </c>
      <c r="E11222">
        <v>48900000</v>
      </c>
      <c r="F11222" t="s">
        <v>18</v>
      </c>
      <c r="G11222" t="s">
        <v>25</v>
      </c>
      <c r="H11222" t="s">
        <v>808</v>
      </c>
      <c r="I11222" t="s">
        <v>809</v>
      </c>
      <c r="J11222" t="s">
        <v>6130</v>
      </c>
      <c r="K11222">
        <v>3</v>
      </c>
      <c r="L11222" s="1">
        <v>39083</v>
      </c>
      <c r="M11222" s="1">
        <v>40205</v>
      </c>
      <c r="N11222" s="1">
        <v>41481</v>
      </c>
    </row>
    <row r="11223" spans="1:18" x14ac:dyDescent="0.2">
      <c r="A11223" t="s">
        <v>40205</v>
      </c>
      <c r="B11223" t="s">
        <v>40206</v>
      </c>
      <c r="C11223" t="s">
        <v>40207</v>
      </c>
      <c r="D11223" t="s">
        <v>40208</v>
      </c>
      <c r="E11223">
        <v>499184</v>
      </c>
      <c r="F11223" t="s">
        <v>18</v>
      </c>
      <c r="G11223" t="s">
        <v>347</v>
      </c>
      <c r="H11223">
        <v>7</v>
      </c>
      <c r="I11223" t="s">
        <v>762</v>
      </c>
      <c r="J11223" t="s">
        <v>762</v>
      </c>
      <c r="K11223">
        <v>2</v>
      </c>
      <c r="L11223" s="1">
        <v>41640</v>
      </c>
      <c r="M11223" s="1">
        <v>41640</v>
      </c>
      <c r="N11223" s="1">
        <v>42064</v>
      </c>
    </row>
    <row r="11224" spans="1:18" x14ac:dyDescent="0.2">
      <c r="A11224" t="s">
        <v>40209</v>
      </c>
      <c r="B11224" t="s">
        <v>40210</v>
      </c>
      <c r="C11224" t="s">
        <v>40211</v>
      </c>
      <c r="D11224" t="s">
        <v>40212</v>
      </c>
      <c r="E11224">
        <v>12000</v>
      </c>
      <c r="F11224" t="s">
        <v>18</v>
      </c>
      <c r="G11224" t="s">
        <v>8907</v>
      </c>
      <c r="H11224">
        <v>11</v>
      </c>
      <c r="I11224" t="s">
        <v>8908</v>
      </c>
      <c r="J11224" t="s">
        <v>8908</v>
      </c>
      <c r="K11224">
        <v>1</v>
      </c>
      <c r="L11224" s="1">
        <v>41153</v>
      </c>
      <c r="M11224" s="1">
        <v>41153</v>
      </c>
      <c r="N11224" s="1">
        <v>41153</v>
      </c>
    </row>
    <row r="11225" spans="1:18" x14ac:dyDescent="0.2">
      <c r="A11225" t="s">
        <v>40213</v>
      </c>
      <c r="B11225" t="s">
        <v>40214</v>
      </c>
      <c r="C11225" t="s">
        <v>40215</v>
      </c>
      <c r="D11225" t="s">
        <v>63</v>
      </c>
      <c r="E11225">
        <v>11771570</v>
      </c>
      <c r="F11225" t="s">
        <v>18</v>
      </c>
      <c r="G11225" t="s">
        <v>25</v>
      </c>
      <c r="H11225" t="s">
        <v>64</v>
      </c>
      <c r="I11225" t="s">
        <v>1221</v>
      </c>
      <c r="J11225" t="s">
        <v>10962</v>
      </c>
      <c r="K11225">
        <v>4</v>
      </c>
      <c r="L11225" s="1">
        <v>40179</v>
      </c>
      <c r="M11225" s="1">
        <v>40578</v>
      </c>
      <c r="N11225" s="1">
        <v>42003</v>
      </c>
    </row>
    <row r="11226" spans="1:18" x14ac:dyDescent="0.2">
      <c r="A11226" t="s">
        <v>40216</v>
      </c>
      <c r="B11226" t="s">
        <v>40217</v>
      </c>
      <c r="C11226" t="s">
        <v>40218</v>
      </c>
      <c r="D11226" t="s">
        <v>42</v>
      </c>
      <c r="E11226">
        <v>9000000</v>
      </c>
      <c r="F11226" t="s">
        <v>18</v>
      </c>
      <c r="G11226" t="s">
        <v>25</v>
      </c>
      <c r="H11226" t="s">
        <v>64</v>
      </c>
      <c r="I11226" t="s">
        <v>507</v>
      </c>
      <c r="J11226" t="s">
        <v>5088</v>
      </c>
      <c r="K11226">
        <v>3</v>
      </c>
      <c r="L11226" s="1">
        <v>40480</v>
      </c>
      <c r="M11226" s="1">
        <v>41556</v>
      </c>
      <c r="N11226" s="1">
        <v>41764</v>
      </c>
    </row>
    <row r="11227" spans="1:18" x14ac:dyDescent="0.2">
      <c r="A11227" t="s">
        <v>40219</v>
      </c>
      <c r="B11227" t="s">
        <v>40220</v>
      </c>
      <c r="C11227" t="s">
        <v>40221</v>
      </c>
      <c r="D11227" t="s">
        <v>42</v>
      </c>
      <c r="E11227">
        <v>3028000</v>
      </c>
      <c r="F11227" t="s">
        <v>18</v>
      </c>
      <c r="G11227" t="s">
        <v>25</v>
      </c>
      <c r="H11227" t="s">
        <v>64</v>
      </c>
      <c r="I11227" t="s">
        <v>65</v>
      </c>
      <c r="J11227" t="s">
        <v>1103</v>
      </c>
      <c r="K11227">
        <v>3</v>
      </c>
      <c r="L11227" s="1">
        <v>41275</v>
      </c>
      <c r="M11227" s="1">
        <v>41465</v>
      </c>
      <c r="N11227" s="1">
        <v>41821</v>
      </c>
    </row>
    <row r="11228" spans="1:18" x14ac:dyDescent="0.2">
      <c r="A11228" t="s">
        <v>40222</v>
      </c>
      <c r="B11228" t="s">
        <v>40223</v>
      </c>
      <c r="C11228" t="s">
        <v>40224</v>
      </c>
      <c r="D11228" t="s">
        <v>42</v>
      </c>
      <c r="E11228">
        <v>3648000</v>
      </c>
      <c r="F11228" t="s">
        <v>18</v>
      </c>
      <c r="G11228" t="s">
        <v>25</v>
      </c>
      <c r="H11228" t="s">
        <v>106</v>
      </c>
      <c r="I11228" t="s">
        <v>1621</v>
      </c>
      <c r="J11228" t="s">
        <v>11219</v>
      </c>
      <c r="K11228">
        <v>2</v>
      </c>
      <c r="L11228" s="1">
        <v>40544</v>
      </c>
      <c r="M11228" s="1">
        <v>40847</v>
      </c>
      <c r="N11228" s="1">
        <v>42004</v>
      </c>
    </row>
    <row r="11229" spans="1:18" x14ac:dyDescent="0.2">
      <c r="A11229" t="s">
        <v>40225</v>
      </c>
      <c r="B11229" t="s">
        <v>40226</v>
      </c>
      <c r="C11229" t="s">
        <v>40227</v>
      </c>
      <c r="D11229" t="s">
        <v>40228</v>
      </c>
      <c r="E11229">
        <v>550000</v>
      </c>
      <c r="F11229" t="s">
        <v>18</v>
      </c>
      <c r="G11229" t="s">
        <v>25</v>
      </c>
      <c r="H11229" t="s">
        <v>64</v>
      </c>
      <c r="I11229" t="s">
        <v>966</v>
      </c>
      <c r="J11229" t="s">
        <v>967</v>
      </c>
      <c r="K11229">
        <v>1</v>
      </c>
      <c r="L11229" s="1">
        <v>40634</v>
      </c>
      <c r="M11229" s="1">
        <v>41505</v>
      </c>
      <c r="N11229" s="1">
        <v>41505</v>
      </c>
    </row>
    <row r="11230" spans="1:18" x14ac:dyDescent="0.2">
      <c r="A11230" t="s">
        <v>40229</v>
      </c>
      <c r="B11230" t="s">
        <v>40230</v>
      </c>
      <c r="C11230" t="s">
        <v>40231</v>
      </c>
      <c r="D11230" t="s">
        <v>40232</v>
      </c>
      <c r="E11230">
        <v>100000</v>
      </c>
      <c r="F11230" t="s">
        <v>18</v>
      </c>
      <c r="G11230" t="s">
        <v>25</v>
      </c>
      <c r="H11230" t="s">
        <v>1352</v>
      </c>
      <c r="I11230" t="s">
        <v>1353</v>
      </c>
      <c r="J11230" t="s">
        <v>1354</v>
      </c>
      <c r="K11230">
        <v>1</v>
      </c>
      <c r="L11230" s="1">
        <v>41739</v>
      </c>
      <c r="M11230" s="1">
        <v>41863</v>
      </c>
      <c r="N11230" s="1">
        <v>41863</v>
      </c>
    </row>
    <row r="11231" spans="1:18" x14ac:dyDescent="0.2">
      <c r="A11231" t="s">
        <v>40233</v>
      </c>
      <c r="B11231" t="s">
        <v>40234</v>
      </c>
      <c r="C11231" t="s">
        <v>40235</v>
      </c>
      <c r="D11231" t="s">
        <v>38341</v>
      </c>
      <c r="E11231">
        <v>5280404</v>
      </c>
      <c r="F11231" t="s">
        <v>18</v>
      </c>
      <c r="G11231" t="s">
        <v>25</v>
      </c>
      <c r="H11231" t="s">
        <v>430</v>
      </c>
      <c r="I11231" t="s">
        <v>528</v>
      </c>
      <c r="J11231" t="s">
        <v>14889</v>
      </c>
      <c r="K11231">
        <v>5</v>
      </c>
      <c r="L11231" s="1">
        <v>40544</v>
      </c>
      <c r="M11231" s="1">
        <v>40878</v>
      </c>
      <c r="N11231" s="1">
        <v>42251</v>
      </c>
    </row>
    <row r="11232" spans="1:18" x14ac:dyDescent="0.2">
      <c r="A11232" t="s">
        <v>40236</v>
      </c>
      <c r="B11232" t="s">
        <v>40237</v>
      </c>
      <c r="C11232" t="s">
        <v>40238</v>
      </c>
      <c r="D11232" t="s">
        <v>40239</v>
      </c>
      <c r="E11232">
        <v>1503386</v>
      </c>
      <c r="F11232" t="s">
        <v>18</v>
      </c>
      <c r="G11232" t="s">
        <v>25</v>
      </c>
      <c r="H11232" t="s">
        <v>808</v>
      </c>
      <c r="I11232" t="s">
        <v>809</v>
      </c>
      <c r="J11232" t="s">
        <v>809</v>
      </c>
      <c r="K11232">
        <v>1</v>
      </c>
      <c r="L11232" s="1">
        <v>41000</v>
      </c>
      <c r="M11232" s="1">
        <v>42018</v>
      </c>
      <c r="N11232" s="1">
        <v>42018</v>
      </c>
    </row>
    <row r="11233" spans="1:18" x14ac:dyDescent="0.2">
      <c r="A11233" t="s">
        <v>40240</v>
      </c>
      <c r="B11233" t="s">
        <v>40241</v>
      </c>
      <c r="C11233" t="s">
        <v>40242</v>
      </c>
      <c r="D11233" t="s">
        <v>1094</v>
      </c>
      <c r="E11233">
        <v>32500000</v>
      </c>
      <c r="F11233" t="s">
        <v>207</v>
      </c>
      <c r="G11233" t="s">
        <v>25</v>
      </c>
      <c r="H11233" t="s">
        <v>64</v>
      </c>
      <c r="I11233" t="s">
        <v>65</v>
      </c>
      <c r="J11233" t="s">
        <v>606</v>
      </c>
      <c r="K11233">
        <v>2</v>
      </c>
      <c r="L11233" s="1">
        <v>39753</v>
      </c>
      <c r="M11233" s="1">
        <v>40441</v>
      </c>
      <c r="N11233" s="1">
        <v>40568</v>
      </c>
    </row>
    <row r="11234" spans="1:18" hidden="1" x14ac:dyDescent="0.2">
      <c r="A11234" t="s">
        <v>40243</v>
      </c>
      <c r="B11234" t="s">
        <v>40244</v>
      </c>
      <c r="C11234" t="s">
        <v>40245</v>
      </c>
      <c r="D11234" t="s">
        <v>56</v>
      </c>
      <c r="E11234" t="s">
        <v>43</v>
      </c>
      <c r="F11234" t="s">
        <v>18</v>
      </c>
      <c r="G11234" t="s">
        <v>25</v>
      </c>
      <c r="H11234" t="s">
        <v>1239</v>
      </c>
      <c r="I11234" t="s">
        <v>36106</v>
      </c>
      <c r="J11234" t="s">
        <v>2585</v>
      </c>
      <c r="K11234">
        <v>1</v>
      </c>
      <c r="L11234" s="1">
        <v>40544</v>
      </c>
      <c r="M11234" s="1">
        <v>41250</v>
      </c>
      <c r="N11234" s="1">
        <v>41250</v>
      </c>
      <c r="O11234"/>
      <c r="P11234"/>
      <c r="Q11234"/>
      <c r="R11234"/>
    </row>
    <row r="11235" spans="1:18" x14ac:dyDescent="0.2">
      <c r="A11235" t="s">
        <v>40246</v>
      </c>
      <c r="B11235" t="s">
        <v>40247</v>
      </c>
      <c r="C11235" t="s">
        <v>40248</v>
      </c>
      <c r="D11235" t="s">
        <v>40249</v>
      </c>
      <c r="E11235">
        <v>4000000</v>
      </c>
      <c r="F11235" t="s">
        <v>18</v>
      </c>
      <c r="G11235" t="s">
        <v>25</v>
      </c>
      <c r="H11235" t="s">
        <v>644</v>
      </c>
      <c r="I11235" t="s">
        <v>645</v>
      </c>
      <c r="J11235" t="s">
        <v>645</v>
      </c>
      <c r="K11235">
        <v>1</v>
      </c>
      <c r="L11235" s="1">
        <v>36740</v>
      </c>
      <c r="M11235" s="1">
        <v>41565</v>
      </c>
      <c r="N11235" s="1">
        <v>41565</v>
      </c>
    </row>
    <row r="11236" spans="1:18" hidden="1" x14ac:dyDescent="0.2">
      <c r="A11236" t="s">
        <v>40250</v>
      </c>
      <c r="B11236" t="s">
        <v>40251</v>
      </c>
      <c r="C11236" t="s">
        <v>40252</v>
      </c>
      <c r="D11236" t="s">
        <v>993</v>
      </c>
      <c r="E11236" t="s">
        <v>43</v>
      </c>
      <c r="F11236" t="s">
        <v>18</v>
      </c>
      <c r="G11236" t="s">
        <v>25</v>
      </c>
      <c r="H11236" t="s">
        <v>64</v>
      </c>
      <c r="I11236" t="s">
        <v>95</v>
      </c>
      <c r="J11236" t="s">
        <v>40253</v>
      </c>
      <c r="K11236">
        <v>1</v>
      </c>
      <c r="L11236" s="1">
        <v>33573</v>
      </c>
      <c r="M11236" s="1">
        <v>41930</v>
      </c>
      <c r="N11236" s="1">
        <v>41930</v>
      </c>
      <c r="O11236"/>
      <c r="P11236"/>
      <c r="Q11236"/>
      <c r="R11236"/>
    </row>
    <row r="11237" spans="1:18" x14ac:dyDescent="0.2">
      <c r="A11237" t="s">
        <v>40254</v>
      </c>
      <c r="B11237" t="s">
        <v>40255</v>
      </c>
      <c r="C11237" t="s">
        <v>40256</v>
      </c>
      <c r="D11237" t="s">
        <v>40257</v>
      </c>
      <c r="E11237">
        <v>2500000</v>
      </c>
      <c r="F11237" t="s">
        <v>689</v>
      </c>
      <c r="G11237" t="s">
        <v>25</v>
      </c>
      <c r="H11237" t="s">
        <v>64</v>
      </c>
      <c r="I11237" t="s">
        <v>65</v>
      </c>
      <c r="J11237" t="s">
        <v>606</v>
      </c>
      <c r="K11237">
        <v>1</v>
      </c>
      <c r="L11237" s="1">
        <v>31017</v>
      </c>
      <c r="M11237" s="1">
        <v>31778</v>
      </c>
      <c r="N11237" s="1">
        <v>31778</v>
      </c>
    </row>
    <row r="11238" spans="1:18" hidden="1" x14ac:dyDescent="0.2">
      <c r="A11238" t="s">
        <v>40258</v>
      </c>
      <c r="B11238" t="s">
        <v>40259</v>
      </c>
      <c r="C11238" t="s">
        <v>40260</v>
      </c>
      <c r="D11238" t="s">
        <v>7141</v>
      </c>
      <c r="E11238" t="s">
        <v>43</v>
      </c>
      <c r="F11238" t="s">
        <v>113</v>
      </c>
      <c r="G11238" t="s">
        <v>25</v>
      </c>
      <c r="H11238" t="s">
        <v>64</v>
      </c>
      <c r="I11238" t="s">
        <v>65</v>
      </c>
      <c r="J11238" t="s">
        <v>71</v>
      </c>
      <c r="K11238">
        <v>1</v>
      </c>
      <c r="L11238" s="1">
        <v>41030</v>
      </c>
      <c r="M11238" s="1">
        <v>41308</v>
      </c>
      <c r="N11238" s="1">
        <v>41308</v>
      </c>
      <c r="O11238"/>
      <c r="P11238"/>
      <c r="Q11238"/>
      <c r="R11238"/>
    </row>
    <row r="11239" spans="1:18" x14ac:dyDescent="0.2">
      <c r="A11239" t="s">
        <v>40261</v>
      </c>
      <c r="B11239" t="s">
        <v>40262</v>
      </c>
      <c r="C11239" t="s">
        <v>40263</v>
      </c>
      <c r="D11239" t="s">
        <v>264</v>
      </c>
      <c r="E11239">
        <v>640458</v>
      </c>
      <c r="F11239" t="s">
        <v>18</v>
      </c>
      <c r="G11239" t="s">
        <v>128</v>
      </c>
      <c r="H11239" t="s">
        <v>8089</v>
      </c>
      <c r="K11239">
        <v>4</v>
      </c>
      <c r="L11239" s="1">
        <v>34700</v>
      </c>
      <c r="M11239" s="1">
        <v>41047</v>
      </c>
      <c r="N11239" s="1">
        <v>42132</v>
      </c>
    </row>
    <row r="11240" spans="1:18" hidden="1" x14ac:dyDescent="0.2">
      <c r="A11240" t="s">
        <v>40264</v>
      </c>
      <c r="B11240" t="s">
        <v>40265</v>
      </c>
      <c r="C11240" t="s">
        <v>40266</v>
      </c>
      <c r="D11240" t="s">
        <v>1384</v>
      </c>
      <c r="E11240">
        <v>1550000</v>
      </c>
      <c r="F11240" t="s">
        <v>18</v>
      </c>
      <c r="G11240" t="s">
        <v>623</v>
      </c>
      <c r="H11240">
        <v>10</v>
      </c>
      <c r="I11240" t="s">
        <v>883</v>
      </c>
      <c r="J11240" t="s">
        <v>35010</v>
      </c>
      <c r="K11240">
        <v>1</v>
      </c>
      <c r="M11240" s="1">
        <v>39540</v>
      </c>
      <c r="N11240" s="1">
        <v>39540</v>
      </c>
      <c r="O11240"/>
      <c r="P11240"/>
      <c r="Q11240"/>
      <c r="R11240"/>
    </row>
    <row r="11241" spans="1:18" x14ac:dyDescent="0.2">
      <c r="A11241" t="s">
        <v>40267</v>
      </c>
      <c r="B11241" t="s">
        <v>40268</v>
      </c>
      <c r="D11241" t="s">
        <v>42</v>
      </c>
      <c r="E11241">
        <v>10909550</v>
      </c>
      <c r="F11241" t="s">
        <v>18</v>
      </c>
      <c r="G11241" t="s">
        <v>25</v>
      </c>
      <c r="H11241" t="s">
        <v>64</v>
      </c>
      <c r="I11241" t="s">
        <v>65</v>
      </c>
      <c r="J11241" t="s">
        <v>606</v>
      </c>
      <c r="K11241">
        <v>2</v>
      </c>
      <c r="L11241" s="1">
        <v>41275</v>
      </c>
      <c r="M11241" s="1">
        <v>41675</v>
      </c>
      <c r="N11241" s="1">
        <v>41865</v>
      </c>
    </row>
    <row r="11242" spans="1:18" x14ac:dyDescent="0.2">
      <c r="A11242" t="s">
        <v>40269</v>
      </c>
      <c r="B11242" t="s">
        <v>40270</v>
      </c>
      <c r="C11242" t="s">
        <v>40271</v>
      </c>
      <c r="D11242" t="s">
        <v>1247</v>
      </c>
      <c r="E11242">
        <v>50000</v>
      </c>
      <c r="F11242" t="s">
        <v>18</v>
      </c>
      <c r="K11242">
        <v>2</v>
      </c>
      <c r="L11242" s="1">
        <v>40544</v>
      </c>
      <c r="M11242" s="1">
        <v>40916</v>
      </c>
      <c r="N11242" s="1">
        <v>41153</v>
      </c>
    </row>
    <row r="11243" spans="1:18" x14ac:dyDescent="0.2">
      <c r="A11243" t="s">
        <v>40272</v>
      </c>
      <c r="B11243" t="s">
        <v>40273</v>
      </c>
      <c r="C11243" t="s">
        <v>40274</v>
      </c>
      <c r="D11243" t="s">
        <v>411</v>
      </c>
      <c r="E11243">
        <v>10000000</v>
      </c>
      <c r="F11243" t="s">
        <v>18</v>
      </c>
      <c r="K11243">
        <v>1</v>
      </c>
      <c r="L11243" s="1">
        <v>40909</v>
      </c>
      <c r="M11243" s="1">
        <v>41733</v>
      </c>
      <c r="N11243" s="1">
        <v>41733</v>
      </c>
    </row>
    <row r="11244" spans="1:18" x14ac:dyDescent="0.2">
      <c r="A11244" t="s">
        <v>40275</v>
      </c>
      <c r="B11244" t="s">
        <v>40276</v>
      </c>
      <c r="C11244" t="s">
        <v>40277</v>
      </c>
      <c r="D11244" t="s">
        <v>63</v>
      </c>
      <c r="E11244">
        <v>768000</v>
      </c>
      <c r="F11244" t="s">
        <v>18</v>
      </c>
      <c r="G11244" t="s">
        <v>25</v>
      </c>
      <c r="H11244" t="s">
        <v>808</v>
      </c>
      <c r="I11244" t="s">
        <v>809</v>
      </c>
      <c r="J11244" t="s">
        <v>9515</v>
      </c>
      <c r="K11244">
        <v>1</v>
      </c>
      <c r="L11244" s="1">
        <v>39083</v>
      </c>
      <c r="M11244" s="1">
        <v>39083</v>
      </c>
      <c r="N11244" s="1">
        <v>39083</v>
      </c>
    </row>
    <row r="11245" spans="1:18" x14ac:dyDescent="0.2">
      <c r="A11245" t="s">
        <v>40278</v>
      </c>
      <c r="B11245" t="s">
        <v>40279</v>
      </c>
      <c r="C11245" t="s">
        <v>40280</v>
      </c>
      <c r="D11245" t="s">
        <v>40281</v>
      </c>
      <c r="E11245">
        <v>7000000</v>
      </c>
      <c r="F11245" t="s">
        <v>18</v>
      </c>
      <c r="G11245" t="s">
        <v>128</v>
      </c>
      <c r="H11245" t="s">
        <v>20091</v>
      </c>
      <c r="I11245" t="s">
        <v>20092</v>
      </c>
      <c r="J11245" t="s">
        <v>20092</v>
      </c>
      <c r="K11245">
        <v>1</v>
      </c>
      <c r="L11245" s="1">
        <v>34700</v>
      </c>
      <c r="M11245" s="1">
        <v>38246</v>
      </c>
      <c r="N11245" s="1">
        <v>38246</v>
      </c>
    </row>
    <row r="11246" spans="1:18" x14ac:dyDescent="0.2">
      <c r="A11246" t="s">
        <v>40282</v>
      </c>
      <c r="B11246" t="s">
        <v>40283</v>
      </c>
      <c r="C11246" t="s">
        <v>40284</v>
      </c>
      <c r="D11246" t="s">
        <v>127</v>
      </c>
      <c r="E11246">
        <v>4450000</v>
      </c>
      <c r="F11246" t="s">
        <v>18</v>
      </c>
      <c r="G11246" t="s">
        <v>25</v>
      </c>
      <c r="H11246" t="s">
        <v>106</v>
      </c>
      <c r="I11246" t="s">
        <v>107</v>
      </c>
      <c r="J11246" t="s">
        <v>108</v>
      </c>
      <c r="K11246">
        <v>5</v>
      </c>
      <c r="L11246" s="1">
        <v>40544</v>
      </c>
      <c r="M11246" s="1">
        <v>41275</v>
      </c>
      <c r="N11246" s="1">
        <v>42011</v>
      </c>
    </row>
    <row r="11247" spans="1:18" x14ac:dyDescent="0.2">
      <c r="A11247" t="s">
        <v>40285</v>
      </c>
      <c r="B11247" t="s">
        <v>40286</v>
      </c>
      <c r="C11247" t="s">
        <v>40287</v>
      </c>
      <c r="D11247" t="s">
        <v>40288</v>
      </c>
      <c r="E11247">
        <v>2800000</v>
      </c>
      <c r="F11247" t="s">
        <v>18</v>
      </c>
      <c r="G11247" t="s">
        <v>25</v>
      </c>
      <c r="H11247" t="s">
        <v>106</v>
      </c>
      <c r="I11247" t="s">
        <v>107</v>
      </c>
      <c r="J11247" t="s">
        <v>108</v>
      </c>
      <c r="K11247">
        <v>2</v>
      </c>
      <c r="L11247" s="1">
        <v>40544</v>
      </c>
      <c r="M11247" s="1">
        <v>41275</v>
      </c>
      <c r="N11247" s="1">
        <v>41683</v>
      </c>
    </row>
    <row r="11248" spans="1:18" x14ac:dyDescent="0.2">
      <c r="A11248" t="s">
        <v>40289</v>
      </c>
      <c r="B11248" t="s">
        <v>40290</v>
      </c>
      <c r="C11248" t="s">
        <v>40291</v>
      </c>
      <c r="D11248" t="s">
        <v>40292</v>
      </c>
      <c r="E11248">
        <v>70000</v>
      </c>
      <c r="F11248" t="s">
        <v>207</v>
      </c>
      <c r="G11248" t="s">
        <v>3403</v>
      </c>
      <c r="H11248">
        <v>7</v>
      </c>
      <c r="I11248" t="s">
        <v>3404</v>
      </c>
      <c r="J11248" t="s">
        <v>3404</v>
      </c>
      <c r="K11248">
        <v>2</v>
      </c>
      <c r="L11248" s="1">
        <v>41091</v>
      </c>
      <c r="M11248" s="1">
        <v>41334</v>
      </c>
      <c r="N11248" s="1">
        <v>41334</v>
      </c>
    </row>
    <row r="11249" spans="1:18" hidden="1" x14ac:dyDescent="0.2">
      <c r="A11249" t="s">
        <v>40293</v>
      </c>
      <c r="B11249" t="s">
        <v>40294</v>
      </c>
      <c r="D11249" t="s">
        <v>1247</v>
      </c>
      <c r="E11249">
        <v>23100000</v>
      </c>
      <c r="F11249" t="s">
        <v>18</v>
      </c>
      <c r="G11249" t="s">
        <v>37</v>
      </c>
      <c r="K11249">
        <v>3</v>
      </c>
      <c r="M11249" s="1">
        <v>39052</v>
      </c>
      <c r="N11249" s="1">
        <v>40148</v>
      </c>
      <c r="O11249"/>
      <c r="P11249"/>
      <c r="Q11249"/>
      <c r="R11249"/>
    </row>
    <row r="11250" spans="1:18" hidden="1" x14ac:dyDescent="0.2">
      <c r="A11250" t="s">
        <v>40295</v>
      </c>
      <c r="B11250" t="s">
        <v>40296</v>
      </c>
      <c r="C11250" t="s">
        <v>40297</v>
      </c>
      <c r="D11250" t="s">
        <v>357</v>
      </c>
      <c r="E11250" t="s">
        <v>43</v>
      </c>
      <c r="F11250" t="s">
        <v>18</v>
      </c>
      <c r="K11250">
        <v>2</v>
      </c>
      <c r="M11250" s="1">
        <v>40575</v>
      </c>
      <c r="N11250" s="1">
        <v>41395</v>
      </c>
      <c r="O11250"/>
      <c r="P11250"/>
      <c r="Q11250"/>
      <c r="R11250"/>
    </row>
    <row r="11251" spans="1:18" hidden="1" x14ac:dyDescent="0.2">
      <c r="A11251" t="s">
        <v>40298</v>
      </c>
      <c r="B11251" t="s">
        <v>40299</v>
      </c>
      <c r="E11251" t="s">
        <v>43</v>
      </c>
      <c r="F11251" t="s">
        <v>18</v>
      </c>
      <c r="G11251" t="s">
        <v>25</v>
      </c>
      <c r="H11251" t="s">
        <v>1306</v>
      </c>
      <c r="I11251" t="s">
        <v>16954</v>
      </c>
      <c r="J11251" t="s">
        <v>40300</v>
      </c>
      <c r="K11251">
        <v>1</v>
      </c>
      <c r="L11251" s="1">
        <v>40909</v>
      </c>
      <c r="M11251" s="1">
        <v>41605</v>
      </c>
      <c r="N11251" s="1">
        <v>41605</v>
      </c>
      <c r="O11251"/>
      <c r="P11251"/>
      <c r="Q11251"/>
      <c r="R11251"/>
    </row>
    <row r="11252" spans="1:18" x14ac:dyDescent="0.2">
      <c r="A11252" t="s">
        <v>40301</v>
      </c>
      <c r="B11252" t="s">
        <v>40302</v>
      </c>
      <c r="C11252" t="s">
        <v>40303</v>
      </c>
      <c r="D11252" t="s">
        <v>42</v>
      </c>
      <c r="E11252">
        <v>600000</v>
      </c>
      <c r="F11252" t="s">
        <v>18</v>
      </c>
      <c r="G11252" t="s">
        <v>25</v>
      </c>
      <c r="H11252" t="s">
        <v>135</v>
      </c>
      <c r="I11252" t="s">
        <v>136</v>
      </c>
      <c r="J11252" t="s">
        <v>1114</v>
      </c>
      <c r="K11252">
        <v>1</v>
      </c>
      <c r="L11252" s="1">
        <v>41640</v>
      </c>
      <c r="M11252" s="1">
        <v>42111</v>
      </c>
      <c r="N11252" s="1">
        <v>42111</v>
      </c>
    </row>
    <row r="11253" spans="1:18" hidden="1" x14ac:dyDescent="0.2">
      <c r="A11253" t="s">
        <v>40304</v>
      </c>
      <c r="B11253" t="s">
        <v>40305</v>
      </c>
      <c r="C11253" t="s">
        <v>40306</v>
      </c>
      <c r="E11253">
        <v>11500000</v>
      </c>
      <c r="F11253" t="s">
        <v>207</v>
      </c>
      <c r="G11253" t="s">
        <v>366</v>
      </c>
      <c r="H11253">
        <v>26</v>
      </c>
      <c r="I11253" t="s">
        <v>367</v>
      </c>
      <c r="J11253" t="s">
        <v>367</v>
      </c>
      <c r="K11253">
        <v>1</v>
      </c>
      <c r="M11253" s="1">
        <v>36558</v>
      </c>
      <c r="N11253" s="1">
        <v>36558</v>
      </c>
      <c r="O11253"/>
      <c r="P11253"/>
      <c r="Q11253"/>
      <c r="R11253"/>
    </row>
    <row r="11254" spans="1:18" hidden="1" x14ac:dyDescent="0.2">
      <c r="A11254" t="s">
        <v>40307</v>
      </c>
      <c r="B11254" t="s">
        <v>40308</v>
      </c>
      <c r="C11254" t="s">
        <v>40309</v>
      </c>
      <c r="D11254" t="s">
        <v>741</v>
      </c>
      <c r="E11254">
        <v>2260000</v>
      </c>
      <c r="F11254" t="s">
        <v>18</v>
      </c>
      <c r="G11254" t="s">
        <v>165</v>
      </c>
      <c r="H11254" t="s">
        <v>166</v>
      </c>
      <c r="I11254" t="s">
        <v>1229</v>
      </c>
      <c r="J11254" t="s">
        <v>15201</v>
      </c>
      <c r="K11254">
        <v>1</v>
      </c>
      <c r="M11254" s="1">
        <v>38916</v>
      </c>
      <c r="N11254" s="1">
        <v>38916</v>
      </c>
      <c r="O11254"/>
      <c r="P11254"/>
      <c r="Q11254"/>
      <c r="R11254"/>
    </row>
    <row r="11255" spans="1:18" x14ac:dyDescent="0.2">
      <c r="A11255" t="s">
        <v>40310</v>
      </c>
      <c r="B11255" t="s">
        <v>40311</v>
      </c>
      <c r="C11255" t="s">
        <v>40312</v>
      </c>
      <c r="D11255" t="s">
        <v>766</v>
      </c>
      <c r="E11255">
        <v>250000</v>
      </c>
      <c r="F11255" t="s">
        <v>18</v>
      </c>
      <c r="G11255" t="s">
        <v>25</v>
      </c>
      <c r="H11255" t="s">
        <v>1306</v>
      </c>
      <c r="I11255" t="s">
        <v>16954</v>
      </c>
      <c r="J11255" t="s">
        <v>40313</v>
      </c>
      <c r="K11255">
        <v>2</v>
      </c>
      <c r="L11255" s="1">
        <v>39814</v>
      </c>
      <c r="M11255" s="1">
        <v>41061</v>
      </c>
      <c r="N11255" s="1">
        <v>41646</v>
      </c>
    </row>
    <row r="11256" spans="1:18" x14ac:dyDescent="0.2">
      <c r="A11256" t="s">
        <v>40314</v>
      </c>
      <c r="B11256" t="s">
        <v>40315</v>
      </c>
      <c r="C11256" t="s">
        <v>40316</v>
      </c>
      <c r="D11256" t="s">
        <v>40317</v>
      </c>
      <c r="E11256">
        <v>131465</v>
      </c>
      <c r="F11256" t="s">
        <v>18</v>
      </c>
      <c r="G11256" t="s">
        <v>128</v>
      </c>
      <c r="H11256" t="s">
        <v>129</v>
      </c>
      <c r="I11256" t="s">
        <v>130</v>
      </c>
      <c r="J11256" t="s">
        <v>130</v>
      </c>
      <c r="K11256">
        <v>2</v>
      </c>
      <c r="L11256" s="1">
        <v>41670</v>
      </c>
      <c r="M11256" s="1">
        <v>41852</v>
      </c>
      <c r="N11256" s="1">
        <v>42005</v>
      </c>
    </row>
    <row r="11257" spans="1:18" x14ac:dyDescent="0.2">
      <c r="A11257" t="s">
        <v>40318</v>
      </c>
      <c r="B11257" t="s">
        <v>40319</v>
      </c>
      <c r="C11257" t="s">
        <v>40320</v>
      </c>
      <c r="D11257" t="s">
        <v>9181</v>
      </c>
      <c r="E11257">
        <v>139893</v>
      </c>
      <c r="F11257" t="s">
        <v>207</v>
      </c>
      <c r="K11257">
        <v>1</v>
      </c>
      <c r="L11257" s="1">
        <v>42064</v>
      </c>
      <c r="M11257" s="1">
        <v>42064</v>
      </c>
      <c r="N11257" s="1">
        <v>42064</v>
      </c>
    </row>
    <row r="11258" spans="1:18" x14ac:dyDescent="0.2">
      <c r="A11258" t="s">
        <v>40321</v>
      </c>
      <c r="B11258" t="s">
        <v>40322</v>
      </c>
      <c r="C11258" t="s">
        <v>40323</v>
      </c>
      <c r="D11258" t="s">
        <v>40324</v>
      </c>
      <c r="E11258">
        <v>60000</v>
      </c>
      <c r="F11258" t="s">
        <v>18</v>
      </c>
      <c r="G11258" t="s">
        <v>76</v>
      </c>
      <c r="H11258">
        <v>12</v>
      </c>
      <c r="I11258" t="s">
        <v>77</v>
      </c>
      <c r="J11258" t="s">
        <v>77</v>
      </c>
      <c r="K11258">
        <v>2</v>
      </c>
      <c r="L11258" s="1">
        <v>40940</v>
      </c>
      <c r="M11258" s="1">
        <v>40925</v>
      </c>
      <c r="N11258" s="1">
        <v>41244</v>
      </c>
    </row>
    <row r="11259" spans="1:18" x14ac:dyDescent="0.2">
      <c r="A11259" t="s">
        <v>40325</v>
      </c>
      <c r="B11259" t="s">
        <v>40326</v>
      </c>
      <c r="C11259" t="s">
        <v>40327</v>
      </c>
      <c r="D11259" t="s">
        <v>40328</v>
      </c>
      <c r="E11259">
        <v>3564155</v>
      </c>
      <c r="F11259" t="s">
        <v>18</v>
      </c>
      <c r="G11259" t="s">
        <v>552</v>
      </c>
      <c r="H11259">
        <v>59</v>
      </c>
      <c r="I11259" t="s">
        <v>12554</v>
      </c>
      <c r="J11259" t="s">
        <v>12554</v>
      </c>
      <c r="K11259">
        <v>3</v>
      </c>
      <c r="L11259" s="1">
        <v>39722</v>
      </c>
      <c r="M11259" s="1">
        <v>39873</v>
      </c>
      <c r="N11259" s="1">
        <v>40878</v>
      </c>
    </row>
    <row r="11260" spans="1:18" hidden="1" x14ac:dyDescent="0.2">
      <c r="A11260" t="s">
        <v>40329</v>
      </c>
      <c r="B11260" t="s">
        <v>40330</v>
      </c>
      <c r="C11260" t="s">
        <v>40331</v>
      </c>
      <c r="D11260" t="s">
        <v>42</v>
      </c>
      <c r="E11260" t="s">
        <v>43</v>
      </c>
      <c r="F11260" t="s">
        <v>18</v>
      </c>
      <c r="G11260" t="s">
        <v>25</v>
      </c>
      <c r="H11260" t="s">
        <v>99</v>
      </c>
      <c r="I11260" t="s">
        <v>100</v>
      </c>
      <c r="J11260" t="s">
        <v>2979</v>
      </c>
      <c r="K11260">
        <v>1</v>
      </c>
      <c r="L11260" s="1">
        <v>38353</v>
      </c>
      <c r="M11260" s="1">
        <v>41718</v>
      </c>
      <c r="N11260" s="1">
        <v>41718</v>
      </c>
      <c r="O11260"/>
      <c r="P11260"/>
      <c r="Q11260"/>
      <c r="R11260"/>
    </row>
    <row r="11261" spans="1:18" x14ac:dyDescent="0.2">
      <c r="A11261" t="s">
        <v>40332</v>
      </c>
      <c r="B11261" t="s">
        <v>40333</v>
      </c>
      <c r="C11261" t="s">
        <v>40334</v>
      </c>
      <c r="D11261" t="s">
        <v>40335</v>
      </c>
      <c r="E11261">
        <v>180000</v>
      </c>
      <c r="F11261" t="s">
        <v>18</v>
      </c>
      <c r="G11261" t="s">
        <v>4937</v>
      </c>
      <c r="H11261">
        <v>9</v>
      </c>
      <c r="I11261" t="s">
        <v>7376</v>
      </c>
      <c r="J11261" t="s">
        <v>7376</v>
      </c>
      <c r="K11261">
        <v>1</v>
      </c>
      <c r="L11261" s="1">
        <v>40575</v>
      </c>
      <c r="M11261" s="1">
        <v>41123</v>
      </c>
      <c r="N11261" s="1">
        <v>41123</v>
      </c>
    </row>
    <row r="11262" spans="1:18" hidden="1" x14ac:dyDescent="0.2">
      <c r="A11262" t="s">
        <v>40336</v>
      </c>
      <c r="B11262" t="s">
        <v>40337</v>
      </c>
      <c r="C11262" t="s">
        <v>40338</v>
      </c>
      <c r="D11262" t="s">
        <v>40339</v>
      </c>
      <c r="E11262">
        <v>1500000</v>
      </c>
      <c r="F11262" t="s">
        <v>18</v>
      </c>
      <c r="K11262">
        <v>1</v>
      </c>
      <c r="M11262" s="1">
        <v>41640</v>
      </c>
      <c r="N11262" s="1">
        <v>41640</v>
      </c>
      <c r="O11262"/>
      <c r="P11262"/>
      <c r="Q11262"/>
      <c r="R11262"/>
    </row>
    <row r="11263" spans="1:18" x14ac:dyDescent="0.2">
      <c r="A11263" t="s">
        <v>40340</v>
      </c>
      <c r="B11263" t="s">
        <v>40341</v>
      </c>
      <c r="C11263" t="s">
        <v>40342</v>
      </c>
      <c r="D11263" t="s">
        <v>275</v>
      </c>
      <c r="E11263">
        <v>10000000</v>
      </c>
      <c r="F11263" t="s">
        <v>113</v>
      </c>
      <c r="G11263" t="s">
        <v>25</v>
      </c>
      <c r="H11263" t="s">
        <v>64</v>
      </c>
      <c r="I11263" t="s">
        <v>65</v>
      </c>
      <c r="J11263" t="s">
        <v>71</v>
      </c>
      <c r="K11263">
        <v>1</v>
      </c>
      <c r="L11263" s="1">
        <v>38353</v>
      </c>
      <c r="M11263" s="1">
        <v>39083</v>
      </c>
      <c r="N11263" s="1">
        <v>39083</v>
      </c>
    </row>
    <row r="11264" spans="1:18" hidden="1" x14ac:dyDescent="0.2">
      <c r="A11264" t="s">
        <v>40343</v>
      </c>
      <c r="B11264" t="s">
        <v>40344</v>
      </c>
      <c r="C11264" t="s">
        <v>40345</v>
      </c>
      <c r="D11264" t="s">
        <v>40346</v>
      </c>
      <c r="E11264">
        <v>4000000</v>
      </c>
      <c r="F11264" t="s">
        <v>18</v>
      </c>
      <c r="G11264" t="s">
        <v>25</v>
      </c>
      <c r="H11264" t="s">
        <v>64</v>
      </c>
      <c r="I11264" t="s">
        <v>65</v>
      </c>
      <c r="J11264" t="s">
        <v>271</v>
      </c>
      <c r="K11264">
        <v>1</v>
      </c>
      <c r="M11264" s="1">
        <v>41730</v>
      </c>
      <c r="N11264" s="1">
        <v>41730</v>
      </c>
      <c r="O11264"/>
      <c r="P11264"/>
      <c r="Q11264"/>
      <c r="R11264"/>
    </row>
    <row r="11265" spans="1:18" hidden="1" x14ac:dyDescent="0.2">
      <c r="A11265" t="s">
        <v>40347</v>
      </c>
      <c r="B11265" t="s">
        <v>40348</v>
      </c>
      <c r="C11265" t="s">
        <v>40349</v>
      </c>
      <c r="D11265" t="s">
        <v>40350</v>
      </c>
      <c r="E11265" t="s">
        <v>43</v>
      </c>
      <c r="F11265" t="s">
        <v>18</v>
      </c>
      <c r="G11265" t="s">
        <v>25</v>
      </c>
      <c r="H11265" t="s">
        <v>1330</v>
      </c>
      <c r="I11265" t="s">
        <v>1331</v>
      </c>
      <c r="J11265" t="s">
        <v>1331</v>
      </c>
      <c r="K11265">
        <v>1</v>
      </c>
      <c r="L11265" s="1">
        <v>40817</v>
      </c>
      <c r="M11265" s="1">
        <v>41275</v>
      </c>
      <c r="N11265" s="1">
        <v>41275</v>
      </c>
      <c r="O11265"/>
      <c r="P11265"/>
      <c r="Q11265"/>
      <c r="R11265"/>
    </row>
    <row r="11266" spans="1:18" x14ac:dyDescent="0.2">
      <c r="A11266" t="s">
        <v>40351</v>
      </c>
      <c r="B11266" t="s">
        <v>40352</v>
      </c>
      <c r="D11266" t="s">
        <v>42</v>
      </c>
      <c r="E11266">
        <v>9703020</v>
      </c>
      <c r="F11266" t="s">
        <v>18</v>
      </c>
      <c r="G11266" t="s">
        <v>25</v>
      </c>
      <c r="H11266" t="s">
        <v>380</v>
      </c>
      <c r="I11266" t="s">
        <v>381</v>
      </c>
      <c r="J11266" t="s">
        <v>381</v>
      </c>
      <c r="K11266">
        <v>6</v>
      </c>
      <c r="L11266" s="1">
        <v>40909</v>
      </c>
      <c r="M11266" s="1">
        <v>41153</v>
      </c>
      <c r="N11266" s="1">
        <v>42062</v>
      </c>
    </row>
    <row r="11267" spans="1:18" x14ac:dyDescent="0.2">
      <c r="A11267" t="s">
        <v>40353</v>
      </c>
      <c r="B11267" t="s">
        <v>40354</v>
      </c>
      <c r="C11267" t="s">
        <v>40355</v>
      </c>
      <c r="D11267" t="s">
        <v>40356</v>
      </c>
      <c r="E11267">
        <v>3000000</v>
      </c>
      <c r="F11267" t="s">
        <v>113</v>
      </c>
      <c r="G11267" t="s">
        <v>25</v>
      </c>
      <c r="H11267" t="s">
        <v>64</v>
      </c>
      <c r="I11267" t="s">
        <v>966</v>
      </c>
      <c r="J11267" t="s">
        <v>12622</v>
      </c>
      <c r="K11267">
        <v>1</v>
      </c>
      <c r="L11267" s="1">
        <v>38718</v>
      </c>
      <c r="M11267" s="1">
        <v>39580</v>
      </c>
      <c r="N11267" s="1">
        <v>39580</v>
      </c>
    </row>
    <row r="11268" spans="1:18" x14ac:dyDescent="0.2">
      <c r="A11268" t="s">
        <v>40357</v>
      </c>
      <c r="B11268" t="s">
        <v>40358</v>
      </c>
      <c r="C11268" t="s">
        <v>40359</v>
      </c>
      <c r="D11268" t="s">
        <v>40360</v>
      </c>
      <c r="E11268">
        <v>28345</v>
      </c>
      <c r="F11268" t="s">
        <v>18</v>
      </c>
      <c r="G11268" t="s">
        <v>623</v>
      </c>
      <c r="H11268">
        <v>11</v>
      </c>
      <c r="I11268" t="s">
        <v>883</v>
      </c>
      <c r="J11268" t="s">
        <v>883</v>
      </c>
      <c r="K11268">
        <v>1</v>
      </c>
      <c r="L11268" s="1">
        <v>42268</v>
      </c>
      <c r="M11268" s="1">
        <v>42265</v>
      </c>
      <c r="N11268" s="1">
        <v>42265</v>
      </c>
    </row>
    <row r="11269" spans="1:18" hidden="1" x14ac:dyDescent="0.2">
      <c r="A11269" t="s">
        <v>40361</v>
      </c>
      <c r="B11269" t="s">
        <v>40362</v>
      </c>
      <c r="C11269" t="s">
        <v>40363</v>
      </c>
      <c r="D11269" t="s">
        <v>40364</v>
      </c>
      <c r="E11269" t="s">
        <v>43</v>
      </c>
      <c r="F11269" t="s">
        <v>18</v>
      </c>
      <c r="G11269" t="s">
        <v>25</v>
      </c>
      <c r="H11269" t="s">
        <v>106</v>
      </c>
      <c r="I11269" t="s">
        <v>107</v>
      </c>
      <c r="J11269" t="s">
        <v>108</v>
      </c>
      <c r="K11269">
        <v>1</v>
      </c>
      <c r="L11269" s="1">
        <v>40544</v>
      </c>
      <c r="M11269" s="1">
        <v>41031</v>
      </c>
      <c r="N11269" s="1">
        <v>41031</v>
      </c>
      <c r="O11269"/>
      <c r="P11269"/>
      <c r="Q11269"/>
      <c r="R11269"/>
    </row>
    <row r="11270" spans="1:18" x14ac:dyDescent="0.2">
      <c r="A11270" t="s">
        <v>40365</v>
      </c>
      <c r="B11270" t="s">
        <v>40366</v>
      </c>
      <c r="C11270" t="s">
        <v>40367</v>
      </c>
      <c r="D11270" t="s">
        <v>10268</v>
      </c>
      <c r="E11270">
        <v>799996</v>
      </c>
      <c r="F11270" t="s">
        <v>18</v>
      </c>
      <c r="G11270" t="s">
        <v>25</v>
      </c>
      <c r="H11270" t="s">
        <v>64</v>
      </c>
      <c r="I11270" t="s">
        <v>95</v>
      </c>
      <c r="J11270" t="s">
        <v>95</v>
      </c>
      <c r="K11270">
        <v>3</v>
      </c>
      <c r="L11270" s="1">
        <v>39448</v>
      </c>
      <c r="M11270" s="1">
        <v>40002</v>
      </c>
      <c r="N11270" s="1">
        <v>40217</v>
      </c>
    </row>
    <row r="11271" spans="1:18" x14ac:dyDescent="0.2">
      <c r="A11271" t="s">
        <v>40368</v>
      </c>
      <c r="B11271" t="s">
        <v>40369</v>
      </c>
      <c r="C11271" t="s">
        <v>40370</v>
      </c>
      <c r="D11271" t="s">
        <v>94</v>
      </c>
      <c r="E11271">
        <v>200000</v>
      </c>
      <c r="F11271" t="s">
        <v>18</v>
      </c>
      <c r="G11271" t="s">
        <v>25</v>
      </c>
      <c r="H11271" t="s">
        <v>44</v>
      </c>
      <c r="I11271" t="s">
        <v>3486</v>
      </c>
      <c r="J11271" t="s">
        <v>40371</v>
      </c>
      <c r="K11271">
        <v>1</v>
      </c>
      <c r="L11271" s="1">
        <v>40179</v>
      </c>
      <c r="M11271" s="1">
        <v>41068</v>
      </c>
      <c r="N11271" s="1">
        <v>41068</v>
      </c>
    </row>
    <row r="11272" spans="1:18" x14ac:dyDescent="0.2">
      <c r="A11272" t="s">
        <v>40372</v>
      </c>
      <c r="B11272" t="s">
        <v>40373</v>
      </c>
      <c r="C11272" t="s">
        <v>40374</v>
      </c>
      <c r="D11272" t="s">
        <v>36</v>
      </c>
      <c r="E11272">
        <v>1000000</v>
      </c>
      <c r="F11272" t="s">
        <v>18</v>
      </c>
      <c r="G11272" t="s">
        <v>25</v>
      </c>
      <c r="H11272" t="s">
        <v>808</v>
      </c>
      <c r="I11272" t="s">
        <v>809</v>
      </c>
      <c r="J11272" t="s">
        <v>3599</v>
      </c>
      <c r="K11272">
        <v>2</v>
      </c>
      <c r="L11272" s="1">
        <v>39814</v>
      </c>
      <c r="M11272" s="1">
        <v>41691</v>
      </c>
      <c r="N11272" s="1">
        <v>42151</v>
      </c>
    </row>
    <row r="11273" spans="1:18" x14ac:dyDescent="0.2">
      <c r="A11273" t="s">
        <v>40375</v>
      </c>
      <c r="B11273" t="s">
        <v>40376</v>
      </c>
      <c r="C11273" t="s">
        <v>40377</v>
      </c>
      <c r="D11273" t="s">
        <v>40378</v>
      </c>
      <c r="E11273">
        <v>1529666</v>
      </c>
      <c r="F11273" t="s">
        <v>113</v>
      </c>
      <c r="G11273" t="s">
        <v>165</v>
      </c>
      <c r="H11273" t="s">
        <v>166</v>
      </c>
      <c r="I11273" t="s">
        <v>167</v>
      </c>
      <c r="J11273" t="s">
        <v>167</v>
      </c>
      <c r="K11273">
        <v>2</v>
      </c>
      <c r="L11273" s="1">
        <v>38838</v>
      </c>
      <c r="M11273" s="1">
        <v>39052</v>
      </c>
      <c r="N11273" s="1">
        <v>39407</v>
      </c>
    </row>
    <row r="11274" spans="1:18" x14ac:dyDescent="0.2">
      <c r="A11274" t="s">
        <v>40379</v>
      </c>
      <c r="B11274" t="s">
        <v>40380</v>
      </c>
      <c r="C11274" t="s">
        <v>40381</v>
      </c>
      <c r="D11274" t="s">
        <v>40382</v>
      </c>
      <c r="E11274">
        <v>150000</v>
      </c>
      <c r="F11274" t="s">
        <v>18</v>
      </c>
      <c r="G11274" t="s">
        <v>25</v>
      </c>
      <c r="H11274" t="s">
        <v>89</v>
      </c>
      <c r="I11274" t="s">
        <v>3569</v>
      </c>
      <c r="J11274" t="s">
        <v>3569</v>
      </c>
      <c r="K11274">
        <v>1</v>
      </c>
      <c r="L11274" s="1">
        <v>41024</v>
      </c>
      <c r="M11274" s="1">
        <v>41394</v>
      </c>
      <c r="N11274" s="1">
        <v>41394</v>
      </c>
    </row>
    <row r="11275" spans="1:18" x14ac:dyDescent="0.2">
      <c r="A11275" t="s">
        <v>40383</v>
      </c>
      <c r="B11275" t="s">
        <v>40384</v>
      </c>
      <c r="C11275" t="s">
        <v>40385</v>
      </c>
      <c r="D11275" t="s">
        <v>40386</v>
      </c>
      <c r="E11275">
        <v>1500000</v>
      </c>
      <c r="F11275" t="s">
        <v>18</v>
      </c>
      <c r="G11275" t="s">
        <v>2811</v>
      </c>
      <c r="H11275">
        <v>3</v>
      </c>
      <c r="I11275" t="s">
        <v>17368</v>
      </c>
      <c r="J11275" t="s">
        <v>17368</v>
      </c>
      <c r="K11275">
        <v>1</v>
      </c>
      <c r="L11275" s="1">
        <v>41518</v>
      </c>
      <c r="M11275" s="1">
        <v>41518</v>
      </c>
      <c r="N11275" s="1">
        <v>41518</v>
      </c>
    </row>
    <row r="11276" spans="1:18" hidden="1" x14ac:dyDescent="0.2">
      <c r="A11276" t="s">
        <v>40387</v>
      </c>
      <c r="B11276" t="s">
        <v>40388</v>
      </c>
      <c r="C11276" t="s">
        <v>40389</v>
      </c>
      <c r="D11276" t="s">
        <v>40390</v>
      </c>
      <c r="E11276" t="s">
        <v>43</v>
      </c>
      <c r="F11276" t="s">
        <v>18</v>
      </c>
      <c r="G11276" t="s">
        <v>25</v>
      </c>
      <c r="H11276" t="s">
        <v>64</v>
      </c>
      <c r="I11276" t="s">
        <v>65</v>
      </c>
      <c r="J11276" t="s">
        <v>1251</v>
      </c>
      <c r="K11276">
        <v>1</v>
      </c>
      <c r="L11276" s="1">
        <v>41306</v>
      </c>
      <c r="M11276" s="1">
        <v>41887</v>
      </c>
      <c r="N11276" s="1">
        <v>41887</v>
      </c>
      <c r="O11276"/>
      <c r="P11276"/>
      <c r="Q11276"/>
      <c r="R11276"/>
    </row>
    <row r="11277" spans="1:18" hidden="1" x14ac:dyDescent="0.2">
      <c r="A11277" t="s">
        <v>40391</v>
      </c>
      <c r="B11277" t="s">
        <v>40392</v>
      </c>
      <c r="C11277" t="s">
        <v>40393</v>
      </c>
      <c r="D11277" t="s">
        <v>36</v>
      </c>
      <c r="E11277" t="s">
        <v>43</v>
      </c>
      <c r="F11277" t="s">
        <v>18</v>
      </c>
      <c r="G11277" t="s">
        <v>25</v>
      </c>
      <c r="H11277" t="s">
        <v>64</v>
      </c>
      <c r="I11277" t="s">
        <v>4639</v>
      </c>
      <c r="J11277" t="s">
        <v>13852</v>
      </c>
      <c r="K11277">
        <v>1</v>
      </c>
      <c r="L11277" s="1">
        <v>37622</v>
      </c>
      <c r="M11277" s="1">
        <v>39814</v>
      </c>
      <c r="N11277" s="1">
        <v>39814</v>
      </c>
      <c r="O11277"/>
      <c r="P11277"/>
      <c r="Q11277"/>
      <c r="R11277"/>
    </row>
    <row r="11278" spans="1:18" x14ac:dyDescent="0.2">
      <c r="A11278" t="s">
        <v>40394</v>
      </c>
      <c r="B11278" t="s">
        <v>40395</v>
      </c>
      <c r="C11278" t="s">
        <v>40396</v>
      </c>
      <c r="D11278" t="s">
        <v>40397</v>
      </c>
      <c r="E11278">
        <v>32300000</v>
      </c>
      <c r="F11278" t="s">
        <v>18</v>
      </c>
      <c r="G11278" t="s">
        <v>19</v>
      </c>
      <c r="H11278">
        <v>16</v>
      </c>
      <c r="I11278" t="s">
        <v>20</v>
      </c>
      <c r="J11278" t="s">
        <v>20</v>
      </c>
      <c r="K11278">
        <v>3</v>
      </c>
      <c r="L11278" s="1">
        <v>40544</v>
      </c>
      <c r="M11278" s="1">
        <v>40909</v>
      </c>
      <c r="N11278" s="1">
        <v>42296</v>
      </c>
    </row>
    <row r="11279" spans="1:18" x14ac:dyDescent="0.2">
      <c r="A11279" t="s">
        <v>40398</v>
      </c>
      <c r="B11279" t="s">
        <v>40399</v>
      </c>
      <c r="C11279" t="s">
        <v>40400</v>
      </c>
      <c r="D11279" t="s">
        <v>40401</v>
      </c>
      <c r="E11279">
        <v>6600000</v>
      </c>
      <c r="F11279" t="s">
        <v>113</v>
      </c>
      <c r="G11279" t="s">
        <v>25</v>
      </c>
      <c r="H11279" t="s">
        <v>64</v>
      </c>
      <c r="I11279" t="s">
        <v>65</v>
      </c>
      <c r="J11279" t="s">
        <v>66</v>
      </c>
      <c r="K11279">
        <v>2</v>
      </c>
      <c r="L11279" s="1">
        <v>40544</v>
      </c>
      <c r="M11279" s="1">
        <v>40746</v>
      </c>
      <c r="N11279" s="1">
        <v>41023</v>
      </c>
    </row>
    <row r="11280" spans="1:18" hidden="1" x14ac:dyDescent="0.2">
      <c r="A11280" t="s">
        <v>40402</v>
      </c>
      <c r="B11280" t="s">
        <v>40403</v>
      </c>
      <c r="E11280" t="s">
        <v>43</v>
      </c>
      <c r="F11280" t="s">
        <v>18</v>
      </c>
      <c r="K11280">
        <v>1</v>
      </c>
      <c r="M11280" s="1">
        <v>41714</v>
      </c>
      <c r="N11280" s="1">
        <v>41714</v>
      </c>
      <c r="O11280"/>
      <c r="P11280"/>
      <c r="Q11280"/>
      <c r="R11280"/>
    </row>
    <row r="11281" spans="1:18" hidden="1" x14ac:dyDescent="0.2">
      <c r="A11281" t="s">
        <v>40404</v>
      </c>
      <c r="B11281" t="s">
        <v>40405</v>
      </c>
      <c r="D11281" t="s">
        <v>40406</v>
      </c>
      <c r="E11281" t="s">
        <v>43</v>
      </c>
      <c r="F11281" t="s">
        <v>18</v>
      </c>
      <c r="G11281" t="s">
        <v>1062</v>
      </c>
      <c r="H11281">
        <v>7</v>
      </c>
      <c r="I11281" t="s">
        <v>18881</v>
      </c>
      <c r="J11281" t="s">
        <v>18882</v>
      </c>
      <c r="K11281">
        <v>1</v>
      </c>
      <c r="M11281" s="1">
        <v>39083</v>
      </c>
      <c r="N11281" s="1">
        <v>39083</v>
      </c>
      <c r="O11281"/>
      <c r="P11281"/>
      <c r="Q11281"/>
      <c r="R11281"/>
    </row>
    <row r="11282" spans="1:18" hidden="1" x14ac:dyDescent="0.2">
      <c r="A11282" t="s">
        <v>40407</v>
      </c>
      <c r="B11282" t="s">
        <v>40408</v>
      </c>
      <c r="C11282" t="s">
        <v>40409</v>
      </c>
      <c r="D11282" t="s">
        <v>42</v>
      </c>
      <c r="E11282">
        <v>11500000</v>
      </c>
      <c r="F11282" t="s">
        <v>207</v>
      </c>
      <c r="G11282" t="s">
        <v>25</v>
      </c>
      <c r="H11282" t="s">
        <v>64</v>
      </c>
      <c r="I11282" t="s">
        <v>65</v>
      </c>
      <c r="J11282" t="s">
        <v>71</v>
      </c>
      <c r="K11282">
        <v>2</v>
      </c>
      <c r="M11282" s="1">
        <v>38413</v>
      </c>
      <c r="N11282" s="1">
        <v>38805</v>
      </c>
      <c r="O11282"/>
      <c r="P11282"/>
      <c r="Q11282"/>
      <c r="R11282"/>
    </row>
    <row r="11283" spans="1:18" hidden="1" x14ac:dyDescent="0.2">
      <c r="A11283" t="s">
        <v>40410</v>
      </c>
      <c r="B11283" t="s">
        <v>40411</v>
      </c>
      <c r="C11283" t="s">
        <v>40412</v>
      </c>
      <c r="D11283" t="s">
        <v>40413</v>
      </c>
      <c r="E11283">
        <v>13150000</v>
      </c>
      <c r="F11283" t="s">
        <v>18</v>
      </c>
      <c r="G11283" t="s">
        <v>25</v>
      </c>
      <c r="H11283" t="s">
        <v>64</v>
      </c>
      <c r="I11283" t="s">
        <v>65</v>
      </c>
      <c r="J11283" t="s">
        <v>71</v>
      </c>
      <c r="K11283">
        <v>3</v>
      </c>
      <c r="M11283" s="1">
        <v>41087</v>
      </c>
      <c r="N11283" s="1">
        <v>42297</v>
      </c>
      <c r="O11283"/>
      <c r="P11283"/>
      <c r="Q11283"/>
      <c r="R11283"/>
    </row>
    <row r="11284" spans="1:18" hidden="1" x14ac:dyDescent="0.2">
      <c r="A11284" t="s">
        <v>40414</v>
      </c>
      <c r="B11284" t="s">
        <v>40415</v>
      </c>
      <c r="C11284" t="s">
        <v>40416</v>
      </c>
      <c r="D11284" t="s">
        <v>40417</v>
      </c>
      <c r="E11284">
        <v>915000</v>
      </c>
      <c r="F11284" t="s">
        <v>18</v>
      </c>
      <c r="G11284" t="s">
        <v>39942</v>
      </c>
      <c r="H11284">
        <v>10</v>
      </c>
      <c r="I11284" t="s">
        <v>40418</v>
      </c>
      <c r="J11284" t="s">
        <v>40419</v>
      </c>
      <c r="K11284">
        <v>1</v>
      </c>
      <c r="M11284" s="1">
        <v>41836</v>
      </c>
      <c r="N11284" s="1">
        <v>41836</v>
      </c>
      <c r="O11284"/>
      <c r="P11284"/>
      <c r="Q11284"/>
      <c r="R11284"/>
    </row>
    <row r="11285" spans="1:18" x14ac:dyDescent="0.2">
      <c r="A11285" t="s">
        <v>40420</v>
      </c>
      <c r="B11285" t="s">
        <v>40421</v>
      </c>
      <c r="C11285" t="s">
        <v>40422</v>
      </c>
      <c r="D11285" t="s">
        <v>40423</v>
      </c>
      <c r="E11285">
        <v>17403</v>
      </c>
      <c r="F11285" t="s">
        <v>18</v>
      </c>
      <c r="K11285">
        <v>1</v>
      </c>
      <c r="L11285" s="1">
        <v>40725</v>
      </c>
      <c r="M11285" s="1">
        <v>40787</v>
      </c>
      <c r="N11285" s="1">
        <v>40787</v>
      </c>
    </row>
    <row r="11286" spans="1:18" x14ac:dyDescent="0.2">
      <c r="A11286" t="s">
        <v>40424</v>
      </c>
      <c r="B11286" t="s">
        <v>40425</v>
      </c>
      <c r="C11286" t="s">
        <v>40426</v>
      </c>
      <c r="D11286" t="s">
        <v>2479</v>
      </c>
      <c r="E11286">
        <v>250000</v>
      </c>
      <c r="F11286" t="s">
        <v>207</v>
      </c>
      <c r="G11286" t="s">
        <v>25</v>
      </c>
      <c r="H11286" t="s">
        <v>64</v>
      </c>
      <c r="I11286" t="s">
        <v>95</v>
      </c>
      <c r="J11286" t="s">
        <v>353</v>
      </c>
      <c r="K11286">
        <v>1</v>
      </c>
      <c r="L11286" s="1">
        <v>40179</v>
      </c>
      <c r="M11286" s="1">
        <v>40269</v>
      </c>
      <c r="N11286" s="1">
        <v>40269</v>
      </c>
    </row>
    <row r="11287" spans="1:18" hidden="1" x14ac:dyDescent="0.2">
      <c r="A11287" t="s">
        <v>40427</v>
      </c>
      <c r="B11287" t="s">
        <v>40428</v>
      </c>
      <c r="D11287" t="s">
        <v>70</v>
      </c>
      <c r="E11287">
        <v>12850000</v>
      </c>
      <c r="F11287" t="s">
        <v>18</v>
      </c>
      <c r="K11287">
        <v>3</v>
      </c>
      <c r="M11287" s="1">
        <v>39142</v>
      </c>
      <c r="N11287" s="1">
        <v>40299</v>
      </c>
      <c r="O11287"/>
      <c r="P11287"/>
      <c r="Q11287"/>
      <c r="R11287"/>
    </row>
    <row r="11288" spans="1:18" x14ac:dyDescent="0.2">
      <c r="A11288" t="s">
        <v>40429</v>
      </c>
      <c r="B11288" t="s">
        <v>40430</v>
      </c>
      <c r="C11288" t="s">
        <v>40431</v>
      </c>
      <c r="D11288" t="s">
        <v>2479</v>
      </c>
      <c r="E11288">
        <v>3000000</v>
      </c>
      <c r="F11288" t="s">
        <v>18</v>
      </c>
      <c r="G11288" t="s">
        <v>25</v>
      </c>
      <c r="H11288" t="s">
        <v>106</v>
      </c>
      <c r="I11288" t="s">
        <v>3836</v>
      </c>
      <c r="J11288" t="s">
        <v>3836</v>
      </c>
      <c r="K11288">
        <v>2</v>
      </c>
      <c r="L11288" s="1">
        <v>40179</v>
      </c>
      <c r="M11288" s="1">
        <v>41964</v>
      </c>
      <c r="N11288" s="1">
        <v>42264</v>
      </c>
    </row>
    <row r="11289" spans="1:18" x14ac:dyDescent="0.2">
      <c r="A11289" t="s">
        <v>40432</v>
      </c>
      <c r="B11289" t="s">
        <v>40433</v>
      </c>
      <c r="C11289" t="s">
        <v>40434</v>
      </c>
      <c r="D11289" t="s">
        <v>40435</v>
      </c>
      <c r="E11289">
        <v>750000</v>
      </c>
      <c r="F11289" t="s">
        <v>207</v>
      </c>
      <c r="K11289">
        <v>1</v>
      </c>
      <c r="L11289" s="1">
        <v>40969</v>
      </c>
      <c r="M11289" s="1">
        <v>40979</v>
      </c>
      <c r="N11289" s="1">
        <v>40979</v>
      </c>
    </row>
    <row r="11290" spans="1:18" hidden="1" x14ac:dyDescent="0.2">
      <c r="A11290" t="s">
        <v>40436</v>
      </c>
      <c r="B11290" t="s">
        <v>40437</v>
      </c>
      <c r="C11290" t="s">
        <v>40438</v>
      </c>
      <c r="D11290" t="s">
        <v>40439</v>
      </c>
      <c r="E11290" t="s">
        <v>43</v>
      </c>
      <c r="F11290" t="s">
        <v>18</v>
      </c>
      <c r="K11290">
        <v>1</v>
      </c>
      <c r="L11290" s="1">
        <v>35796</v>
      </c>
      <c r="M11290" s="1">
        <v>36054</v>
      </c>
      <c r="N11290" s="1">
        <v>36054</v>
      </c>
      <c r="O11290"/>
      <c r="P11290"/>
      <c r="Q11290"/>
      <c r="R11290"/>
    </row>
    <row r="11291" spans="1:18" hidden="1" x14ac:dyDescent="0.2">
      <c r="A11291" t="s">
        <v>40440</v>
      </c>
      <c r="B11291" t="s">
        <v>40441</v>
      </c>
      <c r="C11291" t="s">
        <v>40442</v>
      </c>
      <c r="D11291" t="s">
        <v>741</v>
      </c>
      <c r="E11291" t="s">
        <v>43</v>
      </c>
      <c r="F11291" t="s">
        <v>18</v>
      </c>
      <c r="G11291" t="s">
        <v>25</v>
      </c>
      <c r="H11291" t="s">
        <v>89</v>
      </c>
      <c r="I11291" t="s">
        <v>589</v>
      </c>
      <c r="J11291" t="s">
        <v>40443</v>
      </c>
      <c r="K11291">
        <v>1</v>
      </c>
      <c r="M11291" s="1">
        <v>40497</v>
      </c>
      <c r="N11291" s="1">
        <v>40497</v>
      </c>
      <c r="O11291"/>
      <c r="P11291"/>
      <c r="Q11291"/>
      <c r="R11291"/>
    </row>
    <row r="11292" spans="1:18" x14ac:dyDescent="0.2">
      <c r="A11292" t="s">
        <v>40444</v>
      </c>
      <c r="B11292" t="s">
        <v>40445</v>
      </c>
      <c r="C11292" t="s">
        <v>40446</v>
      </c>
      <c r="D11292" t="s">
        <v>22955</v>
      </c>
      <c r="E11292">
        <v>25000</v>
      </c>
      <c r="F11292" t="s">
        <v>18</v>
      </c>
      <c r="G11292" t="s">
        <v>552</v>
      </c>
      <c r="H11292">
        <v>56</v>
      </c>
      <c r="I11292" t="s">
        <v>2552</v>
      </c>
      <c r="J11292" t="s">
        <v>2552</v>
      </c>
      <c r="K11292">
        <v>1</v>
      </c>
      <c r="L11292" s="1">
        <v>41275</v>
      </c>
      <c r="M11292" s="1">
        <v>41893</v>
      </c>
      <c r="N11292" s="1">
        <v>41893</v>
      </c>
    </row>
    <row r="11293" spans="1:18" x14ac:dyDescent="0.2">
      <c r="A11293" t="s">
        <v>40447</v>
      </c>
      <c r="B11293" t="s">
        <v>40448</v>
      </c>
      <c r="C11293" t="s">
        <v>40449</v>
      </c>
      <c r="D11293" t="s">
        <v>42</v>
      </c>
      <c r="E11293">
        <v>60000</v>
      </c>
      <c r="F11293" t="s">
        <v>18</v>
      </c>
      <c r="G11293" t="s">
        <v>25</v>
      </c>
      <c r="H11293" t="s">
        <v>106</v>
      </c>
      <c r="I11293" t="s">
        <v>107</v>
      </c>
      <c r="J11293" t="s">
        <v>5335</v>
      </c>
      <c r="K11293">
        <v>1</v>
      </c>
      <c r="L11293" s="1">
        <v>40909</v>
      </c>
      <c r="M11293" s="1">
        <v>41555</v>
      </c>
      <c r="N11293" s="1">
        <v>41555</v>
      </c>
    </row>
    <row r="11294" spans="1:18" x14ac:dyDescent="0.2">
      <c r="A11294" t="s">
        <v>40450</v>
      </c>
      <c r="B11294" t="s">
        <v>40451</v>
      </c>
      <c r="C11294" t="s">
        <v>40452</v>
      </c>
      <c r="D11294" t="s">
        <v>275</v>
      </c>
      <c r="E11294">
        <v>2702000</v>
      </c>
      <c r="F11294" t="s">
        <v>18</v>
      </c>
      <c r="G11294" t="s">
        <v>25</v>
      </c>
      <c r="H11294" t="s">
        <v>158</v>
      </c>
      <c r="I11294" t="s">
        <v>244</v>
      </c>
      <c r="J11294" t="s">
        <v>244</v>
      </c>
      <c r="K11294">
        <v>1</v>
      </c>
      <c r="L11294" s="1">
        <v>30621</v>
      </c>
      <c r="M11294" s="1">
        <v>40765</v>
      </c>
      <c r="N11294" s="1">
        <v>40765</v>
      </c>
    </row>
    <row r="11295" spans="1:18" x14ac:dyDescent="0.2">
      <c r="A11295" t="s">
        <v>40453</v>
      </c>
      <c r="B11295" t="s">
        <v>40454</v>
      </c>
      <c r="C11295" t="s">
        <v>40455</v>
      </c>
      <c r="D11295" t="s">
        <v>40456</v>
      </c>
      <c r="E11295">
        <v>511538</v>
      </c>
      <c r="F11295" t="s">
        <v>18</v>
      </c>
      <c r="G11295" t="s">
        <v>25</v>
      </c>
      <c r="H11295" t="s">
        <v>89</v>
      </c>
      <c r="I11295" t="s">
        <v>1132</v>
      </c>
      <c r="J11295" t="s">
        <v>1133</v>
      </c>
      <c r="K11295">
        <v>1</v>
      </c>
      <c r="L11295" s="1">
        <v>41640</v>
      </c>
      <c r="M11295" s="1">
        <v>42072</v>
      </c>
      <c r="N11295" s="1">
        <v>42072</v>
      </c>
    </row>
    <row r="11296" spans="1:18" x14ac:dyDescent="0.2">
      <c r="A11296" t="s">
        <v>40457</v>
      </c>
      <c r="B11296" t="s">
        <v>40458</v>
      </c>
      <c r="C11296" t="s">
        <v>40459</v>
      </c>
      <c r="D11296" t="s">
        <v>40460</v>
      </c>
      <c r="E11296">
        <v>1000000</v>
      </c>
      <c r="F11296" t="s">
        <v>207</v>
      </c>
      <c r="G11296" t="s">
        <v>25</v>
      </c>
      <c r="H11296" t="s">
        <v>286</v>
      </c>
      <c r="I11296" t="s">
        <v>3709</v>
      </c>
      <c r="J11296" t="s">
        <v>3709</v>
      </c>
      <c r="K11296">
        <v>1</v>
      </c>
      <c r="L11296" s="1">
        <v>39630</v>
      </c>
      <c r="M11296" s="1">
        <v>40330</v>
      </c>
      <c r="N11296" s="1">
        <v>40330</v>
      </c>
    </row>
    <row r="11297" spans="1:18" hidden="1" x14ac:dyDescent="0.2">
      <c r="A11297" t="s">
        <v>40461</v>
      </c>
      <c r="B11297" t="s">
        <v>40462</v>
      </c>
      <c r="C11297" t="s">
        <v>40463</v>
      </c>
      <c r="E11297" t="s">
        <v>43</v>
      </c>
      <c r="F11297" t="s">
        <v>18</v>
      </c>
      <c r="G11297" t="s">
        <v>57</v>
      </c>
      <c r="H11297" t="s">
        <v>4487</v>
      </c>
      <c r="I11297" t="s">
        <v>6236</v>
      </c>
      <c r="J11297" t="s">
        <v>6236</v>
      </c>
      <c r="K11297">
        <v>1</v>
      </c>
      <c r="L11297" s="1">
        <v>23012</v>
      </c>
      <c r="M11297" s="1">
        <v>42233</v>
      </c>
      <c r="N11297" s="1">
        <v>42233</v>
      </c>
      <c r="O11297"/>
      <c r="P11297"/>
      <c r="Q11297"/>
      <c r="R11297"/>
    </row>
    <row r="11298" spans="1:18" x14ac:dyDescent="0.2">
      <c r="A11298" t="s">
        <v>40464</v>
      </c>
      <c r="B11298" t="s">
        <v>40465</v>
      </c>
      <c r="C11298" t="s">
        <v>40466</v>
      </c>
      <c r="D11298" t="s">
        <v>643</v>
      </c>
      <c r="E11298">
        <v>5000000</v>
      </c>
      <c r="F11298" t="s">
        <v>18</v>
      </c>
      <c r="G11298" t="s">
        <v>458</v>
      </c>
      <c r="H11298">
        <v>48</v>
      </c>
      <c r="I11298" t="s">
        <v>459</v>
      </c>
      <c r="J11298" t="s">
        <v>459</v>
      </c>
      <c r="K11298">
        <v>1</v>
      </c>
      <c r="L11298" s="1">
        <v>40179</v>
      </c>
      <c r="M11298" s="1">
        <v>41704</v>
      </c>
      <c r="N11298" s="1">
        <v>41704</v>
      </c>
    </row>
    <row r="11299" spans="1:18" hidden="1" x14ac:dyDescent="0.2">
      <c r="A11299" t="s">
        <v>40467</v>
      </c>
      <c r="B11299" t="s">
        <v>40468</v>
      </c>
      <c r="C11299" t="s">
        <v>40469</v>
      </c>
      <c r="D11299" t="s">
        <v>643</v>
      </c>
      <c r="E11299">
        <v>550000</v>
      </c>
      <c r="F11299" t="s">
        <v>18</v>
      </c>
      <c r="G11299" t="s">
        <v>25</v>
      </c>
      <c r="H11299" t="s">
        <v>121</v>
      </c>
      <c r="I11299" t="s">
        <v>122</v>
      </c>
      <c r="J11299" t="s">
        <v>122</v>
      </c>
      <c r="K11299">
        <v>3</v>
      </c>
      <c r="M11299" s="1">
        <v>40448</v>
      </c>
      <c r="N11299" s="1">
        <v>41136</v>
      </c>
      <c r="O11299"/>
      <c r="P11299"/>
      <c r="Q11299"/>
      <c r="R11299"/>
    </row>
    <row r="11300" spans="1:18" hidden="1" x14ac:dyDescent="0.2">
      <c r="A11300" t="s">
        <v>40470</v>
      </c>
      <c r="B11300" t="s">
        <v>40471</v>
      </c>
      <c r="C11300" t="s">
        <v>40472</v>
      </c>
      <c r="D11300" t="s">
        <v>40473</v>
      </c>
      <c r="E11300" t="s">
        <v>43</v>
      </c>
      <c r="F11300" t="s">
        <v>18</v>
      </c>
      <c r="G11300" t="s">
        <v>25</v>
      </c>
      <c r="H11300" t="s">
        <v>64</v>
      </c>
      <c r="I11300" t="s">
        <v>65</v>
      </c>
      <c r="J11300" t="s">
        <v>1103</v>
      </c>
      <c r="K11300">
        <v>1</v>
      </c>
      <c r="L11300" s="1">
        <v>40179</v>
      </c>
      <c r="M11300" s="1">
        <v>41576</v>
      </c>
      <c r="N11300" s="1">
        <v>41576</v>
      </c>
      <c r="O11300"/>
      <c r="P11300"/>
      <c r="Q11300"/>
      <c r="R11300"/>
    </row>
    <row r="11301" spans="1:18" x14ac:dyDescent="0.2">
      <c r="A11301" t="s">
        <v>40474</v>
      </c>
      <c r="B11301" t="s">
        <v>40475</v>
      </c>
      <c r="C11301" t="s">
        <v>40476</v>
      </c>
      <c r="D11301" t="s">
        <v>70</v>
      </c>
      <c r="E11301">
        <v>750000</v>
      </c>
      <c r="F11301" t="s">
        <v>18</v>
      </c>
      <c r="G11301" t="s">
        <v>25</v>
      </c>
      <c r="H11301" t="s">
        <v>64</v>
      </c>
      <c r="I11301" t="s">
        <v>1221</v>
      </c>
      <c r="J11301" t="s">
        <v>1221</v>
      </c>
      <c r="K11301">
        <v>1</v>
      </c>
      <c r="L11301" s="1">
        <v>40909</v>
      </c>
      <c r="M11301" s="1">
        <v>41182</v>
      </c>
      <c r="N11301" s="1">
        <v>41182</v>
      </c>
    </row>
    <row r="11302" spans="1:18" hidden="1" x14ac:dyDescent="0.2">
      <c r="A11302" t="s">
        <v>40477</v>
      </c>
      <c r="B11302" t="s">
        <v>40478</v>
      </c>
      <c r="C11302" t="s">
        <v>40479</v>
      </c>
      <c r="D11302" t="s">
        <v>40480</v>
      </c>
      <c r="E11302">
        <v>55000</v>
      </c>
      <c r="F11302" t="s">
        <v>207</v>
      </c>
      <c r="G11302" t="s">
        <v>458</v>
      </c>
      <c r="K11302">
        <v>2</v>
      </c>
      <c r="M11302" s="1">
        <v>41122</v>
      </c>
      <c r="N11302" s="1">
        <v>41609</v>
      </c>
      <c r="O11302"/>
      <c r="P11302"/>
      <c r="Q11302"/>
      <c r="R11302"/>
    </row>
    <row r="11303" spans="1:18" hidden="1" x14ac:dyDescent="0.2">
      <c r="A11303" t="s">
        <v>40481</v>
      </c>
      <c r="B11303" t="s">
        <v>40482</v>
      </c>
      <c r="C11303" t="s">
        <v>40483</v>
      </c>
      <c r="D11303" t="s">
        <v>40484</v>
      </c>
      <c r="E11303">
        <v>5628800</v>
      </c>
      <c r="F11303" t="s">
        <v>113</v>
      </c>
      <c r="G11303" t="s">
        <v>1062</v>
      </c>
      <c r="H11303">
        <v>13</v>
      </c>
      <c r="I11303" t="s">
        <v>1698</v>
      </c>
      <c r="J11303" t="s">
        <v>8081</v>
      </c>
      <c r="K11303">
        <v>1</v>
      </c>
      <c r="M11303" s="1">
        <v>40205</v>
      </c>
      <c r="N11303" s="1">
        <v>40205</v>
      </c>
      <c r="O11303"/>
      <c r="P11303"/>
      <c r="Q11303"/>
      <c r="R11303"/>
    </row>
    <row r="11304" spans="1:18" x14ac:dyDescent="0.2">
      <c r="A11304" t="s">
        <v>40485</v>
      </c>
      <c r="B11304" t="s">
        <v>40486</v>
      </c>
      <c r="C11304" t="s">
        <v>40487</v>
      </c>
      <c r="D11304" t="s">
        <v>40488</v>
      </c>
      <c r="E11304">
        <v>299225</v>
      </c>
      <c r="F11304" t="s">
        <v>18</v>
      </c>
      <c r="G11304" t="s">
        <v>128</v>
      </c>
      <c r="H11304" t="s">
        <v>129</v>
      </c>
      <c r="I11304" t="s">
        <v>130</v>
      </c>
      <c r="J11304" t="s">
        <v>130</v>
      </c>
      <c r="K11304">
        <v>1</v>
      </c>
      <c r="L11304" s="1">
        <v>41640</v>
      </c>
      <c r="M11304" s="1">
        <v>42086</v>
      </c>
      <c r="N11304" s="1">
        <v>42086</v>
      </c>
    </row>
    <row r="11305" spans="1:18" x14ac:dyDescent="0.2">
      <c r="A11305" t="s">
        <v>40489</v>
      </c>
      <c r="B11305" t="s">
        <v>40490</v>
      </c>
      <c r="C11305" t="s">
        <v>40491</v>
      </c>
      <c r="D11305" t="s">
        <v>2770</v>
      </c>
      <c r="E11305">
        <v>50360919</v>
      </c>
      <c r="F11305" t="s">
        <v>689</v>
      </c>
      <c r="G11305" t="s">
        <v>128</v>
      </c>
      <c r="H11305" t="s">
        <v>129</v>
      </c>
      <c r="I11305" t="s">
        <v>130</v>
      </c>
      <c r="J11305" t="s">
        <v>130</v>
      </c>
      <c r="K11305">
        <v>1</v>
      </c>
      <c r="L11305" s="1">
        <v>40544</v>
      </c>
      <c r="M11305" s="1">
        <v>41800</v>
      </c>
      <c r="N11305" s="1">
        <v>41800</v>
      </c>
    </row>
    <row r="11306" spans="1:18" hidden="1" x14ac:dyDescent="0.2">
      <c r="A11306" t="s">
        <v>40492</v>
      </c>
      <c r="B11306" t="s">
        <v>40493</v>
      </c>
      <c r="C11306" t="s">
        <v>40494</v>
      </c>
      <c r="D11306" t="s">
        <v>993</v>
      </c>
      <c r="E11306">
        <v>750000</v>
      </c>
      <c r="F11306" t="s">
        <v>18</v>
      </c>
      <c r="G11306" t="s">
        <v>19</v>
      </c>
      <c r="H11306">
        <v>16</v>
      </c>
      <c r="I11306" t="s">
        <v>20</v>
      </c>
      <c r="J11306" t="s">
        <v>20</v>
      </c>
      <c r="K11306">
        <v>1</v>
      </c>
      <c r="M11306" s="1">
        <v>42310</v>
      </c>
      <c r="N11306" s="1">
        <v>42310</v>
      </c>
      <c r="O11306"/>
      <c r="P11306"/>
      <c r="Q11306"/>
      <c r="R11306"/>
    </row>
    <row r="11307" spans="1:18" x14ac:dyDescent="0.2">
      <c r="A11307" t="s">
        <v>40495</v>
      </c>
      <c r="B11307" t="s">
        <v>40496</v>
      </c>
      <c r="C11307" t="s">
        <v>40497</v>
      </c>
      <c r="D11307" t="s">
        <v>40498</v>
      </c>
      <c r="E11307">
        <v>1000000</v>
      </c>
      <c r="F11307" t="s">
        <v>18</v>
      </c>
      <c r="G11307" t="s">
        <v>25</v>
      </c>
      <c r="H11307" t="s">
        <v>106</v>
      </c>
      <c r="I11307" t="s">
        <v>107</v>
      </c>
      <c r="J11307" t="s">
        <v>108</v>
      </c>
      <c r="K11307">
        <v>1</v>
      </c>
      <c r="L11307" s="1">
        <v>41913</v>
      </c>
      <c r="M11307" s="1">
        <v>41913</v>
      </c>
      <c r="N11307" s="1">
        <v>41913</v>
      </c>
    </row>
    <row r="11308" spans="1:18" x14ac:dyDescent="0.2">
      <c r="A11308" t="s">
        <v>40499</v>
      </c>
      <c r="B11308" t="s">
        <v>40500</v>
      </c>
      <c r="C11308" t="s">
        <v>40501</v>
      </c>
      <c r="D11308" t="s">
        <v>40502</v>
      </c>
      <c r="E11308">
        <v>593661</v>
      </c>
      <c r="F11308" t="s">
        <v>18</v>
      </c>
      <c r="G11308" t="s">
        <v>165</v>
      </c>
      <c r="H11308" t="s">
        <v>166</v>
      </c>
      <c r="I11308" t="s">
        <v>167</v>
      </c>
      <c r="J11308" t="s">
        <v>167</v>
      </c>
      <c r="K11308">
        <v>2</v>
      </c>
      <c r="L11308" s="1">
        <v>41426</v>
      </c>
      <c r="M11308" s="1">
        <v>41600</v>
      </c>
      <c r="N11308" s="1">
        <v>42231</v>
      </c>
    </row>
    <row r="11309" spans="1:18" hidden="1" x14ac:dyDescent="0.2">
      <c r="A11309" t="s">
        <v>40503</v>
      </c>
      <c r="B11309" t="s">
        <v>40504</v>
      </c>
      <c r="C11309" t="s">
        <v>40505</v>
      </c>
      <c r="D11309" t="s">
        <v>40506</v>
      </c>
      <c r="E11309" t="s">
        <v>43</v>
      </c>
      <c r="F11309" t="s">
        <v>18</v>
      </c>
      <c r="G11309" t="s">
        <v>25</v>
      </c>
      <c r="H11309" t="s">
        <v>1330</v>
      </c>
      <c r="I11309" t="s">
        <v>1331</v>
      </c>
      <c r="J11309" t="s">
        <v>1331</v>
      </c>
      <c r="K11309">
        <v>1</v>
      </c>
      <c r="L11309" s="1">
        <v>40909</v>
      </c>
      <c r="M11309" s="1">
        <v>41032</v>
      </c>
      <c r="N11309" s="1">
        <v>41032</v>
      </c>
      <c r="O11309"/>
      <c r="P11309"/>
      <c r="Q11309"/>
      <c r="R11309"/>
    </row>
    <row r="11310" spans="1:18" x14ac:dyDescent="0.2">
      <c r="A11310" t="s">
        <v>40507</v>
      </c>
      <c r="B11310" t="s">
        <v>40508</v>
      </c>
      <c r="C11310" t="s">
        <v>40509</v>
      </c>
      <c r="D11310" t="s">
        <v>36</v>
      </c>
      <c r="E11310">
        <v>80000</v>
      </c>
      <c r="F11310" t="s">
        <v>18</v>
      </c>
      <c r="G11310" t="s">
        <v>25</v>
      </c>
      <c r="H11310" t="s">
        <v>142</v>
      </c>
      <c r="I11310" t="s">
        <v>143</v>
      </c>
      <c r="J11310" t="s">
        <v>143</v>
      </c>
      <c r="K11310">
        <v>1</v>
      </c>
      <c r="L11310" s="1">
        <v>40544</v>
      </c>
      <c r="M11310" s="1">
        <v>41416</v>
      </c>
      <c r="N11310" s="1">
        <v>41416</v>
      </c>
    </row>
    <row r="11311" spans="1:18" x14ac:dyDescent="0.2">
      <c r="A11311" t="s">
        <v>40510</v>
      </c>
      <c r="B11311" t="s">
        <v>40511</v>
      </c>
      <c r="C11311" t="s">
        <v>40512</v>
      </c>
      <c r="D11311" t="s">
        <v>40513</v>
      </c>
      <c r="E11311">
        <v>75000</v>
      </c>
      <c r="F11311" t="s">
        <v>18</v>
      </c>
      <c r="G11311" t="s">
        <v>76</v>
      </c>
      <c r="H11311">
        <v>12</v>
      </c>
      <c r="I11311" t="s">
        <v>77</v>
      </c>
      <c r="J11311" t="s">
        <v>77</v>
      </c>
      <c r="K11311">
        <v>2</v>
      </c>
      <c r="L11311" s="1">
        <v>40909</v>
      </c>
      <c r="M11311" s="1">
        <v>41348</v>
      </c>
      <c r="N11311" s="1">
        <v>41652</v>
      </c>
    </row>
    <row r="11312" spans="1:18" x14ac:dyDescent="0.2">
      <c r="A11312" t="s">
        <v>40514</v>
      </c>
      <c r="B11312" t="s">
        <v>40515</v>
      </c>
      <c r="C11312" t="s">
        <v>40516</v>
      </c>
      <c r="D11312" t="s">
        <v>40517</v>
      </c>
      <c r="E11312">
        <v>443846.16190000001</v>
      </c>
      <c r="F11312" t="s">
        <v>18</v>
      </c>
      <c r="G11312" t="s">
        <v>638</v>
      </c>
      <c r="H11312">
        <v>7</v>
      </c>
      <c r="I11312" t="s">
        <v>929</v>
      </c>
      <c r="J11312" t="s">
        <v>929</v>
      </c>
      <c r="K11312">
        <v>3</v>
      </c>
      <c r="L11312" s="1">
        <v>40817</v>
      </c>
      <c r="M11312" s="1">
        <v>41306</v>
      </c>
      <c r="N11312" s="1">
        <v>41852</v>
      </c>
    </row>
    <row r="11313" spans="1:18" x14ac:dyDescent="0.2">
      <c r="A11313" t="s">
        <v>40518</v>
      </c>
      <c r="B11313" t="s">
        <v>40519</v>
      </c>
      <c r="C11313" t="s">
        <v>40520</v>
      </c>
      <c r="D11313" t="s">
        <v>40521</v>
      </c>
      <c r="E11313">
        <v>335000</v>
      </c>
      <c r="F11313" t="s">
        <v>18</v>
      </c>
      <c r="G11313" t="s">
        <v>25</v>
      </c>
      <c r="H11313" t="s">
        <v>64</v>
      </c>
      <c r="I11313" t="s">
        <v>65</v>
      </c>
      <c r="J11313" t="s">
        <v>71</v>
      </c>
      <c r="K11313">
        <v>2</v>
      </c>
      <c r="L11313" s="1">
        <v>41277</v>
      </c>
      <c r="M11313" s="1">
        <v>41277</v>
      </c>
      <c r="N11313" s="1">
        <v>41791</v>
      </c>
    </row>
    <row r="11314" spans="1:18" hidden="1" x14ac:dyDescent="0.2">
      <c r="A11314" t="s">
        <v>40522</v>
      </c>
      <c r="B11314" t="s">
        <v>40523</v>
      </c>
      <c r="C11314" t="s">
        <v>40524</v>
      </c>
      <c r="D11314" t="s">
        <v>40525</v>
      </c>
      <c r="E11314" t="s">
        <v>43</v>
      </c>
      <c r="F11314" t="s">
        <v>207</v>
      </c>
      <c r="G11314" t="s">
        <v>37</v>
      </c>
      <c r="K11314">
        <v>1</v>
      </c>
      <c r="L11314" s="1">
        <v>39510</v>
      </c>
      <c r="M11314" s="1">
        <v>39083</v>
      </c>
      <c r="N11314" s="1">
        <v>39083</v>
      </c>
      <c r="O11314"/>
      <c r="P11314"/>
      <c r="Q11314"/>
      <c r="R11314"/>
    </row>
    <row r="11315" spans="1:18" hidden="1" x14ac:dyDescent="0.2">
      <c r="A11315" t="s">
        <v>40526</v>
      </c>
      <c r="B11315" t="s">
        <v>40527</v>
      </c>
      <c r="C11315" t="s">
        <v>40528</v>
      </c>
      <c r="D11315" t="s">
        <v>36</v>
      </c>
      <c r="E11315">
        <v>14394888</v>
      </c>
      <c r="F11315" t="s">
        <v>18</v>
      </c>
      <c r="G11315" t="s">
        <v>128</v>
      </c>
      <c r="K11315">
        <v>1</v>
      </c>
      <c r="M11315" s="1">
        <v>41652</v>
      </c>
      <c r="N11315" s="1">
        <v>41652</v>
      </c>
      <c r="O11315"/>
      <c r="P11315"/>
      <c r="Q11315"/>
      <c r="R11315"/>
    </row>
    <row r="11316" spans="1:18" hidden="1" x14ac:dyDescent="0.2">
      <c r="A11316" t="s">
        <v>40529</v>
      </c>
      <c r="B11316" t="s">
        <v>40530</v>
      </c>
      <c r="C11316" t="s">
        <v>40531</v>
      </c>
      <c r="D11316" t="s">
        <v>40532</v>
      </c>
      <c r="E11316" t="s">
        <v>43</v>
      </c>
      <c r="F11316" t="s">
        <v>18</v>
      </c>
      <c r="G11316" t="s">
        <v>623</v>
      </c>
      <c r="H11316">
        <v>5</v>
      </c>
      <c r="I11316" t="s">
        <v>883</v>
      </c>
      <c r="J11316" t="s">
        <v>11484</v>
      </c>
      <c r="K11316">
        <v>1</v>
      </c>
      <c r="L11316" s="1">
        <v>39083</v>
      </c>
      <c r="M11316" s="1">
        <v>39952</v>
      </c>
      <c r="N11316" s="1">
        <v>39952</v>
      </c>
      <c r="O11316"/>
      <c r="P11316"/>
      <c r="Q11316"/>
      <c r="R11316"/>
    </row>
    <row r="11317" spans="1:18" hidden="1" x14ac:dyDescent="0.2">
      <c r="A11317" t="s">
        <v>40533</v>
      </c>
      <c r="B11317" t="s">
        <v>40534</v>
      </c>
      <c r="C11317" t="s">
        <v>40535</v>
      </c>
      <c r="D11317" t="s">
        <v>40536</v>
      </c>
      <c r="E11317" t="s">
        <v>43</v>
      </c>
      <c r="F11317" t="s">
        <v>18</v>
      </c>
      <c r="G11317" t="s">
        <v>25</v>
      </c>
      <c r="H11317" t="s">
        <v>106</v>
      </c>
      <c r="I11317" t="s">
        <v>107</v>
      </c>
      <c r="J11317" t="s">
        <v>108</v>
      </c>
      <c r="K11317">
        <v>1</v>
      </c>
      <c r="L11317" s="1">
        <v>41640</v>
      </c>
      <c r="M11317" s="1">
        <v>41913</v>
      </c>
      <c r="N11317" s="1">
        <v>41913</v>
      </c>
      <c r="O11317"/>
      <c r="P11317"/>
      <c r="Q11317"/>
      <c r="R11317"/>
    </row>
    <row r="11318" spans="1:18" x14ac:dyDescent="0.2">
      <c r="A11318" t="s">
        <v>40537</v>
      </c>
      <c r="B11318" t="s">
        <v>40538</v>
      </c>
      <c r="C11318" t="s">
        <v>40539</v>
      </c>
      <c r="D11318" t="s">
        <v>424</v>
      </c>
      <c r="E11318">
        <v>10000000</v>
      </c>
      <c r="F11318" t="s">
        <v>18</v>
      </c>
      <c r="G11318" t="s">
        <v>128</v>
      </c>
      <c r="H11318" t="s">
        <v>129</v>
      </c>
      <c r="I11318" t="s">
        <v>130</v>
      </c>
      <c r="J11318" t="s">
        <v>130</v>
      </c>
      <c r="K11318">
        <v>1</v>
      </c>
      <c r="L11318" s="1">
        <v>40544</v>
      </c>
      <c r="M11318" s="1">
        <v>41746</v>
      </c>
      <c r="N11318" s="1">
        <v>41746</v>
      </c>
    </row>
    <row r="11319" spans="1:18" x14ac:dyDescent="0.2">
      <c r="A11319" t="s">
        <v>40540</v>
      </c>
      <c r="B11319" t="s">
        <v>40541</v>
      </c>
      <c r="C11319" t="s">
        <v>40542</v>
      </c>
      <c r="D11319" t="s">
        <v>40543</v>
      </c>
      <c r="E11319">
        <v>12000000</v>
      </c>
      <c r="F11319" t="s">
        <v>18</v>
      </c>
      <c r="G11319" t="s">
        <v>25</v>
      </c>
      <c r="H11319" t="s">
        <v>106</v>
      </c>
      <c r="I11319" t="s">
        <v>107</v>
      </c>
      <c r="J11319" t="s">
        <v>108</v>
      </c>
      <c r="K11319">
        <v>4</v>
      </c>
      <c r="L11319" s="1">
        <v>40179</v>
      </c>
      <c r="M11319" s="1">
        <v>40987</v>
      </c>
      <c r="N11319" s="1">
        <v>42216</v>
      </c>
    </row>
    <row r="11320" spans="1:18" x14ac:dyDescent="0.2">
      <c r="A11320" t="s">
        <v>40544</v>
      </c>
      <c r="B11320" t="s">
        <v>40545</v>
      </c>
      <c r="C11320" t="s">
        <v>40546</v>
      </c>
      <c r="D11320" t="s">
        <v>40547</v>
      </c>
      <c r="E11320">
        <v>1000000</v>
      </c>
      <c r="F11320" t="s">
        <v>18</v>
      </c>
      <c r="G11320" t="s">
        <v>552</v>
      </c>
      <c r="H11320">
        <v>56</v>
      </c>
      <c r="I11320" t="s">
        <v>2552</v>
      </c>
      <c r="J11320" t="s">
        <v>2552</v>
      </c>
      <c r="K11320">
        <v>1</v>
      </c>
      <c r="L11320" s="1">
        <v>40544</v>
      </c>
      <c r="M11320" s="1">
        <v>41584</v>
      </c>
      <c r="N11320" s="1">
        <v>41584</v>
      </c>
    </row>
    <row r="11321" spans="1:18" x14ac:dyDescent="0.2">
      <c r="A11321" t="s">
        <v>40548</v>
      </c>
      <c r="B11321" t="s">
        <v>40549</v>
      </c>
      <c r="C11321" t="s">
        <v>40550</v>
      </c>
      <c r="D11321" t="s">
        <v>40551</v>
      </c>
      <c r="E11321">
        <v>4813870</v>
      </c>
      <c r="F11321" t="s">
        <v>18</v>
      </c>
      <c r="G11321" t="s">
        <v>650</v>
      </c>
      <c r="H11321">
        <v>7</v>
      </c>
      <c r="I11321" t="s">
        <v>9548</v>
      </c>
      <c r="J11321" t="s">
        <v>16025</v>
      </c>
      <c r="K11321">
        <v>2</v>
      </c>
      <c r="L11321" s="1">
        <v>40198</v>
      </c>
      <c r="M11321" s="1">
        <v>40198</v>
      </c>
      <c r="N11321" s="1">
        <v>40597</v>
      </c>
    </row>
    <row r="11322" spans="1:18" x14ac:dyDescent="0.2">
      <c r="A11322" t="s">
        <v>40552</v>
      </c>
      <c r="B11322" t="s">
        <v>40553</v>
      </c>
      <c r="C11322" t="s">
        <v>40554</v>
      </c>
      <c r="D11322" t="s">
        <v>40555</v>
      </c>
      <c r="E11322">
        <v>183352</v>
      </c>
      <c r="F11322" t="s">
        <v>207</v>
      </c>
      <c r="G11322" t="s">
        <v>128</v>
      </c>
      <c r="H11322" t="s">
        <v>129</v>
      </c>
      <c r="I11322" t="s">
        <v>130</v>
      </c>
      <c r="J11322" t="s">
        <v>130</v>
      </c>
      <c r="K11322">
        <v>1</v>
      </c>
      <c r="L11322" s="1">
        <v>38534</v>
      </c>
      <c r="M11322" s="1">
        <v>38534</v>
      </c>
      <c r="N11322" s="1">
        <v>38534</v>
      </c>
    </row>
    <row r="11323" spans="1:18" x14ac:dyDescent="0.2">
      <c r="A11323" t="s">
        <v>40556</v>
      </c>
      <c r="B11323" t="s">
        <v>40557</v>
      </c>
      <c r="C11323" t="s">
        <v>40558</v>
      </c>
      <c r="D11323" t="s">
        <v>40559</v>
      </c>
      <c r="E11323">
        <v>770000</v>
      </c>
      <c r="F11323" t="s">
        <v>207</v>
      </c>
      <c r="G11323" t="s">
        <v>25</v>
      </c>
      <c r="H11323" t="s">
        <v>106</v>
      </c>
      <c r="I11323" t="s">
        <v>107</v>
      </c>
      <c r="J11323" t="s">
        <v>108</v>
      </c>
      <c r="K11323">
        <v>2</v>
      </c>
      <c r="L11323" s="1">
        <v>40416</v>
      </c>
      <c r="M11323" s="1">
        <v>40421</v>
      </c>
      <c r="N11323" s="1">
        <v>40714</v>
      </c>
    </row>
    <row r="11324" spans="1:18" x14ac:dyDescent="0.2">
      <c r="A11324" t="s">
        <v>40560</v>
      </c>
      <c r="B11324" t="s">
        <v>40561</v>
      </c>
      <c r="C11324" t="s">
        <v>40562</v>
      </c>
      <c r="D11324" t="s">
        <v>40563</v>
      </c>
      <c r="E11324">
        <v>875000</v>
      </c>
      <c r="F11324" t="s">
        <v>18</v>
      </c>
      <c r="G11324" t="s">
        <v>25</v>
      </c>
      <c r="H11324" t="s">
        <v>106</v>
      </c>
      <c r="I11324" t="s">
        <v>107</v>
      </c>
      <c r="J11324" t="s">
        <v>108</v>
      </c>
      <c r="K11324">
        <v>1</v>
      </c>
      <c r="L11324" s="1">
        <v>41465</v>
      </c>
      <c r="M11324" s="1">
        <v>42172</v>
      </c>
      <c r="N11324" s="1">
        <v>42172</v>
      </c>
    </row>
    <row r="11325" spans="1:18" x14ac:dyDescent="0.2">
      <c r="A11325" t="s">
        <v>40564</v>
      </c>
      <c r="B11325" t="s">
        <v>40565</v>
      </c>
      <c r="C11325" t="s">
        <v>40566</v>
      </c>
      <c r="D11325" t="s">
        <v>75</v>
      </c>
      <c r="E11325">
        <v>2757221</v>
      </c>
      <c r="F11325" t="s">
        <v>18</v>
      </c>
      <c r="G11325" t="s">
        <v>25</v>
      </c>
      <c r="H11325" t="s">
        <v>44</v>
      </c>
      <c r="I11325" t="s">
        <v>282</v>
      </c>
      <c r="J11325" t="s">
        <v>282</v>
      </c>
      <c r="K11325">
        <v>3</v>
      </c>
      <c r="L11325" s="1">
        <v>40544</v>
      </c>
      <c r="M11325" s="1">
        <v>41374</v>
      </c>
      <c r="N11325" s="1">
        <v>41795</v>
      </c>
    </row>
    <row r="11326" spans="1:18" x14ac:dyDescent="0.2">
      <c r="A11326" t="s">
        <v>40567</v>
      </c>
      <c r="B11326" t="s">
        <v>40568</v>
      </c>
      <c r="C11326" t="s">
        <v>40569</v>
      </c>
      <c r="D11326" t="s">
        <v>285</v>
      </c>
      <c r="E11326">
        <v>82000000</v>
      </c>
      <c r="F11326" t="s">
        <v>18</v>
      </c>
      <c r="G11326" t="s">
        <v>25</v>
      </c>
      <c r="H11326" t="s">
        <v>790</v>
      </c>
      <c r="I11326" t="s">
        <v>791</v>
      </c>
      <c r="J11326" t="s">
        <v>791</v>
      </c>
      <c r="K11326">
        <v>1</v>
      </c>
      <c r="L11326" s="1">
        <v>40909</v>
      </c>
      <c r="M11326" s="1">
        <v>41877</v>
      </c>
      <c r="N11326" s="1">
        <v>41877</v>
      </c>
    </row>
    <row r="11327" spans="1:18" hidden="1" x14ac:dyDescent="0.2">
      <c r="A11327" t="s">
        <v>40570</v>
      </c>
      <c r="B11327" t="s">
        <v>40571</v>
      </c>
      <c r="C11327" t="s">
        <v>40572</v>
      </c>
      <c r="D11327" t="s">
        <v>22377</v>
      </c>
      <c r="E11327" t="s">
        <v>43</v>
      </c>
      <c r="F11327" t="s">
        <v>18</v>
      </c>
      <c r="G11327" t="s">
        <v>25</v>
      </c>
      <c r="H11327" t="s">
        <v>64</v>
      </c>
      <c r="I11327" t="s">
        <v>95</v>
      </c>
      <c r="J11327" t="s">
        <v>353</v>
      </c>
      <c r="K11327">
        <v>1</v>
      </c>
      <c r="L11327" s="1">
        <v>34700</v>
      </c>
      <c r="M11327" s="1">
        <v>35754</v>
      </c>
      <c r="N11327" s="1">
        <v>35754</v>
      </c>
      <c r="O11327"/>
      <c r="P11327"/>
      <c r="Q11327"/>
      <c r="R11327"/>
    </row>
    <row r="11328" spans="1:18" hidden="1" x14ac:dyDescent="0.2">
      <c r="A11328" t="s">
        <v>40573</v>
      </c>
      <c r="B11328" t="s">
        <v>40574</v>
      </c>
      <c r="C11328" t="s">
        <v>40575</v>
      </c>
      <c r="D11328" t="s">
        <v>40576</v>
      </c>
      <c r="E11328" t="s">
        <v>43</v>
      </c>
      <c r="F11328" t="s">
        <v>18</v>
      </c>
      <c r="G11328" t="s">
        <v>4881</v>
      </c>
      <c r="I11328" t="s">
        <v>4882</v>
      </c>
      <c r="J11328" t="s">
        <v>4882</v>
      </c>
      <c r="K11328">
        <v>1</v>
      </c>
      <c r="L11328" s="1">
        <v>40634</v>
      </c>
      <c r="M11328" s="1">
        <v>40848</v>
      </c>
      <c r="N11328" s="1">
        <v>40848</v>
      </c>
      <c r="O11328"/>
      <c r="P11328"/>
      <c r="Q11328"/>
      <c r="R11328"/>
    </row>
    <row r="11329" spans="1:18" x14ac:dyDescent="0.2">
      <c r="A11329" t="s">
        <v>40577</v>
      </c>
      <c r="B11329" t="s">
        <v>40578</v>
      </c>
      <c r="C11329" t="s">
        <v>40579</v>
      </c>
      <c r="D11329" t="s">
        <v>40580</v>
      </c>
      <c r="E11329">
        <v>1940000</v>
      </c>
      <c r="F11329" t="s">
        <v>18</v>
      </c>
      <c r="G11329" t="s">
        <v>128</v>
      </c>
      <c r="H11329" t="s">
        <v>129</v>
      </c>
      <c r="I11329" t="s">
        <v>130</v>
      </c>
      <c r="J11329" t="s">
        <v>130</v>
      </c>
      <c r="K11329">
        <v>3</v>
      </c>
      <c r="L11329" s="1">
        <v>39087</v>
      </c>
      <c r="M11329" s="1">
        <v>39882</v>
      </c>
      <c r="N11329" s="1">
        <v>41579</v>
      </c>
    </row>
    <row r="11330" spans="1:18" x14ac:dyDescent="0.2">
      <c r="A11330" t="s">
        <v>40581</v>
      </c>
      <c r="B11330" t="s">
        <v>40582</v>
      </c>
      <c r="C11330" t="s">
        <v>40583</v>
      </c>
      <c r="D11330" t="s">
        <v>70</v>
      </c>
      <c r="E11330">
        <v>1395000</v>
      </c>
      <c r="F11330" t="s">
        <v>18</v>
      </c>
      <c r="G11330" t="s">
        <v>25</v>
      </c>
      <c r="H11330" t="s">
        <v>64</v>
      </c>
      <c r="I11330" t="s">
        <v>95</v>
      </c>
      <c r="J11330" t="s">
        <v>95</v>
      </c>
      <c r="K11330">
        <v>2</v>
      </c>
      <c r="L11330" s="1">
        <v>39995</v>
      </c>
      <c r="M11330" s="1">
        <v>39934</v>
      </c>
      <c r="N11330" s="1">
        <v>40896</v>
      </c>
    </row>
    <row r="11331" spans="1:18" x14ac:dyDescent="0.2">
      <c r="A11331" t="s">
        <v>40584</v>
      </c>
      <c r="B11331" t="s">
        <v>40585</v>
      </c>
      <c r="C11331" t="s">
        <v>40586</v>
      </c>
      <c r="D11331" t="s">
        <v>40587</v>
      </c>
      <c r="E11331">
        <v>200000</v>
      </c>
      <c r="F11331" t="s">
        <v>18</v>
      </c>
      <c r="G11331" t="s">
        <v>25</v>
      </c>
      <c r="H11331" t="s">
        <v>106</v>
      </c>
      <c r="I11331" t="s">
        <v>107</v>
      </c>
      <c r="J11331" t="s">
        <v>108</v>
      </c>
      <c r="K11331">
        <v>1</v>
      </c>
      <c r="L11331" s="1">
        <v>41671</v>
      </c>
      <c r="M11331" s="1">
        <v>41640</v>
      </c>
      <c r="N11331" s="1">
        <v>41640</v>
      </c>
    </row>
    <row r="11332" spans="1:18" hidden="1" x14ac:dyDescent="0.2">
      <c r="A11332" t="s">
        <v>40588</v>
      </c>
      <c r="B11332" t="s">
        <v>40589</v>
      </c>
      <c r="C11332" t="s">
        <v>40590</v>
      </c>
      <c r="D11332" t="s">
        <v>40591</v>
      </c>
      <c r="E11332">
        <v>650000</v>
      </c>
      <c r="F11332" t="s">
        <v>18</v>
      </c>
      <c r="G11332" t="s">
        <v>25</v>
      </c>
      <c r="H11332" t="s">
        <v>1330</v>
      </c>
      <c r="I11332" t="s">
        <v>1331</v>
      </c>
      <c r="J11332" t="s">
        <v>28967</v>
      </c>
      <c r="K11332">
        <v>2</v>
      </c>
      <c r="M11332" s="1">
        <v>41032</v>
      </c>
      <c r="N11332" s="1">
        <v>41225</v>
      </c>
      <c r="O11332"/>
      <c r="P11332"/>
      <c r="Q11332"/>
      <c r="R11332"/>
    </row>
    <row r="11333" spans="1:18" x14ac:dyDescent="0.2">
      <c r="A11333" t="s">
        <v>40592</v>
      </c>
      <c r="B11333" t="s">
        <v>40593</v>
      </c>
      <c r="C11333" t="s">
        <v>40594</v>
      </c>
      <c r="D11333" t="s">
        <v>36</v>
      </c>
      <c r="E11333">
        <v>422500</v>
      </c>
      <c r="F11333" t="s">
        <v>113</v>
      </c>
      <c r="G11333" t="s">
        <v>25</v>
      </c>
      <c r="H11333" t="s">
        <v>64</v>
      </c>
      <c r="I11333" t="s">
        <v>2539</v>
      </c>
      <c r="J11333" t="s">
        <v>20756</v>
      </c>
      <c r="K11333">
        <v>3</v>
      </c>
      <c r="L11333" s="1">
        <v>38565</v>
      </c>
      <c r="M11333" s="1">
        <v>39722</v>
      </c>
      <c r="N11333" s="1">
        <v>40281</v>
      </c>
    </row>
    <row r="11334" spans="1:18" hidden="1" x14ac:dyDescent="0.2">
      <c r="A11334" t="s">
        <v>40595</v>
      </c>
      <c r="B11334" t="s">
        <v>40596</v>
      </c>
      <c r="C11334" t="s">
        <v>40597</v>
      </c>
      <c r="D11334" t="s">
        <v>63</v>
      </c>
      <c r="E11334">
        <v>450000</v>
      </c>
      <c r="F11334" t="s">
        <v>18</v>
      </c>
      <c r="G11334" t="s">
        <v>25</v>
      </c>
      <c r="H11334" t="s">
        <v>64</v>
      </c>
      <c r="I11334" t="s">
        <v>65</v>
      </c>
      <c r="J11334" t="s">
        <v>71</v>
      </c>
      <c r="K11334">
        <v>1</v>
      </c>
      <c r="M11334" s="1">
        <v>41710</v>
      </c>
      <c r="N11334" s="1">
        <v>41710</v>
      </c>
      <c r="O11334"/>
      <c r="P11334"/>
      <c r="Q11334"/>
      <c r="R11334"/>
    </row>
    <row r="11335" spans="1:18" x14ac:dyDescent="0.2">
      <c r="A11335" t="s">
        <v>40598</v>
      </c>
      <c r="B11335" t="s">
        <v>40599</v>
      </c>
      <c r="C11335" t="s">
        <v>40600</v>
      </c>
      <c r="D11335" t="s">
        <v>248</v>
      </c>
      <c r="E11335">
        <v>50000</v>
      </c>
      <c r="F11335" t="s">
        <v>18</v>
      </c>
      <c r="G11335" t="s">
        <v>25</v>
      </c>
      <c r="H11335" t="s">
        <v>64</v>
      </c>
      <c r="I11335" t="s">
        <v>95</v>
      </c>
      <c r="J11335" t="s">
        <v>826</v>
      </c>
      <c r="K11335">
        <v>1</v>
      </c>
      <c r="L11335" s="1">
        <v>40387</v>
      </c>
      <c r="M11335" s="1">
        <v>40636</v>
      </c>
      <c r="N11335" s="1">
        <v>40636</v>
      </c>
    </row>
    <row r="11336" spans="1:18" hidden="1" x14ac:dyDescent="0.2">
      <c r="A11336" t="s">
        <v>40601</v>
      </c>
      <c r="B11336" t="s">
        <v>40602</v>
      </c>
      <c r="C11336" t="s">
        <v>40603</v>
      </c>
      <c r="D11336" t="s">
        <v>40604</v>
      </c>
      <c r="E11336" t="s">
        <v>43</v>
      </c>
      <c r="F11336" t="s">
        <v>113</v>
      </c>
      <c r="G11336" t="s">
        <v>128</v>
      </c>
      <c r="H11336" t="s">
        <v>129</v>
      </c>
      <c r="I11336" t="s">
        <v>130</v>
      </c>
      <c r="J11336" t="s">
        <v>130</v>
      </c>
      <c r="K11336">
        <v>1</v>
      </c>
      <c r="L11336" s="1">
        <v>38412</v>
      </c>
      <c r="M11336" s="1">
        <v>38991</v>
      </c>
      <c r="N11336" s="1">
        <v>38991</v>
      </c>
      <c r="O11336"/>
      <c r="P11336"/>
      <c r="Q11336"/>
      <c r="R11336"/>
    </row>
    <row r="11337" spans="1:18" x14ac:dyDescent="0.2">
      <c r="A11337" t="s">
        <v>40605</v>
      </c>
      <c r="B11337" t="s">
        <v>40606</v>
      </c>
      <c r="C11337" t="s">
        <v>40607</v>
      </c>
      <c r="D11337" t="s">
        <v>40608</v>
      </c>
      <c r="E11337">
        <v>134250</v>
      </c>
      <c r="F11337" t="s">
        <v>207</v>
      </c>
      <c r="G11337" t="s">
        <v>2125</v>
      </c>
      <c r="H11337">
        <v>13</v>
      </c>
      <c r="I11337" t="s">
        <v>2126</v>
      </c>
      <c r="J11337" t="s">
        <v>2126</v>
      </c>
      <c r="K11337">
        <v>1</v>
      </c>
      <c r="L11337" s="1">
        <v>39821</v>
      </c>
      <c r="M11337" s="1">
        <v>39907</v>
      </c>
      <c r="N11337" s="1">
        <v>39907</v>
      </c>
    </row>
    <row r="11338" spans="1:18" x14ac:dyDescent="0.2">
      <c r="A11338" t="s">
        <v>40609</v>
      </c>
      <c r="B11338" t="s">
        <v>40610</v>
      </c>
      <c r="C11338" t="s">
        <v>40611</v>
      </c>
      <c r="D11338" t="s">
        <v>40612</v>
      </c>
      <c r="E11338">
        <v>4180000</v>
      </c>
      <c r="F11338" t="s">
        <v>18</v>
      </c>
      <c r="G11338" t="s">
        <v>25</v>
      </c>
      <c r="H11338" t="s">
        <v>158</v>
      </c>
      <c r="I11338" t="s">
        <v>244</v>
      </c>
      <c r="J11338" t="s">
        <v>327</v>
      </c>
      <c r="K11338">
        <v>2</v>
      </c>
      <c r="L11338" s="1">
        <v>38353</v>
      </c>
      <c r="M11338" s="1">
        <v>39714</v>
      </c>
      <c r="N11338" s="1">
        <v>40891</v>
      </c>
    </row>
    <row r="11339" spans="1:18" hidden="1" x14ac:dyDescent="0.2">
      <c r="A11339" t="s">
        <v>40613</v>
      </c>
      <c r="B11339" t="s">
        <v>40614</v>
      </c>
      <c r="C11339" t="s">
        <v>40615</v>
      </c>
      <c r="D11339" t="s">
        <v>40616</v>
      </c>
      <c r="E11339" t="s">
        <v>43</v>
      </c>
      <c r="F11339" t="s">
        <v>113</v>
      </c>
      <c r="K11339">
        <v>1</v>
      </c>
      <c r="M11339" s="1">
        <v>36526</v>
      </c>
      <c r="N11339" s="1">
        <v>36526</v>
      </c>
      <c r="O11339"/>
      <c r="P11339"/>
      <c r="Q11339"/>
      <c r="R11339"/>
    </row>
    <row r="11340" spans="1:18" x14ac:dyDescent="0.2">
      <c r="A11340" t="s">
        <v>40617</v>
      </c>
      <c r="B11340" t="s">
        <v>40618</v>
      </c>
      <c r="C11340" t="s">
        <v>40619</v>
      </c>
      <c r="D11340" t="s">
        <v>40620</v>
      </c>
      <c r="E11340">
        <v>40000</v>
      </c>
      <c r="F11340" t="s">
        <v>18</v>
      </c>
      <c r="G11340" t="s">
        <v>76</v>
      </c>
      <c r="H11340">
        <v>12</v>
      </c>
      <c r="I11340" t="s">
        <v>77</v>
      </c>
      <c r="J11340" t="s">
        <v>77</v>
      </c>
      <c r="K11340">
        <v>1</v>
      </c>
      <c r="L11340" s="1">
        <v>40544</v>
      </c>
      <c r="M11340" s="1">
        <v>40977</v>
      </c>
      <c r="N11340" s="1">
        <v>40977</v>
      </c>
    </row>
    <row r="11341" spans="1:18" x14ac:dyDescent="0.2">
      <c r="A11341" t="s">
        <v>40621</v>
      </c>
      <c r="B11341" t="s">
        <v>40622</v>
      </c>
      <c r="C11341" t="s">
        <v>40623</v>
      </c>
      <c r="D11341" t="s">
        <v>42</v>
      </c>
      <c r="E11341">
        <v>6000000</v>
      </c>
      <c r="F11341" t="s">
        <v>18</v>
      </c>
      <c r="G11341" t="s">
        <v>25</v>
      </c>
      <c r="H11341" t="s">
        <v>44</v>
      </c>
      <c r="I11341" t="s">
        <v>282</v>
      </c>
      <c r="J11341" t="s">
        <v>282</v>
      </c>
      <c r="K11341">
        <v>1</v>
      </c>
      <c r="L11341" s="1">
        <v>39952</v>
      </c>
      <c r="M11341" s="1">
        <v>41153</v>
      </c>
      <c r="N11341" s="1">
        <v>41153</v>
      </c>
    </row>
    <row r="11342" spans="1:18" x14ac:dyDescent="0.2">
      <c r="A11342" t="s">
        <v>40624</v>
      </c>
      <c r="B11342" t="s">
        <v>40625</v>
      </c>
      <c r="C11342" t="s">
        <v>40626</v>
      </c>
      <c r="D11342" t="s">
        <v>40627</v>
      </c>
      <c r="E11342">
        <v>300000</v>
      </c>
      <c r="F11342" t="s">
        <v>18</v>
      </c>
      <c r="G11342" t="s">
        <v>513</v>
      </c>
      <c r="H11342">
        <v>34</v>
      </c>
      <c r="I11342" t="s">
        <v>514</v>
      </c>
      <c r="J11342" t="s">
        <v>515</v>
      </c>
      <c r="K11342">
        <v>1</v>
      </c>
      <c r="L11342" s="1">
        <v>41146</v>
      </c>
      <c r="M11342" s="1">
        <v>41726</v>
      </c>
      <c r="N11342" s="1">
        <v>41726</v>
      </c>
    </row>
    <row r="11343" spans="1:18" x14ac:dyDescent="0.2">
      <c r="A11343" t="s">
        <v>40628</v>
      </c>
      <c r="B11343" t="s">
        <v>40629</v>
      </c>
      <c r="C11343" t="s">
        <v>40630</v>
      </c>
      <c r="D11343" t="s">
        <v>56</v>
      </c>
      <c r="E11343">
        <v>3136813</v>
      </c>
      <c r="F11343" t="s">
        <v>18</v>
      </c>
      <c r="K11343">
        <v>7</v>
      </c>
      <c r="L11343" s="1">
        <v>38718</v>
      </c>
      <c r="M11343" s="1">
        <v>39969</v>
      </c>
      <c r="N11343" s="1">
        <v>41849</v>
      </c>
    </row>
    <row r="11344" spans="1:18" hidden="1" x14ac:dyDescent="0.2">
      <c r="A11344" t="s">
        <v>40631</v>
      </c>
      <c r="B11344" t="s">
        <v>40632</v>
      </c>
      <c r="C11344" t="s">
        <v>40633</v>
      </c>
      <c r="D11344" t="s">
        <v>40634</v>
      </c>
      <c r="E11344" t="s">
        <v>43</v>
      </c>
      <c r="F11344" t="s">
        <v>18</v>
      </c>
      <c r="G11344" t="s">
        <v>25</v>
      </c>
      <c r="H11344" t="s">
        <v>44</v>
      </c>
      <c r="I11344" t="s">
        <v>282</v>
      </c>
      <c r="J11344" t="s">
        <v>282</v>
      </c>
      <c r="K11344">
        <v>1</v>
      </c>
      <c r="L11344" s="1">
        <v>41092</v>
      </c>
      <c r="M11344" s="1">
        <v>41661</v>
      </c>
      <c r="N11344" s="1">
        <v>41661</v>
      </c>
      <c r="O11344"/>
      <c r="P11344"/>
      <c r="Q11344"/>
      <c r="R11344"/>
    </row>
    <row r="11345" spans="1:18" x14ac:dyDescent="0.2">
      <c r="A11345" t="s">
        <v>40635</v>
      </c>
      <c r="B11345" t="s">
        <v>40636</v>
      </c>
      <c r="C11345" t="s">
        <v>40637</v>
      </c>
      <c r="D11345" t="s">
        <v>40638</v>
      </c>
      <c r="E11345">
        <v>300000</v>
      </c>
      <c r="F11345" t="s">
        <v>18</v>
      </c>
      <c r="G11345" t="s">
        <v>25</v>
      </c>
      <c r="H11345" t="s">
        <v>64</v>
      </c>
      <c r="I11345" t="s">
        <v>95</v>
      </c>
      <c r="J11345" t="s">
        <v>95</v>
      </c>
      <c r="K11345">
        <v>1</v>
      </c>
      <c r="L11345" s="1">
        <v>36168</v>
      </c>
      <c r="M11345" s="1">
        <v>41919</v>
      </c>
      <c r="N11345" s="1">
        <v>41919</v>
      </c>
    </row>
    <row r="11346" spans="1:18" hidden="1" x14ac:dyDescent="0.2">
      <c r="A11346" t="s">
        <v>40639</v>
      </c>
      <c r="B11346" t="s">
        <v>40640</v>
      </c>
      <c r="C11346" t="s">
        <v>40641</v>
      </c>
      <c r="D11346" t="s">
        <v>4340</v>
      </c>
      <c r="E11346">
        <v>236000</v>
      </c>
      <c r="F11346" t="s">
        <v>18</v>
      </c>
      <c r="G11346" t="s">
        <v>128</v>
      </c>
      <c r="H11346" t="s">
        <v>5427</v>
      </c>
      <c r="I11346" t="s">
        <v>5428</v>
      </c>
      <c r="J11346" t="s">
        <v>5428</v>
      </c>
      <c r="K11346">
        <v>1</v>
      </c>
      <c r="M11346" s="1">
        <v>40451</v>
      </c>
      <c r="N11346" s="1">
        <v>40451</v>
      </c>
      <c r="O11346"/>
      <c r="P11346"/>
      <c r="Q11346"/>
      <c r="R11346"/>
    </row>
    <row r="11347" spans="1:18" x14ac:dyDescent="0.2">
      <c r="A11347" t="s">
        <v>40642</v>
      </c>
      <c r="B11347" t="s">
        <v>40643</v>
      </c>
      <c r="C11347" t="s">
        <v>40644</v>
      </c>
      <c r="D11347" t="s">
        <v>40645</v>
      </c>
      <c r="E11347">
        <v>2700000</v>
      </c>
      <c r="F11347" t="s">
        <v>18</v>
      </c>
      <c r="G11347" t="s">
        <v>513</v>
      </c>
      <c r="H11347">
        <v>34</v>
      </c>
      <c r="I11347" t="s">
        <v>514</v>
      </c>
      <c r="J11347" t="s">
        <v>515</v>
      </c>
      <c r="K11347">
        <v>2</v>
      </c>
      <c r="L11347" s="1">
        <v>41280</v>
      </c>
      <c r="M11347" s="1">
        <v>41184</v>
      </c>
      <c r="N11347" s="1">
        <v>41618</v>
      </c>
    </row>
    <row r="11348" spans="1:18" x14ac:dyDescent="0.2">
      <c r="A11348" t="s">
        <v>40646</v>
      </c>
      <c r="B11348" t="s">
        <v>40647</v>
      </c>
      <c r="C11348" t="s">
        <v>40648</v>
      </c>
      <c r="D11348" t="s">
        <v>2326</v>
      </c>
      <c r="E11348">
        <v>12000000</v>
      </c>
      <c r="F11348" t="s">
        <v>18</v>
      </c>
      <c r="G11348" t="s">
        <v>7268</v>
      </c>
      <c r="H11348">
        <v>2</v>
      </c>
      <c r="I11348" t="s">
        <v>40649</v>
      </c>
      <c r="J11348" t="s">
        <v>40650</v>
      </c>
      <c r="K11348">
        <v>1</v>
      </c>
      <c r="L11348" s="1">
        <v>27395</v>
      </c>
      <c r="M11348" s="1">
        <v>41411</v>
      </c>
      <c r="N11348" s="1">
        <v>41411</v>
      </c>
    </row>
    <row r="11349" spans="1:18" x14ac:dyDescent="0.2">
      <c r="A11349" t="s">
        <v>40651</v>
      </c>
      <c r="B11349" t="s">
        <v>40652</v>
      </c>
      <c r="C11349" t="s">
        <v>40653</v>
      </c>
      <c r="D11349" t="s">
        <v>40654</v>
      </c>
      <c r="E11349">
        <v>5773126</v>
      </c>
      <c r="F11349" t="s">
        <v>18</v>
      </c>
      <c r="G11349" t="s">
        <v>25</v>
      </c>
      <c r="H11349" t="s">
        <v>1011</v>
      </c>
      <c r="I11349" t="s">
        <v>1035</v>
      </c>
      <c r="J11349" t="s">
        <v>1035</v>
      </c>
      <c r="K11349">
        <v>6</v>
      </c>
      <c r="L11349" s="1">
        <v>39264</v>
      </c>
      <c r="M11349" s="1">
        <v>39741</v>
      </c>
      <c r="N11349" s="1">
        <v>42087</v>
      </c>
    </row>
    <row r="11350" spans="1:18" x14ac:dyDescent="0.2">
      <c r="A11350" t="s">
        <v>40655</v>
      </c>
      <c r="B11350" t="s">
        <v>40656</v>
      </c>
      <c r="C11350" t="s">
        <v>40657</v>
      </c>
      <c r="D11350" t="s">
        <v>40658</v>
      </c>
      <c r="E11350">
        <v>455000</v>
      </c>
      <c r="F11350" t="s">
        <v>18</v>
      </c>
      <c r="G11350" t="s">
        <v>25</v>
      </c>
      <c r="H11350" t="s">
        <v>64</v>
      </c>
      <c r="I11350" t="s">
        <v>65</v>
      </c>
      <c r="J11350" t="s">
        <v>71</v>
      </c>
      <c r="K11350">
        <v>1</v>
      </c>
      <c r="L11350" s="1">
        <v>40148</v>
      </c>
      <c r="M11350" s="1">
        <v>40179</v>
      </c>
      <c r="N11350" s="1">
        <v>40179</v>
      </c>
    </row>
    <row r="11351" spans="1:18" x14ac:dyDescent="0.2">
      <c r="A11351" t="s">
        <v>40659</v>
      </c>
      <c r="B11351" t="s">
        <v>40660</v>
      </c>
      <c r="C11351" t="s">
        <v>40661</v>
      </c>
      <c r="D11351" t="s">
        <v>40662</v>
      </c>
      <c r="E11351">
        <v>1600000</v>
      </c>
      <c r="F11351" t="s">
        <v>18</v>
      </c>
      <c r="K11351">
        <v>2</v>
      </c>
      <c r="L11351" s="1">
        <v>41548</v>
      </c>
      <c r="M11351" s="1">
        <v>42169</v>
      </c>
      <c r="N11351" s="1">
        <v>42259</v>
      </c>
    </row>
    <row r="11352" spans="1:18" x14ac:dyDescent="0.2">
      <c r="A11352" t="s">
        <v>40663</v>
      </c>
      <c r="B11352" t="s">
        <v>40664</v>
      </c>
      <c r="C11352" t="s">
        <v>40665</v>
      </c>
      <c r="D11352" t="s">
        <v>40666</v>
      </c>
      <c r="E11352">
        <v>1850000</v>
      </c>
      <c r="F11352" t="s">
        <v>18</v>
      </c>
      <c r="G11352" t="s">
        <v>25</v>
      </c>
      <c r="H11352" t="s">
        <v>190</v>
      </c>
      <c r="I11352" t="s">
        <v>191</v>
      </c>
      <c r="J11352" t="s">
        <v>9420</v>
      </c>
      <c r="K11352">
        <v>1</v>
      </c>
      <c r="L11352" s="1">
        <v>40518</v>
      </c>
      <c r="M11352" s="1">
        <v>40817</v>
      </c>
      <c r="N11352" s="1">
        <v>40817</v>
      </c>
    </row>
    <row r="11353" spans="1:18" hidden="1" x14ac:dyDescent="0.2">
      <c r="A11353" t="s">
        <v>40667</v>
      </c>
      <c r="B11353" t="s">
        <v>40668</v>
      </c>
      <c r="C11353" t="s">
        <v>40669</v>
      </c>
      <c r="D11353" t="s">
        <v>718</v>
      </c>
      <c r="E11353">
        <v>159455</v>
      </c>
      <c r="F11353" t="s">
        <v>18</v>
      </c>
      <c r="G11353" t="s">
        <v>128</v>
      </c>
      <c r="H11353" t="s">
        <v>10573</v>
      </c>
      <c r="I11353" t="s">
        <v>130</v>
      </c>
      <c r="J11353" t="s">
        <v>5495</v>
      </c>
      <c r="K11353">
        <v>1</v>
      </c>
      <c r="M11353" s="1">
        <v>40861</v>
      </c>
      <c r="N11353" s="1">
        <v>40861</v>
      </c>
      <c r="O11353"/>
      <c r="P11353"/>
      <c r="Q11353"/>
      <c r="R11353"/>
    </row>
    <row r="11354" spans="1:18" hidden="1" x14ac:dyDescent="0.2">
      <c r="A11354" t="s">
        <v>40670</v>
      </c>
      <c r="B11354" t="s">
        <v>40671</v>
      </c>
      <c r="C11354" t="s">
        <v>40672</v>
      </c>
      <c r="E11354" t="s">
        <v>43</v>
      </c>
      <c r="F11354" t="s">
        <v>18</v>
      </c>
      <c r="K11354">
        <v>1</v>
      </c>
      <c r="L11354" s="1">
        <v>41459</v>
      </c>
      <c r="M11354" s="1">
        <v>42036</v>
      </c>
      <c r="N11354" s="1">
        <v>42036</v>
      </c>
      <c r="O11354"/>
      <c r="P11354"/>
      <c r="Q11354"/>
      <c r="R11354"/>
    </row>
    <row r="11355" spans="1:18" x14ac:dyDescent="0.2">
      <c r="A11355" t="s">
        <v>40673</v>
      </c>
      <c r="B11355" t="s">
        <v>40674</v>
      </c>
      <c r="C11355" t="s">
        <v>40675</v>
      </c>
      <c r="D11355" t="s">
        <v>40676</v>
      </c>
      <c r="E11355">
        <v>27193</v>
      </c>
      <c r="F11355" t="s">
        <v>18</v>
      </c>
      <c r="G11355" t="s">
        <v>638</v>
      </c>
      <c r="H11355">
        <v>7</v>
      </c>
      <c r="I11355" t="s">
        <v>929</v>
      </c>
      <c r="J11355" t="s">
        <v>929</v>
      </c>
      <c r="K11355">
        <v>1</v>
      </c>
      <c r="L11355" s="1">
        <v>41153</v>
      </c>
      <c r="M11355" s="1">
        <v>41306</v>
      </c>
      <c r="N11355" s="1">
        <v>41306</v>
      </c>
    </row>
    <row r="11356" spans="1:18" hidden="1" x14ac:dyDescent="0.2">
      <c r="A11356" t="s">
        <v>40677</v>
      </c>
      <c r="B11356" t="s">
        <v>40678</v>
      </c>
      <c r="C11356" t="s">
        <v>40679</v>
      </c>
      <c r="D11356" t="s">
        <v>40680</v>
      </c>
      <c r="E11356" t="s">
        <v>43</v>
      </c>
      <c r="F11356" t="s">
        <v>18</v>
      </c>
      <c r="G11356" t="s">
        <v>25</v>
      </c>
      <c r="H11356" t="s">
        <v>44</v>
      </c>
      <c r="I11356" t="s">
        <v>282</v>
      </c>
      <c r="J11356" t="s">
        <v>282</v>
      </c>
      <c r="K11356">
        <v>1</v>
      </c>
      <c r="L11356" s="1">
        <v>41275</v>
      </c>
      <c r="M11356" s="1">
        <v>41365</v>
      </c>
      <c r="N11356" s="1">
        <v>41365</v>
      </c>
      <c r="O11356"/>
      <c r="P11356"/>
      <c r="Q11356"/>
      <c r="R11356"/>
    </row>
    <row r="11357" spans="1:18" x14ac:dyDescent="0.2">
      <c r="A11357" t="s">
        <v>40681</v>
      </c>
      <c r="B11357" t="s">
        <v>40682</v>
      </c>
      <c r="C11357" t="s">
        <v>40683</v>
      </c>
      <c r="D11357" t="s">
        <v>40684</v>
      </c>
      <c r="E11357">
        <v>88949999</v>
      </c>
      <c r="F11357" t="s">
        <v>18</v>
      </c>
      <c r="G11357" t="s">
        <v>25</v>
      </c>
      <c r="H11357" t="s">
        <v>286</v>
      </c>
      <c r="I11357" t="s">
        <v>1030</v>
      </c>
      <c r="J11357" t="s">
        <v>1030</v>
      </c>
      <c r="K11357">
        <v>4</v>
      </c>
      <c r="L11357" s="1">
        <v>40664</v>
      </c>
      <c r="M11357" s="1">
        <v>40739</v>
      </c>
      <c r="N11357" s="1">
        <v>42275</v>
      </c>
    </row>
    <row r="11358" spans="1:18" x14ac:dyDescent="0.2">
      <c r="A11358" t="s">
        <v>40685</v>
      </c>
      <c r="B11358" t="s">
        <v>40686</v>
      </c>
      <c r="C11358" t="s">
        <v>40687</v>
      </c>
      <c r="D11358" t="s">
        <v>56</v>
      </c>
      <c r="E11358">
        <v>122000000</v>
      </c>
      <c r="F11358" t="s">
        <v>113</v>
      </c>
      <c r="G11358" t="s">
        <v>25</v>
      </c>
      <c r="H11358" t="s">
        <v>158</v>
      </c>
      <c r="I11358" t="s">
        <v>244</v>
      </c>
      <c r="J11358" t="s">
        <v>40688</v>
      </c>
      <c r="K11358">
        <v>5</v>
      </c>
      <c r="L11358" s="1">
        <v>39814</v>
      </c>
      <c r="M11358" s="1">
        <v>40553</v>
      </c>
      <c r="N11358" s="1">
        <v>41876</v>
      </c>
    </row>
    <row r="11359" spans="1:18" hidden="1" x14ac:dyDescent="0.2">
      <c r="A11359" t="s">
        <v>40689</v>
      </c>
      <c r="B11359" t="s">
        <v>40690</v>
      </c>
      <c r="C11359" t="s">
        <v>40691</v>
      </c>
      <c r="D11359" t="s">
        <v>40692</v>
      </c>
      <c r="E11359" t="s">
        <v>43</v>
      </c>
      <c r="F11359" t="s">
        <v>18</v>
      </c>
      <c r="G11359" t="s">
        <v>552</v>
      </c>
      <c r="H11359">
        <v>53</v>
      </c>
      <c r="I11359" t="s">
        <v>40693</v>
      </c>
      <c r="J11359" t="s">
        <v>40693</v>
      </c>
      <c r="K11359">
        <v>2</v>
      </c>
      <c r="L11359" s="1">
        <v>41934</v>
      </c>
      <c r="M11359" s="1">
        <v>41931</v>
      </c>
      <c r="N11359" s="1">
        <v>42025</v>
      </c>
      <c r="O11359"/>
      <c r="P11359"/>
      <c r="Q11359"/>
      <c r="R11359"/>
    </row>
    <row r="11360" spans="1:18" x14ac:dyDescent="0.2">
      <c r="A11360" t="s">
        <v>40694</v>
      </c>
      <c r="B11360" t="s">
        <v>40695</v>
      </c>
      <c r="C11360" t="s">
        <v>40696</v>
      </c>
      <c r="D11360" t="s">
        <v>36</v>
      </c>
      <c r="E11360">
        <v>1000000</v>
      </c>
      <c r="F11360" t="s">
        <v>18</v>
      </c>
      <c r="G11360" t="s">
        <v>25</v>
      </c>
      <c r="H11360" t="s">
        <v>64</v>
      </c>
      <c r="I11360" t="s">
        <v>65</v>
      </c>
      <c r="J11360" t="s">
        <v>271</v>
      </c>
      <c r="K11360">
        <v>1</v>
      </c>
      <c r="L11360" s="1">
        <v>40848</v>
      </c>
      <c r="M11360" s="1">
        <v>41061</v>
      </c>
      <c r="N11360" s="1">
        <v>41061</v>
      </c>
    </row>
    <row r="11361" spans="1:18" x14ac:dyDescent="0.2">
      <c r="A11361" t="s">
        <v>40697</v>
      </c>
      <c r="B11361" t="s">
        <v>40698</v>
      </c>
      <c r="C11361" t="s">
        <v>40699</v>
      </c>
      <c r="D11361" t="s">
        <v>40700</v>
      </c>
      <c r="E11361">
        <v>72066.807270000005</v>
      </c>
      <c r="F11361" t="s">
        <v>18</v>
      </c>
      <c r="G11361" t="s">
        <v>1062</v>
      </c>
      <c r="H11361">
        <v>16</v>
      </c>
      <c r="I11361" t="s">
        <v>1704</v>
      </c>
      <c r="J11361" t="s">
        <v>1704</v>
      </c>
      <c r="K11361">
        <v>2</v>
      </c>
      <c r="L11361" s="1">
        <v>41275</v>
      </c>
      <c r="M11361" s="1">
        <v>42098</v>
      </c>
      <c r="N11361" s="1">
        <v>42186</v>
      </c>
    </row>
    <row r="11362" spans="1:18" x14ac:dyDescent="0.2">
      <c r="A11362" t="s">
        <v>40701</v>
      </c>
      <c r="B11362" t="s">
        <v>40702</v>
      </c>
      <c r="C11362" t="s">
        <v>40703</v>
      </c>
      <c r="D11362" t="s">
        <v>40704</v>
      </c>
      <c r="E11362">
        <v>20000000</v>
      </c>
      <c r="F11362" t="s">
        <v>18</v>
      </c>
      <c r="G11362" t="s">
        <v>347</v>
      </c>
      <c r="H11362">
        <v>6</v>
      </c>
      <c r="I11362" t="s">
        <v>12866</v>
      </c>
      <c r="J11362" t="s">
        <v>12866</v>
      </c>
      <c r="K11362">
        <v>1</v>
      </c>
      <c r="L11362" s="1">
        <v>39741</v>
      </c>
      <c r="M11362" s="1">
        <v>40015</v>
      </c>
      <c r="N11362" s="1">
        <v>40015</v>
      </c>
    </row>
    <row r="11363" spans="1:18" hidden="1" x14ac:dyDescent="0.2">
      <c r="A11363" t="s">
        <v>40705</v>
      </c>
      <c r="B11363" t="s">
        <v>40706</v>
      </c>
      <c r="E11363" t="s">
        <v>43</v>
      </c>
      <c r="F11363" t="s">
        <v>18</v>
      </c>
      <c r="G11363" t="s">
        <v>25</v>
      </c>
      <c r="H11363" t="s">
        <v>286</v>
      </c>
      <c r="I11363" t="s">
        <v>1030</v>
      </c>
      <c r="J11363" t="s">
        <v>40707</v>
      </c>
      <c r="K11363">
        <v>1</v>
      </c>
      <c r="M11363" s="1">
        <v>41426</v>
      </c>
      <c r="N11363" s="1">
        <v>41426</v>
      </c>
      <c r="O11363"/>
      <c r="P11363"/>
      <c r="Q11363"/>
      <c r="R11363"/>
    </row>
    <row r="11364" spans="1:18" hidden="1" x14ac:dyDescent="0.2">
      <c r="A11364" t="s">
        <v>40708</v>
      </c>
      <c r="B11364" t="s">
        <v>40709</v>
      </c>
      <c r="D11364" t="s">
        <v>2326</v>
      </c>
      <c r="E11364" t="s">
        <v>43</v>
      </c>
      <c r="F11364" t="s">
        <v>18</v>
      </c>
      <c r="G11364" t="s">
        <v>25</v>
      </c>
      <c r="H11364" t="s">
        <v>121</v>
      </c>
      <c r="I11364" t="s">
        <v>946</v>
      </c>
      <c r="J11364" t="s">
        <v>40710</v>
      </c>
      <c r="K11364">
        <v>1</v>
      </c>
      <c r="L11364" s="1">
        <v>41791</v>
      </c>
      <c r="M11364" s="1">
        <v>42004</v>
      </c>
      <c r="N11364" s="1">
        <v>42004</v>
      </c>
      <c r="O11364"/>
      <c r="P11364"/>
      <c r="Q11364"/>
      <c r="R11364"/>
    </row>
    <row r="11365" spans="1:18" x14ac:dyDescent="0.2">
      <c r="A11365" t="s">
        <v>40711</v>
      </c>
      <c r="B11365" t="s">
        <v>40712</v>
      </c>
      <c r="C11365" t="s">
        <v>40713</v>
      </c>
      <c r="D11365" t="s">
        <v>40714</v>
      </c>
      <c r="E11365">
        <v>110000</v>
      </c>
      <c r="F11365" t="s">
        <v>207</v>
      </c>
      <c r="K11365">
        <v>1</v>
      </c>
      <c r="L11365" s="1">
        <v>42170</v>
      </c>
      <c r="M11365" s="1">
        <v>42180</v>
      </c>
      <c r="N11365" s="1">
        <v>42180</v>
      </c>
    </row>
    <row r="11366" spans="1:18" hidden="1" x14ac:dyDescent="0.2">
      <c r="A11366" t="s">
        <v>40715</v>
      </c>
      <c r="B11366" t="s">
        <v>40716</v>
      </c>
      <c r="C11366" t="s">
        <v>40717</v>
      </c>
      <c r="D11366" t="s">
        <v>40718</v>
      </c>
      <c r="E11366" t="s">
        <v>43</v>
      </c>
      <c r="F11366" t="s">
        <v>18</v>
      </c>
      <c r="G11366" t="s">
        <v>25</v>
      </c>
      <c r="H11366" t="s">
        <v>99</v>
      </c>
      <c r="I11366" t="s">
        <v>3295</v>
      </c>
      <c r="J11366" t="s">
        <v>16018</v>
      </c>
      <c r="K11366">
        <v>1</v>
      </c>
      <c r="L11366" s="1">
        <v>40889</v>
      </c>
      <c r="M11366" s="1">
        <v>41107</v>
      </c>
      <c r="N11366" s="1">
        <v>41107</v>
      </c>
      <c r="O11366"/>
      <c r="P11366"/>
      <c r="Q11366"/>
      <c r="R11366"/>
    </row>
    <row r="11367" spans="1:18" hidden="1" x14ac:dyDescent="0.2">
      <c r="A11367" t="s">
        <v>40719</v>
      </c>
      <c r="B11367" t="s">
        <v>40720</v>
      </c>
      <c r="E11367" t="s">
        <v>43</v>
      </c>
      <c r="F11367" t="s">
        <v>207</v>
      </c>
      <c r="K11367">
        <v>1</v>
      </c>
      <c r="M11367" s="1">
        <v>37987</v>
      </c>
      <c r="N11367" s="1">
        <v>37987</v>
      </c>
      <c r="O11367"/>
      <c r="P11367"/>
      <c r="Q11367"/>
      <c r="R11367"/>
    </row>
    <row r="11368" spans="1:18" hidden="1" x14ac:dyDescent="0.2">
      <c r="A11368" t="s">
        <v>40721</v>
      </c>
      <c r="B11368" t="s">
        <v>40722</v>
      </c>
      <c r="C11368" t="s">
        <v>40723</v>
      </c>
      <c r="E11368" t="s">
        <v>43</v>
      </c>
      <c r="F11368" t="s">
        <v>18</v>
      </c>
      <c r="K11368">
        <v>1</v>
      </c>
      <c r="M11368" s="1">
        <v>41395</v>
      </c>
      <c r="N11368" s="1">
        <v>41395</v>
      </c>
      <c r="O11368"/>
      <c r="P11368"/>
      <c r="Q11368"/>
      <c r="R11368"/>
    </row>
    <row r="11369" spans="1:18" x14ac:dyDescent="0.2">
      <c r="A11369" t="s">
        <v>40724</v>
      </c>
      <c r="B11369" t="s">
        <v>40725</v>
      </c>
      <c r="C11369" t="s">
        <v>40726</v>
      </c>
      <c r="D11369" t="s">
        <v>75</v>
      </c>
      <c r="E11369">
        <v>6515643</v>
      </c>
      <c r="F11369" t="s">
        <v>113</v>
      </c>
      <c r="G11369" t="s">
        <v>25</v>
      </c>
      <c r="H11369" t="s">
        <v>99</v>
      </c>
      <c r="I11369" t="s">
        <v>100</v>
      </c>
      <c r="J11369" t="s">
        <v>9663</v>
      </c>
      <c r="K11369">
        <v>1</v>
      </c>
      <c r="L11369" s="1">
        <v>29952</v>
      </c>
      <c r="M11369" s="1">
        <v>39962</v>
      </c>
      <c r="N11369" s="1">
        <v>39962</v>
      </c>
    </row>
    <row r="11370" spans="1:18" x14ac:dyDescent="0.2">
      <c r="A11370" t="s">
        <v>40727</v>
      </c>
      <c r="B11370" t="s">
        <v>40728</v>
      </c>
      <c r="C11370" t="s">
        <v>40729</v>
      </c>
      <c r="D11370" t="s">
        <v>40730</v>
      </c>
      <c r="E11370">
        <v>1500000</v>
      </c>
      <c r="F11370" t="s">
        <v>18</v>
      </c>
      <c r="K11370">
        <v>2</v>
      </c>
      <c r="L11370" s="1">
        <v>41008</v>
      </c>
      <c r="M11370" s="1">
        <v>41445</v>
      </c>
      <c r="N11370" s="1">
        <v>41445</v>
      </c>
    </row>
    <row r="11371" spans="1:18" x14ac:dyDescent="0.2">
      <c r="A11371" t="s">
        <v>40731</v>
      </c>
      <c r="B11371" t="s">
        <v>40732</v>
      </c>
      <c r="C11371" t="s">
        <v>40733</v>
      </c>
      <c r="D11371" t="s">
        <v>40734</v>
      </c>
      <c r="E11371">
        <v>800000</v>
      </c>
      <c r="F11371" t="s">
        <v>18</v>
      </c>
      <c r="G11371" t="s">
        <v>25</v>
      </c>
      <c r="H11371" t="s">
        <v>208</v>
      </c>
      <c r="I11371" t="s">
        <v>6943</v>
      </c>
      <c r="J11371" t="s">
        <v>6943</v>
      </c>
      <c r="K11371">
        <v>2</v>
      </c>
      <c r="L11371" s="1">
        <v>41426</v>
      </c>
      <c r="M11371" s="1">
        <v>41275</v>
      </c>
      <c r="N11371" s="1">
        <v>41885</v>
      </c>
    </row>
    <row r="11372" spans="1:18" hidden="1" x14ac:dyDescent="0.2">
      <c r="A11372" t="s">
        <v>40735</v>
      </c>
      <c r="B11372" t="s">
        <v>40736</v>
      </c>
      <c r="C11372" t="s">
        <v>40737</v>
      </c>
      <c r="E11372">
        <v>2000000</v>
      </c>
      <c r="F11372" t="s">
        <v>18</v>
      </c>
      <c r="G11372" t="s">
        <v>4153</v>
      </c>
      <c r="H11372">
        <v>40</v>
      </c>
      <c r="I11372" t="s">
        <v>4154</v>
      </c>
      <c r="J11372" t="s">
        <v>4154</v>
      </c>
      <c r="K11372">
        <v>1</v>
      </c>
      <c r="M11372" s="1">
        <v>42334</v>
      </c>
      <c r="N11372" s="1">
        <v>42334</v>
      </c>
      <c r="O11372"/>
      <c r="P11372"/>
      <c r="Q11372"/>
      <c r="R11372"/>
    </row>
    <row r="11373" spans="1:18" x14ac:dyDescent="0.2">
      <c r="A11373" t="s">
        <v>40738</v>
      </c>
      <c r="B11373" t="s">
        <v>40739</v>
      </c>
      <c r="C11373" t="s">
        <v>40740</v>
      </c>
      <c r="D11373" t="s">
        <v>42</v>
      </c>
      <c r="E11373">
        <v>694281</v>
      </c>
      <c r="F11373" t="s">
        <v>18</v>
      </c>
      <c r="G11373" t="s">
        <v>25</v>
      </c>
      <c r="H11373" t="s">
        <v>142</v>
      </c>
      <c r="I11373" t="s">
        <v>143</v>
      </c>
      <c r="J11373" t="s">
        <v>40741</v>
      </c>
      <c r="K11373">
        <v>1</v>
      </c>
      <c r="L11373" s="1">
        <v>39814</v>
      </c>
      <c r="M11373" s="1">
        <v>41113</v>
      </c>
      <c r="N11373" s="1">
        <v>41113</v>
      </c>
    </row>
    <row r="11374" spans="1:18" hidden="1" x14ac:dyDescent="0.2">
      <c r="A11374" t="s">
        <v>40742</v>
      </c>
      <c r="B11374" t="s">
        <v>40743</v>
      </c>
      <c r="C11374" t="s">
        <v>40744</v>
      </c>
      <c r="D11374" t="s">
        <v>40745</v>
      </c>
      <c r="E11374">
        <v>200000</v>
      </c>
      <c r="F11374" t="s">
        <v>18</v>
      </c>
      <c r="G11374" t="s">
        <v>25</v>
      </c>
      <c r="H11374" t="s">
        <v>286</v>
      </c>
      <c r="I11374" t="s">
        <v>578</v>
      </c>
      <c r="J11374" t="s">
        <v>578</v>
      </c>
      <c r="K11374">
        <v>2</v>
      </c>
      <c r="M11374" s="1">
        <v>41878</v>
      </c>
      <c r="N11374" s="1">
        <v>41878</v>
      </c>
      <c r="O11374"/>
      <c r="P11374"/>
      <c r="Q11374"/>
      <c r="R11374"/>
    </row>
    <row r="11375" spans="1:18" x14ac:dyDescent="0.2">
      <c r="A11375" t="s">
        <v>40746</v>
      </c>
      <c r="B11375" t="s">
        <v>40747</v>
      </c>
      <c r="C11375" t="s">
        <v>40748</v>
      </c>
      <c r="D11375" t="s">
        <v>3814</v>
      </c>
      <c r="E11375">
        <v>1500000</v>
      </c>
      <c r="F11375" t="s">
        <v>18</v>
      </c>
      <c r="G11375" t="s">
        <v>25</v>
      </c>
      <c r="H11375" t="s">
        <v>3162</v>
      </c>
      <c r="I11375" t="s">
        <v>3163</v>
      </c>
      <c r="J11375" t="s">
        <v>3164</v>
      </c>
      <c r="K11375">
        <v>2</v>
      </c>
      <c r="L11375" s="1">
        <v>40544</v>
      </c>
      <c r="M11375" s="1">
        <v>41877</v>
      </c>
      <c r="N11375" s="1">
        <v>42009</v>
      </c>
    </row>
    <row r="11376" spans="1:18" x14ac:dyDescent="0.2">
      <c r="A11376" t="s">
        <v>40749</v>
      </c>
      <c r="B11376" t="s">
        <v>40750</v>
      </c>
      <c r="C11376" t="s">
        <v>40751</v>
      </c>
      <c r="D11376" t="s">
        <v>56</v>
      </c>
      <c r="E11376">
        <v>5000000</v>
      </c>
      <c r="F11376" t="s">
        <v>18</v>
      </c>
      <c r="G11376" t="s">
        <v>25</v>
      </c>
      <c r="H11376" t="s">
        <v>286</v>
      </c>
      <c r="I11376" t="s">
        <v>874</v>
      </c>
      <c r="J11376" t="s">
        <v>874</v>
      </c>
      <c r="K11376">
        <v>2</v>
      </c>
      <c r="L11376" s="1">
        <v>41030</v>
      </c>
      <c r="M11376" s="1">
        <v>41032</v>
      </c>
      <c r="N11376" s="1">
        <v>41480</v>
      </c>
    </row>
    <row r="11377" spans="1:18" x14ac:dyDescent="0.2">
      <c r="A11377" t="s">
        <v>40752</v>
      </c>
      <c r="B11377" t="s">
        <v>40753</v>
      </c>
      <c r="C11377" t="s">
        <v>40754</v>
      </c>
      <c r="D11377" t="s">
        <v>40755</v>
      </c>
      <c r="E11377">
        <v>119615</v>
      </c>
      <c r="F11377" t="s">
        <v>18</v>
      </c>
      <c r="G11377" t="s">
        <v>8006</v>
      </c>
      <c r="H11377">
        <v>1</v>
      </c>
      <c r="I11377" t="s">
        <v>8007</v>
      </c>
      <c r="J11377" t="s">
        <v>8007</v>
      </c>
      <c r="K11377">
        <v>2</v>
      </c>
      <c r="L11377" s="1">
        <v>40758</v>
      </c>
      <c r="M11377" s="1">
        <v>40858</v>
      </c>
      <c r="N11377" s="1">
        <v>41331</v>
      </c>
    </row>
    <row r="11378" spans="1:18" x14ac:dyDescent="0.2">
      <c r="A11378" t="s">
        <v>40756</v>
      </c>
      <c r="B11378" t="s">
        <v>40757</v>
      </c>
      <c r="C11378" t="s">
        <v>40758</v>
      </c>
      <c r="D11378" t="s">
        <v>40759</v>
      </c>
      <c r="E11378">
        <v>34100000</v>
      </c>
      <c r="F11378" t="s">
        <v>113</v>
      </c>
      <c r="G11378" t="s">
        <v>25</v>
      </c>
      <c r="H11378" t="s">
        <v>64</v>
      </c>
      <c r="I11378" t="s">
        <v>65</v>
      </c>
      <c r="J11378" t="s">
        <v>27113</v>
      </c>
      <c r="K11378">
        <v>3</v>
      </c>
      <c r="L11378" s="1">
        <v>37987</v>
      </c>
      <c r="M11378" s="1">
        <v>38588</v>
      </c>
      <c r="N11378" s="1">
        <v>40455</v>
      </c>
    </row>
    <row r="11379" spans="1:18" hidden="1" x14ac:dyDescent="0.2">
      <c r="A11379" t="s">
        <v>40760</v>
      </c>
      <c r="B11379" t="s">
        <v>40761</v>
      </c>
      <c r="C11379" t="s">
        <v>40762</v>
      </c>
      <c r="D11379" t="s">
        <v>7825</v>
      </c>
      <c r="E11379" t="s">
        <v>43</v>
      </c>
      <c r="F11379" t="s">
        <v>18</v>
      </c>
      <c r="G11379" t="s">
        <v>25</v>
      </c>
      <c r="H11379" t="s">
        <v>64</v>
      </c>
      <c r="I11379" t="s">
        <v>65</v>
      </c>
      <c r="J11379" t="s">
        <v>606</v>
      </c>
      <c r="K11379">
        <v>2</v>
      </c>
      <c r="L11379" s="1">
        <v>38718</v>
      </c>
      <c r="M11379" s="1">
        <v>42327</v>
      </c>
      <c r="N11379" s="1">
        <v>42327</v>
      </c>
      <c r="O11379"/>
      <c r="P11379"/>
      <c r="Q11379"/>
      <c r="R11379"/>
    </row>
    <row r="11380" spans="1:18" x14ac:dyDescent="0.2">
      <c r="A11380" t="s">
        <v>40763</v>
      </c>
      <c r="B11380" t="s">
        <v>40764</v>
      </c>
      <c r="C11380" t="s">
        <v>40765</v>
      </c>
      <c r="D11380" t="s">
        <v>40766</v>
      </c>
      <c r="E11380">
        <v>1600000</v>
      </c>
      <c r="F11380" t="s">
        <v>18</v>
      </c>
      <c r="G11380" t="s">
        <v>25</v>
      </c>
      <c r="H11380" t="s">
        <v>106</v>
      </c>
      <c r="I11380" t="s">
        <v>107</v>
      </c>
      <c r="J11380" t="s">
        <v>108</v>
      </c>
      <c r="K11380">
        <v>1</v>
      </c>
      <c r="L11380" s="1">
        <v>41306</v>
      </c>
      <c r="M11380" s="1">
        <v>42179</v>
      </c>
      <c r="N11380" s="1">
        <v>42179</v>
      </c>
    </row>
    <row r="11381" spans="1:18" x14ac:dyDescent="0.2">
      <c r="A11381" t="s">
        <v>40767</v>
      </c>
      <c r="B11381" t="s">
        <v>40768</v>
      </c>
      <c r="D11381" t="s">
        <v>40769</v>
      </c>
      <c r="E11381">
        <v>50000</v>
      </c>
      <c r="F11381" t="s">
        <v>18</v>
      </c>
      <c r="G11381" t="s">
        <v>479</v>
      </c>
      <c r="I11381" t="s">
        <v>480</v>
      </c>
      <c r="J11381" t="s">
        <v>480</v>
      </c>
      <c r="K11381">
        <v>1</v>
      </c>
      <c r="L11381" s="1">
        <v>40544</v>
      </c>
      <c r="M11381" s="1">
        <v>40544</v>
      </c>
      <c r="N11381" s="1">
        <v>40544</v>
      </c>
    </row>
    <row r="11382" spans="1:18" x14ac:dyDescent="0.2">
      <c r="A11382" t="s">
        <v>40770</v>
      </c>
      <c r="B11382" t="s">
        <v>40771</v>
      </c>
      <c r="C11382" t="s">
        <v>40772</v>
      </c>
      <c r="D11382" t="s">
        <v>40773</v>
      </c>
      <c r="E11382">
        <v>500000</v>
      </c>
      <c r="F11382" t="s">
        <v>18</v>
      </c>
      <c r="G11382" t="s">
        <v>165</v>
      </c>
      <c r="H11382" t="s">
        <v>172</v>
      </c>
      <c r="I11382" t="s">
        <v>173</v>
      </c>
      <c r="J11382" t="s">
        <v>173</v>
      </c>
      <c r="K11382">
        <v>1</v>
      </c>
      <c r="L11382" s="1">
        <v>40841</v>
      </c>
      <c r="M11382" s="1">
        <v>41782</v>
      </c>
      <c r="N11382" s="1">
        <v>41782</v>
      </c>
    </row>
    <row r="11383" spans="1:18" x14ac:dyDescent="0.2">
      <c r="A11383" t="s">
        <v>40774</v>
      </c>
      <c r="B11383" t="s">
        <v>40775</v>
      </c>
      <c r="C11383" t="s">
        <v>40776</v>
      </c>
      <c r="E11383">
        <v>15000</v>
      </c>
      <c r="F11383" t="s">
        <v>18</v>
      </c>
      <c r="G11383" t="s">
        <v>19</v>
      </c>
      <c r="H11383">
        <v>19</v>
      </c>
      <c r="I11383" t="s">
        <v>474</v>
      </c>
      <c r="J11383" t="s">
        <v>474</v>
      </c>
      <c r="K11383">
        <v>1</v>
      </c>
      <c r="L11383" s="1">
        <v>42019</v>
      </c>
      <c r="M11383" s="1">
        <v>42212</v>
      </c>
      <c r="N11383" s="1">
        <v>42212</v>
      </c>
    </row>
    <row r="11384" spans="1:18" x14ac:dyDescent="0.2">
      <c r="A11384" t="s">
        <v>40777</v>
      </c>
      <c r="B11384" t="s">
        <v>40778</v>
      </c>
      <c r="C11384" t="s">
        <v>40779</v>
      </c>
      <c r="D11384" t="s">
        <v>40780</v>
      </c>
      <c r="E11384">
        <v>595000</v>
      </c>
      <c r="F11384" t="s">
        <v>18</v>
      </c>
      <c r="G11384" t="s">
        <v>25</v>
      </c>
      <c r="H11384" t="s">
        <v>44</v>
      </c>
      <c r="I11384" t="s">
        <v>282</v>
      </c>
      <c r="J11384" t="s">
        <v>282</v>
      </c>
      <c r="K11384">
        <v>2</v>
      </c>
      <c r="L11384" s="1">
        <v>40909</v>
      </c>
      <c r="M11384" s="1">
        <v>41712</v>
      </c>
      <c r="N11384" s="1">
        <v>41886</v>
      </c>
    </row>
    <row r="11385" spans="1:18" hidden="1" x14ac:dyDescent="0.2">
      <c r="A11385" t="s">
        <v>40781</v>
      </c>
      <c r="B11385" t="s">
        <v>40782</v>
      </c>
      <c r="C11385" t="s">
        <v>40783</v>
      </c>
      <c r="E11385" t="s">
        <v>43</v>
      </c>
      <c r="F11385" t="s">
        <v>207</v>
      </c>
      <c r="K11385">
        <v>1</v>
      </c>
      <c r="L11385" s="1">
        <v>41944</v>
      </c>
      <c r="M11385" s="1">
        <v>41944</v>
      </c>
      <c r="N11385" s="1">
        <v>41944</v>
      </c>
      <c r="O11385"/>
      <c r="P11385"/>
      <c r="Q11385"/>
      <c r="R11385"/>
    </row>
    <row r="11386" spans="1:18" x14ac:dyDescent="0.2">
      <c r="A11386" t="s">
        <v>40784</v>
      </c>
      <c r="B11386" t="s">
        <v>40785</v>
      </c>
      <c r="C11386" t="s">
        <v>40786</v>
      </c>
      <c r="D11386" t="s">
        <v>1072</v>
      </c>
      <c r="E11386">
        <v>150000</v>
      </c>
      <c r="F11386" t="s">
        <v>18</v>
      </c>
      <c r="G11386" t="s">
        <v>19</v>
      </c>
      <c r="H11386">
        <v>16</v>
      </c>
      <c r="I11386" t="s">
        <v>20</v>
      </c>
      <c r="J11386" t="s">
        <v>20</v>
      </c>
      <c r="K11386">
        <v>1</v>
      </c>
      <c r="L11386" s="1">
        <v>41275</v>
      </c>
      <c r="M11386" s="1">
        <v>42253</v>
      </c>
      <c r="N11386" s="1">
        <v>42253</v>
      </c>
    </row>
    <row r="11387" spans="1:18" hidden="1" x14ac:dyDescent="0.2">
      <c r="A11387" t="s">
        <v>40787</v>
      </c>
      <c r="B11387" t="s">
        <v>40788</v>
      </c>
      <c r="C11387" t="s">
        <v>40789</v>
      </c>
      <c r="D11387" t="s">
        <v>40790</v>
      </c>
      <c r="E11387">
        <v>1750000</v>
      </c>
      <c r="F11387" t="s">
        <v>18</v>
      </c>
      <c r="G11387" t="s">
        <v>25</v>
      </c>
      <c r="H11387" t="s">
        <v>64</v>
      </c>
      <c r="I11387" t="s">
        <v>65</v>
      </c>
      <c r="J11387" t="s">
        <v>71</v>
      </c>
      <c r="K11387">
        <v>3</v>
      </c>
      <c r="M11387" s="1">
        <v>42047</v>
      </c>
      <c r="N11387" s="1">
        <v>42194</v>
      </c>
      <c r="O11387"/>
      <c r="P11387"/>
      <c r="Q11387"/>
      <c r="R11387"/>
    </row>
    <row r="11388" spans="1:18" x14ac:dyDescent="0.2">
      <c r="A11388" t="s">
        <v>40791</v>
      </c>
      <c r="B11388" t="s">
        <v>40792</v>
      </c>
      <c r="C11388" t="s">
        <v>40793</v>
      </c>
      <c r="D11388" t="s">
        <v>40794</v>
      </c>
      <c r="E11388">
        <v>109455816</v>
      </c>
      <c r="F11388" t="s">
        <v>18</v>
      </c>
      <c r="G11388" t="s">
        <v>25</v>
      </c>
      <c r="H11388" t="s">
        <v>430</v>
      </c>
      <c r="I11388" t="s">
        <v>528</v>
      </c>
      <c r="J11388" t="s">
        <v>3661</v>
      </c>
      <c r="K11388">
        <v>5</v>
      </c>
      <c r="L11388" s="1">
        <v>38718</v>
      </c>
      <c r="M11388" s="1">
        <v>39105</v>
      </c>
      <c r="N11388" s="1">
        <v>41752</v>
      </c>
    </row>
    <row r="11389" spans="1:18" hidden="1" x14ac:dyDescent="0.2">
      <c r="A11389" t="s">
        <v>40795</v>
      </c>
      <c r="B11389" t="s">
        <v>40796</v>
      </c>
      <c r="C11389" t="s">
        <v>40797</v>
      </c>
      <c r="D11389" t="s">
        <v>56</v>
      </c>
      <c r="E11389">
        <v>7745523</v>
      </c>
      <c r="F11389" t="s">
        <v>18</v>
      </c>
      <c r="G11389" t="s">
        <v>25</v>
      </c>
      <c r="H11389" t="s">
        <v>121</v>
      </c>
      <c r="I11389" t="s">
        <v>528</v>
      </c>
      <c r="J11389" t="s">
        <v>634</v>
      </c>
      <c r="K11389">
        <v>3</v>
      </c>
      <c r="M11389" s="1">
        <v>40857</v>
      </c>
      <c r="N11389" s="1">
        <v>41807</v>
      </c>
      <c r="O11389"/>
      <c r="P11389"/>
      <c r="Q11389"/>
      <c r="R11389"/>
    </row>
    <row r="11390" spans="1:18" x14ac:dyDescent="0.2">
      <c r="A11390" t="s">
        <v>40798</v>
      </c>
      <c r="B11390" t="s">
        <v>40799</v>
      </c>
      <c r="C11390" t="s">
        <v>40800</v>
      </c>
      <c r="D11390" t="s">
        <v>40801</v>
      </c>
      <c r="E11390">
        <v>165000</v>
      </c>
      <c r="F11390" t="s">
        <v>18</v>
      </c>
      <c r="G11390" t="s">
        <v>25</v>
      </c>
      <c r="H11390" t="s">
        <v>44</v>
      </c>
      <c r="I11390" t="s">
        <v>282</v>
      </c>
      <c r="J11390" t="s">
        <v>282</v>
      </c>
      <c r="K11390">
        <v>1</v>
      </c>
      <c r="L11390" s="1">
        <v>41153</v>
      </c>
      <c r="M11390" s="1">
        <v>41548</v>
      </c>
      <c r="N11390" s="1">
        <v>41548</v>
      </c>
    </row>
    <row r="11391" spans="1:18" x14ac:dyDescent="0.2">
      <c r="A11391" t="s">
        <v>40802</v>
      </c>
      <c r="B11391" t="s">
        <v>40803</v>
      </c>
      <c r="C11391" t="s">
        <v>40804</v>
      </c>
      <c r="D11391" t="s">
        <v>75</v>
      </c>
      <c r="E11391">
        <v>65000</v>
      </c>
      <c r="F11391" t="s">
        <v>18</v>
      </c>
      <c r="G11391" t="s">
        <v>76</v>
      </c>
      <c r="H11391">
        <v>12</v>
      </c>
      <c r="I11391" t="s">
        <v>77</v>
      </c>
      <c r="J11391" t="s">
        <v>77</v>
      </c>
      <c r="K11391">
        <v>2</v>
      </c>
      <c r="L11391" s="1">
        <v>41275</v>
      </c>
      <c r="M11391" s="1">
        <v>41509</v>
      </c>
      <c r="N11391" s="1">
        <v>41883</v>
      </c>
    </row>
    <row r="11392" spans="1:18" hidden="1" x14ac:dyDescent="0.2">
      <c r="A11392" t="s">
        <v>40805</v>
      </c>
      <c r="B11392" t="s">
        <v>40806</v>
      </c>
      <c r="C11392" t="s">
        <v>40807</v>
      </c>
      <c r="D11392" t="s">
        <v>15788</v>
      </c>
      <c r="E11392" t="s">
        <v>43</v>
      </c>
      <c r="F11392" t="s">
        <v>18</v>
      </c>
      <c r="G11392" t="s">
        <v>25</v>
      </c>
      <c r="H11392" t="s">
        <v>64</v>
      </c>
      <c r="I11392" t="s">
        <v>2539</v>
      </c>
      <c r="J11392" t="s">
        <v>40808</v>
      </c>
      <c r="K11392">
        <v>1</v>
      </c>
      <c r="L11392" s="1">
        <v>38718</v>
      </c>
      <c r="M11392" s="1">
        <v>41153</v>
      </c>
      <c r="N11392" s="1">
        <v>41153</v>
      </c>
      <c r="O11392"/>
      <c r="P11392"/>
      <c r="Q11392"/>
      <c r="R11392"/>
    </row>
    <row r="11393" spans="1:18" hidden="1" x14ac:dyDescent="0.2">
      <c r="A11393" t="s">
        <v>40809</v>
      </c>
      <c r="B11393" t="s">
        <v>40810</v>
      </c>
      <c r="D11393" t="s">
        <v>10376</v>
      </c>
      <c r="E11393">
        <v>3000000</v>
      </c>
      <c r="F11393" t="s">
        <v>18</v>
      </c>
      <c r="K11393">
        <v>1</v>
      </c>
      <c r="M11393" s="1">
        <v>37714</v>
      </c>
      <c r="N11393" s="1">
        <v>37714</v>
      </c>
      <c r="O11393"/>
      <c r="P11393"/>
      <c r="Q11393"/>
      <c r="R11393"/>
    </row>
    <row r="11394" spans="1:18" x14ac:dyDescent="0.2">
      <c r="A11394" t="s">
        <v>40811</v>
      </c>
      <c r="B11394" t="s">
        <v>40812</v>
      </c>
      <c r="C11394" t="s">
        <v>40813</v>
      </c>
      <c r="D11394" t="s">
        <v>741</v>
      </c>
      <c r="E11394">
        <v>23090607</v>
      </c>
      <c r="F11394" t="s">
        <v>18</v>
      </c>
      <c r="G11394" t="s">
        <v>25</v>
      </c>
      <c r="H11394" t="s">
        <v>64</v>
      </c>
      <c r="I11394" t="s">
        <v>6512</v>
      </c>
      <c r="J11394" t="s">
        <v>6513</v>
      </c>
      <c r="K11394">
        <v>5</v>
      </c>
      <c r="L11394" s="1">
        <v>39814</v>
      </c>
      <c r="M11394" s="1">
        <v>40332</v>
      </c>
      <c r="N11394" s="1">
        <v>41869</v>
      </c>
    </row>
    <row r="11395" spans="1:18" x14ac:dyDescent="0.2">
      <c r="A11395" t="s">
        <v>40814</v>
      </c>
      <c r="B11395" t="s">
        <v>40815</v>
      </c>
      <c r="C11395" t="s">
        <v>40816</v>
      </c>
      <c r="D11395" t="s">
        <v>40817</v>
      </c>
      <c r="E11395">
        <v>26000000</v>
      </c>
      <c r="F11395" t="s">
        <v>18</v>
      </c>
      <c r="G11395" t="s">
        <v>25</v>
      </c>
      <c r="H11395" t="s">
        <v>64</v>
      </c>
      <c r="I11395" t="s">
        <v>65</v>
      </c>
      <c r="J11395" t="s">
        <v>66</v>
      </c>
      <c r="K11395">
        <v>2</v>
      </c>
      <c r="L11395" s="1">
        <v>40909</v>
      </c>
      <c r="M11395" s="1">
        <v>41732</v>
      </c>
      <c r="N11395" s="1">
        <v>41807</v>
      </c>
    </row>
    <row r="11396" spans="1:18" hidden="1" x14ac:dyDescent="0.2">
      <c r="A11396" t="s">
        <v>40818</v>
      </c>
      <c r="B11396" t="s">
        <v>40819</v>
      </c>
      <c r="C11396" t="s">
        <v>40820</v>
      </c>
      <c r="D11396" t="s">
        <v>56</v>
      </c>
      <c r="E11396">
        <v>50912000</v>
      </c>
      <c r="F11396" t="s">
        <v>113</v>
      </c>
      <c r="G11396" t="s">
        <v>25</v>
      </c>
      <c r="H11396" t="s">
        <v>64</v>
      </c>
      <c r="I11396" t="s">
        <v>966</v>
      </c>
      <c r="J11396" t="s">
        <v>12622</v>
      </c>
      <c r="K11396">
        <v>2</v>
      </c>
      <c r="M11396" s="1">
        <v>39952</v>
      </c>
      <c r="N11396" s="1">
        <v>40178</v>
      </c>
      <c r="O11396"/>
      <c r="P11396"/>
      <c r="Q11396"/>
      <c r="R11396"/>
    </row>
    <row r="11397" spans="1:18" x14ac:dyDescent="0.2">
      <c r="A11397" t="s">
        <v>40821</v>
      </c>
      <c r="B11397" t="s">
        <v>40822</v>
      </c>
      <c r="C11397" t="s">
        <v>40823</v>
      </c>
      <c r="D11397" t="s">
        <v>40824</v>
      </c>
      <c r="E11397">
        <v>10000000</v>
      </c>
      <c r="F11397" t="s">
        <v>18</v>
      </c>
      <c r="G11397" t="s">
        <v>25</v>
      </c>
      <c r="H11397" t="s">
        <v>106</v>
      </c>
      <c r="I11397" t="s">
        <v>107</v>
      </c>
      <c r="J11397" t="s">
        <v>108</v>
      </c>
      <c r="K11397">
        <v>1</v>
      </c>
      <c r="L11397" s="1">
        <v>41275</v>
      </c>
      <c r="M11397" s="1">
        <v>42122</v>
      </c>
      <c r="N11397" s="1">
        <v>42122</v>
      </c>
    </row>
    <row r="11398" spans="1:18" hidden="1" x14ac:dyDescent="0.2">
      <c r="A11398" t="s">
        <v>40825</v>
      </c>
      <c r="B11398" t="s">
        <v>40826</v>
      </c>
      <c r="C11398" t="s">
        <v>40827</v>
      </c>
      <c r="D11398" t="s">
        <v>42</v>
      </c>
      <c r="E11398">
        <v>3500000</v>
      </c>
      <c r="F11398" t="s">
        <v>18</v>
      </c>
      <c r="G11398" t="s">
        <v>25</v>
      </c>
      <c r="H11398" t="s">
        <v>106</v>
      </c>
      <c r="I11398" t="s">
        <v>107</v>
      </c>
      <c r="J11398" t="s">
        <v>108</v>
      </c>
      <c r="K11398">
        <v>1</v>
      </c>
      <c r="M11398" s="1">
        <v>38734</v>
      </c>
      <c r="N11398" s="1">
        <v>38734</v>
      </c>
      <c r="O11398"/>
      <c r="P11398"/>
      <c r="Q11398"/>
      <c r="R11398"/>
    </row>
    <row r="11399" spans="1:18" x14ac:dyDescent="0.2">
      <c r="A11399" t="s">
        <v>40828</v>
      </c>
      <c r="B11399" t="s">
        <v>40829</v>
      </c>
      <c r="C11399" t="s">
        <v>40830</v>
      </c>
      <c r="D11399" t="s">
        <v>40831</v>
      </c>
      <c r="E11399">
        <v>1315000</v>
      </c>
      <c r="F11399" t="s">
        <v>18</v>
      </c>
      <c r="G11399" t="s">
        <v>25</v>
      </c>
      <c r="H11399" t="s">
        <v>286</v>
      </c>
      <c r="I11399" t="s">
        <v>1030</v>
      </c>
      <c r="J11399" t="s">
        <v>1030</v>
      </c>
      <c r="K11399">
        <v>2</v>
      </c>
      <c r="L11399" s="1">
        <v>41821</v>
      </c>
      <c r="M11399" s="1">
        <v>41865</v>
      </c>
      <c r="N11399" s="1">
        <v>41941</v>
      </c>
    </row>
    <row r="11400" spans="1:18" x14ac:dyDescent="0.2">
      <c r="A11400" t="s">
        <v>40832</v>
      </c>
      <c r="B11400" t="s">
        <v>40833</v>
      </c>
      <c r="C11400" t="s">
        <v>40834</v>
      </c>
      <c r="D11400" t="s">
        <v>56</v>
      </c>
      <c r="E11400">
        <v>275000</v>
      </c>
      <c r="F11400" t="s">
        <v>207</v>
      </c>
      <c r="G11400" t="s">
        <v>25</v>
      </c>
      <c r="H11400" t="s">
        <v>808</v>
      </c>
      <c r="I11400" t="s">
        <v>809</v>
      </c>
      <c r="J11400" t="s">
        <v>2754</v>
      </c>
      <c r="K11400">
        <v>1</v>
      </c>
      <c r="L11400" s="1">
        <v>38718</v>
      </c>
      <c r="M11400" s="1">
        <v>40680</v>
      </c>
      <c r="N11400" s="1">
        <v>40680</v>
      </c>
    </row>
    <row r="11401" spans="1:18" x14ac:dyDescent="0.2">
      <c r="A11401" t="s">
        <v>40835</v>
      </c>
      <c r="B11401" t="s">
        <v>40836</v>
      </c>
      <c r="C11401" t="s">
        <v>40837</v>
      </c>
      <c r="D11401" t="s">
        <v>42</v>
      </c>
      <c r="E11401">
        <v>6343501</v>
      </c>
      <c r="F11401" t="s">
        <v>18</v>
      </c>
      <c r="G11401" t="s">
        <v>25</v>
      </c>
      <c r="H11401" t="s">
        <v>142</v>
      </c>
      <c r="I11401" t="s">
        <v>143</v>
      </c>
      <c r="J11401" t="s">
        <v>143</v>
      </c>
      <c r="K11401">
        <v>4</v>
      </c>
      <c r="L11401" s="1">
        <v>38353</v>
      </c>
      <c r="M11401" s="1">
        <v>40150</v>
      </c>
      <c r="N11401" s="1">
        <v>41395</v>
      </c>
    </row>
    <row r="11402" spans="1:18" x14ac:dyDescent="0.2">
      <c r="A11402" t="s">
        <v>40838</v>
      </c>
      <c r="B11402" t="s">
        <v>40839</v>
      </c>
      <c r="C11402" t="s">
        <v>40840</v>
      </c>
      <c r="D11402" t="s">
        <v>56</v>
      </c>
      <c r="E11402">
        <v>825000</v>
      </c>
      <c r="F11402" t="s">
        <v>18</v>
      </c>
      <c r="G11402" t="s">
        <v>25</v>
      </c>
      <c r="H11402" t="s">
        <v>1011</v>
      </c>
      <c r="I11402" t="s">
        <v>1035</v>
      </c>
      <c r="J11402" t="s">
        <v>40841</v>
      </c>
      <c r="K11402">
        <v>3</v>
      </c>
      <c r="L11402" s="1">
        <v>39083</v>
      </c>
      <c r="M11402" s="1">
        <v>40402</v>
      </c>
      <c r="N11402" s="1">
        <v>42065</v>
      </c>
    </row>
    <row r="11403" spans="1:18" x14ac:dyDescent="0.2">
      <c r="A11403" t="s">
        <v>40842</v>
      </c>
      <c r="B11403" t="s">
        <v>40843</v>
      </c>
      <c r="C11403" t="s">
        <v>40844</v>
      </c>
      <c r="D11403" t="s">
        <v>1384</v>
      </c>
      <c r="E11403">
        <v>92910870</v>
      </c>
      <c r="F11403" t="s">
        <v>18</v>
      </c>
      <c r="G11403" t="s">
        <v>25</v>
      </c>
      <c r="H11403" t="s">
        <v>64</v>
      </c>
      <c r="I11403" t="s">
        <v>966</v>
      </c>
      <c r="J11403" t="s">
        <v>967</v>
      </c>
      <c r="K11403">
        <v>9</v>
      </c>
      <c r="L11403" s="1">
        <v>37257</v>
      </c>
      <c r="M11403" s="1">
        <v>38300</v>
      </c>
      <c r="N11403" s="1">
        <v>41864</v>
      </c>
    </row>
    <row r="11404" spans="1:18" hidden="1" x14ac:dyDescent="0.2">
      <c r="A11404" t="s">
        <v>40845</v>
      </c>
      <c r="B11404" t="s">
        <v>40846</v>
      </c>
      <c r="C11404" t="s">
        <v>40847</v>
      </c>
      <c r="D11404" t="s">
        <v>1384</v>
      </c>
      <c r="E11404" t="s">
        <v>43</v>
      </c>
      <c r="F11404" t="s">
        <v>18</v>
      </c>
      <c r="G11404" t="s">
        <v>25</v>
      </c>
      <c r="H11404" t="s">
        <v>286</v>
      </c>
      <c r="I11404" t="s">
        <v>874</v>
      </c>
      <c r="J11404" t="s">
        <v>874</v>
      </c>
      <c r="K11404">
        <v>1</v>
      </c>
      <c r="M11404" s="1">
        <v>37664</v>
      </c>
      <c r="N11404" s="1">
        <v>37664</v>
      </c>
      <c r="O11404"/>
      <c r="P11404"/>
      <c r="Q11404"/>
      <c r="R11404"/>
    </row>
    <row r="11405" spans="1:18" x14ac:dyDescent="0.2">
      <c r="A11405" t="s">
        <v>40848</v>
      </c>
      <c r="B11405" t="s">
        <v>40849</v>
      </c>
      <c r="C11405" t="s">
        <v>40850</v>
      </c>
      <c r="D11405" t="s">
        <v>42</v>
      </c>
      <c r="E11405">
        <v>5500000</v>
      </c>
      <c r="F11405" t="s">
        <v>18</v>
      </c>
      <c r="G11405" t="s">
        <v>128</v>
      </c>
      <c r="H11405" t="s">
        <v>129</v>
      </c>
      <c r="I11405" t="s">
        <v>130</v>
      </c>
      <c r="J11405" t="s">
        <v>130</v>
      </c>
      <c r="K11405">
        <v>1</v>
      </c>
      <c r="L11405" s="1">
        <v>40179</v>
      </c>
      <c r="M11405" s="1">
        <v>42332</v>
      </c>
      <c r="N11405" s="1">
        <v>42332</v>
      </c>
    </row>
    <row r="11406" spans="1:18" x14ac:dyDescent="0.2">
      <c r="A11406" t="s">
        <v>40851</v>
      </c>
      <c r="B11406" t="s">
        <v>40852</v>
      </c>
      <c r="C11406" t="s">
        <v>40853</v>
      </c>
      <c r="D11406" t="s">
        <v>56</v>
      </c>
      <c r="E11406">
        <v>15000000</v>
      </c>
      <c r="F11406" t="s">
        <v>18</v>
      </c>
      <c r="G11406" t="s">
        <v>25</v>
      </c>
      <c r="H11406" t="s">
        <v>158</v>
      </c>
      <c r="I11406" t="s">
        <v>244</v>
      </c>
      <c r="J11406" t="s">
        <v>327</v>
      </c>
      <c r="K11406">
        <v>2</v>
      </c>
      <c r="L11406" s="1">
        <v>41275</v>
      </c>
      <c r="M11406" s="1">
        <v>41613</v>
      </c>
      <c r="N11406" s="1">
        <v>42030</v>
      </c>
    </row>
    <row r="11407" spans="1:18" hidden="1" x14ac:dyDescent="0.2">
      <c r="A11407" t="s">
        <v>40854</v>
      </c>
      <c r="B11407" t="s">
        <v>40855</v>
      </c>
      <c r="C11407" t="s">
        <v>40856</v>
      </c>
      <c r="D11407" t="s">
        <v>7511</v>
      </c>
      <c r="E11407">
        <v>12160005</v>
      </c>
      <c r="F11407" t="s">
        <v>18</v>
      </c>
      <c r="K11407">
        <v>1</v>
      </c>
      <c r="M11407" s="1">
        <v>37081</v>
      </c>
      <c r="N11407" s="1">
        <v>37081</v>
      </c>
      <c r="O11407"/>
      <c r="P11407"/>
      <c r="Q11407"/>
      <c r="R11407"/>
    </row>
    <row r="11408" spans="1:18" x14ac:dyDescent="0.2">
      <c r="A11408" t="s">
        <v>40857</v>
      </c>
      <c r="B11408" t="s">
        <v>40858</v>
      </c>
      <c r="C11408" t="s">
        <v>40859</v>
      </c>
      <c r="D11408" t="s">
        <v>40860</v>
      </c>
      <c r="E11408">
        <v>1500000</v>
      </c>
      <c r="F11408" t="s">
        <v>113</v>
      </c>
      <c r="G11408" t="s">
        <v>25</v>
      </c>
      <c r="H11408" t="s">
        <v>64</v>
      </c>
      <c r="I11408" t="s">
        <v>65</v>
      </c>
      <c r="J11408" t="s">
        <v>66</v>
      </c>
      <c r="K11408">
        <v>1</v>
      </c>
      <c r="L11408" s="1">
        <v>40544</v>
      </c>
      <c r="M11408" s="1">
        <v>40675</v>
      </c>
      <c r="N11408" s="1">
        <v>40675</v>
      </c>
    </row>
    <row r="11409" spans="1:18" x14ac:dyDescent="0.2">
      <c r="A11409" t="s">
        <v>40861</v>
      </c>
      <c r="B11409" t="s">
        <v>40862</v>
      </c>
      <c r="C11409" t="s">
        <v>40863</v>
      </c>
      <c r="D11409" t="s">
        <v>2479</v>
      </c>
      <c r="E11409">
        <v>1050000</v>
      </c>
      <c r="F11409" t="s">
        <v>18</v>
      </c>
      <c r="G11409" t="s">
        <v>25</v>
      </c>
      <c r="H11409" t="s">
        <v>380</v>
      </c>
      <c r="I11409" t="s">
        <v>381</v>
      </c>
      <c r="J11409" t="s">
        <v>381</v>
      </c>
      <c r="K11409">
        <v>2</v>
      </c>
      <c r="L11409" s="1">
        <v>41518</v>
      </c>
      <c r="M11409" s="1">
        <v>41536</v>
      </c>
      <c r="N11409" s="1">
        <v>41781</v>
      </c>
    </row>
    <row r="11410" spans="1:18" hidden="1" x14ac:dyDescent="0.2">
      <c r="A11410" t="s">
        <v>40864</v>
      </c>
      <c r="B11410" t="s">
        <v>40865</v>
      </c>
      <c r="C11410" t="s">
        <v>40866</v>
      </c>
      <c r="D11410" t="s">
        <v>36</v>
      </c>
      <c r="E11410">
        <v>2700000</v>
      </c>
      <c r="F11410" t="s">
        <v>113</v>
      </c>
      <c r="G11410" t="s">
        <v>25</v>
      </c>
      <c r="H11410" t="s">
        <v>64</v>
      </c>
      <c r="I11410" t="s">
        <v>65</v>
      </c>
      <c r="J11410" t="s">
        <v>71</v>
      </c>
      <c r="K11410">
        <v>2</v>
      </c>
      <c r="M11410" s="1">
        <v>41248</v>
      </c>
      <c r="N11410" s="1">
        <v>41760</v>
      </c>
      <c r="O11410"/>
      <c r="P11410"/>
      <c r="Q11410"/>
      <c r="R11410"/>
    </row>
    <row r="11411" spans="1:18" x14ac:dyDescent="0.2">
      <c r="A11411" t="s">
        <v>40867</v>
      </c>
      <c r="B11411" t="s">
        <v>40865</v>
      </c>
      <c r="C11411" t="s">
        <v>40868</v>
      </c>
      <c r="D11411" t="s">
        <v>40869</v>
      </c>
      <c r="E11411">
        <v>25000</v>
      </c>
      <c r="F11411" t="s">
        <v>18</v>
      </c>
      <c r="G11411" t="s">
        <v>25</v>
      </c>
      <c r="H11411" t="s">
        <v>64</v>
      </c>
      <c r="I11411" t="s">
        <v>65</v>
      </c>
      <c r="J11411" t="s">
        <v>5485</v>
      </c>
      <c r="K11411">
        <v>1</v>
      </c>
      <c r="L11411" s="1">
        <v>41640</v>
      </c>
      <c r="M11411" s="1">
        <v>41859</v>
      </c>
      <c r="N11411" s="1">
        <v>41859</v>
      </c>
    </row>
    <row r="11412" spans="1:18" x14ac:dyDescent="0.2">
      <c r="A11412" t="s">
        <v>40870</v>
      </c>
      <c r="B11412" t="s">
        <v>40871</v>
      </c>
      <c r="C11412" t="s">
        <v>40872</v>
      </c>
      <c r="D11412" t="s">
        <v>40873</v>
      </c>
      <c r="E11412">
        <v>14219390</v>
      </c>
      <c r="F11412" t="s">
        <v>207</v>
      </c>
      <c r="G11412" t="s">
        <v>25</v>
      </c>
      <c r="H11412" t="s">
        <v>142</v>
      </c>
      <c r="I11412" t="s">
        <v>143</v>
      </c>
      <c r="J11412" t="s">
        <v>143</v>
      </c>
      <c r="K11412">
        <v>3</v>
      </c>
      <c r="L11412" s="1">
        <v>39264</v>
      </c>
      <c r="M11412" s="1">
        <v>40835</v>
      </c>
      <c r="N11412" s="1">
        <v>41612</v>
      </c>
    </row>
    <row r="11413" spans="1:18" x14ac:dyDescent="0.2">
      <c r="A11413" t="s">
        <v>40874</v>
      </c>
      <c r="B11413" t="s">
        <v>40875</v>
      </c>
      <c r="D11413" t="s">
        <v>3607</v>
      </c>
      <c r="E11413">
        <v>19000000</v>
      </c>
      <c r="F11413" t="s">
        <v>113</v>
      </c>
      <c r="G11413" t="s">
        <v>25</v>
      </c>
      <c r="H11413" t="s">
        <v>106</v>
      </c>
      <c r="I11413" t="s">
        <v>107</v>
      </c>
      <c r="J11413" t="s">
        <v>108</v>
      </c>
      <c r="K11413">
        <v>2</v>
      </c>
      <c r="L11413" s="1">
        <v>36161</v>
      </c>
      <c r="M11413" s="1">
        <v>36526</v>
      </c>
      <c r="N11413" s="1">
        <v>36526</v>
      </c>
    </row>
    <row r="11414" spans="1:18" hidden="1" x14ac:dyDescent="0.2">
      <c r="A11414" t="s">
        <v>40876</v>
      </c>
      <c r="B11414" t="s">
        <v>40877</v>
      </c>
      <c r="C11414" t="s">
        <v>40878</v>
      </c>
      <c r="D11414" t="s">
        <v>42</v>
      </c>
      <c r="E11414" t="s">
        <v>43</v>
      </c>
      <c r="F11414" t="s">
        <v>18</v>
      </c>
      <c r="G11414" t="s">
        <v>25</v>
      </c>
      <c r="H11414" t="s">
        <v>1272</v>
      </c>
      <c r="I11414" t="s">
        <v>1273</v>
      </c>
      <c r="J11414" t="s">
        <v>191</v>
      </c>
      <c r="K11414">
        <v>1</v>
      </c>
      <c r="L11414" s="1">
        <v>39083</v>
      </c>
      <c r="M11414" s="1">
        <v>41695</v>
      </c>
      <c r="N11414" s="1">
        <v>41695</v>
      </c>
      <c r="O11414"/>
      <c r="P11414"/>
      <c r="Q11414"/>
      <c r="R11414"/>
    </row>
    <row r="11415" spans="1:18" x14ac:dyDescent="0.2">
      <c r="A11415" t="s">
        <v>40879</v>
      </c>
      <c r="B11415" t="s">
        <v>40880</v>
      </c>
      <c r="C11415" t="s">
        <v>40881</v>
      </c>
      <c r="D11415" t="s">
        <v>40882</v>
      </c>
      <c r="E11415">
        <v>11300000</v>
      </c>
      <c r="F11415" t="s">
        <v>18</v>
      </c>
      <c r="G11415" t="s">
        <v>25</v>
      </c>
      <c r="H11415" t="s">
        <v>1080</v>
      </c>
      <c r="I11415" t="s">
        <v>1081</v>
      </c>
      <c r="J11415" t="s">
        <v>1082</v>
      </c>
      <c r="K11415">
        <v>1</v>
      </c>
      <c r="L11415" s="1">
        <v>35886</v>
      </c>
      <c r="M11415" s="1">
        <v>37873</v>
      </c>
      <c r="N11415" s="1">
        <v>37873</v>
      </c>
    </row>
    <row r="11416" spans="1:18" x14ac:dyDescent="0.2">
      <c r="A11416" t="s">
        <v>40883</v>
      </c>
      <c r="B11416" t="s">
        <v>40884</v>
      </c>
      <c r="C11416" t="s">
        <v>40885</v>
      </c>
      <c r="D11416" t="s">
        <v>40886</v>
      </c>
      <c r="E11416">
        <v>415000</v>
      </c>
      <c r="F11416" t="s">
        <v>18</v>
      </c>
      <c r="G11416" t="s">
        <v>25</v>
      </c>
      <c r="H11416" t="s">
        <v>106</v>
      </c>
      <c r="I11416" t="s">
        <v>107</v>
      </c>
      <c r="J11416" t="s">
        <v>108</v>
      </c>
      <c r="K11416">
        <v>2</v>
      </c>
      <c r="L11416" s="1">
        <v>41275</v>
      </c>
      <c r="M11416" s="1">
        <v>41872</v>
      </c>
      <c r="N11416" s="1">
        <v>42054</v>
      </c>
    </row>
    <row r="11417" spans="1:18" x14ac:dyDescent="0.2">
      <c r="A11417" t="s">
        <v>40887</v>
      </c>
      <c r="B11417" t="s">
        <v>40888</v>
      </c>
      <c r="C11417" t="s">
        <v>40889</v>
      </c>
      <c r="D11417" t="s">
        <v>40890</v>
      </c>
      <c r="E11417">
        <v>500000</v>
      </c>
      <c r="F11417" t="s">
        <v>113</v>
      </c>
      <c r="G11417" t="s">
        <v>699</v>
      </c>
      <c r="H11417">
        <v>5</v>
      </c>
      <c r="I11417" t="s">
        <v>700</v>
      </c>
      <c r="J11417" t="s">
        <v>700</v>
      </c>
      <c r="K11417">
        <v>1</v>
      </c>
      <c r="L11417" s="1">
        <v>40909</v>
      </c>
      <c r="M11417" s="1">
        <v>41047</v>
      </c>
      <c r="N11417" s="1">
        <v>41047</v>
      </c>
    </row>
    <row r="11418" spans="1:18" x14ac:dyDescent="0.2">
      <c r="A11418" t="s">
        <v>40891</v>
      </c>
      <c r="B11418" t="s">
        <v>40892</v>
      </c>
      <c r="C11418" t="s">
        <v>40893</v>
      </c>
      <c r="D11418" t="s">
        <v>3797</v>
      </c>
      <c r="E11418">
        <v>6500000</v>
      </c>
      <c r="F11418" t="s">
        <v>207</v>
      </c>
      <c r="G11418" t="s">
        <v>57</v>
      </c>
      <c r="H11418" t="s">
        <v>58</v>
      </c>
      <c r="I11418" t="s">
        <v>6757</v>
      </c>
      <c r="J11418" t="s">
        <v>6757</v>
      </c>
      <c r="K11418">
        <v>2</v>
      </c>
      <c r="L11418" s="1">
        <v>41913</v>
      </c>
      <c r="M11418" s="1">
        <v>41927</v>
      </c>
      <c r="N11418" s="1">
        <v>42247</v>
      </c>
    </row>
    <row r="11419" spans="1:18" x14ac:dyDescent="0.2">
      <c r="A11419" t="s">
        <v>40894</v>
      </c>
      <c r="B11419" t="s">
        <v>40895</v>
      </c>
      <c r="C11419" t="s">
        <v>40896</v>
      </c>
      <c r="D11419" t="s">
        <v>42</v>
      </c>
      <c r="E11419">
        <v>1235096</v>
      </c>
      <c r="F11419" t="s">
        <v>18</v>
      </c>
      <c r="G11419" t="s">
        <v>25</v>
      </c>
      <c r="H11419" t="s">
        <v>64</v>
      </c>
      <c r="I11419" t="s">
        <v>65</v>
      </c>
      <c r="J11419" t="s">
        <v>71</v>
      </c>
      <c r="K11419">
        <v>1</v>
      </c>
      <c r="L11419" s="1">
        <v>40291</v>
      </c>
      <c r="M11419" s="1">
        <v>41978</v>
      </c>
      <c r="N11419" s="1">
        <v>41978</v>
      </c>
    </row>
    <row r="11420" spans="1:18" x14ac:dyDescent="0.2">
      <c r="A11420" t="s">
        <v>40897</v>
      </c>
      <c r="B11420" t="s">
        <v>40898</v>
      </c>
      <c r="C11420" t="s">
        <v>40899</v>
      </c>
      <c r="D11420" t="s">
        <v>2479</v>
      </c>
      <c r="E11420">
        <v>800000</v>
      </c>
      <c r="F11420" t="s">
        <v>18</v>
      </c>
      <c r="G11420" t="s">
        <v>25</v>
      </c>
      <c r="H11420" t="s">
        <v>208</v>
      </c>
      <c r="I11420" t="s">
        <v>843</v>
      </c>
      <c r="J11420" t="s">
        <v>844</v>
      </c>
      <c r="K11420">
        <v>1</v>
      </c>
      <c r="L11420" s="1">
        <v>40909</v>
      </c>
      <c r="M11420" s="1">
        <v>41871</v>
      </c>
      <c r="N11420" s="1">
        <v>41871</v>
      </c>
    </row>
    <row r="11421" spans="1:18" x14ac:dyDescent="0.2">
      <c r="A11421" t="s">
        <v>40900</v>
      </c>
      <c r="B11421" t="s">
        <v>40901</v>
      </c>
      <c r="C11421" t="s">
        <v>40902</v>
      </c>
      <c r="D11421" t="s">
        <v>40903</v>
      </c>
      <c r="E11421">
        <v>91000000</v>
      </c>
      <c r="F11421" t="s">
        <v>18</v>
      </c>
      <c r="G11421" t="s">
        <v>699</v>
      </c>
      <c r="H11421">
        <v>2</v>
      </c>
      <c r="I11421" t="s">
        <v>700</v>
      </c>
      <c r="J11421" t="s">
        <v>10421</v>
      </c>
      <c r="K11421">
        <v>7</v>
      </c>
      <c r="L11421" s="1">
        <v>38718</v>
      </c>
      <c r="M11421" s="1">
        <v>39055</v>
      </c>
      <c r="N11421" s="1">
        <v>41780</v>
      </c>
    </row>
    <row r="11422" spans="1:18" hidden="1" x14ac:dyDescent="0.2">
      <c r="A11422" t="s">
        <v>40904</v>
      </c>
      <c r="B11422" t="s">
        <v>40905</v>
      </c>
      <c r="C11422" t="s">
        <v>40906</v>
      </c>
      <c r="D11422" t="s">
        <v>40907</v>
      </c>
      <c r="E11422" t="s">
        <v>43</v>
      </c>
      <c r="F11422" t="s">
        <v>18</v>
      </c>
      <c r="G11422" t="s">
        <v>1062</v>
      </c>
      <c r="H11422">
        <v>16</v>
      </c>
      <c r="I11422" t="s">
        <v>1704</v>
      </c>
      <c r="J11422" t="s">
        <v>1704</v>
      </c>
      <c r="K11422">
        <v>1</v>
      </c>
      <c r="L11422" s="1">
        <v>42156</v>
      </c>
      <c r="M11422" s="1">
        <v>42282</v>
      </c>
      <c r="N11422" s="1">
        <v>42282</v>
      </c>
      <c r="O11422"/>
      <c r="P11422"/>
      <c r="Q11422"/>
      <c r="R11422"/>
    </row>
    <row r="11423" spans="1:18" hidden="1" x14ac:dyDescent="0.2">
      <c r="A11423" t="s">
        <v>40908</v>
      </c>
      <c r="B11423" t="s">
        <v>40909</v>
      </c>
      <c r="C11423" t="s">
        <v>40910</v>
      </c>
      <c r="E11423" t="s">
        <v>43</v>
      </c>
      <c r="F11423" t="s">
        <v>18</v>
      </c>
      <c r="G11423" t="s">
        <v>25</v>
      </c>
      <c r="H11423" t="s">
        <v>3162</v>
      </c>
      <c r="I11423" t="s">
        <v>33268</v>
      </c>
      <c r="J11423" t="s">
        <v>40911</v>
      </c>
      <c r="K11423">
        <v>1</v>
      </c>
      <c r="L11423" s="1">
        <v>37135</v>
      </c>
      <c r="M11423" s="1">
        <v>41290</v>
      </c>
      <c r="N11423" s="1">
        <v>41290</v>
      </c>
      <c r="O11423"/>
      <c r="P11423"/>
      <c r="Q11423"/>
      <c r="R11423"/>
    </row>
    <row r="11424" spans="1:18" hidden="1" x14ac:dyDescent="0.2">
      <c r="A11424" t="s">
        <v>40912</v>
      </c>
      <c r="B11424" t="s">
        <v>40913</v>
      </c>
      <c r="C11424" t="s">
        <v>40914</v>
      </c>
      <c r="D11424" t="s">
        <v>42</v>
      </c>
      <c r="E11424">
        <v>1800000</v>
      </c>
      <c r="F11424" t="s">
        <v>18</v>
      </c>
      <c r="G11424" t="s">
        <v>25</v>
      </c>
      <c r="H11424" t="s">
        <v>158</v>
      </c>
      <c r="I11424" t="s">
        <v>2686</v>
      </c>
      <c r="J11424" t="s">
        <v>2686</v>
      </c>
      <c r="K11424">
        <v>1</v>
      </c>
      <c r="M11424" s="1">
        <v>40766</v>
      </c>
      <c r="N11424" s="1">
        <v>40766</v>
      </c>
      <c r="O11424"/>
      <c r="P11424"/>
      <c r="Q11424"/>
      <c r="R11424"/>
    </row>
    <row r="11425" spans="1:18" hidden="1" x14ac:dyDescent="0.2">
      <c r="A11425" t="s">
        <v>40915</v>
      </c>
      <c r="B11425" t="s">
        <v>40916</v>
      </c>
      <c r="C11425" t="s">
        <v>40917</v>
      </c>
      <c r="D11425" t="s">
        <v>40918</v>
      </c>
      <c r="E11425">
        <v>1000000</v>
      </c>
      <c r="F11425" t="s">
        <v>18</v>
      </c>
      <c r="G11425" t="s">
        <v>25</v>
      </c>
      <c r="H11425" t="s">
        <v>89</v>
      </c>
      <c r="I11425" t="s">
        <v>589</v>
      </c>
      <c r="J11425" t="s">
        <v>21883</v>
      </c>
      <c r="K11425">
        <v>1</v>
      </c>
      <c r="M11425" s="1">
        <v>41821</v>
      </c>
      <c r="N11425" s="1">
        <v>41821</v>
      </c>
      <c r="O11425"/>
      <c r="P11425"/>
      <c r="Q11425"/>
      <c r="R11425"/>
    </row>
    <row r="11426" spans="1:18" hidden="1" x14ac:dyDescent="0.2">
      <c r="A11426" t="s">
        <v>40919</v>
      </c>
      <c r="B11426" t="s">
        <v>40920</v>
      </c>
      <c r="C11426" t="s">
        <v>40921</v>
      </c>
      <c r="E11426" t="s">
        <v>43</v>
      </c>
      <c r="F11426" t="s">
        <v>18</v>
      </c>
      <c r="K11426">
        <v>1</v>
      </c>
      <c r="L11426" s="1">
        <v>28856</v>
      </c>
      <c r="M11426" s="1">
        <v>42100</v>
      </c>
      <c r="N11426" s="1">
        <v>42100</v>
      </c>
      <c r="O11426"/>
      <c r="P11426"/>
      <c r="Q11426"/>
      <c r="R11426"/>
    </row>
    <row r="11427" spans="1:18" x14ac:dyDescent="0.2">
      <c r="A11427" t="s">
        <v>40922</v>
      </c>
      <c r="B11427" t="s">
        <v>40923</v>
      </c>
      <c r="C11427" t="s">
        <v>40924</v>
      </c>
      <c r="D11427" t="s">
        <v>357</v>
      </c>
      <c r="E11427">
        <v>2183127</v>
      </c>
      <c r="F11427" t="s">
        <v>18</v>
      </c>
      <c r="G11427" t="s">
        <v>25</v>
      </c>
      <c r="H11427" t="s">
        <v>64</v>
      </c>
      <c r="I11427" t="s">
        <v>65</v>
      </c>
      <c r="J11427" t="s">
        <v>4149</v>
      </c>
      <c r="K11427">
        <v>1</v>
      </c>
      <c r="L11427" s="1">
        <v>40179</v>
      </c>
      <c r="M11427" s="1">
        <v>40225</v>
      </c>
      <c r="N11427" s="1">
        <v>40225</v>
      </c>
    </row>
    <row r="11428" spans="1:18" x14ac:dyDescent="0.2">
      <c r="A11428" t="s">
        <v>40925</v>
      </c>
      <c r="B11428" t="s">
        <v>40926</v>
      </c>
      <c r="C11428" t="s">
        <v>40927</v>
      </c>
      <c r="D11428" t="s">
        <v>766</v>
      </c>
      <c r="E11428">
        <v>2000000</v>
      </c>
      <c r="F11428" t="s">
        <v>18</v>
      </c>
      <c r="G11428" t="s">
        <v>19</v>
      </c>
      <c r="H11428">
        <v>7</v>
      </c>
      <c r="I11428" t="s">
        <v>14084</v>
      </c>
      <c r="J11428" t="s">
        <v>14084</v>
      </c>
      <c r="K11428">
        <v>2</v>
      </c>
      <c r="L11428" s="1">
        <v>40554</v>
      </c>
      <c r="M11428" s="1">
        <v>41569</v>
      </c>
      <c r="N11428" s="1">
        <v>42044</v>
      </c>
    </row>
    <row r="11429" spans="1:18" x14ac:dyDescent="0.2">
      <c r="A11429" t="s">
        <v>40928</v>
      </c>
      <c r="B11429" t="s">
        <v>40929</v>
      </c>
      <c r="C11429" t="s">
        <v>40930</v>
      </c>
      <c r="D11429" t="s">
        <v>633</v>
      </c>
      <c r="E11429">
        <v>125000</v>
      </c>
      <c r="F11429" t="s">
        <v>18</v>
      </c>
      <c r="G11429" t="s">
        <v>25</v>
      </c>
      <c r="H11429" t="s">
        <v>89</v>
      </c>
      <c r="I11429" t="s">
        <v>3569</v>
      </c>
      <c r="J11429" t="s">
        <v>2692</v>
      </c>
      <c r="K11429">
        <v>1</v>
      </c>
      <c r="L11429" s="1">
        <v>38718</v>
      </c>
      <c r="M11429" s="1">
        <v>40269</v>
      </c>
      <c r="N11429" s="1">
        <v>40269</v>
      </c>
    </row>
    <row r="11430" spans="1:18" hidden="1" x14ac:dyDescent="0.2">
      <c r="A11430" t="s">
        <v>40931</v>
      </c>
      <c r="B11430" t="s">
        <v>40932</v>
      </c>
      <c r="C11430" t="s">
        <v>40933</v>
      </c>
      <c r="D11430" t="s">
        <v>3009</v>
      </c>
      <c r="E11430">
        <v>11800000</v>
      </c>
      <c r="F11430" t="s">
        <v>113</v>
      </c>
      <c r="G11430" t="s">
        <v>25</v>
      </c>
      <c r="H11430" t="s">
        <v>89</v>
      </c>
      <c r="I11430" t="s">
        <v>589</v>
      </c>
      <c r="J11430" t="s">
        <v>589</v>
      </c>
      <c r="K11430">
        <v>2</v>
      </c>
      <c r="M11430" s="1">
        <v>39101</v>
      </c>
      <c r="N11430" s="1">
        <v>39895</v>
      </c>
      <c r="O11430"/>
      <c r="P11430"/>
      <c r="Q11430"/>
      <c r="R11430"/>
    </row>
    <row r="11431" spans="1:18" x14ac:dyDescent="0.2">
      <c r="A11431" t="s">
        <v>40934</v>
      </c>
      <c r="B11431" t="s">
        <v>40935</v>
      </c>
      <c r="C11431" t="s">
        <v>40936</v>
      </c>
      <c r="D11431" t="s">
        <v>42</v>
      </c>
      <c r="E11431">
        <v>8330000</v>
      </c>
      <c r="F11431" t="s">
        <v>113</v>
      </c>
      <c r="G11431" t="s">
        <v>25</v>
      </c>
      <c r="H11431" t="s">
        <v>64</v>
      </c>
      <c r="I11431" t="s">
        <v>65</v>
      </c>
      <c r="J11431" t="s">
        <v>1251</v>
      </c>
      <c r="K11431">
        <v>2</v>
      </c>
      <c r="L11431" s="1">
        <v>36892</v>
      </c>
      <c r="M11431" s="1">
        <v>38473</v>
      </c>
      <c r="N11431" s="1">
        <v>39021</v>
      </c>
    </row>
    <row r="11432" spans="1:18" hidden="1" x14ac:dyDescent="0.2">
      <c r="A11432" t="s">
        <v>40937</v>
      </c>
      <c r="B11432" t="s">
        <v>40938</v>
      </c>
      <c r="C11432" t="s">
        <v>40939</v>
      </c>
      <c r="D11432" t="s">
        <v>56</v>
      </c>
      <c r="E11432">
        <v>39500000</v>
      </c>
      <c r="F11432" t="s">
        <v>18</v>
      </c>
      <c r="G11432" t="s">
        <v>25</v>
      </c>
      <c r="H11432" t="s">
        <v>44</v>
      </c>
      <c r="I11432" t="s">
        <v>282</v>
      </c>
      <c r="J11432" t="s">
        <v>10030</v>
      </c>
      <c r="K11432">
        <v>2</v>
      </c>
      <c r="M11432" s="1">
        <v>39413</v>
      </c>
      <c r="N11432" s="1">
        <v>41802</v>
      </c>
      <c r="O11432"/>
      <c r="P11432"/>
      <c r="Q11432"/>
      <c r="R11432"/>
    </row>
    <row r="11433" spans="1:18" x14ac:dyDescent="0.2">
      <c r="A11433" t="s">
        <v>40940</v>
      </c>
      <c r="B11433" t="s">
        <v>40941</v>
      </c>
      <c r="C11433" t="s">
        <v>40942</v>
      </c>
      <c r="D11433" t="s">
        <v>2966</v>
      </c>
      <c r="E11433">
        <v>14000000</v>
      </c>
      <c r="F11433" t="s">
        <v>18</v>
      </c>
      <c r="G11433" t="s">
        <v>25</v>
      </c>
      <c r="H11433" t="s">
        <v>64</v>
      </c>
      <c r="I11433" t="s">
        <v>966</v>
      </c>
      <c r="J11433" t="s">
        <v>12622</v>
      </c>
      <c r="K11433">
        <v>1</v>
      </c>
      <c r="L11433" s="1">
        <v>40909</v>
      </c>
      <c r="M11433" s="1">
        <v>42144</v>
      </c>
      <c r="N11433" s="1">
        <v>42144</v>
      </c>
    </row>
    <row r="11434" spans="1:18" x14ac:dyDescent="0.2">
      <c r="A11434" t="s">
        <v>40943</v>
      </c>
      <c r="B11434" t="s">
        <v>40944</v>
      </c>
      <c r="C11434" t="s">
        <v>40945</v>
      </c>
      <c r="D11434" t="s">
        <v>40946</v>
      </c>
      <c r="E11434">
        <v>350000</v>
      </c>
      <c r="F11434" t="s">
        <v>207</v>
      </c>
      <c r="G11434" t="s">
        <v>40947</v>
      </c>
      <c r="H11434">
        <v>10</v>
      </c>
      <c r="I11434" t="s">
        <v>40948</v>
      </c>
      <c r="J11434" t="s">
        <v>40949</v>
      </c>
      <c r="K11434">
        <v>2</v>
      </c>
      <c r="L11434" s="1">
        <v>39093</v>
      </c>
      <c r="M11434" s="1">
        <v>39671</v>
      </c>
      <c r="N11434" s="1">
        <v>39793</v>
      </c>
    </row>
    <row r="11435" spans="1:18" hidden="1" x14ac:dyDescent="0.2">
      <c r="A11435" t="s">
        <v>40950</v>
      </c>
      <c r="B11435" t="s">
        <v>40951</v>
      </c>
      <c r="C11435" t="s">
        <v>40952</v>
      </c>
      <c r="D11435" t="s">
        <v>40953</v>
      </c>
      <c r="E11435">
        <v>30000</v>
      </c>
      <c r="F11435" t="s">
        <v>18</v>
      </c>
      <c r="G11435" t="s">
        <v>4937</v>
      </c>
      <c r="H11435">
        <v>14</v>
      </c>
      <c r="I11435" t="s">
        <v>7376</v>
      </c>
      <c r="J11435" t="s">
        <v>7761</v>
      </c>
      <c r="K11435">
        <v>1</v>
      </c>
      <c r="M11435" s="1">
        <v>40831</v>
      </c>
      <c r="N11435" s="1">
        <v>40831</v>
      </c>
      <c r="O11435"/>
      <c r="P11435"/>
      <c r="Q11435"/>
      <c r="R11435"/>
    </row>
    <row r="11436" spans="1:18" x14ac:dyDescent="0.2">
      <c r="A11436" t="s">
        <v>40954</v>
      </c>
      <c r="B11436" t="s">
        <v>40955</v>
      </c>
      <c r="C11436" t="s">
        <v>40956</v>
      </c>
      <c r="D11436" t="s">
        <v>2479</v>
      </c>
      <c r="E11436">
        <v>8684459</v>
      </c>
      <c r="F11436" t="s">
        <v>207</v>
      </c>
      <c r="G11436" t="s">
        <v>128</v>
      </c>
      <c r="H11436" t="s">
        <v>129</v>
      </c>
      <c r="I11436" t="s">
        <v>130</v>
      </c>
      <c r="J11436" t="s">
        <v>130</v>
      </c>
      <c r="K11436">
        <v>3</v>
      </c>
      <c r="L11436" s="1">
        <v>38718</v>
      </c>
      <c r="M11436" s="1">
        <v>39234</v>
      </c>
      <c r="N11436" s="1">
        <v>40009</v>
      </c>
    </row>
    <row r="11437" spans="1:18" x14ac:dyDescent="0.2">
      <c r="A11437" t="s">
        <v>40957</v>
      </c>
      <c r="B11437" t="s">
        <v>40958</v>
      </c>
      <c r="C11437" t="s">
        <v>40959</v>
      </c>
      <c r="D11437" t="s">
        <v>40960</v>
      </c>
      <c r="E11437">
        <v>50000</v>
      </c>
      <c r="F11437" t="s">
        <v>18</v>
      </c>
      <c r="G11437" t="s">
        <v>25</v>
      </c>
      <c r="H11437" t="s">
        <v>106</v>
      </c>
      <c r="I11437" t="s">
        <v>107</v>
      </c>
      <c r="J11437" t="s">
        <v>108</v>
      </c>
      <c r="K11437">
        <v>1</v>
      </c>
      <c r="L11437" s="1">
        <v>41971</v>
      </c>
      <c r="M11437" s="1">
        <v>41990</v>
      </c>
      <c r="N11437" s="1">
        <v>41990</v>
      </c>
    </row>
    <row r="11438" spans="1:18" hidden="1" x14ac:dyDescent="0.2">
      <c r="A11438" t="s">
        <v>40961</v>
      </c>
      <c r="B11438" t="s">
        <v>40962</v>
      </c>
      <c r="C11438" t="s">
        <v>40963</v>
      </c>
      <c r="D11438" t="s">
        <v>38481</v>
      </c>
      <c r="E11438" t="s">
        <v>43</v>
      </c>
      <c r="F11438" t="s">
        <v>18</v>
      </c>
      <c r="K11438">
        <v>1</v>
      </c>
      <c r="L11438" s="1">
        <v>40874</v>
      </c>
      <c r="M11438" s="1">
        <v>41653</v>
      </c>
      <c r="N11438" s="1">
        <v>41653</v>
      </c>
      <c r="O11438"/>
      <c r="P11438"/>
      <c r="Q11438"/>
      <c r="R11438"/>
    </row>
    <row r="11439" spans="1:18" x14ac:dyDescent="0.2">
      <c r="A11439" t="s">
        <v>40964</v>
      </c>
      <c r="B11439" t="s">
        <v>40965</v>
      </c>
      <c r="C11439" t="s">
        <v>40966</v>
      </c>
      <c r="D11439" t="s">
        <v>127</v>
      </c>
      <c r="E11439">
        <v>1000000</v>
      </c>
      <c r="F11439" t="s">
        <v>18</v>
      </c>
      <c r="G11439" t="s">
        <v>57</v>
      </c>
      <c r="H11439" t="s">
        <v>202</v>
      </c>
      <c r="I11439" t="s">
        <v>203</v>
      </c>
      <c r="J11439" t="s">
        <v>203</v>
      </c>
      <c r="K11439">
        <v>1</v>
      </c>
      <c r="L11439" s="1">
        <v>41379</v>
      </c>
      <c r="M11439" s="1">
        <v>41527</v>
      </c>
      <c r="N11439" s="1">
        <v>41527</v>
      </c>
    </row>
    <row r="11440" spans="1:18" hidden="1" x14ac:dyDescent="0.2">
      <c r="A11440" t="s">
        <v>40967</v>
      </c>
      <c r="B11440" t="s">
        <v>40968</v>
      </c>
      <c r="C11440" t="s">
        <v>40969</v>
      </c>
      <c r="D11440" t="s">
        <v>40970</v>
      </c>
      <c r="E11440">
        <v>70000</v>
      </c>
      <c r="F11440" t="s">
        <v>18</v>
      </c>
      <c r="G11440" t="s">
        <v>25</v>
      </c>
      <c r="H11440" t="s">
        <v>64</v>
      </c>
      <c r="I11440" t="s">
        <v>65</v>
      </c>
      <c r="J11440" t="s">
        <v>71</v>
      </c>
      <c r="K11440">
        <v>1</v>
      </c>
      <c r="M11440" s="1">
        <v>41791</v>
      </c>
      <c r="N11440" s="1">
        <v>41791</v>
      </c>
      <c r="O11440"/>
      <c r="P11440"/>
      <c r="Q11440"/>
      <c r="R11440"/>
    </row>
    <row r="11441" spans="1:18" x14ac:dyDescent="0.2">
      <c r="A11441" t="s">
        <v>40971</v>
      </c>
      <c r="B11441" t="s">
        <v>40972</v>
      </c>
      <c r="C11441" t="s">
        <v>40973</v>
      </c>
      <c r="D11441" t="s">
        <v>40974</v>
      </c>
      <c r="E11441">
        <v>25000</v>
      </c>
      <c r="F11441" t="s">
        <v>18</v>
      </c>
      <c r="G11441" t="s">
        <v>25</v>
      </c>
      <c r="H11441" t="s">
        <v>208</v>
      </c>
      <c r="I11441" t="s">
        <v>209</v>
      </c>
      <c r="J11441" t="s">
        <v>17321</v>
      </c>
      <c r="K11441">
        <v>1</v>
      </c>
      <c r="L11441" s="1">
        <v>41793</v>
      </c>
      <c r="M11441" s="1">
        <v>41799</v>
      </c>
      <c r="N11441" s="1">
        <v>41799</v>
      </c>
    </row>
    <row r="11442" spans="1:18" x14ac:dyDescent="0.2">
      <c r="A11442" t="s">
        <v>40975</v>
      </c>
      <c r="B11442" t="s">
        <v>40976</v>
      </c>
      <c r="C11442" t="s">
        <v>40977</v>
      </c>
      <c r="D11442" t="s">
        <v>40978</v>
      </c>
      <c r="E11442">
        <v>26500</v>
      </c>
      <c r="F11442" t="s">
        <v>18</v>
      </c>
      <c r="G11442" t="s">
        <v>25</v>
      </c>
      <c r="H11442" t="s">
        <v>208</v>
      </c>
      <c r="I11442" t="s">
        <v>15014</v>
      </c>
      <c r="J11442" t="s">
        <v>15014</v>
      </c>
      <c r="K11442">
        <v>2</v>
      </c>
      <c r="L11442" s="1">
        <v>41000</v>
      </c>
      <c r="M11442" s="1">
        <v>41066</v>
      </c>
      <c r="N11442" s="1">
        <v>41214</v>
      </c>
    </row>
    <row r="11443" spans="1:18" hidden="1" x14ac:dyDescent="0.2">
      <c r="A11443" t="s">
        <v>40979</v>
      </c>
      <c r="B11443" t="s">
        <v>40980</v>
      </c>
      <c r="C11443" t="s">
        <v>40981</v>
      </c>
      <c r="D11443" t="s">
        <v>127</v>
      </c>
      <c r="E11443" t="s">
        <v>43</v>
      </c>
      <c r="F11443" t="s">
        <v>18</v>
      </c>
      <c r="G11443" t="s">
        <v>25</v>
      </c>
      <c r="H11443" t="s">
        <v>64</v>
      </c>
      <c r="I11443" t="s">
        <v>65</v>
      </c>
      <c r="J11443" t="s">
        <v>240</v>
      </c>
      <c r="K11443">
        <v>1</v>
      </c>
      <c r="L11443" s="1">
        <v>41122</v>
      </c>
      <c r="M11443" s="1">
        <v>40909</v>
      </c>
      <c r="N11443" s="1">
        <v>40909</v>
      </c>
      <c r="O11443"/>
      <c r="P11443"/>
      <c r="Q11443"/>
      <c r="R11443"/>
    </row>
    <row r="11444" spans="1:18" hidden="1" x14ac:dyDescent="0.2">
      <c r="A11444" t="s">
        <v>40982</v>
      </c>
      <c r="B11444" t="s">
        <v>40983</v>
      </c>
      <c r="C11444" t="s">
        <v>40984</v>
      </c>
      <c r="D11444" t="s">
        <v>40985</v>
      </c>
      <c r="E11444" t="s">
        <v>43</v>
      </c>
      <c r="F11444" t="s">
        <v>18</v>
      </c>
      <c r="K11444">
        <v>1</v>
      </c>
      <c r="M11444" s="1">
        <v>41869</v>
      </c>
      <c r="N11444" s="1">
        <v>41869</v>
      </c>
      <c r="O11444"/>
      <c r="P11444"/>
      <c r="Q11444"/>
      <c r="R11444"/>
    </row>
    <row r="11445" spans="1:18" x14ac:dyDescent="0.2">
      <c r="A11445" t="s">
        <v>40986</v>
      </c>
      <c r="B11445" t="s">
        <v>40987</v>
      </c>
      <c r="C11445" t="s">
        <v>40988</v>
      </c>
      <c r="D11445" t="s">
        <v>3607</v>
      </c>
      <c r="E11445">
        <v>12000</v>
      </c>
      <c r="F11445" t="s">
        <v>18</v>
      </c>
      <c r="G11445" t="s">
        <v>25</v>
      </c>
      <c r="H11445" t="s">
        <v>44</v>
      </c>
      <c r="I11445" t="s">
        <v>282</v>
      </c>
      <c r="J11445" t="s">
        <v>282</v>
      </c>
      <c r="K11445">
        <v>1</v>
      </c>
      <c r="L11445" s="1">
        <v>41334</v>
      </c>
      <c r="M11445" s="1">
        <v>40983</v>
      </c>
      <c r="N11445" s="1">
        <v>40983</v>
      </c>
    </row>
    <row r="11446" spans="1:18" hidden="1" x14ac:dyDescent="0.2">
      <c r="A11446" t="s">
        <v>40989</v>
      </c>
      <c r="B11446" t="s">
        <v>40990</v>
      </c>
      <c r="C11446" t="s">
        <v>40991</v>
      </c>
      <c r="D11446" t="s">
        <v>40992</v>
      </c>
      <c r="E11446" t="s">
        <v>43</v>
      </c>
      <c r="F11446" t="s">
        <v>18</v>
      </c>
      <c r="G11446" t="s">
        <v>25</v>
      </c>
      <c r="H11446" t="s">
        <v>44</v>
      </c>
      <c r="I11446" t="s">
        <v>282</v>
      </c>
      <c r="J11446" t="s">
        <v>282</v>
      </c>
      <c r="K11446">
        <v>1</v>
      </c>
      <c r="L11446" s="1">
        <v>39556</v>
      </c>
      <c r="M11446" s="1">
        <v>41186</v>
      </c>
      <c r="N11446" s="1">
        <v>41186</v>
      </c>
      <c r="O11446"/>
      <c r="P11446"/>
      <c r="Q11446"/>
      <c r="R11446"/>
    </row>
    <row r="11447" spans="1:18" x14ac:dyDescent="0.2">
      <c r="A11447" t="s">
        <v>40993</v>
      </c>
      <c r="B11447" t="s">
        <v>40994</v>
      </c>
      <c r="C11447" t="s">
        <v>40995</v>
      </c>
      <c r="D11447" t="s">
        <v>40996</v>
      </c>
      <c r="E11447">
        <v>10100000</v>
      </c>
      <c r="F11447" t="s">
        <v>18</v>
      </c>
      <c r="G11447" t="s">
        <v>25</v>
      </c>
      <c r="H11447" t="s">
        <v>64</v>
      </c>
      <c r="I11447" t="s">
        <v>65</v>
      </c>
      <c r="J11447" t="s">
        <v>71</v>
      </c>
      <c r="K11447">
        <v>4</v>
      </c>
      <c r="L11447" s="1">
        <v>40695</v>
      </c>
      <c r="M11447" s="1">
        <v>40809</v>
      </c>
      <c r="N11447" s="1">
        <v>41366</v>
      </c>
    </row>
    <row r="11448" spans="1:18" hidden="1" x14ac:dyDescent="0.2">
      <c r="A11448" t="s">
        <v>40997</v>
      </c>
      <c r="B11448" t="s">
        <v>40998</v>
      </c>
      <c r="D11448" t="s">
        <v>40999</v>
      </c>
      <c r="E11448" t="s">
        <v>43</v>
      </c>
      <c r="F11448" t="s">
        <v>18</v>
      </c>
      <c r="G11448" t="s">
        <v>1126</v>
      </c>
      <c r="H11448">
        <v>25</v>
      </c>
      <c r="I11448" t="s">
        <v>1582</v>
      </c>
      <c r="J11448" t="s">
        <v>1583</v>
      </c>
      <c r="K11448">
        <v>1</v>
      </c>
      <c r="L11448" s="1">
        <v>36617</v>
      </c>
      <c r="M11448" s="1">
        <v>40494</v>
      </c>
      <c r="N11448" s="1">
        <v>40494</v>
      </c>
      <c r="O11448"/>
      <c r="P11448"/>
      <c r="Q11448"/>
      <c r="R11448"/>
    </row>
    <row r="11449" spans="1:18" hidden="1" x14ac:dyDescent="0.2">
      <c r="A11449" t="s">
        <v>41000</v>
      </c>
      <c r="B11449" t="s">
        <v>41001</v>
      </c>
      <c r="C11449" t="s">
        <v>41002</v>
      </c>
      <c r="E11449" t="s">
        <v>43</v>
      </c>
      <c r="F11449" t="s">
        <v>113</v>
      </c>
      <c r="G11449" t="s">
        <v>128</v>
      </c>
      <c r="H11449" t="s">
        <v>129</v>
      </c>
      <c r="I11449" t="s">
        <v>130</v>
      </c>
      <c r="J11449" t="s">
        <v>130</v>
      </c>
      <c r="K11449">
        <v>1</v>
      </c>
      <c r="M11449" s="1">
        <v>40544</v>
      </c>
      <c r="N11449" s="1">
        <v>40544</v>
      </c>
      <c r="O11449"/>
      <c r="P11449"/>
      <c r="Q11449"/>
      <c r="R11449"/>
    </row>
    <row r="11450" spans="1:18" hidden="1" x14ac:dyDescent="0.2">
      <c r="A11450" t="s">
        <v>41003</v>
      </c>
      <c r="B11450" t="s">
        <v>41004</v>
      </c>
      <c r="C11450" t="s">
        <v>41005</v>
      </c>
      <c r="D11450" t="s">
        <v>181</v>
      </c>
      <c r="E11450">
        <v>54495.912810000002</v>
      </c>
      <c r="F11450" t="s">
        <v>18</v>
      </c>
      <c r="G11450" t="s">
        <v>7268</v>
      </c>
      <c r="K11450">
        <v>1</v>
      </c>
      <c r="M11450" s="1">
        <v>42314</v>
      </c>
      <c r="N11450" s="1">
        <v>42314</v>
      </c>
      <c r="O11450"/>
      <c r="P11450"/>
      <c r="Q11450"/>
      <c r="R11450"/>
    </row>
    <row r="11451" spans="1:18" hidden="1" x14ac:dyDescent="0.2">
      <c r="A11451" t="s">
        <v>41006</v>
      </c>
      <c r="B11451" t="s">
        <v>41007</v>
      </c>
      <c r="C11451" t="s">
        <v>41008</v>
      </c>
      <c r="D11451" t="s">
        <v>41009</v>
      </c>
      <c r="E11451" t="s">
        <v>43</v>
      </c>
      <c r="F11451" t="s">
        <v>207</v>
      </c>
      <c r="G11451" t="s">
        <v>25</v>
      </c>
      <c r="H11451" t="s">
        <v>1239</v>
      </c>
      <c r="I11451" t="s">
        <v>2107</v>
      </c>
      <c r="J11451" t="s">
        <v>4618</v>
      </c>
      <c r="K11451">
        <v>1</v>
      </c>
      <c r="M11451" s="1">
        <v>39814</v>
      </c>
      <c r="N11451" s="1">
        <v>39814</v>
      </c>
      <c r="O11451"/>
      <c r="P11451"/>
      <c r="Q11451"/>
      <c r="R11451"/>
    </row>
    <row r="11452" spans="1:18" hidden="1" x14ac:dyDescent="0.2">
      <c r="A11452" t="s">
        <v>41010</v>
      </c>
      <c r="B11452" t="s">
        <v>41011</v>
      </c>
      <c r="C11452" t="s">
        <v>41012</v>
      </c>
      <c r="D11452" t="s">
        <v>1377</v>
      </c>
      <c r="E11452" t="s">
        <v>43</v>
      </c>
      <c r="F11452" t="s">
        <v>18</v>
      </c>
      <c r="G11452" t="s">
        <v>128</v>
      </c>
      <c r="H11452" t="s">
        <v>129</v>
      </c>
      <c r="I11452" t="s">
        <v>130</v>
      </c>
      <c r="J11452" t="s">
        <v>130</v>
      </c>
      <c r="K11452">
        <v>1</v>
      </c>
      <c r="L11452" s="1">
        <v>41463</v>
      </c>
      <c r="M11452" s="1">
        <v>42237</v>
      </c>
      <c r="N11452" s="1">
        <v>42237</v>
      </c>
      <c r="O11452"/>
      <c r="P11452"/>
      <c r="Q11452"/>
      <c r="R11452"/>
    </row>
    <row r="11453" spans="1:18" x14ac:dyDescent="0.2">
      <c r="A11453" t="s">
        <v>41013</v>
      </c>
      <c r="B11453" t="s">
        <v>41014</v>
      </c>
      <c r="C11453" t="s">
        <v>41015</v>
      </c>
      <c r="D11453" t="s">
        <v>41016</v>
      </c>
      <c r="E11453">
        <v>205000</v>
      </c>
      <c r="F11453" t="s">
        <v>18</v>
      </c>
      <c r="K11453">
        <v>3</v>
      </c>
      <c r="L11453" s="1">
        <v>41791</v>
      </c>
      <c r="M11453" s="1">
        <v>41902</v>
      </c>
      <c r="N11453" s="1">
        <v>42164</v>
      </c>
    </row>
    <row r="11454" spans="1:18" x14ac:dyDescent="0.2">
      <c r="A11454" t="s">
        <v>41017</v>
      </c>
      <c r="B11454" t="s">
        <v>41018</v>
      </c>
      <c r="C11454" t="s">
        <v>41019</v>
      </c>
      <c r="D11454" t="s">
        <v>42</v>
      </c>
      <c r="E11454">
        <v>1530000</v>
      </c>
      <c r="F11454" t="s">
        <v>207</v>
      </c>
      <c r="G11454" t="s">
        <v>699</v>
      </c>
      <c r="H11454">
        <v>6</v>
      </c>
      <c r="I11454" t="s">
        <v>700</v>
      </c>
      <c r="J11454" t="s">
        <v>13643</v>
      </c>
      <c r="K11454">
        <v>2</v>
      </c>
      <c r="L11454" s="1">
        <v>37956</v>
      </c>
      <c r="M11454" s="1">
        <v>38887</v>
      </c>
      <c r="N11454" s="1">
        <v>39609</v>
      </c>
    </row>
    <row r="11455" spans="1:18" x14ac:dyDescent="0.2">
      <c r="A11455" t="s">
        <v>41020</v>
      </c>
      <c r="B11455" t="s">
        <v>41021</v>
      </c>
      <c r="C11455" t="s">
        <v>41022</v>
      </c>
      <c r="D11455" t="s">
        <v>16671</v>
      </c>
      <c r="E11455">
        <v>15000</v>
      </c>
      <c r="F11455" t="s">
        <v>207</v>
      </c>
      <c r="G11455" t="s">
        <v>25</v>
      </c>
      <c r="H11455" t="s">
        <v>208</v>
      </c>
      <c r="I11455" t="s">
        <v>15014</v>
      </c>
      <c r="J11455" t="s">
        <v>15014</v>
      </c>
      <c r="K11455">
        <v>1</v>
      </c>
      <c r="L11455" s="1">
        <v>40075</v>
      </c>
      <c r="M11455" s="1">
        <v>40544</v>
      </c>
      <c r="N11455" s="1">
        <v>40544</v>
      </c>
    </row>
    <row r="11456" spans="1:18" x14ac:dyDescent="0.2">
      <c r="A11456" t="s">
        <v>41023</v>
      </c>
      <c r="B11456" t="s">
        <v>41024</v>
      </c>
      <c r="C11456" t="s">
        <v>41025</v>
      </c>
      <c r="D11456" t="s">
        <v>36</v>
      </c>
      <c r="E11456">
        <v>32842</v>
      </c>
      <c r="F11456" t="s">
        <v>18</v>
      </c>
      <c r="K11456">
        <v>2</v>
      </c>
      <c r="L11456" s="1">
        <v>41275</v>
      </c>
      <c r="M11456" s="1">
        <v>41395</v>
      </c>
      <c r="N11456" s="1">
        <v>41944</v>
      </c>
    </row>
    <row r="11457" spans="1:18" x14ac:dyDescent="0.2">
      <c r="A11457" t="s">
        <v>41026</v>
      </c>
      <c r="B11457" t="s">
        <v>41027</v>
      </c>
      <c r="C11457" t="s">
        <v>41028</v>
      </c>
      <c r="D11457" t="s">
        <v>42</v>
      </c>
      <c r="E11457">
        <v>3000000</v>
      </c>
      <c r="F11457" t="s">
        <v>18</v>
      </c>
      <c r="G11457" t="s">
        <v>25</v>
      </c>
      <c r="H11457" t="s">
        <v>99</v>
      </c>
      <c r="I11457" t="s">
        <v>100</v>
      </c>
      <c r="J11457" t="s">
        <v>989</v>
      </c>
      <c r="K11457">
        <v>1</v>
      </c>
      <c r="L11457" s="1">
        <v>35796</v>
      </c>
      <c r="M11457" s="1">
        <v>38565</v>
      </c>
      <c r="N11457" s="1">
        <v>38565</v>
      </c>
    </row>
    <row r="11458" spans="1:18" hidden="1" x14ac:dyDescent="0.2">
      <c r="A11458" t="s">
        <v>41029</v>
      </c>
      <c r="B11458" t="s">
        <v>41030</v>
      </c>
      <c r="C11458" t="s">
        <v>41031</v>
      </c>
      <c r="D11458" t="s">
        <v>41032</v>
      </c>
      <c r="E11458" t="s">
        <v>43</v>
      </c>
      <c r="F11458" t="s">
        <v>18</v>
      </c>
      <c r="K11458">
        <v>2</v>
      </c>
      <c r="L11458" s="1">
        <v>39573</v>
      </c>
      <c r="M11458" s="1">
        <v>39569</v>
      </c>
      <c r="N11458" s="1">
        <v>40061</v>
      </c>
      <c r="O11458"/>
      <c r="P11458"/>
      <c r="Q11458"/>
      <c r="R11458"/>
    </row>
    <row r="11459" spans="1:18" x14ac:dyDescent="0.2">
      <c r="A11459" t="s">
        <v>41033</v>
      </c>
      <c r="B11459" t="s">
        <v>41034</v>
      </c>
      <c r="C11459" t="s">
        <v>41035</v>
      </c>
      <c r="D11459" t="s">
        <v>41036</v>
      </c>
      <c r="E11459">
        <v>900000</v>
      </c>
      <c r="F11459" t="s">
        <v>18</v>
      </c>
      <c r="G11459" t="s">
        <v>25</v>
      </c>
      <c r="H11459" t="s">
        <v>64</v>
      </c>
      <c r="I11459" t="s">
        <v>65</v>
      </c>
      <c r="J11459" t="s">
        <v>71</v>
      </c>
      <c r="K11459">
        <v>2</v>
      </c>
      <c r="L11459" s="1">
        <v>41426</v>
      </c>
      <c r="M11459" s="1">
        <v>41426</v>
      </c>
      <c r="N11459" s="1">
        <v>41842</v>
      </c>
    </row>
    <row r="11460" spans="1:18" x14ac:dyDescent="0.2">
      <c r="A11460" t="s">
        <v>41037</v>
      </c>
      <c r="B11460" t="s">
        <v>41038</v>
      </c>
      <c r="C11460" t="s">
        <v>41039</v>
      </c>
      <c r="D11460" t="s">
        <v>41040</v>
      </c>
      <c r="E11460">
        <v>84000000</v>
      </c>
      <c r="F11460" t="s">
        <v>18</v>
      </c>
      <c r="G11460" t="s">
        <v>25</v>
      </c>
      <c r="H11460" t="s">
        <v>106</v>
      </c>
      <c r="I11460" t="s">
        <v>107</v>
      </c>
      <c r="J11460" t="s">
        <v>108</v>
      </c>
      <c r="K11460">
        <v>5</v>
      </c>
      <c r="L11460" s="1">
        <v>41426</v>
      </c>
      <c r="M11460" s="1">
        <v>40969</v>
      </c>
      <c r="N11460" s="1">
        <v>42318</v>
      </c>
    </row>
    <row r="11461" spans="1:18" hidden="1" x14ac:dyDescent="0.2">
      <c r="A11461" t="s">
        <v>41041</v>
      </c>
      <c r="B11461" t="s">
        <v>41042</v>
      </c>
      <c r="C11461" t="s">
        <v>41043</v>
      </c>
      <c r="D11461" t="s">
        <v>41044</v>
      </c>
      <c r="E11461" t="s">
        <v>43</v>
      </c>
      <c r="F11461" t="s">
        <v>18</v>
      </c>
      <c r="G11461" t="s">
        <v>25</v>
      </c>
      <c r="H11461" t="s">
        <v>44</v>
      </c>
      <c r="I11461" t="s">
        <v>282</v>
      </c>
      <c r="J11461" t="s">
        <v>282</v>
      </c>
      <c r="K11461">
        <v>1</v>
      </c>
      <c r="L11461" s="1">
        <v>40909</v>
      </c>
      <c r="M11461" s="1">
        <v>41653</v>
      </c>
      <c r="N11461" s="1">
        <v>41653</v>
      </c>
      <c r="O11461"/>
      <c r="P11461"/>
      <c r="Q11461"/>
      <c r="R11461"/>
    </row>
    <row r="11462" spans="1:18" x14ac:dyDescent="0.2">
      <c r="A11462" t="s">
        <v>41045</v>
      </c>
      <c r="B11462" t="s">
        <v>41046</v>
      </c>
      <c r="C11462" t="s">
        <v>41047</v>
      </c>
      <c r="D11462" t="s">
        <v>41048</v>
      </c>
      <c r="E11462">
        <v>43106</v>
      </c>
      <c r="F11462" t="s">
        <v>18</v>
      </c>
      <c r="K11462">
        <v>1</v>
      </c>
      <c r="L11462" s="1">
        <v>39814</v>
      </c>
      <c r="M11462" s="1">
        <v>41974</v>
      </c>
      <c r="N11462" s="1">
        <v>41974</v>
      </c>
    </row>
    <row r="11463" spans="1:18" x14ac:dyDescent="0.2">
      <c r="A11463" t="s">
        <v>41049</v>
      </c>
      <c r="B11463" t="s">
        <v>41050</v>
      </c>
      <c r="C11463" t="s">
        <v>41051</v>
      </c>
      <c r="D11463" t="s">
        <v>256</v>
      </c>
      <c r="E11463">
        <v>15000000</v>
      </c>
      <c r="F11463" t="s">
        <v>18</v>
      </c>
      <c r="G11463" t="s">
        <v>19</v>
      </c>
      <c r="H11463">
        <v>10</v>
      </c>
      <c r="I11463" t="s">
        <v>672</v>
      </c>
      <c r="J11463" t="s">
        <v>673</v>
      </c>
      <c r="K11463">
        <v>1</v>
      </c>
      <c r="L11463" s="1">
        <v>36161</v>
      </c>
      <c r="M11463" s="1">
        <v>40721</v>
      </c>
      <c r="N11463" s="1">
        <v>40721</v>
      </c>
    </row>
    <row r="11464" spans="1:18" x14ac:dyDescent="0.2">
      <c r="A11464" t="s">
        <v>41052</v>
      </c>
      <c r="B11464" t="s">
        <v>41053</v>
      </c>
      <c r="C11464" t="s">
        <v>41054</v>
      </c>
      <c r="D11464" t="s">
        <v>41055</v>
      </c>
      <c r="E11464">
        <v>4500000</v>
      </c>
      <c r="F11464" t="s">
        <v>18</v>
      </c>
      <c r="G11464" t="s">
        <v>341</v>
      </c>
      <c r="H11464">
        <v>11</v>
      </c>
      <c r="I11464" t="s">
        <v>497</v>
      </c>
      <c r="J11464" t="s">
        <v>497</v>
      </c>
      <c r="K11464">
        <v>3</v>
      </c>
      <c r="L11464" s="1">
        <v>41113</v>
      </c>
      <c r="M11464" s="1">
        <v>41430</v>
      </c>
      <c r="N11464" s="1">
        <v>41922</v>
      </c>
    </row>
    <row r="11465" spans="1:18" x14ac:dyDescent="0.2">
      <c r="A11465" t="s">
        <v>41056</v>
      </c>
      <c r="B11465" t="s">
        <v>41057</v>
      </c>
      <c r="C11465" t="s">
        <v>41058</v>
      </c>
      <c r="D11465" t="s">
        <v>41059</v>
      </c>
      <c r="E11465">
        <v>3735000</v>
      </c>
      <c r="F11465" t="s">
        <v>18</v>
      </c>
      <c r="G11465" t="s">
        <v>25</v>
      </c>
      <c r="H11465" t="s">
        <v>89</v>
      </c>
      <c r="I11465" t="s">
        <v>589</v>
      </c>
      <c r="J11465" t="s">
        <v>589</v>
      </c>
      <c r="K11465">
        <v>4</v>
      </c>
      <c r="L11465" s="1">
        <v>41883</v>
      </c>
      <c r="M11465" s="1">
        <v>41671</v>
      </c>
      <c r="N11465" s="1">
        <v>42198</v>
      </c>
    </row>
    <row r="11466" spans="1:18" x14ac:dyDescent="0.2">
      <c r="A11466" t="s">
        <v>41060</v>
      </c>
      <c r="B11466" t="s">
        <v>41061</v>
      </c>
      <c r="C11466" t="s">
        <v>41062</v>
      </c>
      <c r="D11466" t="s">
        <v>41063</v>
      </c>
      <c r="E11466">
        <v>1700000</v>
      </c>
      <c r="F11466" t="s">
        <v>18</v>
      </c>
      <c r="G11466" t="s">
        <v>25</v>
      </c>
      <c r="H11466" t="s">
        <v>44</v>
      </c>
      <c r="I11466" t="s">
        <v>282</v>
      </c>
      <c r="J11466" t="s">
        <v>282</v>
      </c>
      <c r="K11466">
        <v>2</v>
      </c>
      <c r="L11466" s="1">
        <v>41548</v>
      </c>
      <c r="M11466" s="1">
        <v>41653</v>
      </c>
      <c r="N11466" s="1">
        <v>42074</v>
      </c>
    </row>
    <row r="11467" spans="1:18" hidden="1" x14ac:dyDescent="0.2">
      <c r="A11467" t="s">
        <v>41064</v>
      </c>
      <c r="B11467" t="s">
        <v>41065</v>
      </c>
      <c r="C11467" t="s">
        <v>41066</v>
      </c>
      <c r="D11467" t="s">
        <v>41067</v>
      </c>
      <c r="E11467" t="s">
        <v>43</v>
      </c>
      <c r="F11467" t="s">
        <v>18</v>
      </c>
      <c r="G11467" t="s">
        <v>25</v>
      </c>
      <c r="H11467" t="s">
        <v>158</v>
      </c>
      <c r="I11467" t="s">
        <v>244</v>
      </c>
      <c r="J11467" t="s">
        <v>244</v>
      </c>
      <c r="K11467">
        <v>2</v>
      </c>
      <c r="L11467" s="1">
        <v>41456</v>
      </c>
      <c r="M11467" s="1">
        <v>41456</v>
      </c>
      <c r="N11467" s="1">
        <v>41774</v>
      </c>
      <c r="O11467"/>
      <c r="P11467"/>
      <c r="Q11467"/>
      <c r="R11467"/>
    </row>
    <row r="11468" spans="1:18" x14ac:dyDescent="0.2">
      <c r="A11468" t="s">
        <v>41068</v>
      </c>
      <c r="B11468" t="s">
        <v>41069</v>
      </c>
      <c r="C11468" t="s">
        <v>41070</v>
      </c>
      <c r="D11468" t="s">
        <v>41071</v>
      </c>
      <c r="E11468">
        <v>174308</v>
      </c>
      <c r="F11468" t="s">
        <v>18</v>
      </c>
      <c r="K11468">
        <v>2</v>
      </c>
      <c r="L11468" s="1">
        <v>41131</v>
      </c>
      <c r="M11468" s="1">
        <v>41671</v>
      </c>
      <c r="N11468" s="1">
        <v>41791</v>
      </c>
    </row>
    <row r="11469" spans="1:18" x14ac:dyDescent="0.2">
      <c r="A11469" t="s">
        <v>41072</v>
      </c>
      <c r="B11469" t="s">
        <v>41073</v>
      </c>
      <c r="C11469" t="s">
        <v>41074</v>
      </c>
      <c r="D11469" t="s">
        <v>41075</v>
      </c>
      <c r="E11469">
        <v>25157217</v>
      </c>
      <c r="F11469" t="s">
        <v>18</v>
      </c>
      <c r="G11469" t="s">
        <v>638</v>
      </c>
      <c r="H11469">
        <v>7</v>
      </c>
      <c r="I11469" t="s">
        <v>929</v>
      </c>
      <c r="J11469" t="s">
        <v>929</v>
      </c>
      <c r="K11469">
        <v>4</v>
      </c>
      <c r="L11469" s="1">
        <v>39417</v>
      </c>
      <c r="M11469" s="1">
        <v>39417</v>
      </c>
      <c r="N11469" s="1">
        <v>42297</v>
      </c>
    </row>
    <row r="11470" spans="1:18" hidden="1" x14ac:dyDescent="0.2">
      <c r="A11470" t="s">
        <v>41076</v>
      </c>
      <c r="B11470" t="s">
        <v>41077</v>
      </c>
      <c r="C11470" t="s">
        <v>41078</v>
      </c>
      <c r="D11470" t="s">
        <v>1503</v>
      </c>
      <c r="E11470" t="s">
        <v>43</v>
      </c>
      <c r="F11470" t="s">
        <v>18</v>
      </c>
      <c r="G11470" t="s">
        <v>366</v>
      </c>
      <c r="H11470">
        <v>24</v>
      </c>
      <c r="I11470" t="s">
        <v>3209</v>
      </c>
      <c r="J11470" t="s">
        <v>41079</v>
      </c>
      <c r="K11470">
        <v>1</v>
      </c>
      <c r="L11470" s="1">
        <v>35431</v>
      </c>
      <c r="M11470" s="1">
        <v>41015</v>
      </c>
      <c r="N11470" s="1">
        <v>41015</v>
      </c>
      <c r="O11470"/>
      <c r="P11470"/>
      <c r="Q11470"/>
      <c r="R11470"/>
    </row>
    <row r="11471" spans="1:18" x14ac:dyDescent="0.2">
      <c r="A11471" t="s">
        <v>41080</v>
      </c>
      <c r="B11471" t="s">
        <v>41081</v>
      </c>
      <c r="C11471" t="s">
        <v>41082</v>
      </c>
      <c r="D11471" t="s">
        <v>41083</v>
      </c>
      <c r="E11471">
        <v>27000</v>
      </c>
      <c r="F11471" t="s">
        <v>18</v>
      </c>
      <c r="G11471" t="s">
        <v>37</v>
      </c>
      <c r="H11471">
        <v>23</v>
      </c>
      <c r="I11471" t="s">
        <v>182</v>
      </c>
      <c r="J11471" t="s">
        <v>182</v>
      </c>
      <c r="K11471">
        <v>2</v>
      </c>
      <c r="L11471" s="1">
        <v>41852</v>
      </c>
      <c r="M11471" s="1">
        <v>41852</v>
      </c>
      <c r="N11471" s="1">
        <v>41970</v>
      </c>
    </row>
    <row r="11472" spans="1:18" hidden="1" x14ac:dyDescent="0.2">
      <c r="A11472" t="s">
        <v>41084</v>
      </c>
      <c r="B11472" t="s">
        <v>41085</v>
      </c>
      <c r="D11472" t="s">
        <v>117</v>
      </c>
      <c r="E11472" t="s">
        <v>43</v>
      </c>
      <c r="F11472" t="s">
        <v>18</v>
      </c>
      <c r="G11472" t="s">
        <v>25</v>
      </c>
      <c r="H11472" t="s">
        <v>89</v>
      </c>
      <c r="I11472" t="s">
        <v>4203</v>
      </c>
      <c r="J11472" t="s">
        <v>41086</v>
      </c>
      <c r="K11472">
        <v>1</v>
      </c>
      <c r="L11472" s="1">
        <v>41730</v>
      </c>
      <c r="M11472" s="1">
        <v>41941</v>
      </c>
      <c r="N11472" s="1">
        <v>41941</v>
      </c>
      <c r="O11472"/>
      <c r="P11472"/>
      <c r="Q11472"/>
      <c r="R11472"/>
    </row>
    <row r="11473" spans="1:18" x14ac:dyDescent="0.2">
      <c r="A11473" t="s">
        <v>41087</v>
      </c>
      <c r="B11473" t="s">
        <v>41088</v>
      </c>
      <c r="C11473" t="s">
        <v>41089</v>
      </c>
      <c r="D11473" t="s">
        <v>41090</v>
      </c>
      <c r="E11473">
        <v>550000</v>
      </c>
      <c r="F11473" t="s">
        <v>18</v>
      </c>
      <c r="G11473" t="s">
        <v>25</v>
      </c>
      <c r="H11473" t="s">
        <v>64</v>
      </c>
      <c r="I11473" t="s">
        <v>65</v>
      </c>
      <c r="J11473" t="s">
        <v>71</v>
      </c>
      <c r="K11473">
        <v>1</v>
      </c>
      <c r="L11473" s="1">
        <v>40909</v>
      </c>
      <c r="M11473" s="1">
        <v>41908</v>
      </c>
      <c r="N11473" s="1">
        <v>41908</v>
      </c>
    </row>
    <row r="11474" spans="1:18" hidden="1" x14ac:dyDescent="0.2">
      <c r="A11474" t="s">
        <v>41091</v>
      </c>
      <c r="B11474" t="s">
        <v>41092</v>
      </c>
      <c r="C11474" t="s">
        <v>41093</v>
      </c>
      <c r="D11474" t="s">
        <v>41094</v>
      </c>
      <c r="E11474">
        <v>100000</v>
      </c>
      <c r="F11474" t="s">
        <v>18</v>
      </c>
      <c r="K11474">
        <v>1</v>
      </c>
      <c r="M11474" s="1">
        <v>41395</v>
      </c>
      <c r="N11474" s="1">
        <v>41395</v>
      </c>
      <c r="O11474"/>
      <c r="P11474"/>
      <c r="Q11474"/>
      <c r="R11474"/>
    </row>
    <row r="11475" spans="1:18" x14ac:dyDescent="0.2">
      <c r="A11475" t="s">
        <v>41095</v>
      </c>
      <c r="B11475" t="s">
        <v>41096</v>
      </c>
      <c r="C11475" t="s">
        <v>41097</v>
      </c>
      <c r="D11475" t="s">
        <v>25897</v>
      </c>
      <c r="E11475">
        <v>75000</v>
      </c>
      <c r="F11475" t="s">
        <v>18</v>
      </c>
      <c r="G11475" t="s">
        <v>25</v>
      </c>
      <c r="H11475" t="s">
        <v>3993</v>
      </c>
      <c r="I11475" t="s">
        <v>3994</v>
      </c>
      <c r="J11475" t="s">
        <v>12783</v>
      </c>
      <c r="K11475">
        <v>1</v>
      </c>
      <c r="L11475" s="1">
        <v>39248</v>
      </c>
      <c r="M11475" s="1">
        <v>40500</v>
      </c>
      <c r="N11475" s="1">
        <v>40500</v>
      </c>
    </row>
    <row r="11476" spans="1:18" hidden="1" x14ac:dyDescent="0.2">
      <c r="A11476" t="s">
        <v>41098</v>
      </c>
      <c r="B11476" t="s">
        <v>41099</v>
      </c>
      <c r="C11476" t="s">
        <v>41100</v>
      </c>
      <c r="D11476" t="s">
        <v>42</v>
      </c>
      <c r="E11476" t="s">
        <v>43</v>
      </c>
      <c r="F11476" t="s">
        <v>18</v>
      </c>
      <c r="K11476">
        <v>1</v>
      </c>
      <c r="L11476" s="1">
        <v>41381</v>
      </c>
      <c r="M11476" s="1">
        <v>41610</v>
      </c>
      <c r="N11476" s="1">
        <v>41610</v>
      </c>
      <c r="O11476"/>
      <c r="P11476"/>
      <c r="Q11476"/>
      <c r="R11476"/>
    </row>
    <row r="11477" spans="1:18" x14ac:dyDescent="0.2">
      <c r="A11477" t="s">
        <v>41101</v>
      </c>
      <c r="B11477" t="s">
        <v>41102</v>
      </c>
      <c r="C11477" t="s">
        <v>41103</v>
      </c>
      <c r="D11477" t="s">
        <v>41104</v>
      </c>
      <c r="E11477">
        <v>2098109</v>
      </c>
      <c r="F11477" t="s">
        <v>18</v>
      </c>
      <c r="G11477" t="s">
        <v>341</v>
      </c>
      <c r="H11477">
        <v>11</v>
      </c>
      <c r="I11477" t="s">
        <v>497</v>
      </c>
      <c r="J11477" t="s">
        <v>497</v>
      </c>
      <c r="K11477">
        <v>2</v>
      </c>
      <c r="L11477" s="1">
        <v>41509</v>
      </c>
      <c r="M11477" s="1">
        <v>41799</v>
      </c>
      <c r="N11477" s="1">
        <v>42311</v>
      </c>
    </row>
    <row r="11478" spans="1:18" hidden="1" x14ac:dyDescent="0.2">
      <c r="A11478" t="s">
        <v>41105</v>
      </c>
      <c r="B11478" t="s">
        <v>41106</v>
      </c>
      <c r="C11478" t="s">
        <v>41107</v>
      </c>
      <c r="D11478" t="s">
        <v>41108</v>
      </c>
      <c r="E11478" t="s">
        <v>43</v>
      </c>
      <c r="F11478" t="s">
        <v>18</v>
      </c>
      <c r="G11478" t="s">
        <v>128</v>
      </c>
      <c r="H11478" t="s">
        <v>9295</v>
      </c>
      <c r="I11478" t="s">
        <v>130</v>
      </c>
      <c r="J11478" t="s">
        <v>9296</v>
      </c>
      <c r="K11478">
        <v>1</v>
      </c>
      <c r="L11478" s="1">
        <v>38785</v>
      </c>
      <c r="M11478" s="1">
        <v>41991</v>
      </c>
      <c r="N11478" s="1">
        <v>41991</v>
      </c>
      <c r="O11478"/>
      <c r="P11478"/>
      <c r="Q11478"/>
      <c r="R11478"/>
    </row>
    <row r="11479" spans="1:18" hidden="1" x14ac:dyDescent="0.2">
      <c r="A11479" t="s">
        <v>41109</v>
      </c>
      <c r="B11479" t="s">
        <v>41110</v>
      </c>
      <c r="C11479" t="s">
        <v>41111</v>
      </c>
      <c r="D11479" t="s">
        <v>766</v>
      </c>
      <c r="E11479">
        <v>14942854</v>
      </c>
      <c r="F11479" t="s">
        <v>18</v>
      </c>
      <c r="G11479" t="s">
        <v>25</v>
      </c>
      <c r="H11479" t="s">
        <v>64</v>
      </c>
      <c r="I11479" t="s">
        <v>1221</v>
      </c>
      <c r="J11479" t="s">
        <v>1221</v>
      </c>
      <c r="K11479">
        <v>3</v>
      </c>
      <c r="M11479" s="1">
        <v>41184</v>
      </c>
      <c r="N11479" s="1">
        <v>41822</v>
      </c>
      <c r="O11479"/>
      <c r="P11479"/>
      <c r="Q11479"/>
      <c r="R11479"/>
    </row>
    <row r="11480" spans="1:18" x14ac:dyDescent="0.2">
      <c r="A11480" t="s">
        <v>41112</v>
      </c>
      <c r="B11480" t="s">
        <v>41113</v>
      </c>
      <c r="C11480" t="s">
        <v>41114</v>
      </c>
      <c r="D11480" t="s">
        <v>41115</v>
      </c>
      <c r="E11480">
        <v>2200000</v>
      </c>
      <c r="F11480" t="s">
        <v>18</v>
      </c>
      <c r="G11480" t="s">
        <v>25</v>
      </c>
      <c r="H11480" t="s">
        <v>808</v>
      </c>
      <c r="I11480" t="s">
        <v>809</v>
      </c>
      <c r="J11480" t="s">
        <v>810</v>
      </c>
      <c r="K11480">
        <v>1</v>
      </c>
      <c r="L11480" s="1">
        <v>40909</v>
      </c>
      <c r="M11480" s="1">
        <v>41941</v>
      </c>
      <c r="N11480" s="1">
        <v>41941</v>
      </c>
    </row>
    <row r="11481" spans="1:18" hidden="1" x14ac:dyDescent="0.2">
      <c r="A11481" t="s">
        <v>41116</v>
      </c>
      <c r="B11481" t="s">
        <v>41117</v>
      </c>
      <c r="C11481" t="s">
        <v>41118</v>
      </c>
      <c r="E11481" t="s">
        <v>43</v>
      </c>
      <c r="F11481" t="s">
        <v>18</v>
      </c>
      <c r="G11481" t="s">
        <v>25</v>
      </c>
      <c r="H11481" t="s">
        <v>430</v>
      </c>
      <c r="I11481" t="s">
        <v>431</v>
      </c>
      <c r="J11481" t="s">
        <v>41119</v>
      </c>
      <c r="K11481">
        <v>1</v>
      </c>
      <c r="L11481" s="1">
        <v>41969</v>
      </c>
      <c r="M11481" s="1">
        <v>41969</v>
      </c>
      <c r="N11481" s="1">
        <v>41969</v>
      </c>
      <c r="O11481"/>
      <c r="P11481"/>
      <c r="Q11481"/>
      <c r="R11481"/>
    </row>
    <row r="11482" spans="1:18" hidden="1" x14ac:dyDescent="0.2">
      <c r="A11482" t="s">
        <v>41120</v>
      </c>
      <c r="B11482" t="s">
        <v>41121</v>
      </c>
      <c r="C11482" t="s">
        <v>41122</v>
      </c>
      <c r="E11482" t="s">
        <v>43</v>
      </c>
      <c r="F11482" t="s">
        <v>18</v>
      </c>
      <c r="G11482" t="s">
        <v>25</v>
      </c>
      <c r="H11482" t="s">
        <v>1080</v>
      </c>
      <c r="I11482" t="s">
        <v>1081</v>
      </c>
      <c r="J11482" t="s">
        <v>41123</v>
      </c>
      <c r="K11482">
        <v>1</v>
      </c>
      <c r="L11482" s="1">
        <v>39083</v>
      </c>
      <c r="M11482" s="1">
        <v>40884</v>
      </c>
      <c r="N11482" s="1">
        <v>40884</v>
      </c>
      <c r="O11482"/>
      <c r="P11482"/>
      <c r="Q11482"/>
      <c r="R11482"/>
    </row>
    <row r="11483" spans="1:18" hidden="1" x14ac:dyDescent="0.2">
      <c r="A11483" t="s">
        <v>41124</v>
      </c>
      <c r="B11483" t="s">
        <v>41125</v>
      </c>
      <c r="C11483" t="s">
        <v>41126</v>
      </c>
      <c r="D11483" t="s">
        <v>766</v>
      </c>
      <c r="E11483">
        <v>43000000</v>
      </c>
      <c r="F11483" t="s">
        <v>18</v>
      </c>
      <c r="G11483" t="s">
        <v>25</v>
      </c>
      <c r="H11483" t="s">
        <v>64</v>
      </c>
      <c r="I11483" t="s">
        <v>919</v>
      </c>
      <c r="J11483" t="s">
        <v>41127</v>
      </c>
      <c r="K11483">
        <v>2</v>
      </c>
      <c r="M11483" s="1">
        <v>39128</v>
      </c>
      <c r="N11483" s="1">
        <v>40429</v>
      </c>
      <c r="O11483"/>
      <c r="P11483"/>
      <c r="Q11483"/>
      <c r="R11483"/>
    </row>
    <row r="11484" spans="1:18" x14ac:dyDescent="0.2">
      <c r="A11484" t="s">
        <v>41128</v>
      </c>
      <c r="B11484" t="s">
        <v>41129</v>
      </c>
      <c r="C11484" t="s">
        <v>41130</v>
      </c>
      <c r="D11484" t="s">
        <v>357</v>
      </c>
      <c r="E11484">
        <v>85000</v>
      </c>
      <c r="F11484" t="s">
        <v>18</v>
      </c>
      <c r="G11484" t="s">
        <v>25</v>
      </c>
      <c r="H11484" t="s">
        <v>808</v>
      </c>
      <c r="I11484" t="s">
        <v>11745</v>
      </c>
      <c r="J11484" t="s">
        <v>11745</v>
      </c>
      <c r="K11484">
        <v>1</v>
      </c>
      <c r="L11484" s="1">
        <v>40179</v>
      </c>
      <c r="M11484" s="1">
        <v>40578</v>
      </c>
      <c r="N11484" s="1">
        <v>40578</v>
      </c>
    </row>
    <row r="11485" spans="1:18" x14ac:dyDescent="0.2">
      <c r="A11485" t="s">
        <v>41131</v>
      </c>
      <c r="B11485" t="s">
        <v>41132</v>
      </c>
      <c r="C11485" t="s">
        <v>41133</v>
      </c>
      <c r="D11485" t="s">
        <v>766</v>
      </c>
      <c r="E11485">
        <v>5550000</v>
      </c>
      <c r="F11485" t="s">
        <v>18</v>
      </c>
      <c r="G11485" t="s">
        <v>25</v>
      </c>
      <c r="H11485" t="s">
        <v>64</v>
      </c>
      <c r="I11485" t="s">
        <v>65</v>
      </c>
      <c r="J11485" t="s">
        <v>9017</v>
      </c>
      <c r="K11485">
        <v>2</v>
      </c>
      <c r="L11485" s="1">
        <v>38718</v>
      </c>
      <c r="M11485" s="1">
        <v>40198</v>
      </c>
      <c r="N11485" s="1">
        <v>40336</v>
      </c>
    </row>
    <row r="11486" spans="1:18" x14ac:dyDescent="0.2">
      <c r="A11486" t="s">
        <v>41134</v>
      </c>
      <c r="B11486" t="s">
        <v>41135</v>
      </c>
      <c r="C11486" t="s">
        <v>41136</v>
      </c>
      <c r="D11486" t="s">
        <v>23339</v>
      </c>
      <c r="E11486">
        <v>60000000</v>
      </c>
      <c r="F11486" t="s">
        <v>18</v>
      </c>
      <c r="G11486" t="s">
        <v>25</v>
      </c>
      <c r="H11486" t="s">
        <v>64</v>
      </c>
      <c r="I11486" t="s">
        <v>65</v>
      </c>
      <c r="J11486" t="s">
        <v>664</v>
      </c>
      <c r="K11486">
        <v>1</v>
      </c>
      <c r="L11486" s="1">
        <v>39814</v>
      </c>
      <c r="M11486" s="1">
        <v>42205</v>
      </c>
      <c r="N11486" s="1">
        <v>42205</v>
      </c>
    </row>
    <row r="11487" spans="1:18" x14ac:dyDescent="0.2">
      <c r="A11487" t="s">
        <v>41137</v>
      </c>
      <c r="B11487" t="s">
        <v>41138</v>
      </c>
      <c r="C11487" t="s">
        <v>41139</v>
      </c>
      <c r="D11487" t="s">
        <v>41140</v>
      </c>
      <c r="E11487">
        <v>1400000</v>
      </c>
      <c r="F11487" t="s">
        <v>18</v>
      </c>
      <c r="G11487" t="s">
        <v>25</v>
      </c>
      <c r="H11487" t="s">
        <v>64</v>
      </c>
      <c r="I11487" t="s">
        <v>95</v>
      </c>
      <c r="J11487" t="s">
        <v>95</v>
      </c>
      <c r="K11487">
        <v>1</v>
      </c>
      <c r="L11487" s="1">
        <v>40066</v>
      </c>
      <c r="M11487" s="1">
        <v>40491</v>
      </c>
      <c r="N11487" s="1">
        <v>40491</v>
      </c>
    </row>
    <row r="11488" spans="1:18" hidden="1" x14ac:dyDescent="0.2">
      <c r="A11488" t="s">
        <v>41141</v>
      </c>
      <c r="B11488" t="s">
        <v>41142</v>
      </c>
      <c r="C11488" t="s">
        <v>41143</v>
      </c>
      <c r="D11488" t="s">
        <v>766</v>
      </c>
      <c r="E11488" t="s">
        <v>43</v>
      </c>
      <c r="F11488" t="s">
        <v>207</v>
      </c>
      <c r="G11488" t="s">
        <v>25</v>
      </c>
      <c r="H11488" t="s">
        <v>158</v>
      </c>
      <c r="I11488" t="s">
        <v>244</v>
      </c>
      <c r="J11488" t="s">
        <v>41144</v>
      </c>
      <c r="K11488">
        <v>1</v>
      </c>
      <c r="L11488" s="1">
        <v>29221</v>
      </c>
      <c r="M11488" s="1">
        <v>32007</v>
      </c>
      <c r="N11488" s="1">
        <v>32007</v>
      </c>
      <c r="O11488"/>
      <c r="P11488"/>
      <c r="Q11488"/>
      <c r="R11488"/>
    </row>
    <row r="11489" spans="1:18" hidden="1" x14ac:dyDescent="0.2">
      <c r="A11489" t="s">
        <v>41145</v>
      </c>
      <c r="B11489" t="s">
        <v>41146</v>
      </c>
      <c r="C11489" t="s">
        <v>41147</v>
      </c>
      <c r="D11489" t="s">
        <v>766</v>
      </c>
      <c r="E11489" t="s">
        <v>43</v>
      </c>
      <c r="F11489" t="s">
        <v>18</v>
      </c>
      <c r="G11489" t="s">
        <v>25</v>
      </c>
      <c r="H11489" t="s">
        <v>158</v>
      </c>
      <c r="I11489" t="s">
        <v>244</v>
      </c>
      <c r="J11489" t="s">
        <v>22304</v>
      </c>
      <c r="K11489">
        <v>1</v>
      </c>
      <c r="M11489" s="1">
        <v>40565</v>
      </c>
      <c r="N11489" s="1">
        <v>40565</v>
      </c>
      <c r="O11489"/>
      <c r="P11489"/>
      <c r="Q11489"/>
      <c r="R11489"/>
    </row>
    <row r="11490" spans="1:18" x14ac:dyDescent="0.2">
      <c r="A11490" t="s">
        <v>41148</v>
      </c>
      <c r="B11490" t="s">
        <v>41149</v>
      </c>
      <c r="C11490" t="s">
        <v>41150</v>
      </c>
      <c r="D11490" t="s">
        <v>766</v>
      </c>
      <c r="E11490">
        <v>16193969</v>
      </c>
      <c r="F11490" t="s">
        <v>113</v>
      </c>
      <c r="G11490" t="s">
        <v>1062</v>
      </c>
      <c r="H11490">
        <v>13</v>
      </c>
      <c r="I11490" t="s">
        <v>1698</v>
      </c>
      <c r="J11490" t="s">
        <v>8081</v>
      </c>
      <c r="K11490">
        <v>2</v>
      </c>
      <c r="L11490" s="1">
        <v>38718</v>
      </c>
      <c r="M11490" s="1">
        <v>39538</v>
      </c>
      <c r="N11490" s="1">
        <v>40639</v>
      </c>
    </row>
    <row r="11491" spans="1:18" hidden="1" x14ac:dyDescent="0.2">
      <c r="A11491" t="s">
        <v>41151</v>
      </c>
      <c r="B11491" t="s">
        <v>41152</v>
      </c>
      <c r="C11491" t="s">
        <v>41153</v>
      </c>
      <c r="D11491" t="s">
        <v>41154</v>
      </c>
      <c r="E11491">
        <v>1000000</v>
      </c>
      <c r="F11491" t="s">
        <v>207</v>
      </c>
      <c r="G11491" t="s">
        <v>458</v>
      </c>
      <c r="K11491">
        <v>1</v>
      </c>
      <c r="M11491" s="1">
        <v>41222</v>
      </c>
      <c r="N11491" s="1">
        <v>41222</v>
      </c>
      <c r="O11491"/>
      <c r="P11491"/>
      <c r="Q11491"/>
      <c r="R11491"/>
    </row>
    <row r="11492" spans="1:18" x14ac:dyDescent="0.2">
      <c r="A11492" t="s">
        <v>41155</v>
      </c>
      <c r="B11492" t="s">
        <v>41156</v>
      </c>
      <c r="C11492" t="s">
        <v>41157</v>
      </c>
      <c r="D11492" t="s">
        <v>41158</v>
      </c>
      <c r="E11492">
        <v>700000</v>
      </c>
      <c r="F11492" t="s">
        <v>18</v>
      </c>
      <c r="G11492" t="s">
        <v>25</v>
      </c>
      <c r="H11492" t="s">
        <v>106</v>
      </c>
      <c r="I11492" t="s">
        <v>107</v>
      </c>
      <c r="J11492" t="s">
        <v>108</v>
      </c>
      <c r="K11492">
        <v>1</v>
      </c>
      <c r="L11492" s="1">
        <v>40725</v>
      </c>
      <c r="M11492" s="1">
        <v>40725</v>
      </c>
      <c r="N11492" s="1">
        <v>40725</v>
      </c>
    </row>
    <row r="11493" spans="1:18" x14ac:dyDescent="0.2">
      <c r="A11493" t="s">
        <v>41159</v>
      </c>
      <c r="B11493" t="s">
        <v>41160</v>
      </c>
      <c r="C11493" t="s">
        <v>41161</v>
      </c>
      <c r="D11493" t="s">
        <v>766</v>
      </c>
      <c r="E11493">
        <v>65600000</v>
      </c>
      <c r="F11493" t="s">
        <v>18</v>
      </c>
      <c r="G11493" t="s">
        <v>25</v>
      </c>
      <c r="H11493" t="s">
        <v>64</v>
      </c>
      <c r="I11493" t="s">
        <v>65</v>
      </c>
      <c r="J11493" t="s">
        <v>71</v>
      </c>
      <c r="K11493">
        <v>4</v>
      </c>
      <c r="L11493" s="1">
        <v>39083</v>
      </c>
      <c r="M11493" s="1">
        <v>40184</v>
      </c>
      <c r="N11493" s="1">
        <v>41883</v>
      </c>
    </row>
    <row r="11494" spans="1:18" x14ac:dyDescent="0.2">
      <c r="A11494" t="s">
        <v>41162</v>
      </c>
      <c r="B11494" t="s">
        <v>41163</v>
      </c>
      <c r="C11494" t="s">
        <v>41164</v>
      </c>
      <c r="D11494" t="s">
        <v>766</v>
      </c>
      <c r="E11494">
        <v>500000</v>
      </c>
      <c r="F11494" t="s">
        <v>18</v>
      </c>
      <c r="G11494" t="s">
        <v>25</v>
      </c>
      <c r="H11494" t="s">
        <v>64</v>
      </c>
      <c r="I11494" t="s">
        <v>95</v>
      </c>
      <c r="J11494" t="s">
        <v>376</v>
      </c>
      <c r="K11494">
        <v>1</v>
      </c>
      <c r="L11494" s="1">
        <v>41913</v>
      </c>
      <c r="M11494" s="1">
        <v>41910</v>
      </c>
      <c r="N11494" s="1">
        <v>41910</v>
      </c>
    </row>
    <row r="11495" spans="1:18" hidden="1" x14ac:dyDescent="0.2">
      <c r="A11495" t="s">
        <v>41165</v>
      </c>
      <c r="B11495" t="s">
        <v>41166</v>
      </c>
      <c r="C11495" t="s">
        <v>41167</v>
      </c>
      <c r="D11495" t="s">
        <v>766</v>
      </c>
      <c r="E11495">
        <v>19600000</v>
      </c>
      <c r="F11495" t="s">
        <v>207</v>
      </c>
      <c r="G11495" t="s">
        <v>25</v>
      </c>
      <c r="H11495" t="s">
        <v>545</v>
      </c>
      <c r="I11495" t="s">
        <v>29650</v>
      </c>
      <c r="J11495" t="s">
        <v>29650</v>
      </c>
      <c r="K11495">
        <v>1</v>
      </c>
      <c r="M11495" s="1">
        <v>41004</v>
      </c>
      <c r="N11495" s="1">
        <v>41004</v>
      </c>
      <c r="O11495"/>
      <c r="P11495"/>
      <c r="Q11495"/>
      <c r="R11495"/>
    </row>
    <row r="11496" spans="1:18" x14ac:dyDescent="0.2">
      <c r="A11496" t="s">
        <v>41168</v>
      </c>
      <c r="B11496" t="s">
        <v>41169</v>
      </c>
      <c r="C11496" t="s">
        <v>41170</v>
      </c>
      <c r="D11496" t="s">
        <v>41171</v>
      </c>
      <c r="E11496">
        <v>1300000</v>
      </c>
      <c r="F11496" t="s">
        <v>689</v>
      </c>
      <c r="G11496" t="s">
        <v>222</v>
      </c>
      <c r="H11496">
        <v>7</v>
      </c>
      <c r="I11496" t="s">
        <v>293</v>
      </c>
      <c r="J11496" t="s">
        <v>25796</v>
      </c>
      <c r="K11496">
        <v>1</v>
      </c>
      <c r="L11496" s="1">
        <v>32874</v>
      </c>
      <c r="M11496" s="1">
        <v>41900</v>
      </c>
      <c r="N11496" s="1">
        <v>41900</v>
      </c>
    </row>
    <row r="11497" spans="1:18" hidden="1" x14ac:dyDescent="0.2">
      <c r="A11497" t="s">
        <v>41172</v>
      </c>
      <c r="B11497" t="s">
        <v>41173</v>
      </c>
      <c r="C11497" t="s">
        <v>41174</v>
      </c>
      <c r="D11497" t="s">
        <v>41175</v>
      </c>
      <c r="E11497">
        <v>125000</v>
      </c>
      <c r="F11497" t="s">
        <v>18</v>
      </c>
      <c r="G11497" t="s">
        <v>25</v>
      </c>
      <c r="H11497" t="s">
        <v>99</v>
      </c>
      <c r="I11497" t="s">
        <v>100</v>
      </c>
      <c r="J11497" t="s">
        <v>41176</v>
      </c>
      <c r="K11497">
        <v>1</v>
      </c>
      <c r="M11497" s="1">
        <v>40235</v>
      </c>
      <c r="N11497" s="1">
        <v>40235</v>
      </c>
      <c r="O11497"/>
      <c r="P11497"/>
      <c r="Q11497"/>
      <c r="R11497"/>
    </row>
    <row r="11498" spans="1:18" x14ac:dyDescent="0.2">
      <c r="A11498" t="s">
        <v>41177</v>
      </c>
      <c r="B11498" t="s">
        <v>41178</v>
      </c>
      <c r="C11498" t="s">
        <v>41179</v>
      </c>
      <c r="D11498" t="s">
        <v>41180</v>
      </c>
      <c r="E11498">
        <v>11612152</v>
      </c>
      <c r="F11498" t="s">
        <v>18</v>
      </c>
      <c r="G11498" t="s">
        <v>25</v>
      </c>
      <c r="H11498" t="s">
        <v>64</v>
      </c>
      <c r="I11498" t="s">
        <v>65</v>
      </c>
      <c r="J11498" t="s">
        <v>66</v>
      </c>
      <c r="K11498">
        <v>3</v>
      </c>
      <c r="L11498" s="1">
        <v>39448</v>
      </c>
      <c r="M11498" s="1">
        <v>40074</v>
      </c>
      <c r="N11498" s="1">
        <v>42310</v>
      </c>
    </row>
    <row r="11499" spans="1:18" x14ac:dyDescent="0.2">
      <c r="A11499" t="s">
        <v>41181</v>
      </c>
      <c r="B11499" t="s">
        <v>41178</v>
      </c>
      <c r="C11499" t="s">
        <v>41182</v>
      </c>
      <c r="D11499" t="s">
        <v>41183</v>
      </c>
      <c r="E11499">
        <v>10000</v>
      </c>
      <c r="F11499" t="s">
        <v>18</v>
      </c>
      <c r="G11499" t="s">
        <v>25</v>
      </c>
      <c r="H11499" t="s">
        <v>790</v>
      </c>
      <c r="I11499" t="s">
        <v>791</v>
      </c>
      <c r="J11499" t="s">
        <v>791</v>
      </c>
      <c r="K11499">
        <v>1</v>
      </c>
      <c r="L11499" s="1">
        <v>42184</v>
      </c>
      <c r="M11499" s="1">
        <v>42115</v>
      </c>
      <c r="N11499" s="1">
        <v>42115</v>
      </c>
    </row>
    <row r="11500" spans="1:18" hidden="1" x14ac:dyDescent="0.2">
      <c r="A11500" t="s">
        <v>41184</v>
      </c>
      <c r="B11500" t="s">
        <v>41185</v>
      </c>
      <c r="C11500" t="s">
        <v>41186</v>
      </c>
      <c r="D11500" t="s">
        <v>766</v>
      </c>
      <c r="E11500" t="s">
        <v>43</v>
      </c>
      <c r="F11500" t="s">
        <v>18</v>
      </c>
      <c r="G11500" t="s">
        <v>25</v>
      </c>
      <c r="H11500" t="s">
        <v>64</v>
      </c>
      <c r="I11500" t="s">
        <v>919</v>
      </c>
      <c r="J11500" t="s">
        <v>41187</v>
      </c>
      <c r="K11500">
        <v>1</v>
      </c>
      <c r="M11500" s="1">
        <v>40585</v>
      </c>
      <c r="N11500" s="1">
        <v>40585</v>
      </c>
      <c r="O11500"/>
      <c r="P11500"/>
      <c r="Q11500"/>
      <c r="R11500"/>
    </row>
    <row r="11501" spans="1:18" x14ac:dyDescent="0.2">
      <c r="A11501" t="s">
        <v>41188</v>
      </c>
      <c r="B11501" t="s">
        <v>41189</v>
      </c>
      <c r="C11501" t="s">
        <v>41190</v>
      </c>
      <c r="D11501" t="s">
        <v>41191</v>
      </c>
      <c r="E11501">
        <v>198260</v>
      </c>
      <c r="F11501" t="s">
        <v>18</v>
      </c>
      <c r="K11501">
        <v>1</v>
      </c>
      <c r="L11501" s="1">
        <v>41426</v>
      </c>
      <c r="M11501" s="1">
        <v>41518</v>
      </c>
      <c r="N11501" s="1">
        <v>41518</v>
      </c>
    </row>
    <row r="11502" spans="1:18" x14ac:dyDescent="0.2">
      <c r="A11502" t="s">
        <v>41192</v>
      </c>
      <c r="B11502" t="s">
        <v>41193</v>
      </c>
      <c r="C11502" t="s">
        <v>41194</v>
      </c>
      <c r="D11502" t="s">
        <v>41195</v>
      </c>
      <c r="E11502">
        <v>5300</v>
      </c>
      <c r="F11502" t="s">
        <v>207</v>
      </c>
      <c r="G11502" t="s">
        <v>25</v>
      </c>
      <c r="H11502" t="s">
        <v>380</v>
      </c>
      <c r="I11502" t="s">
        <v>4559</v>
      </c>
      <c r="J11502" t="s">
        <v>4559</v>
      </c>
      <c r="K11502">
        <v>1</v>
      </c>
      <c r="L11502" s="1">
        <v>41310</v>
      </c>
      <c r="M11502" s="1">
        <v>41386</v>
      </c>
      <c r="N11502" s="1">
        <v>41386</v>
      </c>
    </row>
    <row r="11503" spans="1:18" x14ac:dyDescent="0.2">
      <c r="A11503" t="s">
        <v>41196</v>
      </c>
      <c r="B11503" t="s">
        <v>41197</v>
      </c>
      <c r="C11503" t="s">
        <v>41198</v>
      </c>
      <c r="D11503" t="s">
        <v>41199</v>
      </c>
      <c r="E11503">
        <v>100000</v>
      </c>
      <c r="F11503" t="s">
        <v>18</v>
      </c>
      <c r="G11503" t="s">
        <v>25</v>
      </c>
      <c r="H11503" t="s">
        <v>64</v>
      </c>
      <c r="I11503" t="s">
        <v>95</v>
      </c>
      <c r="J11503" t="s">
        <v>95</v>
      </c>
      <c r="K11503">
        <v>1</v>
      </c>
      <c r="L11503" s="1">
        <v>40360</v>
      </c>
      <c r="M11503" s="1">
        <v>40483</v>
      </c>
      <c r="N11503" s="1">
        <v>40483</v>
      </c>
    </row>
    <row r="11504" spans="1:18" x14ac:dyDescent="0.2">
      <c r="A11504" t="s">
        <v>41200</v>
      </c>
      <c r="B11504" t="s">
        <v>41201</v>
      </c>
      <c r="C11504" t="s">
        <v>41202</v>
      </c>
      <c r="D11504" t="s">
        <v>41203</v>
      </c>
      <c r="E11504">
        <v>750000</v>
      </c>
      <c r="F11504" t="s">
        <v>18</v>
      </c>
      <c r="G11504" t="s">
        <v>25</v>
      </c>
      <c r="H11504" t="s">
        <v>106</v>
      </c>
      <c r="I11504" t="s">
        <v>107</v>
      </c>
      <c r="J11504" t="s">
        <v>108</v>
      </c>
      <c r="K11504">
        <v>1</v>
      </c>
      <c r="L11504" s="1">
        <v>41907</v>
      </c>
      <c r="M11504" s="1">
        <v>41907</v>
      </c>
      <c r="N11504" s="1">
        <v>41907</v>
      </c>
    </row>
    <row r="11505" spans="1:18" x14ac:dyDescent="0.2">
      <c r="A11505" t="s">
        <v>41204</v>
      </c>
      <c r="B11505" t="s">
        <v>41205</v>
      </c>
      <c r="C11505" t="s">
        <v>41206</v>
      </c>
      <c r="D11505" t="s">
        <v>41207</v>
      </c>
      <c r="E11505">
        <v>600000</v>
      </c>
      <c r="F11505" t="s">
        <v>113</v>
      </c>
      <c r="G11505" t="s">
        <v>25</v>
      </c>
      <c r="H11505" t="s">
        <v>106</v>
      </c>
      <c r="I11505" t="s">
        <v>107</v>
      </c>
      <c r="J11505" t="s">
        <v>108</v>
      </c>
      <c r="K11505">
        <v>1</v>
      </c>
      <c r="L11505" s="1">
        <v>39448</v>
      </c>
      <c r="M11505" s="1">
        <v>40817</v>
      </c>
      <c r="N11505" s="1">
        <v>40817</v>
      </c>
    </row>
    <row r="11506" spans="1:18" hidden="1" x14ac:dyDescent="0.2">
      <c r="A11506" t="s">
        <v>41208</v>
      </c>
      <c r="B11506" t="s">
        <v>41209</v>
      </c>
      <c r="C11506" t="s">
        <v>41210</v>
      </c>
      <c r="D11506" t="s">
        <v>41211</v>
      </c>
      <c r="E11506">
        <v>6300000</v>
      </c>
      <c r="F11506" t="s">
        <v>18</v>
      </c>
      <c r="G11506" t="s">
        <v>25</v>
      </c>
      <c r="H11506" t="s">
        <v>64</v>
      </c>
      <c r="I11506" t="s">
        <v>65</v>
      </c>
      <c r="J11506" t="s">
        <v>71</v>
      </c>
      <c r="K11506">
        <v>2</v>
      </c>
      <c r="M11506" s="1">
        <v>39241</v>
      </c>
      <c r="N11506" s="1">
        <v>39526</v>
      </c>
      <c r="O11506"/>
      <c r="P11506"/>
      <c r="Q11506"/>
      <c r="R11506"/>
    </row>
    <row r="11507" spans="1:18" x14ac:dyDescent="0.2">
      <c r="A11507" t="s">
        <v>41212</v>
      </c>
      <c r="B11507" t="s">
        <v>41213</v>
      </c>
      <c r="C11507" t="s">
        <v>41214</v>
      </c>
      <c r="D11507" t="s">
        <v>41215</v>
      </c>
      <c r="E11507">
        <v>1800000</v>
      </c>
      <c r="F11507" t="s">
        <v>18</v>
      </c>
      <c r="G11507" t="s">
        <v>57</v>
      </c>
      <c r="H11507" t="s">
        <v>58</v>
      </c>
      <c r="I11507" t="s">
        <v>59</v>
      </c>
      <c r="J11507" t="s">
        <v>59</v>
      </c>
      <c r="K11507">
        <v>2</v>
      </c>
      <c r="L11507" s="1">
        <v>40603</v>
      </c>
      <c r="M11507" s="1">
        <v>41944</v>
      </c>
      <c r="N11507" s="1">
        <v>42324</v>
      </c>
    </row>
    <row r="11508" spans="1:18" x14ac:dyDescent="0.2">
      <c r="A11508" t="s">
        <v>41216</v>
      </c>
      <c r="B11508" t="s">
        <v>41217</v>
      </c>
      <c r="C11508" t="s">
        <v>41218</v>
      </c>
      <c r="E11508">
        <v>45000</v>
      </c>
      <c r="F11508" t="s">
        <v>207</v>
      </c>
      <c r="K11508">
        <v>1</v>
      </c>
      <c r="L11508" s="1">
        <v>41640</v>
      </c>
      <c r="M11508" s="1">
        <v>41681</v>
      </c>
      <c r="N11508" s="1">
        <v>41681</v>
      </c>
    </row>
    <row r="11509" spans="1:18" hidden="1" x14ac:dyDescent="0.2">
      <c r="A11509" t="s">
        <v>41219</v>
      </c>
      <c r="B11509" t="s">
        <v>41220</v>
      </c>
      <c r="C11509" t="s">
        <v>41221</v>
      </c>
      <c r="D11509" t="s">
        <v>741</v>
      </c>
      <c r="E11509">
        <v>6000000</v>
      </c>
      <c r="F11509" t="s">
        <v>18</v>
      </c>
      <c r="G11509" t="s">
        <v>57</v>
      </c>
      <c r="H11509" t="s">
        <v>4487</v>
      </c>
      <c r="I11509" t="s">
        <v>7212</v>
      </c>
      <c r="J11509" t="s">
        <v>7212</v>
      </c>
      <c r="K11509">
        <v>2</v>
      </c>
      <c r="M11509" s="1">
        <v>40562</v>
      </c>
      <c r="N11509" s="1">
        <v>40760</v>
      </c>
      <c r="O11509"/>
      <c r="P11509"/>
      <c r="Q11509"/>
      <c r="R11509"/>
    </row>
    <row r="11510" spans="1:18" x14ac:dyDescent="0.2">
      <c r="A11510" t="s">
        <v>41222</v>
      </c>
      <c r="B11510" t="s">
        <v>41223</v>
      </c>
      <c r="C11510" t="s">
        <v>41224</v>
      </c>
      <c r="D11510" t="s">
        <v>41225</v>
      </c>
      <c r="E11510">
        <v>2300000</v>
      </c>
      <c r="F11510" t="s">
        <v>18</v>
      </c>
      <c r="G11510" t="s">
        <v>25</v>
      </c>
      <c r="H11510" t="s">
        <v>106</v>
      </c>
      <c r="I11510" t="s">
        <v>107</v>
      </c>
      <c r="J11510" t="s">
        <v>108</v>
      </c>
      <c r="K11510">
        <v>1</v>
      </c>
      <c r="L11510" s="1">
        <v>41548</v>
      </c>
      <c r="M11510" s="1">
        <v>42137</v>
      </c>
      <c r="N11510" s="1">
        <v>42137</v>
      </c>
    </row>
    <row r="11511" spans="1:18" hidden="1" x14ac:dyDescent="0.2">
      <c r="A11511" t="s">
        <v>41226</v>
      </c>
      <c r="B11511" t="s">
        <v>41227</v>
      </c>
      <c r="C11511" t="s">
        <v>41228</v>
      </c>
      <c r="D11511" t="s">
        <v>41229</v>
      </c>
      <c r="E11511" t="s">
        <v>43</v>
      </c>
      <c r="F11511" t="s">
        <v>18</v>
      </c>
      <c r="G11511" t="s">
        <v>25</v>
      </c>
      <c r="H11511" t="s">
        <v>44</v>
      </c>
      <c r="I11511" t="s">
        <v>282</v>
      </c>
      <c r="J11511" t="s">
        <v>2754</v>
      </c>
      <c r="K11511">
        <v>1</v>
      </c>
      <c r="L11511" s="1">
        <v>41092</v>
      </c>
      <c r="M11511" s="1">
        <v>41091</v>
      </c>
      <c r="N11511" s="1">
        <v>41091</v>
      </c>
      <c r="O11511"/>
      <c r="P11511"/>
      <c r="Q11511"/>
      <c r="R11511"/>
    </row>
    <row r="11512" spans="1:18" hidden="1" x14ac:dyDescent="0.2">
      <c r="A11512" t="s">
        <v>41230</v>
      </c>
      <c r="B11512" t="s">
        <v>41231</v>
      </c>
      <c r="C11512" t="s">
        <v>41232</v>
      </c>
      <c r="D11512" t="s">
        <v>41233</v>
      </c>
      <c r="E11512" t="s">
        <v>43</v>
      </c>
      <c r="F11512" t="s">
        <v>18</v>
      </c>
      <c r="G11512" t="s">
        <v>25</v>
      </c>
      <c r="H11512" t="s">
        <v>3477</v>
      </c>
      <c r="I11512" t="s">
        <v>3478</v>
      </c>
      <c r="J11512" t="s">
        <v>3478</v>
      </c>
      <c r="K11512">
        <v>1</v>
      </c>
      <c r="L11512" s="1">
        <v>40452</v>
      </c>
      <c r="M11512" s="1">
        <v>41376</v>
      </c>
      <c r="N11512" s="1">
        <v>41376</v>
      </c>
      <c r="O11512"/>
      <c r="P11512"/>
      <c r="Q11512"/>
      <c r="R11512"/>
    </row>
    <row r="11513" spans="1:18" x14ac:dyDescent="0.2">
      <c r="A11513" t="s">
        <v>41234</v>
      </c>
      <c r="B11513" t="s">
        <v>41235</v>
      </c>
      <c r="C11513" t="s">
        <v>41236</v>
      </c>
      <c r="D11513" t="s">
        <v>41237</v>
      </c>
      <c r="E11513">
        <v>1600000</v>
      </c>
      <c r="F11513" t="s">
        <v>18</v>
      </c>
      <c r="G11513" t="s">
        <v>25</v>
      </c>
      <c r="H11513" t="s">
        <v>142</v>
      </c>
      <c r="I11513" t="s">
        <v>143</v>
      </c>
      <c r="J11513" t="s">
        <v>143</v>
      </c>
      <c r="K11513">
        <v>1</v>
      </c>
      <c r="L11513" s="1">
        <v>35704</v>
      </c>
      <c r="M11513" s="1">
        <v>39737</v>
      </c>
      <c r="N11513" s="1">
        <v>39737</v>
      </c>
    </row>
    <row r="11514" spans="1:18" hidden="1" x14ac:dyDescent="0.2">
      <c r="A11514" t="s">
        <v>41238</v>
      </c>
      <c r="B11514" t="s">
        <v>41239</v>
      </c>
      <c r="C11514" t="s">
        <v>41240</v>
      </c>
      <c r="D11514" t="s">
        <v>41241</v>
      </c>
      <c r="E11514" t="s">
        <v>43</v>
      </c>
      <c r="F11514" t="s">
        <v>18</v>
      </c>
      <c r="G11514" t="s">
        <v>25</v>
      </c>
      <c r="H11514" t="s">
        <v>44</v>
      </c>
      <c r="I11514" t="s">
        <v>282</v>
      </c>
      <c r="J11514" t="s">
        <v>282</v>
      </c>
      <c r="K11514">
        <v>1</v>
      </c>
      <c r="L11514" s="1">
        <v>41640</v>
      </c>
      <c r="M11514" s="1">
        <v>41834</v>
      </c>
      <c r="N11514" s="1">
        <v>41834</v>
      </c>
      <c r="O11514"/>
      <c r="P11514"/>
      <c r="Q11514"/>
      <c r="R11514"/>
    </row>
    <row r="11515" spans="1:18" x14ac:dyDescent="0.2">
      <c r="A11515" t="s">
        <v>41242</v>
      </c>
      <c r="B11515" t="s">
        <v>41243</v>
      </c>
      <c r="C11515" t="s">
        <v>41244</v>
      </c>
      <c r="D11515" t="s">
        <v>36</v>
      </c>
      <c r="E11515">
        <v>250000</v>
      </c>
      <c r="F11515" t="s">
        <v>207</v>
      </c>
      <c r="K11515">
        <v>1</v>
      </c>
      <c r="L11515" s="1">
        <v>40909</v>
      </c>
      <c r="M11515" s="1">
        <v>41044</v>
      </c>
      <c r="N11515" s="1">
        <v>41044</v>
      </c>
    </row>
    <row r="11516" spans="1:18" x14ac:dyDescent="0.2">
      <c r="A11516" t="s">
        <v>41245</v>
      </c>
      <c r="B11516" t="s">
        <v>41246</v>
      </c>
      <c r="C11516" t="s">
        <v>41247</v>
      </c>
      <c r="D11516" t="s">
        <v>56</v>
      </c>
      <c r="E11516">
        <v>360000</v>
      </c>
      <c r="F11516" t="s">
        <v>18</v>
      </c>
      <c r="G11516" t="s">
        <v>25</v>
      </c>
      <c r="H11516" t="s">
        <v>1234</v>
      </c>
      <c r="I11516" t="s">
        <v>1235</v>
      </c>
      <c r="J11516" t="s">
        <v>6206</v>
      </c>
      <c r="K11516">
        <v>1</v>
      </c>
      <c r="L11516" s="1">
        <v>39814</v>
      </c>
      <c r="M11516" s="1">
        <v>40806</v>
      </c>
      <c r="N11516" s="1">
        <v>40806</v>
      </c>
    </row>
    <row r="11517" spans="1:18" hidden="1" x14ac:dyDescent="0.2">
      <c r="A11517" t="s">
        <v>41248</v>
      </c>
      <c r="B11517" t="s">
        <v>41249</v>
      </c>
      <c r="C11517" t="s">
        <v>41250</v>
      </c>
      <c r="D11517" t="s">
        <v>9401</v>
      </c>
      <c r="E11517" t="s">
        <v>43</v>
      </c>
      <c r="F11517" t="s">
        <v>18</v>
      </c>
      <c r="G11517" t="s">
        <v>4881</v>
      </c>
      <c r="I11517" t="s">
        <v>4882</v>
      </c>
      <c r="J11517" t="s">
        <v>4882</v>
      </c>
      <c r="K11517">
        <v>1</v>
      </c>
      <c r="M11517" s="1">
        <v>41191</v>
      </c>
      <c r="N11517" s="1">
        <v>41191</v>
      </c>
      <c r="O11517"/>
      <c r="P11517"/>
      <c r="Q11517"/>
      <c r="R11517"/>
    </row>
    <row r="11518" spans="1:18" x14ac:dyDescent="0.2">
      <c r="A11518" t="s">
        <v>41251</v>
      </c>
      <c r="B11518" t="s">
        <v>41252</v>
      </c>
      <c r="C11518" t="s">
        <v>41253</v>
      </c>
      <c r="D11518" t="s">
        <v>27895</v>
      </c>
      <c r="E11518">
        <v>500000</v>
      </c>
      <c r="F11518" t="s">
        <v>18</v>
      </c>
      <c r="G11518" t="s">
        <v>57</v>
      </c>
      <c r="H11518" t="s">
        <v>202</v>
      </c>
      <c r="I11518" t="s">
        <v>203</v>
      </c>
      <c r="J11518" t="s">
        <v>203</v>
      </c>
      <c r="K11518">
        <v>1</v>
      </c>
      <c r="L11518" s="1">
        <v>40544</v>
      </c>
      <c r="M11518" s="1">
        <v>41807</v>
      </c>
      <c r="N11518" s="1">
        <v>41807</v>
      </c>
    </row>
    <row r="11519" spans="1:18" hidden="1" x14ac:dyDescent="0.2">
      <c r="A11519" t="s">
        <v>41254</v>
      </c>
      <c r="B11519" t="s">
        <v>41255</v>
      </c>
      <c r="C11519" t="s">
        <v>41256</v>
      </c>
      <c r="D11519" t="s">
        <v>41257</v>
      </c>
      <c r="E11519" t="s">
        <v>43</v>
      </c>
      <c r="F11519" t="s">
        <v>18</v>
      </c>
      <c r="G11519" t="s">
        <v>25</v>
      </c>
      <c r="H11519" t="s">
        <v>808</v>
      </c>
      <c r="I11519" t="s">
        <v>809</v>
      </c>
      <c r="J11519" t="s">
        <v>810</v>
      </c>
      <c r="K11519">
        <v>2</v>
      </c>
      <c r="L11519" s="1">
        <v>41322</v>
      </c>
      <c r="M11519" s="1">
        <v>41687</v>
      </c>
      <c r="N11519" s="1">
        <v>42050</v>
      </c>
      <c r="O11519"/>
      <c r="P11519"/>
      <c r="Q11519"/>
      <c r="R11519"/>
    </row>
    <row r="11520" spans="1:18" hidden="1" x14ac:dyDescent="0.2">
      <c r="A11520" t="s">
        <v>41258</v>
      </c>
      <c r="B11520" t="s">
        <v>41259</v>
      </c>
      <c r="C11520" t="s">
        <v>41260</v>
      </c>
      <c r="D11520" t="s">
        <v>3451</v>
      </c>
      <c r="E11520" t="s">
        <v>43</v>
      </c>
      <c r="F11520" t="s">
        <v>18</v>
      </c>
      <c r="G11520" t="s">
        <v>699</v>
      </c>
      <c r="H11520">
        <v>2</v>
      </c>
      <c r="I11520" t="s">
        <v>700</v>
      </c>
      <c r="J11520" t="s">
        <v>7887</v>
      </c>
      <c r="K11520">
        <v>1</v>
      </c>
      <c r="L11520" s="1">
        <v>40179</v>
      </c>
      <c r="M11520" s="1">
        <v>42153</v>
      </c>
      <c r="N11520" s="1">
        <v>42153</v>
      </c>
      <c r="O11520"/>
      <c r="P11520"/>
      <c r="Q11520"/>
      <c r="R11520"/>
    </row>
    <row r="11521" spans="1:18" x14ac:dyDescent="0.2">
      <c r="A11521" t="s">
        <v>41261</v>
      </c>
      <c r="B11521" t="s">
        <v>41262</v>
      </c>
      <c r="C11521" t="s">
        <v>41263</v>
      </c>
      <c r="D11521" t="s">
        <v>41264</v>
      </c>
      <c r="E11521">
        <v>100000</v>
      </c>
      <c r="F11521" t="s">
        <v>18</v>
      </c>
      <c r="G11521" t="s">
        <v>19</v>
      </c>
      <c r="H11521">
        <v>36</v>
      </c>
      <c r="I11521" t="s">
        <v>672</v>
      </c>
      <c r="J11521" t="s">
        <v>14160</v>
      </c>
      <c r="K11521">
        <v>1</v>
      </c>
      <c r="L11521" s="1">
        <v>41402</v>
      </c>
      <c r="M11521" s="1">
        <v>41409</v>
      </c>
      <c r="N11521" s="1">
        <v>41409</v>
      </c>
    </row>
    <row r="11522" spans="1:18" hidden="1" x14ac:dyDescent="0.2">
      <c r="A11522" t="s">
        <v>41265</v>
      </c>
      <c r="B11522" t="s">
        <v>41266</v>
      </c>
      <c r="C11522" t="s">
        <v>41267</v>
      </c>
      <c r="D11522" t="s">
        <v>15715</v>
      </c>
      <c r="E11522" t="s">
        <v>43</v>
      </c>
      <c r="F11522" t="s">
        <v>18</v>
      </c>
      <c r="G11522" t="s">
        <v>25</v>
      </c>
      <c r="H11522" t="s">
        <v>64</v>
      </c>
      <c r="I11522" t="s">
        <v>65</v>
      </c>
      <c r="J11522" t="s">
        <v>71</v>
      </c>
      <c r="K11522">
        <v>1</v>
      </c>
      <c r="M11522" s="1">
        <v>42072</v>
      </c>
      <c r="N11522" s="1">
        <v>42072</v>
      </c>
      <c r="O11522"/>
      <c r="P11522"/>
      <c r="Q11522"/>
      <c r="R11522"/>
    </row>
    <row r="11523" spans="1:18" hidden="1" x14ac:dyDescent="0.2">
      <c r="A11523" t="s">
        <v>41268</v>
      </c>
      <c r="B11523" t="s">
        <v>41269</v>
      </c>
      <c r="C11523" t="s">
        <v>41270</v>
      </c>
      <c r="D11523" t="s">
        <v>41271</v>
      </c>
      <c r="E11523">
        <v>1682988</v>
      </c>
      <c r="F11523" t="s">
        <v>18</v>
      </c>
      <c r="G11523" t="s">
        <v>347</v>
      </c>
      <c r="H11523">
        <v>15</v>
      </c>
      <c r="I11523" t="s">
        <v>348</v>
      </c>
      <c r="J11523" t="s">
        <v>41272</v>
      </c>
      <c r="K11523">
        <v>1</v>
      </c>
      <c r="M11523" s="1">
        <v>42079</v>
      </c>
      <c r="N11523" s="1">
        <v>42079</v>
      </c>
      <c r="O11523"/>
      <c r="P11523"/>
      <c r="Q11523"/>
      <c r="R11523"/>
    </row>
    <row r="11524" spans="1:18" hidden="1" x14ac:dyDescent="0.2">
      <c r="A11524" t="s">
        <v>41273</v>
      </c>
      <c r="B11524" t="s">
        <v>41269</v>
      </c>
      <c r="C11524" t="s">
        <v>41274</v>
      </c>
      <c r="D11524" t="s">
        <v>41275</v>
      </c>
      <c r="E11524">
        <v>750000</v>
      </c>
      <c r="F11524" t="s">
        <v>18</v>
      </c>
      <c r="G11524" t="s">
        <v>347</v>
      </c>
      <c r="H11524">
        <v>15</v>
      </c>
      <c r="I11524" t="s">
        <v>348</v>
      </c>
      <c r="J11524" t="s">
        <v>41272</v>
      </c>
      <c r="K11524">
        <v>1</v>
      </c>
      <c r="M11524" s="1">
        <v>42055</v>
      </c>
      <c r="N11524" s="1">
        <v>42055</v>
      </c>
      <c r="O11524"/>
      <c r="P11524"/>
      <c r="Q11524"/>
      <c r="R11524"/>
    </row>
    <row r="11525" spans="1:18" x14ac:dyDescent="0.2">
      <c r="A11525" t="s">
        <v>41276</v>
      </c>
      <c r="B11525" t="s">
        <v>41277</v>
      </c>
      <c r="C11525" t="s">
        <v>41278</v>
      </c>
      <c r="D11525" t="s">
        <v>3797</v>
      </c>
      <c r="E11525">
        <v>1500000</v>
      </c>
      <c r="F11525" t="s">
        <v>18</v>
      </c>
      <c r="G11525" t="s">
        <v>25</v>
      </c>
      <c r="H11525" t="s">
        <v>121</v>
      </c>
      <c r="I11525" t="s">
        <v>122</v>
      </c>
      <c r="J11525" t="s">
        <v>122</v>
      </c>
      <c r="K11525">
        <v>1</v>
      </c>
      <c r="L11525" s="1">
        <v>40179</v>
      </c>
      <c r="M11525" s="1">
        <v>42110</v>
      </c>
      <c r="N11525" s="1">
        <v>42110</v>
      </c>
    </row>
    <row r="11526" spans="1:18" x14ac:dyDescent="0.2">
      <c r="A11526" t="s">
        <v>41279</v>
      </c>
      <c r="B11526" t="s">
        <v>41280</v>
      </c>
      <c r="C11526" t="s">
        <v>41281</v>
      </c>
      <c r="D11526" t="s">
        <v>56</v>
      </c>
      <c r="E11526">
        <v>500000</v>
      </c>
      <c r="F11526" t="s">
        <v>18</v>
      </c>
      <c r="G11526" t="s">
        <v>25</v>
      </c>
      <c r="H11526" t="s">
        <v>208</v>
      </c>
      <c r="I11526" t="s">
        <v>209</v>
      </c>
      <c r="J11526" t="s">
        <v>21459</v>
      </c>
      <c r="K11526">
        <v>1</v>
      </c>
      <c r="L11526" s="1">
        <v>37257</v>
      </c>
      <c r="M11526" s="1">
        <v>41141</v>
      </c>
      <c r="N11526" s="1">
        <v>41141</v>
      </c>
    </row>
    <row r="11527" spans="1:18" x14ac:dyDescent="0.2">
      <c r="A11527" t="s">
        <v>41282</v>
      </c>
      <c r="B11527" t="s">
        <v>41283</v>
      </c>
      <c r="C11527" t="s">
        <v>41284</v>
      </c>
      <c r="D11527" t="s">
        <v>41285</v>
      </c>
      <c r="E11527">
        <v>6500000</v>
      </c>
      <c r="F11527" t="s">
        <v>18</v>
      </c>
      <c r="G11527" t="s">
        <v>25</v>
      </c>
      <c r="H11527" t="s">
        <v>64</v>
      </c>
      <c r="I11527" t="s">
        <v>65</v>
      </c>
      <c r="J11527" t="s">
        <v>984</v>
      </c>
      <c r="K11527">
        <v>1</v>
      </c>
      <c r="L11527" s="1">
        <v>41640</v>
      </c>
      <c r="M11527" s="1">
        <v>42262</v>
      </c>
      <c r="N11527" s="1">
        <v>42262</v>
      </c>
    </row>
    <row r="11528" spans="1:18" hidden="1" x14ac:dyDescent="0.2">
      <c r="A11528" t="s">
        <v>41286</v>
      </c>
      <c r="B11528" t="s">
        <v>41287</v>
      </c>
      <c r="C11528" t="s">
        <v>41288</v>
      </c>
      <c r="D11528" t="s">
        <v>41289</v>
      </c>
      <c r="E11528" t="s">
        <v>43</v>
      </c>
      <c r="F11528" t="s">
        <v>18</v>
      </c>
      <c r="G11528" t="s">
        <v>25</v>
      </c>
      <c r="H11528" t="s">
        <v>1330</v>
      </c>
      <c r="I11528" t="s">
        <v>1331</v>
      </c>
      <c r="J11528" t="s">
        <v>1331</v>
      </c>
      <c r="K11528">
        <v>1</v>
      </c>
      <c r="L11528" s="1">
        <v>37726</v>
      </c>
      <c r="M11528" s="1">
        <v>40547</v>
      </c>
      <c r="N11528" s="1">
        <v>40547</v>
      </c>
      <c r="O11528"/>
      <c r="P11528"/>
      <c r="Q11528"/>
      <c r="R11528"/>
    </row>
    <row r="11529" spans="1:18" x14ac:dyDescent="0.2">
      <c r="A11529" t="s">
        <v>41290</v>
      </c>
      <c r="B11529" t="s">
        <v>41291</v>
      </c>
      <c r="C11529" t="s">
        <v>41292</v>
      </c>
      <c r="D11529" t="s">
        <v>766</v>
      </c>
      <c r="E11529">
        <v>213264</v>
      </c>
      <c r="F11529" t="s">
        <v>18</v>
      </c>
      <c r="G11529" t="s">
        <v>57</v>
      </c>
      <c r="H11529" t="s">
        <v>58</v>
      </c>
      <c r="I11529" t="s">
        <v>59</v>
      </c>
      <c r="J11529" t="s">
        <v>7895</v>
      </c>
      <c r="K11529">
        <v>1</v>
      </c>
      <c r="L11529" s="1">
        <v>41183</v>
      </c>
      <c r="M11529" s="1">
        <v>41653</v>
      </c>
      <c r="N11529" s="1">
        <v>41653</v>
      </c>
    </row>
    <row r="11530" spans="1:18" x14ac:dyDescent="0.2">
      <c r="A11530" t="s">
        <v>41293</v>
      </c>
      <c r="B11530" t="s">
        <v>41294</v>
      </c>
      <c r="C11530" t="s">
        <v>41295</v>
      </c>
      <c r="D11530" t="s">
        <v>41296</v>
      </c>
      <c r="E11530">
        <v>134263</v>
      </c>
      <c r="F11530" t="s">
        <v>18</v>
      </c>
      <c r="G11530" t="s">
        <v>128</v>
      </c>
      <c r="H11530" t="s">
        <v>4294</v>
      </c>
      <c r="I11530" t="s">
        <v>4295</v>
      </c>
      <c r="J11530" t="s">
        <v>4295</v>
      </c>
      <c r="K11530">
        <v>2</v>
      </c>
      <c r="L11530" s="1">
        <v>41122</v>
      </c>
      <c r="M11530" s="1">
        <v>41398</v>
      </c>
      <c r="N11530" s="1">
        <v>41796</v>
      </c>
    </row>
    <row r="11531" spans="1:18" hidden="1" x14ac:dyDescent="0.2">
      <c r="A11531" t="s">
        <v>41297</v>
      </c>
      <c r="B11531" t="s">
        <v>41298</v>
      </c>
      <c r="D11531" t="s">
        <v>41299</v>
      </c>
      <c r="E11531">
        <v>342500</v>
      </c>
      <c r="F11531" t="s">
        <v>18</v>
      </c>
      <c r="K11531">
        <v>1</v>
      </c>
      <c r="M11531" s="1">
        <v>40861</v>
      </c>
      <c r="N11531" s="1">
        <v>40861</v>
      </c>
      <c r="O11531"/>
      <c r="P11531"/>
      <c r="Q11531"/>
      <c r="R11531"/>
    </row>
    <row r="11532" spans="1:18" x14ac:dyDescent="0.2">
      <c r="A11532" t="s">
        <v>41300</v>
      </c>
      <c r="B11532" t="s">
        <v>41301</v>
      </c>
      <c r="C11532" t="s">
        <v>41302</v>
      </c>
      <c r="D11532" t="s">
        <v>42</v>
      </c>
      <c r="E11532">
        <v>5000000</v>
      </c>
      <c r="F11532" t="s">
        <v>113</v>
      </c>
      <c r="G11532" t="s">
        <v>25</v>
      </c>
      <c r="H11532" t="s">
        <v>64</v>
      </c>
      <c r="I11532" t="s">
        <v>65</v>
      </c>
      <c r="J11532" t="s">
        <v>1402</v>
      </c>
      <c r="K11532">
        <v>1</v>
      </c>
      <c r="L11532" s="1">
        <v>37622</v>
      </c>
      <c r="M11532" s="1">
        <v>38512</v>
      </c>
      <c r="N11532" s="1">
        <v>38512</v>
      </c>
    </row>
    <row r="11533" spans="1:18" x14ac:dyDescent="0.2">
      <c r="A11533" t="s">
        <v>41303</v>
      </c>
      <c r="B11533" t="s">
        <v>41304</v>
      </c>
      <c r="C11533" t="s">
        <v>41305</v>
      </c>
      <c r="D11533" t="s">
        <v>42</v>
      </c>
      <c r="E11533">
        <v>1230000</v>
      </c>
      <c r="F11533" t="s">
        <v>18</v>
      </c>
      <c r="G11533" t="s">
        <v>25</v>
      </c>
      <c r="H11533" t="s">
        <v>790</v>
      </c>
      <c r="I11533" t="s">
        <v>791</v>
      </c>
      <c r="J11533" t="s">
        <v>41306</v>
      </c>
      <c r="K11533">
        <v>2</v>
      </c>
      <c r="L11533" s="1">
        <v>40909</v>
      </c>
      <c r="M11533" s="1">
        <v>42222</v>
      </c>
      <c r="N11533" s="1">
        <v>42229</v>
      </c>
    </row>
    <row r="11534" spans="1:18" hidden="1" x14ac:dyDescent="0.2">
      <c r="A11534" t="s">
        <v>41307</v>
      </c>
      <c r="B11534" t="s">
        <v>41308</v>
      </c>
      <c r="C11534" t="s">
        <v>41309</v>
      </c>
      <c r="D11534" t="s">
        <v>264</v>
      </c>
      <c r="E11534">
        <v>4000000</v>
      </c>
      <c r="F11534" t="s">
        <v>113</v>
      </c>
      <c r="G11534" t="s">
        <v>25</v>
      </c>
      <c r="H11534" t="s">
        <v>430</v>
      </c>
      <c r="I11534" t="s">
        <v>528</v>
      </c>
      <c r="J11534" t="s">
        <v>2487</v>
      </c>
      <c r="K11534">
        <v>1</v>
      </c>
      <c r="M11534" s="1">
        <v>39776</v>
      </c>
      <c r="N11534" s="1">
        <v>39776</v>
      </c>
      <c r="O11534"/>
      <c r="P11534"/>
      <c r="Q11534"/>
      <c r="R11534"/>
    </row>
    <row r="11535" spans="1:18" hidden="1" x14ac:dyDescent="0.2">
      <c r="A11535" t="s">
        <v>41310</v>
      </c>
      <c r="B11535" t="s">
        <v>41311</v>
      </c>
      <c r="C11535" t="s">
        <v>41312</v>
      </c>
      <c r="D11535" t="s">
        <v>42</v>
      </c>
      <c r="E11535">
        <v>1100000</v>
      </c>
      <c r="F11535" t="s">
        <v>113</v>
      </c>
      <c r="G11535" t="s">
        <v>25</v>
      </c>
      <c r="H11535" t="s">
        <v>106</v>
      </c>
      <c r="I11535" t="s">
        <v>107</v>
      </c>
      <c r="J11535" t="s">
        <v>108</v>
      </c>
      <c r="K11535">
        <v>1</v>
      </c>
      <c r="M11535" s="1">
        <v>38380</v>
      </c>
      <c r="N11535" s="1">
        <v>38380</v>
      </c>
      <c r="O11535"/>
      <c r="P11535"/>
      <c r="Q11535"/>
      <c r="R11535"/>
    </row>
    <row r="11536" spans="1:18" hidden="1" x14ac:dyDescent="0.2">
      <c r="A11536" t="s">
        <v>41313</v>
      </c>
      <c r="B11536" t="s">
        <v>41314</v>
      </c>
      <c r="E11536" t="s">
        <v>43</v>
      </c>
      <c r="F11536" t="s">
        <v>18</v>
      </c>
      <c r="K11536">
        <v>1</v>
      </c>
      <c r="M11536" s="1">
        <v>40897</v>
      </c>
      <c r="N11536" s="1">
        <v>40897</v>
      </c>
      <c r="O11536"/>
      <c r="P11536"/>
      <c r="Q11536"/>
      <c r="R11536"/>
    </row>
    <row r="11537" spans="1:18" x14ac:dyDescent="0.2">
      <c r="A11537" t="s">
        <v>41315</v>
      </c>
      <c r="B11537" t="s">
        <v>41316</v>
      </c>
      <c r="C11537" t="s">
        <v>41317</v>
      </c>
      <c r="D11537" t="s">
        <v>56</v>
      </c>
      <c r="E11537">
        <v>7082422</v>
      </c>
      <c r="F11537" t="s">
        <v>18</v>
      </c>
      <c r="G11537" t="s">
        <v>25</v>
      </c>
      <c r="H11537" t="s">
        <v>286</v>
      </c>
      <c r="I11537" t="s">
        <v>578</v>
      </c>
      <c r="J11537" t="s">
        <v>578</v>
      </c>
      <c r="K11537">
        <v>3</v>
      </c>
      <c r="L11537" s="1">
        <v>38353</v>
      </c>
      <c r="M11537" s="1">
        <v>40058</v>
      </c>
      <c r="N11537" s="1">
        <v>41424</v>
      </c>
    </row>
    <row r="11538" spans="1:18" x14ac:dyDescent="0.2">
      <c r="A11538" t="s">
        <v>41318</v>
      </c>
      <c r="B11538" t="s">
        <v>41319</v>
      </c>
      <c r="C11538" t="s">
        <v>41320</v>
      </c>
      <c r="D11538" t="s">
        <v>41321</v>
      </c>
      <c r="E11538">
        <v>444000</v>
      </c>
      <c r="F11538" t="s">
        <v>18</v>
      </c>
      <c r="G11538" t="s">
        <v>25</v>
      </c>
      <c r="H11538" t="s">
        <v>190</v>
      </c>
      <c r="I11538" t="s">
        <v>2188</v>
      </c>
      <c r="J11538" t="s">
        <v>41322</v>
      </c>
      <c r="K11538">
        <v>1</v>
      </c>
      <c r="L11538" s="1">
        <v>38353</v>
      </c>
      <c r="M11538" s="1">
        <v>41892</v>
      </c>
      <c r="N11538" s="1">
        <v>41892</v>
      </c>
    </row>
    <row r="11539" spans="1:18" x14ac:dyDescent="0.2">
      <c r="A11539" t="s">
        <v>41323</v>
      </c>
      <c r="B11539" t="s">
        <v>41324</v>
      </c>
      <c r="C11539" t="s">
        <v>41325</v>
      </c>
      <c r="D11539" t="s">
        <v>56</v>
      </c>
      <c r="E11539">
        <v>310063</v>
      </c>
      <c r="F11539" t="s">
        <v>18</v>
      </c>
      <c r="G11539" t="s">
        <v>128</v>
      </c>
      <c r="H11539" t="s">
        <v>2589</v>
      </c>
      <c r="I11539" t="s">
        <v>2590</v>
      </c>
      <c r="J11539" t="s">
        <v>2590</v>
      </c>
      <c r="K11539">
        <v>1</v>
      </c>
      <c r="L11539" s="1">
        <v>38718</v>
      </c>
      <c r="M11539" s="1">
        <v>41699</v>
      </c>
      <c r="N11539" s="1">
        <v>41699</v>
      </c>
    </row>
    <row r="11540" spans="1:18" hidden="1" x14ac:dyDescent="0.2">
      <c r="A11540" t="s">
        <v>41326</v>
      </c>
      <c r="B11540" t="s">
        <v>41327</v>
      </c>
      <c r="C11540" t="s">
        <v>41328</v>
      </c>
      <c r="E11540">
        <v>25000000</v>
      </c>
      <c r="F11540" t="s">
        <v>18</v>
      </c>
      <c r="G11540" t="s">
        <v>25</v>
      </c>
      <c r="H11540" t="s">
        <v>142</v>
      </c>
      <c r="I11540" t="s">
        <v>143</v>
      </c>
      <c r="J11540" t="s">
        <v>41329</v>
      </c>
      <c r="K11540">
        <v>1</v>
      </c>
      <c r="M11540" s="1">
        <v>39297</v>
      </c>
      <c r="N11540" s="1">
        <v>39297</v>
      </c>
      <c r="O11540"/>
      <c r="P11540"/>
      <c r="Q11540"/>
      <c r="R11540"/>
    </row>
    <row r="11541" spans="1:18" x14ac:dyDescent="0.2">
      <c r="A11541" t="s">
        <v>41330</v>
      </c>
      <c r="B11541" t="s">
        <v>41331</v>
      </c>
      <c r="C11541" t="s">
        <v>41332</v>
      </c>
      <c r="D11541" t="s">
        <v>41333</v>
      </c>
      <c r="E11541">
        <v>127620230</v>
      </c>
      <c r="F11541" t="s">
        <v>113</v>
      </c>
      <c r="G11541" t="s">
        <v>623</v>
      </c>
      <c r="H11541">
        <v>5</v>
      </c>
      <c r="I11541" t="s">
        <v>883</v>
      </c>
      <c r="J11541" t="s">
        <v>41334</v>
      </c>
      <c r="K11541">
        <v>7</v>
      </c>
      <c r="L11541" s="1">
        <v>36892</v>
      </c>
      <c r="M11541" s="1">
        <v>36892</v>
      </c>
      <c r="N11541" s="1">
        <v>40154</v>
      </c>
    </row>
    <row r="11542" spans="1:18" hidden="1" x14ac:dyDescent="0.2">
      <c r="A11542" t="s">
        <v>41335</v>
      </c>
      <c r="B11542" t="s">
        <v>41336</v>
      </c>
      <c r="C11542" t="s">
        <v>41337</v>
      </c>
      <c r="D11542" t="s">
        <v>1401</v>
      </c>
      <c r="E11542">
        <v>6000000</v>
      </c>
      <c r="F11542" t="s">
        <v>113</v>
      </c>
      <c r="G11542" t="s">
        <v>25</v>
      </c>
      <c r="H11542" t="s">
        <v>142</v>
      </c>
      <c r="I11542" t="s">
        <v>143</v>
      </c>
      <c r="J11542" t="s">
        <v>59</v>
      </c>
      <c r="K11542">
        <v>1</v>
      </c>
      <c r="M11542" s="1">
        <v>40043</v>
      </c>
      <c r="N11542" s="1">
        <v>40043</v>
      </c>
      <c r="O11542"/>
      <c r="P11542"/>
      <c r="Q11542"/>
      <c r="R11542"/>
    </row>
    <row r="11543" spans="1:18" x14ac:dyDescent="0.2">
      <c r="A11543" t="s">
        <v>41338</v>
      </c>
      <c r="B11543" t="s">
        <v>41339</v>
      </c>
      <c r="C11543" t="s">
        <v>41340</v>
      </c>
      <c r="D11543" t="s">
        <v>264</v>
      </c>
      <c r="E11543">
        <v>19200000</v>
      </c>
      <c r="F11543" t="s">
        <v>113</v>
      </c>
      <c r="G11543" t="s">
        <v>25</v>
      </c>
      <c r="H11543" t="s">
        <v>64</v>
      </c>
      <c r="I11543" t="s">
        <v>65</v>
      </c>
      <c r="J11543" t="s">
        <v>66</v>
      </c>
      <c r="K11543">
        <v>2</v>
      </c>
      <c r="L11543" s="1">
        <v>37257</v>
      </c>
      <c r="M11543" s="1">
        <v>38882</v>
      </c>
      <c r="N11543" s="1">
        <v>39153</v>
      </c>
    </row>
    <row r="11544" spans="1:18" hidden="1" x14ac:dyDescent="0.2">
      <c r="A11544" t="s">
        <v>41341</v>
      </c>
      <c r="B11544" t="s">
        <v>41342</v>
      </c>
      <c r="C11544" t="s">
        <v>41343</v>
      </c>
      <c r="D11544" t="s">
        <v>766</v>
      </c>
      <c r="E11544">
        <v>400000</v>
      </c>
      <c r="F11544" t="s">
        <v>18</v>
      </c>
      <c r="G11544" t="s">
        <v>25</v>
      </c>
      <c r="H11544" t="s">
        <v>2569</v>
      </c>
      <c r="I11544" t="s">
        <v>2570</v>
      </c>
      <c r="J11544" t="s">
        <v>2570</v>
      </c>
      <c r="K11544">
        <v>1</v>
      </c>
      <c r="M11544" s="1">
        <v>41891</v>
      </c>
      <c r="N11544" s="1">
        <v>41891</v>
      </c>
      <c r="O11544"/>
      <c r="P11544"/>
      <c r="Q11544"/>
      <c r="R11544"/>
    </row>
    <row r="11545" spans="1:18" x14ac:dyDescent="0.2">
      <c r="A11545" t="s">
        <v>41344</v>
      </c>
      <c r="B11545" t="s">
        <v>41345</v>
      </c>
      <c r="C11545" t="s">
        <v>41346</v>
      </c>
      <c r="D11545" t="s">
        <v>41347</v>
      </c>
      <c r="E11545">
        <v>2000000</v>
      </c>
      <c r="F11545" t="s">
        <v>18</v>
      </c>
      <c r="G11545" t="s">
        <v>25</v>
      </c>
      <c r="H11545" t="s">
        <v>64</v>
      </c>
      <c r="I11545" t="s">
        <v>65</v>
      </c>
      <c r="J11545" t="s">
        <v>71</v>
      </c>
      <c r="K11545">
        <v>1</v>
      </c>
      <c r="L11545" s="1">
        <v>41821</v>
      </c>
      <c r="M11545" s="1">
        <v>42066</v>
      </c>
      <c r="N11545" s="1">
        <v>42066</v>
      </c>
    </row>
    <row r="11546" spans="1:18" hidden="1" x14ac:dyDescent="0.2">
      <c r="A11546" t="s">
        <v>41348</v>
      </c>
      <c r="B11546" t="s">
        <v>41349</v>
      </c>
      <c r="C11546" t="s">
        <v>41350</v>
      </c>
      <c r="D11546" t="s">
        <v>41351</v>
      </c>
      <c r="E11546">
        <v>500000</v>
      </c>
      <c r="F11546" t="s">
        <v>18</v>
      </c>
      <c r="G11546" t="s">
        <v>25</v>
      </c>
      <c r="H11546" t="s">
        <v>64</v>
      </c>
      <c r="I11546" t="s">
        <v>65</v>
      </c>
      <c r="J11546" t="s">
        <v>71</v>
      </c>
      <c r="K11546">
        <v>1</v>
      </c>
      <c r="M11546" s="1">
        <v>41305</v>
      </c>
      <c r="N11546" s="1">
        <v>41305</v>
      </c>
      <c r="O11546"/>
      <c r="P11546"/>
      <c r="Q11546"/>
      <c r="R11546"/>
    </row>
    <row r="11547" spans="1:18" x14ac:dyDescent="0.2">
      <c r="A11547" t="s">
        <v>41352</v>
      </c>
      <c r="B11547" t="s">
        <v>41353</v>
      </c>
      <c r="C11547" t="s">
        <v>41354</v>
      </c>
      <c r="D11547" t="s">
        <v>41355</v>
      </c>
      <c r="E11547">
        <v>1756087</v>
      </c>
      <c r="F11547" t="s">
        <v>18</v>
      </c>
      <c r="G11547" t="s">
        <v>128</v>
      </c>
      <c r="H11547" t="s">
        <v>129</v>
      </c>
      <c r="I11547" t="s">
        <v>130</v>
      </c>
      <c r="J11547" t="s">
        <v>130</v>
      </c>
      <c r="K11547">
        <v>2</v>
      </c>
      <c r="L11547" s="1">
        <v>39631</v>
      </c>
      <c r="M11547" s="1">
        <v>41186</v>
      </c>
      <c r="N11547" s="1">
        <v>41541</v>
      </c>
    </row>
    <row r="11548" spans="1:18" hidden="1" x14ac:dyDescent="0.2">
      <c r="A11548" t="s">
        <v>41356</v>
      </c>
      <c r="B11548" t="s">
        <v>41357</v>
      </c>
      <c r="C11548" t="s">
        <v>41358</v>
      </c>
      <c r="D11548" t="s">
        <v>264</v>
      </c>
      <c r="E11548" t="s">
        <v>43</v>
      </c>
      <c r="F11548" t="s">
        <v>18</v>
      </c>
      <c r="G11548" t="s">
        <v>479</v>
      </c>
      <c r="I11548" t="s">
        <v>480</v>
      </c>
      <c r="J11548" t="s">
        <v>480</v>
      </c>
      <c r="K11548">
        <v>1</v>
      </c>
      <c r="M11548" s="1">
        <v>40756</v>
      </c>
      <c r="N11548" s="1">
        <v>40756</v>
      </c>
      <c r="O11548"/>
      <c r="P11548"/>
      <c r="Q11548"/>
      <c r="R11548"/>
    </row>
    <row r="11549" spans="1:18" x14ac:dyDescent="0.2">
      <c r="A11549" t="s">
        <v>41359</v>
      </c>
      <c r="B11549" t="s">
        <v>41360</v>
      </c>
      <c r="C11549" t="s">
        <v>41361</v>
      </c>
      <c r="D11549" t="s">
        <v>633</v>
      </c>
      <c r="E11549">
        <v>7200000</v>
      </c>
      <c r="F11549" t="s">
        <v>18</v>
      </c>
      <c r="G11549" t="s">
        <v>479</v>
      </c>
      <c r="I11549" t="s">
        <v>480</v>
      </c>
      <c r="J11549" t="s">
        <v>480</v>
      </c>
      <c r="K11549">
        <v>1</v>
      </c>
      <c r="L11549" s="1">
        <v>39814</v>
      </c>
      <c r="M11549" s="1">
        <v>41346</v>
      </c>
      <c r="N11549" s="1">
        <v>41346</v>
      </c>
    </row>
    <row r="11550" spans="1:18" x14ac:dyDescent="0.2">
      <c r="A11550" t="s">
        <v>41362</v>
      </c>
      <c r="B11550" t="s">
        <v>41363</v>
      </c>
      <c r="C11550" t="s">
        <v>41364</v>
      </c>
      <c r="D11550" t="s">
        <v>41365</v>
      </c>
      <c r="E11550">
        <v>15500000</v>
      </c>
      <c r="F11550" t="s">
        <v>18</v>
      </c>
      <c r="G11550" t="s">
        <v>25</v>
      </c>
      <c r="H11550" t="s">
        <v>64</v>
      </c>
      <c r="I11550" t="s">
        <v>65</v>
      </c>
      <c r="J11550" t="s">
        <v>71</v>
      </c>
      <c r="K11550">
        <v>3</v>
      </c>
      <c r="L11550" s="1">
        <v>40179</v>
      </c>
      <c r="M11550" s="1">
        <v>41183</v>
      </c>
      <c r="N11550" s="1">
        <v>42325</v>
      </c>
    </row>
    <row r="11551" spans="1:18" x14ac:dyDescent="0.2">
      <c r="A11551" t="s">
        <v>41366</v>
      </c>
      <c r="B11551" t="s">
        <v>41367</v>
      </c>
      <c r="C11551" t="s">
        <v>41368</v>
      </c>
      <c r="D11551" t="s">
        <v>41369</v>
      </c>
      <c r="E11551">
        <v>60829111</v>
      </c>
      <c r="F11551" t="s">
        <v>18</v>
      </c>
      <c r="G11551" t="s">
        <v>25</v>
      </c>
      <c r="H11551" t="s">
        <v>808</v>
      </c>
      <c r="I11551" t="s">
        <v>809</v>
      </c>
      <c r="J11551" t="s">
        <v>4282</v>
      </c>
      <c r="K11551">
        <v>3</v>
      </c>
      <c r="L11551" s="1">
        <v>38353</v>
      </c>
      <c r="M11551" s="1">
        <v>39928</v>
      </c>
      <c r="N11551" s="1">
        <v>41568</v>
      </c>
    </row>
    <row r="11552" spans="1:18" x14ac:dyDescent="0.2">
      <c r="A11552" t="s">
        <v>41370</v>
      </c>
      <c r="B11552" t="s">
        <v>41371</v>
      </c>
      <c r="C11552" t="s">
        <v>41372</v>
      </c>
      <c r="D11552" t="s">
        <v>41373</v>
      </c>
      <c r="E11552">
        <v>500000</v>
      </c>
      <c r="F11552" t="s">
        <v>18</v>
      </c>
      <c r="G11552" t="s">
        <v>25</v>
      </c>
      <c r="H11552" t="s">
        <v>808</v>
      </c>
      <c r="I11552" t="s">
        <v>809</v>
      </c>
      <c r="J11552" t="s">
        <v>4960</v>
      </c>
      <c r="K11552">
        <v>1</v>
      </c>
      <c r="L11552" s="1">
        <v>37622</v>
      </c>
      <c r="M11552" s="1">
        <v>37622</v>
      </c>
      <c r="N11552" s="1">
        <v>37622</v>
      </c>
    </row>
    <row r="11553" spans="1:18" hidden="1" x14ac:dyDescent="0.2">
      <c r="A11553" t="s">
        <v>41374</v>
      </c>
      <c r="B11553" t="s">
        <v>41375</v>
      </c>
      <c r="C11553" t="s">
        <v>41376</v>
      </c>
      <c r="D11553" t="s">
        <v>41377</v>
      </c>
      <c r="E11553" t="s">
        <v>43</v>
      </c>
      <c r="F11553" t="s">
        <v>18</v>
      </c>
      <c r="K11553">
        <v>2</v>
      </c>
      <c r="M11553" s="1">
        <v>41536</v>
      </c>
      <c r="N11553" s="1">
        <v>42064</v>
      </c>
      <c r="O11553"/>
      <c r="P11553"/>
      <c r="Q11553"/>
      <c r="R11553"/>
    </row>
    <row r="11554" spans="1:18" x14ac:dyDescent="0.2">
      <c r="A11554" t="s">
        <v>41378</v>
      </c>
      <c r="B11554" t="s">
        <v>41379</v>
      </c>
      <c r="C11554" t="s">
        <v>41380</v>
      </c>
      <c r="D11554" t="s">
        <v>41381</v>
      </c>
      <c r="E11554">
        <v>19560275</v>
      </c>
      <c r="F11554" t="s">
        <v>18</v>
      </c>
      <c r="G11554" t="s">
        <v>25</v>
      </c>
      <c r="H11554" t="s">
        <v>1011</v>
      </c>
      <c r="I11554" t="s">
        <v>1035</v>
      </c>
      <c r="J11554" t="s">
        <v>1035</v>
      </c>
      <c r="K11554">
        <v>9</v>
      </c>
      <c r="L11554" s="1">
        <v>37987</v>
      </c>
      <c r="M11554" s="1">
        <v>39722</v>
      </c>
      <c r="N11554" s="1">
        <v>42153</v>
      </c>
    </row>
    <row r="11555" spans="1:18" x14ac:dyDescent="0.2">
      <c r="A11555" t="s">
        <v>41382</v>
      </c>
      <c r="B11555" t="s">
        <v>41383</v>
      </c>
      <c r="C11555" t="s">
        <v>41384</v>
      </c>
      <c r="D11555" t="s">
        <v>41385</v>
      </c>
      <c r="E11555">
        <v>20000000</v>
      </c>
      <c r="F11555" t="s">
        <v>18</v>
      </c>
      <c r="G11555" t="s">
        <v>25</v>
      </c>
      <c r="H11555" t="s">
        <v>286</v>
      </c>
      <c r="I11555" t="s">
        <v>1030</v>
      </c>
      <c r="J11555" t="s">
        <v>1030</v>
      </c>
      <c r="K11555">
        <v>1</v>
      </c>
      <c r="L11555" s="1">
        <v>35431</v>
      </c>
      <c r="M11555" s="1">
        <v>37628</v>
      </c>
      <c r="N11555" s="1">
        <v>37628</v>
      </c>
    </row>
    <row r="11556" spans="1:18" hidden="1" x14ac:dyDescent="0.2">
      <c r="A11556" t="s">
        <v>41386</v>
      </c>
      <c r="B11556" t="s">
        <v>41387</v>
      </c>
      <c r="C11556" t="s">
        <v>41388</v>
      </c>
      <c r="D11556" t="s">
        <v>41389</v>
      </c>
      <c r="E11556">
        <v>1213634</v>
      </c>
      <c r="F11556" t="s">
        <v>18</v>
      </c>
      <c r="G11556" t="s">
        <v>25</v>
      </c>
      <c r="H11556" t="s">
        <v>142</v>
      </c>
      <c r="I11556" t="s">
        <v>143</v>
      </c>
      <c r="J11556" t="s">
        <v>143</v>
      </c>
      <c r="K11556">
        <v>1</v>
      </c>
      <c r="M11556" s="1">
        <v>40126</v>
      </c>
      <c r="N11556" s="1">
        <v>40126</v>
      </c>
      <c r="O11556"/>
      <c r="P11556"/>
      <c r="Q11556"/>
      <c r="R11556"/>
    </row>
    <row r="11557" spans="1:18" x14ac:dyDescent="0.2">
      <c r="A11557" t="s">
        <v>41390</v>
      </c>
      <c r="B11557" t="s">
        <v>41391</v>
      </c>
      <c r="C11557" t="s">
        <v>41392</v>
      </c>
      <c r="D11557" t="s">
        <v>41393</v>
      </c>
      <c r="E11557">
        <v>42200000</v>
      </c>
      <c r="F11557" t="s">
        <v>18</v>
      </c>
      <c r="G11557" t="s">
        <v>25</v>
      </c>
      <c r="H11557" t="s">
        <v>1352</v>
      </c>
      <c r="I11557" t="s">
        <v>1353</v>
      </c>
      <c r="J11557" t="s">
        <v>2990</v>
      </c>
      <c r="K11557">
        <v>4</v>
      </c>
      <c r="L11557" s="1">
        <v>36161</v>
      </c>
      <c r="M11557" s="1">
        <v>40982</v>
      </c>
      <c r="N11557" s="1">
        <v>42152</v>
      </c>
    </row>
    <row r="11558" spans="1:18" x14ac:dyDescent="0.2">
      <c r="A11558" t="s">
        <v>41394</v>
      </c>
      <c r="B11558" t="s">
        <v>41395</v>
      </c>
      <c r="C11558" t="s">
        <v>41396</v>
      </c>
      <c r="D11558" t="s">
        <v>11173</v>
      </c>
      <c r="E11558">
        <v>150770000</v>
      </c>
      <c r="F11558" t="s">
        <v>18</v>
      </c>
      <c r="G11558" t="s">
        <v>25</v>
      </c>
      <c r="H11558" t="s">
        <v>135</v>
      </c>
      <c r="I11558" t="s">
        <v>136</v>
      </c>
      <c r="J11558" t="s">
        <v>6261</v>
      </c>
      <c r="K11558">
        <v>8</v>
      </c>
      <c r="L11558" s="1">
        <v>37622</v>
      </c>
      <c r="M11558" s="1">
        <v>39325</v>
      </c>
      <c r="N11558" s="1">
        <v>41717</v>
      </c>
    </row>
    <row r="11559" spans="1:18" hidden="1" x14ac:dyDescent="0.2">
      <c r="A11559" t="s">
        <v>41397</v>
      </c>
      <c r="B11559" t="s">
        <v>41398</v>
      </c>
      <c r="C11559" t="s">
        <v>41399</v>
      </c>
      <c r="D11559" t="s">
        <v>42</v>
      </c>
      <c r="E11559">
        <v>450000</v>
      </c>
      <c r="F11559" t="s">
        <v>18</v>
      </c>
      <c r="G11559" t="s">
        <v>25</v>
      </c>
      <c r="H11559" t="s">
        <v>121</v>
      </c>
      <c r="I11559" t="s">
        <v>122</v>
      </c>
      <c r="J11559" t="s">
        <v>17461</v>
      </c>
      <c r="K11559">
        <v>1</v>
      </c>
      <c r="M11559" s="1">
        <v>40654</v>
      </c>
      <c r="N11559" s="1">
        <v>40654</v>
      </c>
      <c r="O11559"/>
      <c r="P11559"/>
      <c r="Q11559"/>
      <c r="R11559"/>
    </row>
    <row r="11560" spans="1:18" x14ac:dyDescent="0.2">
      <c r="A11560" t="s">
        <v>41400</v>
      </c>
      <c r="B11560" t="s">
        <v>41401</v>
      </c>
      <c r="C11560" t="s">
        <v>41402</v>
      </c>
      <c r="D11560" t="s">
        <v>3110</v>
      </c>
      <c r="E11560">
        <v>25000000</v>
      </c>
      <c r="F11560" t="s">
        <v>18</v>
      </c>
      <c r="G11560" t="s">
        <v>25</v>
      </c>
      <c r="H11560" t="s">
        <v>1080</v>
      </c>
      <c r="I11560" t="s">
        <v>16297</v>
      </c>
      <c r="J11560" t="s">
        <v>41403</v>
      </c>
      <c r="K11560">
        <v>1</v>
      </c>
      <c r="L11560" s="1">
        <v>38353</v>
      </c>
      <c r="M11560" s="1">
        <v>42125</v>
      </c>
      <c r="N11560" s="1">
        <v>42125</v>
      </c>
    </row>
    <row r="11561" spans="1:18" x14ac:dyDescent="0.2">
      <c r="A11561" t="s">
        <v>41404</v>
      </c>
      <c r="B11561" t="s">
        <v>41405</v>
      </c>
      <c r="C11561" t="s">
        <v>41406</v>
      </c>
      <c r="D11561" t="s">
        <v>41407</v>
      </c>
      <c r="E11561">
        <v>8665000</v>
      </c>
      <c r="F11561" t="s">
        <v>18</v>
      </c>
      <c r="G11561" t="s">
        <v>57</v>
      </c>
      <c r="H11561" t="s">
        <v>202</v>
      </c>
      <c r="I11561" t="s">
        <v>203</v>
      </c>
      <c r="J11561" t="s">
        <v>203</v>
      </c>
      <c r="K11561">
        <v>2</v>
      </c>
      <c r="L11561" s="1">
        <v>39356</v>
      </c>
      <c r="M11561" s="1">
        <v>40890</v>
      </c>
      <c r="N11561" s="1">
        <v>41354</v>
      </c>
    </row>
    <row r="11562" spans="1:18" x14ac:dyDescent="0.2">
      <c r="A11562" t="s">
        <v>41408</v>
      </c>
      <c r="B11562" t="s">
        <v>41409</v>
      </c>
      <c r="C11562" t="s">
        <v>41410</v>
      </c>
      <c r="D11562" t="s">
        <v>1247</v>
      </c>
      <c r="E11562">
        <v>23470587</v>
      </c>
      <c r="F11562" t="s">
        <v>18</v>
      </c>
      <c r="G11562" t="s">
        <v>25</v>
      </c>
      <c r="H11562" t="s">
        <v>135</v>
      </c>
      <c r="I11562" t="s">
        <v>10662</v>
      </c>
      <c r="J11562" t="s">
        <v>11708</v>
      </c>
      <c r="K11562">
        <v>8</v>
      </c>
      <c r="L11562" s="1">
        <v>39083</v>
      </c>
      <c r="M11562" s="1">
        <v>40135</v>
      </c>
      <c r="N11562" s="1">
        <v>42226</v>
      </c>
    </row>
    <row r="11563" spans="1:18" x14ac:dyDescent="0.2">
      <c r="A11563" t="s">
        <v>41411</v>
      </c>
      <c r="B11563" t="s">
        <v>41412</v>
      </c>
      <c r="C11563" t="s">
        <v>41413</v>
      </c>
      <c r="D11563" t="s">
        <v>41414</v>
      </c>
      <c r="E11563">
        <v>10000000</v>
      </c>
      <c r="F11563" t="s">
        <v>113</v>
      </c>
      <c r="G11563" t="s">
        <v>699</v>
      </c>
      <c r="H11563">
        <v>2</v>
      </c>
      <c r="I11563" t="s">
        <v>10000</v>
      </c>
      <c r="J11563" t="s">
        <v>41415</v>
      </c>
      <c r="K11563">
        <v>2</v>
      </c>
      <c r="L11563" s="1">
        <v>35796</v>
      </c>
      <c r="M11563" s="1">
        <v>37895</v>
      </c>
      <c r="N11563" s="1">
        <v>38097</v>
      </c>
    </row>
    <row r="11564" spans="1:18" x14ac:dyDescent="0.2">
      <c r="A11564" t="s">
        <v>41416</v>
      </c>
      <c r="B11564" t="s">
        <v>41417</v>
      </c>
      <c r="C11564" t="s">
        <v>41418</v>
      </c>
      <c r="D11564" t="s">
        <v>766</v>
      </c>
      <c r="E11564">
        <v>23000000</v>
      </c>
      <c r="F11564" t="s">
        <v>18</v>
      </c>
      <c r="G11564" t="s">
        <v>25</v>
      </c>
      <c r="H11564" t="s">
        <v>4968</v>
      </c>
      <c r="I11564" t="s">
        <v>4969</v>
      </c>
      <c r="J11564" t="s">
        <v>41419</v>
      </c>
      <c r="K11564">
        <v>1</v>
      </c>
      <c r="L11564" s="1">
        <v>35796</v>
      </c>
      <c r="M11564" s="1">
        <v>40154</v>
      </c>
      <c r="N11564" s="1">
        <v>40154</v>
      </c>
    </row>
    <row r="11565" spans="1:18" x14ac:dyDescent="0.2">
      <c r="A11565" t="s">
        <v>41420</v>
      </c>
      <c r="B11565" t="s">
        <v>41421</v>
      </c>
      <c r="C11565" t="s">
        <v>41422</v>
      </c>
      <c r="D11565" t="s">
        <v>41423</v>
      </c>
      <c r="E11565">
        <v>9406167</v>
      </c>
      <c r="F11565" t="s">
        <v>18</v>
      </c>
      <c r="G11565" t="s">
        <v>276</v>
      </c>
      <c r="H11565">
        <v>18</v>
      </c>
      <c r="I11565" t="s">
        <v>19087</v>
      </c>
      <c r="J11565" t="s">
        <v>19087</v>
      </c>
      <c r="K11565">
        <v>3</v>
      </c>
      <c r="L11565" s="1">
        <v>40692</v>
      </c>
      <c r="M11565" s="1">
        <v>40664</v>
      </c>
      <c r="N11565" s="1">
        <v>42284</v>
      </c>
    </row>
    <row r="11566" spans="1:18" x14ac:dyDescent="0.2">
      <c r="A11566" t="s">
        <v>41424</v>
      </c>
      <c r="B11566" t="s">
        <v>41425</v>
      </c>
      <c r="C11566" t="s">
        <v>41426</v>
      </c>
      <c r="D11566" t="s">
        <v>41427</v>
      </c>
      <c r="E11566">
        <v>64758</v>
      </c>
      <c r="F11566" t="s">
        <v>18</v>
      </c>
      <c r="G11566" t="s">
        <v>165</v>
      </c>
      <c r="H11566" t="s">
        <v>166</v>
      </c>
      <c r="I11566" t="s">
        <v>167</v>
      </c>
      <c r="J11566" t="s">
        <v>167</v>
      </c>
      <c r="K11566">
        <v>1</v>
      </c>
      <c r="L11566" s="1">
        <v>41061</v>
      </c>
      <c r="M11566" s="1">
        <v>41214</v>
      </c>
      <c r="N11566" s="1">
        <v>41214</v>
      </c>
    </row>
    <row r="11567" spans="1:18" x14ac:dyDescent="0.2">
      <c r="A11567" t="s">
        <v>41428</v>
      </c>
      <c r="B11567" t="s">
        <v>41429</v>
      </c>
      <c r="C11567" t="s">
        <v>41430</v>
      </c>
      <c r="D11567" t="s">
        <v>29830</v>
      </c>
      <c r="E11567">
        <v>45550000</v>
      </c>
      <c r="F11567" t="s">
        <v>18</v>
      </c>
      <c r="G11567" t="s">
        <v>25</v>
      </c>
      <c r="H11567" t="s">
        <v>644</v>
      </c>
      <c r="I11567" t="s">
        <v>645</v>
      </c>
      <c r="J11567" t="s">
        <v>25258</v>
      </c>
      <c r="K11567">
        <v>8</v>
      </c>
      <c r="L11567" s="1">
        <v>39264</v>
      </c>
      <c r="M11567" s="1">
        <v>39508</v>
      </c>
      <c r="N11567" s="1">
        <v>42012</v>
      </c>
    </row>
    <row r="11568" spans="1:18" hidden="1" x14ac:dyDescent="0.2">
      <c r="A11568" t="s">
        <v>41431</v>
      </c>
      <c r="B11568" t="s">
        <v>41432</v>
      </c>
      <c r="C11568" t="s">
        <v>41433</v>
      </c>
      <c r="D11568" t="s">
        <v>1531</v>
      </c>
      <c r="E11568" t="s">
        <v>43</v>
      </c>
      <c r="F11568" t="s">
        <v>18</v>
      </c>
      <c r="G11568" t="s">
        <v>25</v>
      </c>
      <c r="H11568" t="s">
        <v>64</v>
      </c>
      <c r="I11568" t="s">
        <v>95</v>
      </c>
      <c r="J11568" t="s">
        <v>16599</v>
      </c>
      <c r="K11568">
        <v>1</v>
      </c>
      <c r="L11568" s="1">
        <v>40622</v>
      </c>
      <c r="M11568" s="1">
        <v>41792</v>
      </c>
      <c r="N11568" s="1">
        <v>41792</v>
      </c>
      <c r="O11568"/>
      <c r="P11568"/>
      <c r="Q11568"/>
      <c r="R11568"/>
    </row>
    <row r="11569" spans="1:18" hidden="1" x14ac:dyDescent="0.2">
      <c r="A11569" t="s">
        <v>41434</v>
      </c>
      <c r="B11569" t="s">
        <v>41435</v>
      </c>
      <c r="C11569" t="s">
        <v>41436</v>
      </c>
      <c r="D11569" t="s">
        <v>41437</v>
      </c>
      <c r="E11569">
        <v>1283027</v>
      </c>
      <c r="F11569" t="s">
        <v>18</v>
      </c>
      <c r="G11569" t="s">
        <v>128</v>
      </c>
      <c r="H11569" t="s">
        <v>129</v>
      </c>
      <c r="I11569" t="s">
        <v>130</v>
      </c>
      <c r="J11569" t="s">
        <v>130</v>
      </c>
      <c r="K11569">
        <v>1</v>
      </c>
      <c r="M11569" s="1">
        <v>41929</v>
      </c>
      <c r="N11569" s="1">
        <v>41929</v>
      </c>
      <c r="O11569"/>
      <c r="P11569"/>
      <c r="Q11569"/>
      <c r="R11569"/>
    </row>
    <row r="11570" spans="1:18" hidden="1" x14ac:dyDescent="0.2">
      <c r="A11570" t="s">
        <v>41438</v>
      </c>
      <c r="B11570" t="s">
        <v>41439</v>
      </c>
      <c r="C11570" t="s">
        <v>41440</v>
      </c>
      <c r="D11570" t="s">
        <v>3396</v>
      </c>
      <c r="E11570" t="s">
        <v>43</v>
      </c>
      <c r="F11570" t="s">
        <v>207</v>
      </c>
      <c r="K11570">
        <v>1</v>
      </c>
      <c r="L11570" s="1">
        <v>42041</v>
      </c>
      <c r="M11570" s="1">
        <v>42274</v>
      </c>
      <c r="N11570" s="1">
        <v>42274</v>
      </c>
      <c r="O11570"/>
      <c r="P11570"/>
      <c r="Q11570"/>
      <c r="R11570"/>
    </row>
    <row r="11571" spans="1:18" x14ac:dyDescent="0.2">
      <c r="A11571" t="s">
        <v>41441</v>
      </c>
      <c r="B11571" t="s">
        <v>41442</v>
      </c>
      <c r="C11571" t="s">
        <v>41443</v>
      </c>
      <c r="D11571" t="s">
        <v>424</v>
      </c>
      <c r="E11571">
        <v>20000000</v>
      </c>
      <c r="F11571" t="s">
        <v>18</v>
      </c>
      <c r="G11571" t="s">
        <v>25</v>
      </c>
      <c r="H11571" t="s">
        <v>106</v>
      </c>
      <c r="I11571" t="s">
        <v>107</v>
      </c>
      <c r="J11571" t="s">
        <v>108</v>
      </c>
      <c r="K11571">
        <v>1</v>
      </c>
      <c r="L11571" s="1">
        <v>40483</v>
      </c>
      <c r="M11571" s="1">
        <v>42291</v>
      </c>
      <c r="N11571" s="1">
        <v>42291</v>
      </c>
    </row>
    <row r="11572" spans="1:18" hidden="1" x14ac:dyDescent="0.2">
      <c r="A11572" t="s">
        <v>41444</v>
      </c>
      <c r="B11572" t="s">
        <v>41445</v>
      </c>
      <c r="C11572" t="s">
        <v>41446</v>
      </c>
      <c r="D11572" t="s">
        <v>1247</v>
      </c>
      <c r="E11572">
        <v>275000</v>
      </c>
      <c r="F11572" t="s">
        <v>18</v>
      </c>
      <c r="K11572">
        <v>1</v>
      </c>
      <c r="M11572" s="1">
        <v>41061</v>
      </c>
      <c r="N11572" s="1">
        <v>41061</v>
      </c>
      <c r="O11572"/>
      <c r="P11572"/>
      <c r="Q11572"/>
      <c r="R11572"/>
    </row>
    <row r="11573" spans="1:18" hidden="1" x14ac:dyDescent="0.2">
      <c r="A11573" t="s">
        <v>41447</v>
      </c>
      <c r="B11573" t="s">
        <v>41448</v>
      </c>
      <c r="C11573" t="s">
        <v>41449</v>
      </c>
      <c r="D11573" t="s">
        <v>3932</v>
      </c>
      <c r="E11573">
        <v>5000000</v>
      </c>
      <c r="F11573" t="s">
        <v>207</v>
      </c>
      <c r="K11573">
        <v>1</v>
      </c>
      <c r="M11573" s="1">
        <v>38922</v>
      </c>
      <c r="N11573" s="1">
        <v>38922</v>
      </c>
      <c r="O11573"/>
      <c r="P11573"/>
      <c r="Q11573"/>
      <c r="R11573"/>
    </row>
    <row r="11574" spans="1:18" x14ac:dyDescent="0.2">
      <c r="A11574" t="s">
        <v>41450</v>
      </c>
      <c r="B11574" t="s">
        <v>41451</v>
      </c>
      <c r="C11574" t="s">
        <v>41452</v>
      </c>
      <c r="D11574" t="s">
        <v>42</v>
      </c>
      <c r="E11574">
        <v>1000000</v>
      </c>
      <c r="F11574" t="s">
        <v>113</v>
      </c>
      <c r="G11574" t="s">
        <v>25</v>
      </c>
      <c r="H11574" t="s">
        <v>106</v>
      </c>
      <c r="I11574" t="s">
        <v>777</v>
      </c>
      <c r="J11574" t="s">
        <v>41453</v>
      </c>
      <c r="K11574">
        <v>1</v>
      </c>
      <c r="L11574" s="1">
        <v>38353</v>
      </c>
      <c r="M11574" s="1">
        <v>40127</v>
      </c>
      <c r="N11574" s="1">
        <v>40127</v>
      </c>
    </row>
    <row r="11575" spans="1:18" x14ac:dyDescent="0.2">
      <c r="A11575" t="s">
        <v>41454</v>
      </c>
      <c r="B11575" t="s">
        <v>41455</v>
      </c>
      <c r="C11575" t="s">
        <v>41456</v>
      </c>
      <c r="D11575" t="s">
        <v>42</v>
      </c>
      <c r="E11575">
        <v>1193912</v>
      </c>
      <c r="F11575" t="s">
        <v>18</v>
      </c>
      <c r="G11575" t="s">
        <v>57</v>
      </c>
      <c r="H11575" t="s">
        <v>202</v>
      </c>
      <c r="I11575" t="s">
        <v>203</v>
      </c>
      <c r="J11575" t="s">
        <v>203</v>
      </c>
      <c r="K11575">
        <v>1</v>
      </c>
      <c r="L11575" s="1">
        <v>40909</v>
      </c>
      <c r="M11575" s="1">
        <v>41344</v>
      </c>
      <c r="N11575" s="1">
        <v>41344</v>
      </c>
    </row>
    <row r="11576" spans="1:18" x14ac:dyDescent="0.2">
      <c r="A11576" t="s">
        <v>41457</v>
      </c>
      <c r="B11576" t="s">
        <v>41458</v>
      </c>
      <c r="C11576" t="s">
        <v>41459</v>
      </c>
      <c r="D11576" t="s">
        <v>41460</v>
      </c>
      <c r="E11576">
        <v>150000</v>
      </c>
      <c r="F11576" t="s">
        <v>18</v>
      </c>
      <c r="G11576" t="s">
        <v>128</v>
      </c>
      <c r="H11576" t="s">
        <v>4512</v>
      </c>
      <c r="I11576" t="s">
        <v>41461</v>
      </c>
      <c r="J11576" t="s">
        <v>41461</v>
      </c>
      <c r="K11576">
        <v>2</v>
      </c>
      <c r="L11576" s="1">
        <v>38749</v>
      </c>
      <c r="M11576" s="1">
        <v>38749</v>
      </c>
      <c r="N11576" s="1">
        <v>39417</v>
      </c>
    </row>
    <row r="11577" spans="1:18" x14ac:dyDescent="0.2">
      <c r="A11577" t="s">
        <v>41462</v>
      </c>
      <c r="B11577" t="s">
        <v>41463</v>
      </c>
      <c r="C11577" t="s">
        <v>41464</v>
      </c>
      <c r="D11577" t="s">
        <v>41465</v>
      </c>
      <c r="E11577">
        <v>1000000</v>
      </c>
      <c r="F11577" t="s">
        <v>18</v>
      </c>
      <c r="G11577" t="s">
        <v>25</v>
      </c>
      <c r="H11577" t="s">
        <v>64</v>
      </c>
      <c r="I11577" t="s">
        <v>95</v>
      </c>
      <c r="J11577" t="s">
        <v>95</v>
      </c>
      <c r="K11577">
        <v>1</v>
      </c>
      <c r="L11577" s="1">
        <v>41883</v>
      </c>
      <c r="M11577" s="1">
        <v>41944</v>
      </c>
      <c r="N11577" s="1">
        <v>41944</v>
      </c>
    </row>
    <row r="11578" spans="1:18" hidden="1" x14ac:dyDescent="0.2">
      <c r="A11578" t="s">
        <v>41466</v>
      </c>
      <c r="B11578" t="s">
        <v>41467</v>
      </c>
      <c r="C11578" t="s">
        <v>41468</v>
      </c>
      <c r="D11578" t="s">
        <v>41469</v>
      </c>
      <c r="E11578">
        <v>4097107</v>
      </c>
      <c r="F11578" t="s">
        <v>18</v>
      </c>
      <c r="G11578" t="s">
        <v>25</v>
      </c>
      <c r="H11578" t="s">
        <v>89</v>
      </c>
      <c r="I11578" t="s">
        <v>589</v>
      </c>
      <c r="J11578" t="s">
        <v>589</v>
      </c>
      <c r="K11578">
        <v>12</v>
      </c>
      <c r="M11578" s="1">
        <v>40182</v>
      </c>
      <c r="N11578" s="1">
        <v>41726</v>
      </c>
      <c r="O11578"/>
      <c r="P11578"/>
      <c r="Q11578"/>
      <c r="R11578"/>
    </row>
    <row r="11579" spans="1:18" x14ac:dyDescent="0.2">
      <c r="A11579" t="s">
        <v>41470</v>
      </c>
      <c r="B11579" t="s">
        <v>41471</v>
      </c>
      <c r="C11579" t="s">
        <v>41472</v>
      </c>
      <c r="D11579" t="s">
        <v>41473</v>
      </c>
      <c r="E11579">
        <v>11458104</v>
      </c>
      <c r="F11579" t="s">
        <v>18</v>
      </c>
      <c r="G11579" t="s">
        <v>57</v>
      </c>
      <c r="H11579" t="s">
        <v>202</v>
      </c>
      <c r="I11579" t="s">
        <v>203</v>
      </c>
      <c r="J11579" t="s">
        <v>15551</v>
      </c>
      <c r="K11579">
        <v>3</v>
      </c>
      <c r="L11579" s="1">
        <v>39814</v>
      </c>
      <c r="M11579" s="1">
        <v>40179</v>
      </c>
      <c r="N11579" s="1">
        <v>42081</v>
      </c>
    </row>
    <row r="11580" spans="1:18" x14ac:dyDescent="0.2">
      <c r="A11580" t="s">
        <v>41474</v>
      </c>
      <c r="B11580" t="s">
        <v>41475</v>
      </c>
      <c r="C11580" t="s">
        <v>41476</v>
      </c>
      <c r="D11580" t="s">
        <v>42</v>
      </c>
      <c r="E11580">
        <v>6900000</v>
      </c>
      <c r="F11580" t="s">
        <v>18</v>
      </c>
      <c r="G11580" t="s">
        <v>25</v>
      </c>
      <c r="H11580" t="s">
        <v>99</v>
      </c>
      <c r="I11580" t="s">
        <v>100</v>
      </c>
      <c r="J11580" t="s">
        <v>18099</v>
      </c>
      <c r="K11580">
        <v>2</v>
      </c>
      <c r="L11580" s="1">
        <v>36892</v>
      </c>
      <c r="M11580" s="1">
        <v>40161</v>
      </c>
      <c r="N11580" s="1">
        <v>41092</v>
      </c>
    </row>
    <row r="11581" spans="1:18" x14ac:dyDescent="0.2">
      <c r="A11581" t="s">
        <v>41477</v>
      </c>
      <c r="B11581" t="s">
        <v>41478</v>
      </c>
      <c r="C11581" t="s">
        <v>41479</v>
      </c>
      <c r="D11581" t="s">
        <v>42</v>
      </c>
      <c r="E11581">
        <v>3800000</v>
      </c>
      <c r="F11581" t="s">
        <v>113</v>
      </c>
      <c r="G11581" t="s">
        <v>25</v>
      </c>
      <c r="H11581" t="s">
        <v>158</v>
      </c>
      <c r="I11581" t="s">
        <v>244</v>
      </c>
      <c r="J11581" t="s">
        <v>332</v>
      </c>
      <c r="K11581">
        <v>2</v>
      </c>
      <c r="L11581" s="1">
        <v>36161</v>
      </c>
      <c r="M11581" s="1">
        <v>38714</v>
      </c>
      <c r="N11581" s="1">
        <v>40177</v>
      </c>
    </row>
    <row r="11582" spans="1:18" hidden="1" x14ac:dyDescent="0.2">
      <c r="A11582" t="s">
        <v>41480</v>
      </c>
      <c r="B11582" t="s">
        <v>41481</v>
      </c>
      <c r="C11582" t="s">
        <v>41482</v>
      </c>
      <c r="E11582">
        <v>8000000</v>
      </c>
      <c r="F11582" t="s">
        <v>18</v>
      </c>
      <c r="G11582" t="s">
        <v>25</v>
      </c>
      <c r="H11582" t="s">
        <v>106</v>
      </c>
      <c r="I11582" t="s">
        <v>107</v>
      </c>
      <c r="J11582" t="s">
        <v>108</v>
      </c>
      <c r="K11582">
        <v>1</v>
      </c>
      <c r="M11582" s="1">
        <v>42339</v>
      </c>
      <c r="N11582" s="1">
        <v>42339</v>
      </c>
      <c r="O11582"/>
      <c r="P11582"/>
      <c r="Q11582"/>
      <c r="R11582"/>
    </row>
    <row r="11583" spans="1:18" hidden="1" x14ac:dyDescent="0.2">
      <c r="A11583" t="s">
        <v>41483</v>
      </c>
      <c r="B11583" t="s">
        <v>41484</v>
      </c>
      <c r="C11583" t="s">
        <v>41485</v>
      </c>
      <c r="D11583" t="s">
        <v>41486</v>
      </c>
      <c r="E11583">
        <v>1000000</v>
      </c>
      <c r="F11583" t="s">
        <v>18</v>
      </c>
      <c r="G11583" t="s">
        <v>57</v>
      </c>
      <c r="H11583" t="s">
        <v>5417</v>
      </c>
      <c r="I11583" t="s">
        <v>5418</v>
      </c>
      <c r="J11583" t="s">
        <v>5418</v>
      </c>
      <c r="K11583">
        <v>1</v>
      </c>
      <c r="M11583" s="1">
        <v>40561</v>
      </c>
      <c r="N11583" s="1">
        <v>40561</v>
      </c>
      <c r="O11583"/>
      <c r="P11583"/>
      <c r="Q11583"/>
      <c r="R11583"/>
    </row>
    <row r="11584" spans="1:18" x14ac:dyDescent="0.2">
      <c r="A11584" t="s">
        <v>41487</v>
      </c>
      <c r="B11584" t="s">
        <v>41488</v>
      </c>
      <c r="C11584" t="s">
        <v>41489</v>
      </c>
      <c r="D11584" t="s">
        <v>2479</v>
      </c>
      <c r="E11584">
        <v>1776763</v>
      </c>
      <c r="F11584" t="s">
        <v>113</v>
      </c>
      <c r="G11584" t="s">
        <v>25</v>
      </c>
      <c r="H11584" t="s">
        <v>208</v>
      </c>
      <c r="I11584" t="s">
        <v>843</v>
      </c>
      <c r="J11584" t="s">
        <v>844</v>
      </c>
      <c r="K11584">
        <v>2</v>
      </c>
      <c r="L11584" s="1">
        <v>38718</v>
      </c>
      <c r="M11584" s="1">
        <v>38887</v>
      </c>
      <c r="N11584" s="1">
        <v>40168</v>
      </c>
    </row>
    <row r="11585" spans="1:18" hidden="1" x14ac:dyDescent="0.2">
      <c r="A11585" t="s">
        <v>41490</v>
      </c>
      <c r="B11585" t="s">
        <v>41491</v>
      </c>
      <c r="C11585" t="s">
        <v>41492</v>
      </c>
      <c r="D11585" t="s">
        <v>42</v>
      </c>
      <c r="E11585" t="s">
        <v>43</v>
      </c>
      <c r="F11585" t="s">
        <v>18</v>
      </c>
      <c r="G11585" t="s">
        <v>25</v>
      </c>
      <c r="H11585" t="s">
        <v>106</v>
      </c>
      <c r="I11585" t="s">
        <v>107</v>
      </c>
      <c r="J11585" t="s">
        <v>108</v>
      </c>
      <c r="K11585">
        <v>3</v>
      </c>
      <c r="L11585" s="1">
        <v>40909</v>
      </c>
      <c r="M11585" s="1">
        <v>40909</v>
      </c>
      <c r="N11585" s="1">
        <v>42095</v>
      </c>
      <c r="O11585"/>
      <c r="P11585"/>
      <c r="Q11585"/>
      <c r="R11585"/>
    </row>
    <row r="11586" spans="1:18" x14ac:dyDescent="0.2">
      <c r="A11586" t="s">
        <v>41493</v>
      </c>
      <c r="B11586" t="s">
        <v>41494</v>
      </c>
      <c r="C11586" t="s">
        <v>41495</v>
      </c>
      <c r="D11586" t="s">
        <v>56</v>
      </c>
      <c r="E11586">
        <v>53899987</v>
      </c>
      <c r="F11586" t="s">
        <v>18</v>
      </c>
      <c r="G11586" t="s">
        <v>25</v>
      </c>
      <c r="H11586" t="s">
        <v>644</v>
      </c>
      <c r="I11586" t="s">
        <v>645</v>
      </c>
      <c r="J11586" t="s">
        <v>7484</v>
      </c>
      <c r="K11586">
        <v>5</v>
      </c>
      <c r="L11586" s="1">
        <v>40544</v>
      </c>
      <c r="M11586" s="1">
        <v>40913</v>
      </c>
      <c r="N11586" s="1">
        <v>42341</v>
      </c>
    </row>
    <row r="11587" spans="1:18" hidden="1" x14ac:dyDescent="0.2">
      <c r="A11587" t="s">
        <v>41496</v>
      </c>
      <c r="B11587" t="s">
        <v>41497</v>
      </c>
      <c r="C11587" t="s">
        <v>41498</v>
      </c>
      <c r="D11587" t="s">
        <v>41499</v>
      </c>
      <c r="E11587">
        <v>9750000</v>
      </c>
      <c r="F11587" t="s">
        <v>18</v>
      </c>
      <c r="G11587" t="s">
        <v>25</v>
      </c>
      <c r="H11587" t="s">
        <v>142</v>
      </c>
      <c r="I11587" t="s">
        <v>143</v>
      </c>
      <c r="J11587" t="s">
        <v>438</v>
      </c>
      <c r="K11587">
        <v>1</v>
      </c>
      <c r="M11587" s="1">
        <v>37529</v>
      </c>
      <c r="N11587" s="1">
        <v>37529</v>
      </c>
      <c r="O11587"/>
      <c r="P11587"/>
      <c r="Q11587"/>
      <c r="R11587"/>
    </row>
    <row r="11588" spans="1:18" x14ac:dyDescent="0.2">
      <c r="A11588" t="s">
        <v>41500</v>
      </c>
      <c r="B11588" t="s">
        <v>41501</v>
      </c>
      <c r="C11588" t="s">
        <v>41502</v>
      </c>
      <c r="D11588" t="s">
        <v>786</v>
      </c>
      <c r="E11588">
        <v>39000000</v>
      </c>
      <c r="F11588" t="s">
        <v>18</v>
      </c>
      <c r="G11588" t="s">
        <v>25</v>
      </c>
      <c r="H11588" t="s">
        <v>158</v>
      </c>
      <c r="I11588" t="s">
        <v>244</v>
      </c>
      <c r="J11588" t="s">
        <v>244</v>
      </c>
      <c r="K11588">
        <v>2</v>
      </c>
      <c r="L11588" s="1">
        <v>41640</v>
      </c>
      <c r="M11588" s="1">
        <v>41654</v>
      </c>
      <c r="N11588" s="1">
        <v>42309</v>
      </c>
    </row>
    <row r="11589" spans="1:18" hidden="1" x14ac:dyDescent="0.2">
      <c r="A11589" t="s">
        <v>41503</v>
      </c>
      <c r="B11589" t="s">
        <v>41504</v>
      </c>
      <c r="C11589" t="s">
        <v>41505</v>
      </c>
      <c r="D11589" t="s">
        <v>70</v>
      </c>
      <c r="E11589">
        <v>12000000</v>
      </c>
      <c r="F11589" t="s">
        <v>18</v>
      </c>
      <c r="G11589" t="s">
        <v>25</v>
      </c>
      <c r="H11589" t="s">
        <v>89</v>
      </c>
      <c r="I11589" t="s">
        <v>90</v>
      </c>
      <c r="J11589" t="s">
        <v>90</v>
      </c>
      <c r="K11589">
        <v>1</v>
      </c>
      <c r="M11589" s="1">
        <v>41654</v>
      </c>
      <c r="N11589" s="1">
        <v>41654</v>
      </c>
      <c r="O11589"/>
      <c r="P11589"/>
      <c r="Q11589"/>
      <c r="R11589"/>
    </row>
    <row r="11590" spans="1:18" x14ac:dyDescent="0.2">
      <c r="A11590" t="s">
        <v>41506</v>
      </c>
      <c r="B11590" t="s">
        <v>41507</v>
      </c>
      <c r="C11590" t="s">
        <v>41508</v>
      </c>
      <c r="D11590" t="s">
        <v>41509</v>
      </c>
      <c r="E11590">
        <v>89000000</v>
      </c>
      <c r="F11590" t="s">
        <v>18</v>
      </c>
      <c r="G11590" t="s">
        <v>25</v>
      </c>
      <c r="H11590" t="s">
        <v>64</v>
      </c>
      <c r="I11590" t="s">
        <v>65</v>
      </c>
      <c r="J11590" t="s">
        <v>71</v>
      </c>
      <c r="K11590">
        <v>4</v>
      </c>
      <c r="L11590" s="1">
        <v>40093</v>
      </c>
      <c r="M11590" s="1">
        <v>40360</v>
      </c>
      <c r="N11590" s="1">
        <v>41697</v>
      </c>
    </row>
    <row r="11591" spans="1:18" x14ac:dyDescent="0.2">
      <c r="A11591" t="s">
        <v>41510</v>
      </c>
      <c r="B11591" t="s">
        <v>41511</v>
      </c>
      <c r="C11591" t="s">
        <v>41512</v>
      </c>
      <c r="D11591" t="s">
        <v>1247</v>
      </c>
      <c r="E11591">
        <v>250111</v>
      </c>
      <c r="F11591" t="s">
        <v>18</v>
      </c>
      <c r="G11591" t="s">
        <v>25</v>
      </c>
      <c r="H11591" t="s">
        <v>89</v>
      </c>
      <c r="I11591" t="s">
        <v>1132</v>
      </c>
      <c r="J11591" t="s">
        <v>1133</v>
      </c>
      <c r="K11591">
        <v>1</v>
      </c>
      <c r="L11591" s="1">
        <v>40544</v>
      </c>
      <c r="M11591" s="1">
        <v>42158</v>
      </c>
      <c r="N11591" s="1">
        <v>42158</v>
      </c>
    </row>
    <row r="11592" spans="1:18" x14ac:dyDescent="0.2">
      <c r="A11592" t="s">
        <v>41513</v>
      </c>
      <c r="B11592" t="s">
        <v>41514</v>
      </c>
      <c r="C11592" t="s">
        <v>41515</v>
      </c>
      <c r="D11592" t="s">
        <v>2762</v>
      </c>
      <c r="E11592">
        <v>198645</v>
      </c>
      <c r="F11592" t="s">
        <v>18</v>
      </c>
      <c r="G11592" t="s">
        <v>25</v>
      </c>
      <c r="H11592" t="s">
        <v>644</v>
      </c>
      <c r="I11592" t="s">
        <v>645</v>
      </c>
      <c r="J11592" t="s">
        <v>7484</v>
      </c>
      <c r="K11592">
        <v>1</v>
      </c>
      <c r="L11592" s="1">
        <v>34700</v>
      </c>
      <c r="M11592" s="1">
        <v>41849</v>
      </c>
      <c r="N11592" s="1">
        <v>41849</v>
      </c>
    </row>
    <row r="11593" spans="1:18" hidden="1" x14ac:dyDescent="0.2">
      <c r="A11593" t="s">
        <v>41516</v>
      </c>
      <c r="B11593" t="s">
        <v>41517</v>
      </c>
      <c r="C11593" t="s">
        <v>41518</v>
      </c>
      <c r="D11593" t="s">
        <v>357</v>
      </c>
      <c r="E11593" t="s">
        <v>43</v>
      </c>
      <c r="F11593" t="s">
        <v>18</v>
      </c>
      <c r="G11593" t="s">
        <v>57</v>
      </c>
      <c r="H11593" t="s">
        <v>202</v>
      </c>
      <c r="I11593" t="s">
        <v>203</v>
      </c>
      <c r="J11593" t="s">
        <v>25187</v>
      </c>
      <c r="K11593">
        <v>1</v>
      </c>
      <c r="L11593" s="1">
        <v>40492</v>
      </c>
      <c r="M11593" s="1">
        <v>41572</v>
      </c>
      <c r="N11593" s="1">
        <v>41572</v>
      </c>
      <c r="O11593"/>
      <c r="P11593"/>
      <c r="Q11593"/>
      <c r="R11593"/>
    </row>
    <row r="11594" spans="1:18" x14ac:dyDescent="0.2">
      <c r="A11594" t="s">
        <v>41519</v>
      </c>
      <c r="B11594" t="s">
        <v>41520</v>
      </c>
      <c r="C11594" t="s">
        <v>41521</v>
      </c>
      <c r="D11594" t="s">
        <v>63</v>
      </c>
      <c r="E11594">
        <v>30000000</v>
      </c>
      <c r="F11594" t="s">
        <v>18</v>
      </c>
      <c r="G11594" t="s">
        <v>25</v>
      </c>
      <c r="H11594" t="s">
        <v>64</v>
      </c>
      <c r="I11594" t="s">
        <v>65</v>
      </c>
      <c r="J11594" t="s">
        <v>984</v>
      </c>
      <c r="K11594">
        <v>3</v>
      </c>
      <c r="L11594" s="1">
        <v>40544</v>
      </c>
      <c r="M11594" s="1">
        <v>40987</v>
      </c>
      <c r="N11594" s="1">
        <v>41729</v>
      </c>
    </row>
    <row r="11595" spans="1:18" hidden="1" x14ac:dyDescent="0.2">
      <c r="A11595" t="s">
        <v>41522</v>
      </c>
      <c r="B11595" t="s">
        <v>41523</v>
      </c>
      <c r="D11595" t="s">
        <v>718</v>
      </c>
      <c r="E11595" t="s">
        <v>43</v>
      </c>
      <c r="F11595" t="s">
        <v>18</v>
      </c>
      <c r="G11595" t="s">
        <v>25</v>
      </c>
      <c r="H11595" t="s">
        <v>44</v>
      </c>
      <c r="I11595" t="s">
        <v>282</v>
      </c>
      <c r="J11595" t="s">
        <v>282</v>
      </c>
      <c r="K11595">
        <v>1</v>
      </c>
      <c r="L11595" s="1">
        <v>40725</v>
      </c>
      <c r="M11595" s="1">
        <v>40883</v>
      </c>
      <c r="N11595" s="1">
        <v>40883</v>
      </c>
      <c r="O11595"/>
      <c r="P11595"/>
      <c r="Q11595"/>
      <c r="R11595"/>
    </row>
    <row r="11596" spans="1:18" x14ac:dyDescent="0.2">
      <c r="A11596" t="s">
        <v>41524</v>
      </c>
      <c r="B11596" t="s">
        <v>41525</v>
      </c>
      <c r="C11596" t="s">
        <v>41526</v>
      </c>
      <c r="D11596" t="s">
        <v>2479</v>
      </c>
      <c r="E11596">
        <v>420000</v>
      </c>
      <c r="F11596" t="s">
        <v>18</v>
      </c>
      <c r="G11596" t="s">
        <v>25</v>
      </c>
      <c r="H11596" t="s">
        <v>44</v>
      </c>
      <c r="I11596" t="s">
        <v>282</v>
      </c>
      <c r="J11596" t="s">
        <v>282</v>
      </c>
      <c r="K11596">
        <v>2</v>
      </c>
      <c r="L11596" s="1">
        <v>40544</v>
      </c>
      <c r="M11596" s="1">
        <v>40885</v>
      </c>
      <c r="N11596" s="1">
        <v>41652</v>
      </c>
    </row>
    <row r="11597" spans="1:18" hidden="1" x14ac:dyDescent="0.2">
      <c r="A11597" t="s">
        <v>41527</v>
      </c>
      <c r="B11597" t="s">
        <v>41528</v>
      </c>
      <c r="C11597" t="s">
        <v>41529</v>
      </c>
      <c r="D11597" t="s">
        <v>1503</v>
      </c>
      <c r="E11597" t="s">
        <v>43</v>
      </c>
      <c r="F11597" t="s">
        <v>113</v>
      </c>
      <c r="G11597" t="s">
        <v>128</v>
      </c>
      <c r="H11597" t="s">
        <v>10573</v>
      </c>
      <c r="I11597" t="s">
        <v>130</v>
      </c>
      <c r="J11597" t="s">
        <v>5495</v>
      </c>
      <c r="K11597">
        <v>1</v>
      </c>
      <c r="M11597" s="1">
        <v>37347</v>
      </c>
      <c r="N11597" s="1">
        <v>37347</v>
      </c>
      <c r="O11597"/>
      <c r="P11597"/>
      <c r="Q11597"/>
      <c r="R11597"/>
    </row>
    <row r="11598" spans="1:18" x14ac:dyDescent="0.2">
      <c r="A11598" t="s">
        <v>41530</v>
      </c>
      <c r="B11598" t="s">
        <v>41531</v>
      </c>
      <c r="C11598" t="s">
        <v>41532</v>
      </c>
      <c r="D11598" t="s">
        <v>41533</v>
      </c>
      <c r="E11598">
        <v>120000</v>
      </c>
      <c r="F11598" t="s">
        <v>18</v>
      </c>
      <c r="G11598" t="s">
        <v>19</v>
      </c>
      <c r="H11598">
        <v>7</v>
      </c>
      <c r="I11598" t="s">
        <v>672</v>
      </c>
      <c r="J11598" t="s">
        <v>672</v>
      </c>
      <c r="K11598">
        <v>2</v>
      </c>
      <c r="L11598" s="1">
        <v>40179</v>
      </c>
      <c r="M11598" s="1">
        <v>41791</v>
      </c>
      <c r="N11598" s="1">
        <v>41836</v>
      </c>
    </row>
    <row r="11599" spans="1:18" hidden="1" x14ac:dyDescent="0.2">
      <c r="A11599" t="s">
        <v>41534</v>
      </c>
      <c r="B11599" t="s">
        <v>41535</v>
      </c>
      <c r="C11599" t="s">
        <v>41536</v>
      </c>
      <c r="D11599" t="s">
        <v>41537</v>
      </c>
      <c r="E11599" t="s">
        <v>43</v>
      </c>
      <c r="F11599" t="s">
        <v>18</v>
      </c>
      <c r="G11599" t="s">
        <v>25</v>
      </c>
      <c r="H11599" t="s">
        <v>106</v>
      </c>
      <c r="I11599" t="s">
        <v>107</v>
      </c>
      <c r="J11599" t="s">
        <v>108</v>
      </c>
      <c r="K11599">
        <v>1</v>
      </c>
      <c r="L11599" s="1">
        <v>42005</v>
      </c>
      <c r="M11599" s="1">
        <v>38671</v>
      </c>
      <c r="N11599" s="1">
        <v>38671</v>
      </c>
      <c r="O11599"/>
      <c r="P11599"/>
      <c r="Q11599"/>
      <c r="R11599"/>
    </row>
    <row r="11600" spans="1:18" x14ac:dyDescent="0.2">
      <c r="A11600" t="s">
        <v>41538</v>
      </c>
      <c r="B11600" t="s">
        <v>41539</v>
      </c>
      <c r="C11600" t="s">
        <v>41540</v>
      </c>
      <c r="D11600" t="s">
        <v>424</v>
      </c>
      <c r="E11600">
        <v>56400000</v>
      </c>
      <c r="F11600" t="s">
        <v>18</v>
      </c>
      <c r="G11600" t="s">
        <v>19</v>
      </c>
      <c r="H11600">
        <v>16</v>
      </c>
      <c r="I11600" t="s">
        <v>20</v>
      </c>
      <c r="J11600" t="s">
        <v>20</v>
      </c>
      <c r="K11600">
        <v>4</v>
      </c>
      <c r="L11600" s="1">
        <v>38902</v>
      </c>
      <c r="M11600" s="1">
        <v>38718</v>
      </c>
      <c r="N11600" s="1">
        <v>41771</v>
      </c>
    </row>
    <row r="11601" spans="1:18" hidden="1" x14ac:dyDescent="0.2">
      <c r="A11601" t="s">
        <v>41541</v>
      </c>
      <c r="B11601" t="s">
        <v>41542</v>
      </c>
      <c r="C11601" t="s">
        <v>41543</v>
      </c>
      <c r="D11601" t="s">
        <v>41544</v>
      </c>
      <c r="E11601">
        <v>4049000</v>
      </c>
      <c r="F11601" t="s">
        <v>18</v>
      </c>
      <c r="G11601" t="s">
        <v>25</v>
      </c>
      <c r="H11601" t="s">
        <v>286</v>
      </c>
      <c r="I11601" t="s">
        <v>874</v>
      </c>
      <c r="J11601" t="s">
        <v>874</v>
      </c>
      <c r="K11601">
        <v>2</v>
      </c>
      <c r="M11601" s="1">
        <v>40035</v>
      </c>
      <c r="N11601" s="1">
        <v>40346</v>
      </c>
      <c r="O11601"/>
      <c r="P11601"/>
      <c r="Q11601"/>
      <c r="R11601"/>
    </row>
    <row r="11602" spans="1:18" x14ac:dyDescent="0.2">
      <c r="A11602" t="s">
        <v>41545</v>
      </c>
      <c r="B11602" t="s">
        <v>41546</v>
      </c>
      <c r="C11602" t="s">
        <v>41547</v>
      </c>
      <c r="D11602" t="s">
        <v>2479</v>
      </c>
      <c r="E11602">
        <v>423000</v>
      </c>
      <c r="F11602" t="s">
        <v>18</v>
      </c>
      <c r="G11602" t="s">
        <v>25</v>
      </c>
      <c r="H11602" t="s">
        <v>106</v>
      </c>
      <c r="I11602" t="s">
        <v>3836</v>
      </c>
      <c r="J11602" t="s">
        <v>3836</v>
      </c>
      <c r="K11602">
        <v>1</v>
      </c>
      <c r="L11602" s="1">
        <v>41275</v>
      </c>
      <c r="M11602" s="1">
        <v>42131</v>
      </c>
      <c r="N11602" s="1">
        <v>42131</v>
      </c>
    </row>
    <row r="11603" spans="1:18" x14ac:dyDescent="0.2">
      <c r="A11603" t="s">
        <v>41548</v>
      </c>
      <c r="B11603" t="s">
        <v>41549</v>
      </c>
      <c r="C11603" t="s">
        <v>41550</v>
      </c>
      <c r="D11603" t="s">
        <v>41551</v>
      </c>
      <c r="E11603">
        <v>300000</v>
      </c>
      <c r="F11603" t="s">
        <v>207</v>
      </c>
      <c r="G11603" t="s">
        <v>25</v>
      </c>
      <c r="H11603" t="s">
        <v>99</v>
      </c>
      <c r="I11603" t="s">
        <v>100</v>
      </c>
      <c r="J11603" t="s">
        <v>2700</v>
      </c>
      <c r="K11603">
        <v>1</v>
      </c>
      <c r="L11603" s="1">
        <v>38718</v>
      </c>
      <c r="M11603" s="1">
        <v>41764</v>
      </c>
      <c r="N11603" s="1">
        <v>41764</v>
      </c>
    </row>
    <row r="11604" spans="1:18" x14ac:dyDescent="0.2">
      <c r="A11604" t="s">
        <v>41552</v>
      </c>
      <c r="B11604" t="s">
        <v>41553</v>
      </c>
      <c r="C11604" t="s">
        <v>41554</v>
      </c>
      <c r="D11604" t="s">
        <v>18590</v>
      </c>
      <c r="E11604">
        <v>1000000</v>
      </c>
      <c r="F11604" t="s">
        <v>18</v>
      </c>
      <c r="G11604" t="s">
        <v>25</v>
      </c>
      <c r="H11604" t="s">
        <v>158</v>
      </c>
      <c r="I11604" t="s">
        <v>244</v>
      </c>
      <c r="J11604" t="s">
        <v>10073</v>
      </c>
      <c r="K11604">
        <v>1</v>
      </c>
      <c r="L11604" s="1">
        <v>33970</v>
      </c>
      <c r="M11604" s="1">
        <v>42170</v>
      </c>
      <c r="N11604" s="1">
        <v>42170</v>
      </c>
    </row>
    <row r="11605" spans="1:18" hidden="1" x14ac:dyDescent="0.2">
      <c r="A11605" t="s">
        <v>41555</v>
      </c>
      <c r="B11605" t="s">
        <v>41556</v>
      </c>
      <c r="C11605" t="s">
        <v>41557</v>
      </c>
      <c r="D11605" t="s">
        <v>41558</v>
      </c>
      <c r="E11605" t="s">
        <v>43</v>
      </c>
      <c r="F11605" t="s">
        <v>18</v>
      </c>
      <c r="G11605" t="s">
        <v>25</v>
      </c>
      <c r="H11605" t="s">
        <v>2676</v>
      </c>
      <c r="I11605" t="s">
        <v>2677</v>
      </c>
      <c r="J11605" t="s">
        <v>2677</v>
      </c>
      <c r="K11605">
        <v>1</v>
      </c>
      <c r="L11605" s="1">
        <v>37622</v>
      </c>
      <c r="M11605" s="1">
        <v>40522</v>
      </c>
      <c r="N11605" s="1">
        <v>40522</v>
      </c>
      <c r="O11605"/>
      <c r="P11605"/>
      <c r="Q11605"/>
      <c r="R11605"/>
    </row>
    <row r="11606" spans="1:18" hidden="1" x14ac:dyDescent="0.2">
      <c r="A11606" t="s">
        <v>41559</v>
      </c>
      <c r="B11606" t="s">
        <v>41560</v>
      </c>
      <c r="C11606" t="s">
        <v>41561</v>
      </c>
      <c r="D11606" t="s">
        <v>1247</v>
      </c>
      <c r="E11606">
        <v>2000000</v>
      </c>
      <c r="F11606" t="s">
        <v>18</v>
      </c>
      <c r="G11606" t="s">
        <v>57</v>
      </c>
      <c r="H11606" t="s">
        <v>202</v>
      </c>
      <c r="I11606" t="s">
        <v>12005</v>
      </c>
      <c r="J11606" t="s">
        <v>12005</v>
      </c>
      <c r="K11606">
        <v>1</v>
      </c>
      <c r="M11606" s="1">
        <v>41947</v>
      </c>
      <c r="N11606" s="1">
        <v>41947</v>
      </c>
      <c r="O11606"/>
      <c r="P11606"/>
      <c r="Q11606"/>
      <c r="R11606"/>
    </row>
    <row r="11607" spans="1:18" hidden="1" x14ac:dyDescent="0.2">
      <c r="A11607" t="s">
        <v>41562</v>
      </c>
      <c r="B11607" t="s">
        <v>41563</v>
      </c>
      <c r="C11607" t="s">
        <v>41564</v>
      </c>
      <c r="D11607" t="s">
        <v>56</v>
      </c>
      <c r="E11607">
        <v>5295884</v>
      </c>
      <c r="F11607" t="s">
        <v>18</v>
      </c>
      <c r="G11607" t="s">
        <v>25</v>
      </c>
      <c r="H11607" t="s">
        <v>644</v>
      </c>
      <c r="I11607" t="s">
        <v>645</v>
      </c>
      <c r="J11607" t="s">
        <v>645</v>
      </c>
      <c r="K11607">
        <v>2</v>
      </c>
      <c r="M11607" s="1">
        <v>40322</v>
      </c>
      <c r="N11607" s="1">
        <v>40416</v>
      </c>
      <c r="O11607"/>
      <c r="P11607"/>
      <c r="Q11607"/>
      <c r="R11607"/>
    </row>
    <row r="11608" spans="1:18" hidden="1" x14ac:dyDescent="0.2">
      <c r="A11608" t="s">
        <v>41565</v>
      </c>
      <c r="B11608" t="s">
        <v>41566</v>
      </c>
      <c r="C11608" t="s">
        <v>41567</v>
      </c>
      <c r="D11608" t="s">
        <v>42</v>
      </c>
      <c r="E11608">
        <v>730000</v>
      </c>
      <c r="F11608" t="s">
        <v>207</v>
      </c>
      <c r="G11608" t="s">
        <v>25</v>
      </c>
      <c r="H11608" t="s">
        <v>158</v>
      </c>
      <c r="I11608" t="s">
        <v>244</v>
      </c>
      <c r="J11608" t="s">
        <v>41568</v>
      </c>
      <c r="K11608">
        <v>1</v>
      </c>
      <c r="M11608" s="1">
        <v>40207</v>
      </c>
      <c r="N11608" s="1">
        <v>40207</v>
      </c>
      <c r="O11608"/>
      <c r="P11608"/>
      <c r="Q11608"/>
      <c r="R11608"/>
    </row>
    <row r="11609" spans="1:18" x14ac:dyDescent="0.2">
      <c r="A11609" t="s">
        <v>41569</v>
      </c>
      <c r="B11609" t="s">
        <v>41570</v>
      </c>
      <c r="C11609" t="s">
        <v>41571</v>
      </c>
      <c r="D11609" t="s">
        <v>41572</v>
      </c>
      <c r="E11609">
        <v>29000000</v>
      </c>
      <c r="F11609" t="s">
        <v>113</v>
      </c>
      <c r="G11609" t="s">
        <v>25</v>
      </c>
      <c r="H11609" t="s">
        <v>64</v>
      </c>
      <c r="I11609" t="s">
        <v>65</v>
      </c>
      <c r="J11609" t="s">
        <v>66</v>
      </c>
      <c r="K11609">
        <v>2</v>
      </c>
      <c r="L11609" s="1">
        <v>38327</v>
      </c>
      <c r="M11609" s="1">
        <v>38811</v>
      </c>
      <c r="N11609" s="1">
        <v>39316</v>
      </c>
    </row>
    <row r="11610" spans="1:18" x14ac:dyDescent="0.2">
      <c r="A11610" t="s">
        <v>41573</v>
      </c>
      <c r="B11610" t="s">
        <v>41574</v>
      </c>
      <c r="C11610" t="s">
        <v>41575</v>
      </c>
      <c r="D11610" t="s">
        <v>1769</v>
      </c>
      <c r="E11610">
        <v>5820000000</v>
      </c>
      <c r="F11610" t="s">
        <v>113</v>
      </c>
      <c r="G11610" t="s">
        <v>25</v>
      </c>
      <c r="H11610" t="s">
        <v>142</v>
      </c>
      <c r="I11610" t="s">
        <v>143</v>
      </c>
      <c r="J11610" t="s">
        <v>469</v>
      </c>
      <c r="K11610">
        <v>6</v>
      </c>
      <c r="L11610" s="1">
        <v>37895</v>
      </c>
      <c r="M11610" s="1">
        <v>37236</v>
      </c>
      <c r="N11610" s="1">
        <v>41332</v>
      </c>
    </row>
    <row r="11611" spans="1:18" x14ac:dyDescent="0.2">
      <c r="A11611" t="s">
        <v>41576</v>
      </c>
      <c r="B11611" t="s">
        <v>41577</v>
      </c>
      <c r="C11611" t="s">
        <v>41578</v>
      </c>
      <c r="D11611" t="s">
        <v>56</v>
      </c>
      <c r="E11611">
        <v>54000000</v>
      </c>
      <c r="F11611" t="s">
        <v>18</v>
      </c>
      <c r="G11611" t="s">
        <v>25</v>
      </c>
      <c r="H11611" t="s">
        <v>64</v>
      </c>
      <c r="I11611" t="s">
        <v>65</v>
      </c>
      <c r="J11611" t="s">
        <v>13284</v>
      </c>
      <c r="K11611">
        <v>2</v>
      </c>
      <c r="L11611" s="1">
        <v>40179</v>
      </c>
      <c r="M11611" s="1">
        <v>40827</v>
      </c>
      <c r="N11611" s="1">
        <v>41373</v>
      </c>
    </row>
    <row r="11612" spans="1:18" x14ac:dyDescent="0.2">
      <c r="A11612" t="s">
        <v>41579</v>
      </c>
      <c r="B11612" t="s">
        <v>41580</v>
      </c>
      <c r="C11612" t="s">
        <v>41581</v>
      </c>
      <c r="D11612" t="s">
        <v>75</v>
      </c>
      <c r="E11612">
        <v>1742558</v>
      </c>
      <c r="F11612" t="s">
        <v>18</v>
      </c>
      <c r="G11612" t="s">
        <v>347</v>
      </c>
      <c r="H11612">
        <v>7</v>
      </c>
      <c r="I11612" t="s">
        <v>762</v>
      </c>
      <c r="J11612" t="s">
        <v>762</v>
      </c>
      <c r="K11612">
        <v>2</v>
      </c>
      <c r="L11612" s="1">
        <v>40575</v>
      </c>
      <c r="M11612" s="1">
        <v>41234</v>
      </c>
      <c r="N11612" s="1">
        <v>42135</v>
      </c>
    </row>
    <row r="11613" spans="1:18" x14ac:dyDescent="0.2">
      <c r="A11613" t="s">
        <v>41582</v>
      </c>
      <c r="B11613" t="s">
        <v>41583</v>
      </c>
      <c r="C11613" t="s">
        <v>41584</v>
      </c>
      <c r="D11613" t="s">
        <v>41585</v>
      </c>
      <c r="E11613">
        <v>3120673</v>
      </c>
      <c r="F11613" t="s">
        <v>18</v>
      </c>
      <c r="G11613" t="s">
        <v>25</v>
      </c>
      <c r="H11613" t="s">
        <v>64</v>
      </c>
      <c r="I11613" t="s">
        <v>65</v>
      </c>
      <c r="J11613" t="s">
        <v>240</v>
      </c>
      <c r="K11613">
        <v>2</v>
      </c>
      <c r="L11613" s="1">
        <v>41275</v>
      </c>
      <c r="M11613" s="1">
        <v>41956</v>
      </c>
      <c r="N11613" s="1">
        <v>41961</v>
      </c>
    </row>
    <row r="11614" spans="1:18" x14ac:dyDescent="0.2">
      <c r="A11614" t="s">
        <v>41586</v>
      </c>
      <c r="B11614" t="s">
        <v>41587</v>
      </c>
      <c r="C11614" t="s">
        <v>41588</v>
      </c>
      <c r="D11614" t="s">
        <v>56</v>
      </c>
      <c r="E11614">
        <v>92500000</v>
      </c>
      <c r="F11614" t="s">
        <v>18</v>
      </c>
      <c r="G11614" t="s">
        <v>57</v>
      </c>
      <c r="H11614" t="s">
        <v>3339</v>
      </c>
      <c r="I11614" t="s">
        <v>41589</v>
      </c>
      <c r="J11614" t="s">
        <v>41589</v>
      </c>
      <c r="K11614">
        <v>3</v>
      </c>
      <c r="L11614" s="1">
        <v>40909</v>
      </c>
      <c r="M11614" s="1">
        <v>41648</v>
      </c>
      <c r="N11614" s="1">
        <v>42179</v>
      </c>
    </row>
    <row r="11615" spans="1:18" hidden="1" x14ac:dyDescent="0.2">
      <c r="A11615" t="s">
        <v>41590</v>
      </c>
      <c r="B11615" t="s">
        <v>41591</v>
      </c>
      <c r="C11615" t="s">
        <v>41592</v>
      </c>
      <c r="D11615" t="s">
        <v>41593</v>
      </c>
      <c r="E11615">
        <v>6700000</v>
      </c>
      <c r="F11615" t="s">
        <v>18</v>
      </c>
      <c r="G11615" t="s">
        <v>25</v>
      </c>
      <c r="H11615" t="s">
        <v>1239</v>
      </c>
      <c r="I11615" t="s">
        <v>2107</v>
      </c>
      <c r="J11615" t="s">
        <v>41594</v>
      </c>
      <c r="K11615">
        <v>1</v>
      </c>
      <c r="M11615" s="1">
        <v>42292</v>
      </c>
      <c r="N11615" s="1">
        <v>42292</v>
      </c>
      <c r="O11615"/>
      <c r="P11615"/>
      <c r="Q11615"/>
      <c r="R11615"/>
    </row>
    <row r="11616" spans="1:18" x14ac:dyDescent="0.2">
      <c r="A11616" t="s">
        <v>41595</v>
      </c>
      <c r="B11616" t="s">
        <v>41596</v>
      </c>
      <c r="C11616" t="s">
        <v>41597</v>
      </c>
      <c r="D11616" t="s">
        <v>41598</v>
      </c>
      <c r="E11616">
        <v>3500000</v>
      </c>
      <c r="F11616" t="s">
        <v>18</v>
      </c>
      <c r="G11616" t="s">
        <v>25</v>
      </c>
      <c r="H11616" t="s">
        <v>44</v>
      </c>
      <c r="I11616" t="s">
        <v>12190</v>
      </c>
      <c r="J11616" t="s">
        <v>21895</v>
      </c>
      <c r="K11616">
        <v>1</v>
      </c>
      <c r="L11616" s="1">
        <v>27760</v>
      </c>
      <c r="M11616" s="1">
        <v>41045</v>
      </c>
      <c r="N11616" s="1">
        <v>41045</v>
      </c>
    </row>
    <row r="11617" spans="1:18" x14ac:dyDescent="0.2">
      <c r="A11617" t="s">
        <v>41599</v>
      </c>
      <c r="B11617" t="s">
        <v>41600</v>
      </c>
      <c r="C11617" t="s">
        <v>41601</v>
      </c>
      <c r="D11617" t="s">
        <v>41602</v>
      </c>
      <c r="E11617">
        <v>3725000</v>
      </c>
      <c r="F11617" t="s">
        <v>18</v>
      </c>
      <c r="G11617" t="s">
        <v>25</v>
      </c>
      <c r="H11617" t="s">
        <v>106</v>
      </c>
      <c r="I11617" t="s">
        <v>777</v>
      </c>
      <c r="J11617" t="s">
        <v>778</v>
      </c>
      <c r="K11617">
        <v>1</v>
      </c>
      <c r="L11617" s="1">
        <v>41875</v>
      </c>
      <c r="M11617" s="1">
        <v>42017</v>
      </c>
      <c r="N11617" s="1">
        <v>42017</v>
      </c>
    </row>
    <row r="11618" spans="1:18" x14ac:dyDescent="0.2">
      <c r="A11618" t="s">
        <v>41603</v>
      </c>
      <c r="B11618" t="s">
        <v>41604</v>
      </c>
      <c r="C11618" t="s">
        <v>41605</v>
      </c>
      <c r="D11618" t="s">
        <v>41606</v>
      </c>
      <c r="E11618">
        <v>200000</v>
      </c>
      <c r="F11618" t="s">
        <v>18</v>
      </c>
      <c r="G11618" t="s">
        <v>76</v>
      </c>
      <c r="H11618">
        <v>1</v>
      </c>
      <c r="I11618" t="s">
        <v>77</v>
      </c>
      <c r="J11618" t="s">
        <v>17039</v>
      </c>
      <c r="K11618">
        <v>2</v>
      </c>
      <c r="L11618" s="1">
        <v>40179</v>
      </c>
      <c r="M11618" s="1">
        <v>40238</v>
      </c>
      <c r="N11618" s="1">
        <v>40452</v>
      </c>
    </row>
    <row r="11619" spans="1:18" hidden="1" x14ac:dyDescent="0.2">
      <c r="A11619" t="s">
        <v>41607</v>
      </c>
      <c r="B11619" t="s">
        <v>41608</v>
      </c>
      <c r="C11619" t="s">
        <v>41609</v>
      </c>
      <c r="D11619" t="s">
        <v>41610</v>
      </c>
      <c r="E11619" t="s">
        <v>43</v>
      </c>
      <c r="F11619" t="s">
        <v>18</v>
      </c>
      <c r="G11619" t="s">
        <v>25</v>
      </c>
      <c r="H11619" t="s">
        <v>64</v>
      </c>
      <c r="I11619" t="s">
        <v>65</v>
      </c>
      <c r="J11619" t="s">
        <v>984</v>
      </c>
      <c r="K11619">
        <v>1</v>
      </c>
      <c r="M11619" s="1">
        <v>40695</v>
      </c>
      <c r="N11619" s="1">
        <v>40695</v>
      </c>
      <c r="O11619"/>
      <c r="P11619"/>
      <c r="Q11619"/>
      <c r="R11619"/>
    </row>
    <row r="11620" spans="1:18" hidden="1" x14ac:dyDescent="0.2">
      <c r="A11620" t="s">
        <v>41611</v>
      </c>
      <c r="B11620" t="s">
        <v>41612</v>
      </c>
      <c r="C11620" t="s">
        <v>41613</v>
      </c>
      <c r="E11620" t="s">
        <v>43</v>
      </c>
      <c r="F11620" t="s">
        <v>18</v>
      </c>
      <c r="K11620">
        <v>1</v>
      </c>
      <c r="M11620" s="1">
        <v>40544</v>
      </c>
      <c r="N11620" s="1">
        <v>40544</v>
      </c>
      <c r="O11620"/>
      <c r="P11620"/>
      <c r="Q11620"/>
      <c r="R11620"/>
    </row>
    <row r="11621" spans="1:18" hidden="1" x14ac:dyDescent="0.2">
      <c r="A11621" t="s">
        <v>41614</v>
      </c>
      <c r="B11621" t="s">
        <v>41615</v>
      </c>
      <c r="C11621" t="s">
        <v>41616</v>
      </c>
      <c r="D11621" t="s">
        <v>41617</v>
      </c>
      <c r="E11621" t="s">
        <v>43</v>
      </c>
      <c r="F11621" t="s">
        <v>18</v>
      </c>
      <c r="G11621" t="s">
        <v>25</v>
      </c>
      <c r="H11621" t="s">
        <v>64</v>
      </c>
      <c r="I11621" t="s">
        <v>95</v>
      </c>
      <c r="J11621" t="s">
        <v>95</v>
      </c>
      <c r="K11621">
        <v>1</v>
      </c>
      <c r="L11621" s="1">
        <v>41988</v>
      </c>
      <c r="M11621" s="1">
        <v>42156</v>
      </c>
      <c r="N11621" s="1">
        <v>42156</v>
      </c>
      <c r="O11621"/>
      <c r="P11621"/>
      <c r="Q11621"/>
      <c r="R11621"/>
    </row>
    <row r="11622" spans="1:18" x14ac:dyDescent="0.2">
      <c r="A11622" t="s">
        <v>41618</v>
      </c>
      <c r="B11622" t="s">
        <v>41619</v>
      </c>
      <c r="C11622" t="s">
        <v>41620</v>
      </c>
      <c r="D11622" t="s">
        <v>56</v>
      </c>
      <c r="E11622">
        <v>66426557</v>
      </c>
      <c r="F11622" t="s">
        <v>689</v>
      </c>
      <c r="G11622" t="s">
        <v>25</v>
      </c>
      <c r="H11622" t="s">
        <v>106</v>
      </c>
      <c r="I11622" t="s">
        <v>3836</v>
      </c>
      <c r="J11622" t="s">
        <v>3836</v>
      </c>
      <c r="K11622">
        <v>6</v>
      </c>
      <c r="L11622" s="1">
        <v>37622</v>
      </c>
      <c r="M11622" s="1">
        <v>37088</v>
      </c>
      <c r="N11622" s="1">
        <v>42201</v>
      </c>
    </row>
    <row r="11623" spans="1:18" x14ac:dyDescent="0.2">
      <c r="A11623" t="s">
        <v>41621</v>
      </c>
      <c r="B11623" t="s">
        <v>41622</v>
      </c>
      <c r="C11623" t="s">
        <v>41623</v>
      </c>
      <c r="D11623" t="s">
        <v>3843</v>
      </c>
      <c r="E11623">
        <v>2700000</v>
      </c>
      <c r="F11623" t="s">
        <v>18</v>
      </c>
      <c r="G11623" t="s">
        <v>25</v>
      </c>
      <c r="H11623" t="s">
        <v>208</v>
      </c>
      <c r="I11623" t="s">
        <v>209</v>
      </c>
      <c r="J11623" t="s">
        <v>209</v>
      </c>
      <c r="K11623">
        <v>2</v>
      </c>
      <c r="L11623" s="1">
        <v>44197</v>
      </c>
      <c r="M11623" s="1">
        <v>42220</v>
      </c>
      <c r="N11623" s="1">
        <v>42247</v>
      </c>
    </row>
    <row r="11624" spans="1:18" hidden="1" x14ac:dyDescent="0.2">
      <c r="A11624" t="s">
        <v>41624</v>
      </c>
      <c r="B11624" t="s">
        <v>41625</v>
      </c>
      <c r="C11624" t="s">
        <v>41626</v>
      </c>
      <c r="D11624" t="s">
        <v>41627</v>
      </c>
      <c r="E11624">
        <v>1980000</v>
      </c>
      <c r="F11624" t="s">
        <v>18</v>
      </c>
      <c r="G11624" t="s">
        <v>25</v>
      </c>
      <c r="H11624" t="s">
        <v>208</v>
      </c>
      <c r="I11624" t="s">
        <v>209</v>
      </c>
      <c r="J11624" t="s">
        <v>209</v>
      </c>
      <c r="K11624">
        <v>1</v>
      </c>
      <c r="M11624" s="1">
        <v>42074</v>
      </c>
      <c r="N11624" s="1">
        <v>42074</v>
      </c>
      <c r="O11624"/>
      <c r="P11624"/>
      <c r="Q11624"/>
      <c r="R11624"/>
    </row>
    <row r="11625" spans="1:18" x14ac:dyDescent="0.2">
      <c r="A11625" t="s">
        <v>41628</v>
      </c>
      <c r="B11625" t="s">
        <v>41629</v>
      </c>
      <c r="C11625" t="s">
        <v>41630</v>
      </c>
      <c r="D11625" t="s">
        <v>56</v>
      </c>
      <c r="E11625">
        <v>35851203</v>
      </c>
      <c r="F11625" t="s">
        <v>18</v>
      </c>
      <c r="G11625" t="s">
        <v>25</v>
      </c>
      <c r="H11625" t="s">
        <v>208</v>
      </c>
      <c r="I11625" t="s">
        <v>209</v>
      </c>
      <c r="J11625" t="s">
        <v>209</v>
      </c>
      <c r="K11625">
        <v>3</v>
      </c>
      <c r="L11625" s="1">
        <v>36526</v>
      </c>
      <c r="M11625" s="1">
        <v>40777</v>
      </c>
      <c r="N11625" s="1">
        <v>41829</v>
      </c>
    </row>
    <row r="11626" spans="1:18" x14ac:dyDescent="0.2">
      <c r="A11626" t="s">
        <v>41631</v>
      </c>
      <c r="B11626" t="s">
        <v>41632</v>
      </c>
      <c r="C11626" t="s">
        <v>41633</v>
      </c>
      <c r="D11626" t="s">
        <v>41634</v>
      </c>
      <c r="E11626">
        <v>43320000</v>
      </c>
      <c r="F11626" t="s">
        <v>18</v>
      </c>
      <c r="G11626" t="s">
        <v>25</v>
      </c>
      <c r="H11626" t="s">
        <v>64</v>
      </c>
      <c r="I11626" t="s">
        <v>65</v>
      </c>
      <c r="J11626" t="s">
        <v>71</v>
      </c>
      <c r="K11626">
        <v>4</v>
      </c>
      <c r="L11626" s="1">
        <v>40909</v>
      </c>
      <c r="M11626" s="1">
        <v>41061</v>
      </c>
      <c r="N11626" s="1">
        <v>41989</v>
      </c>
    </row>
    <row r="11627" spans="1:18" hidden="1" x14ac:dyDescent="0.2">
      <c r="A11627" t="s">
        <v>41635</v>
      </c>
      <c r="B11627" t="s">
        <v>41636</v>
      </c>
      <c r="D11627" t="s">
        <v>41637</v>
      </c>
      <c r="E11627">
        <v>2500000</v>
      </c>
      <c r="F11627" t="s">
        <v>18</v>
      </c>
      <c r="G11627" t="s">
        <v>165</v>
      </c>
      <c r="H11627" t="s">
        <v>166</v>
      </c>
      <c r="I11627" t="s">
        <v>167</v>
      </c>
      <c r="J11627" t="s">
        <v>167</v>
      </c>
      <c r="K11627">
        <v>1</v>
      </c>
      <c r="M11627" s="1">
        <v>42025</v>
      </c>
      <c r="N11627" s="1">
        <v>42025</v>
      </c>
      <c r="O11627"/>
      <c r="P11627"/>
      <c r="Q11627"/>
      <c r="R11627"/>
    </row>
    <row r="11628" spans="1:18" x14ac:dyDescent="0.2">
      <c r="A11628" t="s">
        <v>41638</v>
      </c>
      <c r="B11628" t="s">
        <v>41639</v>
      </c>
      <c r="C11628" t="s">
        <v>41640</v>
      </c>
      <c r="D11628" t="s">
        <v>41641</v>
      </c>
      <c r="E11628">
        <v>417212</v>
      </c>
      <c r="F11628" t="s">
        <v>18</v>
      </c>
      <c r="K11628">
        <v>1</v>
      </c>
      <c r="L11628" s="1">
        <v>40396</v>
      </c>
      <c r="M11628" s="1">
        <v>40848</v>
      </c>
      <c r="N11628" s="1">
        <v>40848</v>
      </c>
    </row>
    <row r="11629" spans="1:18" hidden="1" x14ac:dyDescent="0.2">
      <c r="A11629" t="s">
        <v>41642</v>
      </c>
      <c r="B11629" t="s">
        <v>41643</v>
      </c>
      <c r="D11629" t="s">
        <v>41644</v>
      </c>
      <c r="E11629" t="s">
        <v>43</v>
      </c>
      <c r="F11629" t="s">
        <v>18</v>
      </c>
      <c r="G11629" t="s">
        <v>25</v>
      </c>
      <c r="H11629" t="s">
        <v>1080</v>
      </c>
      <c r="I11629" t="s">
        <v>16297</v>
      </c>
      <c r="J11629" t="s">
        <v>41645</v>
      </c>
      <c r="K11629">
        <v>1</v>
      </c>
      <c r="L11629" s="1">
        <v>40584</v>
      </c>
      <c r="M11629" s="1">
        <v>40590</v>
      </c>
      <c r="N11629" s="1">
        <v>40590</v>
      </c>
      <c r="O11629"/>
      <c r="P11629"/>
      <c r="Q11629"/>
      <c r="R11629"/>
    </row>
    <row r="11630" spans="1:18" x14ac:dyDescent="0.2">
      <c r="A11630" t="s">
        <v>41646</v>
      </c>
      <c r="B11630" t="s">
        <v>41647</v>
      </c>
      <c r="C11630" t="s">
        <v>41648</v>
      </c>
      <c r="D11630" t="s">
        <v>127</v>
      </c>
      <c r="E11630">
        <v>300000</v>
      </c>
      <c r="F11630" t="s">
        <v>18</v>
      </c>
      <c r="G11630" t="s">
        <v>25</v>
      </c>
      <c r="H11630" t="s">
        <v>106</v>
      </c>
      <c r="I11630" t="s">
        <v>107</v>
      </c>
      <c r="J11630" t="s">
        <v>108</v>
      </c>
      <c r="K11630">
        <v>1</v>
      </c>
      <c r="L11630" s="1">
        <v>40909</v>
      </c>
      <c r="M11630" s="1">
        <v>41311</v>
      </c>
      <c r="N11630" s="1">
        <v>41311</v>
      </c>
    </row>
    <row r="11631" spans="1:18" hidden="1" x14ac:dyDescent="0.2">
      <c r="A11631" t="s">
        <v>41649</v>
      </c>
      <c r="B11631" t="s">
        <v>41650</v>
      </c>
      <c r="D11631" t="s">
        <v>42</v>
      </c>
      <c r="E11631">
        <v>4815000</v>
      </c>
      <c r="F11631" t="s">
        <v>18</v>
      </c>
      <c r="G11631" t="s">
        <v>25</v>
      </c>
      <c r="H11631" t="s">
        <v>64</v>
      </c>
      <c r="I11631" t="s">
        <v>65</v>
      </c>
      <c r="J11631" t="s">
        <v>71</v>
      </c>
      <c r="K11631">
        <v>2</v>
      </c>
      <c r="M11631" s="1">
        <v>40556</v>
      </c>
      <c r="N11631" s="1">
        <v>40627</v>
      </c>
      <c r="O11631"/>
      <c r="P11631"/>
      <c r="Q11631"/>
      <c r="R11631"/>
    </row>
    <row r="11632" spans="1:18" x14ac:dyDescent="0.2">
      <c r="A11632" t="s">
        <v>41651</v>
      </c>
      <c r="B11632" t="s">
        <v>41652</v>
      </c>
      <c r="C11632" t="s">
        <v>41653</v>
      </c>
      <c r="D11632" t="s">
        <v>41654</v>
      </c>
      <c r="E11632">
        <v>513689</v>
      </c>
      <c r="F11632" t="s">
        <v>18</v>
      </c>
      <c r="G11632" t="s">
        <v>552</v>
      </c>
      <c r="H11632">
        <v>29</v>
      </c>
      <c r="I11632" t="s">
        <v>749</v>
      </c>
      <c r="J11632" t="s">
        <v>749</v>
      </c>
      <c r="K11632">
        <v>4</v>
      </c>
      <c r="L11632" s="1">
        <v>40999</v>
      </c>
      <c r="M11632" s="1">
        <v>41150</v>
      </c>
      <c r="N11632" s="1">
        <v>41853</v>
      </c>
    </row>
    <row r="11633" spans="1:18" hidden="1" x14ac:dyDescent="0.2">
      <c r="A11633" t="s">
        <v>41655</v>
      </c>
      <c r="B11633" t="s">
        <v>41656</v>
      </c>
      <c r="C11633" t="s">
        <v>41657</v>
      </c>
      <c r="D11633" t="s">
        <v>2479</v>
      </c>
      <c r="E11633" t="s">
        <v>43</v>
      </c>
      <c r="F11633" t="s">
        <v>18</v>
      </c>
      <c r="G11633" t="s">
        <v>8000</v>
      </c>
      <c r="I11633" t="s">
        <v>14374</v>
      </c>
      <c r="J11633" t="s">
        <v>14374</v>
      </c>
      <c r="K11633">
        <v>1</v>
      </c>
      <c r="M11633" s="1">
        <v>40702</v>
      </c>
      <c r="N11633" s="1">
        <v>40702</v>
      </c>
      <c r="O11633"/>
      <c r="P11633"/>
      <c r="Q11633"/>
      <c r="R11633"/>
    </row>
    <row r="11634" spans="1:18" x14ac:dyDescent="0.2">
      <c r="A11634" t="s">
        <v>41658</v>
      </c>
      <c r="B11634" t="s">
        <v>41659</v>
      </c>
      <c r="C11634" t="s">
        <v>41660</v>
      </c>
      <c r="D11634" t="s">
        <v>41661</v>
      </c>
      <c r="E11634">
        <v>8500000</v>
      </c>
      <c r="F11634" t="s">
        <v>18</v>
      </c>
      <c r="G11634" t="s">
        <v>638</v>
      </c>
      <c r="H11634">
        <v>7</v>
      </c>
      <c r="I11634" t="s">
        <v>929</v>
      </c>
      <c r="J11634" t="s">
        <v>929</v>
      </c>
      <c r="K11634">
        <v>2</v>
      </c>
      <c r="L11634" s="1">
        <v>40878</v>
      </c>
      <c r="M11634" s="1">
        <v>40854</v>
      </c>
      <c r="N11634" s="1">
        <v>41669</v>
      </c>
    </row>
    <row r="11635" spans="1:18" x14ac:dyDescent="0.2">
      <c r="A11635" t="s">
        <v>41662</v>
      </c>
      <c r="B11635" t="s">
        <v>41663</v>
      </c>
      <c r="C11635" t="s">
        <v>41664</v>
      </c>
      <c r="D11635" t="s">
        <v>41665</v>
      </c>
      <c r="E11635">
        <v>133975</v>
      </c>
      <c r="F11635" t="s">
        <v>18</v>
      </c>
      <c r="G11635" t="s">
        <v>1062</v>
      </c>
      <c r="H11635">
        <v>2</v>
      </c>
      <c r="I11635" t="s">
        <v>1736</v>
      </c>
      <c r="J11635" t="s">
        <v>1736</v>
      </c>
      <c r="K11635">
        <v>2</v>
      </c>
      <c r="L11635" s="1">
        <v>40909</v>
      </c>
      <c r="M11635" s="1">
        <v>41275</v>
      </c>
      <c r="N11635" s="1">
        <v>41609</v>
      </c>
    </row>
    <row r="11636" spans="1:18" x14ac:dyDescent="0.2">
      <c r="A11636" t="s">
        <v>41666</v>
      </c>
      <c r="B11636" t="s">
        <v>41667</v>
      </c>
      <c r="C11636" t="s">
        <v>41668</v>
      </c>
      <c r="D11636" t="s">
        <v>41669</v>
      </c>
      <c r="E11636">
        <v>20118</v>
      </c>
      <c r="F11636" t="s">
        <v>18</v>
      </c>
      <c r="G11636" t="s">
        <v>638</v>
      </c>
      <c r="H11636">
        <v>7</v>
      </c>
      <c r="I11636" t="s">
        <v>929</v>
      </c>
      <c r="J11636" t="s">
        <v>929</v>
      </c>
      <c r="K11636">
        <v>1</v>
      </c>
      <c r="L11636" s="1">
        <v>40940</v>
      </c>
      <c r="M11636" s="1">
        <v>40965</v>
      </c>
      <c r="N11636" s="1">
        <v>40965</v>
      </c>
    </row>
    <row r="11637" spans="1:18" x14ac:dyDescent="0.2">
      <c r="A11637" t="s">
        <v>41670</v>
      </c>
      <c r="B11637" t="s">
        <v>41671</v>
      </c>
      <c r="C11637" t="s">
        <v>41672</v>
      </c>
      <c r="D11637" t="s">
        <v>41673</v>
      </c>
      <c r="E11637">
        <v>120000</v>
      </c>
      <c r="F11637" t="s">
        <v>18</v>
      </c>
      <c r="G11637" t="s">
        <v>25</v>
      </c>
      <c r="H11637" t="s">
        <v>64</v>
      </c>
      <c r="I11637" t="s">
        <v>1221</v>
      </c>
      <c r="J11637" t="s">
        <v>1221</v>
      </c>
      <c r="K11637">
        <v>1</v>
      </c>
      <c r="L11637" s="1">
        <v>41640</v>
      </c>
      <c r="M11637" s="1">
        <v>42160</v>
      </c>
      <c r="N11637" s="1">
        <v>42160</v>
      </c>
    </row>
    <row r="11638" spans="1:18" x14ac:dyDescent="0.2">
      <c r="A11638" t="s">
        <v>41674</v>
      </c>
      <c r="B11638" t="s">
        <v>41675</v>
      </c>
      <c r="C11638" t="s">
        <v>41676</v>
      </c>
      <c r="D11638" t="s">
        <v>264</v>
      </c>
      <c r="E11638">
        <v>100410283</v>
      </c>
      <c r="F11638" t="s">
        <v>113</v>
      </c>
      <c r="G11638" t="s">
        <v>25</v>
      </c>
      <c r="H11638" t="s">
        <v>44</v>
      </c>
      <c r="I11638" t="s">
        <v>282</v>
      </c>
      <c r="J11638" t="s">
        <v>282</v>
      </c>
      <c r="K11638">
        <v>4</v>
      </c>
      <c r="L11638" s="1">
        <v>37987</v>
      </c>
      <c r="M11638" s="1">
        <v>39397</v>
      </c>
      <c r="N11638" s="1">
        <v>41506</v>
      </c>
    </row>
    <row r="11639" spans="1:18" hidden="1" x14ac:dyDescent="0.2">
      <c r="A11639" t="s">
        <v>41677</v>
      </c>
      <c r="B11639" t="s">
        <v>41678</v>
      </c>
      <c r="C11639" t="s">
        <v>41679</v>
      </c>
      <c r="D11639" t="s">
        <v>41680</v>
      </c>
      <c r="E11639">
        <v>5600000</v>
      </c>
      <c r="F11639" t="s">
        <v>113</v>
      </c>
      <c r="G11639" t="s">
        <v>25</v>
      </c>
      <c r="H11639" t="s">
        <v>142</v>
      </c>
      <c r="I11639" t="s">
        <v>143</v>
      </c>
      <c r="J11639" t="s">
        <v>143</v>
      </c>
      <c r="K11639">
        <v>5</v>
      </c>
      <c r="M11639" s="1">
        <v>38596</v>
      </c>
      <c r="N11639" s="1">
        <v>39417</v>
      </c>
      <c r="O11639"/>
      <c r="P11639"/>
      <c r="Q11639"/>
      <c r="R11639"/>
    </row>
    <row r="11640" spans="1:18" x14ac:dyDescent="0.2">
      <c r="A11640" t="s">
        <v>41681</v>
      </c>
      <c r="B11640" t="s">
        <v>41682</v>
      </c>
      <c r="C11640" t="s">
        <v>41683</v>
      </c>
      <c r="D11640" t="s">
        <v>94</v>
      </c>
      <c r="E11640">
        <v>2250002</v>
      </c>
      <c r="F11640" t="s">
        <v>207</v>
      </c>
      <c r="G11640" t="s">
        <v>25</v>
      </c>
      <c r="H11640" t="s">
        <v>208</v>
      </c>
      <c r="I11640" t="s">
        <v>843</v>
      </c>
      <c r="J11640" t="s">
        <v>844</v>
      </c>
      <c r="K11640">
        <v>3</v>
      </c>
      <c r="L11640" s="1">
        <v>37622</v>
      </c>
      <c r="M11640" s="1">
        <v>39104</v>
      </c>
      <c r="N11640" s="1">
        <v>40260</v>
      </c>
    </row>
    <row r="11641" spans="1:18" x14ac:dyDescent="0.2">
      <c r="A11641" t="s">
        <v>41684</v>
      </c>
      <c r="B11641" t="s">
        <v>41685</v>
      </c>
      <c r="C11641" t="s">
        <v>41686</v>
      </c>
      <c r="D11641" t="s">
        <v>127</v>
      </c>
      <c r="E11641">
        <v>2094283</v>
      </c>
      <c r="F11641" t="s">
        <v>18</v>
      </c>
      <c r="G11641" t="s">
        <v>57</v>
      </c>
      <c r="H11641" t="s">
        <v>202</v>
      </c>
      <c r="I11641" t="s">
        <v>203</v>
      </c>
      <c r="J11641" t="s">
        <v>3500</v>
      </c>
      <c r="K11641">
        <v>1</v>
      </c>
      <c r="L11641" s="1">
        <v>40435</v>
      </c>
      <c r="M11641" s="1">
        <v>40949</v>
      </c>
      <c r="N11641" s="1">
        <v>40949</v>
      </c>
    </row>
    <row r="11642" spans="1:18" hidden="1" x14ac:dyDescent="0.2">
      <c r="A11642" t="s">
        <v>41687</v>
      </c>
      <c r="B11642" t="s">
        <v>41688</v>
      </c>
      <c r="C11642" t="s">
        <v>41689</v>
      </c>
      <c r="D11642" t="s">
        <v>41690</v>
      </c>
      <c r="E11642" t="s">
        <v>43</v>
      </c>
      <c r="F11642" t="s">
        <v>18</v>
      </c>
      <c r="G11642" t="s">
        <v>25</v>
      </c>
      <c r="H11642" t="s">
        <v>158</v>
      </c>
      <c r="I11642" t="s">
        <v>244</v>
      </c>
      <c r="J11642" t="s">
        <v>245</v>
      </c>
      <c r="K11642">
        <v>1</v>
      </c>
      <c r="L11642" s="1">
        <v>36892</v>
      </c>
      <c r="M11642" s="1">
        <v>36892</v>
      </c>
      <c r="N11642" s="1">
        <v>36892</v>
      </c>
      <c r="O11642"/>
      <c r="P11642"/>
      <c r="Q11642"/>
      <c r="R11642"/>
    </row>
    <row r="11643" spans="1:18" hidden="1" x14ac:dyDescent="0.2">
      <c r="A11643" t="s">
        <v>41691</v>
      </c>
      <c r="B11643" t="s">
        <v>41692</v>
      </c>
      <c r="C11643" t="s">
        <v>41693</v>
      </c>
      <c r="D11643" t="s">
        <v>41694</v>
      </c>
      <c r="E11643" t="s">
        <v>43</v>
      </c>
      <c r="F11643" t="s">
        <v>18</v>
      </c>
      <c r="G11643" t="s">
        <v>552</v>
      </c>
      <c r="H11643">
        <v>29</v>
      </c>
      <c r="I11643" t="s">
        <v>749</v>
      </c>
      <c r="J11643" t="s">
        <v>749</v>
      </c>
      <c r="K11643">
        <v>2</v>
      </c>
      <c r="M11643" s="1">
        <v>40605</v>
      </c>
      <c r="N11643" s="1">
        <v>42272</v>
      </c>
      <c r="O11643"/>
      <c r="P11643"/>
      <c r="Q11643"/>
      <c r="R11643"/>
    </row>
    <row r="11644" spans="1:18" x14ac:dyDescent="0.2">
      <c r="A11644" t="s">
        <v>41695</v>
      </c>
      <c r="B11644" t="s">
        <v>41696</v>
      </c>
      <c r="C11644" t="s">
        <v>41697</v>
      </c>
      <c r="D11644" t="s">
        <v>22215</v>
      </c>
      <c r="E11644">
        <v>4843428</v>
      </c>
      <c r="F11644" t="s">
        <v>18</v>
      </c>
      <c r="G11644" t="s">
        <v>165</v>
      </c>
      <c r="H11644" t="s">
        <v>1266</v>
      </c>
      <c r="I11644" t="s">
        <v>41698</v>
      </c>
      <c r="J11644" t="s">
        <v>41698</v>
      </c>
      <c r="K11644">
        <v>2</v>
      </c>
      <c r="L11644" s="1">
        <v>41518</v>
      </c>
      <c r="M11644" s="1">
        <v>41456</v>
      </c>
      <c r="N11644" s="1">
        <v>42194</v>
      </c>
    </row>
    <row r="11645" spans="1:18" x14ac:dyDescent="0.2">
      <c r="A11645" t="s">
        <v>41699</v>
      </c>
      <c r="B11645" t="s">
        <v>41700</v>
      </c>
      <c r="C11645" t="s">
        <v>41701</v>
      </c>
      <c r="D11645" t="s">
        <v>41702</v>
      </c>
      <c r="E11645">
        <v>1000000</v>
      </c>
      <c r="F11645" t="s">
        <v>18</v>
      </c>
      <c r="G11645" t="s">
        <v>165</v>
      </c>
      <c r="H11645" t="s">
        <v>1266</v>
      </c>
      <c r="I11645" t="s">
        <v>167</v>
      </c>
      <c r="J11645" t="s">
        <v>5524</v>
      </c>
      <c r="K11645">
        <v>1</v>
      </c>
      <c r="L11645" s="1">
        <v>39541</v>
      </c>
      <c r="M11645" s="1">
        <v>41801</v>
      </c>
      <c r="N11645" s="1">
        <v>41801</v>
      </c>
    </row>
    <row r="11646" spans="1:18" hidden="1" x14ac:dyDescent="0.2">
      <c r="A11646" t="s">
        <v>41703</v>
      </c>
      <c r="B11646" t="s">
        <v>41704</v>
      </c>
      <c r="D11646" t="s">
        <v>3932</v>
      </c>
      <c r="E11646" t="s">
        <v>43</v>
      </c>
      <c r="F11646" t="s">
        <v>18</v>
      </c>
      <c r="K11646">
        <v>1</v>
      </c>
      <c r="L11646" s="1">
        <v>41074</v>
      </c>
      <c r="M11646" s="1">
        <v>40909</v>
      </c>
      <c r="N11646" s="1">
        <v>40909</v>
      </c>
      <c r="O11646"/>
      <c r="P11646"/>
      <c r="Q11646"/>
      <c r="R11646"/>
    </row>
    <row r="11647" spans="1:18" hidden="1" x14ac:dyDescent="0.2">
      <c r="A11647" t="s">
        <v>41705</v>
      </c>
      <c r="B11647" t="s">
        <v>41706</v>
      </c>
      <c r="C11647" t="s">
        <v>41707</v>
      </c>
      <c r="D11647" t="s">
        <v>2326</v>
      </c>
      <c r="E11647" t="s">
        <v>43</v>
      </c>
      <c r="F11647" t="s">
        <v>207</v>
      </c>
      <c r="K11647">
        <v>1</v>
      </c>
      <c r="M11647" s="1">
        <v>41311</v>
      </c>
      <c r="N11647" s="1">
        <v>41311</v>
      </c>
      <c r="O11647"/>
      <c r="P11647"/>
      <c r="Q11647"/>
      <c r="R11647"/>
    </row>
    <row r="11648" spans="1:18" x14ac:dyDescent="0.2">
      <c r="A11648" t="s">
        <v>41708</v>
      </c>
      <c r="B11648" t="s">
        <v>41709</v>
      </c>
      <c r="C11648" t="s">
        <v>41710</v>
      </c>
      <c r="D11648" t="s">
        <v>41711</v>
      </c>
      <c r="E11648">
        <v>493887</v>
      </c>
      <c r="F11648" t="s">
        <v>18</v>
      </c>
      <c r="G11648" t="s">
        <v>1025</v>
      </c>
      <c r="H11648">
        <v>52</v>
      </c>
      <c r="I11648" t="s">
        <v>1026</v>
      </c>
      <c r="J11648" t="s">
        <v>1026</v>
      </c>
      <c r="K11648">
        <v>2</v>
      </c>
      <c r="L11648" s="1">
        <v>40909</v>
      </c>
      <c r="M11648" s="1">
        <v>41744</v>
      </c>
      <c r="N11648" s="1">
        <v>42036</v>
      </c>
    </row>
    <row r="11649" spans="1:18" x14ac:dyDescent="0.2">
      <c r="A11649" t="s">
        <v>41712</v>
      </c>
      <c r="B11649" t="s">
        <v>41713</v>
      </c>
      <c r="C11649" t="s">
        <v>41714</v>
      </c>
      <c r="D11649" t="s">
        <v>9565</v>
      </c>
      <c r="E11649">
        <v>430927</v>
      </c>
      <c r="F11649" t="s">
        <v>18</v>
      </c>
      <c r="G11649" t="s">
        <v>57</v>
      </c>
      <c r="H11649" t="s">
        <v>3339</v>
      </c>
      <c r="I11649" t="s">
        <v>20061</v>
      </c>
      <c r="J11649" t="s">
        <v>20062</v>
      </c>
      <c r="K11649">
        <v>1</v>
      </c>
      <c r="L11649" s="1">
        <v>39083</v>
      </c>
      <c r="M11649" s="1">
        <v>39083</v>
      </c>
      <c r="N11649" s="1">
        <v>39083</v>
      </c>
    </row>
    <row r="11650" spans="1:18" x14ac:dyDescent="0.2">
      <c r="A11650" t="s">
        <v>41715</v>
      </c>
      <c r="B11650" t="s">
        <v>41716</v>
      </c>
      <c r="C11650" t="s">
        <v>41717</v>
      </c>
      <c r="D11650" t="s">
        <v>63</v>
      </c>
      <c r="E11650">
        <v>44882859</v>
      </c>
      <c r="F11650" t="s">
        <v>18</v>
      </c>
      <c r="G11650" t="s">
        <v>25</v>
      </c>
      <c r="H11650" t="s">
        <v>644</v>
      </c>
      <c r="I11650" t="s">
        <v>645</v>
      </c>
      <c r="J11650" t="s">
        <v>645</v>
      </c>
      <c r="K11650">
        <v>6</v>
      </c>
      <c r="L11650" s="1">
        <v>36526</v>
      </c>
      <c r="M11650" s="1">
        <v>38006</v>
      </c>
      <c r="N11650" s="1">
        <v>41263</v>
      </c>
    </row>
    <row r="11651" spans="1:18" x14ac:dyDescent="0.2">
      <c r="A11651" t="s">
        <v>41718</v>
      </c>
      <c r="B11651" t="s">
        <v>41719</v>
      </c>
      <c r="C11651" t="s">
        <v>41720</v>
      </c>
      <c r="D11651" t="s">
        <v>741</v>
      </c>
      <c r="E11651">
        <v>2076178</v>
      </c>
      <c r="F11651" t="s">
        <v>18</v>
      </c>
      <c r="G11651" t="s">
        <v>25</v>
      </c>
      <c r="H11651" t="s">
        <v>64</v>
      </c>
      <c r="I11651" t="s">
        <v>65</v>
      </c>
      <c r="J11651" t="s">
        <v>271</v>
      </c>
      <c r="K11651">
        <v>2</v>
      </c>
      <c r="L11651" s="1">
        <v>40137</v>
      </c>
      <c r="M11651" s="1">
        <v>40238</v>
      </c>
      <c r="N11651" s="1">
        <v>40969</v>
      </c>
    </row>
    <row r="11652" spans="1:18" hidden="1" x14ac:dyDescent="0.2">
      <c r="A11652" t="s">
        <v>41721</v>
      </c>
      <c r="B11652" t="s">
        <v>41722</v>
      </c>
      <c r="C11652" t="s">
        <v>41723</v>
      </c>
      <c r="D11652" t="s">
        <v>41724</v>
      </c>
      <c r="E11652" t="s">
        <v>43</v>
      </c>
      <c r="F11652" t="s">
        <v>18</v>
      </c>
      <c r="G11652" t="s">
        <v>25</v>
      </c>
      <c r="H11652" t="s">
        <v>121</v>
      </c>
      <c r="I11652" t="s">
        <v>122</v>
      </c>
      <c r="J11652" t="s">
        <v>2585</v>
      </c>
      <c r="K11652">
        <v>2</v>
      </c>
      <c r="L11652" s="1">
        <v>40179</v>
      </c>
      <c r="M11652" s="1">
        <v>41821</v>
      </c>
      <c r="N11652" s="1">
        <v>42233</v>
      </c>
      <c r="O11652"/>
      <c r="P11652"/>
      <c r="Q11652"/>
      <c r="R11652"/>
    </row>
    <row r="11653" spans="1:18" x14ac:dyDescent="0.2">
      <c r="A11653" t="s">
        <v>41725</v>
      </c>
      <c r="B11653" t="s">
        <v>41726</v>
      </c>
      <c r="C11653" t="s">
        <v>41727</v>
      </c>
      <c r="D11653" t="s">
        <v>41728</v>
      </c>
      <c r="E11653">
        <v>500000</v>
      </c>
      <c r="F11653" t="s">
        <v>18</v>
      </c>
      <c r="G11653" t="s">
        <v>25</v>
      </c>
      <c r="H11653" t="s">
        <v>89</v>
      </c>
      <c r="I11653" t="s">
        <v>1260</v>
      </c>
      <c r="J11653" t="s">
        <v>1783</v>
      </c>
      <c r="K11653">
        <v>1</v>
      </c>
      <c r="L11653" s="1">
        <v>40909</v>
      </c>
      <c r="M11653" s="1">
        <v>41451</v>
      </c>
      <c r="N11653" s="1">
        <v>41451</v>
      </c>
    </row>
    <row r="11654" spans="1:18" hidden="1" x14ac:dyDescent="0.2">
      <c r="A11654" t="s">
        <v>41729</v>
      </c>
      <c r="B11654" t="s">
        <v>41730</v>
      </c>
      <c r="C11654" t="s">
        <v>41731</v>
      </c>
      <c r="D11654" t="s">
        <v>41732</v>
      </c>
      <c r="E11654">
        <v>17700000</v>
      </c>
      <c r="F11654" t="s">
        <v>18</v>
      </c>
      <c r="G11654" t="s">
        <v>25</v>
      </c>
      <c r="H11654" t="s">
        <v>286</v>
      </c>
      <c r="I11654" t="s">
        <v>1030</v>
      </c>
      <c r="J11654" t="s">
        <v>1030</v>
      </c>
      <c r="K11654">
        <v>1</v>
      </c>
      <c r="M11654" s="1">
        <v>41330</v>
      </c>
      <c r="N11654" s="1">
        <v>41330</v>
      </c>
      <c r="O11654"/>
      <c r="P11654"/>
      <c r="Q11654"/>
      <c r="R11654"/>
    </row>
    <row r="11655" spans="1:18" hidden="1" x14ac:dyDescent="0.2">
      <c r="A11655" t="s">
        <v>41733</v>
      </c>
      <c r="B11655" t="s">
        <v>41734</v>
      </c>
      <c r="C11655" t="s">
        <v>41735</v>
      </c>
      <c r="D11655" t="s">
        <v>41736</v>
      </c>
      <c r="E11655" t="s">
        <v>43</v>
      </c>
      <c r="F11655" t="s">
        <v>18</v>
      </c>
      <c r="G11655" t="s">
        <v>25</v>
      </c>
      <c r="H11655" t="s">
        <v>106</v>
      </c>
      <c r="I11655" t="s">
        <v>107</v>
      </c>
      <c r="J11655" t="s">
        <v>108</v>
      </c>
      <c r="K11655">
        <v>2</v>
      </c>
      <c r="L11655" s="1">
        <v>40269</v>
      </c>
      <c r="M11655" s="1">
        <v>40422</v>
      </c>
      <c r="N11655" s="1">
        <v>41281</v>
      </c>
      <c r="O11655"/>
      <c r="P11655"/>
      <c r="Q11655"/>
      <c r="R11655"/>
    </row>
    <row r="11656" spans="1:18" hidden="1" x14ac:dyDescent="0.2">
      <c r="A11656" t="s">
        <v>41737</v>
      </c>
      <c r="B11656" t="s">
        <v>41738</v>
      </c>
      <c r="C11656" t="s">
        <v>41739</v>
      </c>
      <c r="D11656" t="s">
        <v>6078</v>
      </c>
      <c r="E11656">
        <v>40300000</v>
      </c>
      <c r="F11656" t="s">
        <v>18</v>
      </c>
      <c r="G11656" t="s">
        <v>25</v>
      </c>
      <c r="H11656" t="s">
        <v>158</v>
      </c>
      <c r="I11656" t="s">
        <v>244</v>
      </c>
      <c r="J11656" t="s">
        <v>1714</v>
      </c>
      <c r="K11656">
        <v>2</v>
      </c>
      <c r="M11656" s="1">
        <v>38051</v>
      </c>
      <c r="N11656" s="1">
        <v>39342</v>
      </c>
      <c r="O11656"/>
      <c r="P11656"/>
      <c r="Q11656"/>
      <c r="R11656"/>
    </row>
    <row r="11657" spans="1:18" x14ac:dyDescent="0.2">
      <c r="A11657" t="s">
        <v>41740</v>
      </c>
      <c r="B11657" t="s">
        <v>41741</v>
      </c>
      <c r="C11657" t="s">
        <v>41742</v>
      </c>
      <c r="D11657" t="s">
        <v>41743</v>
      </c>
      <c r="E11657">
        <v>3732500</v>
      </c>
      <c r="F11657" t="s">
        <v>18</v>
      </c>
      <c r="G11657" t="s">
        <v>25</v>
      </c>
      <c r="H11657" t="s">
        <v>106</v>
      </c>
      <c r="I11657" t="s">
        <v>107</v>
      </c>
      <c r="J11657" t="s">
        <v>108</v>
      </c>
      <c r="K11657">
        <v>3</v>
      </c>
      <c r="L11657" s="1">
        <v>40909</v>
      </c>
      <c r="M11657" s="1">
        <v>41014</v>
      </c>
      <c r="N11657" s="1">
        <v>42222</v>
      </c>
    </row>
    <row r="11658" spans="1:18" x14ac:dyDescent="0.2">
      <c r="A11658" t="s">
        <v>41744</v>
      </c>
      <c r="B11658" t="s">
        <v>41745</v>
      </c>
      <c r="C11658" t="s">
        <v>41746</v>
      </c>
      <c r="D11658" t="s">
        <v>41747</v>
      </c>
      <c r="E11658">
        <v>3800000</v>
      </c>
      <c r="F11658" t="s">
        <v>18</v>
      </c>
      <c r="G11658" t="s">
        <v>25</v>
      </c>
      <c r="H11658" t="s">
        <v>3993</v>
      </c>
      <c r="I11658" t="s">
        <v>3994</v>
      </c>
      <c r="J11658" t="s">
        <v>3995</v>
      </c>
      <c r="K11658">
        <v>4</v>
      </c>
      <c r="L11658" s="1">
        <v>40848</v>
      </c>
      <c r="M11658" s="1">
        <v>40909</v>
      </c>
      <c r="N11658" s="1">
        <v>41774</v>
      </c>
    </row>
    <row r="11659" spans="1:18" x14ac:dyDescent="0.2">
      <c r="A11659" t="s">
        <v>41748</v>
      </c>
      <c r="B11659" t="s">
        <v>41749</v>
      </c>
      <c r="C11659" t="s">
        <v>41750</v>
      </c>
      <c r="D11659" t="s">
        <v>41751</v>
      </c>
      <c r="E11659">
        <v>329600</v>
      </c>
      <c r="F11659" t="s">
        <v>18</v>
      </c>
      <c r="G11659" t="s">
        <v>25</v>
      </c>
      <c r="H11659" t="s">
        <v>64</v>
      </c>
      <c r="I11659" t="s">
        <v>65</v>
      </c>
      <c r="J11659" t="s">
        <v>66</v>
      </c>
      <c r="K11659">
        <v>4</v>
      </c>
      <c r="L11659" s="1">
        <v>40618</v>
      </c>
      <c r="M11659" s="1">
        <v>40731</v>
      </c>
      <c r="N11659" s="1">
        <v>41824</v>
      </c>
    </row>
    <row r="11660" spans="1:18" x14ac:dyDescent="0.2">
      <c r="A11660" t="s">
        <v>41752</v>
      </c>
      <c r="B11660" t="s">
        <v>41753</v>
      </c>
      <c r="D11660" t="s">
        <v>42</v>
      </c>
      <c r="E11660">
        <v>12000000</v>
      </c>
      <c r="F11660" t="s">
        <v>18</v>
      </c>
      <c r="G11660" t="s">
        <v>25</v>
      </c>
      <c r="H11660" t="s">
        <v>208</v>
      </c>
      <c r="I11660" t="s">
        <v>843</v>
      </c>
      <c r="J11660" t="s">
        <v>7197</v>
      </c>
      <c r="K11660">
        <v>2</v>
      </c>
      <c r="L11660" s="1">
        <v>36161</v>
      </c>
      <c r="M11660" s="1">
        <v>39183</v>
      </c>
      <c r="N11660" s="1">
        <v>40057</v>
      </c>
    </row>
    <row r="11661" spans="1:18" x14ac:dyDescent="0.2">
      <c r="A11661" t="s">
        <v>41754</v>
      </c>
      <c r="B11661" t="s">
        <v>41755</v>
      </c>
      <c r="C11661" t="s">
        <v>41756</v>
      </c>
      <c r="D11661" t="s">
        <v>42</v>
      </c>
      <c r="E11661">
        <v>50000</v>
      </c>
      <c r="F11661" t="s">
        <v>18</v>
      </c>
      <c r="G11661" t="s">
        <v>25</v>
      </c>
      <c r="H11661" t="s">
        <v>972</v>
      </c>
      <c r="I11661" t="s">
        <v>973</v>
      </c>
      <c r="J11661" t="s">
        <v>973</v>
      </c>
      <c r="K11661">
        <v>1</v>
      </c>
      <c r="L11661" s="1">
        <v>40565</v>
      </c>
      <c r="M11661" s="1">
        <v>40584</v>
      </c>
      <c r="N11661" s="1">
        <v>40584</v>
      </c>
    </row>
    <row r="11662" spans="1:18" x14ac:dyDescent="0.2">
      <c r="A11662" t="s">
        <v>41757</v>
      </c>
      <c r="B11662" t="s">
        <v>41758</v>
      </c>
      <c r="C11662" t="s">
        <v>41759</v>
      </c>
      <c r="D11662" t="s">
        <v>41760</v>
      </c>
      <c r="E11662">
        <v>11500000</v>
      </c>
      <c r="F11662" t="s">
        <v>113</v>
      </c>
      <c r="G11662" t="s">
        <v>25</v>
      </c>
      <c r="H11662" t="s">
        <v>64</v>
      </c>
      <c r="I11662" t="s">
        <v>65</v>
      </c>
      <c r="J11662" t="s">
        <v>71</v>
      </c>
      <c r="K11662">
        <v>2</v>
      </c>
      <c r="L11662" s="1">
        <v>36161</v>
      </c>
      <c r="M11662" s="1">
        <v>39482</v>
      </c>
      <c r="N11662" s="1">
        <v>39643</v>
      </c>
    </row>
    <row r="11663" spans="1:18" x14ac:dyDescent="0.2">
      <c r="A11663" t="s">
        <v>41761</v>
      </c>
      <c r="B11663" t="s">
        <v>41762</v>
      </c>
      <c r="C11663" t="s">
        <v>41763</v>
      </c>
      <c r="D11663" t="s">
        <v>41764</v>
      </c>
      <c r="E11663">
        <v>32500000</v>
      </c>
      <c r="F11663" t="s">
        <v>113</v>
      </c>
      <c r="G11663" t="s">
        <v>25</v>
      </c>
      <c r="H11663" t="s">
        <v>106</v>
      </c>
      <c r="I11663" t="s">
        <v>107</v>
      </c>
      <c r="J11663" t="s">
        <v>108</v>
      </c>
      <c r="K11663">
        <v>6</v>
      </c>
      <c r="L11663" s="1">
        <v>41699</v>
      </c>
      <c r="M11663" s="1">
        <v>38718</v>
      </c>
      <c r="N11663" s="1">
        <v>42004</v>
      </c>
    </row>
    <row r="11664" spans="1:18" x14ac:dyDescent="0.2">
      <c r="A11664" t="s">
        <v>41765</v>
      </c>
      <c r="B11664" t="s">
        <v>41766</v>
      </c>
      <c r="C11664" t="s">
        <v>41767</v>
      </c>
      <c r="D11664" t="s">
        <v>41768</v>
      </c>
      <c r="E11664">
        <v>29972500</v>
      </c>
      <c r="F11664" t="s">
        <v>113</v>
      </c>
      <c r="G11664" t="s">
        <v>128</v>
      </c>
      <c r="H11664" t="s">
        <v>129</v>
      </c>
      <c r="I11664" t="s">
        <v>130</v>
      </c>
      <c r="J11664" t="s">
        <v>130</v>
      </c>
      <c r="K11664">
        <v>3</v>
      </c>
      <c r="L11664" s="1">
        <v>36586</v>
      </c>
      <c r="M11664" s="1">
        <v>38718</v>
      </c>
      <c r="N11664" s="1">
        <v>39083</v>
      </c>
    </row>
    <row r="11665" spans="1:18" x14ac:dyDescent="0.2">
      <c r="A11665" t="s">
        <v>41769</v>
      </c>
      <c r="B11665" t="s">
        <v>41770</v>
      </c>
      <c r="C11665" t="s">
        <v>41771</v>
      </c>
      <c r="D11665" t="s">
        <v>41772</v>
      </c>
      <c r="E11665">
        <v>12000000</v>
      </c>
      <c r="F11665" t="s">
        <v>18</v>
      </c>
      <c r="G11665" t="s">
        <v>25</v>
      </c>
      <c r="H11665" t="s">
        <v>64</v>
      </c>
      <c r="I11665" t="s">
        <v>65</v>
      </c>
      <c r="J11665" t="s">
        <v>1251</v>
      </c>
      <c r="K11665">
        <v>1</v>
      </c>
      <c r="L11665" s="1">
        <v>36526</v>
      </c>
      <c r="M11665" s="1">
        <v>40602</v>
      </c>
      <c r="N11665" s="1">
        <v>40602</v>
      </c>
    </row>
    <row r="11666" spans="1:18" hidden="1" x14ac:dyDescent="0.2">
      <c r="A11666" t="s">
        <v>41773</v>
      </c>
      <c r="B11666" t="s">
        <v>41774</v>
      </c>
      <c r="C11666" t="s">
        <v>41775</v>
      </c>
      <c r="D11666" t="s">
        <v>41776</v>
      </c>
      <c r="E11666" t="s">
        <v>43</v>
      </c>
      <c r="F11666" t="s">
        <v>18</v>
      </c>
      <c r="G11666" t="s">
        <v>25</v>
      </c>
      <c r="H11666" t="s">
        <v>64</v>
      </c>
      <c r="I11666" t="s">
        <v>65</v>
      </c>
      <c r="J11666" t="s">
        <v>2971</v>
      </c>
      <c r="K11666">
        <v>1</v>
      </c>
      <c r="L11666" s="1">
        <v>40695</v>
      </c>
      <c r="M11666" s="1">
        <v>41275</v>
      </c>
      <c r="N11666" s="1">
        <v>41275</v>
      </c>
      <c r="O11666"/>
      <c r="P11666"/>
      <c r="Q11666"/>
      <c r="R11666"/>
    </row>
    <row r="11667" spans="1:18" x14ac:dyDescent="0.2">
      <c r="A11667" t="s">
        <v>41777</v>
      </c>
      <c r="B11667" t="s">
        <v>41778</v>
      </c>
      <c r="C11667" t="s">
        <v>41779</v>
      </c>
      <c r="D11667" t="s">
        <v>2533</v>
      </c>
      <c r="E11667">
        <v>10000000</v>
      </c>
      <c r="F11667" t="s">
        <v>18</v>
      </c>
      <c r="G11667" t="s">
        <v>1138</v>
      </c>
      <c r="H11667">
        <v>27</v>
      </c>
      <c r="K11667">
        <v>2</v>
      </c>
      <c r="L11667" s="1">
        <v>41487</v>
      </c>
      <c r="M11667" s="1">
        <v>41671</v>
      </c>
      <c r="N11667" s="1">
        <v>41871</v>
      </c>
    </row>
    <row r="11668" spans="1:18" hidden="1" x14ac:dyDescent="0.2">
      <c r="A11668" t="s">
        <v>41780</v>
      </c>
      <c r="B11668" t="s">
        <v>41781</v>
      </c>
      <c r="C11668" t="s">
        <v>41782</v>
      </c>
      <c r="D11668" t="s">
        <v>41783</v>
      </c>
      <c r="E11668" t="s">
        <v>43</v>
      </c>
      <c r="F11668" t="s">
        <v>18</v>
      </c>
      <c r="G11668" t="s">
        <v>25</v>
      </c>
      <c r="H11668" t="s">
        <v>64</v>
      </c>
      <c r="I11668" t="s">
        <v>966</v>
      </c>
      <c r="J11668" t="s">
        <v>41784</v>
      </c>
      <c r="K11668">
        <v>1</v>
      </c>
      <c r="L11668" s="1">
        <v>42005</v>
      </c>
      <c r="M11668" s="1">
        <v>42223</v>
      </c>
      <c r="N11668" s="1">
        <v>42223</v>
      </c>
      <c r="O11668"/>
      <c r="P11668"/>
      <c r="Q11668"/>
      <c r="R11668"/>
    </row>
    <row r="11669" spans="1:18" hidden="1" x14ac:dyDescent="0.2">
      <c r="A11669" t="s">
        <v>41785</v>
      </c>
      <c r="B11669" t="s">
        <v>41786</v>
      </c>
      <c r="C11669" t="s">
        <v>41787</v>
      </c>
      <c r="D11669" t="s">
        <v>42</v>
      </c>
      <c r="E11669" t="s">
        <v>43</v>
      </c>
      <c r="F11669" t="s">
        <v>18</v>
      </c>
      <c r="G11669" t="s">
        <v>25</v>
      </c>
      <c r="H11669" t="s">
        <v>106</v>
      </c>
      <c r="I11669" t="s">
        <v>107</v>
      </c>
      <c r="J11669" t="s">
        <v>108</v>
      </c>
      <c r="K11669">
        <v>1</v>
      </c>
      <c r="L11669" s="1">
        <v>41275</v>
      </c>
      <c r="M11669" s="1">
        <v>42005</v>
      </c>
      <c r="N11669" s="1">
        <v>42005</v>
      </c>
      <c r="O11669"/>
      <c r="P11669"/>
      <c r="Q11669"/>
      <c r="R11669"/>
    </row>
    <row r="11670" spans="1:18" hidden="1" x14ac:dyDescent="0.2">
      <c r="A11670" t="s">
        <v>41788</v>
      </c>
      <c r="B11670" t="s">
        <v>41789</v>
      </c>
      <c r="C11670" t="s">
        <v>41790</v>
      </c>
      <c r="D11670" t="s">
        <v>41791</v>
      </c>
      <c r="E11670" t="s">
        <v>43</v>
      </c>
      <c r="F11670" t="s">
        <v>113</v>
      </c>
      <c r="G11670" t="s">
        <v>513</v>
      </c>
      <c r="H11670">
        <v>34</v>
      </c>
      <c r="I11670" t="s">
        <v>514</v>
      </c>
      <c r="J11670" t="s">
        <v>515</v>
      </c>
      <c r="K11670">
        <v>1</v>
      </c>
      <c r="L11670" s="1">
        <v>39098</v>
      </c>
      <c r="M11670" s="1">
        <v>41275</v>
      </c>
      <c r="N11670" s="1">
        <v>41275</v>
      </c>
      <c r="O11670"/>
      <c r="P11670"/>
      <c r="Q11670"/>
      <c r="R11670"/>
    </row>
    <row r="11671" spans="1:18" hidden="1" x14ac:dyDescent="0.2">
      <c r="A11671" t="s">
        <v>41792</v>
      </c>
      <c r="B11671" t="s">
        <v>41793</v>
      </c>
      <c r="C11671" t="s">
        <v>41794</v>
      </c>
      <c r="D11671" t="s">
        <v>22310</v>
      </c>
      <c r="E11671">
        <v>6000000</v>
      </c>
      <c r="F11671" t="s">
        <v>18</v>
      </c>
      <c r="G11671" t="s">
        <v>25</v>
      </c>
      <c r="H11671" t="s">
        <v>158</v>
      </c>
      <c r="I11671" t="s">
        <v>244</v>
      </c>
      <c r="J11671" t="s">
        <v>245</v>
      </c>
      <c r="K11671">
        <v>1</v>
      </c>
      <c r="M11671" s="1">
        <v>41244</v>
      </c>
      <c r="N11671" s="1">
        <v>41244</v>
      </c>
      <c r="O11671"/>
      <c r="P11671"/>
      <c r="Q11671"/>
      <c r="R11671"/>
    </row>
    <row r="11672" spans="1:18" hidden="1" x14ac:dyDescent="0.2">
      <c r="A11672" t="s">
        <v>41795</v>
      </c>
      <c r="B11672" t="s">
        <v>41796</v>
      </c>
      <c r="C11672" t="s">
        <v>41797</v>
      </c>
      <c r="D11672" t="s">
        <v>41798</v>
      </c>
      <c r="E11672">
        <v>550000</v>
      </c>
      <c r="F11672" t="s">
        <v>18</v>
      </c>
      <c r="G11672" t="s">
        <v>25</v>
      </c>
      <c r="H11672" t="s">
        <v>644</v>
      </c>
      <c r="I11672" t="s">
        <v>645</v>
      </c>
      <c r="J11672" t="s">
        <v>12951</v>
      </c>
      <c r="K11672">
        <v>1</v>
      </c>
      <c r="M11672" s="1">
        <v>40848</v>
      </c>
      <c r="N11672" s="1">
        <v>40848</v>
      </c>
      <c r="O11672"/>
      <c r="P11672"/>
      <c r="Q11672"/>
      <c r="R11672"/>
    </row>
    <row r="11673" spans="1:18" x14ac:dyDescent="0.2">
      <c r="A11673" t="s">
        <v>41799</v>
      </c>
      <c r="B11673" t="s">
        <v>41800</v>
      </c>
      <c r="C11673" t="s">
        <v>41801</v>
      </c>
      <c r="D11673" t="s">
        <v>41802</v>
      </c>
      <c r="E11673">
        <v>3000000</v>
      </c>
      <c r="F11673" t="s">
        <v>113</v>
      </c>
      <c r="G11673" t="s">
        <v>25</v>
      </c>
      <c r="H11673" t="s">
        <v>1011</v>
      </c>
      <c r="I11673" t="s">
        <v>1012</v>
      </c>
      <c r="J11673" t="s">
        <v>4057</v>
      </c>
      <c r="K11673">
        <v>1</v>
      </c>
      <c r="L11673" s="1">
        <v>38720</v>
      </c>
      <c r="M11673" s="1">
        <v>40053</v>
      </c>
      <c r="N11673" s="1">
        <v>40053</v>
      </c>
    </row>
    <row r="11674" spans="1:18" x14ac:dyDescent="0.2">
      <c r="A11674" t="s">
        <v>41803</v>
      </c>
      <c r="B11674" t="s">
        <v>41804</v>
      </c>
      <c r="C11674" t="s">
        <v>41805</v>
      </c>
      <c r="D11674" t="s">
        <v>41806</v>
      </c>
      <c r="E11674">
        <v>19000000</v>
      </c>
      <c r="F11674" t="s">
        <v>113</v>
      </c>
      <c r="G11674" t="s">
        <v>25</v>
      </c>
      <c r="H11674" t="s">
        <v>64</v>
      </c>
      <c r="I11674" t="s">
        <v>95</v>
      </c>
      <c r="J11674" t="s">
        <v>95</v>
      </c>
      <c r="K11674">
        <v>2</v>
      </c>
      <c r="L11674" s="1">
        <v>39814</v>
      </c>
      <c r="M11674" s="1">
        <v>40071</v>
      </c>
      <c r="N11674" s="1">
        <v>40227</v>
      </c>
    </row>
    <row r="11675" spans="1:18" x14ac:dyDescent="0.2">
      <c r="A11675" t="s">
        <v>41807</v>
      </c>
      <c r="B11675" t="s">
        <v>41808</v>
      </c>
      <c r="C11675" t="s">
        <v>41809</v>
      </c>
      <c r="D11675" t="s">
        <v>42</v>
      </c>
      <c r="E11675">
        <v>847708</v>
      </c>
      <c r="F11675" t="s">
        <v>18</v>
      </c>
      <c r="G11675" t="s">
        <v>25</v>
      </c>
      <c r="H11675" t="s">
        <v>64</v>
      </c>
      <c r="I11675" t="s">
        <v>65</v>
      </c>
      <c r="J11675" t="s">
        <v>71</v>
      </c>
      <c r="K11675">
        <v>3</v>
      </c>
      <c r="L11675" s="1">
        <v>38353</v>
      </c>
      <c r="M11675" s="1">
        <v>38565</v>
      </c>
      <c r="N11675" s="1">
        <v>40413</v>
      </c>
    </row>
    <row r="11676" spans="1:18" x14ac:dyDescent="0.2">
      <c r="A11676" t="s">
        <v>41810</v>
      </c>
      <c r="B11676" t="s">
        <v>41811</v>
      </c>
      <c r="C11676" t="s">
        <v>41812</v>
      </c>
      <c r="D11676" t="s">
        <v>5030</v>
      </c>
      <c r="E11676">
        <v>6500000</v>
      </c>
      <c r="F11676" t="s">
        <v>18</v>
      </c>
      <c r="G11676" t="s">
        <v>25</v>
      </c>
      <c r="H11676" t="s">
        <v>158</v>
      </c>
      <c r="I11676" t="s">
        <v>244</v>
      </c>
      <c r="J11676" t="s">
        <v>332</v>
      </c>
      <c r="K11676">
        <v>2</v>
      </c>
      <c r="L11676" s="1">
        <v>39989</v>
      </c>
      <c r="M11676" s="1">
        <v>39997</v>
      </c>
      <c r="N11676" s="1">
        <v>41247</v>
      </c>
    </row>
    <row r="11677" spans="1:18" x14ac:dyDescent="0.2">
      <c r="A11677" t="s">
        <v>41813</v>
      </c>
      <c r="B11677" t="s">
        <v>41814</v>
      </c>
      <c r="C11677" t="s">
        <v>41815</v>
      </c>
      <c r="D11677" t="s">
        <v>2479</v>
      </c>
      <c r="E11677">
        <v>320000</v>
      </c>
      <c r="F11677" t="s">
        <v>18</v>
      </c>
      <c r="G11677" t="s">
        <v>4627</v>
      </c>
      <c r="H11677">
        <v>17</v>
      </c>
      <c r="I11677" t="s">
        <v>34378</v>
      </c>
      <c r="J11677" t="s">
        <v>34378</v>
      </c>
      <c r="K11677">
        <v>2</v>
      </c>
      <c r="L11677" s="1">
        <v>41671</v>
      </c>
      <c r="M11677" s="1">
        <v>41742</v>
      </c>
      <c r="N11677" s="1">
        <v>41833</v>
      </c>
    </row>
    <row r="11678" spans="1:18" hidden="1" x14ac:dyDescent="0.2">
      <c r="A11678" t="s">
        <v>41816</v>
      </c>
      <c r="B11678" t="s">
        <v>41817</v>
      </c>
      <c r="C11678" t="s">
        <v>41818</v>
      </c>
      <c r="D11678" t="s">
        <v>285</v>
      </c>
      <c r="E11678">
        <v>20000</v>
      </c>
      <c r="F11678" t="s">
        <v>18</v>
      </c>
      <c r="G11678" t="s">
        <v>25</v>
      </c>
      <c r="H11678" t="s">
        <v>64</v>
      </c>
      <c r="I11678" t="s">
        <v>65</v>
      </c>
      <c r="J11678" t="s">
        <v>1402</v>
      </c>
      <c r="K11678">
        <v>1</v>
      </c>
      <c r="M11678" s="1">
        <v>41856</v>
      </c>
      <c r="N11678" s="1">
        <v>41856</v>
      </c>
      <c r="O11678"/>
      <c r="P11678"/>
      <c r="Q11678"/>
      <c r="R11678"/>
    </row>
    <row r="11679" spans="1:18" x14ac:dyDescent="0.2">
      <c r="A11679" t="s">
        <v>41819</v>
      </c>
      <c r="B11679" t="s">
        <v>41820</v>
      </c>
      <c r="C11679" t="s">
        <v>41821</v>
      </c>
      <c r="D11679" t="s">
        <v>41822</v>
      </c>
      <c r="E11679">
        <v>50000</v>
      </c>
      <c r="F11679" t="s">
        <v>207</v>
      </c>
      <c r="G11679" t="s">
        <v>479</v>
      </c>
      <c r="I11679" t="s">
        <v>480</v>
      </c>
      <c r="J11679" t="s">
        <v>480</v>
      </c>
      <c r="K11679">
        <v>1</v>
      </c>
      <c r="L11679" s="1">
        <v>40129</v>
      </c>
      <c r="M11679" s="1">
        <v>39814</v>
      </c>
      <c r="N11679" s="1">
        <v>39814</v>
      </c>
    </row>
    <row r="11680" spans="1:18" x14ac:dyDescent="0.2">
      <c r="A11680" t="s">
        <v>41823</v>
      </c>
      <c r="B11680" t="s">
        <v>41824</v>
      </c>
      <c r="C11680" t="s">
        <v>41825</v>
      </c>
      <c r="D11680" t="s">
        <v>41826</v>
      </c>
      <c r="E11680">
        <v>2000000</v>
      </c>
      <c r="F11680" t="s">
        <v>18</v>
      </c>
      <c r="G11680" t="s">
        <v>1062</v>
      </c>
      <c r="H11680">
        <v>16</v>
      </c>
      <c r="I11680" t="s">
        <v>1704</v>
      </c>
      <c r="J11680" t="s">
        <v>1704</v>
      </c>
      <c r="K11680">
        <v>1</v>
      </c>
      <c r="L11680" s="1">
        <v>40493</v>
      </c>
      <c r="M11680" s="1">
        <v>42123</v>
      </c>
      <c r="N11680" s="1">
        <v>42123</v>
      </c>
    </row>
    <row r="11681" spans="1:18" x14ac:dyDescent="0.2">
      <c r="A11681" t="s">
        <v>41827</v>
      </c>
      <c r="B11681" t="s">
        <v>41828</v>
      </c>
      <c r="C11681" t="s">
        <v>41829</v>
      </c>
      <c r="D11681" t="s">
        <v>41830</v>
      </c>
      <c r="E11681">
        <v>3000000</v>
      </c>
      <c r="F11681" t="s">
        <v>18</v>
      </c>
      <c r="G11681" t="s">
        <v>76</v>
      </c>
      <c r="H11681">
        <v>12</v>
      </c>
      <c r="I11681" t="s">
        <v>77</v>
      </c>
      <c r="J11681" t="s">
        <v>77</v>
      </c>
      <c r="K11681">
        <v>2</v>
      </c>
      <c r="L11681" s="1">
        <v>40026</v>
      </c>
      <c r="M11681" s="1">
        <v>39995</v>
      </c>
      <c r="N11681" s="1">
        <v>40452</v>
      </c>
    </row>
    <row r="11682" spans="1:18" x14ac:dyDescent="0.2">
      <c r="A11682" t="s">
        <v>41831</v>
      </c>
      <c r="B11682" t="s">
        <v>41832</v>
      </c>
      <c r="C11682" t="s">
        <v>41833</v>
      </c>
      <c r="D11682" t="s">
        <v>41834</v>
      </c>
      <c r="E11682">
        <v>477280</v>
      </c>
      <c r="F11682" t="s">
        <v>18</v>
      </c>
      <c r="G11682" t="s">
        <v>128</v>
      </c>
      <c r="H11682" t="s">
        <v>129</v>
      </c>
      <c r="I11682" t="s">
        <v>130</v>
      </c>
      <c r="J11682" t="s">
        <v>130</v>
      </c>
      <c r="K11682">
        <v>2</v>
      </c>
      <c r="L11682" s="1">
        <v>40909</v>
      </c>
      <c r="M11682" s="1">
        <v>41244</v>
      </c>
      <c r="N11682" s="1">
        <v>42116</v>
      </c>
    </row>
    <row r="11683" spans="1:18" x14ac:dyDescent="0.2">
      <c r="A11683" t="s">
        <v>41835</v>
      </c>
      <c r="B11683" t="s">
        <v>41836</v>
      </c>
      <c r="C11683" t="s">
        <v>41837</v>
      </c>
      <c r="D11683" t="s">
        <v>94</v>
      </c>
      <c r="E11683">
        <v>240000</v>
      </c>
      <c r="F11683" t="s">
        <v>18</v>
      </c>
      <c r="G11683" t="s">
        <v>25</v>
      </c>
      <c r="H11683" t="s">
        <v>121</v>
      </c>
      <c r="I11683" t="s">
        <v>528</v>
      </c>
      <c r="J11683" t="s">
        <v>3933</v>
      </c>
      <c r="K11683">
        <v>3</v>
      </c>
      <c r="L11683" s="1">
        <v>40498</v>
      </c>
      <c r="M11683" s="1">
        <v>41158</v>
      </c>
      <c r="N11683" s="1">
        <v>41779</v>
      </c>
    </row>
    <row r="11684" spans="1:18" x14ac:dyDescent="0.2">
      <c r="A11684" t="s">
        <v>41838</v>
      </c>
      <c r="B11684" t="s">
        <v>41839</v>
      </c>
      <c r="C11684" t="s">
        <v>41840</v>
      </c>
      <c r="D11684" t="s">
        <v>127</v>
      </c>
      <c r="E11684">
        <v>212000</v>
      </c>
      <c r="F11684" t="s">
        <v>18</v>
      </c>
      <c r="G11684" t="s">
        <v>25</v>
      </c>
      <c r="H11684" t="s">
        <v>972</v>
      </c>
      <c r="I11684" t="s">
        <v>14042</v>
      </c>
      <c r="J11684" t="s">
        <v>41841</v>
      </c>
      <c r="K11684">
        <v>1</v>
      </c>
      <c r="L11684" s="1">
        <v>37764</v>
      </c>
      <c r="M11684" s="1">
        <v>40053</v>
      </c>
      <c r="N11684" s="1">
        <v>40053</v>
      </c>
    </row>
    <row r="11685" spans="1:18" hidden="1" x14ac:dyDescent="0.2">
      <c r="A11685" t="s">
        <v>41842</v>
      </c>
      <c r="B11685" t="s">
        <v>41843</v>
      </c>
      <c r="D11685" t="s">
        <v>75</v>
      </c>
      <c r="E11685" t="s">
        <v>43</v>
      </c>
      <c r="F11685" t="s">
        <v>18</v>
      </c>
      <c r="G11685" t="s">
        <v>25</v>
      </c>
      <c r="H11685" t="s">
        <v>1396</v>
      </c>
      <c r="I11685" t="s">
        <v>3865</v>
      </c>
      <c r="J11685" t="s">
        <v>3865</v>
      </c>
      <c r="K11685">
        <v>1</v>
      </c>
      <c r="L11685" s="1">
        <v>39532</v>
      </c>
      <c r="M11685" s="1">
        <v>40088</v>
      </c>
      <c r="N11685" s="1">
        <v>40088</v>
      </c>
      <c r="O11685"/>
      <c r="P11685"/>
      <c r="Q11685"/>
      <c r="R11685"/>
    </row>
    <row r="11686" spans="1:18" hidden="1" x14ac:dyDescent="0.2">
      <c r="A11686" t="s">
        <v>41844</v>
      </c>
      <c r="B11686" t="s">
        <v>41845</v>
      </c>
      <c r="C11686" t="s">
        <v>41846</v>
      </c>
      <c r="D11686" t="s">
        <v>70</v>
      </c>
      <c r="E11686">
        <v>139822</v>
      </c>
      <c r="F11686" t="s">
        <v>18</v>
      </c>
      <c r="K11686">
        <v>3</v>
      </c>
      <c r="M11686" s="1">
        <v>41395</v>
      </c>
      <c r="N11686" s="1">
        <v>41791</v>
      </c>
      <c r="O11686"/>
      <c r="P11686"/>
      <c r="Q11686"/>
      <c r="R11686"/>
    </row>
    <row r="11687" spans="1:18" x14ac:dyDescent="0.2">
      <c r="A11687" t="s">
        <v>41847</v>
      </c>
      <c r="B11687" t="s">
        <v>41848</v>
      </c>
      <c r="C11687" t="s">
        <v>41849</v>
      </c>
      <c r="D11687" t="s">
        <v>41850</v>
      </c>
      <c r="E11687">
        <v>413035</v>
      </c>
      <c r="F11687" t="s">
        <v>18</v>
      </c>
      <c r="K11687">
        <v>1</v>
      </c>
      <c r="L11687" s="1">
        <v>40736</v>
      </c>
      <c r="M11687" s="1">
        <v>41640</v>
      </c>
      <c r="N11687" s="1">
        <v>41640</v>
      </c>
    </row>
    <row r="11688" spans="1:18" x14ac:dyDescent="0.2">
      <c r="A11688" t="s">
        <v>41851</v>
      </c>
      <c r="B11688" t="s">
        <v>41852</v>
      </c>
      <c r="C11688" t="s">
        <v>41853</v>
      </c>
      <c r="D11688" t="s">
        <v>41854</v>
      </c>
      <c r="E11688">
        <v>20000</v>
      </c>
      <c r="F11688" t="s">
        <v>113</v>
      </c>
      <c r="G11688" t="s">
        <v>25</v>
      </c>
      <c r="H11688" t="s">
        <v>64</v>
      </c>
      <c r="I11688" t="s">
        <v>65</v>
      </c>
      <c r="J11688" t="s">
        <v>71</v>
      </c>
      <c r="K11688">
        <v>1</v>
      </c>
      <c r="L11688" s="1">
        <v>39181</v>
      </c>
      <c r="M11688" s="1">
        <v>39234</v>
      </c>
      <c r="N11688" s="1">
        <v>39234</v>
      </c>
    </row>
    <row r="11689" spans="1:18" hidden="1" x14ac:dyDescent="0.2">
      <c r="A11689" t="s">
        <v>41855</v>
      </c>
      <c r="B11689" t="s">
        <v>41856</v>
      </c>
      <c r="C11689" t="s">
        <v>41857</v>
      </c>
      <c r="D11689" t="s">
        <v>41858</v>
      </c>
      <c r="E11689" t="s">
        <v>43</v>
      </c>
      <c r="F11689" t="s">
        <v>18</v>
      </c>
      <c r="G11689" t="s">
        <v>25</v>
      </c>
      <c r="H11689" t="s">
        <v>99</v>
      </c>
      <c r="I11689" t="s">
        <v>100</v>
      </c>
      <c r="J11689" t="s">
        <v>4960</v>
      </c>
      <c r="K11689">
        <v>2</v>
      </c>
      <c r="L11689" s="1">
        <v>39814</v>
      </c>
      <c r="M11689" s="1">
        <v>40909</v>
      </c>
      <c r="N11689" s="1">
        <v>42279</v>
      </c>
      <c r="O11689"/>
      <c r="P11689"/>
      <c r="Q11689"/>
      <c r="R11689"/>
    </row>
    <row r="11690" spans="1:18" hidden="1" x14ac:dyDescent="0.2">
      <c r="A11690" t="s">
        <v>41859</v>
      </c>
      <c r="B11690" t="s">
        <v>41860</v>
      </c>
      <c r="C11690" t="s">
        <v>41861</v>
      </c>
      <c r="D11690" t="s">
        <v>41862</v>
      </c>
      <c r="E11690" t="s">
        <v>43</v>
      </c>
      <c r="F11690" t="s">
        <v>18</v>
      </c>
      <c r="G11690" t="s">
        <v>25</v>
      </c>
      <c r="H11690" t="s">
        <v>1011</v>
      </c>
      <c r="I11690" t="s">
        <v>4763</v>
      </c>
      <c r="J11690" t="s">
        <v>41863</v>
      </c>
      <c r="K11690">
        <v>1</v>
      </c>
      <c r="L11690" s="1">
        <v>41365</v>
      </c>
      <c r="M11690" s="1">
        <v>41778</v>
      </c>
      <c r="N11690" s="1">
        <v>41778</v>
      </c>
      <c r="O11690"/>
      <c r="P11690"/>
      <c r="Q11690"/>
      <c r="R11690"/>
    </row>
    <row r="11691" spans="1:18" x14ac:dyDescent="0.2">
      <c r="A11691" t="s">
        <v>41864</v>
      </c>
      <c r="B11691" t="s">
        <v>41865</v>
      </c>
      <c r="C11691" t="s">
        <v>41866</v>
      </c>
      <c r="D11691" t="s">
        <v>2479</v>
      </c>
      <c r="E11691">
        <v>3700000</v>
      </c>
      <c r="F11691" t="s">
        <v>18</v>
      </c>
      <c r="G11691" t="s">
        <v>4881</v>
      </c>
      <c r="I11691" t="s">
        <v>4882</v>
      </c>
      <c r="J11691" t="s">
        <v>4882</v>
      </c>
      <c r="K11691">
        <v>1</v>
      </c>
      <c r="L11691" s="1">
        <v>37776</v>
      </c>
      <c r="M11691" s="1">
        <v>39097</v>
      </c>
      <c r="N11691" s="1">
        <v>39097</v>
      </c>
    </row>
    <row r="11692" spans="1:18" hidden="1" x14ac:dyDescent="0.2">
      <c r="A11692" t="s">
        <v>41867</v>
      </c>
      <c r="B11692" t="s">
        <v>41868</v>
      </c>
      <c r="C11692" t="s">
        <v>41869</v>
      </c>
      <c r="D11692" t="s">
        <v>1903</v>
      </c>
      <c r="E11692">
        <v>320000</v>
      </c>
      <c r="F11692" t="s">
        <v>18</v>
      </c>
      <c r="K11692">
        <v>2</v>
      </c>
      <c r="M11692" s="1">
        <v>41061</v>
      </c>
      <c r="N11692" s="1">
        <v>41153</v>
      </c>
      <c r="O11692"/>
      <c r="P11692"/>
      <c r="Q11692"/>
      <c r="R11692"/>
    </row>
    <row r="11693" spans="1:18" x14ac:dyDescent="0.2">
      <c r="A11693" t="s">
        <v>41870</v>
      </c>
      <c r="B11693" t="s">
        <v>41871</v>
      </c>
      <c r="C11693" t="s">
        <v>41872</v>
      </c>
      <c r="D11693" t="s">
        <v>36</v>
      </c>
      <c r="E11693">
        <v>3200000</v>
      </c>
      <c r="F11693" t="s">
        <v>18</v>
      </c>
      <c r="G11693" t="s">
        <v>25</v>
      </c>
      <c r="H11693" t="s">
        <v>158</v>
      </c>
      <c r="I11693" t="s">
        <v>2686</v>
      </c>
      <c r="J11693" t="s">
        <v>6919</v>
      </c>
      <c r="K11693">
        <v>1</v>
      </c>
      <c r="L11693" s="1">
        <v>34335</v>
      </c>
      <c r="M11693" s="1">
        <v>39448</v>
      </c>
      <c r="N11693" s="1">
        <v>39448</v>
      </c>
    </row>
    <row r="11694" spans="1:18" x14ac:dyDescent="0.2">
      <c r="A11694" t="s">
        <v>41873</v>
      </c>
      <c r="B11694" t="s">
        <v>41874</v>
      </c>
      <c r="C11694" t="s">
        <v>41875</v>
      </c>
      <c r="D11694" t="s">
        <v>42</v>
      </c>
      <c r="E11694">
        <v>6000000</v>
      </c>
      <c r="F11694" t="s">
        <v>113</v>
      </c>
      <c r="G11694" t="s">
        <v>25</v>
      </c>
      <c r="H11694" t="s">
        <v>64</v>
      </c>
      <c r="I11694" t="s">
        <v>65</v>
      </c>
      <c r="J11694" t="s">
        <v>5540</v>
      </c>
      <c r="K11694">
        <v>1</v>
      </c>
      <c r="L11694" s="1">
        <v>38353</v>
      </c>
      <c r="M11694" s="1">
        <v>38887</v>
      </c>
      <c r="N11694" s="1">
        <v>38887</v>
      </c>
    </row>
    <row r="11695" spans="1:18" hidden="1" x14ac:dyDescent="0.2">
      <c r="A11695" t="s">
        <v>41876</v>
      </c>
      <c r="B11695" t="s">
        <v>41877</v>
      </c>
      <c r="C11695" t="s">
        <v>41878</v>
      </c>
      <c r="D11695" t="s">
        <v>41879</v>
      </c>
      <c r="E11695" t="s">
        <v>43</v>
      </c>
      <c r="F11695" t="s">
        <v>18</v>
      </c>
      <c r="G11695" t="s">
        <v>1138</v>
      </c>
      <c r="H11695">
        <v>2</v>
      </c>
      <c r="I11695" t="s">
        <v>1745</v>
      </c>
      <c r="J11695" t="s">
        <v>1746</v>
      </c>
      <c r="K11695">
        <v>1</v>
      </c>
      <c r="L11695" s="1">
        <v>40391</v>
      </c>
      <c r="M11695" s="1">
        <v>41760</v>
      </c>
      <c r="N11695" s="1">
        <v>41760</v>
      </c>
      <c r="O11695"/>
      <c r="P11695"/>
      <c r="Q11695"/>
      <c r="R11695"/>
    </row>
    <row r="11696" spans="1:18" x14ac:dyDescent="0.2">
      <c r="A11696" t="s">
        <v>41880</v>
      </c>
      <c r="B11696" t="s">
        <v>41881</v>
      </c>
      <c r="C11696" t="s">
        <v>41882</v>
      </c>
      <c r="D11696" t="s">
        <v>42</v>
      </c>
      <c r="E11696">
        <v>56710000</v>
      </c>
      <c r="F11696" t="s">
        <v>113</v>
      </c>
      <c r="G11696" t="s">
        <v>25</v>
      </c>
      <c r="H11696" t="s">
        <v>158</v>
      </c>
      <c r="I11696" t="s">
        <v>244</v>
      </c>
      <c r="J11696" t="s">
        <v>244</v>
      </c>
      <c r="K11696">
        <v>3</v>
      </c>
      <c r="L11696" s="1">
        <v>36161</v>
      </c>
      <c r="M11696" s="1">
        <v>39330</v>
      </c>
      <c r="N11696" s="1">
        <v>40917</v>
      </c>
    </row>
    <row r="11697" spans="1:18" x14ac:dyDescent="0.2">
      <c r="A11697" t="s">
        <v>41883</v>
      </c>
      <c r="B11697" t="s">
        <v>41884</v>
      </c>
      <c r="C11697" t="s">
        <v>41885</v>
      </c>
      <c r="D11697" t="s">
        <v>41886</v>
      </c>
      <c r="E11697">
        <v>500000</v>
      </c>
      <c r="F11697" t="s">
        <v>18</v>
      </c>
      <c r="G11697" t="s">
        <v>25</v>
      </c>
      <c r="H11697" t="s">
        <v>64</v>
      </c>
      <c r="I11697" t="s">
        <v>65</v>
      </c>
      <c r="J11697" t="s">
        <v>71</v>
      </c>
      <c r="K11697">
        <v>1</v>
      </c>
      <c r="L11697" s="1">
        <v>40299</v>
      </c>
      <c r="M11697" s="1">
        <v>39448</v>
      </c>
      <c r="N11697" s="1">
        <v>39448</v>
      </c>
    </row>
    <row r="11698" spans="1:18" x14ac:dyDescent="0.2">
      <c r="A11698" t="s">
        <v>41887</v>
      </c>
      <c r="B11698" t="s">
        <v>41888</v>
      </c>
      <c r="C11698" t="s">
        <v>41889</v>
      </c>
      <c r="D11698" t="s">
        <v>41890</v>
      </c>
      <c r="E11698">
        <v>60000000</v>
      </c>
      <c r="F11698" t="s">
        <v>18</v>
      </c>
      <c r="G11698" t="s">
        <v>699</v>
      </c>
      <c r="H11698">
        <v>5</v>
      </c>
      <c r="I11698" t="s">
        <v>700</v>
      </c>
      <c r="J11698" t="s">
        <v>11959</v>
      </c>
      <c r="K11698">
        <v>5</v>
      </c>
      <c r="L11698" s="1">
        <v>38869</v>
      </c>
      <c r="M11698" s="1">
        <v>39417</v>
      </c>
      <c r="N11698" s="1">
        <v>42032</v>
      </c>
    </row>
    <row r="11699" spans="1:18" x14ac:dyDescent="0.2">
      <c r="A11699" t="s">
        <v>41891</v>
      </c>
      <c r="B11699" t="s">
        <v>41892</v>
      </c>
      <c r="C11699" t="s">
        <v>41893</v>
      </c>
      <c r="D11699" t="s">
        <v>41894</v>
      </c>
      <c r="E11699">
        <v>250000</v>
      </c>
      <c r="F11699" t="s">
        <v>18</v>
      </c>
      <c r="G11699" t="s">
        <v>128</v>
      </c>
      <c r="H11699" t="s">
        <v>41895</v>
      </c>
      <c r="I11699" t="s">
        <v>41896</v>
      </c>
      <c r="J11699" t="s">
        <v>41896</v>
      </c>
      <c r="K11699">
        <v>1</v>
      </c>
      <c r="L11699" s="1">
        <v>40205</v>
      </c>
      <c r="M11699" s="1">
        <v>40185</v>
      </c>
      <c r="N11699" s="1">
        <v>40185</v>
      </c>
    </row>
    <row r="11700" spans="1:18" x14ac:dyDescent="0.2">
      <c r="A11700" t="s">
        <v>41897</v>
      </c>
      <c r="B11700" t="s">
        <v>41898</v>
      </c>
      <c r="C11700" t="s">
        <v>41899</v>
      </c>
      <c r="D11700" t="s">
        <v>41900</v>
      </c>
      <c r="E11700">
        <v>700000</v>
      </c>
      <c r="F11700" t="s">
        <v>18</v>
      </c>
      <c r="G11700" t="s">
        <v>25</v>
      </c>
      <c r="H11700" t="s">
        <v>1080</v>
      </c>
      <c r="I11700" t="s">
        <v>1081</v>
      </c>
      <c r="J11700" t="s">
        <v>1081</v>
      </c>
      <c r="K11700">
        <v>2</v>
      </c>
      <c r="L11700" s="1">
        <v>41548</v>
      </c>
      <c r="M11700" s="1">
        <v>41598</v>
      </c>
      <c r="N11700" s="1">
        <v>41640</v>
      </c>
    </row>
    <row r="11701" spans="1:18" x14ac:dyDescent="0.2">
      <c r="A11701" t="s">
        <v>41901</v>
      </c>
      <c r="B11701" t="s">
        <v>41902</v>
      </c>
      <c r="C11701" t="s">
        <v>41903</v>
      </c>
      <c r="D11701" t="s">
        <v>41904</v>
      </c>
      <c r="E11701">
        <v>2000000</v>
      </c>
      <c r="F11701" t="s">
        <v>18</v>
      </c>
      <c r="G11701" t="s">
        <v>25</v>
      </c>
      <c r="H11701" t="s">
        <v>1234</v>
      </c>
      <c r="I11701" t="s">
        <v>1235</v>
      </c>
      <c r="J11701" t="s">
        <v>9786</v>
      </c>
      <c r="K11701">
        <v>1</v>
      </c>
      <c r="L11701" s="1">
        <v>39173</v>
      </c>
      <c r="M11701" s="1">
        <v>41214</v>
      </c>
      <c r="N11701" s="1">
        <v>41214</v>
      </c>
    </row>
    <row r="11702" spans="1:18" hidden="1" x14ac:dyDescent="0.2">
      <c r="A11702" t="s">
        <v>41905</v>
      </c>
      <c r="B11702" t="s">
        <v>41906</v>
      </c>
      <c r="C11702" t="s">
        <v>41907</v>
      </c>
      <c r="D11702" t="s">
        <v>264</v>
      </c>
      <c r="E11702">
        <v>25000</v>
      </c>
      <c r="F11702" t="s">
        <v>18</v>
      </c>
      <c r="G11702" t="s">
        <v>25</v>
      </c>
      <c r="H11702" t="s">
        <v>64</v>
      </c>
      <c r="I11702" t="s">
        <v>65</v>
      </c>
      <c r="J11702" t="s">
        <v>1103</v>
      </c>
      <c r="K11702">
        <v>1</v>
      </c>
      <c r="M11702" s="1">
        <v>41668</v>
      </c>
      <c r="N11702" s="1">
        <v>41668</v>
      </c>
      <c r="O11702"/>
      <c r="P11702"/>
      <c r="Q11702"/>
      <c r="R11702"/>
    </row>
    <row r="11703" spans="1:18" hidden="1" x14ac:dyDescent="0.2">
      <c r="A11703" t="s">
        <v>41908</v>
      </c>
      <c r="B11703" t="s">
        <v>41909</v>
      </c>
      <c r="C11703" t="s">
        <v>41910</v>
      </c>
      <c r="D11703" t="s">
        <v>41911</v>
      </c>
      <c r="E11703" t="s">
        <v>43</v>
      </c>
      <c r="F11703" t="s">
        <v>18</v>
      </c>
      <c r="G11703" t="s">
        <v>479</v>
      </c>
      <c r="I11703" t="s">
        <v>480</v>
      </c>
      <c r="J11703" t="s">
        <v>480</v>
      </c>
      <c r="K11703">
        <v>1</v>
      </c>
      <c r="L11703" s="1">
        <v>40513</v>
      </c>
      <c r="M11703" s="1">
        <v>41100</v>
      </c>
      <c r="N11703" s="1">
        <v>41100</v>
      </c>
      <c r="O11703"/>
      <c r="P11703"/>
      <c r="Q11703"/>
      <c r="R11703"/>
    </row>
    <row r="11704" spans="1:18" x14ac:dyDescent="0.2">
      <c r="A11704" t="s">
        <v>41912</v>
      </c>
      <c r="B11704" t="s">
        <v>41913</v>
      </c>
      <c r="C11704" t="s">
        <v>41914</v>
      </c>
      <c r="D11704" t="s">
        <v>41915</v>
      </c>
      <c r="E11704">
        <v>245543.27160000001</v>
      </c>
      <c r="F11704" t="s">
        <v>18</v>
      </c>
      <c r="G11704" t="s">
        <v>552</v>
      </c>
      <c r="H11704">
        <v>56</v>
      </c>
      <c r="I11704" t="s">
        <v>2552</v>
      </c>
      <c r="J11704" t="s">
        <v>2552</v>
      </c>
      <c r="K11704">
        <v>3</v>
      </c>
      <c r="L11704" s="1">
        <v>40932</v>
      </c>
      <c r="M11704" s="1">
        <v>41085</v>
      </c>
      <c r="N11704" s="1">
        <v>41680</v>
      </c>
    </row>
    <row r="11705" spans="1:18" x14ac:dyDescent="0.2">
      <c r="A11705" t="s">
        <v>41916</v>
      </c>
      <c r="B11705" t="s">
        <v>41917</v>
      </c>
      <c r="C11705" t="s">
        <v>41918</v>
      </c>
      <c r="D11705" t="s">
        <v>41919</v>
      </c>
      <c r="E11705">
        <v>14194460</v>
      </c>
      <c r="F11705" t="s">
        <v>18</v>
      </c>
      <c r="G11705" t="s">
        <v>1062</v>
      </c>
      <c r="H11705">
        <v>7</v>
      </c>
      <c r="I11705" t="s">
        <v>20884</v>
      </c>
      <c r="J11705" t="s">
        <v>20884</v>
      </c>
      <c r="K11705">
        <v>6</v>
      </c>
      <c r="L11705" s="1">
        <v>38353</v>
      </c>
      <c r="M11705" s="1">
        <v>39814</v>
      </c>
      <c r="N11705" s="1">
        <v>41477</v>
      </c>
    </row>
    <row r="11706" spans="1:18" x14ac:dyDescent="0.2">
      <c r="A11706" t="s">
        <v>41920</v>
      </c>
      <c r="B11706" t="s">
        <v>41921</v>
      </c>
      <c r="C11706" t="s">
        <v>41922</v>
      </c>
      <c r="D11706" t="s">
        <v>41923</v>
      </c>
      <c r="E11706">
        <v>120000</v>
      </c>
      <c r="F11706" t="s">
        <v>18</v>
      </c>
      <c r="G11706" t="s">
        <v>76</v>
      </c>
      <c r="H11706">
        <v>12</v>
      </c>
      <c r="I11706" t="s">
        <v>77</v>
      </c>
      <c r="J11706" t="s">
        <v>77</v>
      </c>
      <c r="K11706">
        <v>1</v>
      </c>
      <c r="L11706" s="1">
        <v>41557</v>
      </c>
      <c r="M11706" s="1">
        <v>41791</v>
      </c>
      <c r="N11706" s="1">
        <v>41791</v>
      </c>
    </row>
    <row r="11707" spans="1:18" hidden="1" x14ac:dyDescent="0.2">
      <c r="A11707" t="s">
        <v>41924</v>
      </c>
      <c r="B11707" t="s">
        <v>41925</v>
      </c>
      <c r="C11707" t="s">
        <v>41926</v>
      </c>
      <c r="D11707" t="s">
        <v>317</v>
      </c>
      <c r="E11707" t="s">
        <v>43</v>
      </c>
      <c r="F11707" t="s">
        <v>207</v>
      </c>
      <c r="G11707" t="s">
        <v>25</v>
      </c>
      <c r="H11707" t="s">
        <v>106</v>
      </c>
      <c r="I11707" t="s">
        <v>107</v>
      </c>
      <c r="J11707" t="s">
        <v>108</v>
      </c>
      <c r="K11707">
        <v>1</v>
      </c>
      <c r="M11707" s="1">
        <v>36244</v>
      </c>
      <c r="N11707" s="1">
        <v>36244</v>
      </c>
      <c r="O11707"/>
      <c r="P11707"/>
      <c r="Q11707"/>
      <c r="R11707"/>
    </row>
    <row r="11708" spans="1:18" x14ac:dyDescent="0.2">
      <c r="A11708" t="s">
        <v>41927</v>
      </c>
      <c r="B11708" t="s">
        <v>41928</v>
      </c>
      <c r="C11708" t="s">
        <v>41929</v>
      </c>
      <c r="D11708" t="s">
        <v>41930</v>
      </c>
      <c r="E11708">
        <v>500000</v>
      </c>
      <c r="F11708" t="s">
        <v>18</v>
      </c>
      <c r="G11708" t="s">
        <v>25</v>
      </c>
      <c r="H11708" t="s">
        <v>158</v>
      </c>
      <c r="K11708">
        <v>1</v>
      </c>
      <c r="L11708" s="1">
        <v>41480</v>
      </c>
      <c r="M11708" s="1">
        <v>41947</v>
      </c>
      <c r="N11708" s="1">
        <v>41947</v>
      </c>
    </row>
    <row r="11709" spans="1:18" x14ac:dyDescent="0.2">
      <c r="A11709" t="s">
        <v>41931</v>
      </c>
      <c r="B11709" t="s">
        <v>41932</v>
      </c>
      <c r="C11709" t="s">
        <v>41933</v>
      </c>
      <c r="D11709" t="s">
        <v>94</v>
      </c>
      <c r="E11709">
        <v>100000</v>
      </c>
      <c r="F11709" t="s">
        <v>18</v>
      </c>
      <c r="G11709" t="s">
        <v>57</v>
      </c>
      <c r="H11709" t="s">
        <v>202</v>
      </c>
      <c r="I11709" t="s">
        <v>203</v>
      </c>
      <c r="J11709" t="s">
        <v>3500</v>
      </c>
      <c r="K11709">
        <v>2</v>
      </c>
      <c r="L11709" s="1">
        <v>38718</v>
      </c>
      <c r="M11709" s="1">
        <v>40268</v>
      </c>
      <c r="N11709" s="1">
        <v>40815</v>
      </c>
    </row>
    <row r="11710" spans="1:18" x14ac:dyDescent="0.2">
      <c r="A11710" t="s">
        <v>41934</v>
      </c>
      <c r="B11710" t="s">
        <v>41935</v>
      </c>
      <c r="C11710" t="s">
        <v>41936</v>
      </c>
      <c r="D11710" t="s">
        <v>42</v>
      </c>
      <c r="E11710">
        <v>1000000</v>
      </c>
      <c r="F11710" t="s">
        <v>207</v>
      </c>
      <c r="K11710">
        <v>1</v>
      </c>
      <c r="L11710" s="1">
        <v>40909</v>
      </c>
      <c r="M11710" s="1">
        <v>41473</v>
      </c>
      <c r="N11710" s="1">
        <v>41473</v>
      </c>
    </row>
    <row r="11711" spans="1:18" x14ac:dyDescent="0.2">
      <c r="A11711" t="s">
        <v>41937</v>
      </c>
      <c r="B11711" t="s">
        <v>41938</v>
      </c>
      <c r="C11711" t="s">
        <v>41939</v>
      </c>
      <c r="D11711" t="s">
        <v>41940</v>
      </c>
      <c r="E11711">
        <v>1000000</v>
      </c>
      <c r="F11711" t="s">
        <v>18</v>
      </c>
      <c r="G11711" t="s">
        <v>25</v>
      </c>
      <c r="H11711" t="s">
        <v>286</v>
      </c>
      <c r="I11711" t="s">
        <v>1030</v>
      </c>
      <c r="J11711" t="s">
        <v>1030</v>
      </c>
      <c r="K11711">
        <v>1</v>
      </c>
      <c r="L11711" s="1">
        <v>41764</v>
      </c>
      <c r="M11711" s="1">
        <v>41791</v>
      </c>
      <c r="N11711" s="1">
        <v>41791</v>
      </c>
    </row>
    <row r="11712" spans="1:18" x14ac:dyDescent="0.2">
      <c r="A11712" t="s">
        <v>41941</v>
      </c>
      <c r="B11712" t="s">
        <v>41942</v>
      </c>
      <c r="C11712" t="s">
        <v>41943</v>
      </c>
      <c r="D11712" t="s">
        <v>41944</v>
      </c>
      <c r="E11712">
        <v>750000</v>
      </c>
      <c r="F11712" t="s">
        <v>207</v>
      </c>
      <c r="G11712" t="s">
        <v>25</v>
      </c>
      <c r="H11712" t="s">
        <v>64</v>
      </c>
      <c r="I11712" t="s">
        <v>65</v>
      </c>
      <c r="J11712" t="s">
        <v>3473</v>
      </c>
      <c r="K11712">
        <v>1</v>
      </c>
      <c r="L11712" s="1">
        <v>39577</v>
      </c>
      <c r="M11712" s="1">
        <v>39814</v>
      </c>
      <c r="N11712" s="1">
        <v>39814</v>
      </c>
    </row>
    <row r="11713" spans="1:18" x14ac:dyDescent="0.2">
      <c r="A11713" t="s">
        <v>41945</v>
      </c>
      <c r="B11713" t="s">
        <v>41946</v>
      </c>
      <c r="C11713" t="s">
        <v>41947</v>
      </c>
      <c r="D11713" t="s">
        <v>7149</v>
      </c>
      <c r="E11713">
        <v>3000000</v>
      </c>
      <c r="F11713" t="s">
        <v>18</v>
      </c>
      <c r="G11713" t="s">
        <v>25</v>
      </c>
      <c r="H11713" t="s">
        <v>1330</v>
      </c>
      <c r="I11713" t="s">
        <v>1331</v>
      </c>
      <c r="J11713" t="s">
        <v>29363</v>
      </c>
      <c r="K11713">
        <v>3</v>
      </c>
      <c r="L11713" s="1">
        <v>41688</v>
      </c>
      <c r="M11713" s="1">
        <v>41688</v>
      </c>
      <c r="N11713" s="1">
        <v>42305</v>
      </c>
    </row>
    <row r="11714" spans="1:18" hidden="1" x14ac:dyDescent="0.2">
      <c r="A11714" t="s">
        <v>41948</v>
      </c>
      <c r="B11714" t="s">
        <v>41949</v>
      </c>
      <c r="C11714" t="s">
        <v>41950</v>
      </c>
      <c r="D11714" t="s">
        <v>41951</v>
      </c>
      <c r="E11714">
        <v>9648860</v>
      </c>
      <c r="F11714" t="s">
        <v>18</v>
      </c>
      <c r="K11714">
        <v>1</v>
      </c>
      <c r="M11714" s="1">
        <v>40233</v>
      </c>
      <c r="N11714" s="1">
        <v>40233</v>
      </c>
      <c r="O11714"/>
      <c r="P11714"/>
      <c r="Q11714"/>
      <c r="R11714"/>
    </row>
    <row r="11715" spans="1:18" x14ac:dyDescent="0.2">
      <c r="A11715" t="s">
        <v>41952</v>
      </c>
      <c r="B11715" t="s">
        <v>989</v>
      </c>
      <c r="C11715" t="s">
        <v>41953</v>
      </c>
      <c r="D11715" t="s">
        <v>1384</v>
      </c>
      <c r="E11715">
        <v>2000000</v>
      </c>
      <c r="F11715" t="s">
        <v>18</v>
      </c>
      <c r="G11715" t="s">
        <v>12313</v>
      </c>
      <c r="H11715">
        <v>18</v>
      </c>
      <c r="I11715" t="s">
        <v>28670</v>
      </c>
      <c r="J11715" t="s">
        <v>28671</v>
      </c>
      <c r="K11715">
        <v>2</v>
      </c>
      <c r="L11715" s="1">
        <v>36526</v>
      </c>
      <c r="M11715" s="1">
        <v>38803</v>
      </c>
      <c r="N11715" s="1">
        <v>41457</v>
      </c>
    </row>
    <row r="11716" spans="1:18" x14ac:dyDescent="0.2">
      <c r="A11716" t="s">
        <v>41954</v>
      </c>
      <c r="B11716" t="s">
        <v>41955</v>
      </c>
      <c r="C11716" t="s">
        <v>41956</v>
      </c>
      <c r="D11716" t="s">
        <v>41957</v>
      </c>
      <c r="E11716">
        <v>220000</v>
      </c>
      <c r="F11716" t="s">
        <v>18</v>
      </c>
      <c r="G11716" t="s">
        <v>25</v>
      </c>
      <c r="H11716" t="s">
        <v>485</v>
      </c>
      <c r="I11716" t="s">
        <v>905</v>
      </c>
      <c r="J11716" t="s">
        <v>905</v>
      </c>
      <c r="K11716">
        <v>2</v>
      </c>
      <c r="L11716" s="1">
        <v>41855</v>
      </c>
      <c r="M11716" s="1">
        <v>41855</v>
      </c>
      <c r="N11716" s="1">
        <v>42186</v>
      </c>
    </row>
    <row r="11717" spans="1:18" x14ac:dyDescent="0.2">
      <c r="A11717" t="s">
        <v>41958</v>
      </c>
      <c r="B11717" t="s">
        <v>41959</v>
      </c>
      <c r="C11717" t="s">
        <v>41960</v>
      </c>
      <c r="D11717" t="s">
        <v>41961</v>
      </c>
      <c r="E11717">
        <v>2000000</v>
      </c>
      <c r="F11717" t="s">
        <v>18</v>
      </c>
      <c r="G11717" t="s">
        <v>25</v>
      </c>
      <c r="H11717" t="s">
        <v>64</v>
      </c>
      <c r="I11717" t="s">
        <v>65</v>
      </c>
      <c r="J11717" t="s">
        <v>71</v>
      </c>
      <c r="K11717">
        <v>2</v>
      </c>
      <c r="L11717" s="1">
        <v>39264</v>
      </c>
      <c r="M11717" s="1">
        <v>39083</v>
      </c>
      <c r="N11717" s="1">
        <v>40010</v>
      </c>
    </row>
    <row r="11718" spans="1:18" x14ac:dyDescent="0.2">
      <c r="A11718" t="s">
        <v>41962</v>
      </c>
      <c r="B11718" t="s">
        <v>41963</v>
      </c>
      <c r="C11718" t="s">
        <v>41964</v>
      </c>
      <c r="D11718" t="s">
        <v>41965</v>
      </c>
      <c r="E11718">
        <v>763000</v>
      </c>
      <c r="F11718" t="s">
        <v>18</v>
      </c>
      <c r="G11718" t="s">
        <v>25</v>
      </c>
      <c r="H11718" t="s">
        <v>64</v>
      </c>
      <c r="I11718" t="s">
        <v>95</v>
      </c>
      <c r="J11718" t="s">
        <v>5433</v>
      </c>
      <c r="K11718">
        <v>4</v>
      </c>
      <c r="L11718" s="1">
        <v>38353</v>
      </c>
      <c r="M11718" s="1">
        <v>40057</v>
      </c>
      <c r="N11718" s="1">
        <v>41206</v>
      </c>
    </row>
    <row r="11719" spans="1:18" x14ac:dyDescent="0.2">
      <c r="A11719" t="s">
        <v>41966</v>
      </c>
      <c r="B11719" t="s">
        <v>41967</v>
      </c>
      <c r="C11719" t="s">
        <v>41968</v>
      </c>
      <c r="D11719" t="s">
        <v>41969</v>
      </c>
      <c r="E11719">
        <v>456755</v>
      </c>
      <c r="F11719" t="s">
        <v>18</v>
      </c>
      <c r="K11719">
        <v>1</v>
      </c>
      <c r="L11719" s="1">
        <v>39995</v>
      </c>
      <c r="M11719" s="1">
        <v>41912</v>
      </c>
      <c r="N11719" s="1">
        <v>41912</v>
      </c>
    </row>
    <row r="11720" spans="1:18" x14ac:dyDescent="0.2">
      <c r="A11720" t="s">
        <v>41970</v>
      </c>
      <c r="B11720" t="s">
        <v>41971</v>
      </c>
      <c r="C11720" t="s">
        <v>41972</v>
      </c>
      <c r="D11720" t="s">
        <v>41973</v>
      </c>
      <c r="E11720">
        <v>3000000</v>
      </c>
      <c r="F11720" t="s">
        <v>18</v>
      </c>
      <c r="G11720" t="s">
        <v>25</v>
      </c>
      <c r="H11720" t="s">
        <v>64</v>
      </c>
      <c r="I11720" t="s">
        <v>1221</v>
      </c>
      <c r="J11720" t="s">
        <v>1221</v>
      </c>
      <c r="K11720">
        <v>1</v>
      </c>
      <c r="L11720" s="1">
        <v>38687</v>
      </c>
      <c r="M11720" s="1">
        <v>38687</v>
      </c>
      <c r="N11720" s="1">
        <v>38687</v>
      </c>
    </row>
    <row r="11721" spans="1:18" x14ac:dyDescent="0.2">
      <c r="A11721" t="s">
        <v>41974</v>
      </c>
      <c r="B11721" t="s">
        <v>41975</v>
      </c>
      <c r="C11721" t="s">
        <v>41976</v>
      </c>
      <c r="D11721" t="s">
        <v>17771</v>
      </c>
      <c r="E11721">
        <v>3416466</v>
      </c>
      <c r="F11721" t="s">
        <v>18</v>
      </c>
      <c r="G11721" t="s">
        <v>1126</v>
      </c>
      <c r="H11721">
        <v>25</v>
      </c>
      <c r="I11721" t="s">
        <v>1582</v>
      </c>
      <c r="J11721" t="s">
        <v>1583</v>
      </c>
      <c r="K11721">
        <v>1</v>
      </c>
      <c r="L11721" s="1">
        <v>39814</v>
      </c>
      <c r="M11721" s="1">
        <v>41757</v>
      </c>
      <c r="N11721" s="1">
        <v>41757</v>
      </c>
    </row>
    <row r="11722" spans="1:18" x14ac:dyDescent="0.2">
      <c r="A11722" t="s">
        <v>41977</v>
      </c>
      <c r="B11722" t="s">
        <v>41978</v>
      </c>
      <c r="C11722" t="s">
        <v>41979</v>
      </c>
      <c r="D11722" t="s">
        <v>42</v>
      </c>
      <c r="E11722">
        <v>7019940.1449999996</v>
      </c>
      <c r="F11722" t="s">
        <v>18</v>
      </c>
      <c r="G11722" t="s">
        <v>165</v>
      </c>
      <c r="H11722" t="s">
        <v>166</v>
      </c>
      <c r="I11722" t="s">
        <v>167</v>
      </c>
      <c r="J11722" t="s">
        <v>167</v>
      </c>
      <c r="K11722">
        <v>2</v>
      </c>
      <c r="L11722" s="1">
        <v>37622</v>
      </c>
      <c r="M11722" s="1">
        <v>39338</v>
      </c>
      <c r="N11722" s="1">
        <v>39993</v>
      </c>
    </row>
    <row r="11723" spans="1:18" x14ac:dyDescent="0.2">
      <c r="A11723" t="s">
        <v>41980</v>
      </c>
      <c r="B11723" t="s">
        <v>41981</v>
      </c>
      <c r="C11723" t="s">
        <v>41982</v>
      </c>
      <c r="D11723" t="s">
        <v>41983</v>
      </c>
      <c r="E11723">
        <v>50000</v>
      </c>
      <c r="F11723" t="s">
        <v>18</v>
      </c>
      <c r="K11723">
        <v>1</v>
      </c>
      <c r="L11723" s="1">
        <v>41798</v>
      </c>
      <c r="M11723" s="1">
        <v>41871</v>
      </c>
      <c r="N11723" s="1">
        <v>41871</v>
      </c>
    </row>
    <row r="11724" spans="1:18" x14ac:dyDescent="0.2">
      <c r="A11724" t="s">
        <v>41984</v>
      </c>
      <c r="B11724" t="s">
        <v>41985</v>
      </c>
      <c r="C11724" t="s">
        <v>41986</v>
      </c>
      <c r="D11724" t="s">
        <v>1247</v>
      </c>
      <c r="E11724">
        <v>150000</v>
      </c>
      <c r="F11724" t="s">
        <v>18</v>
      </c>
      <c r="G11724" t="s">
        <v>25</v>
      </c>
      <c r="H11724" t="s">
        <v>82</v>
      </c>
      <c r="I11724" t="s">
        <v>3879</v>
      </c>
      <c r="J11724" t="s">
        <v>3879</v>
      </c>
      <c r="K11724">
        <v>1</v>
      </c>
      <c r="L11724" s="1">
        <v>40909</v>
      </c>
      <c r="M11724" s="1">
        <v>42194</v>
      </c>
      <c r="N11724" s="1">
        <v>42194</v>
      </c>
    </row>
    <row r="11725" spans="1:18" hidden="1" x14ac:dyDescent="0.2">
      <c r="A11725" t="s">
        <v>41987</v>
      </c>
      <c r="B11725" t="s">
        <v>41988</v>
      </c>
      <c r="D11725" t="s">
        <v>25491</v>
      </c>
      <c r="E11725">
        <v>5064182</v>
      </c>
      <c r="F11725" t="s">
        <v>18</v>
      </c>
      <c r="G11725" t="s">
        <v>25</v>
      </c>
      <c r="H11725" t="s">
        <v>99</v>
      </c>
      <c r="I11725" t="s">
        <v>100</v>
      </c>
      <c r="J11725" t="s">
        <v>2979</v>
      </c>
      <c r="K11725">
        <v>2</v>
      </c>
      <c r="M11725" s="1">
        <v>40441</v>
      </c>
      <c r="N11725" s="1">
        <v>41955</v>
      </c>
      <c r="O11725"/>
      <c r="P11725"/>
      <c r="Q11725"/>
      <c r="R11725"/>
    </row>
    <row r="11726" spans="1:18" hidden="1" x14ac:dyDescent="0.2">
      <c r="A11726" t="s">
        <v>41989</v>
      </c>
      <c r="B11726" t="s">
        <v>41990</v>
      </c>
      <c r="C11726" t="s">
        <v>41991</v>
      </c>
      <c r="D11726" t="s">
        <v>56</v>
      </c>
      <c r="E11726">
        <v>259611</v>
      </c>
      <c r="F11726" t="s">
        <v>689</v>
      </c>
      <c r="G11726" t="s">
        <v>25</v>
      </c>
      <c r="H11726" t="s">
        <v>158</v>
      </c>
      <c r="I11726" t="s">
        <v>244</v>
      </c>
      <c r="J11726" t="s">
        <v>6959</v>
      </c>
      <c r="K11726">
        <v>2</v>
      </c>
      <c r="M11726" s="1">
        <v>40441</v>
      </c>
      <c r="N11726" s="1">
        <v>40597</v>
      </c>
      <c r="O11726"/>
      <c r="P11726"/>
      <c r="Q11726"/>
      <c r="R11726"/>
    </row>
    <row r="11727" spans="1:18" x14ac:dyDescent="0.2">
      <c r="A11727" t="s">
        <v>41992</v>
      </c>
      <c r="B11727" t="s">
        <v>41993</v>
      </c>
      <c r="C11727" t="s">
        <v>41994</v>
      </c>
      <c r="D11727" t="s">
        <v>94</v>
      </c>
      <c r="E11727">
        <v>24300000</v>
      </c>
      <c r="F11727" t="s">
        <v>18</v>
      </c>
      <c r="G11727" t="s">
        <v>25</v>
      </c>
      <c r="H11727" t="s">
        <v>82</v>
      </c>
      <c r="I11727" t="s">
        <v>41995</v>
      </c>
      <c r="J11727" t="s">
        <v>41996</v>
      </c>
      <c r="K11727">
        <v>2</v>
      </c>
      <c r="L11727" s="1">
        <v>38718</v>
      </c>
      <c r="M11727" s="1">
        <v>41563</v>
      </c>
      <c r="N11727" s="1">
        <v>42081</v>
      </c>
    </row>
    <row r="11728" spans="1:18" hidden="1" x14ac:dyDescent="0.2">
      <c r="A11728" t="s">
        <v>41997</v>
      </c>
      <c r="B11728" t="s">
        <v>41998</v>
      </c>
      <c r="C11728" t="s">
        <v>41999</v>
      </c>
      <c r="D11728" t="s">
        <v>42000</v>
      </c>
      <c r="E11728" t="s">
        <v>43</v>
      </c>
      <c r="F11728" t="s">
        <v>207</v>
      </c>
      <c r="G11728" t="s">
        <v>25</v>
      </c>
      <c r="H11728" t="s">
        <v>1330</v>
      </c>
      <c r="I11728" t="s">
        <v>1331</v>
      </c>
      <c r="J11728" t="s">
        <v>42001</v>
      </c>
      <c r="K11728">
        <v>1</v>
      </c>
      <c r="L11728" s="1">
        <v>33970</v>
      </c>
      <c r="M11728" s="1">
        <v>40522</v>
      </c>
      <c r="N11728" s="1">
        <v>40522</v>
      </c>
      <c r="O11728"/>
      <c r="P11728"/>
      <c r="Q11728"/>
      <c r="R11728"/>
    </row>
    <row r="11729" spans="1:18" hidden="1" x14ac:dyDescent="0.2">
      <c r="A11729" t="s">
        <v>42002</v>
      </c>
      <c r="B11729" t="s">
        <v>42003</v>
      </c>
      <c r="C11729" t="s">
        <v>42004</v>
      </c>
      <c r="D11729" t="s">
        <v>35252</v>
      </c>
      <c r="E11729" t="s">
        <v>43</v>
      </c>
      <c r="F11729" t="s">
        <v>18</v>
      </c>
      <c r="G11729" t="s">
        <v>25</v>
      </c>
      <c r="H11729" t="s">
        <v>106</v>
      </c>
      <c r="I11729" t="s">
        <v>777</v>
      </c>
      <c r="J11729" t="s">
        <v>38675</v>
      </c>
      <c r="K11729">
        <v>1</v>
      </c>
      <c r="L11729" s="1">
        <v>38473</v>
      </c>
      <c r="M11729" s="1">
        <v>39814</v>
      </c>
      <c r="N11729" s="1">
        <v>39814</v>
      </c>
      <c r="O11729"/>
      <c r="P11729"/>
      <c r="Q11729"/>
      <c r="R11729"/>
    </row>
    <row r="11730" spans="1:18" hidden="1" x14ac:dyDescent="0.2">
      <c r="A11730" t="s">
        <v>42005</v>
      </c>
      <c r="B11730" t="s">
        <v>42006</v>
      </c>
      <c r="C11730" t="s">
        <v>42007</v>
      </c>
      <c r="E11730" t="s">
        <v>43</v>
      </c>
      <c r="F11730" t="s">
        <v>113</v>
      </c>
      <c r="G11730" t="s">
        <v>25</v>
      </c>
      <c r="H11730" t="s">
        <v>286</v>
      </c>
      <c r="I11730" t="s">
        <v>1030</v>
      </c>
      <c r="J11730" t="s">
        <v>1030</v>
      </c>
      <c r="K11730">
        <v>1</v>
      </c>
      <c r="L11730" s="1">
        <v>17533</v>
      </c>
      <c r="M11730" s="1">
        <v>36992</v>
      </c>
      <c r="N11730" s="1">
        <v>36992</v>
      </c>
      <c r="O11730"/>
      <c r="P11730"/>
      <c r="Q11730"/>
      <c r="R11730"/>
    </row>
    <row r="11731" spans="1:18" hidden="1" x14ac:dyDescent="0.2">
      <c r="A11731" t="s">
        <v>42008</v>
      </c>
      <c r="B11731" t="s">
        <v>42009</v>
      </c>
      <c r="E11731" t="s">
        <v>43</v>
      </c>
      <c r="F11731" t="s">
        <v>18</v>
      </c>
      <c r="K11731">
        <v>1</v>
      </c>
      <c r="L11731" s="1">
        <v>32874</v>
      </c>
      <c r="M11731" s="1">
        <v>42249</v>
      </c>
      <c r="N11731" s="1">
        <v>42249</v>
      </c>
      <c r="O11731"/>
      <c r="P11731"/>
      <c r="Q11731"/>
      <c r="R11731"/>
    </row>
    <row r="11732" spans="1:18" hidden="1" x14ac:dyDescent="0.2">
      <c r="A11732" t="s">
        <v>42010</v>
      </c>
      <c r="B11732" t="s">
        <v>42011</v>
      </c>
      <c r="C11732" t="s">
        <v>42012</v>
      </c>
      <c r="E11732" t="s">
        <v>43</v>
      </c>
      <c r="F11732" t="s">
        <v>18</v>
      </c>
      <c r="G11732" t="s">
        <v>25</v>
      </c>
      <c r="H11732" t="s">
        <v>99</v>
      </c>
      <c r="I11732" t="s">
        <v>100</v>
      </c>
      <c r="J11732" t="s">
        <v>42013</v>
      </c>
      <c r="K11732">
        <v>1</v>
      </c>
      <c r="L11732" s="1">
        <v>33604</v>
      </c>
      <c r="M11732" s="1">
        <v>41982</v>
      </c>
      <c r="N11732" s="1">
        <v>41982</v>
      </c>
      <c r="O11732"/>
      <c r="P11732"/>
      <c r="Q11732"/>
      <c r="R11732"/>
    </row>
    <row r="11733" spans="1:18" hidden="1" x14ac:dyDescent="0.2">
      <c r="A11733" t="s">
        <v>42014</v>
      </c>
      <c r="B11733" t="s">
        <v>42015</v>
      </c>
      <c r="C11733" t="s">
        <v>42016</v>
      </c>
      <c r="D11733" t="s">
        <v>3485</v>
      </c>
      <c r="E11733" t="s">
        <v>43</v>
      </c>
      <c r="F11733" t="s">
        <v>18</v>
      </c>
      <c r="G11733" t="s">
        <v>2125</v>
      </c>
      <c r="H11733">
        <v>15</v>
      </c>
      <c r="I11733" t="s">
        <v>15535</v>
      </c>
      <c r="J11733" t="s">
        <v>15535</v>
      </c>
      <c r="K11733">
        <v>1</v>
      </c>
      <c r="L11733" s="1">
        <v>20090</v>
      </c>
      <c r="M11733" s="1">
        <v>41787</v>
      </c>
      <c r="N11733" s="1">
        <v>41787</v>
      </c>
      <c r="O11733"/>
      <c r="P11733"/>
      <c r="Q11733"/>
      <c r="R11733"/>
    </row>
    <row r="11734" spans="1:18" hidden="1" x14ac:dyDescent="0.2">
      <c r="A11734" t="s">
        <v>42017</v>
      </c>
      <c r="B11734" t="s">
        <v>42018</v>
      </c>
      <c r="C11734" t="s">
        <v>42019</v>
      </c>
      <c r="D11734" t="s">
        <v>42</v>
      </c>
      <c r="E11734">
        <v>1675000</v>
      </c>
      <c r="F11734" t="s">
        <v>18</v>
      </c>
      <c r="G11734" t="s">
        <v>25</v>
      </c>
      <c r="H11734" t="s">
        <v>158</v>
      </c>
      <c r="I11734" t="s">
        <v>244</v>
      </c>
      <c r="J11734" t="s">
        <v>1714</v>
      </c>
      <c r="K11734">
        <v>1</v>
      </c>
      <c r="M11734" s="1">
        <v>41090</v>
      </c>
      <c r="N11734" s="1">
        <v>41090</v>
      </c>
      <c r="O11734"/>
      <c r="P11734"/>
      <c r="Q11734"/>
      <c r="R11734"/>
    </row>
    <row r="11735" spans="1:18" x14ac:dyDescent="0.2">
      <c r="A11735" t="s">
        <v>42020</v>
      </c>
      <c r="B11735" t="s">
        <v>42021</v>
      </c>
      <c r="C11735" t="s">
        <v>42022</v>
      </c>
      <c r="D11735" t="s">
        <v>42023</v>
      </c>
      <c r="E11735">
        <v>100000</v>
      </c>
      <c r="F11735" t="s">
        <v>18</v>
      </c>
      <c r="G11735" t="s">
        <v>25</v>
      </c>
      <c r="H11735" t="s">
        <v>64</v>
      </c>
      <c r="I11735" t="s">
        <v>65</v>
      </c>
      <c r="J11735" t="s">
        <v>6002</v>
      </c>
      <c r="K11735">
        <v>1</v>
      </c>
      <c r="L11735" s="1">
        <v>40908</v>
      </c>
      <c r="M11735" s="1">
        <v>41183</v>
      </c>
      <c r="N11735" s="1">
        <v>41183</v>
      </c>
    </row>
    <row r="11736" spans="1:18" x14ac:dyDescent="0.2">
      <c r="A11736" t="s">
        <v>42024</v>
      </c>
      <c r="B11736" t="s">
        <v>42025</v>
      </c>
      <c r="C11736" t="s">
        <v>42026</v>
      </c>
      <c r="D11736" t="s">
        <v>42027</v>
      </c>
      <c r="E11736">
        <v>150450</v>
      </c>
      <c r="F11736" t="s">
        <v>18</v>
      </c>
      <c r="G11736" t="s">
        <v>57</v>
      </c>
      <c r="H11736" t="s">
        <v>58</v>
      </c>
      <c r="I11736" t="s">
        <v>59</v>
      </c>
      <c r="J11736" t="s">
        <v>59</v>
      </c>
      <c r="K11736">
        <v>1</v>
      </c>
      <c r="L11736" s="1">
        <v>39965</v>
      </c>
      <c r="M11736" s="1">
        <v>40544</v>
      </c>
      <c r="N11736" s="1">
        <v>40544</v>
      </c>
    </row>
    <row r="11737" spans="1:18" x14ac:dyDescent="0.2">
      <c r="A11737" t="s">
        <v>42028</v>
      </c>
      <c r="B11737" t="s">
        <v>42029</v>
      </c>
      <c r="C11737" t="s">
        <v>42030</v>
      </c>
      <c r="D11737" t="s">
        <v>2966</v>
      </c>
      <c r="E11737">
        <v>25000</v>
      </c>
      <c r="F11737" t="s">
        <v>18</v>
      </c>
      <c r="G11737" t="s">
        <v>25</v>
      </c>
      <c r="H11737" t="s">
        <v>106</v>
      </c>
      <c r="I11737" t="s">
        <v>107</v>
      </c>
      <c r="J11737" t="s">
        <v>108</v>
      </c>
      <c r="K11737">
        <v>1</v>
      </c>
      <c r="L11737" s="1">
        <v>41548</v>
      </c>
      <c r="M11737" s="1">
        <v>41852</v>
      </c>
      <c r="N11737" s="1">
        <v>41852</v>
      </c>
    </row>
    <row r="11738" spans="1:18" x14ac:dyDescent="0.2">
      <c r="A11738" t="s">
        <v>42031</v>
      </c>
      <c r="B11738" t="s">
        <v>42032</v>
      </c>
      <c r="C11738" t="s">
        <v>42033</v>
      </c>
      <c r="D11738" t="s">
        <v>42</v>
      </c>
      <c r="E11738">
        <v>36185166</v>
      </c>
      <c r="F11738" t="s">
        <v>18</v>
      </c>
      <c r="G11738" t="s">
        <v>25</v>
      </c>
      <c r="H11738" t="s">
        <v>135</v>
      </c>
      <c r="I11738" t="s">
        <v>136</v>
      </c>
      <c r="J11738" t="s">
        <v>1114</v>
      </c>
      <c r="K11738">
        <v>8</v>
      </c>
      <c r="L11738" s="1">
        <v>35796</v>
      </c>
      <c r="M11738" s="1">
        <v>39414</v>
      </c>
      <c r="N11738" s="1">
        <v>42031</v>
      </c>
    </row>
    <row r="11739" spans="1:18" hidden="1" x14ac:dyDescent="0.2">
      <c r="A11739" t="s">
        <v>42034</v>
      </c>
      <c r="B11739" t="s">
        <v>42035</v>
      </c>
      <c r="C11739" t="s">
        <v>42036</v>
      </c>
      <c r="D11739" t="s">
        <v>42037</v>
      </c>
      <c r="E11739">
        <v>50000</v>
      </c>
      <c r="F11739" t="s">
        <v>207</v>
      </c>
      <c r="G11739" t="s">
        <v>458</v>
      </c>
      <c r="K11739">
        <v>1</v>
      </c>
      <c r="M11739" s="1">
        <v>41306</v>
      </c>
      <c r="N11739" s="1">
        <v>41306</v>
      </c>
      <c r="O11739"/>
      <c r="P11739"/>
      <c r="Q11739"/>
      <c r="R11739"/>
    </row>
    <row r="11740" spans="1:18" x14ac:dyDescent="0.2">
      <c r="A11740" t="s">
        <v>42038</v>
      </c>
      <c r="B11740" t="s">
        <v>42039</v>
      </c>
      <c r="C11740" t="s">
        <v>42040</v>
      </c>
      <c r="D11740" t="s">
        <v>42041</v>
      </c>
      <c r="E11740">
        <v>5000000</v>
      </c>
      <c r="F11740" t="s">
        <v>18</v>
      </c>
      <c r="G11740" t="s">
        <v>25</v>
      </c>
      <c r="H11740" t="s">
        <v>64</v>
      </c>
      <c r="I11740" t="s">
        <v>65</v>
      </c>
      <c r="J11740" t="s">
        <v>71</v>
      </c>
      <c r="K11740">
        <v>1</v>
      </c>
      <c r="L11740" s="1">
        <v>41640</v>
      </c>
      <c r="M11740" s="1">
        <v>42270</v>
      </c>
      <c r="N11740" s="1">
        <v>42270</v>
      </c>
    </row>
    <row r="11741" spans="1:18" x14ac:dyDescent="0.2">
      <c r="A11741" t="s">
        <v>42042</v>
      </c>
      <c r="B11741" t="s">
        <v>42043</v>
      </c>
      <c r="C11741" t="s">
        <v>42044</v>
      </c>
      <c r="D11741" t="s">
        <v>42045</v>
      </c>
      <c r="E11741">
        <v>91754589</v>
      </c>
      <c r="F11741" t="s">
        <v>18</v>
      </c>
      <c r="G11741" t="s">
        <v>25</v>
      </c>
      <c r="H11741" t="s">
        <v>82</v>
      </c>
      <c r="I11741" t="s">
        <v>1764</v>
      </c>
      <c r="J11741" t="s">
        <v>1765</v>
      </c>
      <c r="K11741">
        <v>8</v>
      </c>
      <c r="L11741" s="1">
        <v>37622</v>
      </c>
      <c r="M11741" s="1">
        <v>39461</v>
      </c>
      <c r="N11741" s="1">
        <v>42019</v>
      </c>
    </row>
    <row r="11742" spans="1:18" x14ac:dyDescent="0.2">
      <c r="A11742" t="s">
        <v>42046</v>
      </c>
      <c r="B11742" t="s">
        <v>42047</v>
      </c>
      <c r="C11742" t="s">
        <v>42048</v>
      </c>
      <c r="D11742" t="s">
        <v>42049</v>
      </c>
      <c r="E11742">
        <v>150000</v>
      </c>
      <c r="F11742" t="s">
        <v>18</v>
      </c>
      <c r="G11742" t="s">
        <v>25</v>
      </c>
      <c r="H11742" t="s">
        <v>142</v>
      </c>
      <c r="I11742" t="s">
        <v>143</v>
      </c>
      <c r="J11742" t="s">
        <v>143</v>
      </c>
      <c r="K11742">
        <v>1</v>
      </c>
      <c r="L11742" s="1">
        <v>41821</v>
      </c>
      <c r="M11742" s="1">
        <v>41827</v>
      </c>
      <c r="N11742" s="1">
        <v>41827</v>
      </c>
    </row>
    <row r="11743" spans="1:18" hidden="1" x14ac:dyDescent="0.2">
      <c r="A11743" t="s">
        <v>42050</v>
      </c>
      <c r="B11743" t="s">
        <v>42051</v>
      </c>
      <c r="C11743" t="s">
        <v>42052</v>
      </c>
      <c r="D11743" t="s">
        <v>42</v>
      </c>
      <c r="E11743" t="s">
        <v>43</v>
      </c>
      <c r="F11743" t="s">
        <v>18</v>
      </c>
      <c r="G11743" t="s">
        <v>128</v>
      </c>
      <c r="H11743" t="s">
        <v>129</v>
      </c>
      <c r="I11743" t="s">
        <v>130</v>
      </c>
      <c r="J11743" t="s">
        <v>130</v>
      </c>
      <c r="K11743">
        <v>1</v>
      </c>
      <c r="L11743" s="1">
        <v>39814</v>
      </c>
      <c r="M11743" s="1">
        <v>41119</v>
      </c>
      <c r="N11743" s="1">
        <v>41119</v>
      </c>
      <c r="O11743"/>
      <c r="P11743"/>
      <c r="Q11743"/>
      <c r="R11743"/>
    </row>
    <row r="11744" spans="1:18" x14ac:dyDescent="0.2">
      <c r="A11744" t="s">
        <v>42053</v>
      </c>
      <c r="B11744" t="s">
        <v>42054</v>
      </c>
      <c r="D11744" t="s">
        <v>42055</v>
      </c>
      <c r="E11744">
        <v>150000</v>
      </c>
      <c r="F11744" t="s">
        <v>18</v>
      </c>
      <c r="K11744">
        <v>1</v>
      </c>
      <c r="L11744" s="1">
        <v>41852</v>
      </c>
      <c r="M11744" s="1">
        <v>41851</v>
      </c>
      <c r="N11744" s="1">
        <v>41851</v>
      </c>
    </row>
    <row r="11745" spans="1:18" x14ac:dyDescent="0.2">
      <c r="A11745" t="s">
        <v>42056</v>
      </c>
      <c r="B11745" t="s">
        <v>42057</v>
      </c>
      <c r="C11745" t="s">
        <v>42058</v>
      </c>
      <c r="D11745" t="s">
        <v>42</v>
      </c>
      <c r="E11745">
        <v>1165000</v>
      </c>
      <c r="F11745" t="s">
        <v>18</v>
      </c>
      <c r="G11745" t="s">
        <v>128</v>
      </c>
      <c r="H11745" t="s">
        <v>326</v>
      </c>
      <c r="I11745" t="s">
        <v>130</v>
      </c>
      <c r="J11745" t="s">
        <v>327</v>
      </c>
      <c r="K11745">
        <v>2</v>
      </c>
      <c r="L11745" s="1">
        <v>39569</v>
      </c>
      <c r="M11745" s="1">
        <v>41274</v>
      </c>
      <c r="N11745" s="1">
        <v>41624</v>
      </c>
    </row>
    <row r="11746" spans="1:18" x14ac:dyDescent="0.2">
      <c r="A11746" t="s">
        <v>42059</v>
      </c>
      <c r="B11746" t="s">
        <v>42060</v>
      </c>
      <c r="C11746" t="s">
        <v>42061</v>
      </c>
      <c r="D11746" t="s">
        <v>42062</v>
      </c>
      <c r="E11746">
        <v>30515000</v>
      </c>
      <c r="F11746" t="s">
        <v>18</v>
      </c>
      <c r="G11746" t="s">
        <v>25</v>
      </c>
      <c r="H11746" t="s">
        <v>64</v>
      </c>
      <c r="I11746" t="s">
        <v>65</v>
      </c>
      <c r="J11746" t="s">
        <v>71</v>
      </c>
      <c r="K11746">
        <v>4</v>
      </c>
      <c r="L11746" s="1">
        <v>40544</v>
      </c>
      <c r="M11746" s="1">
        <v>40544</v>
      </c>
      <c r="N11746" s="1">
        <v>41558</v>
      </c>
    </row>
    <row r="11747" spans="1:18" x14ac:dyDescent="0.2">
      <c r="A11747" t="s">
        <v>42063</v>
      </c>
      <c r="B11747" t="s">
        <v>42064</v>
      </c>
      <c r="C11747" t="s">
        <v>42065</v>
      </c>
      <c r="D11747" t="s">
        <v>42066</v>
      </c>
      <c r="E11747">
        <v>150000</v>
      </c>
      <c r="F11747" t="s">
        <v>18</v>
      </c>
      <c r="G11747" t="s">
        <v>25</v>
      </c>
      <c r="H11747" t="s">
        <v>64</v>
      </c>
      <c r="I11747" t="s">
        <v>65</v>
      </c>
      <c r="J11747" t="s">
        <v>1103</v>
      </c>
      <c r="K11747">
        <v>1</v>
      </c>
      <c r="L11747" s="1">
        <v>37622</v>
      </c>
      <c r="M11747" s="1">
        <v>41701</v>
      </c>
      <c r="N11747" s="1">
        <v>41701</v>
      </c>
    </row>
    <row r="11748" spans="1:18" hidden="1" x14ac:dyDescent="0.2">
      <c r="A11748" t="s">
        <v>42067</v>
      </c>
      <c r="B11748" t="s">
        <v>42068</v>
      </c>
      <c r="C11748" t="s">
        <v>42069</v>
      </c>
      <c r="D11748" t="s">
        <v>56</v>
      </c>
      <c r="E11748">
        <v>12514532</v>
      </c>
      <c r="F11748" t="s">
        <v>18</v>
      </c>
      <c r="G11748" t="s">
        <v>128</v>
      </c>
      <c r="H11748" t="s">
        <v>4294</v>
      </c>
      <c r="I11748" t="s">
        <v>4295</v>
      </c>
      <c r="J11748" t="s">
        <v>4295</v>
      </c>
      <c r="K11748">
        <v>1</v>
      </c>
      <c r="M11748" s="1">
        <v>40409</v>
      </c>
      <c r="N11748" s="1">
        <v>40409</v>
      </c>
      <c r="O11748"/>
      <c r="P11748"/>
      <c r="Q11748"/>
      <c r="R11748"/>
    </row>
    <row r="11749" spans="1:18" hidden="1" x14ac:dyDescent="0.2">
      <c r="A11749" t="s">
        <v>42070</v>
      </c>
      <c r="B11749" t="s">
        <v>31308</v>
      </c>
      <c r="C11749" t="s">
        <v>42071</v>
      </c>
      <c r="D11749" t="s">
        <v>127</v>
      </c>
      <c r="E11749" t="s">
        <v>43</v>
      </c>
      <c r="F11749" t="s">
        <v>18</v>
      </c>
      <c r="G11749" t="s">
        <v>552</v>
      </c>
      <c r="H11749">
        <v>56</v>
      </c>
      <c r="I11749" t="s">
        <v>20542</v>
      </c>
      <c r="J11749" t="s">
        <v>42072</v>
      </c>
      <c r="K11749">
        <v>1</v>
      </c>
      <c r="M11749" s="1">
        <v>42095</v>
      </c>
      <c r="N11749" s="1">
        <v>42095</v>
      </c>
      <c r="O11749"/>
      <c r="P11749"/>
      <c r="Q11749"/>
      <c r="R11749"/>
    </row>
    <row r="11750" spans="1:18" hidden="1" x14ac:dyDescent="0.2">
      <c r="A11750" t="s">
        <v>42073</v>
      </c>
      <c r="B11750" t="s">
        <v>42074</v>
      </c>
      <c r="C11750" t="s">
        <v>42075</v>
      </c>
      <c r="D11750" t="s">
        <v>10291</v>
      </c>
      <c r="E11750">
        <v>110000000</v>
      </c>
      <c r="F11750" t="s">
        <v>18</v>
      </c>
      <c r="G11750" t="s">
        <v>25</v>
      </c>
      <c r="H11750" t="s">
        <v>106</v>
      </c>
      <c r="I11750" t="s">
        <v>107</v>
      </c>
      <c r="J11750" t="s">
        <v>108</v>
      </c>
      <c r="K11750">
        <v>1</v>
      </c>
      <c r="M11750" s="1">
        <v>37271</v>
      </c>
      <c r="N11750" s="1">
        <v>37271</v>
      </c>
      <c r="O11750"/>
      <c r="P11750"/>
      <c r="Q11750"/>
      <c r="R11750"/>
    </row>
    <row r="11751" spans="1:18" x14ac:dyDescent="0.2">
      <c r="A11751" t="s">
        <v>42076</v>
      </c>
      <c r="B11751" t="s">
        <v>42077</v>
      </c>
      <c r="C11751" t="s">
        <v>42078</v>
      </c>
      <c r="D11751" t="s">
        <v>42</v>
      </c>
      <c r="E11751">
        <v>15600000</v>
      </c>
      <c r="F11751" t="s">
        <v>18</v>
      </c>
      <c r="G11751" t="s">
        <v>25</v>
      </c>
      <c r="H11751" t="s">
        <v>82</v>
      </c>
      <c r="I11751" t="s">
        <v>1764</v>
      </c>
      <c r="J11751" t="s">
        <v>1764</v>
      </c>
      <c r="K11751">
        <v>4</v>
      </c>
      <c r="L11751" s="1">
        <v>39448</v>
      </c>
      <c r="M11751" s="1">
        <v>40087</v>
      </c>
      <c r="N11751" s="1">
        <v>41870</v>
      </c>
    </row>
    <row r="11752" spans="1:18" x14ac:dyDescent="0.2">
      <c r="A11752" t="s">
        <v>42079</v>
      </c>
      <c r="B11752" t="s">
        <v>42080</v>
      </c>
      <c r="C11752" t="s">
        <v>42081</v>
      </c>
      <c r="D11752" t="s">
        <v>7327</v>
      </c>
      <c r="E11752">
        <v>26000000</v>
      </c>
      <c r="F11752" t="s">
        <v>18</v>
      </c>
      <c r="G11752" t="s">
        <v>57</v>
      </c>
      <c r="H11752" t="s">
        <v>58</v>
      </c>
      <c r="I11752" t="s">
        <v>59</v>
      </c>
      <c r="J11752" t="s">
        <v>59</v>
      </c>
      <c r="K11752">
        <v>2</v>
      </c>
      <c r="L11752" s="1">
        <v>39722</v>
      </c>
      <c r="M11752" s="1">
        <v>40938</v>
      </c>
      <c r="N11752" s="1">
        <v>41723</v>
      </c>
    </row>
    <row r="11753" spans="1:18" hidden="1" x14ac:dyDescent="0.2">
      <c r="A11753" t="s">
        <v>42082</v>
      </c>
      <c r="B11753" t="s">
        <v>42083</v>
      </c>
      <c r="C11753" t="s">
        <v>42084</v>
      </c>
      <c r="D11753" t="s">
        <v>42085</v>
      </c>
      <c r="E11753" t="s">
        <v>43</v>
      </c>
      <c r="F11753" t="s">
        <v>18</v>
      </c>
      <c r="G11753" t="s">
        <v>25</v>
      </c>
      <c r="H11753" t="s">
        <v>64</v>
      </c>
      <c r="I11753" t="s">
        <v>65</v>
      </c>
      <c r="J11753" t="s">
        <v>71</v>
      </c>
      <c r="K11753">
        <v>1</v>
      </c>
      <c r="M11753" s="1">
        <v>40544</v>
      </c>
      <c r="N11753" s="1">
        <v>40544</v>
      </c>
      <c r="O11753"/>
      <c r="P11753"/>
      <c r="Q11753"/>
      <c r="R11753"/>
    </row>
    <row r="11754" spans="1:18" x14ac:dyDescent="0.2">
      <c r="A11754" t="s">
        <v>42086</v>
      </c>
      <c r="B11754" t="s">
        <v>42087</v>
      </c>
      <c r="C11754" t="s">
        <v>42088</v>
      </c>
      <c r="D11754" t="s">
        <v>42089</v>
      </c>
      <c r="E11754">
        <v>1200000</v>
      </c>
      <c r="F11754" t="s">
        <v>18</v>
      </c>
      <c r="G11754" t="s">
        <v>699</v>
      </c>
      <c r="H11754">
        <v>2</v>
      </c>
      <c r="I11754" t="s">
        <v>700</v>
      </c>
      <c r="J11754" t="s">
        <v>22198</v>
      </c>
      <c r="K11754">
        <v>1</v>
      </c>
      <c r="L11754" s="1">
        <v>41480</v>
      </c>
      <c r="M11754" s="1">
        <v>41900</v>
      </c>
      <c r="N11754" s="1">
        <v>41900</v>
      </c>
    </row>
    <row r="11755" spans="1:18" x14ac:dyDescent="0.2">
      <c r="A11755" t="s">
        <v>42090</v>
      </c>
      <c r="B11755" t="s">
        <v>42091</v>
      </c>
      <c r="C11755" t="s">
        <v>42092</v>
      </c>
      <c r="D11755" t="s">
        <v>42</v>
      </c>
      <c r="E11755">
        <v>8630435</v>
      </c>
      <c r="F11755" t="s">
        <v>18</v>
      </c>
      <c r="G11755" t="s">
        <v>25</v>
      </c>
      <c r="H11755" t="s">
        <v>808</v>
      </c>
      <c r="I11755" t="s">
        <v>809</v>
      </c>
      <c r="J11755" t="s">
        <v>810</v>
      </c>
      <c r="K11755">
        <v>4</v>
      </c>
      <c r="L11755" s="1">
        <v>40909</v>
      </c>
      <c r="M11755" s="1">
        <v>41115</v>
      </c>
      <c r="N11755" s="1">
        <v>42114</v>
      </c>
    </row>
    <row r="11756" spans="1:18" hidden="1" x14ac:dyDescent="0.2">
      <c r="A11756" t="s">
        <v>42093</v>
      </c>
      <c r="B11756" t="s">
        <v>42094</v>
      </c>
      <c r="C11756" t="s">
        <v>42095</v>
      </c>
      <c r="E11756" t="s">
        <v>43</v>
      </c>
      <c r="F11756" t="s">
        <v>18</v>
      </c>
      <c r="G11756" t="s">
        <v>25</v>
      </c>
      <c r="H11756" t="s">
        <v>64</v>
      </c>
      <c r="I11756" t="s">
        <v>65</v>
      </c>
      <c r="J11756" t="s">
        <v>71</v>
      </c>
      <c r="K11756">
        <v>1</v>
      </c>
      <c r="L11756" s="1">
        <v>40909</v>
      </c>
      <c r="M11756" s="1">
        <v>40817</v>
      </c>
      <c r="N11756" s="1">
        <v>40817</v>
      </c>
      <c r="O11756"/>
      <c r="P11756"/>
      <c r="Q11756"/>
      <c r="R11756"/>
    </row>
    <row r="11757" spans="1:18" hidden="1" x14ac:dyDescent="0.2">
      <c r="A11757" t="s">
        <v>42096</v>
      </c>
      <c r="B11757" t="s">
        <v>42097</v>
      </c>
      <c r="C11757" t="s">
        <v>42098</v>
      </c>
      <c r="D11757" t="s">
        <v>42099</v>
      </c>
      <c r="E11757" t="s">
        <v>43</v>
      </c>
      <c r="F11757" t="s">
        <v>113</v>
      </c>
      <c r="G11757" t="s">
        <v>25</v>
      </c>
      <c r="H11757" t="s">
        <v>142</v>
      </c>
      <c r="I11757" t="s">
        <v>143</v>
      </c>
      <c r="J11757" t="s">
        <v>438</v>
      </c>
      <c r="K11757">
        <v>1</v>
      </c>
      <c r="L11757" s="1">
        <v>40544</v>
      </c>
      <c r="M11757" s="1">
        <v>40854</v>
      </c>
      <c r="N11757" s="1">
        <v>40854</v>
      </c>
      <c r="O11757"/>
      <c r="P11757"/>
      <c r="Q11757"/>
      <c r="R11757"/>
    </row>
    <row r="11758" spans="1:18" hidden="1" x14ac:dyDescent="0.2">
      <c r="A11758" t="s">
        <v>42100</v>
      </c>
      <c r="B11758" t="s">
        <v>42101</v>
      </c>
      <c r="C11758" t="s">
        <v>42102</v>
      </c>
      <c r="D11758" t="s">
        <v>42103</v>
      </c>
      <c r="E11758" t="s">
        <v>43</v>
      </c>
      <c r="F11758" t="s">
        <v>207</v>
      </c>
      <c r="G11758" t="s">
        <v>25</v>
      </c>
      <c r="H11758" t="s">
        <v>64</v>
      </c>
      <c r="I11758" t="s">
        <v>65</v>
      </c>
      <c r="J11758" t="s">
        <v>271</v>
      </c>
      <c r="K11758">
        <v>1</v>
      </c>
      <c r="L11758" s="1">
        <v>42005</v>
      </c>
      <c r="M11758" s="1">
        <v>42262</v>
      </c>
      <c r="N11758" s="1">
        <v>42262</v>
      </c>
      <c r="O11758"/>
      <c r="P11758"/>
      <c r="Q11758"/>
      <c r="R11758"/>
    </row>
    <row r="11759" spans="1:18" x14ac:dyDescent="0.2">
      <c r="A11759" t="s">
        <v>42104</v>
      </c>
      <c r="B11759" t="s">
        <v>42105</v>
      </c>
      <c r="C11759" t="s">
        <v>42106</v>
      </c>
      <c r="D11759" t="s">
        <v>42107</v>
      </c>
      <c r="E11759">
        <v>4500000</v>
      </c>
      <c r="F11759" t="s">
        <v>18</v>
      </c>
      <c r="G11759" t="s">
        <v>25</v>
      </c>
      <c r="H11759" t="s">
        <v>142</v>
      </c>
      <c r="I11759" t="s">
        <v>143</v>
      </c>
      <c r="J11759" t="s">
        <v>143</v>
      </c>
      <c r="K11759">
        <v>2</v>
      </c>
      <c r="L11759" s="1">
        <v>41640</v>
      </c>
      <c r="M11759" s="1">
        <v>40996</v>
      </c>
      <c r="N11759" s="1">
        <v>41870</v>
      </c>
    </row>
    <row r="11760" spans="1:18" x14ac:dyDescent="0.2">
      <c r="A11760" t="s">
        <v>42108</v>
      </c>
      <c r="B11760" t="s">
        <v>42109</v>
      </c>
      <c r="C11760" t="s">
        <v>42110</v>
      </c>
      <c r="D11760" t="s">
        <v>42111</v>
      </c>
      <c r="E11760">
        <v>750000</v>
      </c>
      <c r="F11760" t="s">
        <v>207</v>
      </c>
      <c r="G11760" t="s">
        <v>458</v>
      </c>
      <c r="H11760">
        <v>48</v>
      </c>
      <c r="I11760" t="s">
        <v>459</v>
      </c>
      <c r="J11760" t="s">
        <v>459</v>
      </c>
      <c r="K11760">
        <v>3</v>
      </c>
      <c r="L11760" s="1">
        <v>40941</v>
      </c>
      <c r="M11760" s="1">
        <v>40918</v>
      </c>
      <c r="N11760" s="1">
        <v>41220</v>
      </c>
    </row>
    <row r="11761" spans="1:18" x14ac:dyDescent="0.2">
      <c r="A11761" t="s">
        <v>42112</v>
      </c>
      <c r="B11761" t="s">
        <v>42113</v>
      </c>
      <c r="C11761" t="s">
        <v>42114</v>
      </c>
      <c r="D11761" t="s">
        <v>264</v>
      </c>
      <c r="E11761">
        <v>15000</v>
      </c>
      <c r="F11761" t="s">
        <v>18</v>
      </c>
      <c r="G11761" t="s">
        <v>25</v>
      </c>
      <c r="H11761" t="s">
        <v>142</v>
      </c>
      <c r="I11761" t="s">
        <v>143</v>
      </c>
      <c r="J11761" t="s">
        <v>143</v>
      </c>
      <c r="K11761">
        <v>1</v>
      </c>
      <c r="L11761" s="1">
        <v>40743</v>
      </c>
      <c r="M11761" s="1">
        <v>40743</v>
      </c>
      <c r="N11761" s="1">
        <v>40743</v>
      </c>
    </row>
    <row r="11762" spans="1:18" hidden="1" x14ac:dyDescent="0.2">
      <c r="A11762" t="s">
        <v>42115</v>
      </c>
      <c r="B11762" t="s">
        <v>42116</v>
      </c>
      <c r="C11762" t="s">
        <v>42117</v>
      </c>
      <c r="D11762" t="s">
        <v>42118</v>
      </c>
      <c r="E11762" t="s">
        <v>43</v>
      </c>
      <c r="F11762" t="s">
        <v>207</v>
      </c>
      <c r="G11762" t="s">
        <v>25</v>
      </c>
      <c r="H11762" t="s">
        <v>64</v>
      </c>
      <c r="I11762" t="s">
        <v>65</v>
      </c>
      <c r="J11762" t="s">
        <v>71</v>
      </c>
      <c r="K11762">
        <v>1</v>
      </c>
      <c r="L11762" s="1">
        <v>40360</v>
      </c>
      <c r="M11762" s="1">
        <v>40575</v>
      </c>
      <c r="N11762" s="1">
        <v>40575</v>
      </c>
      <c r="O11762"/>
      <c r="P11762"/>
      <c r="Q11762"/>
      <c r="R11762"/>
    </row>
    <row r="11763" spans="1:18" hidden="1" x14ac:dyDescent="0.2">
      <c r="A11763" t="s">
        <v>42119</v>
      </c>
      <c r="B11763" t="s">
        <v>42120</v>
      </c>
      <c r="C11763" t="s">
        <v>42121</v>
      </c>
      <c r="D11763" t="s">
        <v>42122</v>
      </c>
      <c r="E11763" t="s">
        <v>43</v>
      </c>
      <c r="F11763" t="s">
        <v>18</v>
      </c>
      <c r="K11763">
        <v>1</v>
      </c>
      <c r="L11763" s="1">
        <v>39722</v>
      </c>
      <c r="M11763" s="1">
        <v>40934</v>
      </c>
      <c r="N11763" s="1">
        <v>40934</v>
      </c>
      <c r="O11763"/>
      <c r="P11763"/>
      <c r="Q11763"/>
      <c r="R11763"/>
    </row>
    <row r="11764" spans="1:18" x14ac:dyDescent="0.2">
      <c r="A11764" t="s">
        <v>42123</v>
      </c>
      <c r="B11764" t="s">
        <v>42124</v>
      </c>
      <c r="C11764" t="s">
        <v>42125</v>
      </c>
      <c r="D11764" t="s">
        <v>1903</v>
      </c>
      <c r="E11764">
        <v>100000</v>
      </c>
      <c r="F11764" t="s">
        <v>113</v>
      </c>
      <c r="G11764" t="s">
        <v>25</v>
      </c>
      <c r="H11764" t="s">
        <v>106</v>
      </c>
      <c r="I11764" t="s">
        <v>107</v>
      </c>
      <c r="J11764" t="s">
        <v>108</v>
      </c>
      <c r="K11764">
        <v>1</v>
      </c>
      <c r="L11764" s="1">
        <v>37623</v>
      </c>
      <c r="M11764" s="1">
        <v>40084</v>
      </c>
      <c r="N11764" s="1">
        <v>40084</v>
      </c>
    </row>
    <row r="11765" spans="1:18" x14ac:dyDescent="0.2">
      <c r="A11765" t="s">
        <v>42126</v>
      </c>
      <c r="B11765" t="s">
        <v>42127</v>
      </c>
      <c r="C11765" t="s">
        <v>42128</v>
      </c>
      <c r="D11765" t="s">
        <v>42129</v>
      </c>
      <c r="E11765">
        <v>206517</v>
      </c>
      <c r="F11765" t="s">
        <v>18</v>
      </c>
      <c r="G11765" t="s">
        <v>2125</v>
      </c>
      <c r="H11765">
        <v>13</v>
      </c>
      <c r="I11765" t="s">
        <v>2126</v>
      </c>
      <c r="J11765" t="s">
        <v>2126</v>
      </c>
      <c r="K11765">
        <v>1</v>
      </c>
      <c r="L11765" s="1">
        <v>41579</v>
      </c>
      <c r="M11765" s="1">
        <v>41640</v>
      </c>
      <c r="N11765" s="1">
        <v>41640</v>
      </c>
    </row>
    <row r="11766" spans="1:18" x14ac:dyDescent="0.2">
      <c r="A11766" t="s">
        <v>42130</v>
      </c>
      <c r="B11766" t="s">
        <v>42131</v>
      </c>
      <c r="C11766" t="s">
        <v>42132</v>
      </c>
      <c r="D11766" t="s">
        <v>42133</v>
      </c>
      <c r="E11766">
        <v>2600000</v>
      </c>
      <c r="F11766" t="s">
        <v>18</v>
      </c>
      <c r="G11766" t="s">
        <v>25</v>
      </c>
      <c r="H11766" t="s">
        <v>64</v>
      </c>
      <c r="I11766" t="s">
        <v>65</v>
      </c>
      <c r="J11766" t="s">
        <v>271</v>
      </c>
      <c r="K11766">
        <v>2</v>
      </c>
      <c r="L11766" s="1">
        <v>41640</v>
      </c>
      <c r="M11766" s="1">
        <v>41682</v>
      </c>
      <c r="N11766" s="1">
        <v>42078</v>
      </c>
    </row>
    <row r="11767" spans="1:18" x14ac:dyDescent="0.2">
      <c r="A11767" t="s">
        <v>42134</v>
      </c>
      <c r="B11767" t="s">
        <v>42135</v>
      </c>
      <c r="C11767" t="s">
        <v>42136</v>
      </c>
      <c r="D11767" t="s">
        <v>42137</v>
      </c>
      <c r="E11767">
        <v>4690000</v>
      </c>
      <c r="F11767" t="s">
        <v>18</v>
      </c>
      <c r="G11767" t="s">
        <v>222</v>
      </c>
      <c r="H11767">
        <v>2</v>
      </c>
      <c r="I11767" t="s">
        <v>223</v>
      </c>
      <c r="J11767" t="s">
        <v>223</v>
      </c>
      <c r="K11767">
        <v>1</v>
      </c>
      <c r="L11767" s="1">
        <v>41317</v>
      </c>
      <c r="M11767" s="1">
        <v>42165</v>
      </c>
      <c r="N11767" s="1">
        <v>42165</v>
      </c>
    </row>
    <row r="11768" spans="1:18" x14ac:dyDescent="0.2">
      <c r="A11768" t="s">
        <v>42138</v>
      </c>
      <c r="B11768" t="s">
        <v>42139</v>
      </c>
      <c r="C11768" t="s">
        <v>42140</v>
      </c>
      <c r="D11768" t="s">
        <v>42141</v>
      </c>
      <c r="E11768">
        <v>85000</v>
      </c>
      <c r="F11768" t="s">
        <v>18</v>
      </c>
      <c r="G11768" t="s">
        <v>3403</v>
      </c>
      <c r="H11768">
        <v>7</v>
      </c>
      <c r="I11768" t="s">
        <v>3404</v>
      </c>
      <c r="J11768" t="s">
        <v>3404</v>
      </c>
      <c r="K11768">
        <v>4</v>
      </c>
      <c r="L11768" s="1">
        <v>41122</v>
      </c>
      <c r="M11768" s="1">
        <v>41194</v>
      </c>
      <c r="N11768" s="1">
        <v>41518</v>
      </c>
    </row>
    <row r="11769" spans="1:18" hidden="1" x14ac:dyDescent="0.2">
      <c r="A11769" t="s">
        <v>42142</v>
      </c>
      <c r="B11769" t="s">
        <v>42143</v>
      </c>
      <c r="C11769" t="s">
        <v>42144</v>
      </c>
      <c r="D11769" t="s">
        <v>766</v>
      </c>
      <c r="E11769" t="s">
        <v>43</v>
      </c>
      <c r="F11769" t="s">
        <v>18</v>
      </c>
      <c r="G11769" t="s">
        <v>25</v>
      </c>
      <c r="H11769" t="s">
        <v>64</v>
      </c>
      <c r="I11769" t="s">
        <v>4639</v>
      </c>
      <c r="J11769" t="s">
        <v>5316</v>
      </c>
      <c r="K11769">
        <v>1</v>
      </c>
      <c r="L11769" s="1">
        <v>36892</v>
      </c>
      <c r="M11769" s="1">
        <v>40156</v>
      </c>
      <c r="N11769" s="1">
        <v>40156</v>
      </c>
      <c r="O11769"/>
      <c r="P11769"/>
      <c r="Q11769"/>
      <c r="R11769"/>
    </row>
    <row r="11770" spans="1:18" hidden="1" x14ac:dyDescent="0.2">
      <c r="A11770" t="s">
        <v>42145</v>
      </c>
      <c r="B11770" t="s">
        <v>42146</v>
      </c>
      <c r="C11770" t="s">
        <v>42147</v>
      </c>
      <c r="D11770" t="s">
        <v>1957</v>
      </c>
      <c r="E11770">
        <v>50000</v>
      </c>
      <c r="F11770" t="s">
        <v>18</v>
      </c>
      <c r="K11770">
        <v>1</v>
      </c>
      <c r="M11770" s="1">
        <v>41669</v>
      </c>
      <c r="N11770" s="1">
        <v>41669</v>
      </c>
      <c r="O11770"/>
      <c r="P11770"/>
      <c r="Q11770"/>
      <c r="R11770"/>
    </row>
    <row r="11771" spans="1:18" x14ac:dyDescent="0.2">
      <c r="A11771" t="s">
        <v>42148</v>
      </c>
      <c r="B11771" t="s">
        <v>42149</v>
      </c>
      <c r="C11771" t="s">
        <v>42150</v>
      </c>
      <c r="D11771" t="s">
        <v>42151</v>
      </c>
      <c r="E11771">
        <v>110179.887</v>
      </c>
      <c r="F11771" t="s">
        <v>18</v>
      </c>
      <c r="G11771" t="s">
        <v>650</v>
      </c>
      <c r="H11771">
        <v>5</v>
      </c>
      <c r="I11771" t="s">
        <v>8350</v>
      </c>
      <c r="J11771" t="s">
        <v>42152</v>
      </c>
      <c r="K11771">
        <v>1</v>
      </c>
      <c r="L11771" s="1">
        <v>38657</v>
      </c>
      <c r="M11771" s="1">
        <v>42303</v>
      </c>
      <c r="N11771" s="1">
        <v>42303</v>
      </c>
    </row>
    <row r="11772" spans="1:18" x14ac:dyDescent="0.2">
      <c r="A11772" t="s">
        <v>42153</v>
      </c>
      <c r="B11772" t="s">
        <v>42154</v>
      </c>
      <c r="C11772" t="s">
        <v>42155</v>
      </c>
      <c r="D11772" t="s">
        <v>42156</v>
      </c>
      <c r="E11772">
        <v>627535</v>
      </c>
      <c r="F11772" t="s">
        <v>18</v>
      </c>
      <c r="G11772" t="s">
        <v>366</v>
      </c>
      <c r="H11772">
        <v>26</v>
      </c>
      <c r="I11772" t="s">
        <v>367</v>
      </c>
      <c r="J11772" t="s">
        <v>367</v>
      </c>
      <c r="K11772">
        <v>1</v>
      </c>
      <c r="L11772" s="1">
        <v>39682</v>
      </c>
      <c r="M11772" s="1">
        <v>40773</v>
      </c>
      <c r="N11772" s="1">
        <v>40773</v>
      </c>
    </row>
    <row r="11773" spans="1:18" x14ac:dyDescent="0.2">
      <c r="A11773" t="s">
        <v>42157</v>
      </c>
      <c r="B11773" t="s">
        <v>42158</v>
      </c>
      <c r="C11773" t="s">
        <v>42159</v>
      </c>
      <c r="D11773" t="s">
        <v>36</v>
      </c>
      <c r="E11773">
        <v>1510017</v>
      </c>
      <c r="F11773" t="s">
        <v>207</v>
      </c>
      <c r="G11773" t="s">
        <v>25</v>
      </c>
      <c r="H11773" t="s">
        <v>64</v>
      </c>
      <c r="I11773" t="s">
        <v>65</v>
      </c>
      <c r="J11773" t="s">
        <v>71</v>
      </c>
      <c r="K11773">
        <v>2</v>
      </c>
      <c r="L11773" s="1">
        <v>39083</v>
      </c>
      <c r="M11773" s="1">
        <v>40548</v>
      </c>
      <c r="N11773" s="1">
        <v>40683</v>
      </c>
    </row>
    <row r="11774" spans="1:18" x14ac:dyDescent="0.2">
      <c r="A11774" t="s">
        <v>42160</v>
      </c>
      <c r="B11774" t="s">
        <v>42161</v>
      </c>
      <c r="C11774" t="s">
        <v>42162</v>
      </c>
      <c r="D11774" t="s">
        <v>42163</v>
      </c>
      <c r="E11774">
        <v>179786</v>
      </c>
      <c r="F11774" t="s">
        <v>18</v>
      </c>
      <c r="G11774" t="s">
        <v>552</v>
      </c>
      <c r="H11774">
        <v>29</v>
      </c>
      <c r="I11774" t="s">
        <v>749</v>
      </c>
      <c r="J11774" t="s">
        <v>749</v>
      </c>
      <c r="K11774">
        <v>3</v>
      </c>
      <c r="L11774" s="1">
        <v>40613</v>
      </c>
      <c r="M11774" s="1">
        <v>40878</v>
      </c>
      <c r="N11774" s="1">
        <v>41183</v>
      </c>
    </row>
    <row r="11775" spans="1:18" hidden="1" x14ac:dyDescent="0.2">
      <c r="A11775" t="s">
        <v>42164</v>
      </c>
      <c r="B11775" t="s">
        <v>42165</v>
      </c>
      <c r="C11775" t="s">
        <v>42166</v>
      </c>
      <c r="D11775" t="s">
        <v>42167</v>
      </c>
      <c r="E11775">
        <v>190000</v>
      </c>
      <c r="F11775" t="s">
        <v>18</v>
      </c>
      <c r="G11775" t="s">
        <v>25</v>
      </c>
      <c r="H11775" t="s">
        <v>1011</v>
      </c>
      <c r="I11775" t="s">
        <v>1012</v>
      </c>
      <c r="J11775" t="s">
        <v>1012</v>
      </c>
      <c r="K11775">
        <v>1</v>
      </c>
      <c r="M11775" s="1">
        <v>41273</v>
      </c>
      <c r="N11775" s="1">
        <v>41273</v>
      </c>
      <c r="O11775"/>
      <c r="P11775"/>
      <c r="Q11775"/>
      <c r="R11775"/>
    </row>
    <row r="11776" spans="1:18" x14ac:dyDescent="0.2">
      <c r="A11776" t="s">
        <v>42168</v>
      </c>
      <c r="B11776" t="s">
        <v>42165</v>
      </c>
      <c r="C11776" t="s">
        <v>42169</v>
      </c>
      <c r="D11776" t="s">
        <v>42170</v>
      </c>
      <c r="E11776">
        <v>380000</v>
      </c>
      <c r="F11776" t="s">
        <v>18</v>
      </c>
      <c r="G11776" t="s">
        <v>25</v>
      </c>
      <c r="H11776" t="s">
        <v>44</v>
      </c>
      <c r="I11776" t="s">
        <v>282</v>
      </c>
      <c r="J11776" t="s">
        <v>282</v>
      </c>
      <c r="K11776">
        <v>1</v>
      </c>
      <c r="L11776" s="1">
        <v>41944</v>
      </c>
      <c r="M11776" s="1">
        <v>42036</v>
      </c>
      <c r="N11776" s="1">
        <v>42036</v>
      </c>
    </row>
    <row r="11777" spans="1:18" x14ac:dyDescent="0.2">
      <c r="A11777" t="s">
        <v>42171</v>
      </c>
      <c r="B11777" t="s">
        <v>42172</v>
      </c>
      <c r="C11777" t="s">
        <v>42173</v>
      </c>
      <c r="D11777" t="s">
        <v>42174</v>
      </c>
      <c r="E11777">
        <v>38400000</v>
      </c>
      <c r="F11777" t="s">
        <v>18</v>
      </c>
      <c r="G11777" t="s">
        <v>25</v>
      </c>
      <c r="H11777" t="s">
        <v>64</v>
      </c>
      <c r="I11777" t="s">
        <v>65</v>
      </c>
      <c r="J11777" t="s">
        <v>1402</v>
      </c>
      <c r="K11777">
        <v>3</v>
      </c>
      <c r="L11777" s="1">
        <v>40452</v>
      </c>
      <c r="M11777" s="1">
        <v>41091</v>
      </c>
      <c r="N11777" s="1">
        <v>42101</v>
      </c>
    </row>
    <row r="11778" spans="1:18" x14ac:dyDescent="0.2">
      <c r="A11778" t="s">
        <v>42175</v>
      </c>
      <c r="B11778" t="s">
        <v>42176</v>
      </c>
      <c r="C11778" t="s">
        <v>42177</v>
      </c>
      <c r="D11778" t="s">
        <v>134</v>
      </c>
      <c r="E11778">
        <v>840000</v>
      </c>
      <c r="F11778" t="s">
        <v>207</v>
      </c>
      <c r="G11778" t="s">
        <v>1819</v>
      </c>
      <c r="H11778">
        <v>56</v>
      </c>
      <c r="I11778" t="s">
        <v>42178</v>
      </c>
      <c r="J11778" t="s">
        <v>42179</v>
      </c>
      <c r="K11778">
        <v>1</v>
      </c>
      <c r="L11778" s="1">
        <v>36923</v>
      </c>
      <c r="M11778" s="1">
        <v>40926</v>
      </c>
      <c r="N11778" s="1">
        <v>40926</v>
      </c>
    </row>
    <row r="11779" spans="1:18" x14ac:dyDescent="0.2">
      <c r="A11779" t="s">
        <v>42180</v>
      </c>
      <c r="B11779" t="s">
        <v>42181</v>
      </c>
      <c r="C11779" t="s">
        <v>42182</v>
      </c>
      <c r="D11779" t="s">
        <v>20814</v>
      </c>
      <c r="E11779">
        <v>2000000</v>
      </c>
      <c r="F11779" t="s">
        <v>207</v>
      </c>
      <c r="G11779" t="s">
        <v>25</v>
      </c>
      <c r="H11779" t="s">
        <v>89</v>
      </c>
      <c r="I11779" t="s">
        <v>4203</v>
      </c>
      <c r="J11779" t="s">
        <v>4203</v>
      </c>
      <c r="K11779">
        <v>2</v>
      </c>
      <c r="L11779" s="1">
        <v>39668</v>
      </c>
      <c r="M11779" s="1">
        <v>39705</v>
      </c>
      <c r="N11779" s="1">
        <v>39965</v>
      </c>
    </row>
    <row r="11780" spans="1:18" hidden="1" x14ac:dyDescent="0.2">
      <c r="A11780" t="s">
        <v>42183</v>
      </c>
      <c r="B11780" t="s">
        <v>42184</v>
      </c>
      <c r="C11780" t="s">
        <v>42185</v>
      </c>
      <c r="D11780" t="s">
        <v>42186</v>
      </c>
      <c r="E11780" t="s">
        <v>43</v>
      </c>
      <c r="F11780" t="s">
        <v>18</v>
      </c>
      <c r="G11780" t="s">
        <v>25</v>
      </c>
      <c r="H11780" t="s">
        <v>106</v>
      </c>
      <c r="I11780" t="s">
        <v>107</v>
      </c>
      <c r="J11780" t="s">
        <v>108</v>
      </c>
      <c r="K11780">
        <v>1</v>
      </c>
      <c r="L11780" s="1">
        <v>41640</v>
      </c>
      <c r="M11780" s="1">
        <v>42036</v>
      </c>
      <c r="N11780" s="1">
        <v>42036</v>
      </c>
      <c r="O11780"/>
      <c r="P11780"/>
      <c r="Q11780"/>
      <c r="R11780"/>
    </row>
    <row r="11781" spans="1:18" x14ac:dyDescent="0.2">
      <c r="A11781" t="s">
        <v>42187</v>
      </c>
      <c r="B11781" t="s">
        <v>42188</v>
      </c>
      <c r="C11781" t="s">
        <v>42189</v>
      </c>
      <c r="D11781" t="s">
        <v>264</v>
      </c>
      <c r="E11781">
        <v>5000000</v>
      </c>
      <c r="F11781" t="s">
        <v>18</v>
      </c>
      <c r="G11781" t="s">
        <v>25</v>
      </c>
      <c r="H11781" t="s">
        <v>64</v>
      </c>
      <c r="I11781" t="s">
        <v>65</v>
      </c>
      <c r="J11781" t="s">
        <v>1251</v>
      </c>
      <c r="K11781">
        <v>1</v>
      </c>
      <c r="L11781" s="1">
        <v>41275</v>
      </c>
      <c r="M11781" s="1">
        <v>41416</v>
      </c>
      <c r="N11781" s="1">
        <v>41416</v>
      </c>
    </row>
    <row r="11782" spans="1:18" x14ac:dyDescent="0.2">
      <c r="A11782" t="s">
        <v>42190</v>
      </c>
      <c r="B11782" t="s">
        <v>42191</v>
      </c>
      <c r="C11782" t="s">
        <v>42192</v>
      </c>
      <c r="D11782" t="s">
        <v>42193</v>
      </c>
      <c r="E11782">
        <v>12600000</v>
      </c>
      <c r="F11782" t="s">
        <v>18</v>
      </c>
      <c r="G11782" t="s">
        <v>25</v>
      </c>
      <c r="H11782" t="s">
        <v>64</v>
      </c>
      <c r="I11782" t="s">
        <v>95</v>
      </c>
      <c r="J11782" t="s">
        <v>95</v>
      </c>
      <c r="K11782">
        <v>2</v>
      </c>
      <c r="L11782" s="1">
        <v>38718</v>
      </c>
      <c r="M11782" s="1">
        <v>41608</v>
      </c>
      <c r="N11782" s="1">
        <v>42224</v>
      </c>
    </row>
    <row r="11783" spans="1:18" x14ac:dyDescent="0.2">
      <c r="A11783" t="s">
        <v>42194</v>
      </c>
      <c r="B11783" t="s">
        <v>42195</v>
      </c>
      <c r="C11783" t="s">
        <v>42196</v>
      </c>
      <c r="D11783" t="s">
        <v>42</v>
      </c>
      <c r="E11783">
        <v>78000</v>
      </c>
      <c r="F11783" t="s">
        <v>18</v>
      </c>
      <c r="G11783" t="s">
        <v>2906</v>
      </c>
      <c r="H11783">
        <v>78</v>
      </c>
      <c r="I11783" t="s">
        <v>2907</v>
      </c>
      <c r="J11783" t="s">
        <v>2908</v>
      </c>
      <c r="K11783">
        <v>1</v>
      </c>
      <c r="L11783" s="1">
        <v>37987</v>
      </c>
      <c r="M11783" s="1">
        <v>38526</v>
      </c>
      <c r="N11783" s="1">
        <v>38526</v>
      </c>
    </row>
    <row r="11784" spans="1:18" hidden="1" x14ac:dyDescent="0.2">
      <c r="A11784" t="s">
        <v>42197</v>
      </c>
      <c r="B11784" t="s">
        <v>42198</v>
      </c>
      <c r="C11784" t="s">
        <v>42199</v>
      </c>
      <c r="D11784" t="s">
        <v>42200</v>
      </c>
      <c r="E11784" t="s">
        <v>43</v>
      </c>
      <c r="F11784" t="s">
        <v>18</v>
      </c>
      <c r="G11784" t="s">
        <v>25</v>
      </c>
      <c r="H11784" t="s">
        <v>64</v>
      </c>
      <c r="I11784" t="s">
        <v>65</v>
      </c>
      <c r="J11784" t="s">
        <v>71</v>
      </c>
      <c r="K11784">
        <v>1</v>
      </c>
      <c r="L11784" s="1">
        <v>39722</v>
      </c>
      <c r="M11784" s="1">
        <v>39873</v>
      </c>
      <c r="N11784" s="1">
        <v>39873</v>
      </c>
      <c r="O11784"/>
      <c r="P11784"/>
      <c r="Q11784"/>
      <c r="R11784"/>
    </row>
    <row r="11785" spans="1:18" x14ac:dyDescent="0.2">
      <c r="A11785" t="s">
        <v>42201</v>
      </c>
      <c r="B11785" t="s">
        <v>42202</v>
      </c>
      <c r="C11785" t="s">
        <v>42203</v>
      </c>
      <c r="D11785" t="s">
        <v>42</v>
      </c>
      <c r="E11785">
        <v>5610000</v>
      </c>
      <c r="F11785" t="s">
        <v>18</v>
      </c>
      <c r="G11785" t="s">
        <v>25</v>
      </c>
      <c r="H11785" t="s">
        <v>158</v>
      </c>
      <c r="I11785" t="s">
        <v>244</v>
      </c>
      <c r="J11785" t="s">
        <v>3871</v>
      </c>
      <c r="K11785">
        <v>2</v>
      </c>
      <c r="L11785" s="1">
        <v>37987</v>
      </c>
      <c r="M11785" s="1">
        <v>38353</v>
      </c>
      <c r="N11785" s="1">
        <v>40088</v>
      </c>
    </row>
    <row r="11786" spans="1:18" x14ac:dyDescent="0.2">
      <c r="A11786" t="s">
        <v>42204</v>
      </c>
      <c r="B11786" t="s">
        <v>42205</v>
      </c>
      <c r="C11786" t="s">
        <v>42206</v>
      </c>
      <c r="D11786" t="s">
        <v>42207</v>
      </c>
      <c r="E11786">
        <v>5400000</v>
      </c>
      <c r="F11786" t="s">
        <v>18</v>
      </c>
      <c r="G11786" t="s">
        <v>341</v>
      </c>
      <c r="H11786">
        <v>11</v>
      </c>
      <c r="I11786" t="s">
        <v>497</v>
      </c>
      <c r="J11786" t="s">
        <v>497</v>
      </c>
      <c r="K11786">
        <v>2</v>
      </c>
      <c r="L11786" s="1">
        <v>39836</v>
      </c>
      <c r="M11786" s="1">
        <v>40725</v>
      </c>
      <c r="N11786" s="1">
        <v>41823</v>
      </c>
    </row>
    <row r="11787" spans="1:18" hidden="1" x14ac:dyDescent="0.2">
      <c r="A11787" t="s">
        <v>42208</v>
      </c>
      <c r="B11787" t="s">
        <v>42209</v>
      </c>
      <c r="C11787" t="s">
        <v>42210</v>
      </c>
      <c r="D11787" t="s">
        <v>42211</v>
      </c>
      <c r="E11787" t="s">
        <v>43</v>
      </c>
      <c r="F11787" t="s">
        <v>18</v>
      </c>
      <c r="G11787" t="s">
        <v>25</v>
      </c>
      <c r="H11787" t="s">
        <v>142</v>
      </c>
      <c r="I11787" t="s">
        <v>143</v>
      </c>
      <c r="J11787" t="s">
        <v>143</v>
      </c>
      <c r="K11787">
        <v>1</v>
      </c>
      <c r="L11787" s="1">
        <v>41715</v>
      </c>
      <c r="M11787" s="1">
        <v>41699</v>
      </c>
      <c r="N11787" s="1">
        <v>41699</v>
      </c>
      <c r="O11787"/>
      <c r="P11787"/>
      <c r="Q11787"/>
      <c r="R11787"/>
    </row>
    <row r="11788" spans="1:18" x14ac:dyDescent="0.2">
      <c r="A11788" t="s">
        <v>42212</v>
      </c>
      <c r="B11788" t="s">
        <v>42213</v>
      </c>
      <c r="C11788" t="s">
        <v>42214</v>
      </c>
      <c r="D11788" t="s">
        <v>42215</v>
      </c>
      <c r="E11788">
        <v>3760492</v>
      </c>
      <c r="F11788" t="s">
        <v>18</v>
      </c>
      <c r="G11788" t="s">
        <v>347</v>
      </c>
      <c r="H11788">
        <v>7</v>
      </c>
      <c r="I11788" t="s">
        <v>762</v>
      </c>
      <c r="J11788" t="s">
        <v>762</v>
      </c>
      <c r="K11788">
        <v>3</v>
      </c>
      <c r="L11788" s="1">
        <v>41275</v>
      </c>
      <c r="M11788" s="1">
        <v>41423</v>
      </c>
      <c r="N11788" s="1">
        <v>41775</v>
      </c>
    </row>
    <row r="11789" spans="1:18" x14ac:dyDescent="0.2">
      <c r="A11789" t="s">
        <v>42216</v>
      </c>
      <c r="B11789" t="s">
        <v>42217</v>
      </c>
      <c r="C11789" t="s">
        <v>42218</v>
      </c>
      <c r="D11789" t="s">
        <v>42</v>
      </c>
      <c r="E11789">
        <v>14200000</v>
      </c>
      <c r="F11789" t="s">
        <v>113</v>
      </c>
      <c r="G11789" t="s">
        <v>25</v>
      </c>
      <c r="H11789" t="s">
        <v>430</v>
      </c>
      <c r="I11789" t="s">
        <v>528</v>
      </c>
      <c r="J11789" t="s">
        <v>323</v>
      </c>
      <c r="K11789">
        <v>2</v>
      </c>
      <c r="L11789" s="1">
        <v>35431</v>
      </c>
      <c r="M11789" s="1">
        <v>37799</v>
      </c>
      <c r="N11789" s="1">
        <v>38432</v>
      </c>
    </row>
    <row r="11790" spans="1:18" x14ac:dyDescent="0.2">
      <c r="A11790" t="s">
        <v>42219</v>
      </c>
      <c r="B11790" t="s">
        <v>42220</v>
      </c>
      <c r="C11790" t="s">
        <v>42221</v>
      </c>
      <c r="D11790" t="s">
        <v>42222</v>
      </c>
      <c r="E11790">
        <v>956745</v>
      </c>
      <c r="F11790" t="s">
        <v>18</v>
      </c>
      <c r="G11790" t="s">
        <v>366</v>
      </c>
      <c r="H11790">
        <v>21</v>
      </c>
      <c r="I11790" t="s">
        <v>367</v>
      </c>
      <c r="J11790" t="s">
        <v>1609</v>
      </c>
      <c r="K11790">
        <v>3</v>
      </c>
      <c r="L11790" s="1">
        <v>41883</v>
      </c>
      <c r="M11790" s="1">
        <v>41896</v>
      </c>
      <c r="N11790" s="1">
        <v>42159</v>
      </c>
    </row>
    <row r="11791" spans="1:18" hidden="1" x14ac:dyDescent="0.2">
      <c r="A11791" t="s">
        <v>42223</v>
      </c>
      <c r="B11791" t="s">
        <v>42224</v>
      </c>
      <c r="C11791" t="s">
        <v>42225</v>
      </c>
      <c r="E11791">
        <v>100000</v>
      </c>
      <c r="F11791" t="s">
        <v>18</v>
      </c>
      <c r="G11791" t="s">
        <v>25</v>
      </c>
      <c r="H11791" t="s">
        <v>380</v>
      </c>
      <c r="I11791" t="s">
        <v>3248</v>
      </c>
      <c r="J11791" t="s">
        <v>9157</v>
      </c>
      <c r="K11791">
        <v>1</v>
      </c>
      <c r="M11791" s="1">
        <v>41426</v>
      </c>
      <c r="N11791" s="1">
        <v>41426</v>
      </c>
      <c r="O11791"/>
      <c r="P11791"/>
      <c r="Q11791"/>
      <c r="R11791"/>
    </row>
    <row r="11792" spans="1:18" x14ac:dyDescent="0.2">
      <c r="A11792" t="s">
        <v>42226</v>
      </c>
      <c r="B11792" t="s">
        <v>42227</v>
      </c>
      <c r="C11792" t="s">
        <v>42228</v>
      </c>
      <c r="D11792" t="s">
        <v>42229</v>
      </c>
      <c r="E11792">
        <v>100000</v>
      </c>
      <c r="F11792" t="s">
        <v>18</v>
      </c>
      <c r="G11792" t="s">
        <v>25</v>
      </c>
      <c r="H11792" t="s">
        <v>106</v>
      </c>
      <c r="I11792" t="s">
        <v>107</v>
      </c>
      <c r="J11792" t="s">
        <v>108</v>
      </c>
      <c r="K11792">
        <v>1</v>
      </c>
      <c r="L11792" s="1">
        <v>41275</v>
      </c>
      <c r="M11792" s="1">
        <v>42036</v>
      </c>
      <c r="N11792" s="1">
        <v>42036</v>
      </c>
    </row>
    <row r="11793" spans="1:18" x14ac:dyDescent="0.2">
      <c r="A11793" t="s">
        <v>42230</v>
      </c>
      <c r="B11793" t="s">
        <v>42231</v>
      </c>
      <c r="C11793" t="s">
        <v>42232</v>
      </c>
      <c r="D11793" t="s">
        <v>1957</v>
      </c>
      <c r="E11793">
        <v>1800000</v>
      </c>
      <c r="F11793" t="s">
        <v>18</v>
      </c>
      <c r="G11793" t="s">
        <v>25</v>
      </c>
      <c r="H11793" t="s">
        <v>106</v>
      </c>
      <c r="I11793" t="s">
        <v>107</v>
      </c>
      <c r="J11793" t="s">
        <v>108</v>
      </c>
      <c r="K11793">
        <v>1</v>
      </c>
      <c r="L11793" s="1">
        <v>41712</v>
      </c>
      <c r="M11793" s="1">
        <v>42078</v>
      </c>
      <c r="N11793" s="1">
        <v>42078</v>
      </c>
    </row>
    <row r="11794" spans="1:18" hidden="1" x14ac:dyDescent="0.2">
      <c r="A11794" t="s">
        <v>42233</v>
      </c>
      <c r="B11794" t="s">
        <v>42234</v>
      </c>
      <c r="C11794" t="s">
        <v>42235</v>
      </c>
      <c r="D11794" t="s">
        <v>16975</v>
      </c>
      <c r="E11794">
        <v>246517</v>
      </c>
      <c r="F11794" t="s">
        <v>18</v>
      </c>
      <c r="G11794" t="s">
        <v>19</v>
      </c>
      <c r="H11794">
        <v>19</v>
      </c>
      <c r="I11794" t="s">
        <v>474</v>
      </c>
      <c r="J11794" t="s">
        <v>474</v>
      </c>
      <c r="K11794">
        <v>1</v>
      </c>
      <c r="M11794" s="1">
        <v>41901</v>
      </c>
      <c r="N11794" s="1">
        <v>41901</v>
      </c>
      <c r="O11794"/>
      <c r="P11794"/>
      <c r="Q11794"/>
      <c r="R11794"/>
    </row>
    <row r="11795" spans="1:18" x14ac:dyDescent="0.2">
      <c r="A11795" t="s">
        <v>42236</v>
      </c>
      <c r="B11795" t="s">
        <v>42237</v>
      </c>
      <c r="C11795" t="s">
        <v>42238</v>
      </c>
      <c r="D11795" t="s">
        <v>42239</v>
      </c>
      <c r="E11795">
        <v>20000</v>
      </c>
      <c r="F11795" t="s">
        <v>18</v>
      </c>
      <c r="G11795" t="s">
        <v>25</v>
      </c>
      <c r="H11795" t="s">
        <v>135</v>
      </c>
      <c r="I11795" t="s">
        <v>136</v>
      </c>
      <c r="J11795" t="s">
        <v>1114</v>
      </c>
      <c r="K11795">
        <v>1</v>
      </c>
      <c r="L11795" s="1">
        <v>41275</v>
      </c>
      <c r="M11795" s="1">
        <v>41558</v>
      </c>
      <c r="N11795" s="1">
        <v>41558</v>
      </c>
    </row>
    <row r="11796" spans="1:18" hidden="1" x14ac:dyDescent="0.2">
      <c r="A11796" t="s">
        <v>42240</v>
      </c>
      <c r="B11796" t="s">
        <v>42241</v>
      </c>
      <c r="C11796" t="s">
        <v>42242</v>
      </c>
      <c r="D11796" t="s">
        <v>19603</v>
      </c>
      <c r="E11796" t="s">
        <v>43</v>
      </c>
      <c r="F11796" t="s">
        <v>113</v>
      </c>
      <c r="G11796" t="s">
        <v>25</v>
      </c>
      <c r="H11796" t="s">
        <v>64</v>
      </c>
      <c r="I11796" t="s">
        <v>65</v>
      </c>
      <c r="J11796" t="s">
        <v>66</v>
      </c>
      <c r="K11796">
        <v>1</v>
      </c>
      <c r="M11796" s="1">
        <v>37021</v>
      </c>
      <c r="N11796" s="1">
        <v>37021</v>
      </c>
      <c r="O11796"/>
      <c r="P11796"/>
      <c r="Q11796"/>
      <c r="R11796"/>
    </row>
    <row r="11797" spans="1:18" x14ac:dyDescent="0.2">
      <c r="A11797" t="s">
        <v>42243</v>
      </c>
      <c r="B11797" t="s">
        <v>42244</v>
      </c>
      <c r="C11797" t="s">
        <v>42245</v>
      </c>
      <c r="D11797" t="s">
        <v>933</v>
      </c>
      <c r="E11797">
        <v>4000000</v>
      </c>
      <c r="F11797" t="s">
        <v>18</v>
      </c>
      <c r="G11797" t="s">
        <v>37</v>
      </c>
      <c r="H11797">
        <v>22</v>
      </c>
      <c r="I11797" t="s">
        <v>38</v>
      </c>
      <c r="J11797" t="s">
        <v>38</v>
      </c>
      <c r="K11797">
        <v>1</v>
      </c>
      <c r="L11797" s="1">
        <v>39814</v>
      </c>
      <c r="M11797" s="1">
        <v>41579</v>
      </c>
      <c r="N11797" s="1">
        <v>41579</v>
      </c>
    </row>
    <row r="11798" spans="1:18" hidden="1" x14ac:dyDescent="0.2">
      <c r="A11798" t="s">
        <v>42246</v>
      </c>
      <c r="B11798" t="s">
        <v>42247</v>
      </c>
      <c r="C11798" t="s">
        <v>42248</v>
      </c>
      <c r="E11798" t="s">
        <v>43</v>
      </c>
      <c r="F11798" t="s">
        <v>18</v>
      </c>
      <c r="K11798">
        <v>1</v>
      </c>
      <c r="L11798" s="1">
        <v>41883</v>
      </c>
      <c r="M11798" s="1">
        <v>41944</v>
      </c>
      <c r="N11798" s="1">
        <v>41944</v>
      </c>
      <c r="O11798"/>
      <c r="P11798"/>
      <c r="Q11798"/>
      <c r="R11798"/>
    </row>
    <row r="11799" spans="1:18" x14ac:dyDescent="0.2">
      <c r="A11799" t="s">
        <v>42249</v>
      </c>
      <c r="B11799" t="s">
        <v>42250</v>
      </c>
      <c r="C11799" t="s">
        <v>42251</v>
      </c>
      <c r="D11799" t="s">
        <v>20209</v>
      </c>
      <c r="E11799">
        <v>58511</v>
      </c>
      <c r="F11799" t="s">
        <v>18</v>
      </c>
      <c r="G11799" t="s">
        <v>552</v>
      </c>
      <c r="H11799">
        <v>60</v>
      </c>
      <c r="I11799" t="s">
        <v>5648</v>
      </c>
      <c r="J11799" t="s">
        <v>5648</v>
      </c>
      <c r="K11799">
        <v>1</v>
      </c>
      <c r="L11799" s="1">
        <v>41361</v>
      </c>
      <c r="M11799" s="1">
        <v>42178</v>
      </c>
      <c r="N11799" s="1">
        <v>42178</v>
      </c>
    </row>
    <row r="11800" spans="1:18" x14ac:dyDescent="0.2">
      <c r="A11800" t="s">
        <v>42252</v>
      </c>
      <c r="B11800" t="s">
        <v>42253</v>
      </c>
      <c r="C11800" t="s">
        <v>42254</v>
      </c>
      <c r="D11800" t="s">
        <v>544</v>
      </c>
      <c r="E11800">
        <v>250000</v>
      </c>
      <c r="F11800" t="s">
        <v>18</v>
      </c>
      <c r="G11800" t="s">
        <v>57</v>
      </c>
      <c r="H11800" t="s">
        <v>202</v>
      </c>
      <c r="I11800" t="s">
        <v>203</v>
      </c>
      <c r="J11800" t="s">
        <v>203</v>
      </c>
      <c r="K11800">
        <v>2</v>
      </c>
      <c r="L11800" s="1">
        <v>41275</v>
      </c>
      <c r="M11800" s="1">
        <v>41508</v>
      </c>
      <c r="N11800" s="1">
        <v>41649</v>
      </c>
    </row>
    <row r="11801" spans="1:18" hidden="1" x14ac:dyDescent="0.2">
      <c r="A11801" t="s">
        <v>42255</v>
      </c>
      <c r="B11801" t="s">
        <v>42256</v>
      </c>
      <c r="C11801" t="s">
        <v>42257</v>
      </c>
      <c r="D11801" t="s">
        <v>42258</v>
      </c>
      <c r="E11801">
        <v>300000</v>
      </c>
      <c r="F11801" t="s">
        <v>18</v>
      </c>
      <c r="K11801">
        <v>1</v>
      </c>
      <c r="M11801" s="1">
        <v>42146</v>
      </c>
      <c r="N11801" s="1">
        <v>42146</v>
      </c>
      <c r="O11801"/>
      <c r="P11801"/>
      <c r="Q11801"/>
      <c r="R11801"/>
    </row>
    <row r="11802" spans="1:18" hidden="1" x14ac:dyDescent="0.2">
      <c r="A11802" t="s">
        <v>42259</v>
      </c>
      <c r="B11802" t="s">
        <v>42260</v>
      </c>
      <c r="C11802" t="s">
        <v>42261</v>
      </c>
      <c r="D11802" t="s">
        <v>42</v>
      </c>
      <c r="E11802" t="s">
        <v>43</v>
      </c>
      <c r="F11802" t="s">
        <v>18</v>
      </c>
      <c r="G11802" t="s">
        <v>25</v>
      </c>
      <c r="H11802" t="s">
        <v>64</v>
      </c>
      <c r="I11802" t="s">
        <v>65</v>
      </c>
      <c r="J11802" t="s">
        <v>66</v>
      </c>
      <c r="K11802">
        <v>1</v>
      </c>
      <c r="L11802" s="1">
        <v>41275</v>
      </c>
      <c r="M11802" s="1">
        <v>41366</v>
      </c>
      <c r="N11802" s="1">
        <v>41366</v>
      </c>
      <c r="O11802"/>
      <c r="P11802"/>
      <c r="Q11802"/>
      <c r="R11802"/>
    </row>
    <row r="11803" spans="1:18" x14ac:dyDescent="0.2">
      <c r="A11803" t="s">
        <v>42262</v>
      </c>
      <c r="B11803" t="s">
        <v>42263</v>
      </c>
      <c r="C11803" t="s">
        <v>42264</v>
      </c>
      <c r="D11803" t="s">
        <v>42265</v>
      </c>
      <c r="E11803">
        <v>6998845</v>
      </c>
      <c r="F11803" t="s">
        <v>18</v>
      </c>
      <c r="G11803" t="s">
        <v>25</v>
      </c>
      <c r="H11803" t="s">
        <v>808</v>
      </c>
      <c r="I11803" t="s">
        <v>809</v>
      </c>
      <c r="J11803" t="s">
        <v>809</v>
      </c>
      <c r="K11803">
        <v>3</v>
      </c>
      <c r="L11803" s="1">
        <v>40087</v>
      </c>
      <c r="M11803" s="1">
        <v>40148</v>
      </c>
      <c r="N11803" s="1">
        <v>41737</v>
      </c>
    </row>
    <row r="11804" spans="1:18" x14ac:dyDescent="0.2">
      <c r="A11804" t="s">
        <v>42266</v>
      </c>
      <c r="B11804" t="s">
        <v>42267</v>
      </c>
      <c r="C11804" t="s">
        <v>42268</v>
      </c>
      <c r="D11804" t="s">
        <v>42269</v>
      </c>
      <c r="E11804">
        <v>475000</v>
      </c>
      <c r="F11804" t="s">
        <v>207</v>
      </c>
      <c r="G11804" t="s">
        <v>25</v>
      </c>
      <c r="H11804" t="s">
        <v>64</v>
      </c>
      <c r="I11804" t="s">
        <v>4405</v>
      </c>
      <c r="J11804" t="s">
        <v>42270</v>
      </c>
      <c r="K11804">
        <v>1</v>
      </c>
      <c r="L11804" s="1">
        <v>39326</v>
      </c>
      <c r="M11804" s="1">
        <v>39600</v>
      </c>
      <c r="N11804" s="1">
        <v>39600</v>
      </c>
    </row>
    <row r="11805" spans="1:18" x14ac:dyDescent="0.2">
      <c r="A11805" t="s">
        <v>42271</v>
      </c>
      <c r="B11805" t="s">
        <v>42272</v>
      </c>
      <c r="C11805" t="s">
        <v>42273</v>
      </c>
      <c r="D11805" t="s">
        <v>42274</v>
      </c>
      <c r="E11805">
        <v>2022811</v>
      </c>
      <c r="F11805" t="s">
        <v>18</v>
      </c>
      <c r="G11805" t="s">
        <v>25</v>
      </c>
      <c r="H11805" t="s">
        <v>808</v>
      </c>
      <c r="I11805" t="s">
        <v>809</v>
      </c>
      <c r="J11805" t="s">
        <v>4282</v>
      </c>
      <c r="K11805">
        <v>2</v>
      </c>
      <c r="L11805" s="1">
        <v>41640</v>
      </c>
      <c r="M11805" s="1">
        <v>41733</v>
      </c>
      <c r="N11805" s="1">
        <v>42285</v>
      </c>
    </row>
    <row r="11806" spans="1:18" x14ac:dyDescent="0.2">
      <c r="A11806" t="s">
        <v>42275</v>
      </c>
      <c r="B11806" t="s">
        <v>42276</v>
      </c>
      <c r="C11806" t="s">
        <v>42277</v>
      </c>
      <c r="D11806" t="s">
        <v>807</v>
      </c>
      <c r="E11806">
        <v>40000</v>
      </c>
      <c r="F11806" t="s">
        <v>18</v>
      </c>
      <c r="G11806" t="s">
        <v>25</v>
      </c>
      <c r="H11806" t="s">
        <v>106</v>
      </c>
      <c r="I11806" t="s">
        <v>107</v>
      </c>
      <c r="J11806" t="s">
        <v>108</v>
      </c>
      <c r="K11806">
        <v>1</v>
      </c>
      <c r="L11806" s="1">
        <v>40436</v>
      </c>
      <c r="M11806" s="1">
        <v>41428</v>
      </c>
      <c r="N11806" s="1">
        <v>41428</v>
      </c>
    </row>
    <row r="11807" spans="1:18" hidden="1" x14ac:dyDescent="0.2">
      <c r="A11807" t="s">
        <v>42278</v>
      </c>
      <c r="B11807" t="s">
        <v>42279</v>
      </c>
      <c r="C11807" t="s">
        <v>42280</v>
      </c>
      <c r="D11807" t="s">
        <v>42281</v>
      </c>
      <c r="E11807" t="s">
        <v>43</v>
      </c>
      <c r="F11807" t="s">
        <v>18</v>
      </c>
      <c r="K11807">
        <v>1</v>
      </c>
      <c r="M11807" s="1">
        <v>41699</v>
      </c>
      <c r="N11807" s="1">
        <v>41699</v>
      </c>
      <c r="O11807"/>
      <c r="P11807"/>
      <c r="Q11807"/>
      <c r="R11807"/>
    </row>
    <row r="11808" spans="1:18" hidden="1" x14ac:dyDescent="0.2">
      <c r="A11808" t="s">
        <v>42282</v>
      </c>
      <c r="B11808" t="s">
        <v>42283</v>
      </c>
      <c r="C11808" t="s">
        <v>42284</v>
      </c>
      <c r="D11808" t="s">
        <v>42285</v>
      </c>
      <c r="E11808" t="s">
        <v>43</v>
      </c>
      <c r="F11808" t="s">
        <v>18</v>
      </c>
      <c r="G11808" t="s">
        <v>25</v>
      </c>
      <c r="H11808" t="s">
        <v>380</v>
      </c>
      <c r="I11808" t="s">
        <v>3248</v>
      </c>
      <c r="J11808" t="s">
        <v>3248</v>
      </c>
      <c r="K11808">
        <v>1</v>
      </c>
      <c r="L11808" s="1">
        <v>41591</v>
      </c>
      <c r="M11808" s="1">
        <v>42130</v>
      </c>
      <c r="N11808" s="1">
        <v>42130</v>
      </c>
      <c r="O11808"/>
      <c r="P11808"/>
      <c r="Q11808"/>
      <c r="R11808"/>
    </row>
    <row r="11809" spans="1:18" x14ac:dyDescent="0.2">
      <c r="A11809" t="s">
        <v>42286</v>
      </c>
      <c r="B11809" t="s">
        <v>42287</v>
      </c>
      <c r="C11809" t="s">
        <v>42288</v>
      </c>
      <c r="D11809" t="s">
        <v>56</v>
      </c>
      <c r="E11809">
        <v>2302799</v>
      </c>
      <c r="F11809" t="s">
        <v>18</v>
      </c>
      <c r="G11809" t="s">
        <v>25</v>
      </c>
      <c r="H11809" t="s">
        <v>1234</v>
      </c>
      <c r="I11809" t="s">
        <v>1235</v>
      </c>
      <c r="J11809" t="s">
        <v>1235</v>
      </c>
      <c r="K11809">
        <v>4</v>
      </c>
      <c r="L11809" s="1">
        <v>36161</v>
      </c>
      <c r="M11809" s="1">
        <v>39869</v>
      </c>
      <c r="N11809" s="1">
        <v>41865</v>
      </c>
    </row>
    <row r="11810" spans="1:18" hidden="1" x14ac:dyDescent="0.2">
      <c r="A11810" t="s">
        <v>42289</v>
      </c>
      <c r="B11810" t="s">
        <v>42290</v>
      </c>
      <c r="C11810" t="s">
        <v>42291</v>
      </c>
      <c r="D11810" t="s">
        <v>42292</v>
      </c>
      <c r="E11810" t="s">
        <v>43</v>
      </c>
      <c r="F11810" t="s">
        <v>113</v>
      </c>
      <c r="G11810" t="s">
        <v>25</v>
      </c>
      <c r="H11810" t="s">
        <v>106</v>
      </c>
      <c r="I11810" t="s">
        <v>107</v>
      </c>
      <c r="J11810" t="s">
        <v>108</v>
      </c>
      <c r="K11810">
        <v>1</v>
      </c>
      <c r="L11810" s="1">
        <v>40603</v>
      </c>
      <c r="M11810" s="1">
        <v>40765</v>
      </c>
      <c r="N11810" s="1">
        <v>40765</v>
      </c>
      <c r="O11810"/>
      <c r="P11810"/>
      <c r="Q11810"/>
      <c r="R11810"/>
    </row>
    <row r="11811" spans="1:18" x14ac:dyDescent="0.2">
      <c r="A11811" t="s">
        <v>42293</v>
      </c>
      <c r="B11811" t="s">
        <v>42294</v>
      </c>
      <c r="C11811" t="s">
        <v>42295</v>
      </c>
      <c r="D11811" t="s">
        <v>42296</v>
      </c>
      <c r="E11811">
        <v>440000</v>
      </c>
      <c r="F11811" t="s">
        <v>18</v>
      </c>
      <c r="G11811" t="s">
        <v>25</v>
      </c>
      <c r="H11811" t="s">
        <v>106</v>
      </c>
      <c r="I11811" t="s">
        <v>107</v>
      </c>
      <c r="J11811" t="s">
        <v>108</v>
      </c>
      <c r="K11811">
        <v>1</v>
      </c>
      <c r="L11811" s="1">
        <v>40330</v>
      </c>
      <c r="M11811" s="1">
        <v>40770</v>
      </c>
      <c r="N11811" s="1">
        <v>40770</v>
      </c>
    </row>
    <row r="11812" spans="1:18" hidden="1" x14ac:dyDescent="0.2">
      <c r="A11812" t="s">
        <v>42297</v>
      </c>
      <c r="B11812" t="s">
        <v>42298</v>
      </c>
      <c r="E11812" t="s">
        <v>43</v>
      </c>
      <c r="F11812" t="s">
        <v>18</v>
      </c>
      <c r="K11812">
        <v>1</v>
      </c>
      <c r="M11812" s="1">
        <v>41699</v>
      </c>
      <c r="N11812" s="1">
        <v>41699</v>
      </c>
      <c r="O11812"/>
      <c r="P11812"/>
      <c r="Q11812"/>
      <c r="R11812"/>
    </row>
    <row r="11813" spans="1:18" hidden="1" x14ac:dyDescent="0.2">
      <c r="A11813" t="s">
        <v>42299</v>
      </c>
      <c r="B11813" t="s">
        <v>42300</v>
      </c>
      <c r="C11813" t="s">
        <v>42301</v>
      </c>
      <c r="D11813" t="s">
        <v>42302</v>
      </c>
      <c r="E11813" t="s">
        <v>43</v>
      </c>
      <c r="F11813" t="s">
        <v>18</v>
      </c>
      <c r="K11813">
        <v>1</v>
      </c>
      <c r="M11813" s="1">
        <v>41837</v>
      </c>
      <c r="N11813" s="1">
        <v>41837</v>
      </c>
      <c r="O11813"/>
      <c r="P11813"/>
      <c r="Q11813"/>
      <c r="R11813"/>
    </row>
    <row r="11814" spans="1:18" x14ac:dyDescent="0.2">
      <c r="A11814" t="s">
        <v>42303</v>
      </c>
      <c r="B11814" t="s">
        <v>42304</v>
      </c>
      <c r="C11814" t="s">
        <v>42305</v>
      </c>
      <c r="D11814" t="s">
        <v>1247</v>
      </c>
      <c r="E11814">
        <v>250000</v>
      </c>
      <c r="F11814" t="s">
        <v>18</v>
      </c>
      <c r="G11814" t="s">
        <v>25</v>
      </c>
      <c r="H11814" t="s">
        <v>286</v>
      </c>
      <c r="I11814" t="s">
        <v>1030</v>
      </c>
      <c r="J11814" t="s">
        <v>1030</v>
      </c>
      <c r="K11814">
        <v>1</v>
      </c>
      <c r="L11814" s="1">
        <v>41640</v>
      </c>
      <c r="M11814" s="1">
        <v>41643</v>
      </c>
      <c r="N11814" s="1">
        <v>41643</v>
      </c>
    </row>
    <row r="11815" spans="1:18" x14ac:dyDescent="0.2">
      <c r="A11815" t="s">
        <v>42306</v>
      </c>
      <c r="B11815" t="s">
        <v>42307</v>
      </c>
      <c r="D11815" t="s">
        <v>42308</v>
      </c>
      <c r="E11815">
        <v>300000</v>
      </c>
      <c r="F11815" t="s">
        <v>18</v>
      </c>
      <c r="G11815" t="s">
        <v>25</v>
      </c>
      <c r="H11815" t="s">
        <v>190</v>
      </c>
      <c r="I11815" t="s">
        <v>2188</v>
      </c>
      <c r="J11815" t="s">
        <v>42309</v>
      </c>
      <c r="K11815">
        <v>1</v>
      </c>
      <c r="L11815" s="1">
        <v>41939</v>
      </c>
      <c r="M11815" s="1">
        <v>42166</v>
      </c>
      <c r="N11815" s="1">
        <v>42166</v>
      </c>
    </row>
    <row r="11816" spans="1:18" hidden="1" x14ac:dyDescent="0.2">
      <c r="A11816" t="s">
        <v>42310</v>
      </c>
      <c r="B11816" t="s">
        <v>42311</v>
      </c>
      <c r="C11816" t="s">
        <v>42312</v>
      </c>
      <c r="D11816" t="s">
        <v>2326</v>
      </c>
      <c r="E11816" t="s">
        <v>43</v>
      </c>
      <c r="F11816" t="s">
        <v>18</v>
      </c>
      <c r="G11816" t="s">
        <v>19</v>
      </c>
      <c r="H11816">
        <v>25</v>
      </c>
      <c r="I11816" t="s">
        <v>151</v>
      </c>
      <c r="J11816" t="s">
        <v>151</v>
      </c>
      <c r="K11816">
        <v>1</v>
      </c>
      <c r="L11816" s="1">
        <v>41425</v>
      </c>
      <c r="M11816" s="1">
        <v>41796</v>
      </c>
      <c r="N11816" s="1">
        <v>41796</v>
      </c>
      <c r="O11816"/>
      <c r="P11816"/>
      <c r="Q11816"/>
      <c r="R11816"/>
    </row>
    <row r="11817" spans="1:18" x14ac:dyDescent="0.2">
      <c r="A11817" t="s">
        <v>42313</v>
      </c>
      <c r="B11817" t="s">
        <v>42314</v>
      </c>
      <c r="C11817" t="s">
        <v>42315</v>
      </c>
      <c r="D11817" t="s">
        <v>2326</v>
      </c>
      <c r="E11817">
        <v>304899</v>
      </c>
      <c r="F11817" t="s">
        <v>18</v>
      </c>
      <c r="G11817" t="s">
        <v>128</v>
      </c>
      <c r="H11817" t="s">
        <v>8089</v>
      </c>
      <c r="I11817" t="s">
        <v>130</v>
      </c>
      <c r="J11817" t="s">
        <v>12799</v>
      </c>
      <c r="K11817">
        <v>1</v>
      </c>
      <c r="L11817" s="1">
        <v>39814</v>
      </c>
      <c r="M11817" s="1">
        <v>40725</v>
      </c>
      <c r="N11817" s="1">
        <v>40725</v>
      </c>
    </row>
    <row r="11818" spans="1:18" x14ac:dyDescent="0.2">
      <c r="A11818" t="s">
        <v>42316</v>
      </c>
      <c r="B11818" t="s">
        <v>42317</v>
      </c>
      <c r="C11818" t="s">
        <v>42318</v>
      </c>
      <c r="D11818" t="s">
        <v>1401</v>
      </c>
      <c r="E11818">
        <v>515000</v>
      </c>
      <c r="F11818" t="s">
        <v>18</v>
      </c>
      <c r="G11818" t="s">
        <v>25</v>
      </c>
      <c r="H11818" t="s">
        <v>64</v>
      </c>
      <c r="I11818" t="s">
        <v>65</v>
      </c>
      <c r="J11818" t="s">
        <v>71</v>
      </c>
      <c r="K11818">
        <v>2</v>
      </c>
      <c r="L11818" s="1">
        <v>41239</v>
      </c>
      <c r="M11818" s="1">
        <v>41696</v>
      </c>
      <c r="N11818" s="1">
        <v>41932</v>
      </c>
    </row>
    <row r="11819" spans="1:18" x14ac:dyDescent="0.2">
      <c r="A11819" t="s">
        <v>42319</v>
      </c>
      <c r="B11819" t="s">
        <v>42320</v>
      </c>
      <c r="C11819" t="s">
        <v>42321</v>
      </c>
      <c r="D11819" t="s">
        <v>42322</v>
      </c>
      <c r="E11819">
        <v>11000000</v>
      </c>
      <c r="F11819" t="s">
        <v>113</v>
      </c>
      <c r="G11819" t="s">
        <v>25</v>
      </c>
      <c r="H11819" t="s">
        <v>64</v>
      </c>
      <c r="I11819" t="s">
        <v>65</v>
      </c>
      <c r="J11819" t="s">
        <v>114</v>
      </c>
      <c r="K11819">
        <v>1</v>
      </c>
      <c r="L11819" s="1">
        <v>39448</v>
      </c>
      <c r="M11819" s="1">
        <v>40179</v>
      </c>
      <c r="N11819" s="1">
        <v>40179</v>
      </c>
    </row>
    <row r="11820" spans="1:18" x14ac:dyDescent="0.2">
      <c r="A11820" t="s">
        <v>42323</v>
      </c>
      <c r="B11820" t="s">
        <v>42324</v>
      </c>
      <c r="C11820" t="s">
        <v>42325</v>
      </c>
      <c r="D11820" t="s">
        <v>42326</v>
      </c>
      <c r="E11820">
        <v>1200000</v>
      </c>
      <c r="F11820" t="s">
        <v>207</v>
      </c>
      <c r="G11820" t="s">
        <v>25</v>
      </c>
      <c r="H11820" t="s">
        <v>89</v>
      </c>
      <c r="I11820" t="s">
        <v>589</v>
      </c>
      <c r="J11820" t="s">
        <v>589</v>
      </c>
      <c r="K11820">
        <v>2</v>
      </c>
      <c r="L11820" s="1">
        <v>40694</v>
      </c>
      <c r="M11820" s="1">
        <v>40695</v>
      </c>
      <c r="N11820" s="1">
        <v>41641</v>
      </c>
    </row>
    <row r="11821" spans="1:18" hidden="1" x14ac:dyDescent="0.2">
      <c r="A11821" t="s">
        <v>42327</v>
      </c>
      <c r="B11821" t="s">
        <v>42328</v>
      </c>
      <c r="C11821" t="s">
        <v>42329</v>
      </c>
      <c r="E11821" t="s">
        <v>43</v>
      </c>
      <c r="F11821" t="s">
        <v>18</v>
      </c>
      <c r="K11821">
        <v>1</v>
      </c>
      <c r="M11821" s="1">
        <v>41640</v>
      </c>
      <c r="N11821" s="1">
        <v>41640</v>
      </c>
      <c r="O11821"/>
      <c r="P11821"/>
      <c r="Q11821"/>
      <c r="R11821"/>
    </row>
    <row r="11822" spans="1:18" x14ac:dyDescent="0.2">
      <c r="A11822" t="s">
        <v>42330</v>
      </c>
      <c r="B11822" t="s">
        <v>42331</v>
      </c>
      <c r="C11822" t="s">
        <v>42332</v>
      </c>
      <c r="D11822" t="s">
        <v>42333</v>
      </c>
      <c r="E11822">
        <v>300000</v>
      </c>
      <c r="F11822" t="s">
        <v>18</v>
      </c>
      <c r="G11822" t="s">
        <v>8172</v>
      </c>
      <c r="H11822">
        <v>14</v>
      </c>
      <c r="I11822" t="s">
        <v>16971</v>
      </c>
      <c r="J11822" t="s">
        <v>16971</v>
      </c>
      <c r="K11822">
        <v>1</v>
      </c>
      <c r="L11822" s="1">
        <v>41548</v>
      </c>
      <c r="M11822" s="1">
        <v>41974</v>
      </c>
      <c r="N11822" s="1">
        <v>41974</v>
      </c>
    </row>
    <row r="11823" spans="1:18" hidden="1" x14ac:dyDescent="0.2">
      <c r="A11823" t="s">
        <v>42334</v>
      </c>
      <c r="B11823" t="s">
        <v>42335</v>
      </c>
      <c r="C11823" t="s">
        <v>42336</v>
      </c>
      <c r="D11823" t="s">
        <v>42</v>
      </c>
      <c r="E11823">
        <v>20687423</v>
      </c>
      <c r="F11823" t="s">
        <v>18</v>
      </c>
      <c r="G11823" t="s">
        <v>25</v>
      </c>
      <c r="H11823" t="s">
        <v>64</v>
      </c>
      <c r="I11823" t="s">
        <v>919</v>
      </c>
      <c r="J11823" t="s">
        <v>919</v>
      </c>
      <c r="K11823">
        <v>5</v>
      </c>
      <c r="M11823" s="1">
        <v>40420</v>
      </c>
      <c r="N11823" s="1">
        <v>41791</v>
      </c>
      <c r="O11823"/>
      <c r="P11823"/>
      <c r="Q11823"/>
      <c r="R11823"/>
    </row>
    <row r="11824" spans="1:18" x14ac:dyDescent="0.2">
      <c r="A11824" t="s">
        <v>42337</v>
      </c>
      <c r="B11824" t="s">
        <v>42338</v>
      </c>
      <c r="C11824" t="s">
        <v>42339</v>
      </c>
      <c r="D11824" t="s">
        <v>42</v>
      </c>
      <c r="E11824">
        <v>2503087</v>
      </c>
      <c r="F11824" t="s">
        <v>18</v>
      </c>
      <c r="G11824" t="s">
        <v>128</v>
      </c>
      <c r="H11824" t="s">
        <v>4747</v>
      </c>
      <c r="I11824" t="s">
        <v>4748</v>
      </c>
      <c r="J11824" t="s">
        <v>4748</v>
      </c>
      <c r="K11824">
        <v>1</v>
      </c>
      <c r="L11824" s="1">
        <v>37622</v>
      </c>
      <c r="M11824" s="1">
        <v>41866</v>
      </c>
      <c r="N11824" s="1">
        <v>41866</v>
      </c>
    </row>
    <row r="11825" spans="1:18" x14ac:dyDescent="0.2">
      <c r="A11825" t="s">
        <v>42340</v>
      </c>
      <c r="B11825" t="s">
        <v>42341</v>
      </c>
      <c r="C11825" t="s">
        <v>42342</v>
      </c>
      <c r="D11825" t="s">
        <v>42343</v>
      </c>
      <c r="E11825">
        <v>2582000</v>
      </c>
      <c r="F11825" t="s">
        <v>207</v>
      </c>
      <c r="G11825" t="s">
        <v>25</v>
      </c>
      <c r="H11825" t="s">
        <v>106</v>
      </c>
      <c r="I11825" t="s">
        <v>107</v>
      </c>
      <c r="J11825" t="s">
        <v>5335</v>
      </c>
      <c r="K11825">
        <v>2</v>
      </c>
      <c r="L11825" s="1">
        <v>41897</v>
      </c>
      <c r="M11825" s="1">
        <v>41913</v>
      </c>
      <c r="N11825" s="1">
        <v>42137</v>
      </c>
    </row>
    <row r="11826" spans="1:18" x14ac:dyDescent="0.2">
      <c r="A11826" t="s">
        <v>42344</v>
      </c>
      <c r="B11826" t="s">
        <v>42345</v>
      </c>
      <c r="C11826" t="s">
        <v>42346</v>
      </c>
      <c r="D11826" t="s">
        <v>42347</v>
      </c>
      <c r="E11826">
        <v>2598039</v>
      </c>
      <c r="F11826" t="s">
        <v>18</v>
      </c>
      <c r="G11826" t="s">
        <v>57</v>
      </c>
      <c r="H11826" t="s">
        <v>202</v>
      </c>
      <c r="I11826" t="s">
        <v>203</v>
      </c>
      <c r="J11826" t="s">
        <v>203</v>
      </c>
      <c r="K11826">
        <v>1</v>
      </c>
      <c r="L11826" s="1">
        <v>40544</v>
      </c>
      <c r="M11826" s="1">
        <v>40909</v>
      </c>
      <c r="N11826" s="1">
        <v>40909</v>
      </c>
    </row>
    <row r="11827" spans="1:18" x14ac:dyDescent="0.2">
      <c r="A11827" t="s">
        <v>42348</v>
      </c>
      <c r="B11827" t="s">
        <v>42349</v>
      </c>
      <c r="C11827" t="s">
        <v>42350</v>
      </c>
      <c r="D11827" t="s">
        <v>42351</v>
      </c>
      <c r="E11827">
        <v>5599999</v>
      </c>
      <c r="F11827" t="s">
        <v>18</v>
      </c>
      <c r="G11827" t="s">
        <v>25</v>
      </c>
      <c r="H11827" t="s">
        <v>808</v>
      </c>
      <c r="I11827" t="s">
        <v>809</v>
      </c>
      <c r="J11827" t="s">
        <v>809</v>
      </c>
      <c r="K11827">
        <v>2</v>
      </c>
      <c r="L11827" s="1">
        <v>41110</v>
      </c>
      <c r="M11827" s="1">
        <v>41807</v>
      </c>
      <c r="N11827" s="1">
        <v>42227</v>
      </c>
    </row>
    <row r="11828" spans="1:18" x14ac:dyDescent="0.2">
      <c r="A11828" t="s">
        <v>42352</v>
      </c>
      <c r="B11828" t="s">
        <v>42353</v>
      </c>
      <c r="C11828" t="s">
        <v>42354</v>
      </c>
      <c r="D11828" t="s">
        <v>42355</v>
      </c>
      <c r="E11828">
        <v>37253180</v>
      </c>
      <c r="F11828" t="s">
        <v>18</v>
      </c>
      <c r="G11828" t="s">
        <v>25</v>
      </c>
      <c r="H11828" t="s">
        <v>64</v>
      </c>
      <c r="I11828" t="s">
        <v>65</v>
      </c>
      <c r="J11828" t="s">
        <v>71</v>
      </c>
      <c r="K11828">
        <v>9</v>
      </c>
      <c r="L11828" s="1">
        <v>39158</v>
      </c>
      <c r="M11828" s="1">
        <v>39946</v>
      </c>
      <c r="N11828" s="1">
        <v>41822</v>
      </c>
    </row>
    <row r="11829" spans="1:18" x14ac:dyDescent="0.2">
      <c r="A11829" t="s">
        <v>42356</v>
      </c>
      <c r="B11829" t="s">
        <v>42357</v>
      </c>
      <c r="C11829" t="s">
        <v>42358</v>
      </c>
      <c r="D11829" t="s">
        <v>42</v>
      </c>
      <c r="E11829">
        <v>3100000</v>
      </c>
      <c r="F11829" t="s">
        <v>18</v>
      </c>
      <c r="G11829" t="s">
        <v>25</v>
      </c>
      <c r="H11829" t="s">
        <v>158</v>
      </c>
      <c r="I11829" t="s">
        <v>244</v>
      </c>
      <c r="J11829" t="s">
        <v>1714</v>
      </c>
      <c r="K11829">
        <v>1</v>
      </c>
      <c r="L11829" s="1">
        <v>40179</v>
      </c>
      <c r="M11829" s="1">
        <v>40542</v>
      </c>
      <c r="N11829" s="1">
        <v>40542</v>
      </c>
    </row>
    <row r="11830" spans="1:18" hidden="1" x14ac:dyDescent="0.2">
      <c r="A11830" t="s">
        <v>42359</v>
      </c>
      <c r="B11830" t="s">
        <v>42360</v>
      </c>
      <c r="C11830" t="s">
        <v>42361</v>
      </c>
      <c r="D11830" t="s">
        <v>42362</v>
      </c>
      <c r="E11830">
        <v>50000</v>
      </c>
      <c r="F11830" t="s">
        <v>207</v>
      </c>
      <c r="G11830" t="s">
        <v>458</v>
      </c>
      <c r="K11830">
        <v>1</v>
      </c>
      <c r="M11830" s="1">
        <v>40940</v>
      </c>
      <c r="N11830" s="1">
        <v>40940</v>
      </c>
      <c r="O11830"/>
      <c r="P11830"/>
      <c r="Q11830"/>
      <c r="R11830"/>
    </row>
    <row r="11831" spans="1:18" x14ac:dyDescent="0.2">
      <c r="A11831" t="s">
        <v>42363</v>
      </c>
      <c r="B11831" t="s">
        <v>42364</v>
      </c>
      <c r="C11831" t="s">
        <v>42365</v>
      </c>
      <c r="D11831" t="s">
        <v>50</v>
      </c>
      <c r="E11831">
        <v>52000000</v>
      </c>
      <c r="F11831" t="s">
        <v>18</v>
      </c>
      <c r="G11831" t="s">
        <v>25</v>
      </c>
      <c r="H11831" t="s">
        <v>64</v>
      </c>
      <c r="I11831" t="s">
        <v>95</v>
      </c>
      <c r="J11831" t="s">
        <v>376</v>
      </c>
      <c r="K11831">
        <v>1</v>
      </c>
      <c r="L11831" s="1">
        <v>40909</v>
      </c>
      <c r="M11831" s="1">
        <v>41869</v>
      </c>
      <c r="N11831" s="1">
        <v>41869</v>
      </c>
    </row>
    <row r="11832" spans="1:18" hidden="1" x14ac:dyDescent="0.2">
      <c r="A11832" t="s">
        <v>42366</v>
      </c>
      <c r="B11832" t="s">
        <v>42367</v>
      </c>
      <c r="C11832" t="s">
        <v>42368</v>
      </c>
      <c r="D11832" t="s">
        <v>42369</v>
      </c>
      <c r="E11832" t="s">
        <v>43</v>
      </c>
      <c r="F11832" t="s">
        <v>18</v>
      </c>
      <c r="G11832" t="s">
        <v>19</v>
      </c>
      <c r="H11832">
        <v>19</v>
      </c>
      <c r="I11832" t="s">
        <v>474</v>
      </c>
      <c r="J11832" t="s">
        <v>474</v>
      </c>
      <c r="K11832">
        <v>1</v>
      </c>
      <c r="L11832" s="1">
        <v>40948</v>
      </c>
      <c r="M11832" s="1">
        <v>41153</v>
      </c>
      <c r="N11832" s="1">
        <v>41153</v>
      </c>
      <c r="O11832"/>
      <c r="P11832"/>
      <c r="Q11832"/>
      <c r="R11832"/>
    </row>
    <row r="11833" spans="1:18" x14ac:dyDescent="0.2">
      <c r="A11833" t="s">
        <v>42370</v>
      </c>
      <c r="B11833" t="s">
        <v>42371</v>
      </c>
      <c r="C11833" t="s">
        <v>42372</v>
      </c>
      <c r="D11833" t="s">
        <v>42373</v>
      </c>
      <c r="E11833">
        <v>378812</v>
      </c>
      <c r="F11833" t="s">
        <v>18</v>
      </c>
      <c r="G11833" t="s">
        <v>128</v>
      </c>
      <c r="H11833" t="s">
        <v>129</v>
      </c>
      <c r="I11833" t="s">
        <v>130</v>
      </c>
      <c r="J11833" t="s">
        <v>130</v>
      </c>
      <c r="K11833">
        <v>2</v>
      </c>
      <c r="L11833" s="1">
        <v>38353</v>
      </c>
      <c r="M11833" s="1">
        <v>40940</v>
      </c>
      <c r="N11833" s="1">
        <v>41479</v>
      </c>
    </row>
    <row r="11834" spans="1:18" x14ac:dyDescent="0.2">
      <c r="A11834" t="s">
        <v>42374</v>
      </c>
      <c r="B11834" t="s">
        <v>42375</v>
      </c>
      <c r="C11834" t="s">
        <v>42376</v>
      </c>
      <c r="D11834" t="s">
        <v>42</v>
      </c>
      <c r="E11834">
        <v>8000000</v>
      </c>
      <c r="F11834" t="s">
        <v>18</v>
      </c>
      <c r="G11834" t="s">
        <v>25</v>
      </c>
      <c r="H11834" t="s">
        <v>64</v>
      </c>
      <c r="I11834" t="s">
        <v>65</v>
      </c>
      <c r="J11834" t="s">
        <v>1160</v>
      </c>
      <c r="K11834">
        <v>2</v>
      </c>
      <c r="L11834" s="1">
        <v>40909</v>
      </c>
      <c r="M11834" s="1">
        <v>41852</v>
      </c>
      <c r="N11834" s="1">
        <v>42277</v>
      </c>
    </row>
    <row r="11835" spans="1:18" x14ac:dyDescent="0.2">
      <c r="A11835" t="s">
        <v>42377</v>
      </c>
      <c r="B11835" t="s">
        <v>42378</v>
      </c>
      <c r="C11835" t="s">
        <v>42379</v>
      </c>
      <c r="D11835" t="s">
        <v>42380</v>
      </c>
      <c r="E11835">
        <v>10000</v>
      </c>
      <c r="F11835" t="s">
        <v>207</v>
      </c>
      <c r="G11835" t="s">
        <v>458</v>
      </c>
      <c r="H11835">
        <v>65</v>
      </c>
      <c r="I11835" t="s">
        <v>1300</v>
      </c>
      <c r="J11835" t="s">
        <v>42381</v>
      </c>
      <c r="K11835">
        <v>1</v>
      </c>
      <c r="L11835" s="1">
        <v>40544</v>
      </c>
      <c r="M11835" s="1">
        <v>41030</v>
      </c>
      <c r="N11835" s="1">
        <v>41030</v>
      </c>
    </row>
    <row r="11836" spans="1:18" hidden="1" x14ac:dyDescent="0.2">
      <c r="A11836" t="s">
        <v>42382</v>
      </c>
      <c r="B11836" t="s">
        <v>42383</v>
      </c>
      <c r="C11836" t="s">
        <v>42384</v>
      </c>
      <c r="D11836" t="s">
        <v>117</v>
      </c>
      <c r="E11836" t="s">
        <v>43</v>
      </c>
      <c r="F11836" t="s">
        <v>18</v>
      </c>
      <c r="G11836" t="s">
        <v>25</v>
      </c>
      <c r="H11836" t="s">
        <v>808</v>
      </c>
      <c r="I11836" t="s">
        <v>809</v>
      </c>
      <c r="J11836" t="s">
        <v>809</v>
      </c>
      <c r="K11836">
        <v>1</v>
      </c>
      <c r="L11836" s="1">
        <v>41112</v>
      </c>
      <c r="M11836" s="1">
        <v>41112</v>
      </c>
      <c r="N11836" s="1">
        <v>41112</v>
      </c>
      <c r="O11836"/>
      <c r="P11836"/>
      <c r="Q11836"/>
      <c r="R11836"/>
    </row>
    <row r="11837" spans="1:18" x14ac:dyDescent="0.2">
      <c r="A11837" t="s">
        <v>42385</v>
      </c>
      <c r="B11837" t="s">
        <v>42386</v>
      </c>
      <c r="C11837" t="s">
        <v>42387</v>
      </c>
      <c r="D11837" t="s">
        <v>42388</v>
      </c>
      <c r="E11837">
        <v>1147000</v>
      </c>
      <c r="F11837" t="s">
        <v>18</v>
      </c>
      <c r="G11837" t="s">
        <v>25</v>
      </c>
      <c r="H11837" t="s">
        <v>82</v>
      </c>
      <c r="I11837" t="s">
        <v>1764</v>
      </c>
      <c r="J11837" t="s">
        <v>2524</v>
      </c>
      <c r="K11837">
        <v>2</v>
      </c>
      <c r="L11837" s="1">
        <v>41800</v>
      </c>
      <c r="M11837" s="1">
        <v>41821</v>
      </c>
      <c r="N11837" s="1">
        <v>41849</v>
      </c>
    </row>
    <row r="11838" spans="1:18" x14ac:dyDescent="0.2">
      <c r="A11838" t="s">
        <v>42389</v>
      </c>
      <c r="B11838" t="s">
        <v>42390</v>
      </c>
      <c r="C11838" t="s">
        <v>42391</v>
      </c>
      <c r="D11838" t="s">
        <v>42392</v>
      </c>
      <c r="E11838">
        <v>200212</v>
      </c>
      <c r="F11838" t="s">
        <v>18</v>
      </c>
      <c r="G11838" t="s">
        <v>57</v>
      </c>
      <c r="H11838" t="s">
        <v>58</v>
      </c>
      <c r="I11838" t="s">
        <v>59</v>
      </c>
      <c r="J11838" t="s">
        <v>2939</v>
      </c>
      <c r="K11838">
        <v>1</v>
      </c>
      <c r="L11838" s="1">
        <v>40940</v>
      </c>
      <c r="M11838" s="1">
        <v>40940</v>
      </c>
      <c r="N11838" s="1">
        <v>40940</v>
      </c>
    </row>
    <row r="11839" spans="1:18" x14ac:dyDescent="0.2">
      <c r="A11839" t="s">
        <v>42393</v>
      </c>
      <c r="B11839" t="s">
        <v>42394</v>
      </c>
      <c r="C11839" t="s">
        <v>42395</v>
      </c>
      <c r="D11839" t="s">
        <v>42396</v>
      </c>
      <c r="E11839">
        <v>2236041</v>
      </c>
      <c r="F11839" t="s">
        <v>18</v>
      </c>
      <c r="G11839" t="s">
        <v>25</v>
      </c>
      <c r="H11839" t="s">
        <v>64</v>
      </c>
      <c r="I11839" t="s">
        <v>65</v>
      </c>
      <c r="J11839" t="s">
        <v>1251</v>
      </c>
      <c r="K11839">
        <v>1</v>
      </c>
      <c r="L11839" s="1">
        <v>40179</v>
      </c>
      <c r="M11839" s="1">
        <v>41183</v>
      </c>
      <c r="N11839" s="1">
        <v>41183</v>
      </c>
    </row>
    <row r="11840" spans="1:18" x14ac:dyDescent="0.2">
      <c r="A11840" t="s">
        <v>42397</v>
      </c>
      <c r="B11840" t="s">
        <v>17558</v>
      </c>
      <c r="C11840" t="s">
        <v>42398</v>
      </c>
      <c r="D11840" t="s">
        <v>1503</v>
      </c>
      <c r="E11840">
        <v>2180000</v>
      </c>
      <c r="F11840" t="s">
        <v>689</v>
      </c>
      <c r="G11840" t="s">
        <v>25</v>
      </c>
      <c r="H11840" t="s">
        <v>64</v>
      </c>
      <c r="I11840" t="s">
        <v>966</v>
      </c>
      <c r="J11840" t="s">
        <v>2237</v>
      </c>
      <c r="K11840">
        <v>2</v>
      </c>
      <c r="L11840" s="1">
        <v>40179</v>
      </c>
      <c r="M11840" s="1">
        <v>41530</v>
      </c>
      <c r="N11840" s="1">
        <v>42041</v>
      </c>
    </row>
    <row r="11841" spans="1:18" x14ac:dyDescent="0.2">
      <c r="A11841" t="s">
        <v>42399</v>
      </c>
      <c r="B11841" t="s">
        <v>42400</v>
      </c>
      <c r="C11841" t="s">
        <v>42401</v>
      </c>
      <c r="D11841" t="s">
        <v>42402</v>
      </c>
      <c r="E11841">
        <v>63300000</v>
      </c>
      <c r="F11841" t="s">
        <v>113</v>
      </c>
      <c r="G11841" t="s">
        <v>25</v>
      </c>
      <c r="H11841" t="s">
        <v>644</v>
      </c>
      <c r="I11841" t="s">
        <v>645</v>
      </c>
      <c r="J11841" t="s">
        <v>645</v>
      </c>
      <c r="K11841">
        <v>5</v>
      </c>
      <c r="L11841" s="1">
        <v>39083</v>
      </c>
      <c r="M11841" s="1">
        <v>40300</v>
      </c>
      <c r="N11841" s="1">
        <v>41263</v>
      </c>
    </row>
    <row r="11842" spans="1:18" hidden="1" x14ac:dyDescent="0.2">
      <c r="A11842" t="s">
        <v>42403</v>
      </c>
      <c r="B11842" t="s">
        <v>42404</v>
      </c>
      <c r="C11842" t="s">
        <v>42405</v>
      </c>
      <c r="E11842" t="s">
        <v>43</v>
      </c>
      <c r="F11842" t="s">
        <v>18</v>
      </c>
      <c r="G11842" t="s">
        <v>128</v>
      </c>
      <c r="H11842" t="s">
        <v>129</v>
      </c>
      <c r="I11842" t="s">
        <v>130</v>
      </c>
      <c r="J11842" t="s">
        <v>130</v>
      </c>
      <c r="K11842">
        <v>1</v>
      </c>
      <c r="L11842" s="1">
        <v>40909</v>
      </c>
      <c r="M11842" s="1">
        <v>41494</v>
      </c>
      <c r="N11842" s="1">
        <v>41494</v>
      </c>
      <c r="O11842"/>
      <c r="P11842"/>
      <c r="Q11842"/>
      <c r="R11842"/>
    </row>
    <row r="11843" spans="1:18" hidden="1" x14ac:dyDescent="0.2">
      <c r="A11843" t="s">
        <v>42406</v>
      </c>
      <c r="B11843" t="s">
        <v>42407</v>
      </c>
      <c r="D11843" t="s">
        <v>42</v>
      </c>
      <c r="E11843">
        <v>251100</v>
      </c>
      <c r="F11843" t="s">
        <v>18</v>
      </c>
      <c r="G11843" t="s">
        <v>25</v>
      </c>
      <c r="H11843" t="s">
        <v>64</v>
      </c>
      <c r="I11843" t="s">
        <v>65</v>
      </c>
      <c r="J11843" t="s">
        <v>240</v>
      </c>
      <c r="K11843">
        <v>1</v>
      </c>
      <c r="M11843" s="1">
        <v>40317</v>
      </c>
      <c r="N11843" s="1">
        <v>40317</v>
      </c>
      <c r="O11843"/>
      <c r="P11843"/>
      <c r="Q11843"/>
      <c r="R11843"/>
    </row>
    <row r="11844" spans="1:18" x14ac:dyDescent="0.2">
      <c r="A11844" t="s">
        <v>42408</v>
      </c>
      <c r="B11844" t="s">
        <v>42409</v>
      </c>
      <c r="C11844" t="s">
        <v>42410</v>
      </c>
      <c r="D11844" t="s">
        <v>42</v>
      </c>
      <c r="E11844">
        <v>1300000</v>
      </c>
      <c r="F11844" t="s">
        <v>18</v>
      </c>
      <c r="G11844" t="s">
        <v>25</v>
      </c>
      <c r="H11844" t="s">
        <v>208</v>
      </c>
      <c r="I11844" t="s">
        <v>6943</v>
      </c>
      <c r="J11844" t="s">
        <v>17338</v>
      </c>
      <c r="K11844">
        <v>2</v>
      </c>
      <c r="L11844" s="1">
        <v>40179</v>
      </c>
      <c r="M11844" s="1">
        <v>41524</v>
      </c>
      <c r="N11844" s="1">
        <v>41957</v>
      </c>
    </row>
    <row r="11845" spans="1:18" x14ac:dyDescent="0.2">
      <c r="A11845" t="s">
        <v>42411</v>
      </c>
      <c r="B11845" t="s">
        <v>42412</v>
      </c>
      <c r="C11845" t="s">
        <v>42413</v>
      </c>
      <c r="D11845" t="s">
        <v>42414</v>
      </c>
      <c r="E11845">
        <v>21000000</v>
      </c>
      <c r="F11845" t="s">
        <v>18</v>
      </c>
      <c r="G11845" t="s">
        <v>25</v>
      </c>
      <c r="H11845" t="s">
        <v>158</v>
      </c>
      <c r="I11845" t="s">
        <v>244</v>
      </c>
      <c r="J11845" t="s">
        <v>244</v>
      </c>
      <c r="K11845">
        <v>6</v>
      </c>
      <c r="L11845" s="1">
        <v>39965</v>
      </c>
      <c r="M11845" s="1">
        <v>40704</v>
      </c>
      <c r="N11845" s="1">
        <v>42185</v>
      </c>
    </row>
    <row r="11846" spans="1:18" hidden="1" x14ac:dyDescent="0.2">
      <c r="A11846" t="s">
        <v>42415</v>
      </c>
      <c r="B11846" t="s">
        <v>42416</v>
      </c>
      <c r="C11846" t="s">
        <v>42417</v>
      </c>
      <c r="D11846" t="s">
        <v>42418</v>
      </c>
      <c r="E11846" t="s">
        <v>43</v>
      </c>
      <c r="F11846" t="s">
        <v>18</v>
      </c>
      <c r="G11846" t="s">
        <v>25</v>
      </c>
      <c r="H11846" t="s">
        <v>106</v>
      </c>
      <c r="I11846" t="s">
        <v>107</v>
      </c>
      <c r="J11846" t="s">
        <v>108</v>
      </c>
      <c r="K11846">
        <v>1</v>
      </c>
      <c r="L11846" s="1">
        <v>40909</v>
      </c>
      <c r="M11846" s="1">
        <v>41792</v>
      </c>
      <c r="N11846" s="1">
        <v>41792</v>
      </c>
      <c r="O11846"/>
      <c r="P11846"/>
      <c r="Q11846"/>
      <c r="R11846"/>
    </row>
    <row r="11847" spans="1:18" x14ac:dyDescent="0.2">
      <c r="A11847" t="s">
        <v>42419</v>
      </c>
      <c r="B11847" t="s">
        <v>42420</v>
      </c>
      <c r="C11847" t="s">
        <v>42421</v>
      </c>
      <c r="D11847" t="s">
        <v>42422</v>
      </c>
      <c r="E11847">
        <v>300000</v>
      </c>
      <c r="F11847" t="s">
        <v>18</v>
      </c>
      <c r="G11847" t="s">
        <v>2906</v>
      </c>
      <c r="H11847">
        <v>72</v>
      </c>
      <c r="I11847" t="s">
        <v>11772</v>
      </c>
      <c r="J11847" t="s">
        <v>11772</v>
      </c>
      <c r="K11847">
        <v>1</v>
      </c>
      <c r="L11847" s="1">
        <v>41061</v>
      </c>
      <c r="M11847" s="1">
        <v>41317</v>
      </c>
      <c r="N11847" s="1">
        <v>41317</v>
      </c>
    </row>
    <row r="11848" spans="1:18" x14ac:dyDescent="0.2">
      <c r="A11848" t="s">
        <v>42423</v>
      </c>
      <c r="B11848" t="s">
        <v>42424</v>
      </c>
      <c r="C11848" t="s">
        <v>42425</v>
      </c>
      <c r="D11848" t="s">
        <v>42426</v>
      </c>
      <c r="E11848">
        <v>15818000</v>
      </c>
      <c r="F11848" t="s">
        <v>18</v>
      </c>
      <c r="G11848" t="s">
        <v>25</v>
      </c>
      <c r="H11848" t="s">
        <v>135</v>
      </c>
      <c r="I11848" t="s">
        <v>136</v>
      </c>
      <c r="J11848" t="s">
        <v>1114</v>
      </c>
      <c r="K11848">
        <v>4</v>
      </c>
      <c r="L11848" s="1">
        <v>40575</v>
      </c>
      <c r="M11848" s="1">
        <v>40899</v>
      </c>
      <c r="N11848" s="1">
        <v>42226</v>
      </c>
    </row>
    <row r="11849" spans="1:18" x14ac:dyDescent="0.2">
      <c r="A11849" t="s">
        <v>42427</v>
      </c>
      <c r="B11849" t="s">
        <v>42428</v>
      </c>
      <c r="C11849" t="s">
        <v>42429</v>
      </c>
      <c r="D11849" t="s">
        <v>42430</v>
      </c>
      <c r="E11849">
        <v>220000</v>
      </c>
      <c r="F11849" t="s">
        <v>18</v>
      </c>
      <c r="G11849" t="s">
        <v>25</v>
      </c>
      <c r="H11849" t="s">
        <v>64</v>
      </c>
      <c r="I11849" t="s">
        <v>65</v>
      </c>
      <c r="J11849" t="s">
        <v>71</v>
      </c>
      <c r="K11849">
        <v>2</v>
      </c>
      <c r="L11849" s="1">
        <v>41334</v>
      </c>
      <c r="M11849" s="1">
        <v>41852</v>
      </c>
      <c r="N11849" s="1">
        <v>41944</v>
      </c>
    </row>
    <row r="11850" spans="1:18" hidden="1" x14ac:dyDescent="0.2">
      <c r="A11850" t="s">
        <v>42431</v>
      </c>
      <c r="B11850" t="s">
        <v>42432</v>
      </c>
      <c r="C11850" t="s">
        <v>42433</v>
      </c>
      <c r="D11850" t="s">
        <v>1903</v>
      </c>
      <c r="E11850">
        <v>2000000</v>
      </c>
      <c r="F11850" t="s">
        <v>18</v>
      </c>
      <c r="G11850" t="s">
        <v>37</v>
      </c>
      <c r="H11850">
        <v>22</v>
      </c>
      <c r="I11850" t="s">
        <v>38</v>
      </c>
      <c r="J11850" t="s">
        <v>38</v>
      </c>
      <c r="K11850">
        <v>1</v>
      </c>
      <c r="M11850" s="1">
        <v>41030</v>
      </c>
      <c r="N11850" s="1">
        <v>41030</v>
      </c>
      <c r="O11850"/>
      <c r="P11850"/>
      <c r="Q11850"/>
      <c r="R11850"/>
    </row>
    <row r="11851" spans="1:18" x14ac:dyDescent="0.2">
      <c r="A11851" t="s">
        <v>42434</v>
      </c>
      <c r="B11851" t="s">
        <v>42435</v>
      </c>
      <c r="C11851" t="s">
        <v>42436</v>
      </c>
      <c r="D11851" t="s">
        <v>264</v>
      </c>
      <c r="E11851">
        <v>650000</v>
      </c>
      <c r="F11851" t="s">
        <v>18</v>
      </c>
      <c r="G11851" t="s">
        <v>25</v>
      </c>
      <c r="H11851" t="s">
        <v>64</v>
      </c>
      <c r="I11851" t="s">
        <v>95</v>
      </c>
      <c r="J11851" t="s">
        <v>95</v>
      </c>
      <c r="K11851">
        <v>1</v>
      </c>
      <c r="L11851" s="1">
        <v>40544</v>
      </c>
      <c r="M11851" s="1">
        <v>41204</v>
      </c>
      <c r="N11851" s="1">
        <v>41204</v>
      </c>
    </row>
    <row r="11852" spans="1:18" x14ac:dyDescent="0.2">
      <c r="A11852" t="s">
        <v>42437</v>
      </c>
      <c r="B11852" t="s">
        <v>42438</v>
      </c>
      <c r="C11852" t="s">
        <v>42439</v>
      </c>
      <c r="D11852" t="s">
        <v>20945</v>
      </c>
      <c r="E11852">
        <v>60000</v>
      </c>
      <c r="F11852" t="s">
        <v>18</v>
      </c>
      <c r="G11852" t="s">
        <v>4937</v>
      </c>
      <c r="H11852">
        <v>9</v>
      </c>
      <c r="I11852" t="s">
        <v>7376</v>
      </c>
      <c r="J11852" t="s">
        <v>7376</v>
      </c>
      <c r="K11852">
        <v>2</v>
      </c>
      <c r="L11852" s="1">
        <v>40544</v>
      </c>
      <c r="M11852" s="1">
        <v>41426</v>
      </c>
      <c r="N11852" s="1">
        <v>41517</v>
      </c>
    </row>
    <row r="11853" spans="1:18" x14ac:dyDescent="0.2">
      <c r="A11853" t="s">
        <v>42440</v>
      </c>
      <c r="B11853" t="s">
        <v>42441</v>
      </c>
      <c r="C11853" t="s">
        <v>42442</v>
      </c>
      <c r="D11853" t="s">
        <v>42443</v>
      </c>
      <c r="E11853">
        <v>1500000</v>
      </c>
      <c r="F11853" t="s">
        <v>18</v>
      </c>
      <c r="G11853" t="s">
        <v>623</v>
      </c>
      <c r="H11853">
        <v>9</v>
      </c>
      <c r="I11853" t="s">
        <v>883</v>
      </c>
      <c r="J11853" t="s">
        <v>42444</v>
      </c>
      <c r="K11853">
        <v>1</v>
      </c>
      <c r="L11853" s="1">
        <v>40848</v>
      </c>
      <c r="M11853" s="1">
        <v>41675</v>
      </c>
      <c r="N11853" s="1">
        <v>41675</v>
      </c>
    </row>
    <row r="11854" spans="1:18" hidden="1" x14ac:dyDescent="0.2">
      <c r="A11854" t="s">
        <v>42445</v>
      </c>
      <c r="B11854" t="s">
        <v>42446</v>
      </c>
      <c r="C11854" t="s">
        <v>42447</v>
      </c>
      <c r="D11854" t="s">
        <v>42448</v>
      </c>
      <c r="E11854">
        <v>1550000</v>
      </c>
      <c r="F11854" t="s">
        <v>18</v>
      </c>
      <c r="G11854" t="s">
        <v>128</v>
      </c>
      <c r="H11854" t="s">
        <v>5020</v>
      </c>
      <c r="I11854" t="s">
        <v>42449</v>
      </c>
      <c r="J11854" t="s">
        <v>42449</v>
      </c>
      <c r="K11854">
        <v>2</v>
      </c>
      <c r="M11854" s="1">
        <v>41616</v>
      </c>
      <c r="N11854" s="1">
        <v>41660</v>
      </c>
      <c r="O11854"/>
      <c r="P11854"/>
      <c r="Q11854"/>
      <c r="R11854"/>
    </row>
    <row r="11855" spans="1:18" x14ac:dyDescent="0.2">
      <c r="A11855" t="s">
        <v>42450</v>
      </c>
      <c r="B11855" t="s">
        <v>42451</v>
      </c>
      <c r="C11855" t="s">
        <v>42452</v>
      </c>
      <c r="D11855" t="s">
        <v>42453</v>
      </c>
      <c r="E11855">
        <v>1200000</v>
      </c>
      <c r="F11855" t="s">
        <v>18</v>
      </c>
      <c r="G11855" t="s">
        <v>25</v>
      </c>
      <c r="H11855" t="s">
        <v>1011</v>
      </c>
      <c r="I11855" t="s">
        <v>1012</v>
      </c>
      <c r="J11855" t="s">
        <v>1012</v>
      </c>
      <c r="K11855">
        <v>2</v>
      </c>
      <c r="L11855" s="1">
        <v>40909</v>
      </c>
      <c r="M11855" s="1">
        <v>41248</v>
      </c>
      <c r="N11855" s="1">
        <v>41528</v>
      </c>
    </row>
    <row r="11856" spans="1:18" x14ac:dyDescent="0.2">
      <c r="A11856" t="s">
        <v>42454</v>
      </c>
      <c r="B11856" t="s">
        <v>42455</v>
      </c>
      <c r="C11856" t="s">
        <v>42456</v>
      </c>
      <c r="D11856" t="s">
        <v>42457</v>
      </c>
      <c r="E11856">
        <v>18250000</v>
      </c>
      <c r="F11856" t="s">
        <v>113</v>
      </c>
      <c r="G11856" t="s">
        <v>25</v>
      </c>
      <c r="H11856" t="s">
        <v>158</v>
      </c>
      <c r="I11856" t="s">
        <v>244</v>
      </c>
      <c r="J11856" t="s">
        <v>244</v>
      </c>
      <c r="K11856">
        <v>8</v>
      </c>
      <c r="L11856" s="1">
        <v>39569</v>
      </c>
      <c r="M11856" s="1">
        <v>39569</v>
      </c>
      <c r="N11856" s="1">
        <v>41408</v>
      </c>
    </row>
    <row r="11857" spans="1:18" hidden="1" x14ac:dyDescent="0.2">
      <c r="A11857" t="s">
        <v>42458</v>
      </c>
      <c r="B11857" t="s">
        <v>42459</v>
      </c>
      <c r="C11857" t="s">
        <v>42460</v>
      </c>
      <c r="D11857" t="s">
        <v>264</v>
      </c>
      <c r="E11857" t="s">
        <v>43</v>
      </c>
      <c r="F11857" t="s">
        <v>18</v>
      </c>
      <c r="G11857" t="s">
        <v>128</v>
      </c>
      <c r="H11857" t="s">
        <v>129</v>
      </c>
      <c r="I11857" t="s">
        <v>130</v>
      </c>
      <c r="J11857" t="s">
        <v>130</v>
      </c>
      <c r="K11857">
        <v>1</v>
      </c>
      <c r="M11857" s="1">
        <v>40723</v>
      </c>
      <c r="N11857" s="1">
        <v>40723</v>
      </c>
      <c r="O11857"/>
      <c r="P11857"/>
      <c r="Q11857"/>
      <c r="R11857"/>
    </row>
    <row r="11858" spans="1:18" x14ac:dyDescent="0.2">
      <c r="A11858" t="s">
        <v>42461</v>
      </c>
      <c r="B11858" t="s">
        <v>42462</v>
      </c>
      <c r="C11858" t="s">
        <v>42463</v>
      </c>
      <c r="D11858" t="s">
        <v>42464</v>
      </c>
      <c r="E11858">
        <v>15000</v>
      </c>
      <c r="F11858" t="s">
        <v>18</v>
      </c>
      <c r="G11858" t="s">
        <v>25</v>
      </c>
      <c r="H11858" t="s">
        <v>380</v>
      </c>
      <c r="I11858" t="s">
        <v>4559</v>
      </c>
      <c r="J11858" t="s">
        <v>4559</v>
      </c>
      <c r="K11858">
        <v>1</v>
      </c>
      <c r="L11858" s="1">
        <v>40936</v>
      </c>
      <c r="M11858" s="1">
        <v>40937</v>
      </c>
      <c r="N11858" s="1">
        <v>40937</v>
      </c>
    </row>
    <row r="11859" spans="1:18" x14ac:dyDescent="0.2">
      <c r="A11859" t="s">
        <v>42465</v>
      </c>
      <c r="B11859" t="s">
        <v>42466</v>
      </c>
      <c r="C11859" t="s">
        <v>42467</v>
      </c>
      <c r="D11859" t="s">
        <v>127</v>
      </c>
      <c r="E11859">
        <v>110000000</v>
      </c>
      <c r="F11859" t="s">
        <v>113</v>
      </c>
      <c r="G11859" t="s">
        <v>37</v>
      </c>
      <c r="H11859">
        <v>23</v>
      </c>
      <c r="I11859" t="s">
        <v>182</v>
      </c>
      <c r="J11859" t="s">
        <v>182</v>
      </c>
      <c r="K11859">
        <v>1</v>
      </c>
      <c r="L11859" s="1">
        <v>37987</v>
      </c>
      <c r="M11859" s="1">
        <v>41463</v>
      </c>
      <c r="N11859" s="1">
        <v>41463</v>
      </c>
    </row>
    <row r="11860" spans="1:18" x14ac:dyDescent="0.2">
      <c r="A11860" t="s">
        <v>42468</v>
      </c>
      <c r="B11860" t="s">
        <v>42469</v>
      </c>
      <c r="C11860" t="s">
        <v>42470</v>
      </c>
      <c r="D11860" t="s">
        <v>4614</v>
      </c>
      <c r="E11860">
        <v>125000</v>
      </c>
      <c r="F11860" t="s">
        <v>18</v>
      </c>
      <c r="G11860" t="s">
        <v>25</v>
      </c>
      <c r="H11860" t="s">
        <v>64</v>
      </c>
      <c r="I11860" t="s">
        <v>65</v>
      </c>
      <c r="J11860" t="s">
        <v>1160</v>
      </c>
      <c r="K11860">
        <v>1</v>
      </c>
      <c r="L11860" s="1">
        <v>40909</v>
      </c>
      <c r="M11860" s="1">
        <v>41518</v>
      </c>
      <c r="N11860" s="1">
        <v>41518</v>
      </c>
    </row>
    <row r="11861" spans="1:18" x14ac:dyDescent="0.2">
      <c r="A11861" t="s">
        <v>42471</v>
      </c>
      <c r="B11861" t="s">
        <v>42472</v>
      </c>
      <c r="C11861" t="s">
        <v>42473</v>
      </c>
      <c r="D11861" t="s">
        <v>42474</v>
      </c>
      <c r="E11861">
        <v>51200000</v>
      </c>
      <c r="F11861" t="s">
        <v>18</v>
      </c>
      <c r="G11861" t="s">
        <v>25</v>
      </c>
      <c r="H11861" t="s">
        <v>158</v>
      </c>
      <c r="I11861" t="s">
        <v>244</v>
      </c>
      <c r="J11861" t="s">
        <v>2277</v>
      </c>
      <c r="K11861">
        <v>5</v>
      </c>
      <c r="L11861" s="1">
        <v>40179</v>
      </c>
      <c r="M11861" s="1">
        <v>40511</v>
      </c>
      <c r="N11861" s="1">
        <v>42031</v>
      </c>
    </row>
    <row r="11862" spans="1:18" x14ac:dyDescent="0.2">
      <c r="A11862" t="s">
        <v>42475</v>
      </c>
      <c r="B11862" t="s">
        <v>42476</v>
      </c>
      <c r="C11862" t="s">
        <v>42477</v>
      </c>
      <c r="D11862" t="s">
        <v>42</v>
      </c>
      <c r="E11862">
        <v>1000000</v>
      </c>
      <c r="F11862" t="s">
        <v>18</v>
      </c>
      <c r="G11862" t="s">
        <v>25</v>
      </c>
      <c r="H11862" t="s">
        <v>82</v>
      </c>
      <c r="I11862" t="s">
        <v>3879</v>
      </c>
      <c r="J11862" t="s">
        <v>3879</v>
      </c>
      <c r="K11862">
        <v>1</v>
      </c>
      <c r="L11862" s="1">
        <v>40026</v>
      </c>
      <c r="M11862" s="1">
        <v>41764</v>
      </c>
      <c r="N11862" s="1">
        <v>41764</v>
      </c>
    </row>
    <row r="11863" spans="1:18" x14ac:dyDescent="0.2">
      <c r="A11863" t="s">
        <v>42478</v>
      </c>
      <c r="B11863" t="s">
        <v>42479</v>
      </c>
      <c r="C11863" t="s">
        <v>42480</v>
      </c>
      <c r="D11863" t="s">
        <v>42481</v>
      </c>
      <c r="E11863">
        <v>1262064</v>
      </c>
      <c r="F11863" t="s">
        <v>18</v>
      </c>
      <c r="G11863" t="s">
        <v>128</v>
      </c>
      <c r="H11863" t="s">
        <v>129</v>
      </c>
      <c r="I11863" t="s">
        <v>130</v>
      </c>
      <c r="J11863" t="s">
        <v>130</v>
      </c>
      <c r="K11863">
        <v>7</v>
      </c>
      <c r="L11863" s="1">
        <v>40940</v>
      </c>
      <c r="M11863" s="1">
        <v>41122</v>
      </c>
      <c r="N11863" s="1">
        <v>41912</v>
      </c>
    </row>
    <row r="11864" spans="1:18" x14ac:dyDescent="0.2">
      <c r="A11864" t="s">
        <v>42482</v>
      </c>
      <c r="B11864" t="s">
        <v>42483</v>
      </c>
      <c r="C11864" t="s">
        <v>42484</v>
      </c>
      <c r="D11864" t="s">
        <v>264</v>
      </c>
      <c r="E11864">
        <v>9915000</v>
      </c>
      <c r="F11864" t="s">
        <v>113</v>
      </c>
      <c r="G11864" t="s">
        <v>25</v>
      </c>
      <c r="H11864" t="s">
        <v>644</v>
      </c>
      <c r="I11864" t="s">
        <v>645</v>
      </c>
      <c r="J11864" t="s">
        <v>7304</v>
      </c>
      <c r="K11864">
        <v>2</v>
      </c>
      <c r="L11864" s="1">
        <v>36892</v>
      </c>
      <c r="M11864" s="1">
        <v>39520</v>
      </c>
      <c r="N11864" s="1">
        <v>40168</v>
      </c>
    </row>
    <row r="11865" spans="1:18" x14ac:dyDescent="0.2">
      <c r="A11865" t="s">
        <v>42485</v>
      </c>
      <c r="B11865" t="s">
        <v>42486</v>
      </c>
      <c r="C11865" t="s">
        <v>42487</v>
      </c>
      <c r="D11865" t="s">
        <v>42488</v>
      </c>
      <c r="E11865">
        <v>3600000</v>
      </c>
      <c r="F11865" t="s">
        <v>18</v>
      </c>
      <c r="G11865" t="s">
        <v>25</v>
      </c>
      <c r="H11865" t="s">
        <v>64</v>
      </c>
      <c r="I11865" t="s">
        <v>65</v>
      </c>
      <c r="J11865" t="s">
        <v>723</v>
      </c>
      <c r="K11865">
        <v>2</v>
      </c>
      <c r="L11865" s="1">
        <v>40909</v>
      </c>
      <c r="M11865" s="1">
        <v>41387</v>
      </c>
      <c r="N11865" s="1">
        <v>42240</v>
      </c>
    </row>
    <row r="11866" spans="1:18" x14ac:dyDescent="0.2">
      <c r="A11866" t="s">
        <v>42489</v>
      </c>
      <c r="B11866" t="s">
        <v>42490</v>
      </c>
      <c r="C11866" t="s">
        <v>42491</v>
      </c>
      <c r="D11866" t="s">
        <v>42492</v>
      </c>
      <c r="E11866">
        <v>1220000</v>
      </c>
      <c r="F11866" t="s">
        <v>18</v>
      </c>
      <c r="G11866" t="s">
        <v>25</v>
      </c>
      <c r="H11866" t="s">
        <v>44</v>
      </c>
      <c r="I11866" t="s">
        <v>282</v>
      </c>
      <c r="J11866" t="s">
        <v>282</v>
      </c>
      <c r="K11866">
        <v>2</v>
      </c>
      <c r="L11866" s="1">
        <v>40483</v>
      </c>
      <c r="M11866" s="1">
        <v>40603</v>
      </c>
      <c r="N11866" s="1">
        <v>40820</v>
      </c>
    </row>
    <row r="11867" spans="1:18" hidden="1" x14ac:dyDescent="0.2">
      <c r="A11867" t="s">
        <v>42493</v>
      </c>
      <c r="B11867" t="s">
        <v>42494</v>
      </c>
      <c r="C11867" t="s">
        <v>42495</v>
      </c>
      <c r="D11867" t="s">
        <v>42496</v>
      </c>
      <c r="E11867" t="s">
        <v>43</v>
      </c>
      <c r="F11867" t="s">
        <v>18</v>
      </c>
      <c r="G11867" t="s">
        <v>4881</v>
      </c>
      <c r="I11867" t="s">
        <v>42497</v>
      </c>
      <c r="J11867" t="s">
        <v>42498</v>
      </c>
      <c r="K11867">
        <v>1</v>
      </c>
      <c r="L11867" s="1">
        <v>41913</v>
      </c>
      <c r="M11867" s="1">
        <v>41831</v>
      </c>
      <c r="N11867" s="1">
        <v>41831</v>
      </c>
      <c r="O11867"/>
      <c r="P11867"/>
      <c r="Q11867"/>
      <c r="R11867"/>
    </row>
    <row r="11868" spans="1:18" x14ac:dyDescent="0.2">
      <c r="A11868" t="s">
        <v>42499</v>
      </c>
      <c r="B11868" t="s">
        <v>42500</v>
      </c>
      <c r="C11868" t="s">
        <v>42501</v>
      </c>
      <c r="D11868" t="s">
        <v>42502</v>
      </c>
      <c r="E11868">
        <v>6100000</v>
      </c>
      <c r="F11868" t="s">
        <v>18</v>
      </c>
      <c r="G11868" t="s">
        <v>25</v>
      </c>
      <c r="H11868" t="s">
        <v>64</v>
      </c>
      <c r="I11868" t="s">
        <v>65</v>
      </c>
      <c r="J11868" t="s">
        <v>114</v>
      </c>
      <c r="K11868">
        <v>2</v>
      </c>
      <c r="L11868" s="1">
        <v>40179</v>
      </c>
      <c r="M11868" s="1">
        <v>41086</v>
      </c>
      <c r="N11868" s="1">
        <v>41443</v>
      </c>
    </row>
    <row r="11869" spans="1:18" x14ac:dyDescent="0.2">
      <c r="A11869" t="s">
        <v>42503</v>
      </c>
      <c r="B11869" t="s">
        <v>42504</v>
      </c>
      <c r="C11869" t="s">
        <v>42505</v>
      </c>
      <c r="D11869" t="s">
        <v>42506</v>
      </c>
      <c r="E11869">
        <v>1550000</v>
      </c>
      <c r="F11869" t="s">
        <v>18</v>
      </c>
      <c r="G11869" t="s">
        <v>25</v>
      </c>
      <c r="H11869" t="s">
        <v>64</v>
      </c>
      <c r="I11869" t="s">
        <v>65</v>
      </c>
      <c r="J11869" t="s">
        <v>71</v>
      </c>
      <c r="K11869">
        <v>1</v>
      </c>
      <c r="L11869" s="1">
        <v>41589</v>
      </c>
      <c r="M11869" s="1">
        <v>41920</v>
      </c>
      <c r="N11869" s="1">
        <v>41920</v>
      </c>
    </row>
    <row r="11870" spans="1:18" x14ac:dyDescent="0.2">
      <c r="A11870" t="s">
        <v>42507</v>
      </c>
      <c r="B11870" t="s">
        <v>42508</v>
      </c>
      <c r="C11870" t="s">
        <v>42509</v>
      </c>
      <c r="D11870" t="s">
        <v>1919</v>
      </c>
      <c r="E11870">
        <v>300000</v>
      </c>
      <c r="F11870" t="s">
        <v>18</v>
      </c>
      <c r="K11870">
        <v>1</v>
      </c>
      <c r="L11870" s="1">
        <v>41579</v>
      </c>
      <c r="M11870" s="1">
        <v>41579</v>
      </c>
      <c r="N11870" s="1">
        <v>41579</v>
      </c>
    </row>
    <row r="11871" spans="1:18" x14ac:dyDescent="0.2">
      <c r="A11871" t="s">
        <v>42510</v>
      </c>
      <c r="B11871" t="s">
        <v>42511</v>
      </c>
      <c r="C11871" t="s">
        <v>42512</v>
      </c>
      <c r="D11871" t="s">
        <v>264</v>
      </c>
      <c r="E11871">
        <v>11500000</v>
      </c>
      <c r="F11871" t="s">
        <v>18</v>
      </c>
      <c r="G11871" t="s">
        <v>25</v>
      </c>
      <c r="H11871" t="s">
        <v>64</v>
      </c>
      <c r="I11871" t="s">
        <v>65</v>
      </c>
      <c r="J11871" t="s">
        <v>2971</v>
      </c>
      <c r="K11871">
        <v>1</v>
      </c>
      <c r="L11871" s="1">
        <v>40544</v>
      </c>
      <c r="M11871" s="1">
        <v>41085</v>
      </c>
      <c r="N11871" s="1">
        <v>41085</v>
      </c>
    </row>
    <row r="11872" spans="1:18" hidden="1" x14ac:dyDescent="0.2">
      <c r="A11872" t="s">
        <v>42513</v>
      </c>
      <c r="B11872" t="s">
        <v>42514</v>
      </c>
      <c r="C11872" t="s">
        <v>42515</v>
      </c>
      <c r="D11872" t="s">
        <v>70</v>
      </c>
      <c r="E11872">
        <v>40000</v>
      </c>
      <c r="F11872" t="s">
        <v>18</v>
      </c>
      <c r="G11872" t="s">
        <v>57</v>
      </c>
      <c r="H11872" t="s">
        <v>3339</v>
      </c>
      <c r="I11872" t="s">
        <v>33274</v>
      </c>
      <c r="J11872" t="s">
        <v>42516</v>
      </c>
      <c r="K11872">
        <v>1</v>
      </c>
      <c r="M11872" s="1">
        <v>41509</v>
      </c>
      <c r="N11872" s="1">
        <v>41509</v>
      </c>
      <c r="O11872"/>
      <c r="P11872"/>
      <c r="Q11872"/>
      <c r="R11872"/>
    </row>
    <row r="11873" spans="1:18" x14ac:dyDescent="0.2">
      <c r="A11873" t="s">
        <v>42517</v>
      </c>
      <c r="B11873" t="s">
        <v>42518</v>
      </c>
      <c r="C11873" t="s">
        <v>42519</v>
      </c>
      <c r="D11873" t="s">
        <v>12041</v>
      </c>
      <c r="E11873">
        <v>2400000</v>
      </c>
      <c r="F11873" t="s">
        <v>18</v>
      </c>
      <c r="G11873" t="s">
        <v>25</v>
      </c>
      <c r="H11873" t="s">
        <v>106</v>
      </c>
      <c r="I11873" t="s">
        <v>777</v>
      </c>
      <c r="J11873" t="s">
        <v>778</v>
      </c>
      <c r="K11873">
        <v>2</v>
      </c>
      <c r="L11873" s="1">
        <v>40544</v>
      </c>
      <c r="M11873" s="1">
        <v>41375</v>
      </c>
      <c r="N11873" s="1">
        <v>42048</v>
      </c>
    </row>
    <row r="11874" spans="1:18" x14ac:dyDescent="0.2">
      <c r="A11874" t="s">
        <v>42520</v>
      </c>
      <c r="B11874" t="s">
        <v>42521</v>
      </c>
      <c r="C11874" t="s">
        <v>42522</v>
      </c>
      <c r="D11874" t="s">
        <v>42523</v>
      </c>
      <c r="E11874">
        <v>1000000</v>
      </c>
      <c r="F11874" t="s">
        <v>18</v>
      </c>
      <c r="G11874" t="s">
        <v>479</v>
      </c>
      <c r="I11874" t="s">
        <v>480</v>
      </c>
      <c r="J11874" t="s">
        <v>480</v>
      </c>
      <c r="K11874">
        <v>1</v>
      </c>
      <c r="L11874" s="1">
        <v>41522</v>
      </c>
      <c r="M11874" s="1">
        <v>42186</v>
      </c>
      <c r="N11874" s="1">
        <v>42186</v>
      </c>
    </row>
    <row r="11875" spans="1:18" x14ac:dyDescent="0.2">
      <c r="A11875" t="s">
        <v>42524</v>
      </c>
      <c r="B11875" t="s">
        <v>42525</v>
      </c>
      <c r="C11875" t="s">
        <v>42526</v>
      </c>
      <c r="D11875" t="s">
        <v>42527</v>
      </c>
      <c r="E11875">
        <v>5906547</v>
      </c>
      <c r="F11875" t="s">
        <v>207</v>
      </c>
      <c r="G11875" t="s">
        <v>128</v>
      </c>
      <c r="H11875" t="s">
        <v>4411</v>
      </c>
      <c r="I11875" t="s">
        <v>130</v>
      </c>
      <c r="J11875" t="s">
        <v>42528</v>
      </c>
      <c r="K11875">
        <v>1</v>
      </c>
      <c r="L11875" s="1">
        <v>39114</v>
      </c>
      <c r="M11875" s="1">
        <v>39114</v>
      </c>
      <c r="N11875" s="1">
        <v>39114</v>
      </c>
    </row>
    <row r="11876" spans="1:18" x14ac:dyDescent="0.2">
      <c r="A11876" t="s">
        <v>42529</v>
      </c>
      <c r="B11876" t="s">
        <v>42530</v>
      </c>
      <c r="C11876" t="s">
        <v>42531</v>
      </c>
      <c r="D11876" t="s">
        <v>42</v>
      </c>
      <c r="E11876">
        <v>100000</v>
      </c>
      <c r="F11876" t="s">
        <v>18</v>
      </c>
      <c r="G11876" t="s">
        <v>19</v>
      </c>
      <c r="H11876">
        <v>16</v>
      </c>
      <c r="I11876" t="s">
        <v>7937</v>
      </c>
      <c r="J11876" t="s">
        <v>7937</v>
      </c>
      <c r="K11876">
        <v>1</v>
      </c>
      <c r="L11876" s="1">
        <v>40858</v>
      </c>
      <c r="M11876" s="1">
        <v>41460</v>
      </c>
      <c r="N11876" s="1">
        <v>41460</v>
      </c>
    </row>
    <row r="11877" spans="1:18" hidden="1" x14ac:dyDescent="0.2">
      <c r="A11877" t="s">
        <v>42532</v>
      </c>
      <c r="B11877" t="s">
        <v>42533</v>
      </c>
      <c r="C11877" t="s">
        <v>42534</v>
      </c>
      <c r="D11877" t="s">
        <v>42535</v>
      </c>
      <c r="E11877" t="s">
        <v>43</v>
      </c>
      <c r="F11877" t="s">
        <v>18</v>
      </c>
      <c r="K11877">
        <v>1</v>
      </c>
      <c r="L11877" s="1">
        <v>39814</v>
      </c>
      <c r="M11877" s="1">
        <v>40801</v>
      </c>
      <c r="N11877" s="1">
        <v>40801</v>
      </c>
      <c r="O11877"/>
      <c r="P11877"/>
      <c r="Q11877"/>
      <c r="R11877"/>
    </row>
    <row r="11878" spans="1:18" hidden="1" x14ac:dyDescent="0.2">
      <c r="A11878" t="s">
        <v>42536</v>
      </c>
      <c r="B11878" t="s">
        <v>42537</v>
      </c>
      <c r="C11878" t="s">
        <v>42538</v>
      </c>
      <c r="D11878" t="s">
        <v>3396</v>
      </c>
      <c r="E11878" t="s">
        <v>43</v>
      </c>
      <c r="F11878" t="s">
        <v>18</v>
      </c>
      <c r="G11878" t="s">
        <v>25</v>
      </c>
      <c r="H11878" t="s">
        <v>286</v>
      </c>
      <c r="I11878" t="s">
        <v>1030</v>
      </c>
      <c r="J11878" t="s">
        <v>1030</v>
      </c>
      <c r="K11878">
        <v>3</v>
      </c>
      <c r="M11878" s="1">
        <v>41673</v>
      </c>
      <c r="N11878" s="1">
        <v>42200</v>
      </c>
      <c r="O11878"/>
      <c r="P11878"/>
      <c r="Q11878"/>
      <c r="R11878"/>
    </row>
    <row r="11879" spans="1:18" x14ac:dyDescent="0.2">
      <c r="A11879" t="s">
        <v>42539</v>
      </c>
      <c r="B11879" t="s">
        <v>42540</v>
      </c>
      <c r="C11879" t="s">
        <v>42541</v>
      </c>
      <c r="D11879" t="s">
        <v>1503</v>
      </c>
      <c r="E11879">
        <v>3140000</v>
      </c>
      <c r="F11879" t="s">
        <v>18</v>
      </c>
      <c r="G11879" t="s">
        <v>25</v>
      </c>
      <c r="H11879" t="s">
        <v>1234</v>
      </c>
      <c r="I11879" t="s">
        <v>1235</v>
      </c>
      <c r="J11879" t="s">
        <v>9848</v>
      </c>
      <c r="K11879">
        <v>1</v>
      </c>
      <c r="L11879" s="1">
        <v>39083</v>
      </c>
      <c r="M11879" s="1">
        <v>41529</v>
      </c>
      <c r="N11879" s="1">
        <v>41529</v>
      </c>
    </row>
    <row r="11880" spans="1:18" x14ac:dyDescent="0.2">
      <c r="A11880" t="s">
        <v>42542</v>
      </c>
      <c r="B11880" t="s">
        <v>42543</v>
      </c>
      <c r="C11880" t="s">
        <v>42544</v>
      </c>
      <c r="D11880" t="s">
        <v>264</v>
      </c>
      <c r="E11880">
        <v>5100000</v>
      </c>
      <c r="F11880" t="s">
        <v>18</v>
      </c>
      <c r="G11880" t="s">
        <v>25</v>
      </c>
      <c r="H11880" t="s">
        <v>64</v>
      </c>
      <c r="I11880" t="s">
        <v>65</v>
      </c>
      <c r="J11880" t="s">
        <v>71</v>
      </c>
      <c r="K11880">
        <v>1</v>
      </c>
      <c r="L11880" s="1">
        <v>39933</v>
      </c>
      <c r="M11880" s="1">
        <v>40403</v>
      </c>
      <c r="N11880" s="1">
        <v>40403</v>
      </c>
    </row>
    <row r="11881" spans="1:18" x14ac:dyDescent="0.2">
      <c r="A11881" t="s">
        <v>42545</v>
      </c>
      <c r="B11881" t="s">
        <v>42546</v>
      </c>
      <c r="C11881" t="s">
        <v>42547</v>
      </c>
      <c r="D11881" t="s">
        <v>17771</v>
      </c>
      <c r="E11881">
        <v>500000</v>
      </c>
      <c r="F11881" t="s">
        <v>18</v>
      </c>
      <c r="G11881" t="s">
        <v>276</v>
      </c>
      <c r="H11881">
        <v>17</v>
      </c>
      <c r="I11881" t="s">
        <v>464</v>
      </c>
      <c r="J11881" t="s">
        <v>464</v>
      </c>
      <c r="K11881">
        <v>1</v>
      </c>
      <c r="L11881" s="1">
        <v>41640</v>
      </c>
      <c r="M11881" s="1">
        <v>42226</v>
      </c>
      <c r="N11881" s="1">
        <v>42226</v>
      </c>
    </row>
    <row r="11882" spans="1:18" hidden="1" x14ac:dyDescent="0.2">
      <c r="A11882" t="s">
        <v>42548</v>
      </c>
      <c r="B11882" t="s">
        <v>42549</v>
      </c>
      <c r="C11882" t="s">
        <v>42550</v>
      </c>
      <c r="D11882" t="s">
        <v>42551</v>
      </c>
      <c r="E11882">
        <v>10000</v>
      </c>
      <c r="F11882" t="s">
        <v>18</v>
      </c>
      <c r="K11882">
        <v>1</v>
      </c>
      <c r="M11882" s="1">
        <v>41997</v>
      </c>
      <c r="N11882" s="1">
        <v>41997</v>
      </c>
      <c r="O11882"/>
      <c r="P11882"/>
      <c r="Q11882"/>
      <c r="R11882"/>
    </row>
    <row r="11883" spans="1:18" x14ac:dyDescent="0.2">
      <c r="A11883" t="s">
        <v>42552</v>
      </c>
      <c r="B11883" t="s">
        <v>42553</v>
      </c>
      <c r="C11883" t="s">
        <v>42554</v>
      </c>
      <c r="D11883" t="s">
        <v>31769</v>
      </c>
      <c r="E11883">
        <v>418000</v>
      </c>
      <c r="F11883" t="s">
        <v>18</v>
      </c>
      <c r="G11883" t="s">
        <v>479</v>
      </c>
      <c r="I11883" t="s">
        <v>480</v>
      </c>
      <c r="J11883" t="s">
        <v>480</v>
      </c>
      <c r="K11883">
        <v>1</v>
      </c>
      <c r="L11883" s="1">
        <v>41275</v>
      </c>
      <c r="M11883" s="1">
        <v>42234</v>
      </c>
      <c r="N11883" s="1">
        <v>42234</v>
      </c>
    </row>
    <row r="11884" spans="1:18" x14ac:dyDescent="0.2">
      <c r="A11884" t="s">
        <v>42555</v>
      </c>
      <c r="B11884" t="s">
        <v>42556</v>
      </c>
      <c r="C11884" t="s">
        <v>42557</v>
      </c>
      <c r="D11884" t="s">
        <v>42558</v>
      </c>
      <c r="E11884">
        <v>120107</v>
      </c>
      <c r="F11884" t="s">
        <v>18</v>
      </c>
      <c r="G11884" t="s">
        <v>638</v>
      </c>
      <c r="H11884">
        <v>7</v>
      </c>
      <c r="I11884" t="s">
        <v>929</v>
      </c>
      <c r="J11884" t="s">
        <v>929</v>
      </c>
      <c r="K11884">
        <v>3</v>
      </c>
      <c r="L11884" s="1">
        <v>41275</v>
      </c>
      <c r="M11884" s="1">
        <v>41518</v>
      </c>
      <c r="N11884" s="1">
        <v>41944</v>
      </c>
    </row>
    <row r="11885" spans="1:18" x14ac:dyDescent="0.2">
      <c r="A11885" t="s">
        <v>42559</v>
      </c>
      <c r="B11885" t="s">
        <v>42560</v>
      </c>
      <c r="D11885" t="s">
        <v>42561</v>
      </c>
      <c r="E11885">
        <v>800000</v>
      </c>
      <c r="F11885" t="s">
        <v>18</v>
      </c>
      <c r="G11885" t="s">
        <v>25</v>
      </c>
      <c r="H11885" t="s">
        <v>644</v>
      </c>
      <c r="I11885" t="s">
        <v>645</v>
      </c>
      <c r="J11885" t="s">
        <v>645</v>
      </c>
      <c r="K11885">
        <v>1</v>
      </c>
      <c r="L11885" s="1">
        <v>40603</v>
      </c>
      <c r="M11885" s="1">
        <v>41760</v>
      </c>
      <c r="N11885" s="1">
        <v>41760</v>
      </c>
    </row>
    <row r="11886" spans="1:18" x14ac:dyDescent="0.2">
      <c r="A11886" t="s">
        <v>42562</v>
      </c>
      <c r="B11886" t="s">
        <v>42563</v>
      </c>
      <c r="C11886" t="s">
        <v>42564</v>
      </c>
      <c r="D11886" t="s">
        <v>42565</v>
      </c>
      <c r="E11886">
        <v>5200000</v>
      </c>
      <c r="F11886" t="s">
        <v>18</v>
      </c>
      <c r="G11886" t="s">
        <v>699</v>
      </c>
      <c r="H11886">
        <v>5</v>
      </c>
      <c r="I11886" t="s">
        <v>700</v>
      </c>
      <c r="J11886" t="s">
        <v>700</v>
      </c>
      <c r="K11886">
        <v>1</v>
      </c>
      <c r="L11886" s="1">
        <v>40909</v>
      </c>
      <c r="M11886" s="1">
        <v>41000</v>
      </c>
      <c r="N11886" s="1">
        <v>41000</v>
      </c>
    </row>
    <row r="11887" spans="1:18" x14ac:dyDescent="0.2">
      <c r="A11887" t="s">
        <v>42566</v>
      </c>
      <c r="B11887" t="s">
        <v>42567</v>
      </c>
      <c r="C11887" t="s">
        <v>42568</v>
      </c>
      <c r="D11887" t="s">
        <v>42</v>
      </c>
      <c r="E11887">
        <v>1115000</v>
      </c>
      <c r="F11887" t="s">
        <v>18</v>
      </c>
      <c r="G11887" t="s">
        <v>25</v>
      </c>
      <c r="H11887" t="s">
        <v>135</v>
      </c>
      <c r="I11887" t="s">
        <v>136</v>
      </c>
      <c r="J11887" t="s">
        <v>1114</v>
      </c>
      <c r="K11887">
        <v>2</v>
      </c>
      <c r="L11887" s="1">
        <v>41518</v>
      </c>
      <c r="M11887" s="1">
        <v>41518</v>
      </c>
      <c r="N11887" s="1">
        <v>42016</v>
      </c>
    </row>
    <row r="11888" spans="1:18" hidden="1" x14ac:dyDescent="0.2">
      <c r="A11888" t="s">
        <v>42569</v>
      </c>
      <c r="B11888" t="s">
        <v>42570</v>
      </c>
      <c r="C11888" t="s">
        <v>42571</v>
      </c>
      <c r="D11888" t="s">
        <v>42572</v>
      </c>
      <c r="E11888" t="s">
        <v>43</v>
      </c>
      <c r="F11888" t="s">
        <v>18</v>
      </c>
      <c r="K11888">
        <v>1</v>
      </c>
      <c r="L11888" s="1">
        <v>41426</v>
      </c>
      <c r="M11888" s="1">
        <v>41520</v>
      </c>
      <c r="N11888" s="1">
        <v>41520</v>
      </c>
      <c r="O11888"/>
      <c r="P11888"/>
      <c r="Q11888"/>
      <c r="R11888"/>
    </row>
    <row r="11889" spans="1:18" x14ac:dyDescent="0.2">
      <c r="A11889" t="s">
        <v>42573</v>
      </c>
      <c r="B11889" t="s">
        <v>42574</v>
      </c>
      <c r="C11889" t="s">
        <v>42575</v>
      </c>
      <c r="D11889" t="s">
        <v>42576</v>
      </c>
      <c r="E11889">
        <v>1041000000</v>
      </c>
      <c r="F11889" t="s">
        <v>18</v>
      </c>
      <c r="G11889" t="s">
        <v>25</v>
      </c>
      <c r="H11889" t="s">
        <v>64</v>
      </c>
      <c r="I11889" t="s">
        <v>65</v>
      </c>
      <c r="J11889" t="s">
        <v>271</v>
      </c>
      <c r="K11889">
        <v>8</v>
      </c>
      <c r="L11889" s="1">
        <v>39734</v>
      </c>
      <c r="M11889" s="1">
        <v>39888</v>
      </c>
      <c r="N11889" s="1">
        <v>41883</v>
      </c>
    </row>
    <row r="11890" spans="1:18" x14ac:dyDescent="0.2">
      <c r="A11890" t="s">
        <v>42577</v>
      </c>
      <c r="B11890" t="s">
        <v>42578</v>
      </c>
      <c r="C11890" t="s">
        <v>42579</v>
      </c>
      <c r="D11890" t="s">
        <v>42580</v>
      </c>
      <c r="E11890">
        <v>5700000</v>
      </c>
      <c r="F11890" t="s">
        <v>18</v>
      </c>
      <c r="G11890" t="s">
        <v>25</v>
      </c>
      <c r="H11890" t="s">
        <v>82</v>
      </c>
      <c r="I11890" t="s">
        <v>1764</v>
      </c>
      <c r="J11890" t="s">
        <v>2524</v>
      </c>
      <c r="K11890">
        <v>3</v>
      </c>
      <c r="L11890" s="1">
        <v>40179</v>
      </c>
      <c r="M11890" s="1">
        <v>40909</v>
      </c>
      <c r="N11890" s="1">
        <v>42048</v>
      </c>
    </row>
    <row r="11891" spans="1:18" x14ac:dyDescent="0.2">
      <c r="A11891" t="s">
        <v>42581</v>
      </c>
      <c r="B11891" t="s">
        <v>42582</v>
      </c>
      <c r="C11891" t="s">
        <v>42583</v>
      </c>
      <c r="D11891" t="s">
        <v>42584</v>
      </c>
      <c r="E11891">
        <v>2285165</v>
      </c>
      <c r="F11891" t="s">
        <v>18</v>
      </c>
      <c r="G11891" t="s">
        <v>128</v>
      </c>
      <c r="H11891" t="s">
        <v>4747</v>
      </c>
      <c r="I11891" t="s">
        <v>4748</v>
      </c>
      <c r="J11891" t="s">
        <v>4748</v>
      </c>
      <c r="K11891">
        <v>5</v>
      </c>
      <c r="L11891" s="1">
        <v>40179</v>
      </c>
      <c r="M11891" s="1">
        <v>40575</v>
      </c>
      <c r="N11891" s="1">
        <v>41878</v>
      </c>
    </row>
    <row r="11892" spans="1:18" x14ac:dyDescent="0.2">
      <c r="A11892" t="s">
        <v>42585</v>
      </c>
      <c r="B11892" t="s">
        <v>42586</v>
      </c>
      <c r="C11892" t="s">
        <v>42587</v>
      </c>
      <c r="D11892" t="s">
        <v>42588</v>
      </c>
      <c r="E11892">
        <v>1232200</v>
      </c>
      <c r="F11892" t="s">
        <v>18</v>
      </c>
      <c r="G11892" t="s">
        <v>366</v>
      </c>
      <c r="H11892">
        <v>27</v>
      </c>
      <c r="I11892" t="s">
        <v>5348</v>
      </c>
      <c r="J11892" t="s">
        <v>8300</v>
      </c>
      <c r="K11892">
        <v>1</v>
      </c>
      <c r="L11892" s="1">
        <v>40909</v>
      </c>
      <c r="M11892" s="1">
        <v>41061</v>
      </c>
      <c r="N11892" s="1">
        <v>41061</v>
      </c>
    </row>
    <row r="11893" spans="1:18" x14ac:dyDescent="0.2">
      <c r="A11893" t="s">
        <v>42589</v>
      </c>
      <c r="B11893" t="s">
        <v>42590</v>
      </c>
      <c r="C11893" t="s">
        <v>42591</v>
      </c>
      <c r="D11893" t="s">
        <v>3535</v>
      </c>
      <c r="E11893">
        <v>182050000</v>
      </c>
      <c r="F11893" t="s">
        <v>18</v>
      </c>
      <c r="G11893" t="s">
        <v>25</v>
      </c>
      <c r="H11893" t="s">
        <v>64</v>
      </c>
      <c r="I11893" t="s">
        <v>65</v>
      </c>
      <c r="J11893" t="s">
        <v>71</v>
      </c>
      <c r="K11893">
        <v>4</v>
      </c>
      <c r="L11893" s="1">
        <v>39995</v>
      </c>
      <c r="M11893" s="1">
        <v>40142</v>
      </c>
      <c r="N11893" s="1">
        <v>42269</v>
      </c>
    </row>
    <row r="11894" spans="1:18" hidden="1" x14ac:dyDescent="0.2">
      <c r="A11894" t="s">
        <v>42592</v>
      </c>
      <c r="B11894" t="s">
        <v>42593</v>
      </c>
      <c r="C11894" t="s">
        <v>42594</v>
      </c>
      <c r="D11894" t="s">
        <v>264</v>
      </c>
      <c r="E11894">
        <v>3000000</v>
      </c>
      <c r="F11894" t="s">
        <v>113</v>
      </c>
      <c r="G11894" t="s">
        <v>25</v>
      </c>
      <c r="H11894" t="s">
        <v>158</v>
      </c>
      <c r="I11894" t="s">
        <v>244</v>
      </c>
      <c r="J11894" t="s">
        <v>1714</v>
      </c>
      <c r="K11894">
        <v>1</v>
      </c>
      <c r="M11894" s="1">
        <v>40623</v>
      </c>
      <c r="N11894" s="1">
        <v>40623</v>
      </c>
      <c r="O11894"/>
      <c r="P11894"/>
      <c r="Q11894"/>
      <c r="R11894"/>
    </row>
    <row r="11895" spans="1:18" hidden="1" x14ac:dyDescent="0.2">
      <c r="A11895" t="s">
        <v>42595</v>
      </c>
      <c r="B11895" t="s">
        <v>42596</v>
      </c>
      <c r="C11895" t="s">
        <v>42597</v>
      </c>
      <c r="D11895" t="s">
        <v>42</v>
      </c>
      <c r="E11895" t="s">
        <v>43</v>
      </c>
      <c r="F11895" t="s">
        <v>18</v>
      </c>
      <c r="G11895" t="s">
        <v>479</v>
      </c>
      <c r="I11895" t="s">
        <v>480</v>
      </c>
      <c r="J11895" t="s">
        <v>480</v>
      </c>
      <c r="K11895">
        <v>1</v>
      </c>
      <c r="L11895" s="1">
        <v>39814</v>
      </c>
      <c r="M11895" s="1">
        <v>41570</v>
      </c>
      <c r="N11895" s="1">
        <v>41570</v>
      </c>
      <c r="O11895"/>
      <c r="P11895"/>
      <c r="Q11895"/>
      <c r="R11895"/>
    </row>
    <row r="11896" spans="1:18" x14ac:dyDescent="0.2">
      <c r="A11896" t="s">
        <v>42598</v>
      </c>
      <c r="B11896" t="s">
        <v>42599</v>
      </c>
      <c r="C11896" t="s">
        <v>42600</v>
      </c>
      <c r="D11896" t="s">
        <v>5189</v>
      </c>
      <c r="E11896">
        <v>34000000</v>
      </c>
      <c r="F11896" t="s">
        <v>18</v>
      </c>
      <c r="G11896" t="s">
        <v>25</v>
      </c>
      <c r="H11896" t="s">
        <v>64</v>
      </c>
      <c r="I11896" t="s">
        <v>65</v>
      </c>
      <c r="J11896" t="s">
        <v>1402</v>
      </c>
      <c r="K11896">
        <v>2</v>
      </c>
      <c r="L11896" s="1">
        <v>41275</v>
      </c>
      <c r="M11896" s="1">
        <v>41759</v>
      </c>
      <c r="N11896" s="1">
        <v>42129</v>
      </c>
    </row>
    <row r="11897" spans="1:18" x14ac:dyDescent="0.2">
      <c r="A11897" t="s">
        <v>42601</v>
      </c>
      <c r="B11897" t="s">
        <v>42602</v>
      </c>
      <c r="C11897" t="s">
        <v>42603</v>
      </c>
      <c r="D11897" t="s">
        <v>42604</v>
      </c>
      <c r="E11897">
        <v>40000</v>
      </c>
      <c r="F11897" t="s">
        <v>18</v>
      </c>
      <c r="G11897" t="s">
        <v>25</v>
      </c>
      <c r="H11897" t="s">
        <v>64</v>
      </c>
      <c r="I11897" t="s">
        <v>10400</v>
      </c>
      <c r="J11897" t="s">
        <v>16697</v>
      </c>
      <c r="K11897">
        <v>1</v>
      </c>
      <c r="L11897" s="1">
        <v>41275</v>
      </c>
      <c r="M11897" s="1">
        <v>41362</v>
      </c>
      <c r="N11897" s="1">
        <v>41362</v>
      </c>
    </row>
    <row r="11898" spans="1:18" x14ac:dyDescent="0.2">
      <c r="A11898" t="s">
        <v>42605</v>
      </c>
      <c r="B11898" t="s">
        <v>42606</v>
      </c>
      <c r="C11898" t="s">
        <v>42607</v>
      </c>
      <c r="D11898" t="s">
        <v>42608</v>
      </c>
      <c r="E11898">
        <v>98887</v>
      </c>
      <c r="F11898" t="s">
        <v>18</v>
      </c>
      <c r="G11898" t="s">
        <v>276</v>
      </c>
      <c r="H11898">
        <v>21</v>
      </c>
      <c r="I11898" t="s">
        <v>277</v>
      </c>
      <c r="J11898" t="s">
        <v>42609</v>
      </c>
      <c r="K11898">
        <v>3</v>
      </c>
      <c r="L11898" s="1">
        <v>41579</v>
      </c>
      <c r="M11898" s="1">
        <v>41699</v>
      </c>
      <c r="N11898" s="1">
        <v>42036</v>
      </c>
    </row>
    <row r="11899" spans="1:18" x14ac:dyDescent="0.2">
      <c r="A11899" t="s">
        <v>42610</v>
      </c>
      <c r="B11899" t="s">
        <v>42611</v>
      </c>
      <c r="C11899" t="s">
        <v>42612</v>
      </c>
      <c r="D11899" t="s">
        <v>718</v>
      </c>
      <c r="E11899">
        <v>3500000</v>
      </c>
      <c r="F11899" t="s">
        <v>18</v>
      </c>
      <c r="G11899" t="s">
        <v>128</v>
      </c>
      <c r="H11899" t="s">
        <v>129</v>
      </c>
      <c r="I11899" t="s">
        <v>130</v>
      </c>
      <c r="J11899" t="s">
        <v>130</v>
      </c>
      <c r="K11899">
        <v>1</v>
      </c>
      <c r="L11899" s="1">
        <v>41335</v>
      </c>
      <c r="M11899" s="1">
        <v>41594</v>
      </c>
      <c r="N11899" s="1">
        <v>41594</v>
      </c>
    </row>
    <row r="11900" spans="1:18" x14ac:dyDescent="0.2">
      <c r="A11900" t="s">
        <v>42613</v>
      </c>
      <c r="B11900" t="s">
        <v>42614</v>
      </c>
      <c r="C11900" t="s">
        <v>42615</v>
      </c>
      <c r="D11900" t="s">
        <v>42</v>
      </c>
      <c r="E11900">
        <v>19700000</v>
      </c>
      <c r="F11900" t="s">
        <v>18</v>
      </c>
      <c r="G11900" t="s">
        <v>25</v>
      </c>
      <c r="H11900" t="s">
        <v>158</v>
      </c>
      <c r="I11900" t="s">
        <v>244</v>
      </c>
      <c r="J11900" t="s">
        <v>244</v>
      </c>
      <c r="K11900">
        <v>3</v>
      </c>
      <c r="L11900" s="1">
        <v>40909</v>
      </c>
      <c r="M11900" s="1">
        <v>41345</v>
      </c>
      <c r="N11900" s="1">
        <v>42025</v>
      </c>
    </row>
    <row r="11901" spans="1:18" x14ac:dyDescent="0.2">
      <c r="A11901" t="s">
        <v>42616</v>
      </c>
      <c r="B11901" t="s">
        <v>42617</v>
      </c>
      <c r="C11901" t="s">
        <v>42618</v>
      </c>
      <c r="D11901" t="s">
        <v>42619</v>
      </c>
      <c r="E11901">
        <v>15200000</v>
      </c>
      <c r="F11901" t="s">
        <v>18</v>
      </c>
      <c r="G11901" t="s">
        <v>25</v>
      </c>
      <c r="H11901" t="s">
        <v>64</v>
      </c>
      <c r="I11901" t="s">
        <v>65</v>
      </c>
      <c r="J11901" t="s">
        <v>71</v>
      </c>
      <c r="K11901">
        <v>2</v>
      </c>
      <c r="L11901" s="1">
        <v>41640</v>
      </c>
      <c r="M11901" s="1">
        <v>41910</v>
      </c>
      <c r="N11901" s="1">
        <v>42185</v>
      </c>
    </row>
    <row r="11902" spans="1:18" hidden="1" x14ac:dyDescent="0.2">
      <c r="A11902" t="s">
        <v>42620</v>
      </c>
      <c r="B11902" t="s">
        <v>42621</v>
      </c>
      <c r="C11902" t="s">
        <v>42622</v>
      </c>
      <c r="D11902" t="s">
        <v>42623</v>
      </c>
      <c r="E11902" t="s">
        <v>43</v>
      </c>
      <c r="F11902" t="s">
        <v>18</v>
      </c>
      <c r="G11902" t="s">
        <v>25</v>
      </c>
      <c r="H11902" t="s">
        <v>89</v>
      </c>
      <c r="I11902" t="s">
        <v>1260</v>
      </c>
      <c r="J11902" t="s">
        <v>1783</v>
      </c>
      <c r="K11902">
        <v>1</v>
      </c>
      <c r="L11902" s="1">
        <v>41821</v>
      </c>
      <c r="M11902" s="1">
        <v>41852</v>
      </c>
      <c r="N11902" s="1">
        <v>41852</v>
      </c>
      <c r="O11902"/>
      <c r="P11902"/>
      <c r="Q11902"/>
      <c r="R11902"/>
    </row>
    <row r="11903" spans="1:18" x14ac:dyDescent="0.2">
      <c r="A11903" t="s">
        <v>42624</v>
      </c>
      <c r="B11903" t="s">
        <v>42625</v>
      </c>
      <c r="C11903" t="s">
        <v>42626</v>
      </c>
      <c r="D11903" t="s">
        <v>42627</v>
      </c>
      <c r="E11903">
        <v>40700000</v>
      </c>
      <c r="F11903" t="s">
        <v>18</v>
      </c>
      <c r="G11903" t="s">
        <v>25</v>
      </c>
      <c r="H11903" t="s">
        <v>64</v>
      </c>
      <c r="I11903" t="s">
        <v>65</v>
      </c>
      <c r="J11903" t="s">
        <v>1160</v>
      </c>
      <c r="K11903">
        <v>3</v>
      </c>
      <c r="L11903" s="1">
        <v>40544</v>
      </c>
      <c r="M11903" s="1">
        <v>41000</v>
      </c>
      <c r="N11903" s="1">
        <v>41828</v>
      </c>
    </row>
    <row r="11904" spans="1:18" x14ac:dyDescent="0.2">
      <c r="A11904" t="s">
        <v>42628</v>
      </c>
      <c r="B11904" t="s">
        <v>42629</v>
      </c>
      <c r="C11904" t="s">
        <v>42630</v>
      </c>
      <c r="D11904" t="s">
        <v>42631</v>
      </c>
      <c r="E11904">
        <v>1000000</v>
      </c>
      <c r="F11904" t="s">
        <v>18</v>
      </c>
      <c r="G11904" t="s">
        <v>25</v>
      </c>
      <c r="H11904" t="s">
        <v>64</v>
      </c>
      <c r="I11904" t="s">
        <v>65</v>
      </c>
      <c r="J11904" t="s">
        <v>606</v>
      </c>
      <c r="K11904">
        <v>1</v>
      </c>
      <c r="L11904" s="1">
        <v>41275</v>
      </c>
      <c r="M11904" s="1">
        <v>41827</v>
      </c>
      <c r="N11904" s="1">
        <v>41827</v>
      </c>
    </row>
    <row r="11905" spans="1:18" hidden="1" x14ac:dyDescent="0.2">
      <c r="A11905" t="s">
        <v>42632</v>
      </c>
      <c r="B11905" t="s">
        <v>42633</v>
      </c>
      <c r="C11905" t="s">
        <v>42634</v>
      </c>
      <c r="D11905" t="s">
        <v>42635</v>
      </c>
      <c r="E11905">
        <v>14632</v>
      </c>
      <c r="F11905" t="s">
        <v>18</v>
      </c>
      <c r="K11905">
        <v>1</v>
      </c>
      <c r="M11905" s="1">
        <v>41853</v>
      </c>
      <c r="N11905" s="1">
        <v>41853</v>
      </c>
      <c r="O11905"/>
      <c r="P11905"/>
      <c r="Q11905"/>
      <c r="R11905"/>
    </row>
    <row r="11906" spans="1:18" x14ac:dyDescent="0.2">
      <c r="A11906" t="s">
        <v>42636</v>
      </c>
      <c r="B11906" t="s">
        <v>42637</v>
      </c>
      <c r="C11906" t="s">
        <v>42638</v>
      </c>
      <c r="D11906" t="s">
        <v>3396</v>
      </c>
      <c r="E11906">
        <v>717016</v>
      </c>
      <c r="F11906" t="s">
        <v>18</v>
      </c>
      <c r="G11906" t="s">
        <v>25</v>
      </c>
      <c r="H11906" t="s">
        <v>430</v>
      </c>
      <c r="I11906" t="s">
        <v>528</v>
      </c>
      <c r="J11906" t="s">
        <v>3661</v>
      </c>
      <c r="K11906">
        <v>1</v>
      </c>
      <c r="L11906" s="1">
        <v>41275</v>
      </c>
      <c r="M11906" s="1">
        <v>42100</v>
      </c>
      <c r="N11906" s="1">
        <v>42100</v>
      </c>
    </row>
    <row r="11907" spans="1:18" x14ac:dyDescent="0.2">
      <c r="A11907" t="s">
        <v>42639</v>
      </c>
      <c r="B11907" t="s">
        <v>42640</v>
      </c>
      <c r="C11907" t="s">
        <v>42641</v>
      </c>
      <c r="D11907" t="s">
        <v>12041</v>
      </c>
      <c r="E11907">
        <v>7000000</v>
      </c>
      <c r="F11907" t="s">
        <v>18</v>
      </c>
      <c r="G11907" t="s">
        <v>699</v>
      </c>
      <c r="H11907">
        <v>5</v>
      </c>
      <c r="I11907" t="s">
        <v>700</v>
      </c>
      <c r="J11907" t="s">
        <v>11459</v>
      </c>
      <c r="K11907">
        <v>1</v>
      </c>
      <c r="L11907" s="1">
        <v>40909</v>
      </c>
      <c r="M11907" s="1">
        <v>41533</v>
      </c>
      <c r="N11907" s="1">
        <v>41533</v>
      </c>
    </row>
    <row r="11908" spans="1:18" x14ac:dyDescent="0.2">
      <c r="A11908" t="s">
        <v>42642</v>
      </c>
      <c r="B11908" t="s">
        <v>42643</v>
      </c>
      <c r="C11908" t="s">
        <v>42644</v>
      </c>
      <c r="D11908" t="s">
        <v>42645</v>
      </c>
      <c r="E11908">
        <v>11700</v>
      </c>
      <c r="F11908" t="s">
        <v>18</v>
      </c>
      <c r="G11908" t="s">
        <v>479</v>
      </c>
      <c r="I11908" t="s">
        <v>480</v>
      </c>
      <c r="J11908" t="s">
        <v>480</v>
      </c>
      <c r="K11908">
        <v>1</v>
      </c>
      <c r="L11908" s="1">
        <v>41527</v>
      </c>
      <c r="M11908" s="1">
        <v>41515</v>
      </c>
      <c r="N11908" s="1">
        <v>41515</v>
      </c>
    </row>
    <row r="11909" spans="1:18" hidden="1" x14ac:dyDescent="0.2">
      <c r="A11909" t="s">
        <v>42646</v>
      </c>
      <c r="B11909" t="s">
        <v>42647</v>
      </c>
      <c r="C11909" t="s">
        <v>42648</v>
      </c>
      <c r="D11909" t="s">
        <v>42649</v>
      </c>
      <c r="E11909">
        <v>40800</v>
      </c>
      <c r="F11909" t="s">
        <v>18</v>
      </c>
      <c r="G11909" t="s">
        <v>552</v>
      </c>
      <c r="H11909">
        <v>56</v>
      </c>
      <c r="I11909" t="s">
        <v>2552</v>
      </c>
      <c r="J11909" t="s">
        <v>2552</v>
      </c>
      <c r="K11909">
        <v>1</v>
      </c>
      <c r="M11909" s="1">
        <v>41609</v>
      </c>
      <c r="N11909" s="1">
        <v>41609</v>
      </c>
      <c r="O11909"/>
      <c r="P11909"/>
      <c r="Q11909"/>
      <c r="R11909"/>
    </row>
    <row r="11910" spans="1:18" x14ac:dyDescent="0.2">
      <c r="A11910" t="s">
        <v>42650</v>
      </c>
      <c r="B11910" t="s">
        <v>42651</v>
      </c>
      <c r="C11910" t="s">
        <v>42652</v>
      </c>
      <c r="D11910" t="s">
        <v>42653</v>
      </c>
      <c r="E11910">
        <v>2750000</v>
      </c>
      <c r="F11910" t="s">
        <v>113</v>
      </c>
      <c r="G11910" t="s">
        <v>25</v>
      </c>
      <c r="H11910" t="s">
        <v>64</v>
      </c>
      <c r="I11910" t="s">
        <v>65</v>
      </c>
      <c r="J11910" t="s">
        <v>71</v>
      </c>
      <c r="K11910">
        <v>2</v>
      </c>
      <c r="L11910" s="1">
        <v>39814</v>
      </c>
      <c r="M11910" s="1">
        <v>40070</v>
      </c>
      <c r="N11910" s="1">
        <v>40296</v>
      </c>
    </row>
    <row r="11911" spans="1:18" x14ac:dyDescent="0.2">
      <c r="A11911" t="s">
        <v>42654</v>
      </c>
      <c r="B11911" t="s">
        <v>42655</v>
      </c>
      <c r="C11911" t="s">
        <v>42656</v>
      </c>
      <c r="D11911" t="s">
        <v>7825</v>
      </c>
      <c r="E11911">
        <v>576000</v>
      </c>
      <c r="F11911" t="s">
        <v>18</v>
      </c>
      <c r="G11911" t="s">
        <v>25</v>
      </c>
      <c r="H11911" t="s">
        <v>26</v>
      </c>
      <c r="I11911" t="s">
        <v>7746</v>
      </c>
      <c r="J11911" t="s">
        <v>12078</v>
      </c>
      <c r="K11911">
        <v>3</v>
      </c>
      <c r="L11911" s="1">
        <v>40909</v>
      </c>
      <c r="M11911" s="1">
        <v>42072</v>
      </c>
      <c r="N11911" s="1">
        <v>42166</v>
      </c>
    </row>
    <row r="11912" spans="1:18" x14ac:dyDescent="0.2">
      <c r="A11912" t="s">
        <v>42657</v>
      </c>
      <c r="B11912" t="s">
        <v>42658</v>
      </c>
      <c r="C11912" t="s">
        <v>42659</v>
      </c>
      <c r="D11912" t="s">
        <v>264</v>
      </c>
      <c r="E11912">
        <v>6000000</v>
      </c>
      <c r="F11912" t="s">
        <v>18</v>
      </c>
      <c r="G11912" t="s">
        <v>57</v>
      </c>
      <c r="H11912" t="s">
        <v>202</v>
      </c>
      <c r="I11912" t="s">
        <v>12005</v>
      </c>
      <c r="J11912" t="s">
        <v>12005</v>
      </c>
      <c r="K11912">
        <v>1</v>
      </c>
      <c r="L11912" s="1">
        <v>37622</v>
      </c>
      <c r="M11912" s="1">
        <v>41450</v>
      </c>
      <c r="N11912" s="1">
        <v>41450</v>
      </c>
    </row>
    <row r="11913" spans="1:18" x14ac:dyDescent="0.2">
      <c r="A11913" t="s">
        <v>42660</v>
      </c>
      <c r="B11913" t="s">
        <v>42661</v>
      </c>
      <c r="C11913" t="s">
        <v>42662</v>
      </c>
      <c r="D11913" t="s">
        <v>42663</v>
      </c>
      <c r="E11913">
        <v>34900000</v>
      </c>
      <c r="F11913" t="s">
        <v>18</v>
      </c>
      <c r="G11913" t="s">
        <v>25</v>
      </c>
      <c r="H11913" t="s">
        <v>158</v>
      </c>
      <c r="I11913" t="s">
        <v>244</v>
      </c>
      <c r="J11913" t="s">
        <v>1714</v>
      </c>
      <c r="K11913">
        <v>4</v>
      </c>
      <c r="L11913" s="1">
        <v>40564</v>
      </c>
      <c r="M11913" s="1">
        <v>39523</v>
      </c>
      <c r="N11913" s="1">
        <v>41967</v>
      </c>
    </row>
    <row r="11914" spans="1:18" x14ac:dyDescent="0.2">
      <c r="A11914" t="s">
        <v>42664</v>
      </c>
      <c r="B11914" t="s">
        <v>42665</v>
      </c>
      <c r="C11914" t="s">
        <v>42666</v>
      </c>
      <c r="D11914" t="s">
        <v>42667</v>
      </c>
      <c r="E11914">
        <v>2000000</v>
      </c>
      <c r="F11914" t="s">
        <v>18</v>
      </c>
      <c r="G11914" t="s">
        <v>25</v>
      </c>
      <c r="H11914" t="s">
        <v>64</v>
      </c>
      <c r="I11914" t="s">
        <v>65</v>
      </c>
      <c r="J11914" t="s">
        <v>1103</v>
      </c>
      <c r="K11914">
        <v>1</v>
      </c>
      <c r="L11914" s="1">
        <v>39783</v>
      </c>
      <c r="M11914" s="1">
        <v>41122</v>
      </c>
      <c r="N11914" s="1">
        <v>41122</v>
      </c>
    </row>
    <row r="11915" spans="1:18" x14ac:dyDescent="0.2">
      <c r="A11915" t="s">
        <v>42668</v>
      </c>
      <c r="B11915" t="s">
        <v>42669</v>
      </c>
      <c r="C11915" t="s">
        <v>42670</v>
      </c>
      <c r="D11915" t="s">
        <v>42671</v>
      </c>
      <c r="E11915">
        <v>16227940.57</v>
      </c>
      <c r="F11915" t="s">
        <v>18</v>
      </c>
      <c r="G11915" t="s">
        <v>25</v>
      </c>
      <c r="H11915" t="s">
        <v>64</v>
      </c>
      <c r="I11915" t="s">
        <v>65</v>
      </c>
      <c r="J11915" t="s">
        <v>984</v>
      </c>
      <c r="K11915">
        <v>4</v>
      </c>
      <c r="L11915" s="1">
        <v>39508</v>
      </c>
      <c r="M11915" s="1">
        <v>39083</v>
      </c>
      <c r="N11915" s="1">
        <v>41096</v>
      </c>
    </row>
    <row r="11916" spans="1:18" x14ac:dyDescent="0.2">
      <c r="A11916" t="s">
        <v>42672</v>
      </c>
      <c r="B11916" t="s">
        <v>42673</v>
      </c>
      <c r="C11916" t="s">
        <v>42674</v>
      </c>
      <c r="D11916" t="s">
        <v>42675</v>
      </c>
      <c r="E11916">
        <v>38500000</v>
      </c>
      <c r="F11916" t="s">
        <v>18</v>
      </c>
      <c r="G11916" t="s">
        <v>25</v>
      </c>
      <c r="H11916" t="s">
        <v>64</v>
      </c>
      <c r="I11916" t="s">
        <v>65</v>
      </c>
      <c r="J11916" t="s">
        <v>71</v>
      </c>
      <c r="K11916">
        <v>3</v>
      </c>
      <c r="L11916" s="1">
        <v>36892</v>
      </c>
      <c r="M11916" s="1">
        <v>37823</v>
      </c>
      <c r="N11916" s="1">
        <v>40226</v>
      </c>
    </row>
    <row r="11917" spans="1:18" x14ac:dyDescent="0.2">
      <c r="A11917" t="s">
        <v>42676</v>
      </c>
      <c r="B11917" t="s">
        <v>42677</v>
      </c>
      <c r="C11917" t="s">
        <v>42678</v>
      </c>
      <c r="D11917" t="s">
        <v>42679</v>
      </c>
      <c r="E11917">
        <v>1423513</v>
      </c>
      <c r="F11917" t="s">
        <v>18</v>
      </c>
      <c r="G11917" t="s">
        <v>57</v>
      </c>
      <c r="H11917" t="s">
        <v>202</v>
      </c>
      <c r="I11917" t="s">
        <v>12005</v>
      </c>
      <c r="J11917" t="s">
        <v>12005</v>
      </c>
      <c r="K11917">
        <v>2</v>
      </c>
      <c r="L11917" s="1">
        <v>41309</v>
      </c>
      <c r="M11917" s="1">
        <v>41430</v>
      </c>
      <c r="N11917" s="1">
        <v>41827</v>
      </c>
    </row>
    <row r="11918" spans="1:18" x14ac:dyDescent="0.2">
      <c r="A11918" t="s">
        <v>42680</v>
      </c>
      <c r="B11918" t="s">
        <v>42681</v>
      </c>
      <c r="C11918" t="s">
        <v>42682</v>
      </c>
      <c r="D11918" t="s">
        <v>42683</v>
      </c>
      <c r="E11918">
        <v>6300000</v>
      </c>
      <c r="F11918" t="s">
        <v>18</v>
      </c>
      <c r="G11918" t="s">
        <v>25</v>
      </c>
      <c r="H11918" t="s">
        <v>64</v>
      </c>
      <c r="I11918" t="s">
        <v>65</v>
      </c>
      <c r="J11918" t="s">
        <v>271</v>
      </c>
      <c r="K11918">
        <v>1</v>
      </c>
      <c r="L11918" s="1">
        <v>41383</v>
      </c>
      <c r="M11918" s="1">
        <v>42125</v>
      </c>
      <c r="N11918" s="1">
        <v>42125</v>
      </c>
    </row>
    <row r="11919" spans="1:18" x14ac:dyDescent="0.2">
      <c r="A11919" t="s">
        <v>42684</v>
      </c>
      <c r="B11919" t="s">
        <v>42685</v>
      </c>
      <c r="C11919" t="s">
        <v>42686</v>
      </c>
      <c r="D11919" t="s">
        <v>42687</v>
      </c>
      <c r="E11919">
        <v>5300000</v>
      </c>
      <c r="F11919" t="s">
        <v>113</v>
      </c>
      <c r="G11919" t="s">
        <v>25</v>
      </c>
      <c r="H11919" t="s">
        <v>64</v>
      </c>
      <c r="I11919" t="s">
        <v>65</v>
      </c>
      <c r="J11919" t="s">
        <v>66</v>
      </c>
      <c r="K11919">
        <v>2</v>
      </c>
      <c r="L11919" s="1">
        <v>39173</v>
      </c>
      <c r="M11919" s="1">
        <v>39904</v>
      </c>
      <c r="N11919" s="1">
        <v>41026</v>
      </c>
    </row>
    <row r="11920" spans="1:18" hidden="1" x14ac:dyDescent="0.2">
      <c r="A11920" t="s">
        <v>42688</v>
      </c>
      <c r="B11920" t="s">
        <v>42689</v>
      </c>
      <c r="C11920" t="s">
        <v>42690</v>
      </c>
      <c r="D11920" t="s">
        <v>42691</v>
      </c>
      <c r="E11920">
        <v>40000</v>
      </c>
      <c r="F11920" t="s">
        <v>18</v>
      </c>
      <c r="G11920" t="s">
        <v>76</v>
      </c>
      <c r="H11920">
        <v>12</v>
      </c>
      <c r="I11920" t="s">
        <v>77</v>
      </c>
      <c r="J11920" t="s">
        <v>77</v>
      </c>
      <c r="K11920">
        <v>1</v>
      </c>
      <c r="M11920" s="1">
        <v>41791</v>
      </c>
      <c r="N11920" s="1">
        <v>41791</v>
      </c>
      <c r="O11920"/>
      <c r="P11920"/>
      <c r="Q11920"/>
      <c r="R11920"/>
    </row>
    <row r="11921" spans="1:18" x14ac:dyDescent="0.2">
      <c r="A11921" t="s">
        <v>42692</v>
      </c>
      <c r="B11921" t="s">
        <v>42693</v>
      </c>
      <c r="C11921" t="s">
        <v>42694</v>
      </c>
      <c r="D11921" t="s">
        <v>42695</v>
      </c>
      <c r="E11921">
        <v>9863378</v>
      </c>
      <c r="F11921" t="s">
        <v>18</v>
      </c>
      <c r="G11921" t="s">
        <v>25</v>
      </c>
      <c r="H11921" t="s">
        <v>1011</v>
      </c>
      <c r="I11921" t="s">
        <v>1012</v>
      </c>
      <c r="J11921" t="s">
        <v>1012</v>
      </c>
      <c r="K11921">
        <v>7</v>
      </c>
      <c r="L11921" s="1">
        <v>40664</v>
      </c>
      <c r="M11921" s="1">
        <v>40787</v>
      </c>
      <c r="N11921" s="1">
        <v>42066</v>
      </c>
    </row>
    <row r="11922" spans="1:18" x14ac:dyDescent="0.2">
      <c r="A11922" t="s">
        <v>42696</v>
      </c>
      <c r="B11922" t="s">
        <v>42697</v>
      </c>
      <c r="C11922" t="s">
        <v>42698</v>
      </c>
      <c r="D11922" t="s">
        <v>42</v>
      </c>
      <c r="E11922">
        <v>21625000</v>
      </c>
      <c r="F11922" t="s">
        <v>18</v>
      </c>
      <c r="G11922" t="s">
        <v>25</v>
      </c>
      <c r="H11922" t="s">
        <v>64</v>
      </c>
      <c r="I11922" t="s">
        <v>65</v>
      </c>
      <c r="J11922" t="s">
        <v>9017</v>
      </c>
      <c r="K11922">
        <v>1</v>
      </c>
      <c r="L11922" s="1">
        <v>40087</v>
      </c>
      <c r="M11922" s="1">
        <v>42196</v>
      </c>
      <c r="N11922" s="1">
        <v>42196</v>
      </c>
    </row>
    <row r="11923" spans="1:18" x14ac:dyDescent="0.2">
      <c r="A11923" t="s">
        <v>42699</v>
      </c>
      <c r="B11923" t="s">
        <v>42700</v>
      </c>
      <c r="C11923" t="s">
        <v>42701</v>
      </c>
      <c r="D11923" t="s">
        <v>42702</v>
      </c>
      <c r="E11923">
        <v>3400000</v>
      </c>
      <c r="F11923" t="s">
        <v>18</v>
      </c>
      <c r="K11923">
        <v>1</v>
      </c>
      <c r="L11923" s="1">
        <v>40544</v>
      </c>
      <c r="M11923" s="1">
        <v>41913</v>
      </c>
      <c r="N11923" s="1">
        <v>41913</v>
      </c>
    </row>
    <row r="11924" spans="1:18" x14ac:dyDescent="0.2">
      <c r="A11924" t="s">
        <v>42703</v>
      </c>
      <c r="B11924" t="s">
        <v>42704</v>
      </c>
      <c r="C11924" t="s">
        <v>42705</v>
      </c>
      <c r="D11924" t="s">
        <v>42</v>
      </c>
      <c r="E11924">
        <v>7423227</v>
      </c>
      <c r="F11924" t="s">
        <v>18</v>
      </c>
      <c r="G11924" t="s">
        <v>25</v>
      </c>
      <c r="H11924" t="s">
        <v>1011</v>
      </c>
      <c r="I11924" t="s">
        <v>1012</v>
      </c>
      <c r="J11924" t="s">
        <v>1012</v>
      </c>
      <c r="K11924">
        <v>3</v>
      </c>
      <c r="L11924" s="1">
        <v>39448</v>
      </c>
      <c r="M11924" s="1">
        <v>41586</v>
      </c>
      <c r="N11924" s="1">
        <v>42004</v>
      </c>
    </row>
    <row r="11925" spans="1:18" x14ac:dyDescent="0.2">
      <c r="A11925" t="s">
        <v>42706</v>
      </c>
      <c r="B11925" t="s">
        <v>42707</v>
      </c>
      <c r="C11925" t="s">
        <v>42708</v>
      </c>
      <c r="D11925" t="s">
        <v>1247</v>
      </c>
      <c r="E11925">
        <v>42260000</v>
      </c>
      <c r="F11925" t="s">
        <v>18</v>
      </c>
      <c r="K11925">
        <v>2</v>
      </c>
      <c r="L11925" s="1">
        <v>39083</v>
      </c>
      <c r="M11925" s="1">
        <v>41436</v>
      </c>
      <c r="N11925" s="1">
        <v>41577</v>
      </c>
    </row>
    <row r="11926" spans="1:18" x14ac:dyDescent="0.2">
      <c r="A11926" t="s">
        <v>42709</v>
      </c>
      <c r="B11926" t="s">
        <v>42710</v>
      </c>
      <c r="C11926" t="s">
        <v>42711</v>
      </c>
      <c r="D11926" t="s">
        <v>42712</v>
      </c>
      <c r="E11926">
        <v>203078.52849999999</v>
      </c>
      <c r="F11926" t="s">
        <v>18</v>
      </c>
      <c r="G11926" t="s">
        <v>4428</v>
      </c>
      <c r="H11926">
        <v>2</v>
      </c>
      <c r="I11926" t="s">
        <v>42713</v>
      </c>
      <c r="J11926" t="s">
        <v>42713</v>
      </c>
      <c r="K11926">
        <v>2</v>
      </c>
      <c r="L11926" s="1">
        <v>42005</v>
      </c>
      <c r="M11926" s="1">
        <v>42134</v>
      </c>
      <c r="N11926" s="1">
        <v>42296</v>
      </c>
    </row>
    <row r="11927" spans="1:18" x14ac:dyDescent="0.2">
      <c r="A11927" t="s">
        <v>42714</v>
      </c>
      <c r="B11927" t="s">
        <v>42715</v>
      </c>
      <c r="C11927" t="s">
        <v>42716</v>
      </c>
      <c r="D11927" t="s">
        <v>42717</v>
      </c>
      <c r="E11927">
        <v>26140000</v>
      </c>
      <c r="F11927" t="s">
        <v>113</v>
      </c>
      <c r="G11927" t="s">
        <v>25</v>
      </c>
      <c r="H11927" t="s">
        <v>64</v>
      </c>
      <c r="I11927" t="s">
        <v>65</v>
      </c>
      <c r="J11927" t="s">
        <v>66</v>
      </c>
      <c r="K11927">
        <v>4</v>
      </c>
      <c r="L11927" s="1">
        <v>40087</v>
      </c>
      <c r="M11927" s="1">
        <v>40478</v>
      </c>
      <c r="N11927" s="1">
        <v>41183</v>
      </c>
    </row>
    <row r="11928" spans="1:18" hidden="1" x14ac:dyDescent="0.2">
      <c r="A11928" t="s">
        <v>42718</v>
      </c>
      <c r="B11928" t="s">
        <v>42719</v>
      </c>
      <c r="C11928" t="s">
        <v>42720</v>
      </c>
      <c r="D11928" t="s">
        <v>42</v>
      </c>
      <c r="E11928" t="s">
        <v>43</v>
      </c>
      <c r="F11928" t="s">
        <v>18</v>
      </c>
      <c r="G11928" t="s">
        <v>25</v>
      </c>
      <c r="H11928" t="s">
        <v>790</v>
      </c>
      <c r="I11928" t="s">
        <v>791</v>
      </c>
      <c r="J11928" t="s">
        <v>791</v>
      </c>
      <c r="K11928">
        <v>4</v>
      </c>
      <c r="L11928" s="1">
        <v>40179</v>
      </c>
      <c r="M11928" s="1">
        <v>40786</v>
      </c>
      <c r="N11928" s="1">
        <v>41977</v>
      </c>
      <c r="O11928"/>
      <c r="P11928"/>
      <c r="Q11928"/>
      <c r="R11928"/>
    </row>
    <row r="11929" spans="1:18" x14ac:dyDescent="0.2">
      <c r="A11929" t="s">
        <v>42721</v>
      </c>
      <c r="B11929" t="s">
        <v>42722</v>
      </c>
      <c r="C11929" t="s">
        <v>42723</v>
      </c>
      <c r="D11929" t="s">
        <v>42724</v>
      </c>
      <c r="E11929">
        <v>1100000</v>
      </c>
      <c r="F11929" t="s">
        <v>18</v>
      </c>
      <c r="K11929">
        <v>4</v>
      </c>
      <c r="L11929" s="1">
        <v>40330</v>
      </c>
      <c r="M11929" s="1">
        <v>40330</v>
      </c>
      <c r="N11929" s="1">
        <v>41852</v>
      </c>
    </row>
    <row r="11930" spans="1:18" x14ac:dyDescent="0.2">
      <c r="A11930" t="s">
        <v>42725</v>
      </c>
      <c r="B11930" t="s">
        <v>42726</v>
      </c>
      <c r="C11930" t="s">
        <v>42727</v>
      </c>
      <c r="D11930" t="s">
        <v>12041</v>
      </c>
      <c r="E11930">
        <v>1215000</v>
      </c>
      <c r="F11930" t="s">
        <v>18</v>
      </c>
      <c r="G11930" t="s">
        <v>25</v>
      </c>
      <c r="H11930" t="s">
        <v>142</v>
      </c>
      <c r="I11930" t="s">
        <v>143</v>
      </c>
      <c r="J11930" t="s">
        <v>143</v>
      </c>
      <c r="K11930">
        <v>2</v>
      </c>
      <c r="L11930" s="1">
        <v>40483</v>
      </c>
      <c r="M11930" s="1">
        <v>40182</v>
      </c>
      <c r="N11930" s="1">
        <v>41122</v>
      </c>
    </row>
    <row r="11931" spans="1:18" x14ac:dyDescent="0.2">
      <c r="A11931" t="s">
        <v>42728</v>
      </c>
      <c r="B11931" t="s">
        <v>42729</v>
      </c>
      <c r="C11931" t="s">
        <v>42730</v>
      </c>
      <c r="D11931" t="s">
        <v>75</v>
      </c>
      <c r="E11931">
        <v>2000000</v>
      </c>
      <c r="F11931" t="s">
        <v>18</v>
      </c>
      <c r="G11931" t="s">
        <v>1062</v>
      </c>
      <c r="H11931">
        <v>16</v>
      </c>
      <c r="I11931" t="s">
        <v>1704</v>
      </c>
      <c r="J11931" t="s">
        <v>1704</v>
      </c>
      <c r="K11931">
        <v>1</v>
      </c>
      <c r="L11931" s="1">
        <v>40909</v>
      </c>
      <c r="M11931" s="1">
        <v>41666</v>
      </c>
      <c r="N11931" s="1">
        <v>41666</v>
      </c>
    </row>
    <row r="11932" spans="1:18" x14ac:dyDescent="0.2">
      <c r="A11932" t="s">
        <v>42731</v>
      </c>
      <c r="B11932" t="s">
        <v>42732</v>
      </c>
      <c r="C11932" t="s">
        <v>42733</v>
      </c>
      <c r="D11932" t="s">
        <v>42734</v>
      </c>
      <c r="E11932">
        <v>88900000</v>
      </c>
      <c r="F11932" t="s">
        <v>18</v>
      </c>
      <c r="G11932" t="s">
        <v>25</v>
      </c>
      <c r="H11932" t="s">
        <v>64</v>
      </c>
      <c r="I11932" t="s">
        <v>65</v>
      </c>
      <c r="J11932" t="s">
        <v>71</v>
      </c>
      <c r="K11932">
        <v>5</v>
      </c>
      <c r="L11932" s="1">
        <v>39814</v>
      </c>
      <c r="M11932" s="1">
        <v>40660</v>
      </c>
      <c r="N11932" s="1">
        <v>42235</v>
      </c>
    </row>
    <row r="11933" spans="1:18" x14ac:dyDescent="0.2">
      <c r="A11933" t="s">
        <v>42735</v>
      </c>
      <c r="B11933" t="s">
        <v>42736</v>
      </c>
      <c r="C11933" t="s">
        <v>42737</v>
      </c>
      <c r="D11933" t="s">
        <v>42738</v>
      </c>
      <c r="E11933">
        <v>52450000</v>
      </c>
      <c r="F11933" t="s">
        <v>18</v>
      </c>
      <c r="G11933" t="s">
        <v>25</v>
      </c>
      <c r="H11933" t="s">
        <v>82</v>
      </c>
      <c r="I11933" t="s">
        <v>1764</v>
      </c>
      <c r="J11933" t="s">
        <v>1764</v>
      </c>
      <c r="K11933">
        <v>3</v>
      </c>
      <c r="L11933" s="1">
        <v>35065</v>
      </c>
      <c r="M11933" s="1">
        <v>39799</v>
      </c>
      <c r="N11933" s="1">
        <v>41248</v>
      </c>
    </row>
    <row r="11934" spans="1:18" hidden="1" x14ac:dyDescent="0.2">
      <c r="A11934" t="s">
        <v>42739</v>
      </c>
      <c r="B11934" t="s">
        <v>42740</v>
      </c>
      <c r="C11934" t="s">
        <v>42741</v>
      </c>
      <c r="D11934" t="s">
        <v>42742</v>
      </c>
      <c r="E11934" t="s">
        <v>43</v>
      </c>
      <c r="F11934" t="s">
        <v>18</v>
      </c>
      <c r="G11934" t="s">
        <v>25</v>
      </c>
      <c r="H11934" t="s">
        <v>64</v>
      </c>
      <c r="I11934" t="s">
        <v>65</v>
      </c>
      <c r="J11934" t="s">
        <v>71</v>
      </c>
      <c r="K11934">
        <v>1</v>
      </c>
      <c r="L11934" s="1">
        <v>41644</v>
      </c>
      <c r="M11934" s="1">
        <v>41983</v>
      </c>
      <c r="N11934" s="1">
        <v>41983</v>
      </c>
      <c r="O11934"/>
      <c r="P11934"/>
      <c r="Q11934"/>
      <c r="R11934"/>
    </row>
    <row r="11935" spans="1:18" x14ac:dyDescent="0.2">
      <c r="A11935" t="s">
        <v>42743</v>
      </c>
      <c r="B11935" t="s">
        <v>42744</v>
      </c>
      <c r="C11935" t="s">
        <v>42745</v>
      </c>
      <c r="D11935" t="s">
        <v>42746</v>
      </c>
      <c r="E11935">
        <v>27500000</v>
      </c>
      <c r="F11935" t="s">
        <v>18</v>
      </c>
      <c r="G11935" t="s">
        <v>25</v>
      </c>
      <c r="H11935" t="s">
        <v>64</v>
      </c>
      <c r="I11935" t="s">
        <v>65</v>
      </c>
      <c r="J11935" t="s">
        <v>66</v>
      </c>
      <c r="K11935">
        <v>4</v>
      </c>
      <c r="L11935" s="1">
        <v>40544</v>
      </c>
      <c r="M11935" s="1">
        <v>40865</v>
      </c>
      <c r="N11935" s="1">
        <v>41813</v>
      </c>
    </row>
    <row r="11936" spans="1:18" hidden="1" x14ac:dyDescent="0.2">
      <c r="A11936" t="s">
        <v>42747</v>
      </c>
      <c r="B11936" t="s">
        <v>42748</v>
      </c>
      <c r="C11936" t="s">
        <v>42749</v>
      </c>
      <c r="D11936" t="s">
        <v>264</v>
      </c>
      <c r="E11936">
        <v>6000000</v>
      </c>
      <c r="F11936" t="s">
        <v>18</v>
      </c>
      <c r="G11936" t="s">
        <v>479</v>
      </c>
      <c r="I11936" t="s">
        <v>480</v>
      </c>
      <c r="J11936" t="s">
        <v>480</v>
      </c>
      <c r="K11936">
        <v>1</v>
      </c>
      <c r="M11936" s="1">
        <v>40548</v>
      </c>
      <c r="N11936" s="1">
        <v>40548</v>
      </c>
      <c r="O11936"/>
      <c r="P11936"/>
      <c r="Q11936"/>
      <c r="R11936"/>
    </row>
    <row r="11937" spans="1:18" hidden="1" x14ac:dyDescent="0.2">
      <c r="A11937" t="s">
        <v>42750</v>
      </c>
      <c r="B11937" t="s">
        <v>42751</v>
      </c>
      <c r="C11937" t="s">
        <v>42752</v>
      </c>
      <c r="D11937" t="s">
        <v>42</v>
      </c>
      <c r="E11937" t="s">
        <v>43</v>
      </c>
      <c r="F11937" t="s">
        <v>18</v>
      </c>
      <c r="G11937" t="s">
        <v>1062</v>
      </c>
      <c r="H11937">
        <v>4</v>
      </c>
      <c r="I11937" t="s">
        <v>1525</v>
      </c>
      <c r="J11937" t="s">
        <v>1525</v>
      </c>
      <c r="K11937">
        <v>1</v>
      </c>
      <c r="L11937" s="1">
        <v>41821</v>
      </c>
      <c r="M11937" s="1">
        <v>42275</v>
      </c>
      <c r="N11937" s="1">
        <v>42275</v>
      </c>
      <c r="O11937"/>
      <c r="P11937"/>
      <c r="Q11937"/>
      <c r="R11937"/>
    </row>
    <row r="11938" spans="1:18" x14ac:dyDescent="0.2">
      <c r="A11938" t="s">
        <v>42753</v>
      </c>
      <c r="B11938" t="s">
        <v>42754</v>
      </c>
      <c r="C11938" t="s">
        <v>42755</v>
      </c>
      <c r="D11938" t="s">
        <v>42756</v>
      </c>
      <c r="E11938">
        <v>1000000</v>
      </c>
      <c r="F11938" t="s">
        <v>18</v>
      </c>
      <c r="G11938" t="s">
        <v>479</v>
      </c>
      <c r="I11938" t="s">
        <v>480</v>
      </c>
      <c r="J11938" t="s">
        <v>480</v>
      </c>
      <c r="K11938">
        <v>3</v>
      </c>
      <c r="L11938" s="1">
        <v>41275</v>
      </c>
      <c r="M11938" s="1">
        <v>41412</v>
      </c>
      <c r="N11938" s="1">
        <v>42102</v>
      </c>
    </row>
    <row r="11939" spans="1:18" x14ac:dyDescent="0.2">
      <c r="A11939" t="s">
        <v>42757</v>
      </c>
      <c r="B11939" t="s">
        <v>42758</v>
      </c>
      <c r="C11939" t="s">
        <v>42759</v>
      </c>
      <c r="D11939" t="s">
        <v>42760</v>
      </c>
      <c r="E11939">
        <v>638380</v>
      </c>
      <c r="F11939" t="s">
        <v>18</v>
      </c>
      <c r="G11939" t="s">
        <v>1062</v>
      </c>
      <c r="H11939">
        <v>1</v>
      </c>
      <c r="I11939" t="s">
        <v>1063</v>
      </c>
      <c r="J11939" t="s">
        <v>6058</v>
      </c>
      <c r="K11939">
        <v>1</v>
      </c>
      <c r="L11939" s="1">
        <v>41518</v>
      </c>
      <c r="M11939" s="1">
        <v>42017</v>
      </c>
      <c r="N11939" s="1">
        <v>42017</v>
      </c>
    </row>
    <row r="11940" spans="1:18" x14ac:dyDescent="0.2">
      <c r="A11940" t="s">
        <v>42761</v>
      </c>
      <c r="B11940" t="s">
        <v>42762</v>
      </c>
      <c r="C11940" t="s">
        <v>42763</v>
      </c>
      <c r="D11940" t="s">
        <v>42764</v>
      </c>
      <c r="E11940">
        <v>135753</v>
      </c>
      <c r="F11940" t="s">
        <v>18</v>
      </c>
      <c r="G11940" t="s">
        <v>1255</v>
      </c>
      <c r="H11940">
        <v>42</v>
      </c>
      <c r="I11940" t="s">
        <v>1256</v>
      </c>
      <c r="J11940" t="s">
        <v>1256</v>
      </c>
      <c r="K11940">
        <v>2</v>
      </c>
      <c r="L11940" s="1">
        <v>41548</v>
      </c>
      <c r="M11940" s="1">
        <v>41518</v>
      </c>
      <c r="N11940" s="1">
        <v>41733</v>
      </c>
    </row>
    <row r="11941" spans="1:18" x14ac:dyDescent="0.2">
      <c r="A11941" t="s">
        <v>42765</v>
      </c>
      <c r="B11941" t="s">
        <v>42766</v>
      </c>
      <c r="C11941" t="s">
        <v>42767</v>
      </c>
      <c r="D11941" t="s">
        <v>42768</v>
      </c>
      <c r="E11941">
        <v>375575</v>
      </c>
      <c r="F11941" t="s">
        <v>18</v>
      </c>
      <c r="G11941" t="s">
        <v>1062</v>
      </c>
      <c r="H11941">
        <v>4</v>
      </c>
      <c r="I11941" t="s">
        <v>1525</v>
      </c>
      <c r="J11941" t="s">
        <v>1525</v>
      </c>
      <c r="K11941">
        <v>1</v>
      </c>
      <c r="L11941" s="1">
        <v>40147</v>
      </c>
      <c r="M11941" s="1">
        <v>40147</v>
      </c>
      <c r="N11941" s="1">
        <v>40147</v>
      </c>
    </row>
    <row r="11942" spans="1:18" x14ac:dyDescent="0.2">
      <c r="A11942" t="s">
        <v>42769</v>
      </c>
      <c r="B11942" t="s">
        <v>42770</v>
      </c>
      <c r="C11942" t="s">
        <v>42771</v>
      </c>
      <c r="D11942" t="s">
        <v>42772</v>
      </c>
      <c r="E11942">
        <v>14000000</v>
      </c>
      <c r="F11942" t="s">
        <v>113</v>
      </c>
      <c r="G11942" t="s">
        <v>25</v>
      </c>
      <c r="H11942" t="s">
        <v>64</v>
      </c>
      <c r="I11942" t="s">
        <v>65</v>
      </c>
      <c r="J11942" t="s">
        <v>71</v>
      </c>
      <c r="K11942">
        <v>2</v>
      </c>
      <c r="L11942" s="1">
        <v>38718</v>
      </c>
      <c r="M11942" s="1">
        <v>40807</v>
      </c>
      <c r="N11942" s="1">
        <v>41416</v>
      </c>
    </row>
    <row r="11943" spans="1:18" x14ac:dyDescent="0.2">
      <c r="A11943" t="s">
        <v>42773</v>
      </c>
      <c r="B11943" t="s">
        <v>42774</v>
      </c>
      <c r="C11943" t="s">
        <v>42775</v>
      </c>
      <c r="D11943" t="s">
        <v>42776</v>
      </c>
      <c r="E11943">
        <v>750901</v>
      </c>
      <c r="F11943" t="s">
        <v>18</v>
      </c>
      <c r="G11943" t="s">
        <v>165</v>
      </c>
      <c r="H11943" t="s">
        <v>166</v>
      </c>
      <c r="I11943" t="s">
        <v>167</v>
      </c>
      <c r="J11943" t="s">
        <v>167</v>
      </c>
      <c r="K11943">
        <v>1</v>
      </c>
      <c r="L11943" s="1">
        <v>41244</v>
      </c>
      <c r="M11943" s="1">
        <v>41949</v>
      </c>
      <c r="N11943" s="1">
        <v>41949</v>
      </c>
    </row>
    <row r="11944" spans="1:18" x14ac:dyDescent="0.2">
      <c r="A11944" t="s">
        <v>42777</v>
      </c>
      <c r="B11944" t="s">
        <v>42778</v>
      </c>
      <c r="C11944" t="s">
        <v>42779</v>
      </c>
      <c r="D11944" t="s">
        <v>17495</v>
      </c>
      <c r="E11944">
        <v>20000000</v>
      </c>
      <c r="F11944" t="s">
        <v>18</v>
      </c>
      <c r="G11944" t="s">
        <v>25</v>
      </c>
      <c r="H11944" t="s">
        <v>64</v>
      </c>
      <c r="I11944" t="s">
        <v>65</v>
      </c>
      <c r="J11944" t="s">
        <v>1160</v>
      </c>
      <c r="K11944">
        <v>2</v>
      </c>
      <c r="L11944" s="1">
        <v>39083</v>
      </c>
      <c r="M11944" s="1">
        <v>40158</v>
      </c>
      <c r="N11944" s="1">
        <v>40729</v>
      </c>
    </row>
    <row r="11945" spans="1:18" x14ac:dyDescent="0.2">
      <c r="A11945" t="s">
        <v>42780</v>
      </c>
      <c r="B11945" t="s">
        <v>42781</v>
      </c>
      <c r="C11945" t="s">
        <v>42782</v>
      </c>
      <c r="D11945" t="s">
        <v>1401</v>
      </c>
      <c r="E11945">
        <v>25000000</v>
      </c>
      <c r="F11945" t="s">
        <v>113</v>
      </c>
      <c r="G11945" t="s">
        <v>25</v>
      </c>
      <c r="H11945" t="s">
        <v>64</v>
      </c>
      <c r="I11945" t="s">
        <v>65</v>
      </c>
      <c r="J11945" t="s">
        <v>1103</v>
      </c>
      <c r="K11945">
        <v>2</v>
      </c>
      <c r="L11945" s="1">
        <v>36526</v>
      </c>
      <c r="M11945" s="1">
        <v>38653</v>
      </c>
      <c r="N11945" s="1">
        <v>39342</v>
      </c>
    </row>
    <row r="11946" spans="1:18" hidden="1" x14ac:dyDescent="0.2">
      <c r="A11946" t="s">
        <v>42783</v>
      </c>
      <c r="B11946" t="s">
        <v>42784</v>
      </c>
      <c r="D11946" t="s">
        <v>42</v>
      </c>
      <c r="E11946">
        <v>12500</v>
      </c>
      <c r="F11946" t="s">
        <v>18</v>
      </c>
      <c r="K11946">
        <v>1</v>
      </c>
      <c r="M11946" s="1">
        <v>41671</v>
      </c>
      <c r="N11946" s="1">
        <v>41671</v>
      </c>
      <c r="O11946"/>
      <c r="P11946"/>
      <c r="Q11946"/>
      <c r="R11946"/>
    </row>
    <row r="11947" spans="1:18" x14ac:dyDescent="0.2">
      <c r="A11947" t="s">
        <v>42785</v>
      </c>
      <c r="B11947" t="s">
        <v>42786</v>
      </c>
      <c r="C11947" t="s">
        <v>42787</v>
      </c>
      <c r="D11947" t="s">
        <v>42788</v>
      </c>
      <c r="E11947">
        <v>318000</v>
      </c>
      <c r="F11947" t="s">
        <v>18</v>
      </c>
      <c r="G11947" t="s">
        <v>25</v>
      </c>
      <c r="H11947" t="s">
        <v>972</v>
      </c>
      <c r="I11947" t="s">
        <v>14042</v>
      </c>
      <c r="J11947" t="s">
        <v>31221</v>
      </c>
      <c r="K11947">
        <v>3</v>
      </c>
      <c r="L11947" s="1">
        <v>40817</v>
      </c>
      <c r="M11947" s="1">
        <v>40909</v>
      </c>
      <c r="N11947" s="1">
        <v>41122</v>
      </c>
    </row>
    <row r="11948" spans="1:18" x14ac:dyDescent="0.2">
      <c r="A11948" t="s">
        <v>42789</v>
      </c>
      <c r="B11948" t="s">
        <v>42790</v>
      </c>
      <c r="C11948" t="s">
        <v>42791</v>
      </c>
      <c r="D11948" t="s">
        <v>42792</v>
      </c>
      <c r="E11948">
        <v>149180</v>
      </c>
      <c r="F11948" t="s">
        <v>207</v>
      </c>
      <c r="G11948" t="s">
        <v>638</v>
      </c>
      <c r="H11948">
        <v>7</v>
      </c>
      <c r="I11948" t="s">
        <v>929</v>
      </c>
      <c r="J11948" t="s">
        <v>929</v>
      </c>
      <c r="K11948">
        <v>1</v>
      </c>
      <c r="L11948" s="1">
        <v>39995</v>
      </c>
      <c r="M11948" s="1">
        <v>40144</v>
      </c>
      <c r="N11948" s="1">
        <v>40144</v>
      </c>
    </row>
    <row r="11949" spans="1:18" x14ac:dyDescent="0.2">
      <c r="A11949" t="s">
        <v>42793</v>
      </c>
      <c r="B11949" t="s">
        <v>42794</v>
      </c>
      <c r="C11949" t="s">
        <v>42795</v>
      </c>
      <c r="D11949" t="s">
        <v>2822</v>
      </c>
      <c r="E11949">
        <v>200000</v>
      </c>
      <c r="F11949" t="s">
        <v>18</v>
      </c>
      <c r="K11949">
        <v>1</v>
      </c>
      <c r="L11949" s="1">
        <v>40179</v>
      </c>
      <c r="M11949" s="1">
        <v>40179</v>
      </c>
      <c r="N11949" s="1">
        <v>40179</v>
      </c>
    </row>
    <row r="11950" spans="1:18" x14ac:dyDescent="0.2">
      <c r="A11950" t="s">
        <v>42796</v>
      </c>
      <c r="B11950" t="s">
        <v>42797</v>
      </c>
      <c r="C11950" t="s">
        <v>42798</v>
      </c>
      <c r="D11950" t="s">
        <v>42799</v>
      </c>
      <c r="E11950">
        <v>500000</v>
      </c>
      <c r="F11950" t="s">
        <v>18</v>
      </c>
      <c r="G11950" t="s">
        <v>222</v>
      </c>
      <c r="H11950">
        <v>4</v>
      </c>
      <c r="I11950" t="s">
        <v>9054</v>
      </c>
      <c r="J11950" t="s">
        <v>9054</v>
      </c>
      <c r="K11950">
        <v>1</v>
      </c>
      <c r="L11950" s="1">
        <v>40193</v>
      </c>
      <c r="M11950" s="1">
        <v>41599</v>
      </c>
      <c r="N11950" s="1">
        <v>41599</v>
      </c>
    </row>
    <row r="11951" spans="1:18" hidden="1" x14ac:dyDescent="0.2">
      <c r="A11951" t="s">
        <v>42800</v>
      </c>
      <c r="B11951" t="s">
        <v>42801</v>
      </c>
      <c r="D11951" t="s">
        <v>42</v>
      </c>
      <c r="E11951" t="s">
        <v>43</v>
      </c>
      <c r="F11951" t="s">
        <v>18</v>
      </c>
      <c r="G11951" t="s">
        <v>25</v>
      </c>
      <c r="H11951" t="s">
        <v>1396</v>
      </c>
      <c r="I11951" t="s">
        <v>7855</v>
      </c>
      <c r="J11951" t="s">
        <v>42802</v>
      </c>
      <c r="K11951">
        <v>1</v>
      </c>
      <c r="L11951" s="1">
        <v>39982</v>
      </c>
      <c r="M11951" s="1">
        <v>40001</v>
      </c>
      <c r="N11951" s="1">
        <v>40001</v>
      </c>
      <c r="O11951"/>
      <c r="P11951"/>
      <c r="Q11951"/>
      <c r="R11951"/>
    </row>
    <row r="11952" spans="1:18" x14ac:dyDescent="0.2">
      <c r="A11952" t="s">
        <v>42803</v>
      </c>
      <c r="B11952" t="s">
        <v>42804</v>
      </c>
      <c r="C11952" t="s">
        <v>42805</v>
      </c>
      <c r="D11952" t="s">
        <v>42806</v>
      </c>
      <c r="E11952">
        <v>800000</v>
      </c>
      <c r="F11952" t="s">
        <v>18</v>
      </c>
      <c r="G11952" t="s">
        <v>25</v>
      </c>
      <c r="H11952" t="s">
        <v>64</v>
      </c>
      <c r="I11952" t="s">
        <v>65</v>
      </c>
      <c r="J11952" t="s">
        <v>71</v>
      </c>
      <c r="K11952">
        <v>1</v>
      </c>
      <c r="L11952" s="1">
        <v>41883</v>
      </c>
      <c r="M11952" s="1">
        <v>42248</v>
      </c>
      <c r="N11952" s="1">
        <v>42248</v>
      </c>
    </row>
    <row r="11953" spans="1:18" hidden="1" x14ac:dyDescent="0.2">
      <c r="A11953" t="s">
        <v>42807</v>
      </c>
      <c r="B11953" t="s">
        <v>42808</v>
      </c>
      <c r="C11953" t="s">
        <v>42809</v>
      </c>
      <c r="D11953" t="s">
        <v>264</v>
      </c>
      <c r="E11953">
        <v>1500000</v>
      </c>
      <c r="F11953" t="s">
        <v>18</v>
      </c>
      <c r="G11953" t="s">
        <v>25</v>
      </c>
      <c r="H11953" t="s">
        <v>99</v>
      </c>
      <c r="I11953" t="s">
        <v>3295</v>
      </c>
      <c r="J11953" t="s">
        <v>23541</v>
      </c>
      <c r="K11953">
        <v>1</v>
      </c>
      <c r="M11953" s="1">
        <v>40779</v>
      </c>
      <c r="N11953" s="1">
        <v>40779</v>
      </c>
      <c r="O11953"/>
      <c r="P11953"/>
      <c r="Q11953"/>
      <c r="R11953"/>
    </row>
    <row r="11954" spans="1:18" x14ac:dyDescent="0.2">
      <c r="A11954" t="s">
        <v>42810</v>
      </c>
      <c r="B11954" t="s">
        <v>42811</v>
      </c>
      <c r="C11954" t="s">
        <v>42812</v>
      </c>
      <c r="D11954" t="s">
        <v>42813</v>
      </c>
      <c r="E11954">
        <v>500000</v>
      </c>
      <c r="F11954" t="s">
        <v>18</v>
      </c>
      <c r="G11954" t="s">
        <v>57</v>
      </c>
      <c r="H11954" t="s">
        <v>3339</v>
      </c>
      <c r="I11954" t="s">
        <v>3340</v>
      </c>
      <c r="J11954" t="s">
        <v>3341</v>
      </c>
      <c r="K11954">
        <v>1</v>
      </c>
      <c r="L11954" s="1">
        <v>41214</v>
      </c>
      <c r="M11954" s="1">
        <v>41422</v>
      </c>
      <c r="N11954" s="1">
        <v>41422</v>
      </c>
    </row>
    <row r="11955" spans="1:18" x14ac:dyDescent="0.2">
      <c r="A11955" t="s">
        <v>42814</v>
      </c>
      <c r="B11955" t="s">
        <v>42815</v>
      </c>
      <c r="C11955" t="s">
        <v>42816</v>
      </c>
      <c r="D11955" t="s">
        <v>718</v>
      </c>
      <c r="E11955">
        <v>1400000</v>
      </c>
      <c r="F11955" t="s">
        <v>18</v>
      </c>
      <c r="G11955" t="s">
        <v>25</v>
      </c>
      <c r="H11955" t="s">
        <v>142</v>
      </c>
      <c r="I11955" t="s">
        <v>143</v>
      </c>
      <c r="J11955" t="s">
        <v>42817</v>
      </c>
      <c r="K11955">
        <v>2</v>
      </c>
      <c r="L11955" s="1">
        <v>40544</v>
      </c>
      <c r="M11955" s="1">
        <v>41316</v>
      </c>
      <c r="N11955" s="1">
        <v>41730</v>
      </c>
    </row>
    <row r="11956" spans="1:18" hidden="1" x14ac:dyDescent="0.2">
      <c r="A11956" t="s">
        <v>42818</v>
      </c>
      <c r="B11956" t="s">
        <v>42819</v>
      </c>
      <c r="C11956" t="s">
        <v>42820</v>
      </c>
      <c r="D11956" t="s">
        <v>42</v>
      </c>
      <c r="E11956">
        <v>15400000</v>
      </c>
      <c r="F11956" t="s">
        <v>113</v>
      </c>
      <c r="G11956" t="s">
        <v>25</v>
      </c>
      <c r="H11956" t="s">
        <v>158</v>
      </c>
      <c r="I11956" t="s">
        <v>244</v>
      </c>
      <c r="J11956" t="s">
        <v>332</v>
      </c>
      <c r="K11956">
        <v>2</v>
      </c>
      <c r="M11956" s="1">
        <v>39839</v>
      </c>
      <c r="N11956" s="1">
        <v>39993</v>
      </c>
      <c r="O11956"/>
      <c r="P11956"/>
      <c r="Q11956"/>
      <c r="R11956"/>
    </row>
    <row r="11957" spans="1:18" hidden="1" x14ac:dyDescent="0.2">
      <c r="A11957" t="s">
        <v>42821</v>
      </c>
      <c r="B11957" t="s">
        <v>42822</v>
      </c>
      <c r="C11957" t="s">
        <v>42823</v>
      </c>
      <c r="D11957" t="s">
        <v>70</v>
      </c>
      <c r="E11957" t="s">
        <v>43</v>
      </c>
      <c r="F11957" t="s">
        <v>207</v>
      </c>
      <c r="G11957" t="s">
        <v>25</v>
      </c>
      <c r="H11957" t="s">
        <v>808</v>
      </c>
      <c r="I11957" t="s">
        <v>809</v>
      </c>
      <c r="J11957" t="s">
        <v>809</v>
      </c>
      <c r="K11957">
        <v>1</v>
      </c>
      <c r="M11957" s="1">
        <v>39457</v>
      </c>
      <c r="N11957" s="1">
        <v>39457</v>
      </c>
      <c r="O11957"/>
      <c r="P11957"/>
      <c r="Q11957"/>
      <c r="R11957"/>
    </row>
    <row r="11958" spans="1:18" x14ac:dyDescent="0.2">
      <c r="A11958" t="s">
        <v>42824</v>
      </c>
      <c r="B11958" t="s">
        <v>42825</v>
      </c>
      <c r="C11958" t="s">
        <v>42826</v>
      </c>
      <c r="D11958" t="s">
        <v>42827</v>
      </c>
      <c r="E11958">
        <v>4004505</v>
      </c>
      <c r="F11958" t="s">
        <v>18</v>
      </c>
      <c r="G11958" t="s">
        <v>25</v>
      </c>
      <c r="H11958" t="s">
        <v>644</v>
      </c>
      <c r="I11958" t="s">
        <v>645</v>
      </c>
      <c r="J11958" t="s">
        <v>645</v>
      </c>
      <c r="K11958">
        <v>4</v>
      </c>
      <c r="L11958" s="1">
        <v>41019</v>
      </c>
      <c r="M11958" s="1">
        <v>41214</v>
      </c>
      <c r="N11958" s="1">
        <v>42143</v>
      </c>
    </row>
    <row r="11959" spans="1:18" x14ac:dyDescent="0.2">
      <c r="A11959" t="s">
        <v>42828</v>
      </c>
      <c r="B11959" t="s">
        <v>42829</v>
      </c>
      <c r="C11959" t="s">
        <v>42830</v>
      </c>
      <c r="D11959" t="s">
        <v>933</v>
      </c>
      <c r="E11959">
        <v>10588293</v>
      </c>
      <c r="F11959" t="s">
        <v>18</v>
      </c>
      <c r="G11959" t="s">
        <v>25</v>
      </c>
      <c r="H11959" t="s">
        <v>64</v>
      </c>
      <c r="I11959" t="s">
        <v>65</v>
      </c>
      <c r="J11959" t="s">
        <v>71</v>
      </c>
      <c r="K11959">
        <v>3</v>
      </c>
      <c r="L11959" s="1">
        <v>40179</v>
      </c>
      <c r="M11959" s="1">
        <v>40168</v>
      </c>
      <c r="N11959" s="1">
        <v>42090</v>
      </c>
    </row>
    <row r="11960" spans="1:18" x14ac:dyDescent="0.2">
      <c r="A11960" t="s">
        <v>42831</v>
      </c>
      <c r="B11960" t="s">
        <v>42832</v>
      </c>
      <c r="C11960" t="s">
        <v>42833</v>
      </c>
      <c r="D11960" t="s">
        <v>42834</v>
      </c>
      <c r="E11960">
        <v>1800000</v>
      </c>
      <c r="F11960" t="s">
        <v>18</v>
      </c>
      <c r="G11960" t="s">
        <v>366</v>
      </c>
      <c r="K11960">
        <v>1</v>
      </c>
      <c r="L11960" s="1">
        <v>40909</v>
      </c>
      <c r="M11960" s="1">
        <v>41443</v>
      </c>
      <c r="N11960" s="1">
        <v>41443</v>
      </c>
    </row>
    <row r="11961" spans="1:18" x14ac:dyDescent="0.2">
      <c r="A11961" t="s">
        <v>42835</v>
      </c>
      <c r="B11961" t="s">
        <v>42836</v>
      </c>
      <c r="C11961" t="s">
        <v>42837</v>
      </c>
      <c r="D11961" t="s">
        <v>12041</v>
      </c>
      <c r="E11961">
        <v>600000</v>
      </c>
      <c r="F11961" t="s">
        <v>18</v>
      </c>
      <c r="G11961" t="s">
        <v>25</v>
      </c>
      <c r="H11961" t="s">
        <v>64</v>
      </c>
      <c r="I11961" t="s">
        <v>65</v>
      </c>
      <c r="J11961" t="s">
        <v>236</v>
      </c>
      <c r="K11961">
        <v>1</v>
      </c>
      <c r="L11961" s="1">
        <v>40544</v>
      </c>
      <c r="M11961" s="1">
        <v>40686</v>
      </c>
      <c r="N11961" s="1">
        <v>40686</v>
      </c>
    </row>
    <row r="11962" spans="1:18" x14ac:dyDescent="0.2">
      <c r="A11962" t="s">
        <v>42838</v>
      </c>
      <c r="B11962" t="s">
        <v>42839</v>
      </c>
      <c r="C11962" t="s">
        <v>42840</v>
      </c>
      <c r="D11962" t="s">
        <v>42841</v>
      </c>
      <c r="E11962">
        <v>33000000</v>
      </c>
      <c r="F11962" t="s">
        <v>18</v>
      </c>
      <c r="G11962" t="s">
        <v>25</v>
      </c>
      <c r="H11962" t="s">
        <v>64</v>
      </c>
      <c r="I11962" t="s">
        <v>65</v>
      </c>
      <c r="J11962" t="s">
        <v>1402</v>
      </c>
      <c r="K11962">
        <v>3</v>
      </c>
      <c r="L11962" s="1">
        <v>40513</v>
      </c>
      <c r="M11962" s="1">
        <v>41256</v>
      </c>
      <c r="N11962" s="1">
        <v>42047</v>
      </c>
    </row>
    <row r="11963" spans="1:18" hidden="1" x14ac:dyDescent="0.2">
      <c r="A11963" t="s">
        <v>42842</v>
      </c>
      <c r="B11963" t="s">
        <v>42843</v>
      </c>
      <c r="C11963" t="s">
        <v>42844</v>
      </c>
      <c r="D11963" t="s">
        <v>42845</v>
      </c>
      <c r="E11963" t="s">
        <v>43</v>
      </c>
      <c r="F11963" t="s">
        <v>113</v>
      </c>
      <c r="G11963" t="s">
        <v>638</v>
      </c>
      <c r="H11963">
        <v>7</v>
      </c>
      <c r="I11963" t="s">
        <v>929</v>
      </c>
      <c r="J11963" t="s">
        <v>929</v>
      </c>
      <c r="K11963">
        <v>1</v>
      </c>
      <c r="L11963" s="1">
        <v>40775</v>
      </c>
      <c r="M11963" s="1">
        <v>41184</v>
      </c>
      <c r="N11963" s="1">
        <v>41184</v>
      </c>
      <c r="O11963"/>
      <c r="P11963"/>
      <c r="Q11963"/>
      <c r="R11963"/>
    </row>
    <row r="11964" spans="1:18" x14ac:dyDescent="0.2">
      <c r="A11964" t="s">
        <v>42846</v>
      </c>
      <c r="B11964" t="s">
        <v>42847</v>
      </c>
      <c r="C11964" t="s">
        <v>42848</v>
      </c>
      <c r="D11964" t="s">
        <v>264</v>
      </c>
      <c r="E11964">
        <v>4415653</v>
      </c>
      <c r="F11964" t="s">
        <v>113</v>
      </c>
      <c r="G11964" t="s">
        <v>25</v>
      </c>
      <c r="H11964" t="s">
        <v>64</v>
      </c>
      <c r="I11964" t="s">
        <v>65</v>
      </c>
      <c r="J11964" t="s">
        <v>1402</v>
      </c>
      <c r="K11964">
        <v>2</v>
      </c>
      <c r="L11964" s="1">
        <v>40544</v>
      </c>
      <c r="M11964" s="1">
        <v>41220</v>
      </c>
      <c r="N11964" s="1">
        <v>41456</v>
      </c>
    </row>
    <row r="11965" spans="1:18" x14ac:dyDescent="0.2">
      <c r="A11965" t="s">
        <v>42849</v>
      </c>
      <c r="B11965" t="s">
        <v>42850</v>
      </c>
      <c r="C11965" t="s">
        <v>42851</v>
      </c>
      <c r="D11965" t="s">
        <v>264</v>
      </c>
      <c r="E11965">
        <v>3101108</v>
      </c>
      <c r="F11965" t="s">
        <v>18</v>
      </c>
      <c r="G11965" t="s">
        <v>25</v>
      </c>
      <c r="H11965" t="s">
        <v>1330</v>
      </c>
      <c r="I11965" t="s">
        <v>1331</v>
      </c>
      <c r="J11965" t="s">
        <v>28967</v>
      </c>
      <c r="K11965">
        <v>3</v>
      </c>
      <c r="L11965" s="1">
        <v>40544</v>
      </c>
      <c r="M11965" s="1">
        <v>41008</v>
      </c>
      <c r="N11965" s="1">
        <v>41415</v>
      </c>
    </row>
    <row r="11966" spans="1:18" x14ac:dyDescent="0.2">
      <c r="A11966" t="s">
        <v>42852</v>
      </c>
      <c r="B11966" t="s">
        <v>42853</v>
      </c>
      <c r="C11966" t="s">
        <v>42854</v>
      </c>
      <c r="D11966" t="s">
        <v>741</v>
      </c>
      <c r="E11966">
        <v>3400000</v>
      </c>
      <c r="F11966" t="s">
        <v>18</v>
      </c>
      <c r="G11966" t="s">
        <v>25</v>
      </c>
      <c r="H11966" t="s">
        <v>64</v>
      </c>
      <c r="I11966" t="s">
        <v>65</v>
      </c>
      <c r="J11966" t="s">
        <v>1103</v>
      </c>
      <c r="K11966">
        <v>2</v>
      </c>
      <c r="L11966" s="1">
        <v>40437</v>
      </c>
      <c r="M11966" s="1">
        <v>41249</v>
      </c>
      <c r="N11966" s="1">
        <v>41474</v>
      </c>
    </row>
    <row r="11967" spans="1:18" hidden="1" x14ac:dyDescent="0.2">
      <c r="A11967" t="s">
        <v>42855</v>
      </c>
      <c r="B11967" t="s">
        <v>42856</v>
      </c>
      <c r="C11967" t="s">
        <v>42857</v>
      </c>
      <c r="D11967" t="s">
        <v>42858</v>
      </c>
      <c r="E11967" t="s">
        <v>43</v>
      </c>
      <c r="F11967" t="s">
        <v>18</v>
      </c>
      <c r="G11967" t="s">
        <v>25</v>
      </c>
      <c r="H11967" t="s">
        <v>64</v>
      </c>
      <c r="I11967" t="s">
        <v>65</v>
      </c>
      <c r="J11967" t="s">
        <v>1103</v>
      </c>
      <c r="K11967">
        <v>1</v>
      </c>
      <c r="M11967" s="1">
        <v>41803</v>
      </c>
      <c r="N11967" s="1">
        <v>41803</v>
      </c>
      <c r="O11967"/>
      <c r="P11967"/>
      <c r="Q11967"/>
      <c r="R11967"/>
    </row>
    <row r="11968" spans="1:18" x14ac:dyDescent="0.2">
      <c r="A11968" t="s">
        <v>42859</v>
      </c>
      <c r="B11968" t="s">
        <v>42860</v>
      </c>
      <c r="C11968" t="s">
        <v>42861</v>
      </c>
      <c r="D11968" t="s">
        <v>42862</v>
      </c>
      <c r="E11968">
        <v>101337</v>
      </c>
      <c r="F11968" t="s">
        <v>18</v>
      </c>
      <c r="G11968" t="s">
        <v>25</v>
      </c>
      <c r="H11968" t="s">
        <v>64</v>
      </c>
      <c r="I11968" t="s">
        <v>95</v>
      </c>
      <c r="J11968" t="s">
        <v>376</v>
      </c>
      <c r="K11968">
        <v>2</v>
      </c>
      <c r="L11968" s="1">
        <v>41640</v>
      </c>
      <c r="M11968" s="1">
        <v>41913</v>
      </c>
      <c r="N11968" s="1">
        <v>42278</v>
      </c>
    </row>
    <row r="11969" spans="1:18" x14ac:dyDescent="0.2">
      <c r="A11969" t="s">
        <v>42863</v>
      </c>
      <c r="B11969" t="s">
        <v>42864</v>
      </c>
      <c r="C11969" t="s">
        <v>42865</v>
      </c>
      <c r="D11969" t="s">
        <v>42866</v>
      </c>
      <c r="E11969">
        <v>600000</v>
      </c>
      <c r="F11969" t="s">
        <v>207</v>
      </c>
      <c r="K11969">
        <v>1</v>
      </c>
      <c r="L11969" s="1">
        <v>42005</v>
      </c>
      <c r="M11969" s="1">
        <v>42195</v>
      </c>
      <c r="N11969" s="1">
        <v>42195</v>
      </c>
    </row>
    <row r="11970" spans="1:18" x14ac:dyDescent="0.2">
      <c r="A11970" t="s">
        <v>42867</v>
      </c>
      <c r="B11970" t="s">
        <v>42868</v>
      </c>
      <c r="C11970" t="s">
        <v>42869</v>
      </c>
      <c r="D11970" t="s">
        <v>42870</v>
      </c>
      <c r="E11970">
        <v>16000000</v>
      </c>
      <c r="F11970" t="s">
        <v>18</v>
      </c>
      <c r="G11970" t="s">
        <v>37</v>
      </c>
      <c r="H11970">
        <v>22</v>
      </c>
      <c r="I11970" t="s">
        <v>38</v>
      </c>
      <c r="J11970" t="s">
        <v>38</v>
      </c>
      <c r="K11970">
        <v>3</v>
      </c>
      <c r="L11970" s="1">
        <v>39814</v>
      </c>
      <c r="M11970" s="1">
        <v>41548</v>
      </c>
      <c r="N11970" s="1">
        <v>41996</v>
      </c>
    </row>
    <row r="11971" spans="1:18" x14ac:dyDescent="0.2">
      <c r="A11971" t="s">
        <v>42871</v>
      </c>
      <c r="B11971" t="s">
        <v>42872</v>
      </c>
      <c r="C11971" t="s">
        <v>42873</v>
      </c>
      <c r="D11971" t="s">
        <v>42874</v>
      </c>
      <c r="E11971">
        <v>14400000</v>
      </c>
      <c r="F11971" t="s">
        <v>18</v>
      </c>
      <c r="G11971" t="s">
        <v>25</v>
      </c>
      <c r="H11971" t="s">
        <v>64</v>
      </c>
      <c r="I11971" t="s">
        <v>65</v>
      </c>
      <c r="J11971" t="s">
        <v>71</v>
      </c>
      <c r="K11971">
        <v>3</v>
      </c>
      <c r="L11971" s="1">
        <v>40263</v>
      </c>
      <c r="M11971" s="1">
        <v>40466</v>
      </c>
      <c r="N11971" s="1">
        <v>41600</v>
      </c>
    </row>
    <row r="11972" spans="1:18" x14ac:dyDescent="0.2">
      <c r="A11972" t="s">
        <v>42875</v>
      </c>
      <c r="B11972" t="s">
        <v>42876</v>
      </c>
      <c r="C11972" t="s">
        <v>42877</v>
      </c>
      <c r="D11972" t="s">
        <v>42878</v>
      </c>
      <c r="E11972">
        <v>1200000</v>
      </c>
      <c r="F11972" t="s">
        <v>18</v>
      </c>
      <c r="G11972" t="s">
        <v>552</v>
      </c>
      <c r="H11972">
        <v>56</v>
      </c>
      <c r="I11972" t="s">
        <v>2552</v>
      </c>
      <c r="J11972" t="s">
        <v>2552</v>
      </c>
      <c r="K11972">
        <v>1</v>
      </c>
      <c r="L11972" s="1">
        <v>41121</v>
      </c>
      <c r="M11972" s="1">
        <v>40797</v>
      </c>
      <c r="N11972" s="1">
        <v>40797</v>
      </c>
    </row>
    <row r="11973" spans="1:18" x14ac:dyDescent="0.2">
      <c r="A11973" t="s">
        <v>42879</v>
      </c>
      <c r="B11973" t="s">
        <v>42880</v>
      </c>
      <c r="C11973" t="s">
        <v>42881</v>
      </c>
      <c r="D11973" t="s">
        <v>42882</v>
      </c>
      <c r="E11973">
        <v>150000</v>
      </c>
      <c r="F11973" t="s">
        <v>18</v>
      </c>
      <c r="G11973" t="s">
        <v>25</v>
      </c>
      <c r="H11973" t="s">
        <v>1272</v>
      </c>
      <c r="I11973" t="s">
        <v>1273</v>
      </c>
      <c r="J11973" t="s">
        <v>42883</v>
      </c>
      <c r="K11973">
        <v>2</v>
      </c>
      <c r="L11973" s="1">
        <v>40848</v>
      </c>
      <c r="M11973" s="1">
        <v>41122</v>
      </c>
      <c r="N11973" s="1">
        <v>41152</v>
      </c>
    </row>
    <row r="11974" spans="1:18" x14ac:dyDescent="0.2">
      <c r="A11974" t="s">
        <v>42884</v>
      </c>
      <c r="B11974" t="s">
        <v>42885</v>
      </c>
      <c r="D11974" t="s">
        <v>42886</v>
      </c>
      <c r="E11974">
        <v>209050</v>
      </c>
      <c r="F11974" t="s">
        <v>18</v>
      </c>
      <c r="K11974">
        <v>1</v>
      </c>
      <c r="L11974" s="1">
        <v>40909</v>
      </c>
      <c r="M11974" s="1">
        <v>41829</v>
      </c>
      <c r="N11974" s="1">
        <v>41829</v>
      </c>
    </row>
    <row r="11975" spans="1:18" x14ac:dyDescent="0.2">
      <c r="A11975" t="s">
        <v>42887</v>
      </c>
      <c r="B11975" t="s">
        <v>42888</v>
      </c>
      <c r="C11975" t="s">
        <v>42889</v>
      </c>
      <c r="D11975" t="s">
        <v>12041</v>
      </c>
      <c r="E11975">
        <v>32370</v>
      </c>
      <c r="F11975" t="s">
        <v>18</v>
      </c>
      <c r="G11975" t="s">
        <v>165</v>
      </c>
      <c r="H11975" t="s">
        <v>166</v>
      </c>
      <c r="I11975" t="s">
        <v>167</v>
      </c>
      <c r="J11975" t="s">
        <v>167</v>
      </c>
      <c r="K11975">
        <v>1</v>
      </c>
      <c r="L11975" s="1">
        <v>40620</v>
      </c>
      <c r="M11975" s="1">
        <v>40554</v>
      </c>
      <c r="N11975" s="1">
        <v>40554</v>
      </c>
    </row>
    <row r="11976" spans="1:18" x14ac:dyDescent="0.2">
      <c r="A11976" t="s">
        <v>42890</v>
      </c>
      <c r="B11976" t="s">
        <v>42891</v>
      </c>
      <c r="C11976" t="s">
        <v>42892</v>
      </c>
      <c r="D11976" t="s">
        <v>42893</v>
      </c>
      <c r="E11976">
        <v>5500000</v>
      </c>
      <c r="F11976" t="s">
        <v>18</v>
      </c>
      <c r="G11976" t="s">
        <v>699</v>
      </c>
      <c r="H11976">
        <v>5</v>
      </c>
      <c r="I11976" t="s">
        <v>700</v>
      </c>
      <c r="J11976" t="s">
        <v>700</v>
      </c>
      <c r="K11976">
        <v>2</v>
      </c>
      <c r="L11976" s="1">
        <v>40787</v>
      </c>
      <c r="M11976" s="1">
        <v>40787</v>
      </c>
      <c r="N11976" s="1">
        <v>41897</v>
      </c>
    </row>
    <row r="11977" spans="1:18" x14ac:dyDescent="0.2">
      <c r="A11977" t="s">
        <v>42894</v>
      </c>
      <c r="B11977" t="s">
        <v>42895</v>
      </c>
      <c r="C11977" t="s">
        <v>42896</v>
      </c>
      <c r="D11977" t="s">
        <v>42897</v>
      </c>
      <c r="E11977">
        <v>25000</v>
      </c>
      <c r="F11977" t="s">
        <v>113</v>
      </c>
      <c r="G11977" t="s">
        <v>76</v>
      </c>
      <c r="H11977">
        <v>4</v>
      </c>
      <c r="I11977" t="s">
        <v>12166</v>
      </c>
      <c r="J11977" t="s">
        <v>42898</v>
      </c>
      <c r="K11977">
        <v>1</v>
      </c>
      <c r="L11977" s="1">
        <v>40787</v>
      </c>
      <c r="M11977" s="1">
        <v>40787</v>
      </c>
      <c r="N11977" s="1">
        <v>40787</v>
      </c>
    </row>
    <row r="11978" spans="1:18" x14ac:dyDescent="0.2">
      <c r="A11978" t="s">
        <v>42899</v>
      </c>
      <c r="B11978" t="s">
        <v>42900</v>
      </c>
      <c r="C11978" t="s">
        <v>42901</v>
      </c>
      <c r="D11978" t="s">
        <v>13724</v>
      </c>
      <c r="E11978">
        <v>3532577</v>
      </c>
      <c r="F11978" t="s">
        <v>113</v>
      </c>
      <c r="G11978" t="s">
        <v>25</v>
      </c>
      <c r="H11978" t="s">
        <v>64</v>
      </c>
      <c r="I11978" t="s">
        <v>65</v>
      </c>
      <c r="J11978" t="s">
        <v>1402</v>
      </c>
      <c r="K11978">
        <v>1</v>
      </c>
      <c r="L11978" s="1">
        <v>39934</v>
      </c>
      <c r="M11978" s="1">
        <v>41249</v>
      </c>
      <c r="N11978" s="1">
        <v>41249</v>
      </c>
    </row>
    <row r="11979" spans="1:18" hidden="1" x14ac:dyDescent="0.2">
      <c r="A11979" t="s">
        <v>42902</v>
      </c>
      <c r="B11979" t="s">
        <v>42903</v>
      </c>
      <c r="C11979" t="s">
        <v>42904</v>
      </c>
      <c r="D11979" t="s">
        <v>42905</v>
      </c>
      <c r="E11979" t="s">
        <v>43</v>
      </c>
      <c r="F11979" t="s">
        <v>18</v>
      </c>
      <c r="G11979" t="s">
        <v>25</v>
      </c>
      <c r="H11979" t="s">
        <v>64</v>
      </c>
      <c r="I11979" t="s">
        <v>95</v>
      </c>
      <c r="J11979" t="s">
        <v>2000</v>
      </c>
      <c r="K11979">
        <v>1</v>
      </c>
      <c r="L11979" s="1">
        <v>41383</v>
      </c>
      <c r="M11979" s="1">
        <v>41383</v>
      </c>
      <c r="N11979" s="1">
        <v>41383</v>
      </c>
      <c r="O11979"/>
      <c r="P11979"/>
      <c r="Q11979"/>
      <c r="R11979"/>
    </row>
    <row r="11980" spans="1:18" x14ac:dyDescent="0.2">
      <c r="A11980" t="s">
        <v>42906</v>
      </c>
      <c r="B11980" t="s">
        <v>42907</v>
      </c>
      <c r="C11980" t="s">
        <v>42908</v>
      </c>
      <c r="D11980" t="s">
        <v>42</v>
      </c>
      <c r="E11980">
        <v>600000</v>
      </c>
      <c r="F11980" t="s">
        <v>18</v>
      </c>
      <c r="G11980" t="s">
        <v>12313</v>
      </c>
      <c r="H11980">
        <v>1</v>
      </c>
      <c r="I11980" t="s">
        <v>12314</v>
      </c>
      <c r="J11980" t="s">
        <v>12314</v>
      </c>
      <c r="K11980">
        <v>1</v>
      </c>
      <c r="L11980" s="1">
        <v>41153</v>
      </c>
      <c r="M11980" s="1">
        <v>41655</v>
      </c>
      <c r="N11980" s="1">
        <v>41655</v>
      </c>
    </row>
    <row r="11981" spans="1:18" x14ac:dyDescent="0.2">
      <c r="A11981" t="s">
        <v>42909</v>
      </c>
      <c r="B11981" t="s">
        <v>42910</v>
      </c>
      <c r="C11981" t="s">
        <v>42911</v>
      </c>
      <c r="D11981" t="s">
        <v>42912</v>
      </c>
      <c r="E11981">
        <v>8800000</v>
      </c>
      <c r="F11981" t="s">
        <v>113</v>
      </c>
      <c r="G11981" t="s">
        <v>25</v>
      </c>
      <c r="H11981" t="s">
        <v>64</v>
      </c>
      <c r="I11981" t="s">
        <v>65</v>
      </c>
      <c r="J11981" t="s">
        <v>66</v>
      </c>
      <c r="K11981">
        <v>2</v>
      </c>
      <c r="L11981" s="1">
        <v>40452</v>
      </c>
      <c r="M11981" s="1">
        <v>40646</v>
      </c>
      <c r="N11981" s="1">
        <v>41270</v>
      </c>
    </row>
    <row r="11982" spans="1:18" x14ac:dyDescent="0.2">
      <c r="A11982" t="s">
        <v>42913</v>
      </c>
      <c r="B11982" t="s">
        <v>42910</v>
      </c>
      <c r="C11982" t="s">
        <v>42914</v>
      </c>
      <c r="D11982" t="s">
        <v>42915</v>
      </c>
      <c r="E11982">
        <v>4050000</v>
      </c>
      <c r="F11982" t="s">
        <v>18</v>
      </c>
      <c r="G11982" t="s">
        <v>57</v>
      </c>
      <c r="H11982" t="s">
        <v>202</v>
      </c>
      <c r="I11982" t="s">
        <v>203</v>
      </c>
      <c r="J11982" t="s">
        <v>203</v>
      </c>
      <c r="K11982">
        <v>3</v>
      </c>
      <c r="L11982" s="1">
        <v>41730</v>
      </c>
      <c r="M11982" s="1">
        <v>41883</v>
      </c>
      <c r="N11982" s="1">
        <v>42208</v>
      </c>
    </row>
    <row r="11983" spans="1:18" x14ac:dyDescent="0.2">
      <c r="A11983" t="s">
        <v>42916</v>
      </c>
      <c r="B11983" t="s">
        <v>42917</v>
      </c>
      <c r="C11983" t="s">
        <v>42918</v>
      </c>
      <c r="D11983" t="s">
        <v>5261</v>
      </c>
      <c r="E11983">
        <v>1000000</v>
      </c>
      <c r="F11983" t="s">
        <v>18</v>
      </c>
      <c r="G11983" t="s">
        <v>222</v>
      </c>
      <c r="H11983">
        <v>7</v>
      </c>
      <c r="I11983" t="s">
        <v>293</v>
      </c>
      <c r="J11983" t="s">
        <v>293</v>
      </c>
      <c r="K11983">
        <v>1</v>
      </c>
      <c r="L11983" s="1">
        <v>41640</v>
      </c>
      <c r="M11983" s="1">
        <v>42275</v>
      </c>
      <c r="N11983" s="1">
        <v>42275</v>
      </c>
    </row>
    <row r="11984" spans="1:18" hidden="1" x14ac:dyDescent="0.2">
      <c r="A11984" t="s">
        <v>42919</v>
      </c>
      <c r="B11984" t="s">
        <v>42920</v>
      </c>
      <c r="C11984" t="s">
        <v>42921</v>
      </c>
      <c r="D11984" t="s">
        <v>1450</v>
      </c>
      <c r="E11984" t="s">
        <v>43</v>
      </c>
      <c r="F11984" t="s">
        <v>18</v>
      </c>
      <c r="K11984">
        <v>1</v>
      </c>
      <c r="L11984" s="1">
        <v>41345</v>
      </c>
      <c r="M11984" s="1">
        <v>41345</v>
      </c>
      <c r="N11984" s="1">
        <v>41345</v>
      </c>
      <c r="O11984"/>
      <c r="P11984"/>
      <c r="Q11984"/>
      <c r="R11984"/>
    </row>
    <row r="11985" spans="1:18" x14ac:dyDescent="0.2">
      <c r="A11985" t="s">
        <v>42922</v>
      </c>
      <c r="B11985" t="s">
        <v>42923</v>
      </c>
      <c r="C11985" t="s">
        <v>42924</v>
      </c>
      <c r="D11985" t="s">
        <v>1247</v>
      </c>
      <c r="E11985">
        <v>100000000</v>
      </c>
      <c r="F11985" t="s">
        <v>18</v>
      </c>
      <c r="G11985" t="s">
        <v>25</v>
      </c>
      <c r="H11985" t="s">
        <v>64</v>
      </c>
      <c r="I11985" t="s">
        <v>65</v>
      </c>
      <c r="J11985" t="s">
        <v>71</v>
      </c>
      <c r="K11985">
        <v>1</v>
      </c>
      <c r="L11985" s="1">
        <v>41852</v>
      </c>
      <c r="M11985" s="1">
        <v>42265</v>
      </c>
      <c r="N11985" s="1">
        <v>42265</v>
      </c>
    </row>
    <row r="11986" spans="1:18" hidden="1" x14ac:dyDescent="0.2">
      <c r="A11986" t="s">
        <v>42925</v>
      </c>
      <c r="B11986" t="s">
        <v>42926</v>
      </c>
      <c r="D11986" t="s">
        <v>357</v>
      </c>
      <c r="E11986" t="s">
        <v>43</v>
      </c>
      <c r="F11986" t="s">
        <v>18</v>
      </c>
      <c r="K11986">
        <v>1</v>
      </c>
      <c r="L11986" s="1">
        <v>41750</v>
      </c>
      <c r="M11986" s="1">
        <v>41750</v>
      </c>
      <c r="N11986" s="1">
        <v>41750</v>
      </c>
      <c r="O11986"/>
      <c r="P11986"/>
      <c r="Q11986"/>
      <c r="R11986"/>
    </row>
    <row r="11987" spans="1:18" x14ac:dyDescent="0.2">
      <c r="A11987" t="s">
        <v>42927</v>
      </c>
      <c r="B11987" t="s">
        <v>42928</v>
      </c>
      <c r="D11987" t="s">
        <v>42929</v>
      </c>
      <c r="E11987">
        <v>1600000</v>
      </c>
      <c r="F11987" t="s">
        <v>18</v>
      </c>
      <c r="G11987" t="s">
        <v>25</v>
      </c>
      <c r="H11987" t="s">
        <v>106</v>
      </c>
      <c r="I11987" t="s">
        <v>107</v>
      </c>
      <c r="J11987" t="s">
        <v>15753</v>
      </c>
      <c r="K11987">
        <v>1</v>
      </c>
      <c r="L11987" s="1">
        <v>39814</v>
      </c>
      <c r="M11987" s="1">
        <v>40129</v>
      </c>
      <c r="N11987" s="1">
        <v>40129</v>
      </c>
    </row>
    <row r="11988" spans="1:18" x14ac:dyDescent="0.2">
      <c r="A11988" t="s">
        <v>42930</v>
      </c>
      <c r="B11988" t="s">
        <v>42931</v>
      </c>
      <c r="C11988" t="s">
        <v>42932</v>
      </c>
      <c r="D11988" t="s">
        <v>3932</v>
      </c>
      <c r="E11988">
        <v>21000000</v>
      </c>
      <c r="F11988" t="s">
        <v>113</v>
      </c>
      <c r="G11988" t="s">
        <v>25</v>
      </c>
      <c r="H11988" t="s">
        <v>106</v>
      </c>
      <c r="I11988" t="s">
        <v>1621</v>
      </c>
      <c r="J11988" t="s">
        <v>42933</v>
      </c>
      <c r="K11988">
        <v>2</v>
      </c>
      <c r="L11988" s="1">
        <v>36892</v>
      </c>
      <c r="M11988" s="1">
        <v>37895</v>
      </c>
      <c r="N11988" s="1">
        <v>38531</v>
      </c>
    </row>
    <row r="11989" spans="1:18" x14ac:dyDescent="0.2">
      <c r="A11989" t="s">
        <v>42934</v>
      </c>
      <c r="B11989" t="s">
        <v>42935</v>
      </c>
      <c r="C11989" t="s">
        <v>42936</v>
      </c>
      <c r="D11989" t="s">
        <v>42937</v>
      </c>
      <c r="E11989">
        <v>1800000</v>
      </c>
      <c r="F11989" t="s">
        <v>18</v>
      </c>
      <c r="G11989" t="s">
        <v>25</v>
      </c>
      <c r="H11989" t="s">
        <v>64</v>
      </c>
      <c r="I11989" t="s">
        <v>65</v>
      </c>
      <c r="J11989" t="s">
        <v>71</v>
      </c>
      <c r="K11989">
        <v>1</v>
      </c>
      <c r="L11989" s="1">
        <v>41487</v>
      </c>
      <c r="M11989" s="1">
        <v>42283</v>
      </c>
      <c r="N11989" s="1">
        <v>42283</v>
      </c>
    </row>
    <row r="11990" spans="1:18" x14ac:dyDescent="0.2">
      <c r="A11990" t="s">
        <v>42938</v>
      </c>
      <c r="B11990" t="s">
        <v>42939</v>
      </c>
      <c r="C11990" t="s">
        <v>42940</v>
      </c>
      <c r="D11990" t="s">
        <v>248</v>
      </c>
      <c r="E11990">
        <v>4687545</v>
      </c>
      <c r="F11990" t="s">
        <v>18</v>
      </c>
      <c r="G11990" t="s">
        <v>19</v>
      </c>
      <c r="H11990">
        <v>36</v>
      </c>
      <c r="I11990" t="s">
        <v>672</v>
      </c>
      <c r="J11990" t="s">
        <v>14160</v>
      </c>
      <c r="K11990">
        <v>1</v>
      </c>
      <c r="L11990" s="1">
        <v>41275</v>
      </c>
      <c r="M11990" s="1">
        <v>42164</v>
      </c>
      <c r="N11990" s="1">
        <v>42164</v>
      </c>
    </row>
    <row r="11991" spans="1:18" x14ac:dyDescent="0.2">
      <c r="A11991" t="s">
        <v>42941</v>
      </c>
      <c r="B11991" t="s">
        <v>42942</v>
      </c>
      <c r="C11991" t="s">
        <v>42943</v>
      </c>
      <c r="D11991" t="s">
        <v>3372</v>
      </c>
      <c r="E11991">
        <v>356962756</v>
      </c>
      <c r="F11991" t="s">
        <v>689</v>
      </c>
      <c r="G11991" t="s">
        <v>25</v>
      </c>
      <c r="H11991" t="s">
        <v>808</v>
      </c>
      <c r="I11991" t="s">
        <v>809</v>
      </c>
      <c r="J11991" t="s">
        <v>810</v>
      </c>
      <c r="K11991">
        <v>3</v>
      </c>
      <c r="L11991" s="1">
        <v>39814</v>
      </c>
      <c r="M11991" s="1">
        <v>39959</v>
      </c>
      <c r="N11991" s="1">
        <v>41605</v>
      </c>
    </row>
    <row r="11992" spans="1:18" hidden="1" x14ac:dyDescent="0.2">
      <c r="A11992" t="s">
        <v>42944</v>
      </c>
      <c r="B11992" t="s">
        <v>42945</v>
      </c>
      <c r="C11992" t="s">
        <v>42946</v>
      </c>
      <c r="D11992" t="s">
        <v>42947</v>
      </c>
      <c r="E11992" t="s">
        <v>43</v>
      </c>
      <c r="F11992" t="s">
        <v>18</v>
      </c>
      <c r="G11992" t="s">
        <v>128</v>
      </c>
      <c r="H11992" t="s">
        <v>5574</v>
      </c>
      <c r="I11992" t="s">
        <v>5575</v>
      </c>
      <c r="J11992" t="s">
        <v>5575</v>
      </c>
      <c r="K11992">
        <v>2</v>
      </c>
      <c r="L11992" s="1">
        <v>41275</v>
      </c>
      <c r="M11992" s="1">
        <v>41703</v>
      </c>
      <c r="N11992" s="1">
        <v>42040</v>
      </c>
      <c r="O11992"/>
      <c r="P11992"/>
      <c r="Q11992"/>
      <c r="R11992"/>
    </row>
    <row r="11993" spans="1:18" x14ac:dyDescent="0.2">
      <c r="A11993" t="s">
        <v>42948</v>
      </c>
      <c r="B11993" t="s">
        <v>42949</v>
      </c>
      <c r="C11993" t="s">
        <v>42950</v>
      </c>
      <c r="D11993" t="s">
        <v>544</v>
      </c>
      <c r="E11993">
        <v>1200000</v>
      </c>
      <c r="F11993" t="s">
        <v>18</v>
      </c>
      <c r="G11993" t="s">
        <v>25</v>
      </c>
      <c r="H11993" t="s">
        <v>158</v>
      </c>
      <c r="I11993" t="s">
        <v>244</v>
      </c>
      <c r="J11993" t="s">
        <v>24045</v>
      </c>
      <c r="K11993">
        <v>1</v>
      </c>
      <c r="L11993" s="1">
        <v>40941</v>
      </c>
      <c r="M11993" s="1">
        <v>41001</v>
      </c>
      <c r="N11993" s="1">
        <v>41001</v>
      </c>
    </row>
    <row r="11994" spans="1:18" x14ac:dyDescent="0.2">
      <c r="A11994" t="s">
        <v>42951</v>
      </c>
      <c r="B11994" t="s">
        <v>42952</v>
      </c>
      <c r="C11994" t="s">
        <v>42953</v>
      </c>
      <c r="D11994" t="s">
        <v>42954</v>
      </c>
      <c r="E11994">
        <v>6400000</v>
      </c>
      <c r="F11994" t="s">
        <v>18</v>
      </c>
      <c r="G11994" t="s">
        <v>479</v>
      </c>
      <c r="I11994" t="s">
        <v>480</v>
      </c>
      <c r="J11994" t="s">
        <v>480</v>
      </c>
      <c r="K11994">
        <v>4</v>
      </c>
      <c r="L11994" s="1">
        <v>40401</v>
      </c>
      <c r="M11994" s="1">
        <v>40634</v>
      </c>
      <c r="N11994" s="1">
        <v>41602</v>
      </c>
    </row>
    <row r="11995" spans="1:18" x14ac:dyDescent="0.2">
      <c r="A11995" t="s">
        <v>42955</v>
      </c>
      <c r="B11995" t="s">
        <v>42956</v>
      </c>
      <c r="C11995" t="s">
        <v>42957</v>
      </c>
      <c r="D11995" t="s">
        <v>42958</v>
      </c>
      <c r="E11995">
        <v>750000</v>
      </c>
      <c r="F11995" t="s">
        <v>18</v>
      </c>
      <c r="K11995">
        <v>1</v>
      </c>
      <c r="L11995" s="1">
        <v>40193</v>
      </c>
      <c r="M11995" s="1">
        <v>39814</v>
      </c>
      <c r="N11995" s="1">
        <v>39814</v>
      </c>
    </row>
    <row r="11996" spans="1:18" x14ac:dyDescent="0.2">
      <c r="A11996" t="s">
        <v>42959</v>
      </c>
      <c r="B11996" t="s">
        <v>42960</v>
      </c>
      <c r="C11996" t="s">
        <v>42961</v>
      </c>
      <c r="D11996" t="s">
        <v>42962</v>
      </c>
      <c r="E11996">
        <v>20000</v>
      </c>
      <c r="F11996" t="s">
        <v>207</v>
      </c>
      <c r="G11996" t="s">
        <v>25</v>
      </c>
      <c r="H11996" t="s">
        <v>106</v>
      </c>
      <c r="I11996" t="s">
        <v>107</v>
      </c>
      <c r="J11996" t="s">
        <v>5335</v>
      </c>
      <c r="K11996">
        <v>1</v>
      </c>
      <c r="L11996" s="1">
        <v>40360</v>
      </c>
      <c r="M11996" s="1">
        <v>40787</v>
      </c>
      <c r="N11996" s="1">
        <v>40787</v>
      </c>
    </row>
    <row r="11997" spans="1:18" hidden="1" x14ac:dyDescent="0.2">
      <c r="A11997" t="s">
        <v>42963</v>
      </c>
      <c r="B11997" t="s">
        <v>42964</v>
      </c>
      <c r="D11997" t="s">
        <v>42965</v>
      </c>
      <c r="E11997">
        <v>1800000</v>
      </c>
      <c r="F11997" t="s">
        <v>18</v>
      </c>
      <c r="G11997" t="s">
        <v>25</v>
      </c>
      <c r="H11997" t="s">
        <v>64</v>
      </c>
      <c r="I11997" t="s">
        <v>65</v>
      </c>
      <c r="J11997" t="s">
        <v>4127</v>
      </c>
      <c r="K11997">
        <v>1</v>
      </c>
      <c r="M11997" s="1">
        <v>39927</v>
      </c>
      <c r="N11997" s="1">
        <v>39927</v>
      </c>
      <c r="O11997"/>
      <c r="P11997"/>
      <c r="Q11997"/>
      <c r="R11997"/>
    </row>
    <row r="11998" spans="1:18" hidden="1" x14ac:dyDescent="0.2">
      <c r="A11998" t="s">
        <v>42966</v>
      </c>
      <c r="B11998" t="s">
        <v>42967</v>
      </c>
      <c r="C11998" t="s">
        <v>42968</v>
      </c>
      <c r="D11998" t="s">
        <v>42969</v>
      </c>
      <c r="E11998" t="s">
        <v>43</v>
      </c>
      <c r="F11998" t="s">
        <v>18</v>
      </c>
      <c r="G11998" t="s">
        <v>1062</v>
      </c>
      <c r="H11998">
        <v>8</v>
      </c>
      <c r="I11998" t="s">
        <v>1063</v>
      </c>
      <c r="J11998" t="s">
        <v>42970</v>
      </c>
      <c r="K11998">
        <v>3</v>
      </c>
      <c r="L11998" s="1">
        <v>39373</v>
      </c>
      <c r="M11998" s="1">
        <v>39083</v>
      </c>
      <c r="N11998" s="1">
        <v>40478</v>
      </c>
      <c r="O11998"/>
      <c r="P11998"/>
      <c r="Q11998"/>
      <c r="R11998"/>
    </row>
    <row r="11999" spans="1:18" x14ac:dyDescent="0.2">
      <c r="A11999" t="s">
        <v>42971</v>
      </c>
      <c r="B11999" t="s">
        <v>42972</v>
      </c>
      <c r="C11999" t="s">
        <v>42973</v>
      </c>
      <c r="D11999" t="s">
        <v>42974</v>
      </c>
      <c r="E11999">
        <v>200000</v>
      </c>
      <c r="F11999" t="s">
        <v>18</v>
      </c>
      <c r="G11999" t="s">
        <v>25</v>
      </c>
      <c r="H11999" t="s">
        <v>3477</v>
      </c>
      <c r="I11999" t="s">
        <v>3478</v>
      </c>
      <c r="J11999" t="s">
        <v>3478</v>
      </c>
      <c r="K11999">
        <v>1</v>
      </c>
      <c r="L11999" s="1">
        <v>41593</v>
      </c>
      <c r="M11999" s="1">
        <v>42004</v>
      </c>
      <c r="N11999" s="1">
        <v>42004</v>
      </c>
    </row>
    <row r="12000" spans="1:18" x14ac:dyDescent="0.2">
      <c r="A12000" t="s">
        <v>42975</v>
      </c>
      <c r="B12000" t="s">
        <v>42976</v>
      </c>
      <c r="C12000" t="s">
        <v>42977</v>
      </c>
      <c r="D12000" t="s">
        <v>42</v>
      </c>
      <c r="E12000">
        <v>7000000</v>
      </c>
      <c r="F12000" t="s">
        <v>207</v>
      </c>
      <c r="G12000" t="s">
        <v>25</v>
      </c>
      <c r="H12000" t="s">
        <v>89</v>
      </c>
      <c r="I12000" t="s">
        <v>1260</v>
      </c>
      <c r="J12000" t="s">
        <v>42978</v>
      </c>
      <c r="K12000">
        <v>1</v>
      </c>
      <c r="L12000" s="1">
        <v>40826</v>
      </c>
      <c r="M12000" s="1">
        <v>41425</v>
      </c>
      <c r="N12000" s="1">
        <v>41425</v>
      </c>
    </row>
    <row r="12001" spans="1:18" x14ac:dyDescent="0.2">
      <c r="A12001" t="s">
        <v>42979</v>
      </c>
      <c r="B12001" t="s">
        <v>42980</v>
      </c>
      <c r="C12001" t="s">
        <v>42981</v>
      </c>
      <c r="D12001" t="s">
        <v>544</v>
      </c>
      <c r="E12001">
        <v>40000</v>
      </c>
      <c r="F12001" t="s">
        <v>18</v>
      </c>
      <c r="G12001" t="s">
        <v>552</v>
      </c>
      <c r="H12001">
        <v>55</v>
      </c>
      <c r="I12001" t="s">
        <v>12323</v>
      </c>
      <c r="J12001" t="s">
        <v>12323</v>
      </c>
      <c r="K12001">
        <v>1</v>
      </c>
      <c r="L12001" s="1">
        <v>40148</v>
      </c>
      <c r="M12001" s="1">
        <v>40756</v>
      </c>
      <c r="N12001" s="1">
        <v>40756</v>
      </c>
    </row>
    <row r="12002" spans="1:18" x14ac:dyDescent="0.2">
      <c r="A12002" t="s">
        <v>42982</v>
      </c>
      <c r="B12002" t="s">
        <v>42983</v>
      </c>
      <c r="C12002" t="s">
        <v>42984</v>
      </c>
      <c r="D12002" t="s">
        <v>285</v>
      </c>
      <c r="E12002">
        <v>800000</v>
      </c>
      <c r="F12002" t="s">
        <v>18</v>
      </c>
      <c r="G12002" t="s">
        <v>25</v>
      </c>
      <c r="H12002" t="s">
        <v>208</v>
      </c>
      <c r="I12002" t="s">
        <v>209</v>
      </c>
      <c r="J12002" t="s">
        <v>42985</v>
      </c>
      <c r="K12002">
        <v>1</v>
      </c>
      <c r="L12002" s="1">
        <v>41730</v>
      </c>
      <c r="M12002" s="1">
        <v>41850</v>
      </c>
      <c r="N12002" s="1">
        <v>41850</v>
      </c>
    </row>
    <row r="12003" spans="1:18" x14ac:dyDescent="0.2">
      <c r="A12003" t="s">
        <v>42986</v>
      </c>
      <c r="B12003" t="s">
        <v>42987</v>
      </c>
      <c r="D12003" t="s">
        <v>42988</v>
      </c>
      <c r="E12003">
        <v>3000</v>
      </c>
      <c r="F12003" t="s">
        <v>18</v>
      </c>
      <c r="G12003" t="s">
        <v>25</v>
      </c>
      <c r="H12003" t="s">
        <v>286</v>
      </c>
      <c r="I12003" t="s">
        <v>32467</v>
      </c>
      <c r="J12003" t="s">
        <v>32467</v>
      </c>
      <c r="K12003">
        <v>1</v>
      </c>
      <c r="L12003" s="1">
        <v>41980</v>
      </c>
      <c r="M12003" s="1">
        <v>41980</v>
      </c>
      <c r="N12003" s="1">
        <v>41980</v>
      </c>
    </row>
    <row r="12004" spans="1:18" x14ac:dyDescent="0.2">
      <c r="A12004" t="s">
        <v>42989</v>
      </c>
      <c r="B12004" t="s">
        <v>42990</v>
      </c>
      <c r="C12004" t="s">
        <v>42991</v>
      </c>
      <c r="D12004" t="s">
        <v>42992</v>
      </c>
      <c r="E12004">
        <v>540000</v>
      </c>
      <c r="F12004" t="s">
        <v>18</v>
      </c>
      <c r="G12004" t="s">
        <v>3403</v>
      </c>
      <c r="H12004">
        <v>7</v>
      </c>
      <c r="I12004" t="s">
        <v>3404</v>
      </c>
      <c r="J12004" t="s">
        <v>3404</v>
      </c>
      <c r="K12004">
        <v>3</v>
      </c>
      <c r="L12004" s="1">
        <v>40391</v>
      </c>
      <c r="M12004" s="1">
        <v>40273</v>
      </c>
      <c r="N12004" s="1">
        <v>41974</v>
      </c>
    </row>
    <row r="12005" spans="1:18" x14ac:dyDescent="0.2">
      <c r="A12005" t="s">
        <v>42993</v>
      </c>
      <c r="B12005" t="s">
        <v>42994</v>
      </c>
      <c r="C12005" t="s">
        <v>42995</v>
      </c>
      <c r="D12005" t="s">
        <v>42996</v>
      </c>
      <c r="E12005">
        <v>692850</v>
      </c>
      <c r="F12005" t="s">
        <v>207</v>
      </c>
      <c r="G12005" t="s">
        <v>552</v>
      </c>
      <c r="H12005">
        <v>29</v>
      </c>
      <c r="I12005" t="s">
        <v>749</v>
      </c>
      <c r="J12005" t="s">
        <v>749</v>
      </c>
      <c r="K12005">
        <v>1</v>
      </c>
      <c r="L12005" s="1">
        <v>40330</v>
      </c>
      <c r="M12005" s="1">
        <v>40480</v>
      </c>
      <c r="N12005" s="1">
        <v>40480</v>
      </c>
    </row>
    <row r="12006" spans="1:18" x14ac:dyDescent="0.2">
      <c r="A12006" t="s">
        <v>42997</v>
      </c>
      <c r="B12006" t="s">
        <v>42998</v>
      </c>
      <c r="C12006" t="s">
        <v>42999</v>
      </c>
      <c r="D12006" t="s">
        <v>43000</v>
      </c>
      <c r="E12006">
        <v>225000</v>
      </c>
      <c r="F12006" t="s">
        <v>207</v>
      </c>
      <c r="G12006" t="s">
        <v>25</v>
      </c>
      <c r="H12006" t="s">
        <v>158</v>
      </c>
      <c r="I12006" t="s">
        <v>244</v>
      </c>
      <c r="J12006" t="s">
        <v>327</v>
      </c>
      <c r="K12006">
        <v>1</v>
      </c>
      <c r="L12006" s="1">
        <v>38027</v>
      </c>
      <c r="M12006" s="1">
        <v>38384</v>
      </c>
      <c r="N12006" s="1">
        <v>38384</v>
      </c>
    </row>
    <row r="12007" spans="1:18" hidden="1" x14ac:dyDescent="0.2">
      <c r="A12007" t="s">
        <v>43001</v>
      </c>
      <c r="B12007" t="s">
        <v>43002</v>
      </c>
      <c r="C12007" t="s">
        <v>43003</v>
      </c>
      <c r="D12007" t="s">
        <v>75</v>
      </c>
      <c r="E12007">
        <v>40000</v>
      </c>
      <c r="F12007" t="s">
        <v>18</v>
      </c>
      <c r="G12007" t="s">
        <v>76</v>
      </c>
      <c r="H12007">
        <v>12</v>
      </c>
      <c r="I12007" t="s">
        <v>77</v>
      </c>
      <c r="J12007" t="s">
        <v>77</v>
      </c>
      <c r="K12007">
        <v>1</v>
      </c>
      <c r="M12007" s="1">
        <v>41598</v>
      </c>
      <c r="N12007" s="1">
        <v>41598</v>
      </c>
      <c r="O12007"/>
      <c r="P12007"/>
      <c r="Q12007"/>
      <c r="R12007"/>
    </row>
    <row r="12008" spans="1:18" x14ac:dyDescent="0.2">
      <c r="A12008" t="s">
        <v>43004</v>
      </c>
      <c r="B12008" t="s">
        <v>43005</v>
      </c>
      <c r="C12008" t="s">
        <v>43006</v>
      </c>
      <c r="D12008" t="s">
        <v>75</v>
      </c>
      <c r="E12008">
        <v>1738324</v>
      </c>
      <c r="F12008" t="s">
        <v>18</v>
      </c>
      <c r="G12008" t="s">
        <v>341</v>
      </c>
      <c r="H12008">
        <v>11</v>
      </c>
      <c r="I12008" t="s">
        <v>497</v>
      </c>
      <c r="J12008" t="s">
        <v>497</v>
      </c>
      <c r="K12008">
        <v>1</v>
      </c>
      <c r="L12008" s="1">
        <v>39961</v>
      </c>
      <c r="M12008" s="1">
        <v>40912</v>
      </c>
      <c r="N12008" s="1">
        <v>40912</v>
      </c>
    </row>
    <row r="12009" spans="1:18" x14ac:dyDescent="0.2">
      <c r="A12009" t="s">
        <v>43007</v>
      </c>
      <c r="B12009" t="s">
        <v>43008</v>
      </c>
      <c r="C12009" t="s">
        <v>43009</v>
      </c>
      <c r="D12009" t="s">
        <v>39152</v>
      </c>
      <c r="E12009">
        <v>106000</v>
      </c>
      <c r="F12009" t="s">
        <v>18</v>
      </c>
      <c r="G12009" t="s">
        <v>1138</v>
      </c>
      <c r="H12009">
        <v>21</v>
      </c>
      <c r="I12009" t="s">
        <v>4021</v>
      </c>
      <c r="J12009" t="s">
        <v>4022</v>
      </c>
      <c r="K12009">
        <v>2</v>
      </c>
      <c r="L12009" s="1">
        <v>42095</v>
      </c>
      <c r="M12009" s="1">
        <v>41983</v>
      </c>
      <c r="N12009" s="1">
        <v>42035</v>
      </c>
    </row>
    <row r="12010" spans="1:18" x14ac:dyDescent="0.2">
      <c r="A12010" t="s">
        <v>43010</v>
      </c>
      <c r="B12010" t="s">
        <v>43011</v>
      </c>
      <c r="C12010" t="s">
        <v>43012</v>
      </c>
      <c r="D12010" t="s">
        <v>4083</v>
      </c>
      <c r="E12010">
        <v>2000000</v>
      </c>
      <c r="F12010" t="s">
        <v>18</v>
      </c>
      <c r="G12010" t="s">
        <v>25</v>
      </c>
      <c r="H12010" t="s">
        <v>106</v>
      </c>
      <c r="I12010" t="s">
        <v>107</v>
      </c>
      <c r="J12010" t="s">
        <v>108</v>
      </c>
      <c r="K12010">
        <v>1</v>
      </c>
      <c r="L12010" s="1">
        <v>41852</v>
      </c>
      <c r="M12010" s="1">
        <v>42206</v>
      </c>
      <c r="N12010" s="1">
        <v>42206</v>
      </c>
    </row>
    <row r="12011" spans="1:18" hidden="1" x14ac:dyDescent="0.2">
      <c r="A12011" t="s">
        <v>43013</v>
      </c>
      <c r="B12011" t="s">
        <v>43014</v>
      </c>
      <c r="C12011" t="s">
        <v>43015</v>
      </c>
      <c r="D12011" t="s">
        <v>43016</v>
      </c>
      <c r="E12011" t="s">
        <v>43</v>
      </c>
      <c r="F12011" t="s">
        <v>18</v>
      </c>
      <c r="K12011">
        <v>1</v>
      </c>
      <c r="L12011" s="1">
        <v>42095</v>
      </c>
      <c r="M12011" s="1">
        <v>42151</v>
      </c>
      <c r="N12011" s="1">
        <v>42151</v>
      </c>
      <c r="O12011"/>
      <c r="P12011"/>
      <c r="Q12011"/>
      <c r="R12011"/>
    </row>
    <row r="12012" spans="1:18" x14ac:dyDescent="0.2">
      <c r="A12012" t="s">
        <v>43017</v>
      </c>
      <c r="B12012" t="s">
        <v>43018</v>
      </c>
      <c r="C12012" t="s">
        <v>43019</v>
      </c>
      <c r="D12012" t="s">
        <v>43020</v>
      </c>
      <c r="E12012">
        <v>120000</v>
      </c>
      <c r="F12012" t="s">
        <v>18</v>
      </c>
      <c r="G12012" t="s">
        <v>25</v>
      </c>
      <c r="H12012" t="s">
        <v>64</v>
      </c>
      <c r="I12012" t="s">
        <v>65</v>
      </c>
      <c r="J12012" t="s">
        <v>30230</v>
      </c>
      <c r="K12012">
        <v>1</v>
      </c>
      <c r="L12012" s="1">
        <v>39600</v>
      </c>
      <c r="M12012" s="1">
        <v>39479</v>
      </c>
      <c r="N12012" s="1">
        <v>39479</v>
      </c>
    </row>
    <row r="12013" spans="1:18" x14ac:dyDescent="0.2">
      <c r="A12013" t="s">
        <v>43021</v>
      </c>
      <c r="B12013" t="s">
        <v>43022</v>
      </c>
      <c r="C12013" t="s">
        <v>43023</v>
      </c>
      <c r="D12013" t="s">
        <v>43024</v>
      </c>
      <c r="E12013">
        <v>3081412</v>
      </c>
      <c r="F12013" t="s">
        <v>18</v>
      </c>
      <c r="G12013" t="s">
        <v>552</v>
      </c>
      <c r="H12013">
        <v>29</v>
      </c>
      <c r="I12013" t="s">
        <v>749</v>
      </c>
      <c r="J12013" t="s">
        <v>749</v>
      </c>
      <c r="K12013">
        <v>4</v>
      </c>
      <c r="L12013" s="1">
        <v>40909</v>
      </c>
      <c r="M12013" s="1">
        <v>41153</v>
      </c>
      <c r="N12013" s="1">
        <v>41705</v>
      </c>
    </row>
    <row r="12014" spans="1:18" x14ac:dyDescent="0.2">
      <c r="A12014" t="s">
        <v>43025</v>
      </c>
      <c r="B12014" t="s">
        <v>43026</v>
      </c>
      <c r="C12014" t="s">
        <v>43027</v>
      </c>
      <c r="D12014" t="s">
        <v>43028</v>
      </c>
      <c r="E12014">
        <v>10700000</v>
      </c>
      <c r="F12014" t="s">
        <v>18</v>
      </c>
      <c r="G12014" t="s">
        <v>25</v>
      </c>
      <c r="H12014" t="s">
        <v>64</v>
      </c>
      <c r="I12014" t="s">
        <v>95</v>
      </c>
      <c r="J12014" t="s">
        <v>16599</v>
      </c>
      <c r="K12014">
        <v>1</v>
      </c>
      <c r="L12014" s="1">
        <v>40544</v>
      </c>
      <c r="M12014" s="1">
        <v>41691</v>
      </c>
      <c r="N12014" s="1">
        <v>41691</v>
      </c>
    </row>
    <row r="12015" spans="1:18" x14ac:dyDescent="0.2">
      <c r="A12015" t="s">
        <v>43029</v>
      </c>
      <c r="B12015" t="s">
        <v>43030</v>
      </c>
      <c r="C12015" t="s">
        <v>43031</v>
      </c>
      <c r="D12015" t="s">
        <v>43032</v>
      </c>
      <c r="E12015">
        <v>117086</v>
      </c>
      <c r="F12015" t="s">
        <v>18</v>
      </c>
      <c r="G12015" t="s">
        <v>128</v>
      </c>
      <c r="H12015" t="s">
        <v>17212</v>
      </c>
      <c r="I12015" t="s">
        <v>17213</v>
      </c>
      <c r="J12015" t="s">
        <v>17213</v>
      </c>
      <c r="K12015">
        <v>1</v>
      </c>
      <c r="L12015" s="1">
        <v>41225</v>
      </c>
      <c r="M12015" s="1">
        <v>42219</v>
      </c>
      <c r="N12015" s="1">
        <v>42219</v>
      </c>
    </row>
    <row r="12016" spans="1:18" hidden="1" x14ac:dyDescent="0.2">
      <c r="A12016" t="s">
        <v>43033</v>
      </c>
      <c r="B12016" t="s">
        <v>43034</v>
      </c>
      <c r="C12016" t="s">
        <v>43035</v>
      </c>
      <c r="D12016" t="s">
        <v>275</v>
      </c>
      <c r="E12016" t="s">
        <v>43</v>
      </c>
      <c r="F12016" t="s">
        <v>18</v>
      </c>
      <c r="G12016" t="s">
        <v>25</v>
      </c>
      <c r="H12016" t="s">
        <v>64</v>
      </c>
      <c r="I12016" t="s">
        <v>966</v>
      </c>
      <c r="J12016" t="s">
        <v>29598</v>
      </c>
      <c r="K12016">
        <v>1</v>
      </c>
      <c r="L12016" s="1">
        <v>41334</v>
      </c>
      <c r="M12016" s="1">
        <v>41199</v>
      </c>
      <c r="N12016" s="1">
        <v>41199</v>
      </c>
      <c r="O12016"/>
      <c r="P12016"/>
      <c r="Q12016"/>
      <c r="R12016"/>
    </row>
    <row r="12017" spans="1:18" x14ac:dyDescent="0.2">
      <c r="A12017" t="s">
        <v>43036</v>
      </c>
      <c r="B12017" t="s">
        <v>43037</v>
      </c>
      <c r="C12017" t="s">
        <v>43038</v>
      </c>
      <c r="D12017" t="s">
        <v>43039</v>
      </c>
      <c r="E12017">
        <v>230000</v>
      </c>
      <c r="F12017" t="s">
        <v>18</v>
      </c>
      <c r="G12017" t="s">
        <v>25</v>
      </c>
      <c r="H12017" t="s">
        <v>3993</v>
      </c>
      <c r="I12017" t="s">
        <v>3994</v>
      </c>
      <c r="J12017" t="s">
        <v>12783</v>
      </c>
      <c r="K12017">
        <v>3</v>
      </c>
      <c r="L12017" s="1">
        <v>41640</v>
      </c>
      <c r="M12017" s="1">
        <v>41122</v>
      </c>
      <c r="N12017" s="1">
        <v>42005</v>
      </c>
    </row>
    <row r="12018" spans="1:18" x14ac:dyDescent="0.2">
      <c r="A12018" t="s">
        <v>43040</v>
      </c>
      <c r="B12018" t="s">
        <v>43041</v>
      </c>
      <c r="C12018" t="s">
        <v>43042</v>
      </c>
      <c r="D12018" t="s">
        <v>43043</v>
      </c>
      <c r="E12018">
        <v>13100000</v>
      </c>
      <c r="F12018" t="s">
        <v>18</v>
      </c>
      <c r="G12018" t="s">
        <v>25</v>
      </c>
      <c r="H12018" t="s">
        <v>64</v>
      </c>
      <c r="I12018" t="s">
        <v>95</v>
      </c>
      <c r="J12018" t="s">
        <v>95</v>
      </c>
      <c r="K12018">
        <v>4</v>
      </c>
      <c r="L12018" s="1">
        <v>40756</v>
      </c>
      <c r="M12018" s="1">
        <v>40787</v>
      </c>
      <c r="N12018" s="1">
        <v>41904</v>
      </c>
    </row>
    <row r="12019" spans="1:18" x14ac:dyDescent="0.2">
      <c r="A12019" t="s">
        <v>43044</v>
      </c>
      <c r="B12019" t="s">
        <v>43045</v>
      </c>
      <c r="C12019" t="s">
        <v>43046</v>
      </c>
      <c r="D12019" t="s">
        <v>1247</v>
      </c>
      <c r="E12019">
        <v>25000</v>
      </c>
      <c r="F12019" t="s">
        <v>18</v>
      </c>
      <c r="K12019">
        <v>2</v>
      </c>
      <c r="L12019" s="1">
        <v>41487</v>
      </c>
      <c r="M12019" s="1">
        <v>41685</v>
      </c>
      <c r="N12019" s="1">
        <v>41750</v>
      </c>
    </row>
    <row r="12020" spans="1:18" x14ac:dyDescent="0.2">
      <c r="A12020" t="s">
        <v>43047</v>
      </c>
      <c r="B12020" t="s">
        <v>43048</v>
      </c>
      <c r="C12020" t="s">
        <v>43049</v>
      </c>
      <c r="D12020" t="s">
        <v>43050</v>
      </c>
      <c r="E12020">
        <v>10302213</v>
      </c>
      <c r="F12020" t="s">
        <v>18</v>
      </c>
      <c r="K12020">
        <v>6</v>
      </c>
      <c r="L12020" s="1">
        <v>41275</v>
      </c>
      <c r="M12020" s="1">
        <v>41183</v>
      </c>
      <c r="N12020" s="1">
        <v>42286</v>
      </c>
    </row>
    <row r="12021" spans="1:18" hidden="1" x14ac:dyDescent="0.2">
      <c r="A12021" t="s">
        <v>43051</v>
      </c>
      <c r="B12021" t="s">
        <v>43052</v>
      </c>
      <c r="C12021" t="s">
        <v>43053</v>
      </c>
      <c r="D12021" t="s">
        <v>8504</v>
      </c>
      <c r="E12021" t="s">
        <v>43</v>
      </c>
      <c r="F12021" t="s">
        <v>18</v>
      </c>
      <c r="G12021" t="s">
        <v>406</v>
      </c>
      <c r="H12021">
        <v>40</v>
      </c>
      <c r="I12021" t="s">
        <v>980</v>
      </c>
      <c r="J12021" t="s">
        <v>980</v>
      </c>
      <c r="K12021">
        <v>1</v>
      </c>
      <c r="L12021" s="1">
        <v>41873</v>
      </c>
      <c r="M12021" s="1">
        <v>42037</v>
      </c>
      <c r="N12021" s="1">
        <v>42037</v>
      </c>
      <c r="O12021"/>
      <c r="P12021"/>
      <c r="Q12021"/>
      <c r="R12021"/>
    </row>
    <row r="12022" spans="1:18" hidden="1" x14ac:dyDescent="0.2">
      <c r="A12022" t="s">
        <v>43054</v>
      </c>
      <c r="B12022" t="s">
        <v>43055</v>
      </c>
      <c r="C12022" t="s">
        <v>43056</v>
      </c>
      <c r="D12022" t="s">
        <v>42</v>
      </c>
      <c r="E12022">
        <v>430000</v>
      </c>
      <c r="F12022" t="s">
        <v>207</v>
      </c>
      <c r="G12022" t="s">
        <v>25</v>
      </c>
      <c r="H12022" t="s">
        <v>64</v>
      </c>
      <c r="I12022" t="s">
        <v>966</v>
      </c>
      <c r="J12022" t="s">
        <v>967</v>
      </c>
      <c r="K12022">
        <v>1</v>
      </c>
      <c r="M12022" s="1">
        <v>39083</v>
      </c>
      <c r="N12022" s="1">
        <v>39083</v>
      </c>
      <c r="O12022"/>
      <c r="P12022"/>
      <c r="Q12022"/>
      <c r="R12022"/>
    </row>
    <row r="12023" spans="1:18" x14ac:dyDescent="0.2">
      <c r="A12023" t="s">
        <v>43057</v>
      </c>
      <c r="B12023" t="s">
        <v>43058</v>
      </c>
      <c r="C12023" t="s">
        <v>43059</v>
      </c>
      <c r="D12023" t="s">
        <v>43060</v>
      </c>
      <c r="E12023">
        <v>1000000</v>
      </c>
      <c r="F12023" t="s">
        <v>18</v>
      </c>
      <c r="G12023" t="s">
        <v>638</v>
      </c>
      <c r="H12023">
        <v>7</v>
      </c>
      <c r="I12023" t="s">
        <v>929</v>
      </c>
      <c r="J12023" t="s">
        <v>929</v>
      </c>
      <c r="K12023">
        <v>1</v>
      </c>
      <c r="L12023" s="1">
        <v>40843</v>
      </c>
      <c r="M12023" s="1">
        <v>41348</v>
      </c>
      <c r="N12023" s="1">
        <v>41348</v>
      </c>
    </row>
    <row r="12024" spans="1:18" x14ac:dyDescent="0.2">
      <c r="A12024" t="s">
        <v>43061</v>
      </c>
      <c r="B12024" t="s">
        <v>43062</v>
      </c>
      <c r="C12024" t="s">
        <v>43063</v>
      </c>
      <c r="D12024" t="s">
        <v>43064</v>
      </c>
      <c r="E12024">
        <v>300000</v>
      </c>
      <c r="F12024" t="s">
        <v>18</v>
      </c>
      <c r="G12024" t="s">
        <v>276</v>
      </c>
      <c r="H12024">
        <v>21</v>
      </c>
      <c r="I12024" t="s">
        <v>43065</v>
      </c>
      <c r="J12024" t="s">
        <v>43065</v>
      </c>
      <c r="K12024">
        <v>1</v>
      </c>
      <c r="L12024" s="1">
        <v>42036</v>
      </c>
      <c r="M12024" s="1">
        <v>42036</v>
      </c>
      <c r="N12024" s="1">
        <v>42036</v>
      </c>
    </row>
    <row r="12025" spans="1:18" x14ac:dyDescent="0.2">
      <c r="A12025" t="s">
        <v>43066</v>
      </c>
      <c r="B12025" t="s">
        <v>43067</v>
      </c>
      <c r="C12025" t="s">
        <v>43068</v>
      </c>
      <c r="D12025" t="s">
        <v>43069</v>
      </c>
      <c r="E12025">
        <v>21250</v>
      </c>
      <c r="F12025" t="s">
        <v>18</v>
      </c>
      <c r="G12025" t="s">
        <v>19</v>
      </c>
      <c r="H12025">
        <v>7</v>
      </c>
      <c r="I12025" t="s">
        <v>672</v>
      </c>
      <c r="J12025" t="s">
        <v>672</v>
      </c>
      <c r="K12025">
        <v>1</v>
      </c>
      <c r="L12025" s="1">
        <v>41628</v>
      </c>
      <c r="M12025" s="1">
        <v>42326</v>
      </c>
      <c r="N12025" s="1">
        <v>42326</v>
      </c>
    </row>
    <row r="12026" spans="1:18" x14ac:dyDescent="0.2">
      <c r="A12026" t="s">
        <v>43070</v>
      </c>
      <c r="B12026" t="s">
        <v>43071</v>
      </c>
      <c r="D12026" t="s">
        <v>43072</v>
      </c>
      <c r="E12026">
        <v>1300000</v>
      </c>
      <c r="F12026" t="s">
        <v>18</v>
      </c>
      <c r="G12026" t="s">
        <v>25</v>
      </c>
      <c r="H12026" t="s">
        <v>64</v>
      </c>
      <c r="I12026" t="s">
        <v>507</v>
      </c>
      <c r="J12026" t="s">
        <v>508</v>
      </c>
      <c r="K12026">
        <v>2</v>
      </c>
      <c r="L12026" s="1">
        <v>36526</v>
      </c>
      <c r="M12026" s="1">
        <v>39224</v>
      </c>
      <c r="N12026" s="1">
        <v>39234</v>
      </c>
    </row>
    <row r="12027" spans="1:18" x14ac:dyDescent="0.2">
      <c r="A12027" t="s">
        <v>43073</v>
      </c>
      <c r="B12027" t="s">
        <v>43074</v>
      </c>
      <c r="C12027" t="s">
        <v>43075</v>
      </c>
      <c r="D12027" t="s">
        <v>43076</v>
      </c>
      <c r="E12027">
        <v>1600000</v>
      </c>
      <c r="F12027" t="s">
        <v>18</v>
      </c>
      <c r="G12027" t="s">
        <v>25</v>
      </c>
      <c r="H12027" t="s">
        <v>64</v>
      </c>
      <c r="I12027" t="s">
        <v>65</v>
      </c>
      <c r="J12027" t="s">
        <v>71</v>
      </c>
      <c r="K12027">
        <v>1</v>
      </c>
      <c r="L12027" s="1">
        <v>41275</v>
      </c>
      <c r="M12027" s="1">
        <v>41508</v>
      </c>
      <c r="N12027" s="1">
        <v>41508</v>
      </c>
    </row>
    <row r="12028" spans="1:18" x14ac:dyDescent="0.2">
      <c r="A12028" t="s">
        <v>43077</v>
      </c>
      <c r="B12028" t="s">
        <v>43078</v>
      </c>
      <c r="C12028" t="s">
        <v>43079</v>
      </c>
      <c r="D12028" t="s">
        <v>43080</v>
      </c>
      <c r="E12028">
        <v>1100000</v>
      </c>
      <c r="F12028" t="s">
        <v>18</v>
      </c>
      <c r="G12028" t="s">
        <v>25</v>
      </c>
      <c r="H12028" t="s">
        <v>44</v>
      </c>
      <c r="I12028" t="s">
        <v>282</v>
      </c>
      <c r="J12028" t="s">
        <v>282</v>
      </c>
      <c r="K12028">
        <v>2</v>
      </c>
      <c r="L12028" s="1">
        <v>40695</v>
      </c>
      <c r="M12028" s="1">
        <v>41457</v>
      </c>
      <c r="N12028" s="1">
        <v>41828</v>
      </c>
    </row>
    <row r="12029" spans="1:18" x14ac:dyDescent="0.2">
      <c r="A12029" t="s">
        <v>43081</v>
      </c>
      <c r="B12029" t="s">
        <v>43082</v>
      </c>
      <c r="C12029" t="s">
        <v>43083</v>
      </c>
      <c r="D12029" t="s">
        <v>43084</v>
      </c>
      <c r="E12029">
        <v>119888</v>
      </c>
      <c r="F12029" t="s">
        <v>18</v>
      </c>
      <c r="G12029" t="s">
        <v>1255</v>
      </c>
      <c r="H12029">
        <v>42</v>
      </c>
      <c r="I12029" t="s">
        <v>1256</v>
      </c>
      <c r="J12029" t="s">
        <v>1256</v>
      </c>
      <c r="K12029">
        <v>2</v>
      </c>
      <c r="L12029" s="1">
        <v>41768</v>
      </c>
      <c r="M12029" s="1">
        <v>41760</v>
      </c>
      <c r="N12029" s="1">
        <v>42064</v>
      </c>
    </row>
    <row r="12030" spans="1:18" hidden="1" x14ac:dyDescent="0.2">
      <c r="A12030" t="s">
        <v>43085</v>
      </c>
      <c r="B12030" t="s">
        <v>43086</v>
      </c>
      <c r="C12030" t="s">
        <v>43087</v>
      </c>
      <c r="D12030" t="s">
        <v>42</v>
      </c>
      <c r="E12030" t="s">
        <v>43</v>
      </c>
      <c r="F12030" t="s">
        <v>113</v>
      </c>
      <c r="G12030" t="s">
        <v>25</v>
      </c>
      <c r="H12030" t="s">
        <v>64</v>
      </c>
      <c r="I12030" t="s">
        <v>65</v>
      </c>
      <c r="J12030" t="s">
        <v>271</v>
      </c>
      <c r="K12030">
        <v>1</v>
      </c>
      <c r="M12030" s="1">
        <v>41671</v>
      </c>
      <c r="N12030" s="1">
        <v>41671</v>
      </c>
      <c r="O12030"/>
      <c r="P12030"/>
      <c r="Q12030"/>
      <c r="R12030"/>
    </row>
    <row r="12031" spans="1:18" hidden="1" x14ac:dyDescent="0.2">
      <c r="A12031" t="s">
        <v>43088</v>
      </c>
      <c r="B12031" t="s">
        <v>43089</v>
      </c>
      <c r="C12031" t="s">
        <v>43090</v>
      </c>
      <c r="D12031" t="s">
        <v>42</v>
      </c>
      <c r="E12031">
        <v>266907</v>
      </c>
      <c r="F12031" t="s">
        <v>18</v>
      </c>
      <c r="G12031" t="s">
        <v>9375</v>
      </c>
      <c r="H12031">
        <v>25</v>
      </c>
      <c r="I12031" t="s">
        <v>9376</v>
      </c>
      <c r="J12031" t="s">
        <v>9376</v>
      </c>
      <c r="K12031">
        <v>1</v>
      </c>
      <c r="M12031" s="1">
        <v>40822</v>
      </c>
      <c r="N12031" s="1">
        <v>40822</v>
      </c>
      <c r="O12031"/>
      <c r="P12031"/>
      <c r="Q12031"/>
      <c r="R12031"/>
    </row>
    <row r="12032" spans="1:18" x14ac:dyDescent="0.2">
      <c r="A12032" t="s">
        <v>43091</v>
      </c>
      <c r="B12032" t="s">
        <v>43092</v>
      </c>
      <c r="C12032" t="s">
        <v>43093</v>
      </c>
      <c r="D12032" t="s">
        <v>43094</v>
      </c>
      <c r="E12032">
        <v>2637628</v>
      </c>
      <c r="F12032" t="s">
        <v>18</v>
      </c>
      <c r="G12032" t="s">
        <v>128</v>
      </c>
      <c r="H12032" t="s">
        <v>129</v>
      </c>
      <c r="I12032" t="s">
        <v>130</v>
      </c>
      <c r="J12032" t="s">
        <v>130</v>
      </c>
      <c r="K12032">
        <v>2</v>
      </c>
      <c r="L12032" s="1">
        <v>38718</v>
      </c>
      <c r="M12032" s="1">
        <v>40948</v>
      </c>
      <c r="N12032" s="1">
        <v>42078</v>
      </c>
    </row>
    <row r="12033" spans="1:18" x14ac:dyDescent="0.2">
      <c r="A12033" t="s">
        <v>43095</v>
      </c>
      <c r="B12033" t="s">
        <v>43096</v>
      </c>
      <c r="C12033" t="s">
        <v>43097</v>
      </c>
      <c r="D12033" t="s">
        <v>264</v>
      </c>
      <c r="E12033">
        <v>7290000</v>
      </c>
      <c r="F12033" t="s">
        <v>18</v>
      </c>
      <c r="G12033" t="s">
        <v>128</v>
      </c>
      <c r="H12033" t="s">
        <v>129</v>
      </c>
      <c r="I12033" t="s">
        <v>130</v>
      </c>
      <c r="J12033" t="s">
        <v>130</v>
      </c>
      <c r="K12033">
        <v>2</v>
      </c>
      <c r="L12033" s="1">
        <v>37622</v>
      </c>
      <c r="M12033" s="1">
        <v>38743</v>
      </c>
      <c r="N12033" s="1">
        <v>39083</v>
      </c>
    </row>
    <row r="12034" spans="1:18" x14ac:dyDescent="0.2">
      <c r="A12034" t="s">
        <v>43098</v>
      </c>
      <c r="B12034" t="s">
        <v>43099</v>
      </c>
      <c r="C12034" t="s">
        <v>43100</v>
      </c>
      <c r="D12034" t="s">
        <v>33312</v>
      </c>
      <c r="E12034">
        <v>3665213</v>
      </c>
      <c r="F12034" t="s">
        <v>18</v>
      </c>
      <c r="G12034" t="s">
        <v>165</v>
      </c>
      <c r="H12034" t="s">
        <v>166</v>
      </c>
      <c r="I12034" t="s">
        <v>167</v>
      </c>
      <c r="J12034" t="s">
        <v>167</v>
      </c>
      <c r="K12034">
        <v>2</v>
      </c>
      <c r="L12034" s="1">
        <v>41275</v>
      </c>
      <c r="M12034" s="1">
        <v>41932</v>
      </c>
      <c r="N12034" s="1">
        <v>42291</v>
      </c>
    </row>
    <row r="12035" spans="1:18" x14ac:dyDescent="0.2">
      <c r="A12035" t="s">
        <v>43101</v>
      </c>
      <c r="B12035" t="s">
        <v>43102</v>
      </c>
      <c r="C12035" t="s">
        <v>43103</v>
      </c>
      <c r="D12035" t="s">
        <v>43104</v>
      </c>
      <c r="E12035">
        <v>57250000</v>
      </c>
      <c r="F12035" t="s">
        <v>18</v>
      </c>
      <c r="G12035" t="s">
        <v>25</v>
      </c>
      <c r="H12035" t="s">
        <v>64</v>
      </c>
      <c r="I12035" t="s">
        <v>65</v>
      </c>
      <c r="J12035" t="s">
        <v>71</v>
      </c>
      <c r="K12035">
        <v>8</v>
      </c>
      <c r="L12035" s="1">
        <v>38718</v>
      </c>
      <c r="M12035" s="1">
        <v>38718</v>
      </c>
      <c r="N12035" s="1">
        <v>42065</v>
      </c>
    </row>
    <row r="12036" spans="1:18" x14ac:dyDescent="0.2">
      <c r="A12036" t="s">
        <v>43105</v>
      </c>
      <c r="B12036" t="s">
        <v>43106</v>
      </c>
      <c r="C12036" t="s">
        <v>43107</v>
      </c>
      <c r="D12036" t="s">
        <v>43108</v>
      </c>
      <c r="E12036">
        <v>10300000</v>
      </c>
      <c r="F12036" t="s">
        <v>18</v>
      </c>
      <c r="G12036" t="s">
        <v>25</v>
      </c>
      <c r="H12036" t="s">
        <v>1011</v>
      </c>
      <c r="I12036" t="s">
        <v>1012</v>
      </c>
      <c r="J12036" t="s">
        <v>25167</v>
      </c>
      <c r="K12036">
        <v>2</v>
      </c>
      <c r="L12036" s="1">
        <v>41091</v>
      </c>
      <c r="M12036" s="1">
        <v>41491</v>
      </c>
      <c r="N12036" s="1">
        <v>42150</v>
      </c>
    </row>
    <row r="12037" spans="1:18" hidden="1" x14ac:dyDescent="0.2">
      <c r="A12037" t="s">
        <v>43109</v>
      </c>
      <c r="B12037" t="s">
        <v>43110</v>
      </c>
      <c r="D12037" t="s">
        <v>70</v>
      </c>
      <c r="E12037" t="s">
        <v>43</v>
      </c>
      <c r="F12037" t="s">
        <v>113</v>
      </c>
      <c r="G12037" t="s">
        <v>25</v>
      </c>
      <c r="H12037" t="s">
        <v>64</v>
      </c>
      <c r="I12037" t="s">
        <v>65</v>
      </c>
      <c r="J12037" t="s">
        <v>71</v>
      </c>
      <c r="K12037">
        <v>1</v>
      </c>
      <c r="M12037" s="1">
        <v>40695</v>
      </c>
      <c r="N12037" s="1">
        <v>40695</v>
      </c>
      <c r="O12037"/>
      <c r="P12037"/>
      <c r="Q12037"/>
      <c r="R12037"/>
    </row>
    <row r="12038" spans="1:18" x14ac:dyDescent="0.2">
      <c r="A12038" t="s">
        <v>43111</v>
      </c>
      <c r="B12038" t="s">
        <v>43112</v>
      </c>
      <c r="C12038" t="s">
        <v>43113</v>
      </c>
      <c r="D12038" t="s">
        <v>43114</v>
      </c>
      <c r="E12038">
        <v>12300000</v>
      </c>
      <c r="F12038" t="s">
        <v>18</v>
      </c>
      <c r="G12038" t="s">
        <v>25</v>
      </c>
      <c r="H12038" t="s">
        <v>64</v>
      </c>
      <c r="I12038" t="s">
        <v>95</v>
      </c>
      <c r="J12038" t="s">
        <v>95</v>
      </c>
      <c r="K12038">
        <v>4</v>
      </c>
      <c r="L12038" s="1">
        <v>41275</v>
      </c>
      <c r="M12038" s="1">
        <v>41691</v>
      </c>
      <c r="N12038" s="1">
        <v>42299</v>
      </c>
    </row>
    <row r="12039" spans="1:18" x14ac:dyDescent="0.2">
      <c r="A12039" t="s">
        <v>43115</v>
      </c>
      <c r="B12039" t="s">
        <v>43116</v>
      </c>
      <c r="C12039" t="s">
        <v>43117</v>
      </c>
      <c r="D12039" t="s">
        <v>56</v>
      </c>
      <c r="E12039">
        <v>2929258</v>
      </c>
      <c r="F12039" t="s">
        <v>18</v>
      </c>
      <c r="G12039" t="s">
        <v>128</v>
      </c>
      <c r="H12039" t="s">
        <v>4294</v>
      </c>
      <c r="I12039" t="s">
        <v>4295</v>
      </c>
      <c r="J12039" t="s">
        <v>4295</v>
      </c>
      <c r="K12039">
        <v>1</v>
      </c>
      <c r="L12039" s="1">
        <v>36892</v>
      </c>
      <c r="M12039" s="1">
        <v>42107</v>
      </c>
      <c r="N12039" s="1">
        <v>42107</v>
      </c>
    </row>
    <row r="12040" spans="1:18" hidden="1" x14ac:dyDescent="0.2">
      <c r="A12040" t="s">
        <v>43118</v>
      </c>
      <c r="B12040" t="s">
        <v>43119</v>
      </c>
      <c r="D12040" t="s">
        <v>1384</v>
      </c>
      <c r="E12040">
        <v>35000</v>
      </c>
      <c r="F12040" t="s">
        <v>18</v>
      </c>
      <c r="G12040" t="s">
        <v>25</v>
      </c>
      <c r="H12040" t="s">
        <v>1011</v>
      </c>
      <c r="I12040" t="s">
        <v>8823</v>
      </c>
      <c r="J12040" t="s">
        <v>43120</v>
      </c>
      <c r="K12040">
        <v>1</v>
      </c>
      <c r="M12040" s="1">
        <v>40213</v>
      </c>
      <c r="N12040" s="1">
        <v>40213</v>
      </c>
      <c r="O12040"/>
      <c r="P12040"/>
      <c r="Q12040"/>
      <c r="R12040"/>
    </row>
    <row r="12041" spans="1:18" x14ac:dyDescent="0.2">
      <c r="A12041" t="s">
        <v>43121</v>
      </c>
      <c r="B12041" t="s">
        <v>43122</v>
      </c>
      <c r="C12041" t="s">
        <v>43123</v>
      </c>
      <c r="D12041" t="s">
        <v>43124</v>
      </c>
      <c r="E12041">
        <v>30799999</v>
      </c>
      <c r="F12041" t="s">
        <v>18</v>
      </c>
      <c r="G12041" t="s">
        <v>25</v>
      </c>
      <c r="H12041" t="s">
        <v>158</v>
      </c>
      <c r="I12041" t="s">
        <v>244</v>
      </c>
      <c r="J12041" t="s">
        <v>24045</v>
      </c>
      <c r="K12041">
        <v>3</v>
      </c>
      <c r="L12041" s="1">
        <v>41214</v>
      </c>
      <c r="M12041" s="1">
        <v>41338</v>
      </c>
      <c r="N12041" s="1">
        <v>42103</v>
      </c>
    </row>
    <row r="12042" spans="1:18" x14ac:dyDescent="0.2">
      <c r="A12042" t="s">
        <v>43125</v>
      </c>
      <c r="B12042" t="s">
        <v>43126</v>
      </c>
      <c r="C12042" t="s">
        <v>43127</v>
      </c>
      <c r="D12042" t="s">
        <v>43128</v>
      </c>
      <c r="E12042">
        <v>22321</v>
      </c>
      <c r="F12042" t="s">
        <v>18</v>
      </c>
      <c r="G12042" t="s">
        <v>222</v>
      </c>
      <c r="H12042">
        <v>4</v>
      </c>
      <c r="I12042" t="s">
        <v>852</v>
      </c>
      <c r="J12042" t="s">
        <v>852</v>
      </c>
      <c r="K12042">
        <v>1</v>
      </c>
      <c r="L12042" s="1">
        <v>41698</v>
      </c>
      <c r="M12042" s="1">
        <v>41698</v>
      </c>
      <c r="N12042" s="1">
        <v>41698</v>
      </c>
    </row>
    <row r="12043" spans="1:18" hidden="1" x14ac:dyDescent="0.2">
      <c r="A12043" t="s">
        <v>43129</v>
      </c>
      <c r="B12043" t="s">
        <v>43130</v>
      </c>
      <c r="C12043" t="s">
        <v>43131</v>
      </c>
      <c r="D12043" t="s">
        <v>43132</v>
      </c>
      <c r="E12043">
        <v>696000</v>
      </c>
      <c r="F12043" t="s">
        <v>207</v>
      </c>
      <c r="G12043" t="s">
        <v>650</v>
      </c>
      <c r="H12043">
        <v>7</v>
      </c>
      <c r="I12043" t="s">
        <v>9548</v>
      </c>
      <c r="J12043" t="s">
        <v>16025</v>
      </c>
      <c r="K12043">
        <v>1</v>
      </c>
      <c r="M12043" s="1">
        <v>39133</v>
      </c>
      <c r="N12043" s="1">
        <v>39133</v>
      </c>
      <c r="O12043"/>
      <c r="P12043"/>
      <c r="Q12043"/>
      <c r="R12043"/>
    </row>
    <row r="12044" spans="1:18" x14ac:dyDescent="0.2">
      <c r="A12044" t="s">
        <v>43133</v>
      </c>
      <c r="B12044" t="s">
        <v>43134</v>
      </c>
      <c r="C12044" t="s">
        <v>43135</v>
      </c>
      <c r="D12044" t="s">
        <v>43136</v>
      </c>
      <c r="E12044">
        <v>525000</v>
      </c>
      <c r="F12044" t="s">
        <v>18</v>
      </c>
      <c r="G12044" t="s">
        <v>1138</v>
      </c>
      <c r="H12044">
        <v>15</v>
      </c>
      <c r="I12044" t="s">
        <v>4021</v>
      </c>
      <c r="J12044" t="s">
        <v>7869</v>
      </c>
      <c r="K12044">
        <v>1</v>
      </c>
      <c r="L12044" s="1">
        <v>40940</v>
      </c>
      <c r="M12044" s="1">
        <v>41639</v>
      </c>
      <c r="N12044" s="1">
        <v>41639</v>
      </c>
    </row>
    <row r="12045" spans="1:18" hidden="1" x14ac:dyDescent="0.2">
      <c r="A12045" t="s">
        <v>43137</v>
      </c>
      <c r="B12045" t="s">
        <v>43138</v>
      </c>
      <c r="C12045" t="s">
        <v>43139</v>
      </c>
      <c r="D12045" t="s">
        <v>56</v>
      </c>
      <c r="E12045">
        <v>925000</v>
      </c>
      <c r="F12045" t="s">
        <v>18</v>
      </c>
      <c r="G12045" t="s">
        <v>25</v>
      </c>
      <c r="H12045" t="s">
        <v>1272</v>
      </c>
      <c r="I12045" t="s">
        <v>1273</v>
      </c>
      <c r="J12045" t="s">
        <v>1274</v>
      </c>
      <c r="K12045">
        <v>2</v>
      </c>
      <c r="M12045" s="1">
        <v>40581</v>
      </c>
      <c r="N12045" s="1">
        <v>41246</v>
      </c>
      <c r="O12045"/>
      <c r="P12045"/>
      <c r="Q12045"/>
      <c r="R12045"/>
    </row>
    <row r="12046" spans="1:18" x14ac:dyDescent="0.2">
      <c r="A12046" t="s">
        <v>43140</v>
      </c>
      <c r="B12046" t="s">
        <v>43141</v>
      </c>
      <c r="D12046" t="s">
        <v>5189</v>
      </c>
      <c r="E12046">
        <v>3500</v>
      </c>
      <c r="F12046" t="s">
        <v>18</v>
      </c>
      <c r="G12046" t="s">
        <v>25</v>
      </c>
      <c r="H12046" t="s">
        <v>208</v>
      </c>
      <c r="I12046" t="s">
        <v>6943</v>
      </c>
      <c r="J12046" t="s">
        <v>6943</v>
      </c>
      <c r="K12046">
        <v>1</v>
      </c>
      <c r="L12046" s="1">
        <v>39467</v>
      </c>
      <c r="M12046" s="1">
        <v>41726</v>
      </c>
      <c r="N12046" s="1">
        <v>41726</v>
      </c>
    </row>
    <row r="12047" spans="1:18" x14ac:dyDescent="0.2">
      <c r="A12047" t="s">
        <v>43142</v>
      </c>
      <c r="B12047" t="s">
        <v>43143</v>
      </c>
      <c r="C12047" t="s">
        <v>43144</v>
      </c>
      <c r="D12047" t="s">
        <v>1247</v>
      </c>
      <c r="E12047">
        <v>5000000</v>
      </c>
      <c r="F12047" t="s">
        <v>18</v>
      </c>
      <c r="G12047" t="s">
        <v>128</v>
      </c>
      <c r="H12047" t="s">
        <v>4264</v>
      </c>
      <c r="I12047" t="s">
        <v>130</v>
      </c>
      <c r="J12047" t="s">
        <v>4857</v>
      </c>
      <c r="K12047">
        <v>1</v>
      </c>
      <c r="L12047" s="1">
        <v>36161</v>
      </c>
      <c r="M12047" s="1">
        <v>39776</v>
      </c>
      <c r="N12047" s="1">
        <v>39776</v>
      </c>
    </row>
    <row r="12048" spans="1:18" x14ac:dyDescent="0.2">
      <c r="A12048" t="s">
        <v>43145</v>
      </c>
      <c r="B12048" t="s">
        <v>43146</v>
      </c>
      <c r="C12048" t="s">
        <v>43147</v>
      </c>
      <c r="D12048" t="s">
        <v>50</v>
      </c>
      <c r="E12048">
        <v>15010000</v>
      </c>
      <c r="F12048" t="s">
        <v>689</v>
      </c>
      <c r="G12048" t="s">
        <v>51</v>
      </c>
      <c r="I12048" t="s">
        <v>52</v>
      </c>
      <c r="J12048" t="s">
        <v>52</v>
      </c>
      <c r="K12048">
        <v>1</v>
      </c>
      <c r="L12048" s="1">
        <v>40544</v>
      </c>
      <c r="M12048" s="1">
        <v>41579</v>
      </c>
      <c r="N12048" s="1">
        <v>41579</v>
      </c>
    </row>
    <row r="12049" spans="1:18" x14ac:dyDescent="0.2">
      <c r="A12049" t="s">
        <v>43148</v>
      </c>
      <c r="B12049" t="s">
        <v>43149</v>
      </c>
      <c r="D12049" t="s">
        <v>2851</v>
      </c>
      <c r="E12049">
        <v>300</v>
      </c>
      <c r="F12049" t="s">
        <v>18</v>
      </c>
      <c r="G12049" t="s">
        <v>25</v>
      </c>
      <c r="H12049" t="s">
        <v>790</v>
      </c>
      <c r="I12049" t="s">
        <v>18181</v>
      </c>
      <c r="J12049" t="s">
        <v>43150</v>
      </c>
      <c r="K12049">
        <v>1</v>
      </c>
      <c r="L12049" s="1">
        <v>41447</v>
      </c>
      <c r="M12049" s="1">
        <v>41849</v>
      </c>
      <c r="N12049" s="1">
        <v>41849</v>
      </c>
    </row>
    <row r="12050" spans="1:18" hidden="1" x14ac:dyDescent="0.2">
      <c r="A12050" t="s">
        <v>43151</v>
      </c>
      <c r="B12050" t="s">
        <v>43152</v>
      </c>
      <c r="D12050" t="s">
        <v>43153</v>
      </c>
      <c r="E12050">
        <v>5000000</v>
      </c>
      <c r="F12050" t="s">
        <v>207</v>
      </c>
      <c r="G12050" t="s">
        <v>57</v>
      </c>
      <c r="H12050" t="s">
        <v>3339</v>
      </c>
      <c r="I12050" t="s">
        <v>33274</v>
      </c>
      <c r="J12050" t="s">
        <v>43154</v>
      </c>
      <c r="K12050">
        <v>1</v>
      </c>
      <c r="M12050" s="1">
        <v>40773</v>
      </c>
      <c r="N12050" s="1">
        <v>40773</v>
      </c>
      <c r="O12050"/>
      <c r="P12050"/>
      <c r="Q12050"/>
      <c r="R12050"/>
    </row>
    <row r="12051" spans="1:18" x14ac:dyDescent="0.2">
      <c r="A12051" t="s">
        <v>43155</v>
      </c>
      <c r="B12051" t="s">
        <v>43156</v>
      </c>
      <c r="C12051" t="s">
        <v>43157</v>
      </c>
      <c r="D12051" t="s">
        <v>1384</v>
      </c>
      <c r="E12051">
        <v>7484035</v>
      </c>
      <c r="F12051" t="s">
        <v>113</v>
      </c>
      <c r="G12051" t="s">
        <v>623</v>
      </c>
      <c r="H12051">
        <v>1</v>
      </c>
      <c r="I12051" t="s">
        <v>13053</v>
      </c>
      <c r="J12051" t="s">
        <v>13053</v>
      </c>
      <c r="K12051">
        <v>3</v>
      </c>
      <c r="L12051" s="1">
        <v>39404</v>
      </c>
      <c r="M12051" s="1">
        <v>39462</v>
      </c>
      <c r="N12051" s="1">
        <v>40035</v>
      </c>
    </row>
    <row r="12052" spans="1:18" x14ac:dyDescent="0.2">
      <c r="A12052" t="s">
        <v>43158</v>
      </c>
      <c r="B12052" t="s">
        <v>43159</v>
      </c>
      <c r="C12052" t="s">
        <v>43160</v>
      </c>
      <c r="D12052" t="s">
        <v>544</v>
      </c>
      <c r="E12052">
        <v>3150000</v>
      </c>
      <c r="F12052" t="s">
        <v>18</v>
      </c>
      <c r="G12052" t="s">
        <v>25</v>
      </c>
      <c r="H12052" t="s">
        <v>106</v>
      </c>
      <c r="I12052" t="s">
        <v>107</v>
      </c>
      <c r="J12052" t="s">
        <v>108</v>
      </c>
      <c r="K12052">
        <v>2</v>
      </c>
      <c r="L12052" s="1">
        <v>39814</v>
      </c>
      <c r="M12052" s="1">
        <v>40625</v>
      </c>
      <c r="N12052" s="1">
        <v>41061</v>
      </c>
    </row>
    <row r="12053" spans="1:18" x14ac:dyDescent="0.2">
      <c r="A12053" t="s">
        <v>43161</v>
      </c>
      <c r="B12053" t="s">
        <v>43162</v>
      </c>
      <c r="C12053" t="s">
        <v>43163</v>
      </c>
      <c r="D12053" t="s">
        <v>56</v>
      </c>
      <c r="E12053">
        <v>7660569.142</v>
      </c>
      <c r="F12053" t="s">
        <v>207</v>
      </c>
      <c r="G12053" t="s">
        <v>128</v>
      </c>
      <c r="H12053" t="s">
        <v>4411</v>
      </c>
      <c r="I12053" t="s">
        <v>43164</v>
      </c>
      <c r="J12053" t="s">
        <v>43164</v>
      </c>
      <c r="K12053">
        <v>2</v>
      </c>
      <c r="L12053" s="1">
        <v>37987</v>
      </c>
      <c r="M12053" s="1">
        <v>39017</v>
      </c>
      <c r="N12053" s="1">
        <v>40388</v>
      </c>
    </row>
    <row r="12054" spans="1:18" hidden="1" x14ac:dyDescent="0.2">
      <c r="A12054" t="s">
        <v>43165</v>
      </c>
      <c r="B12054" t="s">
        <v>43166</v>
      </c>
      <c r="C12054" t="s">
        <v>43167</v>
      </c>
      <c r="D12054" t="s">
        <v>42</v>
      </c>
      <c r="E12054">
        <v>1030000</v>
      </c>
      <c r="F12054" t="s">
        <v>18</v>
      </c>
      <c r="G12054" t="s">
        <v>128</v>
      </c>
      <c r="H12054" t="s">
        <v>8200</v>
      </c>
      <c r="I12054" t="s">
        <v>8201</v>
      </c>
      <c r="J12054" t="s">
        <v>8201</v>
      </c>
      <c r="K12054">
        <v>3</v>
      </c>
      <c r="M12054" s="1">
        <v>38734</v>
      </c>
      <c r="N12054" s="1">
        <v>39881</v>
      </c>
      <c r="O12054"/>
      <c r="P12054"/>
      <c r="Q12054"/>
      <c r="R12054"/>
    </row>
    <row r="12055" spans="1:18" x14ac:dyDescent="0.2">
      <c r="A12055" t="s">
        <v>43168</v>
      </c>
      <c r="B12055" t="s">
        <v>43169</v>
      </c>
      <c r="C12055" t="s">
        <v>43170</v>
      </c>
      <c r="D12055" t="s">
        <v>43171</v>
      </c>
      <c r="E12055">
        <v>1400000</v>
      </c>
      <c r="F12055" t="s">
        <v>207</v>
      </c>
      <c r="G12055" t="s">
        <v>25</v>
      </c>
      <c r="H12055" t="s">
        <v>64</v>
      </c>
      <c r="I12055" t="s">
        <v>65</v>
      </c>
      <c r="J12055" t="s">
        <v>271</v>
      </c>
      <c r="K12055">
        <v>3</v>
      </c>
      <c r="L12055" s="1">
        <v>39083</v>
      </c>
      <c r="M12055" s="1">
        <v>41052</v>
      </c>
      <c r="N12055" s="1">
        <v>42169</v>
      </c>
    </row>
    <row r="12056" spans="1:18" x14ac:dyDescent="0.2">
      <c r="A12056" t="s">
        <v>43172</v>
      </c>
      <c r="B12056" t="s">
        <v>43173</v>
      </c>
      <c r="C12056" t="s">
        <v>43174</v>
      </c>
      <c r="D12056" t="s">
        <v>56</v>
      </c>
      <c r="E12056">
        <v>1910000</v>
      </c>
      <c r="F12056" t="s">
        <v>18</v>
      </c>
      <c r="G12056" t="s">
        <v>25</v>
      </c>
      <c r="H12056" t="s">
        <v>190</v>
      </c>
      <c r="I12056" t="s">
        <v>2188</v>
      </c>
      <c r="J12056" t="s">
        <v>2188</v>
      </c>
      <c r="K12056">
        <v>1</v>
      </c>
      <c r="L12056" s="1">
        <v>37987</v>
      </c>
      <c r="M12056" s="1">
        <v>40375</v>
      </c>
      <c r="N12056" s="1">
        <v>40375</v>
      </c>
    </row>
    <row r="12057" spans="1:18" x14ac:dyDescent="0.2">
      <c r="A12057" t="s">
        <v>43175</v>
      </c>
      <c r="B12057" t="s">
        <v>43176</v>
      </c>
      <c r="C12057" t="s">
        <v>43177</v>
      </c>
      <c r="D12057" t="s">
        <v>42</v>
      </c>
      <c r="E12057">
        <v>600000</v>
      </c>
      <c r="F12057" t="s">
        <v>207</v>
      </c>
      <c r="G12057" t="s">
        <v>25</v>
      </c>
      <c r="H12057" t="s">
        <v>64</v>
      </c>
      <c r="I12057" t="s">
        <v>65</v>
      </c>
      <c r="J12057" t="s">
        <v>4841</v>
      </c>
      <c r="K12057">
        <v>1</v>
      </c>
      <c r="L12057" s="1">
        <v>39539</v>
      </c>
      <c r="M12057" s="1">
        <v>39448</v>
      </c>
      <c r="N12057" s="1">
        <v>39448</v>
      </c>
    </row>
    <row r="12058" spans="1:18" hidden="1" x14ac:dyDescent="0.2">
      <c r="A12058" t="s">
        <v>43178</v>
      </c>
      <c r="B12058" t="s">
        <v>43179</v>
      </c>
      <c r="C12058" t="s">
        <v>43180</v>
      </c>
      <c r="D12058" t="s">
        <v>56</v>
      </c>
      <c r="E12058">
        <v>3137231</v>
      </c>
      <c r="F12058" t="s">
        <v>113</v>
      </c>
      <c r="G12058" t="s">
        <v>128</v>
      </c>
      <c r="H12058" t="s">
        <v>5574</v>
      </c>
      <c r="I12058" t="s">
        <v>5575</v>
      </c>
      <c r="J12058" t="s">
        <v>5575</v>
      </c>
      <c r="K12058">
        <v>1</v>
      </c>
      <c r="M12058" s="1">
        <v>40934</v>
      </c>
      <c r="N12058" s="1">
        <v>40934</v>
      </c>
      <c r="O12058"/>
      <c r="P12058"/>
      <c r="Q12058"/>
      <c r="R12058"/>
    </row>
    <row r="12059" spans="1:18" hidden="1" x14ac:dyDescent="0.2">
      <c r="A12059" t="s">
        <v>43181</v>
      </c>
      <c r="B12059" t="s">
        <v>43182</v>
      </c>
      <c r="C12059" t="s">
        <v>43183</v>
      </c>
      <c r="D12059" t="s">
        <v>2079</v>
      </c>
      <c r="E12059">
        <v>21000000</v>
      </c>
      <c r="F12059" t="s">
        <v>18</v>
      </c>
      <c r="G12059" t="s">
        <v>25</v>
      </c>
      <c r="H12059" t="s">
        <v>64</v>
      </c>
      <c r="I12059" t="s">
        <v>65</v>
      </c>
      <c r="J12059" t="s">
        <v>1402</v>
      </c>
      <c r="K12059">
        <v>3</v>
      </c>
      <c r="M12059" s="1">
        <v>39264</v>
      </c>
      <c r="N12059" s="1">
        <v>42114</v>
      </c>
      <c r="O12059"/>
      <c r="P12059"/>
      <c r="Q12059"/>
      <c r="R12059"/>
    </row>
    <row r="12060" spans="1:18" hidden="1" x14ac:dyDescent="0.2">
      <c r="A12060" t="s">
        <v>43184</v>
      </c>
      <c r="B12060" t="s">
        <v>43185</v>
      </c>
      <c r="D12060" t="s">
        <v>117</v>
      </c>
      <c r="E12060" t="s">
        <v>43</v>
      </c>
      <c r="F12060" t="s">
        <v>18</v>
      </c>
      <c r="G12060" t="s">
        <v>25</v>
      </c>
      <c r="H12060" t="s">
        <v>2676</v>
      </c>
      <c r="I12060" t="s">
        <v>13485</v>
      </c>
      <c r="J12060" t="s">
        <v>43186</v>
      </c>
      <c r="K12060">
        <v>1</v>
      </c>
      <c r="L12060" s="1">
        <v>41971</v>
      </c>
      <c r="M12060" s="1">
        <v>41971</v>
      </c>
      <c r="N12060" s="1">
        <v>41971</v>
      </c>
      <c r="O12060"/>
      <c r="P12060"/>
      <c r="Q12060"/>
      <c r="R12060"/>
    </row>
    <row r="12061" spans="1:18" x14ac:dyDescent="0.2">
      <c r="A12061" t="s">
        <v>43187</v>
      </c>
      <c r="B12061" t="s">
        <v>43188</v>
      </c>
      <c r="C12061" t="s">
        <v>43189</v>
      </c>
      <c r="D12061" t="s">
        <v>43190</v>
      </c>
      <c r="E12061">
        <v>200000</v>
      </c>
      <c r="F12061" t="s">
        <v>18</v>
      </c>
      <c r="G12061" t="s">
        <v>25</v>
      </c>
      <c r="H12061" t="s">
        <v>106</v>
      </c>
      <c r="I12061" t="s">
        <v>107</v>
      </c>
      <c r="J12061" t="s">
        <v>108</v>
      </c>
      <c r="K12061">
        <v>1</v>
      </c>
      <c r="L12061" s="1">
        <v>41030</v>
      </c>
      <c r="M12061" s="1">
        <v>41044</v>
      </c>
      <c r="N12061" s="1">
        <v>41044</v>
      </c>
    </row>
    <row r="12062" spans="1:18" x14ac:dyDescent="0.2">
      <c r="A12062" t="s">
        <v>43191</v>
      </c>
      <c r="B12062" t="s">
        <v>43192</v>
      </c>
      <c r="C12062" t="s">
        <v>43193</v>
      </c>
      <c r="D12062" t="s">
        <v>43194</v>
      </c>
      <c r="E12062">
        <v>40699993</v>
      </c>
      <c r="F12062" t="s">
        <v>18</v>
      </c>
      <c r="G12062" t="s">
        <v>25</v>
      </c>
      <c r="H12062" t="s">
        <v>64</v>
      </c>
      <c r="I12062" t="s">
        <v>65</v>
      </c>
      <c r="J12062" t="s">
        <v>606</v>
      </c>
      <c r="K12062">
        <v>3</v>
      </c>
      <c r="L12062" s="1">
        <v>41275</v>
      </c>
      <c r="M12062" s="1">
        <v>41496</v>
      </c>
      <c r="N12062" s="1">
        <v>41816</v>
      </c>
    </row>
    <row r="12063" spans="1:18" hidden="1" x14ac:dyDescent="0.2">
      <c r="A12063" t="s">
        <v>43195</v>
      </c>
      <c r="B12063" t="s">
        <v>43196</v>
      </c>
      <c r="C12063" t="s">
        <v>43197</v>
      </c>
      <c r="D12063" t="s">
        <v>43198</v>
      </c>
      <c r="E12063">
        <v>25000</v>
      </c>
      <c r="F12063" t="s">
        <v>18</v>
      </c>
      <c r="G12063" t="s">
        <v>25</v>
      </c>
      <c r="H12063" t="s">
        <v>208</v>
      </c>
      <c r="I12063" t="s">
        <v>2182</v>
      </c>
      <c r="J12063" t="s">
        <v>7184</v>
      </c>
      <c r="K12063">
        <v>1</v>
      </c>
      <c r="M12063" s="1">
        <v>40786</v>
      </c>
      <c r="N12063" s="1">
        <v>40786</v>
      </c>
      <c r="O12063"/>
      <c r="P12063"/>
      <c r="Q12063"/>
      <c r="R12063"/>
    </row>
    <row r="12064" spans="1:18" x14ac:dyDescent="0.2">
      <c r="A12064" t="s">
        <v>43199</v>
      </c>
      <c r="B12064" t="s">
        <v>43200</v>
      </c>
      <c r="C12064" t="s">
        <v>43201</v>
      </c>
      <c r="D12064" t="s">
        <v>5471</v>
      </c>
      <c r="E12064">
        <v>12500000</v>
      </c>
      <c r="F12064" t="s">
        <v>18</v>
      </c>
      <c r="G12064" t="s">
        <v>699</v>
      </c>
      <c r="H12064">
        <v>4</v>
      </c>
      <c r="I12064" t="s">
        <v>10000</v>
      </c>
      <c r="J12064" t="s">
        <v>43202</v>
      </c>
      <c r="K12064">
        <v>1</v>
      </c>
      <c r="L12064" s="1">
        <v>37987</v>
      </c>
      <c r="M12064" s="1">
        <v>41941</v>
      </c>
      <c r="N12064" s="1">
        <v>41941</v>
      </c>
    </row>
    <row r="12065" spans="1:18" hidden="1" x14ac:dyDescent="0.2">
      <c r="A12065" t="s">
        <v>43203</v>
      </c>
      <c r="B12065" t="s">
        <v>43204</v>
      </c>
      <c r="C12065" t="s">
        <v>43205</v>
      </c>
      <c r="D12065" t="s">
        <v>56</v>
      </c>
      <c r="E12065">
        <v>16395534</v>
      </c>
      <c r="F12065" t="s">
        <v>689</v>
      </c>
      <c r="G12065" t="s">
        <v>25</v>
      </c>
      <c r="H12065" t="s">
        <v>64</v>
      </c>
      <c r="I12065" t="s">
        <v>966</v>
      </c>
      <c r="J12065" t="s">
        <v>12622</v>
      </c>
      <c r="K12065">
        <v>15</v>
      </c>
      <c r="M12065" s="1">
        <v>40065</v>
      </c>
      <c r="N12065" s="1">
        <v>42187</v>
      </c>
      <c r="O12065"/>
      <c r="P12065"/>
      <c r="Q12065"/>
      <c r="R12065"/>
    </row>
    <row r="12066" spans="1:18" hidden="1" x14ac:dyDescent="0.2">
      <c r="A12066" t="s">
        <v>43206</v>
      </c>
      <c r="B12066" t="s">
        <v>43207</v>
      </c>
      <c r="C12066" t="s">
        <v>43208</v>
      </c>
      <c r="D12066" t="s">
        <v>56</v>
      </c>
      <c r="E12066">
        <v>10050000</v>
      </c>
      <c r="F12066" t="s">
        <v>113</v>
      </c>
      <c r="G12066" t="s">
        <v>25</v>
      </c>
      <c r="H12066" t="s">
        <v>1234</v>
      </c>
      <c r="I12066" t="s">
        <v>1235</v>
      </c>
      <c r="J12066" t="s">
        <v>9786</v>
      </c>
      <c r="K12066">
        <v>2</v>
      </c>
      <c r="M12066" s="1">
        <v>40043</v>
      </c>
      <c r="N12066" s="1">
        <v>41264</v>
      </c>
      <c r="O12066"/>
      <c r="P12066"/>
      <c r="Q12066"/>
      <c r="R12066"/>
    </row>
    <row r="12067" spans="1:18" x14ac:dyDescent="0.2">
      <c r="A12067" t="s">
        <v>43209</v>
      </c>
      <c r="B12067" t="s">
        <v>43210</v>
      </c>
      <c r="C12067" t="s">
        <v>43211</v>
      </c>
      <c r="D12067" t="s">
        <v>43212</v>
      </c>
      <c r="E12067">
        <v>270000</v>
      </c>
      <c r="F12067" t="s">
        <v>18</v>
      </c>
      <c r="G12067" t="s">
        <v>25</v>
      </c>
      <c r="H12067" t="s">
        <v>26</v>
      </c>
      <c r="I12067" t="s">
        <v>7746</v>
      </c>
      <c r="J12067" t="s">
        <v>2729</v>
      </c>
      <c r="K12067">
        <v>4</v>
      </c>
      <c r="L12067" s="1">
        <v>41592</v>
      </c>
      <c r="M12067" s="1">
        <v>41887</v>
      </c>
      <c r="N12067" s="1">
        <v>42094</v>
      </c>
    </row>
    <row r="12068" spans="1:18" hidden="1" x14ac:dyDescent="0.2">
      <c r="A12068" t="s">
        <v>43213</v>
      </c>
      <c r="B12068" t="s">
        <v>43214</v>
      </c>
      <c r="C12068" t="s">
        <v>43215</v>
      </c>
      <c r="D12068" t="s">
        <v>264</v>
      </c>
      <c r="E12068">
        <v>15000000</v>
      </c>
      <c r="F12068" t="s">
        <v>18</v>
      </c>
      <c r="G12068" t="s">
        <v>37</v>
      </c>
      <c r="K12068">
        <v>1</v>
      </c>
      <c r="M12068" s="1">
        <v>40664</v>
      </c>
      <c r="N12068" s="1">
        <v>40664</v>
      </c>
      <c r="O12068"/>
      <c r="P12068"/>
      <c r="Q12068"/>
      <c r="R12068"/>
    </row>
    <row r="12069" spans="1:18" x14ac:dyDescent="0.2">
      <c r="A12069" t="s">
        <v>43216</v>
      </c>
      <c r="B12069" t="s">
        <v>43217</v>
      </c>
      <c r="C12069" t="s">
        <v>43218</v>
      </c>
      <c r="D12069" t="s">
        <v>43219</v>
      </c>
      <c r="E12069">
        <v>8450000</v>
      </c>
      <c r="F12069" t="s">
        <v>18</v>
      </c>
      <c r="G12069" t="s">
        <v>25</v>
      </c>
      <c r="H12069" t="s">
        <v>158</v>
      </c>
      <c r="I12069" t="s">
        <v>244</v>
      </c>
      <c r="J12069" t="s">
        <v>244</v>
      </c>
      <c r="K12069">
        <v>4</v>
      </c>
      <c r="L12069" s="1">
        <v>41426</v>
      </c>
      <c r="M12069" s="1">
        <v>40927</v>
      </c>
      <c r="N12069" s="1">
        <v>41645</v>
      </c>
    </row>
    <row r="12070" spans="1:18" hidden="1" x14ac:dyDescent="0.2">
      <c r="A12070" t="s">
        <v>43220</v>
      </c>
      <c r="B12070" t="s">
        <v>43221</v>
      </c>
      <c r="C12070" t="s">
        <v>43222</v>
      </c>
      <c r="D12070" t="s">
        <v>264</v>
      </c>
      <c r="E12070">
        <v>2000000</v>
      </c>
      <c r="F12070" t="s">
        <v>18</v>
      </c>
      <c r="G12070" t="s">
        <v>25</v>
      </c>
      <c r="H12070" t="s">
        <v>1011</v>
      </c>
      <c r="I12070" t="s">
        <v>1035</v>
      </c>
      <c r="J12070" t="s">
        <v>3722</v>
      </c>
      <c r="K12070">
        <v>1</v>
      </c>
      <c r="M12070" s="1">
        <v>40210</v>
      </c>
      <c r="N12070" s="1">
        <v>40210</v>
      </c>
      <c r="O12070"/>
      <c r="P12070"/>
      <c r="Q12070"/>
      <c r="R12070"/>
    </row>
    <row r="12071" spans="1:18" hidden="1" x14ac:dyDescent="0.2">
      <c r="A12071" t="s">
        <v>43223</v>
      </c>
      <c r="B12071" t="s">
        <v>43224</v>
      </c>
      <c r="E12071" t="s">
        <v>43</v>
      </c>
      <c r="F12071" t="s">
        <v>18</v>
      </c>
      <c r="G12071" t="s">
        <v>650</v>
      </c>
      <c r="K12071">
        <v>1</v>
      </c>
      <c r="M12071" s="1">
        <v>37987</v>
      </c>
      <c r="N12071" s="1">
        <v>37987</v>
      </c>
      <c r="O12071"/>
      <c r="P12071"/>
      <c r="Q12071"/>
      <c r="R12071"/>
    </row>
    <row r="12072" spans="1:18" x14ac:dyDescent="0.2">
      <c r="A12072" t="s">
        <v>43225</v>
      </c>
      <c r="B12072" t="s">
        <v>43226</v>
      </c>
      <c r="C12072" t="s">
        <v>43227</v>
      </c>
      <c r="D12072" t="s">
        <v>42</v>
      </c>
      <c r="E12072">
        <v>4179112</v>
      </c>
      <c r="F12072" t="s">
        <v>18</v>
      </c>
      <c r="G12072" t="s">
        <v>623</v>
      </c>
      <c r="H12072">
        <v>8</v>
      </c>
      <c r="I12072" t="s">
        <v>883</v>
      </c>
      <c r="J12072" t="s">
        <v>43228</v>
      </c>
      <c r="K12072">
        <v>2</v>
      </c>
      <c r="L12072" s="1">
        <v>40969</v>
      </c>
      <c r="M12072" s="1">
        <v>41699</v>
      </c>
      <c r="N12072" s="1">
        <v>42222</v>
      </c>
    </row>
    <row r="12073" spans="1:18" hidden="1" x14ac:dyDescent="0.2">
      <c r="A12073" t="s">
        <v>43229</v>
      </c>
      <c r="B12073" t="s">
        <v>43230</v>
      </c>
      <c r="C12073" t="s">
        <v>43231</v>
      </c>
      <c r="D12073" t="s">
        <v>28158</v>
      </c>
      <c r="E12073">
        <v>28000000</v>
      </c>
      <c r="F12073" t="s">
        <v>113</v>
      </c>
      <c r="K12073">
        <v>1</v>
      </c>
      <c r="M12073" s="1">
        <v>36494</v>
      </c>
      <c r="N12073" s="1">
        <v>36494</v>
      </c>
      <c r="O12073"/>
      <c r="P12073"/>
      <c r="Q12073"/>
      <c r="R12073"/>
    </row>
    <row r="12074" spans="1:18" hidden="1" x14ac:dyDescent="0.2">
      <c r="A12074" t="s">
        <v>43232</v>
      </c>
      <c r="B12074" t="s">
        <v>43233</v>
      </c>
      <c r="C12074" t="s">
        <v>43234</v>
      </c>
      <c r="D12074" t="s">
        <v>75</v>
      </c>
      <c r="E12074">
        <v>1932650</v>
      </c>
      <c r="F12074" t="s">
        <v>18</v>
      </c>
      <c r="G12074" t="s">
        <v>623</v>
      </c>
      <c r="H12074">
        <v>11</v>
      </c>
      <c r="I12074" t="s">
        <v>883</v>
      </c>
      <c r="J12074" t="s">
        <v>883</v>
      </c>
      <c r="K12074">
        <v>1</v>
      </c>
      <c r="M12074" s="1">
        <v>40299</v>
      </c>
      <c r="N12074" s="1">
        <v>40299</v>
      </c>
      <c r="O12074"/>
      <c r="P12074"/>
      <c r="Q12074"/>
      <c r="R12074"/>
    </row>
    <row r="12075" spans="1:18" hidden="1" x14ac:dyDescent="0.2">
      <c r="A12075" t="s">
        <v>43235</v>
      </c>
      <c r="B12075" t="s">
        <v>43236</v>
      </c>
      <c r="C12075" t="s">
        <v>43237</v>
      </c>
      <c r="D12075" t="s">
        <v>70</v>
      </c>
      <c r="E12075">
        <v>40000</v>
      </c>
      <c r="F12075" t="s">
        <v>18</v>
      </c>
      <c r="G12075" t="s">
        <v>76</v>
      </c>
      <c r="H12075">
        <v>12</v>
      </c>
      <c r="I12075" t="s">
        <v>77</v>
      </c>
      <c r="J12075" t="s">
        <v>77</v>
      </c>
      <c r="K12075">
        <v>1</v>
      </c>
      <c r="M12075" s="1">
        <v>40707</v>
      </c>
      <c r="N12075" s="1">
        <v>40707</v>
      </c>
      <c r="O12075"/>
      <c r="P12075"/>
      <c r="Q12075"/>
      <c r="R12075"/>
    </row>
    <row r="12076" spans="1:18" hidden="1" x14ac:dyDescent="0.2">
      <c r="A12076" t="s">
        <v>43238</v>
      </c>
      <c r="B12076" t="s">
        <v>43239</v>
      </c>
      <c r="C12076" t="s">
        <v>43240</v>
      </c>
      <c r="D12076" t="s">
        <v>766</v>
      </c>
      <c r="E12076">
        <v>90000</v>
      </c>
      <c r="F12076" t="s">
        <v>207</v>
      </c>
      <c r="G12076" t="s">
        <v>25</v>
      </c>
      <c r="H12076" t="s">
        <v>64</v>
      </c>
      <c r="I12076" t="s">
        <v>95</v>
      </c>
      <c r="J12076" t="s">
        <v>36378</v>
      </c>
      <c r="K12076">
        <v>1</v>
      </c>
      <c r="M12076" s="1">
        <v>40177</v>
      </c>
      <c r="N12076" s="1">
        <v>40177</v>
      </c>
      <c r="O12076"/>
      <c r="P12076"/>
      <c r="Q12076"/>
      <c r="R12076"/>
    </row>
    <row r="12077" spans="1:18" hidden="1" x14ac:dyDescent="0.2">
      <c r="A12077" t="s">
        <v>43241</v>
      </c>
      <c r="B12077" t="s">
        <v>43242</v>
      </c>
      <c r="C12077" t="s">
        <v>43243</v>
      </c>
      <c r="D12077" t="s">
        <v>43244</v>
      </c>
      <c r="E12077" t="s">
        <v>43</v>
      </c>
      <c r="F12077" t="s">
        <v>18</v>
      </c>
      <c r="G12077" t="s">
        <v>25</v>
      </c>
      <c r="H12077" t="s">
        <v>158</v>
      </c>
      <c r="I12077" t="s">
        <v>244</v>
      </c>
      <c r="J12077" t="s">
        <v>327</v>
      </c>
      <c r="K12077">
        <v>1</v>
      </c>
      <c r="L12077" s="1">
        <v>39448</v>
      </c>
      <c r="M12077" s="1">
        <v>39448</v>
      </c>
      <c r="N12077" s="1">
        <v>39448</v>
      </c>
      <c r="O12077"/>
      <c r="P12077"/>
      <c r="Q12077"/>
      <c r="R12077"/>
    </row>
    <row r="12078" spans="1:18" hidden="1" x14ac:dyDescent="0.2">
      <c r="A12078" t="s">
        <v>43245</v>
      </c>
      <c r="B12078" t="s">
        <v>43246</v>
      </c>
      <c r="C12078" t="s">
        <v>43247</v>
      </c>
      <c r="D12078" t="s">
        <v>43248</v>
      </c>
      <c r="E12078" t="s">
        <v>43</v>
      </c>
      <c r="F12078" t="s">
        <v>18</v>
      </c>
      <c r="G12078" t="s">
        <v>25</v>
      </c>
      <c r="H12078" t="s">
        <v>158</v>
      </c>
      <c r="I12078" t="s">
        <v>244</v>
      </c>
      <c r="J12078" t="s">
        <v>327</v>
      </c>
      <c r="K12078">
        <v>1</v>
      </c>
      <c r="L12078" s="1">
        <v>40179</v>
      </c>
      <c r="M12078" s="1">
        <v>40938</v>
      </c>
      <c r="N12078" s="1">
        <v>40938</v>
      </c>
      <c r="O12078"/>
      <c r="P12078"/>
      <c r="Q12078"/>
      <c r="R12078"/>
    </row>
    <row r="12079" spans="1:18" x14ac:dyDescent="0.2">
      <c r="A12079" t="s">
        <v>43249</v>
      </c>
      <c r="B12079" t="s">
        <v>43250</v>
      </c>
      <c r="D12079" t="s">
        <v>56</v>
      </c>
      <c r="E12079">
        <v>520000</v>
      </c>
      <c r="F12079" t="s">
        <v>18</v>
      </c>
      <c r="G12079" t="s">
        <v>25</v>
      </c>
      <c r="H12079" t="s">
        <v>121</v>
      </c>
      <c r="I12079" t="s">
        <v>122</v>
      </c>
      <c r="J12079" t="s">
        <v>122</v>
      </c>
      <c r="K12079">
        <v>1</v>
      </c>
      <c r="L12079" s="1">
        <v>39814</v>
      </c>
      <c r="M12079" s="1">
        <v>40374</v>
      </c>
      <c r="N12079" s="1">
        <v>40374</v>
      </c>
    </row>
    <row r="12080" spans="1:18" x14ac:dyDescent="0.2">
      <c r="A12080" t="s">
        <v>43251</v>
      </c>
      <c r="B12080" t="s">
        <v>43252</v>
      </c>
      <c r="C12080" t="s">
        <v>43253</v>
      </c>
      <c r="D12080" t="s">
        <v>43254</v>
      </c>
      <c r="E12080">
        <v>760000</v>
      </c>
      <c r="F12080" t="s">
        <v>18</v>
      </c>
      <c r="G12080" t="s">
        <v>51</v>
      </c>
      <c r="I12080" t="s">
        <v>24451</v>
      </c>
      <c r="J12080" t="s">
        <v>43255</v>
      </c>
      <c r="K12080">
        <v>2</v>
      </c>
      <c r="L12080" s="1">
        <v>41579</v>
      </c>
      <c r="M12080" s="1">
        <v>41334</v>
      </c>
      <c r="N12080" s="1">
        <v>41930</v>
      </c>
    </row>
    <row r="12081" spans="1:18" hidden="1" x14ac:dyDescent="0.2">
      <c r="A12081" t="s">
        <v>43256</v>
      </c>
      <c r="B12081" t="s">
        <v>43257</v>
      </c>
      <c r="C12081" t="s">
        <v>43258</v>
      </c>
      <c r="D12081" t="s">
        <v>17698</v>
      </c>
      <c r="E12081">
        <v>6000000</v>
      </c>
      <c r="F12081" t="s">
        <v>18</v>
      </c>
      <c r="G12081" t="s">
        <v>165</v>
      </c>
      <c r="H12081" t="s">
        <v>166</v>
      </c>
      <c r="I12081" t="s">
        <v>1229</v>
      </c>
      <c r="J12081" t="s">
        <v>43259</v>
      </c>
      <c r="K12081">
        <v>2</v>
      </c>
      <c r="M12081" s="1">
        <v>39841</v>
      </c>
      <c r="N12081" s="1">
        <v>40644</v>
      </c>
      <c r="O12081"/>
      <c r="P12081"/>
      <c r="Q12081"/>
      <c r="R12081"/>
    </row>
    <row r="12082" spans="1:18" x14ac:dyDescent="0.2">
      <c r="A12082" t="s">
        <v>43260</v>
      </c>
      <c r="B12082" t="s">
        <v>43261</v>
      </c>
      <c r="C12082" t="s">
        <v>43262</v>
      </c>
      <c r="D12082" t="s">
        <v>43263</v>
      </c>
      <c r="E12082">
        <v>1000000</v>
      </c>
      <c r="F12082" t="s">
        <v>18</v>
      </c>
      <c r="G12082" t="s">
        <v>25</v>
      </c>
      <c r="H12082" t="s">
        <v>64</v>
      </c>
      <c r="I12082" t="s">
        <v>1221</v>
      </c>
      <c r="J12082" t="s">
        <v>1221</v>
      </c>
      <c r="K12082">
        <v>1</v>
      </c>
      <c r="L12082" s="1">
        <v>41548</v>
      </c>
      <c r="M12082" s="1">
        <v>41548</v>
      </c>
      <c r="N12082" s="1">
        <v>41548</v>
      </c>
    </row>
    <row r="12083" spans="1:18" x14ac:dyDescent="0.2">
      <c r="A12083" t="s">
        <v>43264</v>
      </c>
      <c r="B12083" t="s">
        <v>43265</v>
      </c>
      <c r="C12083" t="s">
        <v>43266</v>
      </c>
      <c r="D12083" t="s">
        <v>94</v>
      </c>
      <c r="E12083">
        <v>1600000</v>
      </c>
      <c r="F12083" t="s">
        <v>18</v>
      </c>
      <c r="G12083" t="s">
        <v>25</v>
      </c>
      <c r="H12083" t="s">
        <v>106</v>
      </c>
      <c r="I12083" t="s">
        <v>3836</v>
      </c>
      <c r="J12083" t="s">
        <v>3836</v>
      </c>
      <c r="K12083">
        <v>2</v>
      </c>
      <c r="L12083" s="1">
        <v>41276</v>
      </c>
      <c r="M12083" s="1">
        <v>41616</v>
      </c>
      <c r="N12083" s="1">
        <v>42285</v>
      </c>
    </row>
    <row r="12084" spans="1:18" x14ac:dyDescent="0.2">
      <c r="A12084" t="s">
        <v>43267</v>
      </c>
      <c r="B12084" t="s">
        <v>43268</v>
      </c>
      <c r="C12084" t="s">
        <v>43269</v>
      </c>
      <c r="D12084" t="s">
        <v>275</v>
      </c>
      <c r="E12084">
        <v>450000</v>
      </c>
      <c r="F12084" t="s">
        <v>18</v>
      </c>
      <c r="G12084" t="s">
        <v>860</v>
      </c>
      <c r="H12084" t="s">
        <v>861</v>
      </c>
      <c r="I12084" t="s">
        <v>862</v>
      </c>
      <c r="J12084" t="s">
        <v>862</v>
      </c>
      <c r="K12084">
        <v>1</v>
      </c>
      <c r="L12084" s="1">
        <v>41275</v>
      </c>
      <c r="M12084" s="1">
        <v>41856</v>
      </c>
      <c r="N12084" s="1">
        <v>41856</v>
      </c>
    </row>
    <row r="12085" spans="1:18" x14ac:dyDescent="0.2">
      <c r="A12085" t="s">
        <v>43270</v>
      </c>
      <c r="B12085" t="s">
        <v>43271</v>
      </c>
      <c r="C12085" t="s">
        <v>43272</v>
      </c>
      <c r="D12085" t="s">
        <v>43273</v>
      </c>
      <c r="E12085">
        <v>9400000</v>
      </c>
      <c r="F12085" t="s">
        <v>18</v>
      </c>
      <c r="G12085" t="s">
        <v>25</v>
      </c>
      <c r="H12085" t="s">
        <v>158</v>
      </c>
      <c r="I12085" t="s">
        <v>244</v>
      </c>
      <c r="J12085" t="s">
        <v>244</v>
      </c>
      <c r="K12085">
        <v>2</v>
      </c>
      <c r="L12085" s="1">
        <v>40678</v>
      </c>
      <c r="M12085" s="1">
        <v>41227</v>
      </c>
      <c r="N12085" s="1">
        <v>41599</v>
      </c>
    </row>
    <row r="12086" spans="1:18" hidden="1" x14ac:dyDescent="0.2">
      <c r="A12086" t="s">
        <v>43274</v>
      </c>
      <c r="B12086" t="s">
        <v>43275</v>
      </c>
      <c r="D12086" t="s">
        <v>1207</v>
      </c>
      <c r="E12086">
        <v>12500</v>
      </c>
      <c r="F12086" t="s">
        <v>18</v>
      </c>
      <c r="K12086">
        <v>1</v>
      </c>
      <c r="M12086" s="1">
        <v>42217</v>
      </c>
      <c r="N12086" s="1">
        <v>42217</v>
      </c>
      <c r="O12086"/>
      <c r="P12086"/>
      <c r="Q12086"/>
      <c r="R12086"/>
    </row>
    <row r="12087" spans="1:18" x14ac:dyDescent="0.2">
      <c r="A12087" t="s">
        <v>43276</v>
      </c>
      <c r="B12087" t="s">
        <v>43277</v>
      </c>
      <c r="C12087" t="s">
        <v>43278</v>
      </c>
      <c r="D12087" t="s">
        <v>42</v>
      </c>
      <c r="E12087">
        <v>42000000</v>
      </c>
      <c r="F12087" t="s">
        <v>113</v>
      </c>
      <c r="G12087" t="s">
        <v>25</v>
      </c>
      <c r="H12087" t="s">
        <v>286</v>
      </c>
      <c r="I12087" t="s">
        <v>578</v>
      </c>
      <c r="J12087" t="s">
        <v>578</v>
      </c>
      <c r="K12087">
        <v>1</v>
      </c>
      <c r="L12087" s="1">
        <v>30682</v>
      </c>
      <c r="M12087" s="1">
        <v>39300</v>
      </c>
      <c r="N12087" s="1">
        <v>39300</v>
      </c>
    </row>
    <row r="12088" spans="1:18" hidden="1" x14ac:dyDescent="0.2">
      <c r="A12088" t="s">
        <v>43279</v>
      </c>
      <c r="B12088" t="s">
        <v>43280</v>
      </c>
      <c r="C12088" t="s">
        <v>43281</v>
      </c>
      <c r="D12088" t="s">
        <v>43282</v>
      </c>
      <c r="E12088">
        <v>2630000</v>
      </c>
      <c r="F12088" t="s">
        <v>18</v>
      </c>
      <c r="G12088" t="s">
        <v>25</v>
      </c>
      <c r="H12088" t="s">
        <v>64</v>
      </c>
      <c r="I12088" t="s">
        <v>65</v>
      </c>
      <c r="J12088" t="s">
        <v>1103</v>
      </c>
      <c r="K12088">
        <v>1</v>
      </c>
      <c r="M12088" s="1">
        <v>39127</v>
      </c>
      <c r="N12088" s="1">
        <v>39127</v>
      </c>
      <c r="O12088"/>
      <c r="P12088"/>
      <c r="Q12088"/>
      <c r="R12088"/>
    </row>
    <row r="12089" spans="1:18" hidden="1" x14ac:dyDescent="0.2">
      <c r="A12089" t="s">
        <v>43283</v>
      </c>
      <c r="B12089" t="s">
        <v>43284</v>
      </c>
      <c r="C12089" t="s">
        <v>43285</v>
      </c>
      <c r="D12089" t="s">
        <v>43286</v>
      </c>
      <c r="E12089">
        <v>790000</v>
      </c>
      <c r="F12089" t="s">
        <v>18</v>
      </c>
      <c r="G12089" t="s">
        <v>25</v>
      </c>
      <c r="H12089" t="s">
        <v>106</v>
      </c>
      <c r="I12089" t="s">
        <v>107</v>
      </c>
      <c r="J12089" t="s">
        <v>108</v>
      </c>
      <c r="K12089">
        <v>1</v>
      </c>
      <c r="M12089" s="1">
        <v>42076</v>
      </c>
      <c r="N12089" s="1">
        <v>42076</v>
      </c>
      <c r="O12089"/>
      <c r="P12089"/>
      <c r="Q12089"/>
      <c r="R12089"/>
    </row>
    <row r="12090" spans="1:18" hidden="1" x14ac:dyDescent="0.2">
      <c r="A12090" t="s">
        <v>43287</v>
      </c>
      <c r="B12090" t="s">
        <v>43288</v>
      </c>
      <c r="C12090" t="s">
        <v>43289</v>
      </c>
      <c r="D12090" t="s">
        <v>181</v>
      </c>
      <c r="E12090">
        <v>2483916</v>
      </c>
      <c r="F12090" t="s">
        <v>18</v>
      </c>
      <c r="K12090">
        <v>1</v>
      </c>
      <c r="M12090" s="1">
        <v>40118</v>
      </c>
      <c r="N12090" s="1">
        <v>40118</v>
      </c>
      <c r="O12090"/>
      <c r="P12090"/>
      <c r="Q12090"/>
      <c r="R12090"/>
    </row>
    <row r="12091" spans="1:18" x14ac:dyDescent="0.2">
      <c r="A12091" t="s">
        <v>43290</v>
      </c>
      <c r="B12091" t="s">
        <v>43291</v>
      </c>
      <c r="C12091" t="s">
        <v>43292</v>
      </c>
      <c r="D12091" t="s">
        <v>1503</v>
      </c>
      <c r="E12091">
        <v>9350003</v>
      </c>
      <c r="F12091" t="s">
        <v>113</v>
      </c>
      <c r="G12091" t="s">
        <v>25</v>
      </c>
      <c r="H12091" t="s">
        <v>808</v>
      </c>
      <c r="I12091" t="s">
        <v>809</v>
      </c>
      <c r="J12091" t="s">
        <v>1339</v>
      </c>
      <c r="K12091">
        <v>4</v>
      </c>
      <c r="L12091" s="1">
        <v>36892</v>
      </c>
      <c r="M12091" s="1">
        <v>40583</v>
      </c>
      <c r="N12091" s="1">
        <v>42263</v>
      </c>
    </row>
    <row r="12092" spans="1:18" x14ac:dyDescent="0.2">
      <c r="A12092" t="s">
        <v>43293</v>
      </c>
      <c r="B12092" t="s">
        <v>43294</v>
      </c>
      <c r="C12092" t="s">
        <v>43295</v>
      </c>
      <c r="D12092" t="s">
        <v>741</v>
      </c>
      <c r="E12092">
        <v>6285835</v>
      </c>
      <c r="F12092" t="s">
        <v>18</v>
      </c>
      <c r="G12092" t="s">
        <v>25</v>
      </c>
      <c r="H12092" t="s">
        <v>64</v>
      </c>
      <c r="I12092" t="s">
        <v>65</v>
      </c>
      <c r="J12092" t="s">
        <v>1251</v>
      </c>
      <c r="K12092">
        <v>1</v>
      </c>
      <c r="L12092" s="1">
        <v>39083</v>
      </c>
      <c r="M12092" s="1">
        <v>40780</v>
      </c>
      <c r="N12092" s="1">
        <v>40780</v>
      </c>
    </row>
    <row r="12093" spans="1:18" hidden="1" x14ac:dyDescent="0.2">
      <c r="A12093" t="s">
        <v>43296</v>
      </c>
      <c r="B12093" t="s">
        <v>43297</v>
      </c>
      <c r="C12093" t="s">
        <v>43298</v>
      </c>
      <c r="D12093" t="s">
        <v>766</v>
      </c>
      <c r="E12093">
        <v>13350000</v>
      </c>
      <c r="F12093" t="s">
        <v>113</v>
      </c>
      <c r="G12093" t="s">
        <v>25</v>
      </c>
      <c r="H12093" t="s">
        <v>82</v>
      </c>
      <c r="I12093" t="s">
        <v>3879</v>
      </c>
      <c r="J12093" t="s">
        <v>3879</v>
      </c>
      <c r="K12093">
        <v>2</v>
      </c>
      <c r="M12093" s="1">
        <v>39581</v>
      </c>
      <c r="N12093" s="1">
        <v>39917</v>
      </c>
      <c r="O12093"/>
      <c r="P12093"/>
      <c r="Q12093"/>
      <c r="R12093"/>
    </row>
    <row r="12094" spans="1:18" x14ac:dyDescent="0.2">
      <c r="A12094" t="s">
        <v>43299</v>
      </c>
      <c r="B12094" t="s">
        <v>43300</v>
      </c>
      <c r="C12094" t="s">
        <v>43301</v>
      </c>
      <c r="D12094" t="s">
        <v>766</v>
      </c>
      <c r="E12094">
        <v>33750000</v>
      </c>
      <c r="F12094" t="s">
        <v>18</v>
      </c>
      <c r="G12094" t="s">
        <v>25</v>
      </c>
      <c r="H12094" t="s">
        <v>158</v>
      </c>
      <c r="I12094" t="s">
        <v>244</v>
      </c>
      <c r="J12094" t="s">
        <v>17136</v>
      </c>
      <c r="K12094">
        <v>2</v>
      </c>
      <c r="L12094" s="1">
        <v>37257</v>
      </c>
      <c r="M12094" s="1">
        <v>39139</v>
      </c>
      <c r="N12094" s="1">
        <v>41488</v>
      </c>
    </row>
    <row r="12095" spans="1:18" x14ac:dyDescent="0.2">
      <c r="A12095" t="s">
        <v>43302</v>
      </c>
      <c r="B12095" t="s">
        <v>43303</v>
      </c>
      <c r="C12095" t="s">
        <v>43304</v>
      </c>
      <c r="D12095" t="s">
        <v>56</v>
      </c>
      <c r="E12095">
        <v>38520000</v>
      </c>
      <c r="F12095" t="s">
        <v>113</v>
      </c>
      <c r="G12095" t="s">
        <v>25</v>
      </c>
      <c r="H12095" t="s">
        <v>64</v>
      </c>
      <c r="I12095" t="s">
        <v>65</v>
      </c>
      <c r="J12095" t="s">
        <v>271</v>
      </c>
      <c r="K12095">
        <v>3</v>
      </c>
      <c r="L12095" s="1">
        <v>36526</v>
      </c>
      <c r="M12095" s="1">
        <v>37659</v>
      </c>
      <c r="N12095" s="1">
        <v>40176</v>
      </c>
    </row>
    <row r="12096" spans="1:18" x14ac:dyDescent="0.2">
      <c r="A12096" t="s">
        <v>43305</v>
      </c>
      <c r="B12096" t="s">
        <v>43306</v>
      </c>
      <c r="C12096" t="s">
        <v>43307</v>
      </c>
      <c r="D12096" t="s">
        <v>56</v>
      </c>
      <c r="E12096">
        <v>220099</v>
      </c>
      <c r="F12096" t="s">
        <v>18</v>
      </c>
      <c r="G12096" t="s">
        <v>25</v>
      </c>
      <c r="H12096" t="s">
        <v>3477</v>
      </c>
      <c r="I12096" t="s">
        <v>8022</v>
      </c>
      <c r="J12096" t="s">
        <v>8022</v>
      </c>
      <c r="K12096">
        <v>1</v>
      </c>
      <c r="L12096" s="1">
        <v>40179</v>
      </c>
      <c r="M12096" s="1">
        <v>41513</v>
      </c>
      <c r="N12096" s="1">
        <v>41513</v>
      </c>
    </row>
    <row r="12097" spans="1:18" x14ac:dyDescent="0.2">
      <c r="A12097" t="s">
        <v>43308</v>
      </c>
      <c r="B12097" t="s">
        <v>43309</v>
      </c>
      <c r="C12097" t="s">
        <v>43310</v>
      </c>
      <c r="D12097" t="s">
        <v>43311</v>
      </c>
      <c r="E12097">
        <v>736829</v>
      </c>
      <c r="F12097" t="s">
        <v>18</v>
      </c>
      <c r="G12097" t="s">
        <v>479</v>
      </c>
      <c r="I12097" t="s">
        <v>480</v>
      </c>
      <c r="J12097" t="s">
        <v>480</v>
      </c>
      <c r="K12097">
        <v>1</v>
      </c>
      <c r="L12097" s="1">
        <v>41395</v>
      </c>
      <c r="M12097" s="1">
        <v>42047</v>
      </c>
      <c r="N12097" s="1">
        <v>42047</v>
      </c>
    </row>
    <row r="12098" spans="1:18" hidden="1" x14ac:dyDescent="0.2">
      <c r="A12098" t="s">
        <v>43312</v>
      </c>
      <c r="B12098" t="s">
        <v>43313</v>
      </c>
      <c r="C12098" t="s">
        <v>43314</v>
      </c>
      <c r="D12098" t="s">
        <v>43315</v>
      </c>
      <c r="E12098" t="s">
        <v>43</v>
      </c>
      <c r="F12098" t="s">
        <v>18</v>
      </c>
      <c r="G12098" t="s">
        <v>25</v>
      </c>
      <c r="H12098" t="s">
        <v>64</v>
      </c>
      <c r="I12098" t="s">
        <v>966</v>
      </c>
      <c r="J12098" t="s">
        <v>30192</v>
      </c>
      <c r="K12098">
        <v>1</v>
      </c>
      <c r="L12098" s="1">
        <v>40948</v>
      </c>
      <c r="M12098" s="1">
        <v>41001</v>
      </c>
      <c r="N12098" s="1">
        <v>41001</v>
      </c>
      <c r="O12098"/>
      <c r="P12098"/>
      <c r="Q12098"/>
      <c r="R12098"/>
    </row>
    <row r="12099" spans="1:18" hidden="1" x14ac:dyDescent="0.2">
      <c r="A12099" t="s">
        <v>43316</v>
      </c>
      <c r="B12099" t="s">
        <v>43317</v>
      </c>
      <c r="C12099" t="s">
        <v>43318</v>
      </c>
      <c r="D12099" t="s">
        <v>32946</v>
      </c>
      <c r="E12099" t="s">
        <v>43</v>
      </c>
      <c r="F12099" t="s">
        <v>18</v>
      </c>
      <c r="G12099" t="s">
        <v>25</v>
      </c>
      <c r="H12099" t="s">
        <v>158</v>
      </c>
      <c r="I12099" t="s">
        <v>3348</v>
      </c>
      <c r="J12099" t="s">
        <v>3348</v>
      </c>
      <c r="K12099">
        <v>2</v>
      </c>
      <c r="L12099" s="1">
        <v>40909</v>
      </c>
      <c r="M12099" s="1">
        <v>41579</v>
      </c>
      <c r="N12099" s="1">
        <v>41944</v>
      </c>
      <c r="O12099"/>
      <c r="P12099"/>
      <c r="Q12099"/>
      <c r="R12099"/>
    </row>
    <row r="12100" spans="1:18" hidden="1" x14ac:dyDescent="0.2">
      <c r="A12100" t="s">
        <v>43319</v>
      </c>
      <c r="B12100" t="s">
        <v>43320</v>
      </c>
      <c r="C12100" t="s">
        <v>43321</v>
      </c>
      <c r="D12100" t="s">
        <v>43322</v>
      </c>
      <c r="E12100">
        <v>515000</v>
      </c>
      <c r="F12100" t="s">
        <v>18</v>
      </c>
      <c r="G12100" t="s">
        <v>25</v>
      </c>
      <c r="H12100" t="s">
        <v>89</v>
      </c>
      <c r="I12100" t="s">
        <v>1260</v>
      </c>
      <c r="J12100" t="s">
        <v>43323</v>
      </c>
      <c r="K12100">
        <v>1</v>
      </c>
      <c r="M12100" s="1">
        <v>42109</v>
      </c>
      <c r="N12100" s="1">
        <v>42109</v>
      </c>
      <c r="O12100"/>
      <c r="P12100"/>
      <c r="Q12100"/>
      <c r="R12100"/>
    </row>
    <row r="12101" spans="1:18" hidden="1" x14ac:dyDescent="0.2">
      <c r="A12101" t="s">
        <v>43324</v>
      </c>
      <c r="B12101" t="s">
        <v>43325</v>
      </c>
      <c r="D12101" t="s">
        <v>993</v>
      </c>
      <c r="E12101" t="s">
        <v>43</v>
      </c>
      <c r="F12101" t="s">
        <v>18</v>
      </c>
      <c r="G12101" t="s">
        <v>25</v>
      </c>
      <c r="H12101" t="s">
        <v>1011</v>
      </c>
      <c r="I12101" t="s">
        <v>1012</v>
      </c>
      <c r="J12101" t="s">
        <v>1012</v>
      </c>
      <c r="K12101">
        <v>1</v>
      </c>
      <c r="L12101" s="1">
        <v>32509</v>
      </c>
      <c r="M12101" s="1">
        <v>41551</v>
      </c>
      <c r="N12101" s="1">
        <v>41551</v>
      </c>
      <c r="O12101"/>
      <c r="P12101"/>
      <c r="Q12101"/>
      <c r="R12101"/>
    </row>
    <row r="12102" spans="1:18" x14ac:dyDescent="0.2">
      <c r="A12102" t="s">
        <v>43326</v>
      </c>
      <c r="B12102" t="s">
        <v>43327</v>
      </c>
      <c r="C12102" t="s">
        <v>43328</v>
      </c>
      <c r="D12102" t="s">
        <v>357</v>
      </c>
      <c r="E12102">
        <v>700000</v>
      </c>
      <c r="F12102" t="s">
        <v>18</v>
      </c>
      <c r="G12102" t="s">
        <v>25</v>
      </c>
      <c r="H12102" t="s">
        <v>121</v>
      </c>
      <c r="I12102" t="s">
        <v>122</v>
      </c>
      <c r="J12102" t="s">
        <v>43329</v>
      </c>
      <c r="K12102">
        <v>1</v>
      </c>
      <c r="L12102" s="1">
        <v>32874</v>
      </c>
      <c r="M12102" s="1">
        <v>40078</v>
      </c>
      <c r="N12102" s="1">
        <v>40078</v>
      </c>
    </row>
    <row r="12103" spans="1:18" x14ac:dyDescent="0.2">
      <c r="A12103" t="s">
        <v>43330</v>
      </c>
      <c r="B12103" t="s">
        <v>43331</v>
      </c>
      <c r="C12103" t="s">
        <v>43332</v>
      </c>
      <c r="D12103" t="s">
        <v>1247</v>
      </c>
      <c r="E12103">
        <v>32500000</v>
      </c>
      <c r="F12103" t="s">
        <v>18</v>
      </c>
      <c r="G12103" t="s">
        <v>25</v>
      </c>
      <c r="H12103" t="s">
        <v>1234</v>
      </c>
      <c r="I12103" t="s">
        <v>1235</v>
      </c>
      <c r="J12103" t="s">
        <v>38228</v>
      </c>
      <c r="K12103">
        <v>2</v>
      </c>
      <c r="L12103" s="1">
        <v>36161</v>
      </c>
      <c r="M12103" s="1">
        <v>38988</v>
      </c>
      <c r="N12103" s="1">
        <v>39988</v>
      </c>
    </row>
    <row r="12104" spans="1:18" x14ac:dyDescent="0.2">
      <c r="A12104" t="s">
        <v>43333</v>
      </c>
      <c r="B12104" t="s">
        <v>43334</v>
      </c>
      <c r="C12104" t="s">
        <v>43335</v>
      </c>
      <c r="D12104" t="s">
        <v>42</v>
      </c>
      <c r="E12104">
        <v>316000000</v>
      </c>
      <c r="F12104" t="s">
        <v>18</v>
      </c>
      <c r="G12104" t="s">
        <v>25</v>
      </c>
      <c r="H12104" t="s">
        <v>135</v>
      </c>
      <c r="I12104" t="s">
        <v>136</v>
      </c>
      <c r="J12104" t="s">
        <v>1114</v>
      </c>
      <c r="K12104">
        <v>4</v>
      </c>
      <c r="L12104" s="1">
        <v>27760</v>
      </c>
      <c r="M12104" s="1">
        <v>40211</v>
      </c>
      <c r="N12104" s="1">
        <v>41751</v>
      </c>
    </row>
    <row r="12105" spans="1:18" x14ac:dyDescent="0.2">
      <c r="A12105" t="s">
        <v>43336</v>
      </c>
      <c r="B12105" t="s">
        <v>43337</v>
      </c>
      <c r="C12105" t="s">
        <v>43338</v>
      </c>
      <c r="D12105" t="s">
        <v>43339</v>
      </c>
      <c r="E12105">
        <v>1470000</v>
      </c>
      <c r="F12105" t="s">
        <v>18</v>
      </c>
      <c r="G12105" t="s">
        <v>25</v>
      </c>
      <c r="H12105" t="s">
        <v>64</v>
      </c>
      <c r="I12105" t="s">
        <v>65</v>
      </c>
      <c r="J12105" t="s">
        <v>71</v>
      </c>
      <c r="K12105">
        <v>2</v>
      </c>
      <c r="L12105" s="1">
        <v>41470</v>
      </c>
      <c r="M12105" s="1">
        <v>41765</v>
      </c>
      <c r="N12105" s="1">
        <v>41845</v>
      </c>
    </row>
    <row r="12106" spans="1:18" x14ac:dyDescent="0.2">
      <c r="A12106" t="s">
        <v>43340</v>
      </c>
      <c r="B12106" t="s">
        <v>43341</v>
      </c>
      <c r="C12106" t="s">
        <v>43342</v>
      </c>
      <c r="D12106" t="s">
        <v>41171</v>
      </c>
      <c r="E12106">
        <v>55893000</v>
      </c>
      <c r="F12106" t="s">
        <v>18</v>
      </c>
      <c r="G12106" t="s">
        <v>25</v>
      </c>
      <c r="H12106" t="s">
        <v>64</v>
      </c>
      <c r="I12106" t="s">
        <v>65</v>
      </c>
      <c r="J12106" t="s">
        <v>66</v>
      </c>
      <c r="K12106">
        <v>5</v>
      </c>
      <c r="L12106" s="1">
        <v>38353</v>
      </c>
      <c r="M12106" s="1">
        <v>39048</v>
      </c>
      <c r="N12106" s="1">
        <v>41183</v>
      </c>
    </row>
    <row r="12107" spans="1:18" x14ac:dyDescent="0.2">
      <c r="A12107" t="s">
        <v>43343</v>
      </c>
      <c r="B12107" t="s">
        <v>43344</v>
      </c>
      <c r="C12107" t="s">
        <v>43345</v>
      </c>
      <c r="D12107" t="s">
        <v>544</v>
      </c>
      <c r="E12107">
        <v>40000</v>
      </c>
      <c r="F12107" t="s">
        <v>18</v>
      </c>
      <c r="K12107">
        <v>1</v>
      </c>
      <c r="L12107" s="1">
        <v>40909</v>
      </c>
      <c r="M12107" s="1">
        <v>41344</v>
      </c>
      <c r="N12107" s="1">
        <v>41344</v>
      </c>
    </row>
    <row r="12108" spans="1:18" hidden="1" x14ac:dyDescent="0.2">
      <c r="A12108" t="s">
        <v>43346</v>
      </c>
      <c r="B12108" t="s">
        <v>43347</v>
      </c>
      <c r="C12108" t="s">
        <v>43348</v>
      </c>
      <c r="D12108" t="s">
        <v>43349</v>
      </c>
      <c r="E12108" t="s">
        <v>43</v>
      </c>
      <c r="F12108" t="s">
        <v>18</v>
      </c>
      <c r="G12108" t="s">
        <v>25</v>
      </c>
      <c r="H12108" t="s">
        <v>644</v>
      </c>
      <c r="I12108" t="s">
        <v>645</v>
      </c>
      <c r="J12108" t="s">
        <v>645</v>
      </c>
      <c r="K12108">
        <v>1</v>
      </c>
      <c r="L12108" s="1">
        <v>41640</v>
      </c>
      <c r="M12108" s="1">
        <v>42005</v>
      </c>
      <c r="N12108" s="1">
        <v>42005</v>
      </c>
      <c r="O12108"/>
      <c r="P12108"/>
      <c r="Q12108"/>
      <c r="R12108"/>
    </row>
    <row r="12109" spans="1:18" x14ac:dyDescent="0.2">
      <c r="A12109" t="s">
        <v>43350</v>
      </c>
      <c r="B12109" t="s">
        <v>43351</v>
      </c>
      <c r="C12109" t="s">
        <v>43352</v>
      </c>
      <c r="D12109" t="s">
        <v>43353</v>
      </c>
      <c r="E12109">
        <v>4828440.9359999998</v>
      </c>
      <c r="F12109" t="s">
        <v>18</v>
      </c>
      <c r="K12109">
        <v>2</v>
      </c>
      <c r="L12109" s="1">
        <v>41784</v>
      </c>
      <c r="M12109" s="1">
        <v>41768</v>
      </c>
      <c r="N12109" s="1">
        <v>42110</v>
      </c>
    </row>
    <row r="12110" spans="1:18" hidden="1" x14ac:dyDescent="0.2">
      <c r="A12110" t="s">
        <v>43354</v>
      </c>
      <c r="B12110" t="s">
        <v>43355</v>
      </c>
      <c r="C12110" t="s">
        <v>43356</v>
      </c>
      <c r="D12110" t="s">
        <v>63</v>
      </c>
      <c r="E12110">
        <v>5900000</v>
      </c>
      <c r="F12110" t="s">
        <v>18</v>
      </c>
      <c r="K12110">
        <v>1</v>
      </c>
      <c r="M12110" s="1">
        <v>37539</v>
      </c>
      <c r="N12110" s="1">
        <v>37539</v>
      </c>
      <c r="O12110"/>
      <c r="P12110"/>
      <c r="Q12110"/>
      <c r="R12110"/>
    </row>
    <row r="12111" spans="1:18" x14ac:dyDescent="0.2">
      <c r="A12111" t="s">
        <v>43357</v>
      </c>
      <c r="B12111" t="s">
        <v>43358</v>
      </c>
      <c r="C12111" t="s">
        <v>43359</v>
      </c>
      <c r="D12111" t="s">
        <v>42</v>
      </c>
      <c r="E12111">
        <v>12000002</v>
      </c>
      <c r="F12111" t="s">
        <v>18</v>
      </c>
      <c r="G12111" t="s">
        <v>25</v>
      </c>
      <c r="H12111" t="s">
        <v>430</v>
      </c>
      <c r="I12111" t="s">
        <v>528</v>
      </c>
      <c r="J12111" t="s">
        <v>43360</v>
      </c>
      <c r="K12111">
        <v>1</v>
      </c>
      <c r="L12111" s="1">
        <v>19360</v>
      </c>
      <c r="M12111" s="1">
        <v>41500</v>
      </c>
      <c r="N12111" s="1">
        <v>41500</v>
      </c>
    </row>
    <row r="12112" spans="1:18" hidden="1" x14ac:dyDescent="0.2">
      <c r="A12112" t="s">
        <v>43361</v>
      </c>
      <c r="B12112" t="s">
        <v>43362</v>
      </c>
      <c r="C12112" t="s">
        <v>43363</v>
      </c>
      <c r="D12112" t="s">
        <v>357</v>
      </c>
      <c r="E12112">
        <v>500000</v>
      </c>
      <c r="F12112" t="s">
        <v>18</v>
      </c>
      <c r="G12112" t="s">
        <v>25</v>
      </c>
      <c r="H12112" t="s">
        <v>1306</v>
      </c>
      <c r="I12112" t="s">
        <v>1339</v>
      </c>
      <c r="J12112" t="s">
        <v>1339</v>
      </c>
      <c r="K12112">
        <v>1</v>
      </c>
      <c r="M12112" s="1">
        <v>40909</v>
      </c>
      <c r="N12112" s="1">
        <v>40909</v>
      </c>
      <c r="O12112"/>
      <c r="P12112"/>
      <c r="Q12112"/>
      <c r="R12112"/>
    </row>
    <row r="12113" spans="1:18" x14ac:dyDescent="0.2">
      <c r="A12113" t="s">
        <v>43364</v>
      </c>
      <c r="B12113" t="s">
        <v>43365</v>
      </c>
      <c r="C12113" t="s">
        <v>43366</v>
      </c>
      <c r="D12113" t="s">
        <v>43367</v>
      </c>
      <c r="E12113">
        <v>4005000</v>
      </c>
      <c r="F12113" t="s">
        <v>18</v>
      </c>
      <c r="G12113" t="s">
        <v>25</v>
      </c>
      <c r="H12113" t="s">
        <v>121</v>
      </c>
      <c r="I12113" t="s">
        <v>528</v>
      </c>
      <c r="J12113" t="s">
        <v>4694</v>
      </c>
      <c r="K12113">
        <v>4</v>
      </c>
      <c r="L12113" s="1">
        <v>40909</v>
      </c>
      <c r="M12113" s="1">
        <v>41374</v>
      </c>
      <c r="N12113" s="1">
        <v>42044</v>
      </c>
    </row>
    <row r="12114" spans="1:18" x14ac:dyDescent="0.2">
      <c r="A12114" t="s">
        <v>43368</v>
      </c>
      <c r="B12114" t="s">
        <v>43369</v>
      </c>
      <c r="C12114" t="s">
        <v>43370</v>
      </c>
      <c r="D12114" t="s">
        <v>43371</v>
      </c>
      <c r="E12114">
        <v>14000000</v>
      </c>
      <c r="F12114" t="s">
        <v>18</v>
      </c>
      <c r="G12114" t="s">
        <v>8000</v>
      </c>
      <c r="I12114" t="s">
        <v>14374</v>
      </c>
      <c r="J12114" t="s">
        <v>14374</v>
      </c>
      <c r="K12114">
        <v>1</v>
      </c>
      <c r="L12114" s="1">
        <v>40452</v>
      </c>
      <c r="M12114" s="1">
        <v>42055</v>
      </c>
      <c r="N12114" s="1">
        <v>42055</v>
      </c>
    </row>
    <row r="12115" spans="1:18" x14ac:dyDescent="0.2">
      <c r="A12115" t="s">
        <v>43372</v>
      </c>
      <c r="B12115" t="s">
        <v>43373</v>
      </c>
      <c r="C12115" t="s">
        <v>43374</v>
      </c>
      <c r="D12115" t="s">
        <v>445</v>
      </c>
      <c r="E12115">
        <v>3810000</v>
      </c>
      <c r="F12115" t="s">
        <v>18</v>
      </c>
      <c r="G12115" t="s">
        <v>25</v>
      </c>
      <c r="H12115" t="s">
        <v>1272</v>
      </c>
      <c r="I12115" t="s">
        <v>1273</v>
      </c>
      <c r="J12115" t="s">
        <v>43375</v>
      </c>
      <c r="K12115">
        <v>2</v>
      </c>
      <c r="L12115" s="1">
        <v>24473</v>
      </c>
      <c r="M12115" s="1">
        <v>41064</v>
      </c>
      <c r="N12115" s="1">
        <v>41801</v>
      </c>
    </row>
    <row r="12116" spans="1:18" hidden="1" x14ac:dyDescent="0.2">
      <c r="A12116" t="s">
        <v>43376</v>
      </c>
      <c r="B12116" t="s">
        <v>43377</v>
      </c>
      <c r="C12116" t="s">
        <v>43378</v>
      </c>
      <c r="D12116" t="s">
        <v>43379</v>
      </c>
      <c r="E12116" t="s">
        <v>43</v>
      </c>
      <c r="F12116" t="s">
        <v>18</v>
      </c>
      <c r="G12116" t="s">
        <v>552</v>
      </c>
      <c r="H12116">
        <v>29</v>
      </c>
      <c r="I12116" t="s">
        <v>749</v>
      </c>
      <c r="J12116" t="s">
        <v>749</v>
      </c>
      <c r="K12116">
        <v>1</v>
      </c>
      <c r="M12116" s="1">
        <v>40798</v>
      </c>
      <c r="N12116" s="1">
        <v>40798</v>
      </c>
      <c r="O12116"/>
      <c r="P12116"/>
      <c r="Q12116"/>
      <c r="R12116"/>
    </row>
    <row r="12117" spans="1:18" hidden="1" x14ac:dyDescent="0.2">
      <c r="A12117" t="s">
        <v>43380</v>
      </c>
      <c r="B12117" t="s">
        <v>43381</v>
      </c>
      <c r="C12117" t="s">
        <v>43382</v>
      </c>
      <c r="D12117" t="s">
        <v>43383</v>
      </c>
      <c r="E12117">
        <v>325000</v>
      </c>
      <c r="F12117" t="s">
        <v>18</v>
      </c>
      <c r="G12117" t="s">
        <v>513</v>
      </c>
      <c r="H12117">
        <v>2</v>
      </c>
      <c r="I12117" t="s">
        <v>43384</v>
      </c>
      <c r="J12117" t="s">
        <v>43385</v>
      </c>
      <c r="K12117">
        <v>1</v>
      </c>
      <c r="M12117" s="1">
        <v>41726</v>
      </c>
      <c r="N12117" s="1">
        <v>41726</v>
      </c>
      <c r="O12117"/>
      <c r="P12117"/>
      <c r="Q12117"/>
      <c r="R12117"/>
    </row>
    <row r="12118" spans="1:18" x14ac:dyDescent="0.2">
      <c r="A12118" t="s">
        <v>43386</v>
      </c>
      <c r="B12118" t="s">
        <v>43387</v>
      </c>
      <c r="C12118" t="s">
        <v>43388</v>
      </c>
      <c r="D12118" t="s">
        <v>42</v>
      </c>
      <c r="E12118">
        <v>6250000</v>
      </c>
      <c r="F12118" t="s">
        <v>18</v>
      </c>
      <c r="G12118" t="s">
        <v>25</v>
      </c>
      <c r="H12118" t="s">
        <v>106</v>
      </c>
      <c r="I12118" t="s">
        <v>107</v>
      </c>
      <c r="J12118" t="s">
        <v>108</v>
      </c>
      <c r="K12118">
        <v>1</v>
      </c>
      <c r="L12118" s="1">
        <v>42005</v>
      </c>
      <c r="M12118" s="1">
        <v>42159</v>
      </c>
      <c r="N12118" s="1">
        <v>42159</v>
      </c>
    </row>
    <row r="12119" spans="1:18" hidden="1" x14ac:dyDescent="0.2">
      <c r="A12119" t="s">
        <v>43389</v>
      </c>
      <c r="B12119" t="s">
        <v>43390</v>
      </c>
      <c r="E12119" t="s">
        <v>43</v>
      </c>
      <c r="F12119" t="s">
        <v>207</v>
      </c>
      <c r="K12119">
        <v>1</v>
      </c>
      <c r="M12119" s="1">
        <v>42156</v>
      </c>
      <c r="N12119" s="1">
        <v>42156</v>
      </c>
      <c r="O12119"/>
      <c r="P12119"/>
      <c r="Q12119"/>
      <c r="R12119"/>
    </row>
    <row r="12120" spans="1:18" hidden="1" x14ac:dyDescent="0.2">
      <c r="A12120" t="s">
        <v>43391</v>
      </c>
      <c r="B12120" t="s">
        <v>43392</v>
      </c>
      <c r="C12120" t="s">
        <v>43393</v>
      </c>
      <c r="D12120" t="s">
        <v>3932</v>
      </c>
      <c r="E12120">
        <v>18182786</v>
      </c>
      <c r="F12120" t="s">
        <v>18</v>
      </c>
      <c r="G12120" t="s">
        <v>128</v>
      </c>
      <c r="H12120" t="s">
        <v>129</v>
      </c>
      <c r="I12120" t="s">
        <v>130</v>
      </c>
      <c r="J12120" t="s">
        <v>130</v>
      </c>
      <c r="K12120">
        <v>4</v>
      </c>
      <c r="M12120" s="1">
        <v>40569</v>
      </c>
      <c r="N12120" s="1">
        <v>42051</v>
      </c>
      <c r="O12120"/>
      <c r="P12120"/>
      <c r="Q12120"/>
      <c r="R12120"/>
    </row>
    <row r="12121" spans="1:18" hidden="1" x14ac:dyDescent="0.2">
      <c r="A12121" t="s">
        <v>43394</v>
      </c>
      <c r="B12121" t="s">
        <v>43395</v>
      </c>
      <c r="E12121" t="s">
        <v>43</v>
      </c>
      <c r="F12121" t="s">
        <v>18</v>
      </c>
      <c r="K12121">
        <v>1</v>
      </c>
      <c r="M12121" s="1">
        <v>41122</v>
      </c>
      <c r="N12121" s="1">
        <v>41122</v>
      </c>
      <c r="O12121"/>
      <c r="P12121"/>
      <c r="Q12121"/>
      <c r="R12121"/>
    </row>
    <row r="12122" spans="1:18" hidden="1" x14ac:dyDescent="0.2">
      <c r="A12122" t="s">
        <v>43396</v>
      </c>
      <c r="B12122" t="s">
        <v>43397</v>
      </c>
      <c r="C12122" t="s">
        <v>43398</v>
      </c>
      <c r="D12122" t="s">
        <v>43399</v>
      </c>
      <c r="E12122" t="s">
        <v>43</v>
      </c>
      <c r="F12122" t="s">
        <v>18</v>
      </c>
      <c r="K12122">
        <v>2</v>
      </c>
      <c r="L12122" s="1">
        <v>41275</v>
      </c>
      <c r="M12122" s="1">
        <v>41456</v>
      </c>
      <c r="N12122" s="1">
        <v>42124</v>
      </c>
      <c r="O12122"/>
      <c r="P12122"/>
      <c r="Q12122"/>
      <c r="R12122"/>
    </row>
    <row r="12123" spans="1:18" hidden="1" x14ac:dyDescent="0.2">
      <c r="A12123" t="s">
        <v>43400</v>
      </c>
      <c r="B12123" t="s">
        <v>43401</v>
      </c>
      <c r="C12123" t="s">
        <v>43402</v>
      </c>
      <c r="D12123" t="s">
        <v>43403</v>
      </c>
      <c r="E12123" t="s">
        <v>43</v>
      </c>
      <c r="F12123" t="s">
        <v>18</v>
      </c>
      <c r="G12123" t="s">
        <v>25</v>
      </c>
      <c r="H12123" t="s">
        <v>1239</v>
      </c>
      <c r="I12123" t="s">
        <v>36106</v>
      </c>
      <c r="J12123" t="s">
        <v>2585</v>
      </c>
      <c r="K12123">
        <v>1</v>
      </c>
      <c r="L12123" s="1">
        <v>42005</v>
      </c>
      <c r="M12123" s="1">
        <v>42159</v>
      </c>
      <c r="N12123" s="1">
        <v>42159</v>
      </c>
      <c r="O12123"/>
      <c r="P12123"/>
      <c r="Q12123"/>
      <c r="R12123"/>
    </row>
    <row r="12124" spans="1:18" x14ac:dyDescent="0.2">
      <c r="A12124" t="s">
        <v>43404</v>
      </c>
      <c r="B12124" t="s">
        <v>43405</v>
      </c>
      <c r="C12124" t="s">
        <v>43406</v>
      </c>
      <c r="D12124" t="s">
        <v>1957</v>
      </c>
      <c r="E12124">
        <v>70000</v>
      </c>
      <c r="F12124" t="s">
        <v>18</v>
      </c>
      <c r="K12124">
        <v>2</v>
      </c>
      <c r="L12124" s="1">
        <v>41913</v>
      </c>
      <c r="M12124" s="1">
        <v>42064</v>
      </c>
      <c r="N12124" s="1">
        <v>42064</v>
      </c>
    </row>
    <row r="12125" spans="1:18" hidden="1" x14ac:dyDescent="0.2">
      <c r="A12125" t="s">
        <v>43407</v>
      </c>
      <c r="B12125" t="s">
        <v>43408</v>
      </c>
      <c r="C12125" t="s">
        <v>43409</v>
      </c>
      <c r="D12125" t="s">
        <v>36</v>
      </c>
      <c r="E12125">
        <v>6659995</v>
      </c>
      <c r="F12125" t="s">
        <v>207</v>
      </c>
      <c r="G12125" t="s">
        <v>25</v>
      </c>
      <c r="H12125" t="s">
        <v>64</v>
      </c>
      <c r="I12125" t="s">
        <v>95</v>
      </c>
      <c r="J12125" t="s">
        <v>95</v>
      </c>
      <c r="K12125">
        <v>3</v>
      </c>
      <c r="M12125" s="1">
        <v>39828</v>
      </c>
      <c r="N12125" s="1">
        <v>40764</v>
      </c>
      <c r="O12125"/>
      <c r="P12125"/>
      <c r="Q12125"/>
      <c r="R12125"/>
    </row>
    <row r="12126" spans="1:18" hidden="1" x14ac:dyDescent="0.2">
      <c r="A12126" t="s">
        <v>43410</v>
      </c>
      <c r="B12126" t="s">
        <v>43411</v>
      </c>
      <c r="C12126" t="s">
        <v>43412</v>
      </c>
      <c r="D12126" t="s">
        <v>43413</v>
      </c>
      <c r="E12126" t="s">
        <v>43</v>
      </c>
      <c r="F12126" t="s">
        <v>18</v>
      </c>
      <c r="G12126" t="s">
        <v>513</v>
      </c>
      <c r="H12126">
        <v>34</v>
      </c>
      <c r="I12126" t="s">
        <v>18512</v>
      </c>
      <c r="J12126" t="s">
        <v>43414</v>
      </c>
      <c r="K12126">
        <v>1</v>
      </c>
      <c r="L12126" s="1">
        <v>40544</v>
      </c>
      <c r="M12126" s="1">
        <v>41699</v>
      </c>
      <c r="N12126" s="1">
        <v>41699</v>
      </c>
      <c r="O12126"/>
      <c r="P12126"/>
      <c r="Q12126"/>
      <c r="R12126"/>
    </row>
    <row r="12127" spans="1:18" x14ac:dyDescent="0.2">
      <c r="A12127" t="s">
        <v>43415</v>
      </c>
      <c r="B12127" t="s">
        <v>43416</v>
      </c>
      <c r="C12127" t="s">
        <v>43417</v>
      </c>
      <c r="D12127" t="s">
        <v>544</v>
      </c>
      <c r="E12127">
        <v>25000</v>
      </c>
      <c r="F12127" t="s">
        <v>207</v>
      </c>
      <c r="G12127" t="s">
        <v>25</v>
      </c>
      <c r="H12127" t="s">
        <v>142</v>
      </c>
      <c r="I12127" t="s">
        <v>143</v>
      </c>
      <c r="J12127" t="s">
        <v>143</v>
      </c>
      <c r="K12127">
        <v>1</v>
      </c>
      <c r="L12127" s="1">
        <v>40179</v>
      </c>
      <c r="M12127" s="1">
        <v>41137</v>
      </c>
      <c r="N12127" s="1">
        <v>41137</v>
      </c>
    </row>
    <row r="12128" spans="1:18" x14ac:dyDescent="0.2">
      <c r="A12128" t="s">
        <v>43418</v>
      </c>
      <c r="B12128" t="s">
        <v>43419</v>
      </c>
      <c r="C12128" t="s">
        <v>43420</v>
      </c>
      <c r="D12128" t="s">
        <v>11854</v>
      </c>
      <c r="E12128">
        <v>1500000</v>
      </c>
      <c r="F12128" t="s">
        <v>207</v>
      </c>
      <c r="G12128" t="s">
        <v>1126</v>
      </c>
      <c r="H12128">
        <v>7</v>
      </c>
      <c r="I12128" t="s">
        <v>1127</v>
      </c>
      <c r="J12128" t="s">
        <v>1127</v>
      </c>
      <c r="K12128">
        <v>1</v>
      </c>
      <c r="L12128" s="1">
        <v>38749</v>
      </c>
      <c r="M12128" s="1">
        <v>39077</v>
      </c>
      <c r="N12128" s="1">
        <v>39077</v>
      </c>
    </row>
    <row r="12129" spans="1:18" hidden="1" x14ac:dyDescent="0.2">
      <c r="A12129" t="s">
        <v>43421</v>
      </c>
      <c r="B12129" t="s">
        <v>43422</v>
      </c>
      <c r="C12129" t="s">
        <v>43423</v>
      </c>
      <c r="D12129" t="s">
        <v>357</v>
      </c>
      <c r="E12129">
        <v>4860000</v>
      </c>
      <c r="F12129" t="s">
        <v>18</v>
      </c>
      <c r="G12129" t="s">
        <v>25</v>
      </c>
      <c r="H12129" t="s">
        <v>808</v>
      </c>
      <c r="I12129" t="s">
        <v>809</v>
      </c>
      <c r="J12129" t="s">
        <v>7697</v>
      </c>
      <c r="K12129">
        <v>1</v>
      </c>
      <c r="M12129" s="1">
        <v>39349</v>
      </c>
      <c r="N12129" s="1">
        <v>39349</v>
      </c>
      <c r="O12129"/>
      <c r="P12129"/>
      <c r="Q12129"/>
      <c r="R12129"/>
    </row>
    <row r="12130" spans="1:18" x14ac:dyDescent="0.2">
      <c r="A12130" t="s">
        <v>43424</v>
      </c>
      <c r="B12130" t="s">
        <v>43425</v>
      </c>
      <c r="C12130" t="s">
        <v>43426</v>
      </c>
      <c r="D12130" t="s">
        <v>317</v>
      </c>
      <c r="E12130">
        <v>5900000</v>
      </c>
      <c r="F12130" t="s">
        <v>18</v>
      </c>
      <c r="G12130" t="s">
        <v>406</v>
      </c>
      <c r="H12130">
        <v>40</v>
      </c>
      <c r="I12130" t="s">
        <v>980</v>
      </c>
      <c r="J12130" t="s">
        <v>980</v>
      </c>
      <c r="K12130">
        <v>2</v>
      </c>
      <c r="L12130" s="1">
        <v>41091</v>
      </c>
      <c r="M12130" s="1">
        <v>41521</v>
      </c>
      <c r="N12130" s="1">
        <v>42337</v>
      </c>
    </row>
    <row r="12131" spans="1:18" x14ac:dyDescent="0.2">
      <c r="A12131" t="s">
        <v>43427</v>
      </c>
      <c r="B12131" t="s">
        <v>43428</v>
      </c>
      <c r="C12131" t="s">
        <v>43429</v>
      </c>
      <c r="D12131" t="s">
        <v>50</v>
      </c>
      <c r="E12131">
        <v>4701310</v>
      </c>
      <c r="F12131" t="s">
        <v>18</v>
      </c>
      <c r="G12131" t="s">
        <v>406</v>
      </c>
      <c r="H12131">
        <v>40</v>
      </c>
      <c r="I12131" t="s">
        <v>980</v>
      </c>
      <c r="J12131" t="s">
        <v>980</v>
      </c>
      <c r="K12131">
        <v>1</v>
      </c>
      <c r="L12131" s="1">
        <v>40057</v>
      </c>
      <c r="M12131" s="1">
        <v>41660</v>
      </c>
      <c r="N12131" s="1">
        <v>41660</v>
      </c>
    </row>
    <row r="12132" spans="1:18" x14ac:dyDescent="0.2">
      <c r="A12132" t="s">
        <v>43430</v>
      </c>
      <c r="B12132" t="s">
        <v>43431</v>
      </c>
      <c r="C12132" t="s">
        <v>43432</v>
      </c>
      <c r="D12132" t="s">
        <v>43433</v>
      </c>
      <c r="E12132">
        <v>240000</v>
      </c>
      <c r="F12132" t="s">
        <v>18</v>
      </c>
      <c r="K12132">
        <v>3</v>
      </c>
      <c r="L12132" s="1">
        <v>41275</v>
      </c>
      <c r="M12132" s="1">
        <v>41478</v>
      </c>
      <c r="N12132" s="1">
        <v>42114</v>
      </c>
    </row>
    <row r="12133" spans="1:18" x14ac:dyDescent="0.2">
      <c r="A12133" t="s">
        <v>43434</v>
      </c>
      <c r="B12133" t="s">
        <v>43435</v>
      </c>
      <c r="C12133" t="s">
        <v>43436</v>
      </c>
      <c r="D12133" t="s">
        <v>1503</v>
      </c>
      <c r="E12133">
        <v>108700</v>
      </c>
      <c r="F12133" t="s">
        <v>18</v>
      </c>
      <c r="G12133" t="s">
        <v>128</v>
      </c>
      <c r="H12133" t="s">
        <v>129</v>
      </c>
      <c r="I12133" t="s">
        <v>130</v>
      </c>
      <c r="J12133" t="s">
        <v>130</v>
      </c>
      <c r="K12133">
        <v>1</v>
      </c>
      <c r="L12133" s="1">
        <v>41746</v>
      </c>
      <c r="M12133" s="1">
        <v>41949</v>
      </c>
      <c r="N12133" s="1">
        <v>41949</v>
      </c>
    </row>
    <row r="12134" spans="1:18" x14ac:dyDescent="0.2">
      <c r="A12134" t="s">
        <v>43437</v>
      </c>
      <c r="B12134" t="s">
        <v>43438</v>
      </c>
      <c r="C12134" t="s">
        <v>43439</v>
      </c>
      <c r="D12134" t="s">
        <v>19517</v>
      </c>
      <c r="E12134">
        <v>1809946</v>
      </c>
      <c r="F12134" t="s">
        <v>18</v>
      </c>
      <c r="G12134" t="s">
        <v>25</v>
      </c>
      <c r="H12134" t="s">
        <v>158</v>
      </c>
      <c r="I12134" t="s">
        <v>244</v>
      </c>
      <c r="J12134" t="s">
        <v>244</v>
      </c>
      <c r="K12134">
        <v>1</v>
      </c>
      <c r="L12134" s="1">
        <v>41275</v>
      </c>
      <c r="M12134" s="1">
        <v>42283</v>
      </c>
      <c r="N12134" s="1">
        <v>42283</v>
      </c>
    </row>
    <row r="12135" spans="1:18" hidden="1" x14ac:dyDescent="0.2">
      <c r="A12135" t="s">
        <v>43440</v>
      </c>
      <c r="B12135" t="s">
        <v>43441</v>
      </c>
      <c r="C12135" t="s">
        <v>43442</v>
      </c>
      <c r="D12135" t="s">
        <v>7788</v>
      </c>
      <c r="E12135">
        <v>538390</v>
      </c>
      <c r="F12135" t="s">
        <v>18</v>
      </c>
      <c r="K12135">
        <v>1</v>
      </c>
      <c r="M12135" s="1">
        <v>41978</v>
      </c>
      <c r="N12135" s="1">
        <v>41978</v>
      </c>
      <c r="O12135"/>
      <c r="P12135"/>
      <c r="Q12135"/>
      <c r="R12135"/>
    </row>
    <row r="12136" spans="1:18" hidden="1" x14ac:dyDescent="0.2">
      <c r="A12136" t="s">
        <v>43443</v>
      </c>
      <c r="B12136" t="s">
        <v>43444</v>
      </c>
      <c r="C12136" t="s">
        <v>43445</v>
      </c>
      <c r="E12136" t="s">
        <v>43</v>
      </c>
      <c r="F12136" t="s">
        <v>18</v>
      </c>
      <c r="G12136" t="s">
        <v>341</v>
      </c>
      <c r="H12136">
        <v>11</v>
      </c>
      <c r="I12136" t="s">
        <v>497</v>
      </c>
      <c r="J12136" t="s">
        <v>497</v>
      </c>
      <c r="K12136">
        <v>1</v>
      </c>
      <c r="M12136" s="1">
        <v>42097</v>
      </c>
      <c r="N12136" s="1">
        <v>42097</v>
      </c>
      <c r="O12136"/>
      <c r="P12136"/>
      <c r="Q12136"/>
      <c r="R12136"/>
    </row>
    <row r="12137" spans="1:18" hidden="1" x14ac:dyDescent="0.2">
      <c r="A12137" t="s">
        <v>43446</v>
      </c>
      <c r="B12137" t="s">
        <v>43447</v>
      </c>
      <c r="C12137" t="s">
        <v>43448</v>
      </c>
      <c r="D12137" t="s">
        <v>56</v>
      </c>
      <c r="E12137">
        <v>15177581</v>
      </c>
      <c r="F12137" t="s">
        <v>18</v>
      </c>
      <c r="G12137" t="s">
        <v>25</v>
      </c>
      <c r="H12137" t="s">
        <v>142</v>
      </c>
      <c r="I12137" t="s">
        <v>143</v>
      </c>
      <c r="J12137" t="s">
        <v>7874</v>
      </c>
      <c r="K12137">
        <v>2</v>
      </c>
      <c r="M12137" s="1">
        <v>40095</v>
      </c>
      <c r="N12137" s="1">
        <v>40801</v>
      </c>
      <c r="O12137"/>
      <c r="P12137"/>
      <c r="Q12137"/>
      <c r="R12137"/>
    </row>
    <row r="12138" spans="1:18" hidden="1" x14ac:dyDescent="0.2">
      <c r="A12138" t="s">
        <v>43449</v>
      </c>
      <c r="B12138" t="s">
        <v>43450</v>
      </c>
      <c r="C12138" t="s">
        <v>43451</v>
      </c>
      <c r="D12138" t="s">
        <v>43452</v>
      </c>
      <c r="E12138" t="s">
        <v>43</v>
      </c>
      <c r="F12138" t="s">
        <v>18</v>
      </c>
      <c r="G12138" t="s">
        <v>19</v>
      </c>
      <c r="H12138">
        <v>10</v>
      </c>
      <c r="I12138" t="s">
        <v>672</v>
      </c>
      <c r="J12138" t="s">
        <v>673</v>
      </c>
      <c r="K12138">
        <v>1</v>
      </c>
      <c r="L12138" s="1">
        <v>39295</v>
      </c>
      <c r="M12138" s="1">
        <v>39934</v>
      </c>
      <c r="N12138" s="1">
        <v>39934</v>
      </c>
      <c r="O12138"/>
      <c r="P12138"/>
      <c r="Q12138"/>
      <c r="R12138"/>
    </row>
    <row r="12139" spans="1:18" x14ac:dyDescent="0.2">
      <c r="A12139" t="s">
        <v>43453</v>
      </c>
      <c r="B12139" t="s">
        <v>43454</v>
      </c>
      <c r="C12139" t="s">
        <v>43455</v>
      </c>
      <c r="D12139" t="s">
        <v>43456</v>
      </c>
      <c r="E12139">
        <v>20000</v>
      </c>
      <c r="F12139" t="s">
        <v>18</v>
      </c>
      <c r="G12139" t="s">
        <v>19</v>
      </c>
      <c r="H12139">
        <v>10</v>
      </c>
      <c r="I12139" t="s">
        <v>672</v>
      </c>
      <c r="J12139" t="s">
        <v>673</v>
      </c>
      <c r="K12139">
        <v>1</v>
      </c>
      <c r="L12139" s="1">
        <v>42005</v>
      </c>
      <c r="M12139" s="1">
        <v>42106</v>
      </c>
      <c r="N12139" s="1">
        <v>42106</v>
      </c>
    </row>
    <row r="12140" spans="1:18" hidden="1" x14ac:dyDescent="0.2">
      <c r="A12140" t="s">
        <v>43457</v>
      </c>
      <c r="B12140" t="s">
        <v>43458</v>
      </c>
      <c r="C12140" t="s">
        <v>43459</v>
      </c>
      <c r="D12140" t="s">
        <v>43460</v>
      </c>
      <c r="E12140">
        <v>489778</v>
      </c>
      <c r="F12140" t="s">
        <v>207</v>
      </c>
      <c r="K12140">
        <v>1</v>
      </c>
      <c r="M12140" s="1">
        <v>42020</v>
      </c>
      <c r="N12140" s="1">
        <v>42020</v>
      </c>
      <c r="O12140"/>
      <c r="P12140"/>
      <c r="Q12140"/>
      <c r="R12140"/>
    </row>
    <row r="12141" spans="1:18" x14ac:dyDescent="0.2">
      <c r="A12141" t="s">
        <v>43461</v>
      </c>
      <c r="B12141" t="s">
        <v>43462</v>
      </c>
      <c r="C12141" t="s">
        <v>43463</v>
      </c>
      <c r="D12141" t="s">
        <v>766</v>
      </c>
      <c r="E12141">
        <v>229000000</v>
      </c>
      <c r="F12141" t="s">
        <v>18</v>
      </c>
      <c r="G12141" t="s">
        <v>25</v>
      </c>
      <c r="H12141" t="s">
        <v>64</v>
      </c>
      <c r="I12141" t="s">
        <v>95</v>
      </c>
      <c r="J12141" t="s">
        <v>95</v>
      </c>
      <c r="K12141">
        <v>5</v>
      </c>
      <c r="L12141" s="1">
        <v>39814</v>
      </c>
      <c r="M12141" s="1">
        <v>40022</v>
      </c>
      <c r="N12141" s="1">
        <v>40806</v>
      </c>
    </row>
    <row r="12142" spans="1:18" x14ac:dyDescent="0.2">
      <c r="A12142" t="s">
        <v>43464</v>
      </c>
      <c r="B12142" t="s">
        <v>43465</v>
      </c>
      <c r="C12142" t="s">
        <v>43466</v>
      </c>
      <c r="D12142" t="s">
        <v>43467</v>
      </c>
      <c r="E12142">
        <v>3200000</v>
      </c>
      <c r="F12142" t="s">
        <v>18</v>
      </c>
      <c r="G12142" t="s">
        <v>479</v>
      </c>
      <c r="I12142" t="s">
        <v>480</v>
      </c>
      <c r="J12142" t="s">
        <v>480</v>
      </c>
      <c r="K12142">
        <v>3</v>
      </c>
      <c r="L12142" s="1">
        <v>40544</v>
      </c>
      <c r="M12142" s="1">
        <v>40909</v>
      </c>
      <c r="N12142" s="1">
        <v>41610</v>
      </c>
    </row>
    <row r="12143" spans="1:18" hidden="1" x14ac:dyDescent="0.2">
      <c r="A12143" t="s">
        <v>43468</v>
      </c>
      <c r="B12143" t="s">
        <v>43469</v>
      </c>
      <c r="C12143" t="s">
        <v>43470</v>
      </c>
      <c r="D12143" t="s">
        <v>42</v>
      </c>
      <c r="E12143">
        <v>7623300</v>
      </c>
      <c r="F12143" t="s">
        <v>18</v>
      </c>
      <c r="G12143" t="s">
        <v>165</v>
      </c>
      <c r="H12143" t="s">
        <v>1266</v>
      </c>
      <c r="I12143" t="s">
        <v>43471</v>
      </c>
      <c r="J12143" t="s">
        <v>43471</v>
      </c>
      <c r="K12143">
        <v>3</v>
      </c>
      <c r="M12143" s="1">
        <v>38353</v>
      </c>
      <c r="N12143" s="1">
        <v>39692</v>
      </c>
      <c r="O12143"/>
      <c r="P12143"/>
      <c r="Q12143"/>
      <c r="R12143"/>
    </row>
    <row r="12144" spans="1:18" x14ac:dyDescent="0.2">
      <c r="A12144" t="s">
        <v>43472</v>
      </c>
      <c r="B12144" t="s">
        <v>43473</v>
      </c>
      <c r="C12144" t="s">
        <v>43474</v>
      </c>
      <c r="D12144" t="s">
        <v>56</v>
      </c>
      <c r="E12144">
        <v>68713546</v>
      </c>
      <c r="F12144" t="s">
        <v>18</v>
      </c>
      <c r="G12144" t="s">
        <v>25</v>
      </c>
      <c r="H12144" t="s">
        <v>64</v>
      </c>
      <c r="I12144" t="s">
        <v>1221</v>
      </c>
      <c r="J12144" t="s">
        <v>1221</v>
      </c>
      <c r="K12144">
        <v>6</v>
      </c>
      <c r="L12144" s="1">
        <v>38353</v>
      </c>
      <c r="M12144" s="1">
        <v>39000</v>
      </c>
      <c r="N12144" s="1">
        <v>42054</v>
      </c>
    </row>
    <row r="12145" spans="1:18" x14ac:dyDescent="0.2">
      <c r="A12145" t="s">
        <v>43475</v>
      </c>
      <c r="B12145" t="s">
        <v>43476</v>
      </c>
      <c r="C12145" t="s">
        <v>43477</v>
      </c>
      <c r="D12145" t="s">
        <v>43478</v>
      </c>
      <c r="E12145">
        <v>5000000</v>
      </c>
      <c r="F12145" t="s">
        <v>18</v>
      </c>
      <c r="K12145">
        <v>1</v>
      </c>
      <c r="L12145" s="1">
        <v>41766</v>
      </c>
      <c r="M12145" s="1">
        <v>41946</v>
      </c>
      <c r="N12145" s="1">
        <v>41946</v>
      </c>
    </row>
    <row r="12146" spans="1:18" x14ac:dyDescent="0.2">
      <c r="A12146" t="s">
        <v>43479</v>
      </c>
      <c r="B12146" t="s">
        <v>43480</v>
      </c>
      <c r="C12146" t="s">
        <v>43481</v>
      </c>
      <c r="D12146" t="s">
        <v>43482</v>
      </c>
      <c r="E12146">
        <v>1600000</v>
      </c>
      <c r="F12146" t="s">
        <v>18</v>
      </c>
      <c r="G12146" t="s">
        <v>128</v>
      </c>
      <c r="H12146" t="s">
        <v>129</v>
      </c>
      <c r="I12146" t="s">
        <v>130</v>
      </c>
      <c r="J12146" t="s">
        <v>130</v>
      </c>
      <c r="K12146">
        <v>2</v>
      </c>
      <c r="L12146" s="1">
        <v>40909</v>
      </c>
      <c r="M12146" s="1">
        <v>41598</v>
      </c>
      <c r="N12146" s="1">
        <v>42293</v>
      </c>
    </row>
    <row r="12147" spans="1:18" x14ac:dyDescent="0.2">
      <c r="A12147" t="s">
        <v>43483</v>
      </c>
      <c r="B12147" t="s">
        <v>43484</v>
      </c>
      <c r="C12147" t="s">
        <v>43485</v>
      </c>
      <c r="D12147" t="s">
        <v>56</v>
      </c>
      <c r="E12147">
        <v>3800000</v>
      </c>
      <c r="F12147" t="s">
        <v>18</v>
      </c>
      <c r="G12147" t="s">
        <v>25</v>
      </c>
      <c r="H12147" t="s">
        <v>106</v>
      </c>
      <c r="I12147" t="s">
        <v>1621</v>
      </c>
      <c r="J12147" t="s">
        <v>14143</v>
      </c>
      <c r="K12147">
        <v>3</v>
      </c>
      <c r="L12147" s="1">
        <v>40756</v>
      </c>
      <c r="M12147" s="1">
        <v>41091</v>
      </c>
      <c r="N12147" s="1">
        <v>42167</v>
      </c>
    </row>
    <row r="12148" spans="1:18" x14ac:dyDescent="0.2">
      <c r="A12148" t="s">
        <v>43486</v>
      </c>
      <c r="B12148" t="s">
        <v>43487</v>
      </c>
      <c r="C12148" t="s">
        <v>43488</v>
      </c>
      <c r="D12148" t="s">
        <v>43489</v>
      </c>
      <c r="E12148">
        <v>16000000</v>
      </c>
      <c r="F12148" t="s">
        <v>18</v>
      </c>
      <c r="G12148" t="s">
        <v>3403</v>
      </c>
      <c r="H12148">
        <v>7</v>
      </c>
      <c r="I12148" t="s">
        <v>3404</v>
      </c>
      <c r="J12148" t="s">
        <v>3404</v>
      </c>
      <c r="K12148">
        <v>3</v>
      </c>
      <c r="L12148" s="1">
        <v>38353</v>
      </c>
      <c r="M12148" s="1">
        <v>39070</v>
      </c>
      <c r="N12148" s="1">
        <v>42156</v>
      </c>
    </row>
    <row r="12149" spans="1:18" x14ac:dyDescent="0.2">
      <c r="A12149" t="s">
        <v>43490</v>
      </c>
      <c r="B12149" t="s">
        <v>43491</v>
      </c>
      <c r="C12149" t="s">
        <v>43492</v>
      </c>
      <c r="D12149" t="s">
        <v>43493</v>
      </c>
      <c r="E12149">
        <v>120000</v>
      </c>
      <c r="F12149" t="s">
        <v>18</v>
      </c>
      <c r="G12149" t="s">
        <v>366</v>
      </c>
      <c r="H12149">
        <v>26</v>
      </c>
      <c r="I12149" t="s">
        <v>367</v>
      </c>
      <c r="J12149" t="s">
        <v>367</v>
      </c>
      <c r="K12149">
        <v>1</v>
      </c>
      <c r="L12149" s="1">
        <v>41815</v>
      </c>
      <c r="M12149" s="1">
        <v>41926</v>
      </c>
      <c r="N12149" s="1">
        <v>41926</v>
      </c>
    </row>
    <row r="12150" spans="1:18" hidden="1" x14ac:dyDescent="0.2">
      <c r="A12150" t="s">
        <v>43494</v>
      </c>
      <c r="B12150" t="s">
        <v>43495</v>
      </c>
      <c r="C12150" t="s">
        <v>43496</v>
      </c>
      <c r="D12150" t="s">
        <v>42</v>
      </c>
      <c r="E12150">
        <v>2800000</v>
      </c>
      <c r="F12150" t="s">
        <v>207</v>
      </c>
      <c r="G12150" t="s">
        <v>25</v>
      </c>
      <c r="H12150" t="s">
        <v>64</v>
      </c>
      <c r="I12150" t="s">
        <v>65</v>
      </c>
      <c r="J12150" t="s">
        <v>723</v>
      </c>
      <c r="K12150">
        <v>1</v>
      </c>
      <c r="M12150" s="1">
        <v>41752</v>
      </c>
      <c r="N12150" s="1">
        <v>41752</v>
      </c>
      <c r="O12150"/>
      <c r="P12150"/>
      <c r="Q12150"/>
      <c r="R12150"/>
    </row>
    <row r="12151" spans="1:18" x14ac:dyDescent="0.2">
      <c r="A12151" t="s">
        <v>43497</v>
      </c>
      <c r="B12151" t="s">
        <v>43498</v>
      </c>
      <c r="C12151" t="s">
        <v>43499</v>
      </c>
      <c r="D12151" t="s">
        <v>43500</v>
      </c>
      <c r="E12151">
        <v>30000</v>
      </c>
      <c r="F12151" t="s">
        <v>18</v>
      </c>
      <c r="G12151" t="s">
        <v>128</v>
      </c>
      <c r="H12151" t="s">
        <v>2005</v>
      </c>
      <c r="I12151" t="s">
        <v>2006</v>
      </c>
      <c r="J12151" t="s">
        <v>2006</v>
      </c>
      <c r="K12151">
        <v>1</v>
      </c>
      <c r="L12151" s="1">
        <v>41523</v>
      </c>
      <c r="M12151" s="1">
        <v>40636</v>
      </c>
      <c r="N12151" s="1">
        <v>40636</v>
      </c>
    </row>
    <row r="12152" spans="1:18" x14ac:dyDescent="0.2">
      <c r="A12152" t="s">
        <v>43501</v>
      </c>
      <c r="B12152" t="s">
        <v>43502</v>
      </c>
      <c r="C12152" t="s">
        <v>43503</v>
      </c>
      <c r="D12152" t="s">
        <v>43504</v>
      </c>
      <c r="E12152">
        <v>137500000</v>
      </c>
      <c r="F12152" t="s">
        <v>18</v>
      </c>
      <c r="G12152" t="s">
        <v>25</v>
      </c>
      <c r="H12152" t="s">
        <v>1234</v>
      </c>
      <c r="I12152" t="s">
        <v>1235</v>
      </c>
      <c r="J12152" t="s">
        <v>1235</v>
      </c>
      <c r="K12152">
        <v>2</v>
      </c>
      <c r="L12152" s="1">
        <v>37165</v>
      </c>
      <c r="M12152" s="1">
        <v>40925</v>
      </c>
      <c r="N12152" s="1">
        <v>42283</v>
      </c>
    </row>
    <row r="12153" spans="1:18" hidden="1" x14ac:dyDescent="0.2">
      <c r="A12153" t="s">
        <v>43505</v>
      </c>
      <c r="B12153" t="s">
        <v>43506</v>
      </c>
      <c r="D12153" t="s">
        <v>1247</v>
      </c>
      <c r="E12153">
        <v>2000000</v>
      </c>
      <c r="F12153" t="s">
        <v>18</v>
      </c>
      <c r="G12153" t="s">
        <v>25</v>
      </c>
      <c r="H12153" t="s">
        <v>430</v>
      </c>
      <c r="I12153" t="s">
        <v>7659</v>
      </c>
      <c r="J12153" t="s">
        <v>7659</v>
      </c>
      <c r="K12153">
        <v>1</v>
      </c>
      <c r="M12153" s="1">
        <v>39947</v>
      </c>
      <c r="N12153" s="1">
        <v>39947</v>
      </c>
      <c r="O12153"/>
      <c r="P12153"/>
      <c r="Q12153"/>
      <c r="R12153"/>
    </row>
    <row r="12154" spans="1:18" x14ac:dyDescent="0.2">
      <c r="A12154" t="s">
        <v>43507</v>
      </c>
      <c r="B12154" t="s">
        <v>43508</v>
      </c>
      <c r="C12154" t="s">
        <v>43509</v>
      </c>
      <c r="D12154" t="s">
        <v>43510</v>
      </c>
      <c r="E12154">
        <v>2000000</v>
      </c>
      <c r="F12154" t="s">
        <v>18</v>
      </c>
      <c r="G12154" t="s">
        <v>25</v>
      </c>
      <c r="H12154" t="s">
        <v>106</v>
      </c>
      <c r="I12154" t="s">
        <v>107</v>
      </c>
      <c r="J12154" t="s">
        <v>108</v>
      </c>
      <c r="K12154">
        <v>1</v>
      </c>
      <c r="L12154" s="1">
        <v>40608</v>
      </c>
      <c r="M12154" s="1">
        <v>41900</v>
      </c>
      <c r="N12154" s="1">
        <v>41900</v>
      </c>
    </row>
    <row r="12155" spans="1:18" x14ac:dyDescent="0.2">
      <c r="A12155" t="s">
        <v>43511</v>
      </c>
      <c r="B12155" t="s">
        <v>43512</v>
      </c>
      <c r="C12155" t="s">
        <v>43513</v>
      </c>
      <c r="D12155" t="s">
        <v>127</v>
      </c>
      <c r="E12155">
        <v>75000</v>
      </c>
      <c r="F12155" t="s">
        <v>18</v>
      </c>
      <c r="G12155" t="s">
        <v>25</v>
      </c>
      <c r="H12155" t="s">
        <v>89</v>
      </c>
      <c r="I12155" t="s">
        <v>589</v>
      </c>
      <c r="J12155" t="s">
        <v>589</v>
      </c>
      <c r="K12155">
        <v>1</v>
      </c>
      <c r="L12155" s="1">
        <v>41447</v>
      </c>
      <c r="M12155" s="1">
        <v>41816</v>
      </c>
      <c r="N12155" s="1">
        <v>41816</v>
      </c>
    </row>
    <row r="12156" spans="1:18" x14ac:dyDescent="0.2">
      <c r="A12156" t="s">
        <v>43514</v>
      </c>
      <c r="B12156" t="s">
        <v>43515</v>
      </c>
      <c r="C12156" t="s">
        <v>43516</v>
      </c>
      <c r="D12156" t="s">
        <v>43517</v>
      </c>
      <c r="E12156">
        <v>1500000</v>
      </c>
      <c r="F12156" t="s">
        <v>18</v>
      </c>
      <c r="G12156" t="s">
        <v>25</v>
      </c>
      <c r="H12156" t="s">
        <v>64</v>
      </c>
      <c r="I12156" t="s">
        <v>65</v>
      </c>
      <c r="J12156" t="s">
        <v>71</v>
      </c>
      <c r="K12156">
        <v>1</v>
      </c>
      <c r="L12156" s="1">
        <v>40057</v>
      </c>
      <c r="M12156" s="1">
        <v>40891</v>
      </c>
      <c r="N12156" s="1">
        <v>40891</v>
      </c>
    </row>
    <row r="12157" spans="1:18" hidden="1" x14ac:dyDescent="0.2">
      <c r="A12157" t="s">
        <v>43518</v>
      </c>
      <c r="B12157" t="s">
        <v>43519</v>
      </c>
      <c r="C12157" t="s">
        <v>43520</v>
      </c>
      <c r="D12157" t="s">
        <v>43521</v>
      </c>
      <c r="E12157" t="s">
        <v>43</v>
      </c>
      <c r="F12157" t="s">
        <v>18</v>
      </c>
      <c r="G12157" t="s">
        <v>25</v>
      </c>
      <c r="H12157" t="s">
        <v>64</v>
      </c>
      <c r="I12157" t="s">
        <v>65</v>
      </c>
      <c r="J12157" t="s">
        <v>271</v>
      </c>
      <c r="K12157">
        <v>1</v>
      </c>
      <c r="M12157" s="1">
        <v>41876</v>
      </c>
      <c r="N12157" s="1">
        <v>41876</v>
      </c>
      <c r="O12157"/>
      <c r="P12157"/>
      <c r="Q12157"/>
      <c r="R12157"/>
    </row>
    <row r="12158" spans="1:18" x14ac:dyDescent="0.2">
      <c r="A12158" t="s">
        <v>43522</v>
      </c>
      <c r="B12158" t="s">
        <v>43523</v>
      </c>
      <c r="C12158" t="s">
        <v>43524</v>
      </c>
      <c r="D12158" t="s">
        <v>264</v>
      </c>
      <c r="E12158">
        <v>34000418</v>
      </c>
      <c r="F12158" t="s">
        <v>113</v>
      </c>
      <c r="G12158" t="s">
        <v>25</v>
      </c>
      <c r="H12158" t="s">
        <v>64</v>
      </c>
      <c r="I12158" t="s">
        <v>65</v>
      </c>
      <c r="J12158" t="s">
        <v>1103</v>
      </c>
      <c r="K12158">
        <v>3</v>
      </c>
      <c r="L12158" s="1">
        <v>37987</v>
      </c>
      <c r="M12158" s="1">
        <v>38353</v>
      </c>
      <c r="N12158" s="1">
        <v>40288</v>
      </c>
    </row>
    <row r="12159" spans="1:18" x14ac:dyDescent="0.2">
      <c r="A12159" t="s">
        <v>43525</v>
      </c>
      <c r="B12159" t="s">
        <v>43526</v>
      </c>
      <c r="C12159" t="s">
        <v>43527</v>
      </c>
      <c r="D12159" t="s">
        <v>43528</v>
      </c>
      <c r="E12159">
        <v>1800000</v>
      </c>
      <c r="F12159" t="s">
        <v>18</v>
      </c>
      <c r="G12159" t="s">
        <v>128</v>
      </c>
      <c r="H12159" t="s">
        <v>129</v>
      </c>
      <c r="I12159" t="s">
        <v>130</v>
      </c>
      <c r="J12159" t="s">
        <v>130</v>
      </c>
      <c r="K12159">
        <v>2</v>
      </c>
      <c r="L12159" s="1">
        <v>41579</v>
      </c>
      <c r="M12159" s="1">
        <v>41790</v>
      </c>
      <c r="N12159" s="1">
        <v>42317</v>
      </c>
    </row>
    <row r="12160" spans="1:18" x14ac:dyDescent="0.2">
      <c r="A12160" t="s">
        <v>43529</v>
      </c>
      <c r="B12160" t="s">
        <v>43530</v>
      </c>
      <c r="C12160" t="s">
        <v>43531</v>
      </c>
      <c r="D12160" t="s">
        <v>43532</v>
      </c>
      <c r="E12160">
        <v>110000</v>
      </c>
      <c r="F12160" t="s">
        <v>207</v>
      </c>
      <c r="G12160" t="s">
        <v>25</v>
      </c>
      <c r="H12160" t="s">
        <v>158</v>
      </c>
      <c r="I12160" t="s">
        <v>244</v>
      </c>
      <c r="J12160" t="s">
        <v>327</v>
      </c>
      <c r="K12160">
        <v>3</v>
      </c>
      <c r="L12160" s="1">
        <v>40668</v>
      </c>
      <c r="M12160" s="1">
        <v>40702</v>
      </c>
      <c r="N12160" s="1">
        <v>40918</v>
      </c>
    </row>
    <row r="12161" spans="1:18" hidden="1" x14ac:dyDescent="0.2">
      <c r="A12161" t="s">
        <v>43533</v>
      </c>
      <c r="B12161" t="s">
        <v>43534</v>
      </c>
      <c r="C12161" t="s">
        <v>43535</v>
      </c>
      <c r="D12161" t="s">
        <v>43536</v>
      </c>
      <c r="E12161" t="s">
        <v>43</v>
      </c>
      <c r="F12161" t="s">
        <v>18</v>
      </c>
      <c r="G12161" t="s">
        <v>25</v>
      </c>
      <c r="H12161" t="s">
        <v>158</v>
      </c>
      <c r="I12161" t="s">
        <v>244</v>
      </c>
      <c r="J12161" t="s">
        <v>10073</v>
      </c>
      <c r="K12161">
        <v>1</v>
      </c>
      <c r="L12161" s="1">
        <v>40544</v>
      </c>
      <c r="M12161" s="1">
        <v>40909</v>
      </c>
      <c r="N12161" s="1">
        <v>40909</v>
      </c>
      <c r="O12161"/>
      <c r="P12161"/>
      <c r="Q12161"/>
      <c r="R12161"/>
    </row>
    <row r="12162" spans="1:18" hidden="1" x14ac:dyDescent="0.2">
      <c r="A12162" t="s">
        <v>43537</v>
      </c>
      <c r="B12162" t="s">
        <v>43538</v>
      </c>
      <c r="C12162" t="s">
        <v>43539</v>
      </c>
      <c r="D12162" t="s">
        <v>256</v>
      </c>
      <c r="E12162">
        <v>2800000</v>
      </c>
      <c r="F12162" t="s">
        <v>18</v>
      </c>
      <c r="G12162" t="s">
        <v>25</v>
      </c>
      <c r="H12162" t="s">
        <v>142</v>
      </c>
      <c r="I12162" t="s">
        <v>143</v>
      </c>
      <c r="J12162" t="s">
        <v>143</v>
      </c>
      <c r="K12162">
        <v>1</v>
      </c>
      <c r="M12162" s="1">
        <v>41949</v>
      </c>
      <c r="N12162" s="1">
        <v>41949</v>
      </c>
      <c r="O12162"/>
      <c r="P12162"/>
      <c r="Q12162"/>
      <c r="R12162"/>
    </row>
    <row r="12163" spans="1:18" x14ac:dyDescent="0.2">
      <c r="A12163" t="s">
        <v>43540</v>
      </c>
      <c r="B12163" t="s">
        <v>43541</v>
      </c>
      <c r="C12163" t="s">
        <v>43542</v>
      </c>
      <c r="D12163" t="s">
        <v>43543</v>
      </c>
      <c r="E12163">
        <v>1900000</v>
      </c>
      <c r="F12163" t="s">
        <v>689</v>
      </c>
      <c r="G12163" t="s">
        <v>25</v>
      </c>
      <c r="H12163" t="s">
        <v>4968</v>
      </c>
      <c r="I12163" t="s">
        <v>24890</v>
      </c>
      <c r="J12163" t="s">
        <v>43544</v>
      </c>
      <c r="K12163">
        <v>1</v>
      </c>
      <c r="L12163" s="1">
        <v>38883</v>
      </c>
      <c r="M12163" s="1">
        <v>41828</v>
      </c>
      <c r="N12163" s="1">
        <v>41828</v>
      </c>
    </row>
    <row r="12164" spans="1:18" hidden="1" x14ac:dyDescent="0.2">
      <c r="A12164" t="s">
        <v>43545</v>
      </c>
      <c r="B12164" t="s">
        <v>43546</v>
      </c>
      <c r="C12164" t="s">
        <v>43547</v>
      </c>
      <c r="E12164" t="s">
        <v>43</v>
      </c>
      <c r="F12164" t="s">
        <v>18</v>
      </c>
      <c r="G12164" t="s">
        <v>25</v>
      </c>
      <c r="H12164" t="s">
        <v>135</v>
      </c>
      <c r="I12164" t="s">
        <v>136</v>
      </c>
      <c r="J12164" t="s">
        <v>1114</v>
      </c>
      <c r="K12164">
        <v>1</v>
      </c>
      <c r="M12164" s="1">
        <v>41190</v>
      </c>
      <c r="N12164" s="1">
        <v>41190</v>
      </c>
      <c r="O12164"/>
      <c r="P12164"/>
      <c r="Q12164"/>
      <c r="R12164"/>
    </row>
    <row r="12165" spans="1:18" hidden="1" x14ac:dyDescent="0.2">
      <c r="A12165" t="s">
        <v>43548</v>
      </c>
      <c r="B12165" t="s">
        <v>43549</v>
      </c>
      <c r="C12165" t="s">
        <v>43550</v>
      </c>
      <c r="D12165" t="s">
        <v>24101</v>
      </c>
      <c r="E12165" t="s">
        <v>43</v>
      </c>
      <c r="F12165" t="s">
        <v>18</v>
      </c>
      <c r="G12165" t="s">
        <v>25</v>
      </c>
      <c r="H12165" t="s">
        <v>106</v>
      </c>
      <c r="I12165" t="s">
        <v>107</v>
      </c>
      <c r="J12165" t="s">
        <v>108</v>
      </c>
      <c r="K12165">
        <v>1</v>
      </c>
      <c r="M12165" s="1">
        <v>42201</v>
      </c>
      <c r="N12165" s="1">
        <v>42201</v>
      </c>
      <c r="O12165"/>
      <c r="P12165"/>
      <c r="Q12165"/>
      <c r="R12165"/>
    </row>
    <row r="12166" spans="1:18" x14ac:dyDescent="0.2">
      <c r="A12166" t="s">
        <v>43551</v>
      </c>
      <c r="B12166" t="s">
        <v>43552</v>
      </c>
      <c r="C12166" t="s">
        <v>43553</v>
      </c>
      <c r="D12166" t="s">
        <v>43554</v>
      </c>
      <c r="E12166">
        <v>1000000</v>
      </c>
      <c r="F12166" t="s">
        <v>207</v>
      </c>
      <c r="G12166" t="s">
        <v>25</v>
      </c>
      <c r="H12166" t="s">
        <v>430</v>
      </c>
      <c r="I12166" t="s">
        <v>7659</v>
      </c>
      <c r="J12166" t="s">
        <v>7660</v>
      </c>
      <c r="K12166">
        <v>1</v>
      </c>
      <c r="L12166" s="1">
        <v>38838</v>
      </c>
      <c r="M12166" s="1">
        <v>40890</v>
      </c>
      <c r="N12166" s="1">
        <v>40890</v>
      </c>
    </row>
    <row r="12167" spans="1:18" x14ac:dyDescent="0.2">
      <c r="A12167" t="s">
        <v>43555</v>
      </c>
      <c r="B12167" t="s">
        <v>43556</v>
      </c>
      <c r="C12167" t="s">
        <v>43557</v>
      </c>
      <c r="D12167" t="s">
        <v>43558</v>
      </c>
      <c r="E12167">
        <v>100037</v>
      </c>
      <c r="F12167" t="s">
        <v>18</v>
      </c>
      <c r="G12167" t="s">
        <v>3403</v>
      </c>
      <c r="H12167">
        <v>7</v>
      </c>
      <c r="I12167" t="s">
        <v>3404</v>
      </c>
      <c r="J12167" t="s">
        <v>3404</v>
      </c>
      <c r="K12167">
        <v>2</v>
      </c>
      <c r="L12167" s="1">
        <v>40848</v>
      </c>
      <c r="M12167" s="1">
        <v>40848</v>
      </c>
      <c r="N12167" s="1">
        <v>40909</v>
      </c>
    </row>
    <row r="12168" spans="1:18" x14ac:dyDescent="0.2">
      <c r="A12168" t="s">
        <v>43559</v>
      </c>
      <c r="B12168" t="s">
        <v>43560</v>
      </c>
      <c r="C12168" t="s">
        <v>43561</v>
      </c>
      <c r="D12168" t="s">
        <v>43562</v>
      </c>
      <c r="E12168">
        <v>848000</v>
      </c>
      <c r="F12168" t="s">
        <v>18</v>
      </c>
      <c r="G12168" t="s">
        <v>25</v>
      </c>
      <c r="H12168" t="s">
        <v>64</v>
      </c>
      <c r="I12168" t="s">
        <v>65</v>
      </c>
      <c r="J12168" t="s">
        <v>271</v>
      </c>
      <c r="K12168">
        <v>3</v>
      </c>
      <c r="L12168" s="1">
        <v>41416</v>
      </c>
      <c r="M12168" s="1">
        <v>40614</v>
      </c>
      <c r="N12168" s="1">
        <v>41956</v>
      </c>
    </row>
    <row r="12169" spans="1:18" x14ac:dyDescent="0.2">
      <c r="A12169" t="s">
        <v>43563</v>
      </c>
      <c r="B12169" t="s">
        <v>43564</v>
      </c>
      <c r="C12169" t="s">
        <v>43565</v>
      </c>
      <c r="D12169" t="s">
        <v>43566</v>
      </c>
      <c r="E12169">
        <v>14701769</v>
      </c>
      <c r="F12169" t="s">
        <v>18</v>
      </c>
      <c r="G12169" t="s">
        <v>25</v>
      </c>
      <c r="H12169" t="s">
        <v>808</v>
      </c>
      <c r="I12169" t="s">
        <v>3540</v>
      </c>
      <c r="J12169" t="s">
        <v>3540</v>
      </c>
      <c r="K12169">
        <v>5</v>
      </c>
      <c r="L12169" s="1">
        <v>36892</v>
      </c>
      <c r="M12169" s="1">
        <v>39616</v>
      </c>
      <c r="N12169" s="1">
        <v>41774</v>
      </c>
    </row>
    <row r="12170" spans="1:18" x14ac:dyDescent="0.2">
      <c r="A12170" t="s">
        <v>43567</v>
      </c>
      <c r="B12170" t="s">
        <v>43568</v>
      </c>
      <c r="C12170" t="s">
        <v>43569</v>
      </c>
      <c r="D12170" t="s">
        <v>42</v>
      </c>
      <c r="E12170">
        <v>532173</v>
      </c>
      <c r="F12170" t="s">
        <v>18</v>
      </c>
      <c r="G12170" t="s">
        <v>12817</v>
      </c>
      <c r="H12170">
        <v>38</v>
      </c>
      <c r="I12170" t="s">
        <v>43570</v>
      </c>
      <c r="J12170" t="s">
        <v>43571</v>
      </c>
      <c r="K12170">
        <v>2</v>
      </c>
      <c r="L12170" s="1">
        <v>41275</v>
      </c>
      <c r="M12170" s="1">
        <v>41518</v>
      </c>
      <c r="N12170" s="1">
        <v>42005</v>
      </c>
    </row>
    <row r="12171" spans="1:18" x14ac:dyDescent="0.2">
      <c r="A12171" t="s">
        <v>43572</v>
      </c>
      <c r="B12171" t="s">
        <v>43573</v>
      </c>
      <c r="C12171" t="s">
        <v>43574</v>
      </c>
      <c r="D12171" t="s">
        <v>12041</v>
      </c>
      <c r="E12171">
        <v>150000</v>
      </c>
      <c r="F12171" t="s">
        <v>18</v>
      </c>
      <c r="G12171" t="s">
        <v>25</v>
      </c>
      <c r="H12171" t="s">
        <v>64</v>
      </c>
      <c r="I12171" t="s">
        <v>65</v>
      </c>
      <c r="J12171" t="s">
        <v>271</v>
      </c>
      <c r="K12171">
        <v>2</v>
      </c>
      <c r="L12171" s="1">
        <v>41061</v>
      </c>
      <c r="M12171" s="1">
        <v>41283</v>
      </c>
      <c r="N12171" s="1">
        <v>41956</v>
      </c>
    </row>
    <row r="12172" spans="1:18" x14ac:dyDescent="0.2">
      <c r="A12172" t="s">
        <v>43575</v>
      </c>
      <c r="B12172" t="s">
        <v>43576</v>
      </c>
      <c r="C12172" t="s">
        <v>43577</v>
      </c>
      <c r="D12172" t="s">
        <v>34004</v>
      </c>
      <c r="E12172">
        <v>12500000</v>
      </c>
      <c r="F12172" t="s">
        <v>18</v>
      </c>
      <c r="G12172" t="s">
        <v>25</v>
      </c>
      <c r="H12172" t="s">
        <v>106</v>
      </c>
      <c r="I12172" t="s">
        <v>107</v>
      </c>
      <c r="J12172" t="s">
        <v>108</v>
      </c>
      <c r="K12172">
        <v>2</v>
      </c>
      <c r="L12172" s="1">
        <v>40544</v>
      </c>
      <c r="M12172" s="1">
        <v>40843</v>
      </c>
      <c r="N12172" s="1">
        <v>41078</v>
      </c>
    </row>
    <row r="12173" spans="1:18" x14ac:dyDescent="0.2">
      <c r="A12173" t="s">
        <v>43578</v>
      </c>
      <c r="B12173" t="s">
        <v>43579</v>
      </c>
      <c r="C12173" t="s">
        <v>43580</v>
      </c>
      <c r="D12173" t="s">
        <v>43581</v>
      </c>
      <c r="E12173">
        <v>37422</v>
      </c>
      <c r="F12173" t="s">
        <v>207</v>
      </c>
      <c r="K12173">
        <v>1</v>
      </c>
      <c r="L12173" s="1">
        <v>41749</v>
      </c>
      <c r="M12173" s="1">
        <v>42174</v>
      </c>
      <c r="N12173" s="1">
        <v>42174</v>
      </c>
    </row>
    <row r="12174" spans="1:18" x14ac:dyDescent="0.2">
      <c r="A12174" t="s">
        <v>43582</v>
      </c>
      <c r="B12174" t="s">
        <v>43583</v>
      </c>
      <c r="C12174" t="s">
        <v>43584</v>
      </c>
      <c r="D12174" t="s">
        <v>30027</v>
      </c>
      <c r="E12174">
        <v>100000</v>
      </c>
      <c r="F12174" t="s">
        <v>18</v>
      </c>
      <c r="G12174" t="s">
        <v>25</v>
      </c>
      <c r="H12174" t="s">
        <v>64</v>
      </c>
      <c r="I12174" t="s">
        <v>65</v>
      </c>
      <c r="J12174" t="s">
        <v>71</v>
      </c>
      <c r="K12174">
        <v>2</v>
      </c>
      <c r="L12174" s="1">
        <v>41365</v>
      </c>
      <c r="M12174" s="1">
        <v>41566</v>
      </c>
      <c r="N12174" s="1">
        <v>41640</v>
      </c>
    </row>
    <row r="12175" spans="1:18" hidden="1" x14ac:dyDescent="0.2">
      <c r="A12175" t="s">
        <v>43585</v>
      </c>
      <c r="B12175" t="s">
        <v>43586</v>
      </c>
      <c r="C12175" t="s">
        <v>43587</v>
      </c>
      <c r="D12175" t="s">
        <v>43588</v>
      </c>
      <c r="E12175" t="s">
        <v>43</v>
      </c>
      <c r="F12175" t="s">
        <v>113</v>
      </c>
      <c r="G12175" t="s">
        <v>25</v>
      </c>
      <c r="H12175" t="s">
        <v>64</v>
      </c>
      <c r="I12175" t="s">
        <v>65</v>
      </c>
      <c r="J12175" t="s">
        <v>71</v>
      </c>
      <c r="K12175">
        <v>1</v>
      </c>
      <c r="L12175" s="1">
        <v>40544</v>
      </c>
      <c r="M12175" s="1">
        <v>40603</v>
      </c>
      <c r="N12175" s="1">
        <v>40603</v>
      </c>
      <c r="O12175"/>
      <c r="P12175"/>
      <c r="Q12175"/>
      <c r="R12175"/>
    </row>
    <row r="12176" spans="1:18" x14ac:dyDescent="0.2">
      <c r="A12176" t="s">
        <v>43589</v>
      </c>
      <c r="B12176" t="s">
        <v>43590</v>
      </c>
      <c r="D12176" t="s">
        <v>42</v>
      </c>
      <c r="E12176">
        <v>6500000</v>
      </c>
      <c r="F12176" t="s">
        <v>113</v>
      </c>
      <c r="G12176" t="s">
        <v>25</v>
      </c>
      <c r="H12176" t="s">
        <v>64</v>
      </c>
      <c r="I12176" t="s">
        <v>65</v>
      </c>
      <c r="J12176" t="s">
        <v>606</v>
      </c>
      <c r="K12176">
        <v>1</v>
      </c>
      <c r="L12176" s="1">
        <v>37987</v>
      </c>
      <c r="M12176" s="1">
        <v>38426</v>
      </c>
      <c r="N12176" s="1">
        <v>38426</v>
      </c>
    </row>
    <row r="12177" spans="1:18" x14ac:dyDescent="0.2">
      <c r="A12177" t="s">
        <v>43591</v>
      </c>
      <c r="B12177" t="s">
        <v>43592</v>
      </c>
      <c r="C12177" t="s">
        <v>43593</v>
      </c>
      <c r="D12177" t="s">
        <v>43594</v>
      </c>
      <c r="E12177">
        <v>1500000</v>
      </c>
      <c r="F12177" t="s">
        <v>18</v>
      </c>
      <c r="G12177" t="s">
        <v>25</v>
      </c>
      <c r="H12177" t="s">
        <v>64</v>
      </c>
      <c r="I12177" t="s">
        <v>1221</v>
      </c>
      <c r="J12177" t="s">
        <v>3048</v>
      </c>
      <c r="K12177">
        <v>1</v>
      </c>
      <c r="L12177" s="1">
        <v>41275</v>
      </c>
      <c r="M12177" s="1">
        <v>41634</v>
      </c>
      <c r="N12177" s="1">
        <v>41634</v>
      </c>
    </row>
    <row r="12178" spans="1:18" x14ac:dyDescent="0.2">
      <c r="A12178" t="s">
        <v>43595</v>
      </c>
      <c r="B12178" t="s">
        <v>43596</v>
      </c>
      <c r="C12178" t="s">
        <v>43597</v>
      </c>
      <c r="D12178" t="s">
        <v>43598</v>
      </c>
      <c r="E12178">
        <v>2400000</v>
      </c>
      <c r="F12178" t="s">
        <v>18</v>
      </c>
      <c r="G12178" t="s">
        <v>25</v>
      </c>
      <c r="H12178" t="s">
        <v>64</v>
      </c>
      <c r="I12178" t="s">
        <v>65</v>
      </c>
      <c r="J12178" t="s">
        <v>71</v>
      </c>
      <c r="K12178">
        <v>1</v>
      </c>
      <c r="L12178" s="1">
        <v>41791</v>
      </c>
      <c r="M12178" s="1">
        <v>42096</v>
      </c>
      <c r="N12178" s="1">
        <v>42096</v>
      </c>
    </row>
    <row r="12179" spans="1:18" x14ac:dyDescent="0.2">
      <c r="A12179" t="s">
        <v>43599</v>
      </c>
      <c r="B12179" t="s">
        <v>43600</v>
      </c>
      <c r="C12179" t="s">
        <v>43601</v>
      </c>
      <c r="D12179" t="s">
        <v>43602</v>
      </c>
      <c r="E12179">
        <v>500000</v>
      </c>
      <c r="F12179" t="s">
        <v>18</v>
      </c>
      <c r="G12179" t="s">
        <v>3403</v>
      </c>
      <c r="H12179">
        <v>7</v>
      </c>
      <c r="I12179" t="s">
        <v>43603</v>
      </c>
      <c r="J12179" t="s">
        <v>43604</v>
      </c>
      <c r="K12179">
        <v>1</v>
      </c>
      <c r="L12179" s="1">
        <v>39203</v>
      </c>
      <c r="M12179" s="1">
        <v>39203</v>
      </c>
      <c r="N12179" s="1">
        <v>39203</v>
      </c>
    </row>
    <row r="12180" spans="1:18" hidden="1" x14ac:dyDescent="0.2">
      <c r="A12180" t="s">
        <v>43605</v>
      </c>
      <c r="B12180" t="s">
        <v>43606</v>
      </c>
      <c r="C12180" t="s">
        <v>43607</v>
      </c>
      <c r="D12180" t="s">
        <v>42</v>
      </c>
      <c r="E12180" t="s">
        <v>43</v>
      </c>
      <c r="F12180" t="s">
        <v>18</v>
      </c>
      <c r="G12180" t="s">
        <v>276</v>
      </c>
      <c r="H12180">
        <v>20</v>
      </c>
      <c r="I12180" t="s">
        <v>277</v>
      </c>
      <c r="J12180" t="s">
        <v>43608</v>
      </c>
      <c r="K12180">
        <v>1</v>
      </c>
      <c r="L12180" s="1">
        <v>37622</v>
      </c>
      <c r="M12180" s="1">
        <v>40817</v>
      </c>
      <c r="N12180" s="1">
        <v>40817</v>
      </c>
      <c r="O12180"/>
      <c r="P12180"/>
      <c r="Q12180"/>
      <c r="R12180"/>
    </row>
    <row r="12181" spans="1:18" x14ac:dyDescent="0.2">
      <c r="A12181" t="s">
        <v>43609</v>
      </c>
      <c r="B12181" t="s">
        <v>43610</v>
      </c>
      <c r="C12181" t="s">
        <v>43611</v>
      </c>
      <c r="D12181" t="s">
        <v>42</v>
      </c>
      <c r="E12181">
        <v>2000000</v>
      </c>
      <c r="F12181" t="s">
        <v>18</v>
      </c>
      <c r="G12181" t="s">
        <v>25</v>
      </c>
      <c r="H12181" t="s">
        <v>644</v>
      </c>
      <c r="I12181" t="s">
        <v>645</v>
      </c>
      <c r="J12181" t="s">
        <v>645</v>
      </c>
      <c r="K12181">
        <v>3</v>
      </c>
      <c r="L12181" s="1">
        <v>40282</v>
      </c>
      <c r="M12181" s="1">
        <v>40477</v>
      </c>
      <c r="N12181" s="1">
        <v>41058</v>
      </c>
    </row>
    <row r="12182" spans="1:18" x14ac:dyDescent="0.2">
      <c r="A12182" t="s">
        <v>43612</v>
      </c>
      <c r="B12182" t="s">
        <v>43613</v>
      </c>
      <c r="C12182" t="s">
        <v>43614</v>
      </c>
      <c r="D12182" t="s">
        <v>127</v>
      </c>
      <c r="E12182">
        <v>1750000</v>
      </c>
      <c r="F12182" t="s">
        <v>18</v>
      </c>
      <c r="G12182" t="s">
        <v>25</v>
      </c>
      <c r="H12182" t="s">
        <v>64</v>
      </c>
      <c r="I12182" t="s">
        <v>65</v>
      </c>
      <c r="J12182" t="s">
        <v>71</v>
      </c>
      <c r="K12182">
        <v>2</v>
      </c>
      <c r="L12182" s="1">
        <v>41030</v>
      </c>
      <c r="M12182" s="1">
        <v>41211</v>
      </c>
      <c r="N12182" s="1">
        <v>42027</v>
      </c>
    </row>
    <row r="12183" spans="1:18" hidden="1" x14ac:dyDescent="0.2">
      <c r="A12183" t="s">
        <v>43615</v>
      </c>
      <c r="B12183" t="s">
        <v>43616</v>
      </c>
      <c r="C12183" t="s">
        <v>43617</v>
      </c>
      <c r="D12183" t="s">
        <v>42</v>
      </c>
      <c r="E12183">
        <v>2255576</v>
      </c>
      <c r="F12183" t="s">
        <v>18</v>
      </c>
      <c r="G12183" t="s">
        <v>25</v>
      </c>
      <c r="H12183" t="s">
        <v>286</v>
      </c>
      <c r="I12183" t="s">
        <v>874</v>
      </c>
      <c r="J12183" t="s">
        <v>875</v>
      </c>
      <c r="K12183">
        <v>2</v>
      </c>
      <c r="M12183" s="1">
        <v>40122</v>
      </c>
      <c r="N12183" s="1">
        <v>40365</v>
      </c>
      <c r="O12183"/>
      <c r="P12183"/>
      <c r="Q12183"/>
      <c r="R12183"/>
    </row>
    <row r="12184" spans="1:18" x14ac:dyDescent="0.2">
      <c r="A12184" t="s">
        <v>43618</v>
      </c>
      <c r="B12184" t="s">
        <v>43619</v>
      </c>
      <c r="C12184" t="s">
        <v>43620</v>
      </c>
      <c r="D12184" t="s">
        <v>75</v>
      </c>
      <c r="E12184">
        <v>150000</v>
      </c>
      <c r="F12184" t="s">
        <v>18</v>
      </c>
      <c r="G12184" t="s">
        <v>19</v>
      </c>
      <c r="H12184">
        <v>19</v>
      </c>
      <c r="I12184" t="s">
        <v>474</v>
      </c>
      <c r="J12184" t="s">
        <v>474</v>
      </c>
      <c r="K12184">
        <v>1</v>
      </c>
      <c r="L12184" s="1">
        <v>40909</v>
      </c>
      <c r="M12184" s="1">
        <v>41244</v>
      </c>
      <c r="N12184" s="1">
        <v>41244</v>
      </c>
    </row>
    <row r="12185" spans="1:18" x14ac:dyDescent="0.2">
      <c r="A12185" t="s">
        <v>43621</v>
      </c>
      <c r="B12185" t="s">
        <v>43622</v>
      </c>
      <c r="C12185" t="s">
        <v>43623</v>
      </c>
      <c r="D12185" t="s">
        <v>75</v>
      </c>
      <c r="E12185">
        <v>750000</v>
      </c>
      <c r="F12185" t="s">
        <v>18</v>
      </c>
      <c r="G12185" t="s">
        <v>25</v>
      </c>
      <c r="H12185" t="s">
        <v>1352</v>
      </c>
      <c r="I12185" t="s">
        <v>3469</v>
      </c>
      <c r="J12185" t="s">
        <v>3469</v>
      </c>
      <c r="K12185">
        <v>1</v>
      </c>
      <c r="L12185" s="1">
        <v>40909</v>
      </c>
      <c r="M12185" s="1">
        <v>42258</v>
      </c>
      <c r="N12185" s="1">
        <v>42258</v>
      </c>
    </row>
    <row r="12186" spans="1:18" hidden="1" x14ac:dyDescent="0.2">
      <c r="A12186" t="s">
        <v>43624</v>
      </c>
      <c r="B12186" t="s">
        <v>43625</v>
      </c>
      <c r="C12186" t="s">
        <v>43626</v>
      </c>
      <c r="D12186" t="s">
        <v>50</v>
      </c>
      <c r="E12186" t="s">
        <v>43</v>
      </c>
      <c r="F12186" t="s">
        <v>18</v>
      </c>
      <c r="G12186" t="s">
        <v>25</v>
      </c>
      <c r="H12186" t="s">
        <v>64</v>
      </c>
      <c r="I12186" t="s">
        <v>95</v>
      </c>
      <c r="J12186" t="s">
        <v>43627</v>
      </c>
      <c r="K12186">
        <v>1</v>
      </c>
      <c r="L12186" s="1">
        <v>31413</v>
      </c>
      <c r="M12186" s="1">
        <v>38443</v>
      </c>
      <c r="N12186" s="1">
        <v>38443</v>
      </c>
      <c r="O12186"/>
      <c r="P12186"/>
      <c r="Q12186"/>
      <c r="R12186"/>
    </row>
    <row r="12187" spans="1:18" x14ac:dyDescent="0.2">
      <c r="A12187" t="s">
        <v>43628</v>
      </c>
      <c r="B12187" t="s">
        <v>43629</v>
      </c>
      <c r="C12187" t="s">
        <v>43630</v>
      </c>
      <c r="D12187" t="s">
        <v>43631</v>
      </c>
      <c r="E12187">
        <v>60000</v>
      </c>
      <c r="F12187" t="s">
        <v>207</v>
      </c>
      <c r="G12187" t="s">
        <v>1138</v>
      </c>
      <c r="H12187">
        <v>5</v>
      </c>
      <c r="I12187" t="s">
        <v>27106</v>
      </c>
      <c r="J12187" t="s">
        <v>27106</v>
      </c>
      <c r="K12187">
        <v>1</v>
      </c>
      <c r="L12187" s="1">
        <v>39920</v>
      </c>
      <c r="M12187" s="1">
        <v>40196</v>
      </c>
      <c r="N12187" s="1">
        <v>40196</v>
      </c>
    </row>
    <row r="12188" spans="1:18" x14ac:dyDescent="0.2">
      <c r="A12188" t="s">
        <v>43632</v>
      </c>
      <c r="B12188" t="s">
        <v>43633</v>
      </c>
      <c r="C12188" t="s">
        <v>43634</v>
      </c>
      <c r="D12188" t="s">
        <v>43635</v>
      </c>
      <c r="E12188">
        <v>1800000</v>
      </c>
      <c r="F12188" t="s">
        <v>18</v>
      </c>
      <c r="G12188" t="s">
        <v>25</v>
      </c>
      <c r="H12188" t="s">
        <v>64</v>
      </c>
      <c r="I12188" t="s">
        <v>65</v>
      </c>
      <c r="J12188" t="s">
        <v>66</v>
      </c>
      <c r="K12188">
        <v>4</v>
      </c>
      <c r="L12188" s="1">
        <v>41709</v>
      </c>
      <c r="M12188" s="1">
        <v>41491</v>
      </c>
      <c r="N12188" s="1">
        <v>42242</v>
      </c>
    </row>
    <row r="12189" spans="1:18" x14ac:dyDescent="0.2">
      <c r="A12189" t="s">
        <v>43636</v>
      </c>
      <c r="B12189" t="s">
        <v>43637</v>
      </c>
      <c r="C12189" t="s">
        <v>43638</v>
      </c>
      <c r="D12189" t="s">
        <v>945</v>
      </c>
      <c r="E12189">
        <v>730000</v>
      </c>
      <c r="F12189" t="s">
        <v>18</v>
      </c>
      <c r="G12189" t="s">
        <v>699</v>
      </c>
      <c r="H12189">
        <v>5</v>
      </c>
      <c r="I12189" t="s">
        <v>700</v>
      </c>
      <c r="J12189" t="s">
        <v>700</v>
      </c>
      <c r="K12189">
        <v>4</v>
      </c>
      <c r="L12189" s="1">
        <v>41654</v>
      </c>
      <c r="M12189" s="1">
        <v>41579</v>
      </c>
      <c r="N12189" s="1">
        <v>42063</v>
      </c>
    </row>
    <row r="12190" spans="1:18" x14ac:dyDescent="0.2">
      <c r="A12190" t="s">
        <v>43639</v>
      </c>
      <c r="B12190" t="s">
        <v>43640</v>
      </c>
      <c r="C12190" t="s">
        <v>43641</v>
      </c>
      <c r="D12190" t="s">
        <v>43642</v>
      </c>
      <c r="E12190">
        <v>100000</v>
      </c>
      <c r="F12190" t="s">
        <v>18</v>
      </c>
      <c r="G12190" t="s">
        <v>222</v>
      </c>
      <c r="H12190">
        <v>2</v>
      </c>
      <c r="I12190" t="s">
        <v>223</v>
      </c>
      <c r="J12190" t="s">
        <v>223</v>
      </c>
      <c r="K12190">
        <v>1</v>
      </c>
      <c r="L12190" s="1">
        <v>40881</v>
      </c>
      <c r="M12190" s="1">
        <v>41091</v>
      </c>
      <c r="N12190" s="1">
        <v>41091</v>
      </c>
    </row>
    <row r="12191" spans="1:18" x14ac:dyDescent="0.2">
      <c r="A12191" t="s">
        <v>43643</v>
      </c>
      <c r="B12191" t="s">
        <v>43644</v>
      </c>
      <c r="C12191" t="s">
        <v>43645</v>
      </c>
      <c r="D12191" t="s">
        <v>1503</v>
      </c>
      <c r="E12191">
        <v>3600000</v>
      </c>
      <c r="F12191" t="s">
        <v>113</v>
      </c>
      <c r="G12191" t="s">
        <v>25</v>
      </c>
      <c r="H12191" t="s">
        <v>64</v>
      </c>
      <c r="I12191" t="s">
        <v>65</v>
      </c>
      <c r="J12191" t="s">
        <v>9017</v>
      </c>
      <c r="K12191">
        <v>1</v>
      </c>
      <c r="L12191" s="1">
        <v>36892</v>
      </c>
      <c r="M12191" s="1">
        <v>38390</v>
      </c>
      <c r="N12191" s="1">
        <v>38390</v>
      </c>
    </row>
    <row r="12192" spans="1:18" hidden="1" x14ac:dyDescent="0.2">
      <c r="A12192" t="s">
        <v>43646</v>
      </c>
      <c r="B12192" t="s">
        <v>43647</v>
      </c>
      <c r="C12192" t="s">
        <v>43648</v>
      </c>
      <c r="D12192" t="s">
        <v>3708</v>
      </c>
      <c r="E12192" t="s">
        <v>43</v>
      </c>
      <c r="F12192" t="s">
        <v>18</v>
      </c>
      <c r="G12192" t="s">
        <v>25</v>
      </c>
      <c r="H12192" t="s">
        <v>106</v>
      </c>
      <c r="I12192" t="s">
        <v>107</v>
      </c>
      <c r="J12192" t="s">
        <v>108</v>
      </c>
      <c r="K12192">
        <v>1</v>
      </c>
      <c r="L12192" s="1">
        <v>40544</v>
      </c>
      <c r="M12192" s="1">
        <v>41640</v>
      </c>
      <c r="N12192" s="1">
        <v>41640</v>
      </c>
      <c r="O12192"/>
      <c r="P12192"/>
      <c r="Q12192"/>
      <c r="R12192"/>
    </row>
    <row r="12193" spans="1:18" x14ac:dyDescent="0.2">
      <c r="A12193" t="s">
        <v>43649</v>
      </c>
      <c r="B12193" t="s">
        <v>43650</v>
      </c>
      <c r="C12193" t="s">
        <v>43651</v>
      </c>
      <c r="D12193" t="s">
        <v>43652</v>
      </c>
      <c r="E12193">
        <v>9000000</v>
      </c>
      <c r="F12193" t="s">
        <v>18</v>
      </c>
      <c r="G12193" t="s">
        <v>25</v>
      </c>
      <c r="H12193" t="s">
        <v>64</v>
      </c>
      <c r="I12193" t="s">
        <v>65</v>
      </c>
      <c r="J12193" t="s">
        <v>71</v>
      </c>
      <c r="K12193">
        <v>1</v>
      </c>
      <c r="L12193" s="1">
        <v>41214</v>
      </c>
      <c r="M12193" s="1">
        <v>41331</v>
      </c>
      <c r="N12193" s="1">
        <v>41331</v>
      </c>
    </row>
    <row r="12194" spans="1:18" x14ac:dyDescent="0.2">
      <c r="A12194" t="s">
        <v>43653</v>
      </c>
      <c r="B12194" t="s">
        <v>43654</v>
      </c>
      <c r="C12194" t="s">
        <v>43655</v>
      </c>
      <c r="D12194" t="s">
        <v>43656</v>
      </c>
      <c r="E12194">
        <v>32848</v>
      </c>
      <c r="F12194" t="s">
        <v>18</v>
      </c>
      <c r="G12194" t="s">
        <v>19</v>
      </c>
      <c r="H12194">
        <v>9</v>
      </c>
      <c r="I12194" t="s">
        <v>7996</v>
      </c>
      <c r="J12194" t="s">
        <v>7996</v>
      </c>
      <c r="K12194">
        <v>2</v>
      </c>
      <c r="L12194" s="1">
        <v>40179</v>
      </c>
      <c r="M12194" s="1">
        <v>40360</v>
      </c>
      <c r="N12194" s="1">
        <v>41640</v>
      </c>
    </row>
    <row r="12195" spans="1:18" hidden="1" x14ac:dyDescent="0.2">
      <c r="A12195" t="s">
        <v>43657</v>
      </c>
      <c r="B12195" t="s">
        <v>43658</v>
      </c>
      <c r="C12195" t="s">
        <v>43659</v>
      </c>
      <c r="D12195" t="s">
        <v>655</v>
      </c>
      <c r="E12195">
        <v>2453923</v>
      </c>
      <c r="F12195" t="s">
        <v>18</v>
      </c>
      <c r="K12195">
        <v>1</v>
      </c>
      <c r="M12195" s="1">
        <v>37326</v>
      </c>
      <c r="N12195" s="1">
        <v>37326</v>
      </c>
      <c r="O12195"/>
      <c r="P12195"/>
      <c r="Q12195"/>
      <c r="R12195"/>
    </row>
    <row r="12196" spans="1:18" x14ac:dyDescent="0.2">
      <c r="A12196" t="s">
        <v>43660</v>
      </c>
      <c r="B12196" t="s">
        <v>43661</v>
      </c>
      <c r="C12196" t="s">
        <v>43662</v>
      </c>
      <c r="D12196" t="s">
        <v>43663</v>
      </c>
      <c r="E12196">
        <v>2139150</v>
      </c>
      <c r="F12196" t="s">
        <v>18</v>
      </c>
      <c r="G12196" t="s">
        <v>552</v>
      </c>
      <c r="H12196">
        <v>29</v>
      </c>
      <c r="I12196" t="s">
        <v>749</v>
      </c>
      <c r="J12196" t="s">
        <v>749</v>
      </c>
      <c r="K12196">
        <v>1</v>
      </c>
      <c r="L12196" s="1">
        <v>39904</v>
      </c>
      <c r="M12196" s="1">
        <v>40722</v>
      </c>
      <c r="N12196" s="1">
        <v>40722</v>
      </c>
    </row>
    <row r="12197" spans="1:18" hidden="1" x14ac:dyDescent="0.2">
      <c r="A12197" t="s">
        <v>43664</v>
      </c>
      <c r="B12197" t="s">
        <v>43665</v>
      </c>
      <c r="C12197" t="s">
        <v>43666</v>
      </c>
      <c r="D12197" t="s">
        <v>14524</v>
      </c>
      <c r="E12197">
        <v>1000000</v>
      </c>
      <c r="F12197" t="s">
        <v>18</v>
      </c>
      <c r="G12197" t="s">
        <v>25</v>
      </c>
      <c r="H12197" t="s">
        <v>135</v>
      </c>
      <c r="I12197" t="s">
        <v>10662</v>
      </c>
      <c r="J12197" t="s">
        <v>11708</v>
      </c>
      <c r="K12197">
        <v>1</v>
      </c>
      <c r="M12197" s="1">
        <v>42221</v>
      </c>
      <c r="N12197" s="1">
        <v>42221</v>
      </c>
      <c r="O12197"/>
      <c r="P12197"/>
      <c r="Q12197"/>
      <c r="R12197"/>
    </row>
    <row r="12198" spans="1:18" x14ac:dyDescent="0.2">
      <c r="A12198" t="s">
        <v>43667</v>
      </c>
      <c r="B12198" t="s">
        <v>43668</v>
      </c>
      <c r="C12198" t="s">
        <v>43669</v>
      </c>
      <c r="D12198" t="s">
        <v>43670</v>
      </c>
      <c r="E12198">
        <v>50000</v>
      </c>
      <c r="F12198" t="s">
        <v>18</v>
      </c>
      <c r="G12198" t="s">
        <v>8713</v>
      </c>
      <c r="K12198">
        <v>1</v>
      </c>
      <c r="L12198" s="1">
        <v>41989</v>
      </c>
      <c r="M12198" s="1">
        <v>42036</v>
      </c>
      <c r="N12198" s="1">
        <v>42036</v>
      </c>
    </row>
    <row r="12199" spans="1:18" x14ac:dyDescent="0.2">
      <c r="A12199" t="s">
        <v>43671</v>
      </c>
      <c r="B12199" t="s">
        <v>43672</v>
      </c>
      <c r="C12199" t="s">
        <v>43673</v>
      </c>
      <c r="D12199" t="s">
        <v>43674</v>
      </c>
      <c r="E12199">
        <v>25000</v>
      </c>
      <c r="F12199" t="s">
        <v>18</v>
      </c>
      <c r="G12199" t="s">
        <v>25</v>
      </c>
      <c r="H12199" t="s">
        <v>106</v>
      </c>
      <c r="I12199" t="s">
        <v>107</v>
      </c>
      <c r="J12199" t="s">
        <v>108</v>
      </c>
      <c r="K12199">
        <v>1</v>
      </c>
      <c r="L12199" s="1">
        <v>41592</v>
      </c>
      <c r="M12199" s="1">
        <v>41974</v>
      </c>
      <c r="N12199" s="1">
        <v>41974</v>
      </c>
    </row>
    <row r="12200" spans="1:18" x14ac:dyDescent="0.2">
      <c r="A12200" t="s">
        <v>43675</v>
      </c>
      <c r="B12200" t="s">
        <v>43676</v>
      </c>
      <c r="C12200" t="s">
        <v>43677</v>
      </c>
      <c r="D12200" t="s">
        <v>43678</v>
      </c>
      <c r="E12200">
        <v>840000</v>
      </c>
      <c r="F12200" t="s">
        <v>18</v>
      </c>
      <c r="G12200" t="s">
        <v>25</v>
      </c>
      <c r="H12200" t="s">
        <v>64</v>
      </c>
      <c r="I12200" t="s">
        <v>65</v>
      </c>
      <c r="J12200" t="s">
        <v>271</v>
      </c>
      <c r="K12200">
        <v>3</v>
      </c>
      <c r="L12200" s="1">
        <v>41395</v>
      </c>
      <c r="M12200" s="1">
        <v>41527</v>
      </c>
      <c r="N12200" s="1">
        <v>42129</v>
      </c>
    </row>
    <row r="12201" spans="1:18" hidden="1" x14ac:dyDescent="0.2">
      <c r="A12201" t="s">
        <v>43679</v>
      </c>
      <c r="B12201" t="s">
        <v>43680</v>
      </c>
      <c r="C12201" t="s">
        <v>43681</v>
      </c>
      <c r="D12201" t="s">
        <v>43682</v>
      </c>
      <c r="E12201" t="s">
        <v>43</v>
      </c>
      <c r="F12201" t="s">
        <v>18</v>
      </c>
      <c r="G12201" t="s">
        <v>276</v>
      </c>
      <c r="H12201">
        <v>17</v>
      </c>
      <c r="I12201" t="s">
        <v>464</v>
      </c>
      <c r="J12201" t="s">
        <v>464</v>
      </c>
      <c r="K12201">
        <v>1</v>
      </c>
      <c r="L12201" s="1">
        <v>41579</v>
      </c>
      <c r="M12201" s="1">
        <v>42206</v>
      </c>
      <c r="N12201" s="1">
        <v>42206</v>
      </c>
      <c r="O12201"/>
      <c r="P12201"/>
      <c r="Q12201"/>
      <c r="R12201"/>
    </row>
    <row r="12202" spans="1:18" hidden="1" x14ac:dyDescent="0.2">
      <c r="A12202" t="s">
        <v>43683</v>
      </c>
      <c r="B12202" t="s">
        <v>43684</v>
      </c>
      <c r="C12202" t="s">
        <v>43685</v>
      </c>
      <c r="D12202" t="s">
        <v>36</v>
      </c>
      <c r="E12202" t="s">
        <v>43</v>
      </c>
      <c r="F12202" t="s">
        <v>18</v>
      </c>
      <c r="G12202" t="s">
        <v>25</v>
      </c>
      <c r="H12202" t="s">
        <v>64</v>
      </c>
      <c r="I12202" t="s">
        <v>65</v>
      </c>
      <c r="J12202" t="s">
        <v>71</v>
      </c>
      <c r="K12202">
        <v>1</v>
      </c>
      <c r="M12202" s="1">
        <v>40969</v>
      </c>
      <c r="N12202" s="1">
        <v>40969</v>
      </c>
      <c r="O12202"/>
      <c r="P12202"/>
      <c r="Q12202"/>
      <c r="R12202"/>
    </row>
    <row r="12203" spans="1:18" hidden="1" x14ac:dyDescent="0.2">
      <c r="A12203" t="s">
        <v>43686</v>
      </c>
      <c r="B12203" t="s">
        <v>43687</v>
      </c>
      <c r="C12203" t="s">
        <v>43688</v>
      </c>
      <c r="D12203" t="s">
        <v>94</v>
      </c>
      <c r="E12203">
        <v>23020000</v>
      </c>
      <c r="F12203" t="s">
        <v>113</v>
      </c>
      <c r="G12203" t="s">
        <v>25</v>
      </c>
      <c r="H12203" t="s">
        <v>121</v>
      </c>
      <c r="I12203" t="s">
        <v>528</v>
      </c>
      <c r="J12203" t="s">
        <v>4694</v>
      </c>
      <c r="K12203">
        <v>3</v>
      </c>
      <c r="M12203" s="1">
        <v>37987</v>
      </c>
      <c r="N12203" s="1">
        <v>40753</v>
      </c>
      <c r="O12203"/>
      <c r="P12203"/>
      <c r="Q12203"/>
      <c r="R12203"/>
    </row>
    <row r="12204" spans="1:18" hidden="1" x14ac:dyDescent="0.2">
      <c r="A12204" t="s">
        <v>43689</v>
      </c>
      <c r="B12204" t="s">
        <v>43690</v>
      </c>
      <c r="C12204" t="s">
        <v>43691</v>
      </c>
      <c r="D12204" t="s">
        <v>1503</v>
      </c>
      <c r="E12204">
        <v>2856920</v>
      </c>
      <c r="F12204" t="s">
        <v>18</v>
      </c>
      <c r="G12204" t="s">
        <v>276</v>
      </c>
      <c r="H12204">
        <v>17</v>
      </c>
      <c r="I12204" t="s">
        <v>43692</v>
      </c>
      <c r="J12204" t="s">
        <v>43692</v>
      </c>
      <c r="K12204">
        <v>1</v>
      </c>
      <c r="M12204" s="1">
        <v>41244</v>
      </c>
      <c r="N12204" s="1">
        <v>41244</v>
      </c>
      <c r="O12204"/>
      <c r="P12204"/>
      <c r="Q12204"/>
      <c r="R12204"/>
    </row>
    <row r="12205" spans="1:18" x14ac:dyDescent="0.2">
      <c r="A12205" t="s">
        <v>43693</v>
      </c>
      <c r="B12205" t="s">
        <v>43694</v>
      </c>
      <c r="C12205" t="s">
        <v>43695</v>
      </c>
      <c r="D12205" t="s">
        <v>43696</v>
      </c>
      <c r="E12205">
        <v>4400000</v>
      </c>
      <c r="F12205" t="s">
        <v>18</v>
      </c>
      <c r="G12205" t="s">
        <v>25</v>
      </c>
      <c r="H12205" t="s">
        <v>158</v>
      </c>
      <c r="I12205" t="s">
        <v>244</v>
      </c>
      <c r="J12205" t="s">
        <v>244</v>
      </c>
      <c r="K12205">
        <v>3</v>
      </c>
      <c r="L12205" s="1">
        <v>40739</v>
      </c>
      <c r="M12205" s="1">
        <v>41330</v>
      </c>
      <c r="N12205" s="1">
        <v>42341</v>
      </c>
    </row>
    <row r="12206" spans="1:18" x14ac:dyDescent="0.2">
      <c r="A12206" t="s">
        <v>43697</v>
      </c>
      <c r="B12206" t="s">
        <v>43698</v>
      </c>
      <c r="C12206" t="s">
        <v>43699</v>
      </c>
      <c r="D12206" t="s">
        <v>43700</v>
      </c>
      <c r="E12206">
        <v>50000</v>
      </c>
      <c r="F12206" t="s">
        <v>18</v>
      </c>
      <c r="G12206" t="s">
        <v>222</v>
      </c>
      <c r="H12206">
        <v>2</v>
      </c>
      <c r="I12206" t="s">
        <v>223</v>
      </c>
      <c r="J12206" t="s">
        <v>223</v>
      </c>
      <c r="K12206">
        <v>1</v>
      </c>
      <c r="L12206" s="1">
        <v>41585</v>
      </c>
      <c r="M12206" s="1">
        <v>41593</v>
      </c>
      <c r="N12206" s="1">
        <v>41593</v>
      </c>
    </row>
    <row r="12207" spans="1:18" x14ac:dyDescent="0.2">
      <c r="A12207" t="s">
        <v>43701</v>
      </c>
      <c r="B12207" t="s">
        <v>43702</v>
      </c>
      <c r="C12207" t="s">
        <v>43703</v>
      </c>
      <c r="D12207" t="s">
        <v>43704</v>
      </c>
      <c r="E12207">
        <v>1400000</v>
      </c>
      <c r="F12207" t="s">
        <v>113</v>
      </c>
      <c r="G12207" t="s">
        <v>222</v>
      </c>
      <c r="H12207">
        <v>4</v>
      </c>
      <c r="I12207" t="s">
        <v>852</v>
      </c>
      <c r="J12207" t="s">
        <v>43705</v>
      </c>
      <c r="K12207">
        <v>3</v>
      </c>
      <c r="L12207" s="1">
        <v>37257</v>
      </c>
      <c r="M12207" s="1">
        <v>39326</v>
      </c>
      <c r="N12207" s="1">
        <v>40360</v>
      </c>
    </row>
    <row r="12208" spans="1:18" x14ac:dyDescent="0.2">
      <c r="A12208" t="s">
        <v>43706</v>
      </c>
      <c r="B12208" t="s">
        <v>43707</v>
      </c>
      <c r="C12208" t="s">
        <v>43708</v>
      </c>
      <c r="D12208" t="s">
        <v>43709</v>
      </c>
      <c r="E12208">
        <v>1650000</v>
      </c>
      <c r="F12208" t="s">
        <v>18</v>
      </c>
      <c r="G12208" t="s">
        <v>25</v>
      </c>
      <c r="H12208" t="s">
        <v>64</v>
      </c>
      <c r="I12208" t="s">
        <v>95</v>
      </c>
      <c r="J12208" t="s">
        <v>2611</v>
      </c>
      <c r="K12208">
        <v>3</v>
      </c>
      <c r="L12208" s="1">
        <v>41709</v>
      </c>
      <c r="M12208" s="1">
        <v>41760</v>
      </c>
      <c r="N12208" s="1">
        <v>42186</v>
      </c>
    </row>
    <row r="12209" spans="1:18" x14ac:dyDescent="0.2">
      <c r="A12209" t="s">
        <v>43710</v>
      </c>
      <c r="B12209" t="s">
        <v>43711</v>
      </c>
      <c r="C12209" t="s">
        <v>43712</v>
      </c>
      <c r="D12209" t="s">
        <v>43713</v>
      </c>
      <c r="E12209">
        <v>20000</v>
      </c>
      <c r="F12209" t="s">
        <v>18</v>
      </c>
      <c r="G12209" t="s">
        <v>25</v>
      </c>
      <c r="H12209" t="s">
        <v>99</v>
      </c>
      <c r="I12209" t="s">
        <v>100</v>
      </c>
      <c r="J12209" t="s">
        <v>13190</v>
      </c>
      <c r="K12209">
        <v>1</v>
      </c>
      <c r="L12209" s="1">
        <v>40848</v>
      </c>
      <c r="M12209" s="1">
        <v>41153</v>
      </c>
      <c r="N12209" s="1">
        <v>41153</v>
      </c>
    </row>
    <row r="12210" spans="1:18" x14ac:dyDescent="0.2">
      <c r="A12210" t="s">
        <v>43714</v>
      </c>
      <c r="B12210" t="s">
        <v>43715</v>
      </c>
      <c r="C12210" t="s">
        <v>43716</v>
      </c>
      <c r="D12210" t="s">
        <v>43717</v>
      </c>
      <c r="E12210">
        <v>550000</v>
      </c>
      <c r="F12210" t="s">
        <v>18</v>
      </c>
      <c r="K12210">
        <v>2</v>
      </c>
      <c r="L12210" s="1">
        <v>41662</v>
      </c>
      <c r="M12210" s="1">
        <v>41754</v>
      </c>
      <c r="N12210" s="1">
        <v>41985</v>
      </c>
    </row>
    <row r="12211" spans="1:18" hidden="1" x14ac:dyDescent="0.2">
      <c r="A12211" t="s">
        <v>43718</v>
      </c>
      <c r="B12211" t="s">
        <v>43719</v>
      </c>
      <c r="C12211" t="s">
        <v>43720</v>
      </c>
      <c r="D12211" t="s">
        <v>42</v>
      </c>
      <c r="E12211" t="s">
        <v>43</v>
      </c>
      <c r="F12211" t="s">
        <v>18</v>
      </c>
      <c r="G12211" t="s">
        <v>25</v>
      </c>
      <c r="H12211" t="s">
        <v>106</v>
      </c>
      <c r="I12211" t="s">
        <v>107</v>
      </c>
      <c r="J12211" t="s">
        <v>108</v>
      </c>
      <c r="K12211">
        <v>2</v>
      </c>
      <c r="L12211" s="1">
        <v>37622</v>
      </c>
      <c r="M12211" s="1">
        <v>40099</v>
      </c>
      <c r="N12211" s="1">
        <v>42025</v>
      </c>
      <c r="O12211"/>
      <c r="P12211"/>
      <c r="Q12211"/>
      <c r="R12211"/>
    </row>
    <row r="12212" spans="1:18" x14ac:dyDescent="0.2">
      <c r="A12212" t="s">
        <v>43721</v>
      </c>
      <c r="B12212" t="s">
        <v>43722</v>
      </c>
      <c r="C12212" t="s">
        <v>43723</v>
      </c>
      <c r="D12212" t="s">
        <v>26301</v>
      </c>
      <c r="E12212">
        <v>40000</v>
      </c>
      <c r="F12212" t="s">
        <v>18</v>
      </c>
      <c r="K12212">
        <v>1</v>
      </c>
      <c r="L12212" s="1">
        <v>41518</v>
      </c>
      <c r="M12212" s="1">
        <v>41518</v>
      </c>
      <c r="N12212" s="1">
        <v>41518</v>
      </c>
    </row>
    <row r="12213" spans="1:18" x14ac:dyDescent="0.2">
      <c r="A12213" t="s">
        <v>43724</v>
      </c>
      <c r="B12213" t="s">
        <v>43725</v>
      </c>
      <c r="C12213" t="s">
        <v>43726</v>
      </c>
      <c r="D12213" t="s">
        <v>43727</v>
      </c>
      <c r="E12213">
        <v>50000</v>
      </c>
      <c r="F12213" t="s">
        <v>207</v>
      </c>
      <c r="G12213" t="s">
        <v>513</v>
      </c>
      <c r="H12213">
        <v>34</v>
      </c>
      <c r="I12213" t="s">
        <v>514</v>
      </c>
      <c r="J12213" t="s">
        <v>515</v>
      </c>
      <c r="K12213">
        <v>1</v>
      </c>
      <c r="L12213" s="1">
        <v>41130</v>
      </c>
      <c r="M12213" s="1">
        <v>41163</v>
      </c>
      <c r="N12213" s="1">
        <v>41163</v>
      </c>
    </row>
    <row r="12214" spans="1:18" hidden="1" x14ac:dyDescent="0.2">
      <c r="A12214" t="s">
        <v>43728</v>
      </c>
      <c r="B12214" t="s">
        <v>43729</v>
      </c>
      <c r="C12214" t="s">
        <v>43730</v>
      </c>
      <c r="D12214" t="s">
        <v>43731</v>
      </c>
      <c r="E12214" t="s">
        <v>43</v>
      </c>
      <c r="F12214" t="s">
        <v>18</v>
      </c>
      <c r="G12214" t="s">
        <v>479</v>
      </c>
      <c r="I12214" t="s">
        <v>480</v>
      </c>
      <c r="J12214" t="s">
        <v>480</v>
      </c>
      <c r="K12214">
        <v>1</v>
      </c>
      <c r="L12214" s="1">
        <v>41426</v>
      </c>
      <c r="M12214" s="1">
        <v>41726</v>
      </c>
      <c r="N12214" s="1">
        <v>41726</v>
      </c>
      <c r="O12214"/>
      <c r="P12214"/>
      <c r="Q12214"/>
      <c r="R12214"/>
    </row>
    <row r="12215" spans="1:18" hidden="1" x14ac:dyDescent="0.2">
      <c r="A12215" t="s">
        <v>43732</v>
      </c>
      <c r="B12215" t="s">
        <v>43733</v>
      </c>
      <c r="C12215" t="s">
        <v>43734</v>
      </c>
      <c r="E12215" t="s">
        <v>43</v>
      </c>
      <c r="F12215" t="s">
        <v>18</v>
      </c>
      <c r="K12215">
        <v>1</v>
      </c>
      <c r="L12215" s="1">
        <v>41275</v>
      </c>
      <c r="M12215" s="1">
        <v>41971</v>
      </c>
      <c r="N12215" s="1">
        <v>41971</v>
      </c>
      <c r="O12215"/>
      <c r="P12215"/>
      <c r="Q12215"/>
      <c r="R12215"/>
    </row>
    <row r="12216" spans="1:18" x14ac:dyDescent="0.2">
      <c r="A12216" t="s">
        <v>43735</v>
      </c>
      <c r="B12216" t="s">
        <v>43736</v>
      </c>
      <c r="C12216" t="s">
        <v>43737</v>
      </c>
      <c r="D12216" t="s">
        <v>30565</v>
      </c>
      <c r="E12216">
        <v>1051000</v>
      </c>
      <c r="F12216" t="s">
        <v>18</v>
      </c>
      <c r="K12216">
        <v>2</v>
      </c>
      <c r="L12216" s="1">
        <v>41224</v>
      </c>
      <c r="M12216" s="1">
        <v>41295</v>
      </c>
      <c r="N12216" s="1">
        <v>41852</v>
      </c>
    </row>
    <row r="12217" spans="1:18" x14ac:dyDescent="0.2">
      <c r="A12217" t="s">
        <v>43738</v>
      </c>
      <c r="B12217" t="s">
        <v>43739</v>
      </c>
      <c r="C12217" t="s">
        <v>43740</v>
      </c>
      <c r="D12217" t="s">
        <v>43741</v>
      </c>
      <c r="E12217">
        <v>1000000</v>
      </c>
      <c r="F12217" t="s">
        <v>18</v>
      </c>
      <c r="G12217" t="s">
        <v>2906</v>
      </c>
      <c r="H12217">
        <v>77</v>
      </c>
      <c r="I12217" t="s">
        <v>9694</v>
      </c>
      <c r="J12217" t="s">
        <v>23419</v>
      </c>
      <c r="K12217">
        <v>1</v>
      </c>
      <c r="L12217" s="1">
        <v>40419</v>
      </c>
      <c r="M12217" s="1">
        <v>40909</v>
      </c>
      <c r="N12217" s="1">
        <v>40909</v>
      </c>
    </row>
    <row r="12218" spans="1:18" x14ac:dyDescent="0.2">
      <c r="A12218" t="s">
        <v>43742</v>
      </c>
      <c r="B12218" t="s">
        <v>43743</v>
      </c>
      <c r="C12218" t="s">
        <v>43744</v>
      </c>
      <c r="D12218" t="s">
        <v>43745</v>
      </c>
      <c r="E12218">
        <v>41250</v>
      </c>
      <c r="F12218" t="s">
        <v>18</v>
      </c>
      <c r="G12218" t="s">
        <v>51</v>
      </c>
      <c r="I12218" t="s">
        <v>16882</v>
      </c>
      <c r="J12218" t="s">
        <v>16882</v>
      </c>
      <c r="K12218">
        <v>1</v>
      </c>
      <c r="L12218" s="1">
        <v>41275</v>
      </c>
      <c r="M12218" s="1">
        <v>41640</v>
      </c>
      <c r="N12218" s="1">
        <v>41640</v>
      </c>
    </row>
    <row r="12219" spans="1:18" hidden="1" x14ac:dyDescent="0.2">
      <c r="A12219" t="s">
        <v>43746</v>
      </c>
      <c r="B12219" t="s">
        <v>43747</v>
      </c>
      <c r="C12219" t="s">
        <v>43748</v>
      </c>
      <c r="E12219">
        <v>8000000</v>
      </c>
      <c r="F12219" t="s">
        <v>207</v>
      </c>
      <c r="G12219" t="s">
        <v>25</v>
      </c>
      <c r="H12219" t="s">
        <v>64</v>
      </c>
      <c r="I12219" t="s">
        <v>95</v>
      </c>
      <c r="J12219" t="s">
        <v>4728</v>
      </c>
      <c r="K12219">
        <v>1</v>
      </c>
      <c r="M12219" s="1">
        <v>36556</v>
      </c>
      <c r="N12219" s="1">
        <v>36556</v>
      </c>
      <c r="O12219"/>
      <c r="P12219"/>
      <c r="Q12219"/>
      <c r="R12219"/>
    </row>
    <row r="12220" spans="1:18" x14ac:dyDescent="0.2">
      <c r="A12220" t="s">
        <v>43749</v>
      </c>
      <c r="B12220" t="s">
        <v>43750</v>
      </c>
      <c r="C12220" t="s">
        <v>43751</v>
      </c>
      <c r="D12220" t="s">
        <v>56</v>
      </c>
      <c r="E12220">
        <v>37000000</v>
      </c>
      <c r="F12220" t="s">
        <v>689</v>
      </c>
      <c r="G12220" t="s">
        <v>25</v>
      </c>
      <c r="H12220" t="s">
        <v>64</v>
      </c>
      <c r="I12220" t="s">
        <v>65</v>
      </c>
      <c r="J12220" t="s">
        <v>1251</v>
      </c>
      <c r="K12220">
        <v>1</v>
      </c>
      <c r="L12220" s="1">
        <v>37257</v>
      </c>
      <c r="M12220" s="1">
        <v>38943</v>
      </c>
      <c r="N12220" s="1">
        <v>38943</v>
      </c>
    </row>
    <row r="12221" spans="1:18" hidden="1" x14ac:dyDescent="0.2">
      <c r="A12221" t="s">
        <v>43752</v>
      </c>
      <c r="B12221" t="s">
        <v>43753</v>
      </c>
      <c r="C12221" t="s">
        <v>43754</v>
      </c>
      <c r="E12221">
        <v>80000000</v>
      </c>
      <c r="F12221" t="s">
        <v>18</v>
      </c>
      <c r="G12221" t="s">
        <v>25</v>
      </c>
      <c r="H12221" t="s">
        <v>64</v>
      </c>
      <c r="I12221" t="s">
        <v>65</v>
      </c>
      <c r="J12221" t="s">
        <v>71</v>
      </c>
      <c r="K12221">
        <v>1</v>
      </c>
      <c r="M12221" s="1">
        <v>42325</v>
      </c>
      <c r="N12221" s="1">
        <v>42325</v>
      </c>
      <c r="O12221"/>
      <c r="P12221"/>
      <c r="Q12221"/>
      <c r="R12221"/>
    </row>
    <row r="12222" spans="1:18" x14ac:dyDescent="0.2">
      <c r="A12222" t="s">
        <v>43755</v>
      </c>
      <c r="B12222" t="s">
        <v>43756</v>
      </c>
      <c r="C12222" t="s">
        <v>43757</v>
      </c>
      <c r="D12222" t="s">
        <v>43758</v>
      </c>
      <c r="E12222">
        <v>125000</v>
      </c>
      <c r="F12222" t="s">
        <v>18</v>
      </c>
      <c r="G12222" t="s">
        <v>25</v>
      </c>
      <c r="H12222" t="s">
        <v>64</v>
      </c>
      <c r="I12222" t="s">
        <v>65</v>
      </c>
      <c r="J12222" t="s">
        <v>71</v>
      </c>
      <c r="K12222">
        <v>1</v>
      </c>
      <c r="L12222" s="1">
        <v>41306</v>
      </c>
      <c r="M12222" s="1">
        <v>41671</v>
      </c>
      <c r="N12222" s="1">
        <v>41671</v>
      </c>
    </row>
    <row r="12223" spans="1:18" x14ac:dyDescent="0.2">
      <c r="A12223" t="s">
        <v>43759</v>
      </c>
      <c r="B12223" t="s">
        <v>43760</v>
      </c>
      <c r="C12223" t="s">
        <v>43761</v>
      </c>
      <c r="D12223" t="s">
        <v>43762</v>
      </c>
      <c r="E12223">
        <v>133211</v>
      </c>
      <c r="F12223" t="s">
        <v>18</v>
      </c>
      <c r="G12223" t="s">
        <v>1138</v>
      </c>
      <c r="H12223">
        <v>2</v>
      </c>
      <c r="I12223" t="s">
        <v>1745</v>
      </c>
      <c r="J12223" t="s">
        <v>1746</v>
      </c>
      <c r="K12223">
        <v>2</v>
      </c>
      <c r="L12223" s="1">
        <v>41061</v>
      </c>
      <c r="M12223" s="1">
        <v>41613</v>
      </c>
      <c r="N12223" s="1">
        <v>41730</v>
      </c>
    </row>
    <row r="12224" spans="1:18" x14ac:dyDescent="0.2">
      <c r="A12224" t="s">
        <v>43763</v>
      </c>
      <c r="B12224" t="s">
        <v>43764</v>
      </c>
      <c r="C12224" t="s">
        <v>43765</v>
      </c>
      <c r="D12224" t="s">
        <v>70</v>
      </c>
      <c r="E12224">
        <v>262507</v>
      </c>
      <c r="F12224" t="s">
        <v>18</v>
      </c>
      <c r="G12224" t="s">
        <v>552</v>
      </c>
      <c r="H12224">
        <v>60</v>
      </c>
      <c r="I12224" t="s">
        <v>5648</v>
      </c>
      <c r="J12224" t="s">
        <v>5648</v>
      </c>
      <c r="K12224">
        <v>1</v>
      </c>
      <c r="L12224" s="1">
        <v>41275</v>
      </c>
      <c r="M12224" s="1">
        <v>41431</v>
      </c>
      <c r="N12224" s="1">
        <v>41431</v>
      </c>
    </row>
    <row r="12225" spans="1:18" x14ac:dyDescent="0.2">
      <c r="A12225" t="s">
        <v>43766</v>
      </c>
      <c r="B12225" t="s">
        <v>43767</v>
      </c>
      <c r="C12225" t="s">
        <v>43768</v>
      </c>
      <c r="D12225" t="s">
        <v>43769</v>
      </c>
      <c r="E12225">
        <v>73350</v>
      </c>
      <c r="F12225" t="s">
        <v>18</v>
      </c>
      <c r="G12225" t="s">
        <v>128</v>
      </c>
      <c r="H12225" t="s">
        <v>129</v>
      </c>
      <c r="I12225" t="s">
        <v>130</v>
      </c>
      <c r="J12225" t="s">
        <v>130</v>
      </c>
      <c r="K12225">
        <v>1</v>
      </c>
      <c r="L12225" s="1">
        <v>39814</v>
      </c>
      <c r="M12225" s="1">
        <v>40081</v>
      </c>
      <c r="N12225" s="1">
        <v>40081</v>
      </c>
    </row>
    <row r="12226" spans="1:18" hidden="1" x14ac:dyDescent="0.2">
      <c r="A12226" t="s">
        <v>43770</v>
      </c>
      <c r="B12226" t="s">
        <v>43771</v>
      </c>
      <c r="D12226" t="s">
        <v>43772</v>
      </c>
      <c r="E12226">
        <v>10000000</v>
      </c>
      <c r="F12226" t="s">
        <v>18</v>
      </c>
      <c r="K12226">
        <v>1</v>
      </c>
      <c r="M12226" s="1">
        <v>42086</v>
      </c>
      <c r="N12226" s="1">
        <v>42086</v>
      </c>
      <c r="O12226"/>
      <c r="P12226"/>
      <c r="Q12226"/>
      <c r="R12226"/>
    </row>
    <row r="12227" spans="1:18" hidden="1" x14ac:dyDescent="0.2">
      <c r="A12227" t="s">
        <v>43773</v>
      </c>
      <c r="B12227" t="s">
        <v>43774</v>
      </c>
      <c r="C12227" t="s">
        <v>43775</v>
      </c>
      <c r="E12227" t="s">
        <v>43</v>
      </c>
      <c r="F12227" t="s">
        <v>113</v>
      </c>
      <c r="K12227">
        <v>1</v>
      </c>
      <c r="L12227" s="1">
        <v>39083</v>
      </c>
      <c r="M12227" s="1">
        <v>38353</v>
      </c>
      <c r="N12227" s="1">
        <v>38353</v>
      </c>
      <c r="O12227"/>
      <c r="P12227"/>
      <c r="Q12227"/>
      <c r="R12227"/>
    </row>
    <row r="12228" spans="1:18" x14ac:dyDescent="0.2">
      <c r="A12228" t="s">
        <v>43776</v>
      </c>
      <c r="B12228" t="s">
        <v>43777</v>
      </c>
      <c r="C12228" t="s">
        <v>43778</v>
      </c>
      <c r="D12228" t="s">
        <v>43779</v>
      </c>
      <c r="E12228">
        <v>2200000</v>
      </c>
      <c r="F12228" t="s">
        <v>18</v>
      </c>
      <c r="G12228" t="s">
        <v>25</v>
      </c>
      <c r="H12228" t="s">
        <v>64</v>
      </c>
      <c r="I12228" t="s">
        <v>65</v>
      </c>
      <c r="J12228" t="s">
        <v>71</v>
      </c>
      <c r="K12228">
        <v>2</v>
      </c>
      <c r="L12228" s="1">
        <v>41003</v>
      </c>
      <c r="M12228" s="1">
        <v>41334</v>
      </c>
      <c r="N12228" s="1">
        <v>42319</v>
      </c>
    </row>
    <row r="12229" spans="1:18" hidden="1" x14ac:dyDescent="0.2">
      <c r="A12229" t="s">
        <v>43780</v>
      </c>
      <c r="B12229" t="s">
        <v>43781</v>
      </c>
      <c r="C12229" t="s">
        <v>43782</v>
      </c>
      <c r="D12229" t="s">
        <v>26579</v>
      </c>
      <c r="E12229" t="s">
        <v>43</v>
      </c>
      <c r="F12229" t="s">
        <v>18</v>
      </c>
      <c r="K12229">
        <v>1</v>
      </c>
      <c r="L12229" s="1">
        <v>40094</v>
      </c>
      <c r="M12229" s="1">
        <v>39814</v>
      </c>
      <c r="N12229" s="1">
        <v>39814</v>
      </c>
      <c r="O12229"/>
      <c r="P12229"/>
      <c r="Q12229"/>
      <c r="R12229"/>
    </row>
    <row r="12230" spans="1:18" x14ac:dyDescent="0.2">
      <c r="A12230" t="s">
        <v>43783</v>
      </c>
      <c r="B12230" t="s">
        <v>43784</v>
      </c>
      <c r="C12230" t="s">
        <v>43785</v>
      </c>
      <c r="D12230" t="s">
        <v>43786</v>
      </c>
      <c r="E12230">
        <v>285000</v>
      </c>
      <c r="F12230" t="s">
        <v>18</v>
      </c>
      <c r="G12230" t="s">
        <v>699</v>
      </c>
      <c r="H12230">
        <v>5</v>
      </c>
      <c r="I12230" t="s">
        <v>700</v>
      </c>
      <c r="J12230" t="s">
        <v>700</v>
      </c>
      <c r="K12230">
        <v>1</v>
      </c>
      <c r="L12230" s="1">
        <v>42019</v>
      </c>
      <c r="M12230" s="1">
        <v>42094</v>
      </c>
      <c r="N12230" s="1">
        <v>42094</v>
      </c>
    </row>
    <row r="12231" spans="1:18" x14ac:dyDescent="0.2">
      <c r="A12231" t="s">
        <v>43787</v>
      </c>
      <c r="B12231" t="s">
        <v>43788</v>
      </c>
      <c r="C12231" t="s">
        <v>43789</v>
      </c>
      <c r="D12231" t="s">
        <v>42</v>
      </c>
      <c r="E12231">
        <v>5000000</v>
      </c>
      <c r="F12231" t="s">
        <v>18</v>
      </c>
      <c r="G12231" t="s">
        <v>25</v>
      </c>
      <c r="H12231" t="s">
        <v>158</v>
      </c>
      <c r="I12231" t="s">
        <v>244</v>
      </c>
      <c r="J12231" t="s">
        <v>244</v>
      </c>
      <c r="K12231">
        <v>1</v>
      </c>
      <c r="L12231" s="1">
        <v>42005</v>
      </c>
      <c r="M12231" s="1">
        <v>42047</v>
      </c>
      <c r="N12231" s="1">
        <v>42047</v>
      </c>
    </row>
    <row r="12232" spans="1:18" hidden="1" x14ac:dyDescent="0.2">
      <c r="A12232" t="s">
        <v>43790</v>
      </c>
      <c r="B12232" t="s">
        <v>43791</v>
      </c>
      <c r="C12232" t="s">
        <v>43792</v>
      </c>
      <c r="D12232" t="s">
        <v>43793</v>
      </c>
      <c r="E12232" t="s">
        <v>43</v>
      </c>
      <c r="F12232" t="s">
        <v>113</v>
      </c>
      <c r="G12232" t="s">
        <v>9375</v>
      </c>
      <c r="H12232">
        <v>25</v>
      </c>
      <c r="I12232" t="s">
        <v>9376</v>
      </c>
      <c r="J12232" t="s">
        <v>9376</v>
      </c>
      <c r="K12232">
        <v>1</v>
      </c>
      <c r="L12232" s="1">
        <v>40544</v>
      </c>
      <c r="M12232" s="1">
        <v>41000</v>
      </c>
      <c r="N12232" s="1">
        <v>41000</v>
      </c>
      <c r="O12232"/>
      <c r="P12232"/>
      <c r="Q12232"/>
      <c r="R12232"/>
    </row>
    <row r="12233" spans="1:18" x14ac:dyDescent="0.2">
      <c r="A12233" t="s">
        <v>43794</v>
      </c>
      <c r="B12233" t="s">
        <v>43795</v>
      </c>
      <c r="D12233" t="s">
        <v>56</v>
      </c>
      <c r="E12233">
        <v>33000000</v>
      </c>
      <c r="F12233" t="s">
        <v>18</v>
      </c>
      <c r="G12233" t="s">
        <v>25</v>
      </c>
      <c r="H12233" t="s">
        <v>158</v>
      </c>
      <c r="I12233" t="s">
        <v>244</v>
      </c>
      <c r="J12233" t="s">
        <v>327</v>
      </c>
      <c r="K12233">
        <v>2</v>
      </c>
      <c r="L12233" s="1">
        <v>37987</v>
      </c>
      <c r="M12233" s="1">
        <v>38502</v>
      </c>
      <c r="N12233" s="1">
        <v>39069</v>
      </c>
    </row>
    <row r="12234" spans="1:18" x14ac:dyDescent="0.2">
      <c r="A12234" t="s">
        <v>43796</v>
      </c>
      <c r="B12234" t="s">
        <v>43797</v>
      </c>
      <c r="C12234" t="s">
        <v>43798</v>
      </c>
      <c r="D12234" t="s">
        <v>94</v>
      </c>
      <c r="E12234">
        <v>41308548</v>
      </c>
      <c r="F12234" t="s">
        <v>18</v>
      </c>
      <c r="G12234" t="s">
        <v>37</v>
      </c>
      <c r="H12234">
        <v>32</v>
      </c>
      <c r="I12234" t="s">
        <v>10038</v>
      </c>
      <c r="J12234" t="s">
        <v>10038</v>
      </c>
      <c r="K12234">
        <v>3</v>
      </c>
      <c r="L12234" s="1">
        <v>40544</v>
      </c>
      <c r="M12234" s="1">
        <v>40634</v>
      </c>
      <c r="N12234" s="1">
        <v>41949</v>
      </c>
    </row>
    <row r="12235" spans="1:18" x14ac:dyDescent="0.2">
      <c r="A12235" t="s">
        <v>43799</v>
      </c>
      <c r="B12235" t="s">
        <v>43800</v>
      </c>
      <c r="C12235" t="s">
        <v>43801</v>
      </c>
      <c r="D12235" t="s">
        <v>43802</v>
      </c>
      <c r="E12235">
        <v>500000</v>
      </c>
      <c r="F12235" t="s">
        <v>18</v>
      </c>
      <c r="G12235" t="s">
        <v>699</v>
      </c>
      <c r="H12235">
        <v>2</v>
      </c>
      <c r="I12235" t="s">
        <v>700</v>
      </c>
      <c r="J12235" t="s">
        <v>958</v>
      </c>
      <c r="K12235">
        <v>1</v>
      </c>
      <c r="L12235" s="1">
        <v>41275</v>
      </c>
      <c r="M12235" s="1">
        <v>41666</v>
      </c>
      <c r="N12235" s="1">
        <v>41666</v>
      </c>
    </row>
    <row r="12236" spans="1:18" x14ac:dyDescent="0.2">
      <c r="A12236" t="s">
        <v>43803</v>
      </c>
      <c r="B12236" t="s">
        <v>43804</v>
      </c>
      <c r="C12236" t="s">
        <v>43805</v>
      </c>
      <c r="D12236" t="s">
        <v>70</v>
      </c>
      <c r="E12236">
        <v>800000</v>
      </c>
      <c r="F12236" t="s">
        <v>18</v>
      </c>
      <c r="G12236" t="s">
        <v>25</v>
      </c>
      <c r="H12236" t="s">
        <v>142</v>
      </c>
      <c r="I12236" t="s">
        <v>143</v>
      </c>
      <c r="J12236" t="s">
        <v>143</v>
      </c>
      <c r="K12236">
        <v>3</v>
      </c>
      <c r="L12236" s="1">
        <v>40989</v>
      </c>
      <c r="M12236" s="1">
        <v>41183</v>
      </c>
      <c r="N12236" s="1">
        <v>41974</v>
      </c>
    </row>
    <row r="12237" spans="1:18" x14ac:dyDescent="0.2">
      <c r="A12237" t="s">
        <v>43806</v>
      </c>
      <c r="B12237" t="s">
        <v>43807</v>
      </c>
      <c r="C12237" t="s">
        <v>43808</v>
      </c>
      <c r="D12237" t="s">
        <v>43809</v>
      </c>
      <c r="E12237">
        <v>1525000</v>
      </c>
      <c r="F12237" t="s">
        <v>18</v>
      </c>
      <c r="G12237" t="s">
        <v>25</v>
      </c>
      <c r="H12237" t="s">
        <v>89</v>
      </c>
      <c r="I12237" t="s">
        <v>90</v>
      </c>
      <c r="J12237" t="s">
        <v>90</v>
      </c>
      <c r="K12237">
        <v>4</v>
      </c>
      <c r="L12237" s="1">
        <v>41141</v>
      </c>
      <c r="M12237" s="1">
        <v>41122</v>
      </c>
      <c r="N12237" s="1">
        <v>41943</v>
      </c>
    </row>
    <row r="12238" spans="1:18" x14ac:dyDescent="0.2">
      <c r="A12238" t="s">
        <v>43810</v>
      </c>
      <c r="B12238" t="s">
        <v>43811</v>
      </c>
      <c r="D12238" t="s">
        <v>56</v>
      </c>
      <c r="E12238">
        <v>120000</v>
      </c>
      <c r="F12238" t="s">
        <v>18</v>
      </c>
      <c r="G12238" t="s">
        <v>25</v>
      </c>
      <c r="H12238" t="s">
        <v>430</v>
      </c>
      <c r="I12238" t="s">
        <v>6983</v>
      </c>
      <c r="J12238" t="s">
        <v>6983</v>
      </c>
      <c r="K12238">
        <v>1</v>
      </c>
      <c r="L12238" s="1">
        <v>40909</v>
      </c>
      <c r="M12238" s="1">
        <v>41414</v>
      </c>
      <c r="N12238" s="1">
        <v>41414</v>
      </c>
    </row>
    <row r="12239" spans="1:18" x14ac:dyDescent="0.2">
      <c r="A12239" t="s">
        <v>43812</v>
      </c>
      <c r="B12239" t="s">
        <v>43813</v>
      </c>
      <c r="C12239" t="s">
        <v>43814</v>
      </c>
      <c r="D12239" t="s">
        <v>43815</v>
      </c>
      <c r="E12239">
        <v>320000</v>
      </c>
      <c r="F12239" t="s">
        <v>18</v>
      </c>
      <c r="G12239" t="s">
        <v>25</v>
      </c>
      <c r="H12239" t="s">
        <v>3993</v>
      </c>
      <c r="I12239" t="s">
        <v>3994</v>
      </c>
      <c r="J12239" t="s">
        <v>12783</v>
      </c>
      <c r="K12239">
        <v>2</v>
      </c>
      <c r="L12239" s="1">
        <v>39450</v>
      </c>
      <c r="M12239" s="1">
        <v>39448</v>
      </c>
      <c r="N12239" s="1">
        <v>42216</v>
      </c>
    </row>
    <row r="12240" spans="1:18" hidden="1" x14ac:dyDescent="0.2">
      <c r="A12240" t="s">
        <v>43816</v>
      </c>
      <c r="B12240" t="s">
        <v>43817</v>
      </c>
      <c r="C12240" t="s">
        <v>43818</v>
      </c>
      <c r="D12240" t="s">
        <v>43819</v>
      </c>
      <c r="E12240">
        <v>3200000000</v>
      </c>
      <c r="F12240" t="s">
        <v>18</v>
      </c>
      <c r="G12240" t="s">
        <v>37</v>
      </c>
      <c r="K12240">
        <v>1</v>
      </c>
      <c r="M12240" s="1">
        <v>41692</v>
      </c>
      <c r="N12240" s="1">
        <v>41692</v>
      </c>
      <c r="O12240"/>
      <c r="P12240"/>
      <c r="Q12240"/>
      <c r="R12240"/>
    </row>
    <row r="12241" spans="1:14" x14ac:dyDescent="0.2">
      <c r="A12241" t="s">
        <v>43820</v>
      </c>
      <c r="B12241" t="s">
        <v>43821</v>
      </c>
      <c r="C12241" t="s">
        <v>43822</v>
      </c>
      <c r="D12241" t="s">
        <v>56</v>
      </c>
      <c r="E12241">
        <v>28326700</v>
      </c>
      <c r="F12241" t="s">
        <v>18</v>
      </c>
      <c r="G12241" t="s">
        <v>25</v>
      </c>
      <c r="H12241" t="s">
        <v>106</v>
      </c>
      <c r="I12241" t="s">
        <v>1621</v>
      </c>
      <c r="J12241" t="s">
        <v>14143</v>
      </c>
      <c r="K12241">
        <v>7</v>
      </c>
      <c r="L12241" s="1">
        <v>39814</v>
      </c>
      <c r="M12241" s="1">
        <v>40549</v>
      </c>
      <c r="N12241" s="1">
        <v>42227</v>
      </c>
    </row>
    <row r="12242" spans="1:14" x14ac:dyDescent="0.2">
      <c r="A12242" t="s">
        <v>43823</v>
      </c>
      <c r="B12242" t="s">
        <v>43824</v>
      </c>
      <c r="C12242" t="s">
        <v>43825</v>
      </c>
      <c r="D12242" t="s">
        <v>42</v>
      </c>
      <c r="E12242">
        <v>3203850</v>
      </c>
      <c r="F12242" t="s">
        <v>18</v>
      </c>
      <c r="G12242" t="s">
        <v>25</v>
      </c>
      <c r="H12242" t="s">
        <v>64</v>
      </c>
      <c r="I12242" t="s">
        <v>65</v>
      </c>
      <c r="J12242" t="s">
        <v>71</v>
      </c>
      <c r="K12242">
        <v>1</v>
      </c>
      <c r="L12242" s="1">
        <v>40544</v>
      </c>
      <c r="M12242" s="1">
        <v>40905</v>
      </c>
      <c r="N12242" s="1">
        <v>40905</v>
      </c>
    </row>
    <row r="12243" spans="1:14" x14ac:dyDescent="0.2">
      <c r="A12243" t="s">
        <v>43826</v>
      </c>
      <c r="B12243" t="s">
        <v>43827</v>
      </c>
      <c r="C12243" t="s">
        <v>43828</v>
      </c>
      <c r="D12243" t="s">
        <v>43829</v>
      </c>
      <c r="E12243">
        <v>11200000</v>
      </c>
      <c r="F12243" t="s">
        <v>18</v>
      </c>
      <c r="G12243" t="s">
        <v>25</v>
      </c>
      <c r="H12243" t="s">
        <v>64</v>
      </c>
      <c r="I12243" t="s">
        <v>65</v>
      </c>
      <c r="J12243" t="s">
        <v>71</v>
      </c>
      <c r="K12243">
        <v>3</v>
      </c>
      <c r="L12243" s="1">
        <v>40909</v>
      </c>
      <c r="M12243" s="1">
        <v>41178</v>
      </c>
      <c r="N12243" s="1">
        <v>42053</v>
      </c>
    </row>
    <row r="12244" spans="1:14" x14ac:dyDescent="0.2">
      <c r="A12244" t="s">
        <v>43830</v>
      </c>
      <c r="B12244" t="s">
        <v>43831</v>
      </c>
      <c r="C12244" t="s">
        <v>43832</v>
      </c>
      <c r="D12244" t="s">
        <v>43833</v>
      </c>
      <c r="E12244">
        <v>2500000</v>
      </c>
      <c r="F12244" t="s">
        <v>18</v>
      </c>
      <c r="G12244" t="s">
        <v>25</v>
      </c>
      <c r="H12244" t="s">
        <v>64</v>
      </c>
      <c r="I12244" t="s">
        <v>65</v>
      </c>
      <c r="J12244" t="s">
        <v>71</v>
      </c>
      <c r="K12244">
        <v>1</v>
      </c>
      <c r="L12244" s="1">
        <v>40544</v>
      </c>
      <c r="M12244" s="1">
        <v>41002</v>
      </c>
      <c r="N12244" s="1">
        <v>41002</v>
      </c>
    </row>
    <row r="12245" spans="1:14" x14ac:dyDescent="0.2">
      <c r="A12245" t="s">
        <v>43834</v>
      </c>
      <c r="B12245" t="s">
        <v>43835</v>
      </c>
      <c r="C12245" t="s">
        <v>43836</v>
      </c>
      <c r="D12245" t="s">
        <v>43837</v>
      </c>
      <c r="E12245">
        <v>6194000</v>
      </c>
      <c r="F12245" t="s">
        <v>113</v>
      </c>
      <c r="G12245" t="s">
        <v>25</v>
      </c>
      <c r="H12245" t="s">
        <v>64</v>
      </c>
      <c r="I12245" t="s">
        <v>1221</v>
      </c>
      <c r="J12245" t="s">
        <v>1221</v>
      </c>
      <c r="K12245">
        <v>3</v>
      </c>
      <c r="L12245" s="1">
        <v>38718</v>
      </c>
      <c r="M12245" s="1">
        <v>38966</v>
      </c>
      <c r="N12245" s="1">
        <v>41129</v>
      </c>
    </row>
    <row r="12246" spans="1:14" x14ac:dyDescent="0.2">
      <c r="A12246" t="s">
        <v>43838</v>
      </c>
      <c r="B12246" t="s">
        <v>43839</v>
      </c>
      <c r="C12246" t="s">
        <v>43840</v>
      </c>
      <c r="D12246" t="s">
        <v>42</v>
      </c>
      <c r="E12246">
        <v>2600000</v>
      </c>
      <c r="F12246" t="s">
        <v>113</v>
      </c>
      <c r="G12246" t="s">
        <v>165</v>
      </c>
      <c r="H12246" t="s">
        <v>8637</v>
      </c>
      <c r="I12246" t="s">
        <v>8728</v>
      </c>
      <c r="J12246" t="s">
        <v>8728</v>
      </c>
      <c r="K12246">
        <v>1</v>
      </c>
      <c r="L12246" s="1">
        <v>37622</v>
      </c>
      <c r="M12246" s="1">
        <v>39132</v>
      </c>
      <c r="N12246" s="1">
        <v>39132</v>
      </c>
    </row>
    <row r="12247" spans="1:14" x14ac:dyDescent="0.2">
      <c r="A12247" t="s">
        <v>43841</v>
      </c>
      <c r="B12247" t="s">
        <v>43842</v>
      </c>
      <c r="C12247" t="s">
        <v>43843</v>
      </c>
      <c r="D12247" t="s">
        <v>43844</v>
      </c>
      <c r="E12247">
        <v>1130000</v>
      </c>
      <c r="F12247" t="s">
        <v>113</v>
      </c>
      <c r="G12247" t="s">
        <v>25</v>
      </c>
      <c r="H12247" t="s">
        <v>121</v>
      </c>
      <c r="I12247" t="s">
        <v>528</v>
      </c>
      <c r="J12247" t="s">
        <v>634</v>
      </c>
      <c r="K12247">
        <v>7</v>
      </c>
      <c r="L12247" s="1">
        <v>40909</v>
      </c>
      <c r="M12247" s="1">
        <v>40923</v>
      </c>
      <c r="N12247" s="1">
        <v>41715</v>
      </c>
    </row>
    <row r="12248" spans="1:14" x14ac:dyDescent="0.2">
      <c r="A12248" t="s">
        <v>43845</v>
      </c>
      <c r="B12248" t="s">
        <v>43846</v>
      </c>
      <c r="C12248" t="s">
        <v>43847</v>
      </c>
      <c r="D12248" t="s">
        <v>43848</v>
      </c>
      <c r="E12248">
        <v>75000</v>
      </c>
      <c r="F12248" t="s">
        <v>18</v>
      </c>
      <c r="G12248" t="s">
        <v>25</v>
      </c>
      <c r="H12248" t="s">
        <v>1011</v>
      </c>
      <c r="I12248" t="s">
        <v>1012</v>
      </c>
      <c r="J12248" t="s">
        <v>1012</v>
      </c>
      <c r="K12248">
        <v>1</v>
      </c>
      <c r="L12248" s="1">
        <v>41578</v>
      </c>
      <c r="M12248" s="1">
        <v>42036</v>
      </c>
      <c r="N12248" s="1">
        <v>42036</v>
      </c>
    </row>
    <row r="12249" spans="1:14" x14ac:dyDescent="0.2">
      <c r="A12249" t="s">
        <v>43849</v>
      </c>
      <c r="B12249" t="s">
        <v>43850</v>
      </c>
      <c r="C12249" t="s">
        <v>43851</v>
      </c>
      <c r="D12249" t="s">
        <v>38066</v>
      </c>
      <c r="E12249">
        <v>2800000</v>
      </c>
      <c r="F12249" t="s">
        <v>18</v>
      </c>
      <c r="G12249" t="s">
        <v>128</v>
      </c>
      <c r="H12249" t="s">
        <v>2005</v>
      </c>
      <c r="I12249" t="s">
        <v>2006</v>
      </c>
      <c r="J12249" t="s">
        <v>2006</v>
      </c>
      <c r="K12249">
        <v>1</v>
      </c>
      <c r="L12249" s="1">
        <v>38718</v>
      </c>
      <c r="M12249" s="1">
        <v>41913</v>
      </c>
      <c r="N12249" s="1">
        <v>41913</v>
      </c>
    </row>
    <row r="12250" spans="1:14" x14ac:dyDescent="0.2">
      <c r="A12250" t="s">
        <v>43852</v>
      </c>
      <c r="B12250" t="s">
        <v>43853</v>
      </c>
      <c r="C12250" t="s">
        <v>43854</v>
      </c>
      <c r="D12250" t="s">
        <v>643</v>
      </c>
      <c r="E12250">
        <v>390000000</v>
      </c>
      <c r="F12250" t="s">
        <v>689</v>
      </c>
      <c r="G12250" t="s">
        <v>57</v>
      </c>
      <c r="H12250" t="s">
        <v>3339</v>
      </c>
      <c r="I12250" t="s">
        <v>3340</v>
      </c>
      <c r="J12250" t="s">
        <v>3341</v>
      </c>
      <c r="K12250">
        <v>2</v>
      </c>
      <c r="L12250" s="1">
        <v>33604</v>
      </c>
      <c r="M12250" s="1">
        <v>41453</v>
      </c>
      <c r="N12250" s="1">
        <v>41890</v>
      </c>
    </row>
    <row r="12251" spans="1:14" x14ac:dyDescent="0.2">
      <c r="A12251" t="s">
        <v>43855</v>
      </c>
      <c r="B12251" t="s">
        <v>43856</v>
      </c>
      <c r="C12251" t="s">
        <v>43857</v>
      </c>
      <c r="D12251" t="s">
        <v>718</v>
      </c>
      <c r="E12251">
        <v>2500000</v>
      </c>
      <c r="F12251" t="s">
        <v>18</v>
      </c>
      <c r="G12251" t="s">
        <v>25</v>
      </c>
      <c r="H12251" t="s">
        <v>64</v>
      </c>
      <c r="I12251" t="s">
        <v>65</v>
      </c>
      <c r="J12251" t="s">
        <v>13284</v>
      </c>
      <c r="K12251">
        <v>1</v>
      </c>
      <c r="L12251" s="1">
        <v>35431</v>
      </c>
      <c r="M12251" s="1">
        <v>38693</v>
      </c>
      <c r="N12251" s="1">
        <v>38693</v>
      </c>
    </row>
    <row r="12252" spans="1:14" x14ac:dyDescent="0.2">
      <c r="A12252" t="s">
        <v>43858</v>
      </c>
      <c r="B12252" t="s">
        <v>43859</v>
      </c>
      <c r="D12252" t="s">
        <v>56</v>
      </c>
      <c r="E12252">
        <v>4500000</v>
      </c>
      <c r="F12252" t="s">
        <v>18</v>
      </c>
      <c r="G12252" t="s">
        <v>25</v>
      </c>
      <c r="H12252" t="s">
        <v>82</v>
      </c>
      <c r="I12252" t="s">
        <v>1764</v>
      </c>
      <c r="J12252" t="s">
        <v>1765</v>
      </c>
      <c r="K12252">
        <v>1</v>
      </c>
      <c r="L12252" s="1">
        <v>33604</v>
      </c>
      <c r="M12252" s="1">
        <v>38463</v>
      </c>
      <c r="N12252" s="1">
        <v>38463</v>
      </c>
    </row>
    <row r="12253" spans="1:14" x14ac:dyDescent="0.2">
      <c r="A12253" t="s">
        <v>43860</v>
      </c>
      <c r="B12253" t="s">
        <v>43861</v>
      </c>
      <c r="C12253" t="s">
        <v>43862</v>
      </c>
      <c r="D12253" t="s">
        <v>1401</v>
      </c>
      <c r="E12253">
        <v>41510000</v>
      </c>
      <c r="F12253" t="s">
        <v>689</v>
      </c>
      <c r="G12253" t="s">
        <v>25</v>
      </c>
      <c r="H12253" t="s">
        <v>527</v>
      </c>
      <c r="I12253" t="s">
        <v>528</v>
      </c>
      <c r="J12253" t="s">
        <v>529</v>
      </c>
      <c r="K12253">
        <v>2</v>
      </c>
      <c r="L12253" s="1">
        <v>36161</v>
      </c>
      <c r="M12253" s="1">
        <v>37791</v>
      </c>
      <c r="N12253" s="1">
        <v>39490</v>
      </c>
    </row>
    <row r="12254" spans="1:14" x14ac:dyDescent="0.2">
      <c r="A12254" t="s">
        <v>43863</v>
      </c>
      <c r="B12254" t="s">
        <v>43864</v>
      </c>
      <c r="C12254" t="s">
        <v>43865</v>
      </c>
      <c r="D12254" t="s">
        <v>39152</v>
      </c>
      <c r="E12254">
        <v>350000</v>
      </c>
      <c r="F12254" t="s">
        <v>18</v>
      </c>
      <c r="G12254" t="s">
        <v>25</v>
      </c>
      <c r="H12254" t="s">
        <v>1352</v>
      </c>
      <c r="I12254" t="s">
        <v>3469</v>
      </c>
      <c r="J12254" t="s">
        <v>3469</v>
      </c>
      <c r="K12254">
        <v>1</v>
      </c>
      <c r="L12254" s="1">
        <v>39815</v>
      </c>
      <c r="M12254" s="1">
        <v>42206</v>
      </c>
      <c r="N12254" s="1">
        <v>42206</v>
      </c>
    </row>
    <row r="12255" spans="1:14" x14ac:dyDescent="0.2">
      <c r="A12255" t="s">
        <v>43866</v>
      </c>
      <c r="B12255" t="s">
        <v>43867</v>
      </c>
      <c r="C12255" t="s">
        <v>43868</v>
      </c>
      <c r="D12255" t="s">
        <v>43869</v>
      </c>
      <c r="E12255">
        <v>1340000</v>
      </c>
      <c r="F12255" t="s">
        <v>113</v>
      </c>
      <c r="G12255" t="s">
        <v>128</v>
      </c>
      <c r="H12255" t="s">
        <v>9295</v>
      </c>
      <c r="I12255" t="s">
        <v>130</v>
      </c>
      <c r="J12255" t="s">
        <v>42883</v>
      </c>
      <c r="K12255">
        <v>2</v>
      </c>
      <c r="L12255" s="1">
        <v>38991</v>
      </c>
      <c r="M12255" s="1">
        <v>37347</v>
      </c>
      <c r="N12255" s="1">
        <v>40134</v>
      </c>
    </row>
    <row r="12256" spans="1:14" x14ac:dyDescent="0.2">
      <c r="A12256" t="s">
        <v>43870</v>
      </c>
      <c r="B12256" t="s">
        <v>43871</v>
      </c>
      <c r="C12256" t="s">
        <v>43872</v>
      </c>
      <c r="D12256" t="s">
        <v>56</v>
      </c>
      <c r="E12256">
        <v>77500000</v>
      </c>
      <c r="F12256" t="s">
        <v>18</v>
      </c>
      <c r="G12256" t="s">
        <v>25</v>
      </c>
      <c r="H12256" t="s">
        <v>64</v>
      </c>
      <c r="I12256" t="s">
        <v>65</v>
      </c>
      <c r="J12256" t="s">
        <v>984</v>
      </c>
      <c r="K12256">
        <v>2</v>
      </c>
      <c r="L12256" s="1">
        <v>38718</v>
      </c>
      <c r="M12256" s="1">
        <v>39175</v>
      </c>
      <c r="N12256" s="1">
        <v>39437</v>
      </c>
    </row>
    <row r="12257" spans="1:18" x14ac:dyDescent="0.2">
      <c r="A12257" t="s">
        <v>43873</v>
      </c>
      <c r="B12257" t="s">
        <v>43874</v>
      </c>
      <c r="C12257" t="s">
        <v>43875</v>
      </c>
      <c r="D12257" t="s">
        <v>43876</v>
      </c>
      <c r="E12257">
        <v>296384</v>
      </c>
      <c r="F12257" t="s">
        <v>18</v>
      </c>
      <c r="K12257">
        <v>1</v>
      </c>
      <c r="L12257" s="1">
        <v>40071</v>
      </c>
      <c r="M12257" s="1">
        <v>40563</v>
      </c>
      <c r="N12257" s="1">
        <v>40563</v>
      </c>
    </row>
    <row r="12258" spans="1:18" x14ac:dyDescent="0.2">
      <c r="A12258" t="s">
        <v>43877</v>
      </c>
      <c r="B12258" t="s">
        <v>43878</v>
      </c>
      <c r="C12258" t="s">
        <v>43879</v>
      </c>
      <c r="D12258" t="s">
        <v>43880</v>
      </c>
      <c r="E12258">
        <v>11200000</v>
      </c>
      <c r="F12258" t="s">
        <v>113</v>
      </c>
      <c r="G12258" t="s">
        <v>25</v>
      </c>
      <c r="H12258" t="s">
        <v>64</v>
      </c>
      <c r="I12258" t="s">
        <v>65</v>
      </c>
      <c r="J12258" t="s">
        <v>1251</v>
      </c>
      <c r="K12258">
        <v>2</v>
      </c>
      <c r="L12258" s="1">
        <v>37742</v>
      </c>
      <c r="M12258" s="1">
        <v>38777</v>
      </c>
      <c r="N12258" s="1">
        <v>39169</v>
      </c>
    </row>
    <row r="12259" spans="1:18" x14ac:dyDescent="0.2">
      <c r="A12259" t="s">
        <v>43881</v>
      </c>
      <c r="B12259" t="s">
        <v>43882</v>
      </c>
      <c r="C12259" t="s">
        <v>43883</v>
      </c>
      <c r="D12259" t="s">
        <v>8947</v>
      </c>
      <c r="E12259">
        <v>339116</v>
      </c>
      <c r="F12259" t="s">
        <v>18</v>
      </c>
      <c r="K12259">
        <v>1</v>
      </c>
      <c r="L12259" s="1">
        <v>40634</v>
      </c>
      <c r="M12259" s="1">
        <v>41981</v>
      </c>
      <c r="N12259" s="1">
        <v>41981</v>
      </c>
    </row>
    <row r="12260" spans="1:18" x14ac:dyDescent="0.2">
      <c r="A12260" t="s">
        <v>43884</v>
      </c>
      <c r="B12260" t="s">
        <v>43885</v>
      </c>
      <c r="C12260" t="s">
        <v>43886</v>
      </c>
      <c r="D12260" t="s">
        <v>63</v>
      </c>
      <c r="E12260">
        <v>11700000</v>
      </c>
      <c r="F12260" t="s">
        <v>207</v>
      </c>
      <c r="G12260" t="s">
        <v>25</v>
      </c>
      <c r="H12260" t="s">
        <v>1330</v>
      </c>
      <c r="I12260" t="s">
        <v>1331</v>
      </c>
      <c r="J12260" t="s">
        <v>14117</v>
      </c>
      <c r="K12260">
        <v>1</v>
      </c>
      <c r="L12260" s="1">
        <v>34335</v>
      </c>
      <c r="M12260" s="1">
        <v>38407</v>
      </c>
      <c r="N12260" s="1">
        <v>38407</v>
      </c>
    </row>
    <row r="12261" spans="1:18" hidden="1" x14ac:dyDescent="0.2">
      <c r="A12261" t="s">
        <v>43887</v>
      </c>
      <c r="B12261" t="s">
        <v>43885</v>
      </c>
      <c r="C12261" t="s">
        <v>43888</v>
      </c>
      <c r="D12261" t="s">
        <v>40676</v>
      </c>
      <c r="E12261" t="s">
        <v>43</v>
      </c>
      <c r="F12261" t="s">
        <v>18</v>
      </c>
      <c r="K12261">
        <v>1</v>
      </c>
      <c r="M12261" s="1">
        <v>42104</v>
      </c>
      <c r="N12261" s="1">
        <v>42104</v>
      </c>
      <c r="O12261"/>
      <c r="P12261"/>
      <c r="Q12261"/>
      <c r="R12261"/>
    </row>
    <row r="12262" spans="1:18" x14ac:dyDescent="0.2">
      <c r="A12262" t="s">
        <v>43889</v>
      </c>
      <c r="B12262" t="s">
        <v>43890</v>
      </c>
      <c r="C12262" t="s">
        <v>43891</v>
      </c>
      <c r="D12262" t="s">
        <v>43892</v>
      </c>
      <c r="E12262">
        <v>6500000</v>
      </c>
      <c r="F12262" t="s">
        <v>18</v>
      </c>
      <c r="G12262" t="s">
        <v>25</v>
      </c>
      <c r="H12262" t="s">
        <v>158</v>
      </c>
      <c r="I12262" t="s">
        <v>244</v>
      </c>
      <c r="J12262" t="s">
        <v>244</v>
      </c>
      <c r="K12262">
        <v>2</v>
      </c>
      <c r="L12262" s="1">
        <v>39083</v>
      </c>
      <c r="M12262" s="1">
        <v>41996</v>
      </c>
      <c r="N12262" s="1">
        <v>42317</v>
      </c>
    </row>
    <row r="12263" spans="1:18" x14ac:dyDescent="0.2">
      <c r="A12263" t="s">
        <v>43893</v>
      </c>
      <c r="B12263" t="s">
        <v>43894</v>
      </c>
      <c r="C12263" t="s">
        <v>43895</v>
      </c>
      <c r="D12263" t="s">
        <v>43896</v>
      </c>
      <c r="E12263">
        <v>250000</v>
      </c>
      <c r="F12263" t="s">
        <v>18</v>
      </c>
      <c r="G12263" t="s">
        <v>699</v>
      </c>
      <c r="H12263">
        <v>5</v>
      </c>
      <c r="I12263" t="s">
        <v>700</v>
      </c>
      <c r="J12263" t="s">
        <v>700</v>
      </c>
      <c r="K12263">
        <v>1</v>
      </c>
      <c r="L12263" s="1">
        <v>40909</v>
      </c>
      <c r="M12263" s="1">
        <v>40909</v>
      </c>
      <c r="N12263" s="1">
        <v>40909</v>
      </c>
    </row>
    <row r="12264" spans="1:18" hidden="1" x14ac:dyDescent="0.2">
      <c r="A12264" t="s">
        <v>43897</v>
      </c>
      <c r="B12264" t="s">
        <v>43898</v>
      </c>
      <c r="C12264" t="s">
        <v>43899</v>
      </c>
      <c r="D12264" t="s">
        <v>43900</v>
      </c>
      <c r="E12264" t="s">
        <v>43</v>
      </c>
      <c r="F12264" t="s">
        <v>113</v>
      </c>
      <c r="G12264" t="s">
        <v>25</v>
      </c>
      <c r="H12264" t="s">
        <v>106</v>
      </c>
      <c r="I12264" t="s">
        <v>107</v>
      </c>
      <c r="J12264" t="s">
        <v>108</v>
      </c>
      <c r="K12264">
        <v>1</v>
      </c>
      <c r="M12264" s="1">
        <v>41705</v>
      </c>
      <c r="N12264" s="1">
        <v>41705</v>
      </c>
      <c r="O12264"/>
      <c r="P12264"/>
      <c r="Q12264"/>
      <c r="R12264"/>
    </row>
    <row r="12265" spans="1:18" x14ac:dyDescent="0.2">
      <c r="A12265" t="s">
        <v>43901</v>
      </c>
      <c r="B12265" t="s">
        <v>43902</v>
      </c>
      <c r="C12265" t="s">
        <v>43903</v>
      </c>
      <c r="D12265" t="s">
        <v>75</v>
      </c>
      <c r="E12265">
        <v>25000</v>
      </c>
      <c r="F12265" t="s">
        <v>207</v>
      </c>
      <c r="G12265" t="s">
        <v>25</v>
      </c>
      <c r="H12265" t="s">
        <v>106</v>
      </c>
      <c r="I12265" t="s">
        <v>107</v>
      </c>
      <c r="J12265" t="s">
        <v>108</v>
      </c>
      <c r="K12265">
        <v>1</v>
      </c>
      <c r="L12265" s="1">
        <v>40513</v>
      </c>
      <c r="M12265" s="1">
        <v>40634</v>
      </c>
      <c r="N12265" s="1">
        <v>40634</v>
      </c>
    </row>
    <row r="12266" spans="1:18" x14ac:dyDescent="0.2">
      <c r="A12266" t="s">
        <v>43904</v>
      </c>
      <c r="B12266" t="s">
        <v>43905</v>
      </c>
      <c r="C12266" t="s">
        <v>43906</v>
      </c>
      <c r="D12266" t="s">
        <v>43907</v>
      </c>
      <c r="E12266">
        <v>4574643</v>
      </c>
      <c r="F12266" t="s">
        <v>18</v>
      </c>
      <c r="G12266" t="s">
        <v>128</v>
      </c>
      <c r="H12266" t="s">
        <v>129</v>
      </c>
      <c r="I12266" t="s">
        <v>130</v>
      </c>
      <c r="J12266" t="s">
        <v>130</v>
      </c>
      <c r="K12266">
        <v>4</v>
      </c>
      <c r="L12266" s="1">
        <v>38353</v>
      </c>
      <c r="M12266" s="1">
        <v>40716</v>
      </c>
      <c r="N12266" s="1">
        <v>42212</v>
      </c>
    </row>
    <row r="12267" spans="1:18" x14ac:dyDescent="0.2">
      <c r="A12267" t="s">
        <v>43908</v>
      </c>
      <c r="B12267" t="s">
        <v>43909</v>
      </c>
      <c r="C12267" t="s">
        <v>43910</v>
      </c>
      <c r="D12267" t="s">
        <v>43911</v>
      </c>
      <c r="E12267">
        <v>40000</v>
      </c>
      <c r="F12267" t="s">
        <v>18</v>
      </c>
      <c r="G12267" t="s">
        <v>25</v>
      </c>
      <c r="H12267" t="s">
        <v>106</v>
      </c>
      <c r="I12267" t="s">
        <v>107</v>
      </c>
      <c r="J12267" t="s">
        <v>108</v>
      </c>
      <c r="K12267">
        <v>1</v>
      </c>
      <c r="L12267" s="1">
        <v>40909</v>
      </c>
      <c r="M12267" s="1">
        <v>41281</v>
      </c>
      <c r="N12267" s="1">
        <v>41281</v>
      </c>
    </row>
    <row r="12268" spans="1:18" hidden="1" x14ac:dyDescent="0.2">
      <c r="A12268" t="s">
        <v>43912</v>
      </c>
      <c r="B12268" t="s">
        <v>43913</v>
      </c>
      <c r="C12268" t="s">
        <v>43914</v>
      </c>
      <c r="D12268" t="s">
        <v>43915</v>
      </c>
      <c r="E12268">
        <v>10000000</v>
      </c>
      <c r="F12268" t="s">
        <v>18</v>
      </c>
      <c r="G12268" t="s">
        <v>25</v>
      </c>
      <c r="H12268" t="s">
        <v>106</v>
      </c>
      <c r="I12268" t="s">
        <v>107</v>
      </c>
      <c r="J12268" t="s">
        <v>108</v>
      </c>
      <c r="K12268">
        <v>1</v>
      </c>
      <c r="M12268" s="1">
        <v>41964</v>
      </c>
      <c r="N12268" s="1">
        <v>41964</v>
      </c>
      <c r="O12268"/>
      <c r="P12268"/>
      <c r="Q12268"/>
      <c r="R12268"/>
    </row>
    <row r="12269" spans="1:18" x14ac:dyDescent="0.2">
      <c r="A12269" t="s">
        <v>43916</v>
      </c>
      <c r="B12269" t="s">
        <v>43917</v>
      </c>
      <c r="C12269" t="s">
        <v>43918</v>
      </c>
      <c r="D12269" t="s">
        <v>43919</v>
      </c>
      <c r="E12269">
        <v>1030394</v>
      </c>
      <c r="F12269" t="s">
        <v>18</v>
      </c>
      <c r="G12269" t="s">
        <v>552</v>
      </c>
      <c r="H12269">
        <v>56</v>
      </c>
      <c r="I12269" t="s">
        <v>2552</v>
      </c>
      <c r="J12269" t="s">
        <v>2552</v>
      </c>
      <c r="K12269">
        <v>4</v>
      </c>
      <c r="L12269" s="1">
        <v>40964</v>
      </c>
      <c r="M12269" s="1">
        <v>40787</v>
      </c>
      <c r="N12269" s="1">
        <v>41769</v>
      </c>
    </row>
    <row r="12270" spans="1:18" x14ac:dyDescent="0.2">
      <c r="A12270" t="s">
        <v>43920</v>
      </c>
      <c r="B12270" t="s">
        <v>43921</v>
      </c>
      <c r="C12270" t="s">
        <v>43922</v>
      </c>
      <c r="D12270" t="s">
        <v>94</v>
      </c>
      <c r="E12270">
        <v>5000000</v>
      </c>
      <c r="F12270" t="s">
        <v>18</v>
      </c>
      <c r="G12270" t="s">
        <v>25</v>
      </c>
      <c r="H12270" t="s">
        <v>106</v>
      </c>
      <c r="I12270" t="s">
        <v>107</v>
      </c>
      <c r="J12270" t="s">
        <v>108</v>
      </c>
      <c r="K12270">
        <v>1</v>
      </c>
      <c r="L12270" s="1">
        <v>36161</v>
      </c>
      <c r="M12270" s="1">
        <v>39630</v>
      </c>
      <c r="N12270" s="1">
        <v>39630</v>
      </c>
    </row>
    <row r="12271" spans="1:18" hidden="1" x14ac:dyDescent="0.2">
      <c r="A12271" t="s">
        <v>43923</v>
      </c>
      <c r="B12271" t="s">
        <v>43924</v>
      </c>
      <c r="C12271" t="s">
        <v>43925</v>
      </c>
      <c r="D12271" t="s">
        <v>43926</v>
      </c>
      <c r="E12271">
        <v>14500000</v>
      </c>
      <c r="F12271" t="s">
        <v>207</v>
      </c>
      <c r="K12271">
        <v>1</v>
      </c>
      <c r="M12271" s="1">
        <v>36742</v>
      </c>
      <c r="N12271" s="1">
        <v>36742</v>
      </c>
      <c r="O12271"/>
      <c r="P12271"/>
      <c r="Q12271"/>
      <c r="R12271"/>
    </row>
    <row r="12272" spans="1:18" hidden="1" x14ac:dyDescent="0.2">
      <c r="A12272" t="s">
        <v>43927</v>
      </c>
      <c r="B12272" t="s">
        <v>43928</v>
      </c>
      <c r="C12272" t="s">
        <v>43929</v>
      </c>
      <c r="D12272" t="s">
        <v>256</v>
      </c>
      <c r="E12272">
        <v>118000</v>
      </c>
      <c r="F12272" t="s">
        <v>18</v>
      </c>
      <c r="G12272" t="s">
        <v>25</v>
      </c>
      <c r="H12272" t="s">
        <v>158</v>
      </c>
      <c r="I12272" t="s">
        <v>244</v>
      </c>
      <c r="J12272" t="s">
        <v>244</v>
      </c>
      <c r="K12272">
        <v>2</v>
      </c>
      <c r="M12272" s="1">
        <v>41426</v>
      </c>
      <c r="N12272" s="1">
        <v>41878</v>
      </c>
      <c r="O12272"/>
      <c r="P12272"/>
      <c r="Q12272"/>
      <c r="R12272"/>
    </row>
    <row r="12273" spans="1:18" x14ac:dyDescent="0.2">
      <c r="A12273" t="s">
        <v>43930</v>
      </c>
      <c r="B12273" t="s">
        <v>43931</v>
      </c>
      <c r="C12273" t="s">
        <v>43932</v>
      </c>
      <c r="D12273" t="s">
        <v>43933</v>
      </c>
      <c r="E12273">
        <v>212381</v>
      </c>
      <c r="F12273" t="s">
        <v>18</v>
      </c>
      <c r="G12273" t="s">
        <v>57</v>
      </c>
      <c r="H12273" t="s">
        <v>58</v>
      </c>
      <c r="I12273" t="s">
        <v>59</v>
      </c>
      <c r="J12273" t="s">
        <v>59</v>
      </c>
      <c r="K12273">
        <v>2</v>
      </c>
      <c r="L12273" s="1">
        <v>41395</v>
      </c>
      <c r="M12273" s="1">
        <v>41518</v>
      </c>
      <c r="N12273" s="1">
        <v>41551</v>
      </c>
    </row>
    <row r="12274" spans="1:18" hidden="1" x14ac:dyDescent="0.2">
      <c r="A12274" t="s">
        <v>43934</v>
      </c>
      <c r="B12274" t="s">
        <v>43935</v>
      </c>
      <c r="C12274" t="s">
        <v>43936</v>
      </c>
      <c r="D12274" t="s">
        <v>43937</v>
      </c>
      <c r="E12274" t="s">
        <v>43</v>
      </c>
      <c r="F12274" t="s">
        <v>18</v>
      </c>
      <c r="G12274" t="s">
        <v>699</v>
      </c>
      <c r="H12274">
        <v>6</v>
      </c>
      <c r="I12274" t="s">
        <v>13643</v>
      </c>
      <c r="J12274" t="s">
        <v>17788</v>
      </c>
      <c r="K12274">
        <v>2</v>
      </c>
      <c r="L12274" s="1">
        <v>41699</v>
      </c>
      <c r="M12274" s="1">
        <v>42309</v>
      </c>
      <c r="N12274" s="1">
        <v>42311</v>
      </c>
      <c r="O12274"/>
      <c r="P12274"/>
      <c r="Q12274"/>
      <c r="R12274"/>
    </row>
    <row r="12275" spans="1:18" x14ac:dyDescent="0.2">
      <c r="A12275" t="s">
        <v>43938</v>
      </c>
      <c r="B12275" t="s">
        <v>43939</v>
      </c>
      <c r="C12275" t="s">
        <v>43940</v>
      </c>
      <c r="D12275" t="s">
        <v>741</v>
      </c>
      <c r="E12275">
        <v>15500000</v>
      </c>
      <c r="F12275" t="s">
        <v>113</v>
      </c>
      <c r="G12275" t="s">
        <v>25</v>
      </c>
      <c r="H12275" t="s">
        <v>121</v>
      </c>
      <c r="I12275" t="s">
        <v>528</v>
      </c>
      <c r="J12275" t="s">
        <v>5175</v>
      </c>
      <c r="K12275">
        <v>2</v>
      </c>
      <c r="L12275" s="1">
        <v>36526</v>
      </c>
      <c r="M12275" s="1">
        <v>37685</v>
      </c>
      <c r="N12275" s="1">
        <v>39170</v>
      </c>
    </row>
    <row r="12276" spans="1:18" hidden="1" x14ac:dyDescent="0.2">
      <c r="A12276" t="s">
        <v>43941</v>
      </c>
      <c r="B12276" t="s">
        <v>43942</v>
      </c>
      <c r="C12276" t="s">
        <v>43943</v>
      </c>
      <c r="D12276" t="s">
        <v>42</v>
      </c>
      <c r="E12276">
        <v>500000</v>
      </c>
      <c r="F12276" t="s">
        <v>18</v>
      </c>
      <c r="G12276" t="s">
        <v>25</v>
      </c>
      <c r="H12276" t="s">
        <v>99</v>
      </c>
      <c r="I12276" t="s">
        <v>3295</v>
      </c>
      <c r="J12276" t="s">
        <v>43944</v>
      </c>
      <c r="K12276">
        <v>1</v>
      </c>
      <c r="M12276" s="1">
        <v>39232</v>
      </c>
      <c r="N12276" s="1">
        <v>39232</v>
      </c>
      <c r="O12276"/>
      <c r="P12276"/>
      <c r="Q12276"/>
      <c r="R12276"/>
    </row>
    <row r="12277" spans="1:18" x14ac:dyDescent="0.2">
      <c r="A12277" t="s">
        <v>43945</v>
      </c>
      <c r="B12277" t="s">
        <v>43946</v>
      </c>
      <c r="C12277" t="s">
        <v>43947</v>
      </c>
      <c r="D12277" t="s">
        <v>42</v>
      </c>
      <c r="E12277">
        <v>60000</v>
      </c>
      <c r="F12277" t="s">
        <v>18</v>
      </c>
      <c r="G12277" t="s">
        <v>57</v>
      </c>
      <c r="H12277" t="s">
        <v>3339</v>
      </c>
      <c r="I12277" t="s">
        <v>20061</v>
      </c>
      <c r="J12277" t="s">
        <v>20062</v>
      </c>
      <c r="K12277">
        <v>1</v>
      </c>
      <c r="L12277" s="1">
        <v>39814</v>
      </c>
      <c r="M12277" s="1">
        <v>40117</v>
      </c>
      <c r="N12277" s="1">
        <v>40117</v>
      </c>
    </row>
    <row r="12278" spans="1:18" hidden="1" x14ac:dyDescent="0.2">
      <c r="A12278" t="s">
        <v>43948</v>
      </c>
      <c r="B12278" t="s">
        <v>43949</v>
      </c>
      <c r="C12278" t="s">
        <v>43950</v>
      </c>
      <c r="D12278" t="s">
        <v>43951</v>
      </c>
      <c r="E12278" t="s">
        <v>43</v>
      </c>
      <c r="F12278" t="s">
        <v>18</v>
      </c>
      <c r="G12278" t="s">
        <v>128</v>
      </c>
      <c r="H12278" t="s">
        <v>4747</v>
      </c>
      <c r="I12278" t="s">
        <v>4748</v>
      </c>
      <c r="J12278" t="s">
        <v>4748</v>
      </c>
      <c r="K12278">
        <v>2</v>
      </c>
      <c r="L12278" s="1">
        <v>40909</v>
      </c>
      <c r="M12278" s="1">
        <v>41477</v>
      </c>
      <c r="N12278" s="1">
        <v>42144</v>
      </c>
      <c r="O12278"/>
      <c r="P12278"/>
      <c r="Q12278"/>
      <c r="R12278"/>
    </row>
    <row r="12279" spans="1:18" x14ac:dyDescent="0.2">
      <c r="A12279" t="s">
        <v>43952</v>
      </c>
      <c r="B12279" t="s">
        <v>43953</v>
      </c>
      <c r="C12279" t="s">
        <v>43954</v>
      </c>
      <c r="D12279" t="s">
        <v>43955</v>
      </c>
      <c r="E12279">
        <v>600000</v>
      </c>
      <c r="F12279" t="s">
        <v>18</v>
      </c>
      <c r="G12279" t="s">
        <v>25</v>
      </c>
      <c r="H12279" t="s">
        <v>158</v>
      </c>
      <c r="I12279" t="s">
        <v>244</v>
      </c>
      <c r="J12279" t="s">
        <v>244</v>
      </c>
      <c r="K12279">
        <v>1</v>
      </c>
      <c r="L12279" s="1">
        <v>41426</v>
      </c>
      <c r="M12279" s="1">
        <v>42032</v>
      </c>
      <c r="N12279" s="1">
        <v>42032</v>
      </c>
    </row>
    <row r="12280" spans="1:18" x14ac:dyDescent="0.2">
      <c r="A12280" t="s">
        <v>43956</v>
      </c>
      <c r="B12280" t="s">
        <v>43957</v>
      </c>
      <c r="C12280" t="s">
        <v>43958</v>
      </c>
      <c r="D12280" t="s">
        <v>42</v>
      </c>
      <c r="E12280">
        <v>7000000</v>
      </c>
      <c r="F12280" t="s">
        <v>113</v>
      </c>
      <c r="G12280" t="s">
        <v>699</v>
      </c>
      <c r="H12280">
        <v>5</v>
      </c>
      <c r="I12280" t="s">
        <v>700</v>
      </c>
      <c r="J12280" t="s">
        <v>43959</v>
      </c>
      <c r="K12280">
        <v>1</v>
      </c>
      <c r="L12280" s="1">
        <v>34700</v>
      </c>
      <c r="M12280" s="1">
        <v>38476</v>
      </c>
      <c r="N12280" s="1">
        <v>38476</v>
      </c>
    </row>
    <row r="12281" spans="1:18" hidden="1" x14ac:dyDescent="0.2">
      <c r="A12281" t="s">
        <v>43960</v>
      </c>
      <c r="B12281" t="s">
        <v>43961</v>
      </c>
      <c r="C12281" t="s">
        <v>43962</v>
      </c>
      <c r="D12281" t="s">
        <v>43963</v>
      </c>
      <c r="E12281">
        <v>7500</v>
      </c>
      <c r="F12281" t="s">
        <v>18</v>
      </c>
      <c r="G12281" t="s">
        <v>25</v>
      </c>
      <c r="H12281" t="s">
        <v>380</v>
      </c>
      <c r="I12281" t="s">
        <v>1212</v>
      </c>
      <c r="J12281" t="s">
        <v>1212</v>
      </c>
      <c r="K12281">
        <v>1</v>
      </c>
      <c r="M12281" s="1">
        <v>41802</v>
      </c>
      <c r="N12281" s="1">
        <v>41802</v>
      </c>
      <c r="O12281"/>
      <c r="P12281"/>
      <c r="Q12281"/>
      <c r="R12281"/>
    </row>
    <row r="12282" spans="1:18" x14ac:dyDescent="0.2">
      <c r="A12282" t="s">
        <v>43964</v>
      </c>
      <c r="B12282" t="s">
        <v>43965</v>
      </c>
      <c r="C12282" t="s">
        <v>43966</v>
      </c>
      <c r="D12282" t="s">
        <v>56</v>
      </c>
      <c r="E12282">
        <v>1639000</v>
      </c>
      <c r="F12282" t="s">
        <v>18</v>
      </c>
      <c r="G12282" t="s">
        <v>25</v>
      </c>
      <c r="H12282" t="s">
        <v>89</v>
      </c>
      <c r="I12282" t="s">
        <v>9012</v>
      </c>
      <c r="J12282" t="s">
        <v>29074</v>
      </c>
      <c r="K12282">
        <v>1</v>
      </c>
      <c r="L12282" s="1">
        <v>40179</v>
      </c>
      <c r="M12282" s="1">
        <v>41170</v>
      </c>
      <c r="N12282" s="1">
        <v>41170</v>
      </c>
    </row>
    <row r="12283" spans="1:18" x14ac:dyDescent="0.2">
      <c r="A12283" t="s">
        <v>43967</v>
      </c>
      <c r="B12283" t="s">
        <v>43968</v>
      </c>
      <c r="C12283" t="s">
        <v>43969</v>
      </c>
      <c r="D12283" t="s">
        <v>43970</v>
      </c>
      <c r="E12283">
        <v>2900000</v>
      </c>
      <c r="F12283" t="s">
        <v>18</v>
      </c>
      <c r="G12283" t="s">
        <v>25</v>
      </c>
      <c r="H12283" t="s">
        <v>64</v>
      </c>
      <c r="I12283" t="s">
        <v>95</v>
      </c>
      <c r="J12283" t="s">
        <v>8360</v>
      </c>
      <c r="K12283">
        <v>2</v>
      </c>
      <c r="L12283" s="1">
        <v>37865</v>
      </c>
      <c r="M12283" s="1">
        <v>39644</v>
      </c>
      <c r="N12283" s="1">
        <v>40574</v>
      </c>
    </row>
    <row r="12284" spans="1:18" x14ac:dyDescent="0.2">
      <c r="A12284" t="s">
        <v>43971</v>
      </c>
      <c r="B12284" t="s">
        <v>43972</v>
      </c>
      <c r="C12284" t="s">
        <v>43973</v>
      </c>
      <c r="D12284" t="s">
        <v>56</v>
      </c>
      <c r="E12284">
        <v>36705863</v>
      </c>
      <c r="F12284" t="s">
        <v>18</v>
      </c>
      <c r="G12284" t="s">
        <v>25</v>
      </c>
      <c r="H12284" t="s">
        <v>1011</v>
      </c>
      <c r="I12284" t="s">
        <v>1035</v>
      </c>
      <c r="J12284" t="s">
        <v>1035</v>
      </c>
      <c r="K12284">
        <v>10</v>
      </c>
      <c r="L12284" s="1">
        <v>39083</v>
      </c>
      <c r="M12284" s="1">
        <v>39413</v>
      </c>
      <c r="N12284" s="1">
        <v>42255</v>
      </c>
    </row>
    <row r="12285" spans="1:18" hidden="1" x14ac:dyDescent="0.2">
      <c r="A12285" t="s">
        <v>43974</v>
      </c>
      <c r="B12285" t="s">
        <v>43975</v>
      </c>
      <c r="C12285" t="s">
        <v>43976</v>
      </c>
      <c r="D12285" t="s">
        <v>63</v>
      </c>
      <c r="E12285">
        <v>3400000</v>
      </c>
      <c r="F12285" t="s">
        <v>18</v>
      </c>
      <c r="G12285" t="s">
        <v>25</v>
      </c>
      <c r="H12285" t="s">
        <v>158</v>
      </c>
      <c r="I12285" t="s">
        <v>244</v>
      </c>
      <c r="J12285" t="s">
        <v>244</v>
      </c>
      <c r="K12285">
        <v>1</v>
      </c>
      <c r="M12285" s="1">
        <v>41227</v>
      </c>
      <c r="N12285" s="1">
        <v>41227</v>
      </c>
      <c r="O12285"/>
      <c r="P12285"/>
      <c r="Q12285"/>
      <c r="R12285"/>
    </row>
    <row r="12286" spans="1:18" hidden="1" x14ac:dyDescent="0.2">
      <c r="A12286" t="s">
        <v>43977</v>
      </c>
      <c r="B12286" t="s">
        <v>43978</v>
      </c>
      <c r="C12286" t="s">
        <v>43979</v>
      </c>
      <c r="D12286" t="s">
        <v>94</v>
      </c>
      <c r="E12286" t="s">
        <v>43</v>
      </c>
      <c r="F12286" t="s">
        <v>18</v>
      </c>
      <c r="G12286" t="s">
        <v>25</v>
      </c>
      <c r="H12286" t="s">
        <v>64</v>
      </c>
      <c r="I12286" t="s">
        <v>65</v>
      </c>
      <c r="J12286" t="s">
        <v>71</v>
      </c>
      <c r="K12286">
        <v>1</v>
      </c>
      <c r="M12286" s="1">
        <v>40909</v>
      </c>
      <c r="N12286" s="1">
        <v>40909</v>
      </c>
      <c r="O12286"/>
      <c r="P12286"/>
      <c r="Q12286"/>
      <c r="R12286"/>
    </row>
    <row r="12287" spans="1:18" x14ac:dyDescent="0.2">
      <c r="A12287" t="s">
        <v>43980</v>
      </c>
      <c r="B12287" t="s">
        <v>43981</v>
      </c>
      <c r="C12287" t="s">
        <v>43982</v>
      </c>
      <c r="D12287" t="s">
        <v>43983</v>
      </c>
      <c r="E12287">
        <v>10150000</v>
      </c>
      <c r="F12287" t="s">
        <v>113</v>
      </c>
      <c r="G12287" t="s">
        <v>25</v>
      </c>
      <c r="H12287" t="s">
        <v>106</v>
      </c>
      <c r="I12287" t="s">
        <v>107</v>
      </c>
      <c r="J12287" t="s">
        <v>108</v>
      </c>
      <c r="K12287">
        <v>3</v>
      </c>
      <c r="L12287" s="1">
        <v>39814</v>
      </c>
      <c r="M12287" s="1">
        <v>39995</v>
      </c>
      <c r="N12287" s="1">
        <v>40681</v>
      </c>
    </row>
    <row r="12288" spans="1:18" x14ac:dyDescent="0.2">
      <c r="A12288" t="s">
        <v>43984</v>
      </c>
      <c r="B12288" t="s">
        <v>43985</v>
      </c>
      <c r="C12288" t="s">
        <v>43986</v>
      </c>
      <c r="D12288" t="s">
        <v>43987</v>
      </c>
      <c r="E12288">
        <v>20500000</v>
      </c>
      <c r="F12288" t="s">
        <v>18</v>
      </c>
      <c r="G12288" t="s">
        <v>25</v>
      </c>
      <c r="H12288" t="s">
        <v>64</v>
      </c>
      <c r="I12288" t="s">
        <v>65</v>
      </c>
      <c r="J12288" t="s">
        <v>71</v>
      </c>
      <c r="K12288">
        <v>4</v>
      </c>
      <c r="L12288" s="1">
        <v>39448</v>
      </c>
      <c r="M12288" s="1">
        <v>41242</v>
      </c>
      <c r="N12288" s="1">
        <v>41975</v>
      </c>
    </row>
    <row r="12289" spans="1:18" hidden="1" x14ac:dyDescent="0.2">
      <c r="A12289" t="s">
        <v>43988</v>
      </c>
      <c r="B12289" t="s">
        <v>43989</v>
      </c>
      <c r="C12289" t="s">
        <v>43990</v>
      </c>
      <c r="D12289" t="s">
        <v>1503</v>
      </c>
      <c r="E12289">
        <v>1400000</v>
      </c>
      <c r="F12289" t="s">
        <v>113</v>
      </c>
      <c r="G12289" t="s">
        <v>1025</v>
      </c>
      <c r="H12289">
        <v>52</v>
      </c>
      <c r="I12289" t="s">
        <v>1026</v>
      </c>
      <c r="J12289" t="s">
        <v>1026</v>
      </c>
      <c r="K12289">
        <v>1</v>
      </c>
      <c r="M12289" s="1">
        <v>40658</v>
      </c>
      <c r="N12289" s="1">
        <v>40658</v>
      </c>
      <c r="O12289"/>
      <c r="P12289"/>
      <c r="Q12289"/>
      <c r="R12289"/>
    </row>
    <row r="12290" spans="1:18" x14ac:dyDescent="0.2">
      <c r="A12290" t="s">
        <v>43991</v>
      </c>
      <c r="B12290" t="s">
        <v>43992</v>
      </c>
      <c r="C12290" t="s">
        <v>43993</v>
      </c>
      <c r="D12290" t="s">
        <v>43994</v>
      </c>
      <c r="E12290">
        <v>500000</v>
      </c>
      <c r="F12290" t="s">
        <v>18</v>
      </c>
      <c r="G12290" t="s">
        <v>25</v>
      </c>
      <c r="H12290" t="s">
        <v>64</v>
      </c>
      <c r="I12290" t="s">
        <v>95</v>
      </c>
      <c r="J12290" t="s">
        <v>18361</v>
      </c>
      <c r="K12290">
        <v>2</v>
      </c>
      <c r="L12290" s="1">
        <v>39326</v>
      </c>
      <c r="M12290" s="1">
        <v>41264</v>
      </c>
      <c r="N12290" s="1">
        <v>41950</v>
      </c>
    </row>
    <row r="12291" spans="1:18" x14ac:dyDescent="0.2">
      <c r="A12291" t="s">
        <v>43995</v>
      </c>
      <c r="B12291" t="s">
        <v>43996</v>
      </c>
      <c r="C12291" t="s">
        <v>43997</v>
      </c>
      <c r="D12291" t="s">
        <v>43998</v>
      </c>
      <c r="E12291">
        <v>650000</v>
      </c>
      <c r="F12291" t="s">
        <v>18</v>
      </c>
      <c r="G12291" t="s">
        <v>222</v>
      </c>
      <c r="H12291">
        <v>7</v>
      </c>
      <c r="I12291" t="s">
        <v>293</v>
      </c>
      <c r="J12291" t="s">
        <v>293</v>
      </c>
      <c r="K12291">
        <v>1</v>
      </c>
      <c r="L12291" s="1">
        <v>41275</v>
      </c>
      <c r="M12291" s="1">
        <v>42006</v>
      </c>
      <c r="N12291" s="1">
        <v>42006</v>
      </c>
    </row>
    <row r="12292" spans="1:18" hidden="1" x14ac:dyDescent="0.2">
      <c r="A12292" t="s">
        <v>43999</v>
      </c>
      <c r="B12292" t="s">
        <v>44000</v>
      </c>
      <c r="C12292" t="s">
        <v>44001</v>
      </c>
      <c r="D12292" t="s">
        <v>44002</v>
      </c>
      <c r="E12292" t="s">
        <v>43</v>
      </c>
      <c r="F12292" t="s">
        <v>18</v>
      </c>
      <c r="G12292" t="s">
        <v>2906</v>
      </c>
      <c r="H12292">
        <v>78</v>
      </c>
      <c r="I12292" t="s">
        <v>2907</v>
      </c>
      <c r="J12292" t="s">
        <v>2907</v>
      </c>
      <c r="K12292">
        <v>1</v>
      </c>
      <c r="L12292" s="1">
        <v>40452</v>
      </c>
      <c r="M12292" s="1">
        <v>41628</v>
      </c>
      <c r="N12292" s="1">
        <v>41628</v>
      </c>
      <c r="O12292"/>
      <c r="P12292"/>
      <c r="Q12292"/>
      <c r="R12292"/>
    </row>
    <row r="12293" spans="1:18" hidden="1" x14ac:dyDescent="0.2">
      <c r="A12293" t="s">
        <v>44003</v>
      </c>
      <c r="B12293" t="s">
        <v>44004</v>
      </c>
      <c r="C12293" t="s">
        <v>44005</v>
      </c>
      <c r="D12293" t="s">
        <v>56</v>
      </c>
      <c r="E12293">
        <v>19990000</v>
      </c>
      <c r="F12293" t="s">
        <v>18</v>
      </c>
      <c r="G12293" t="s">
        <v>25</v>
      </c>
      <c r="H12293" t="s">
        <v>158</v>
      </c>
      <c r="I12293" t="s">
        <v>244</v>
      </c>
      <c r="J12293" t="s">
        <v>4117</v>
      </c>
      <c r="K12293">
        <v>3</v>
      </c>
      <c r="M12293" s="1">
        <v>40550</v>
      </c>
      <c r="N12293" s="1">
        <v>41912</v>
      </c>
      <c r="O12293"/>
      <c r="P12293"/>
      <c r="Q12293"/>
      <c r="R12293"/>
    </row>
    <row r="12294" spans="1:18" x14ac:dyDescent="0.2">
      <c r="A12294" t="s">
        <v>44006</v>
      </c>
      <c r="B12294" t="s">
        <v>44007</v>
      </c>
      <c r="C12294" t="s">
        <v>44008</v>
      </c>
      <c r="D12294" t="s">
        <v>44009</v>
      </c>
      <c r="E12294">
        <v>2020000</v>
      </c>
      <c r="F12294" t="s">
        <v>18</v>
      </c>
      <c r="G12294" t="s">
        <v>25</v>
      </c>
      <c r="H12294" t="s">
        <v>106</v>
      </c>
      <c r="I12294" t="s">
        <v>107</v>
      </c>
      <c r="J12294" t="s">
        <v>108</v>
      </c>
      <c r="K12294">
        <v>4</v>
      </c>
      <c r="L12294" s="1">
        <v>41334</v>
      </c>
      <c r="M12294" s="1">
        <v>41671</v>
      </c>
      <c r="N12294" s="1">
        <v>42100</v>
      </c>
    </row>
    <row r="12295" spans="1:18" hidden="1" x14ac:dyDescent="0.2">
      <c r="A12295" t="s">
        <v>44010</v>
      </c>
      <c r="B12295" t="s">
        <v>44011</v>
      </c>
      <c r="C12295" t="s">
        <v>44012</v>
      </c>
      <c r="D12295" t="s">
        <v>94</v>
      </c>
      <c r="E12295">
        <v>150000</v>
      </c>
      <c r="F12295" t="s">
        <v>207</v>
      </c>
      <c r="G12295" t="s">
        <v>25</v>
      </c>
      <c r="H12295" t="s">
        <v>3993</v>
      </c>
      <c r="I12295" t="s">
        <v>3163</v>
      </c>
      <c r="J12295" t="s">
        <v>3163</v>
      </c>
      <c r="K12295">
        <v>2</v>
      </c>
      <c r="M12295" s="1">
        <v>40879</v>
      </c>
      <c r="N12295" s="1">
        <v>41030</v>
      </c>
      <c r="O12295"/>
      <c r="P12295"/>
      <c r="Q12295"/>
      <c r="R12295"/>
    </row>
    <row r="12296" spans="1:18" hidden="1" x14ac:dyDescent="0.2">
      <c r="A12296" t="s">
        <v>44013</v>
      </c>
      <c r="B12296" t="s">
        <v>44014</v>
      </c>
      <c r="C12296" t="s">
        <v>44015</v>
      </c>
      <c r="D12296" t="s">
        <v>44016</v>
      </c>
      <c r="E12296">
        <v>117000</v>
      </c>
      <c r="F12296" t="s">
        <v>18</v>
      </c>
      <c r="G12296" t="s">
        <v>25</v>
      </c>
      <c r="H12296" t="s">
        <v>64</v>
      </c>
      <c r="I12296" t="s">
        <v>1221</v>
      </c>
      <c r="J12296" t="s">
        <v>1221</v>
      </c>
      <c r="K12296">
        <v>3</v>
      </c>
      <c r="M12296" s="1">
        <v>41649</v>
      </c>
      <c r="N12296" s="1">
        <v>41865</v>
      </c>
      <c r="O12296"/>
      <c r="P12296"/>
      <c r="Q12296"/>
      <c r="R12296"/>
    </row>
    <row r="12297" spans="1:18" hidden="1" x14ac:dyDescent="0.2">
      <c r="A12297" t="s">
        <v>44017</v>
      </c>
      <c r="B12297" t="s">
        <v>44018</v>
      </c>
      <c r="C12297" t="s">
        <v>44019</v>
      </c>
      <c r="D12297" t="s">
        <v>44020</v>
      </c>
      <c r="E12297">
        <v>1040000</v>
      </c>
      <c r="F12297" t="s">
        <v>18</v>
      </c>
      <c r="G12297" t="s">
        <v>25</v>
      </c>
      <c r="H12297" t="s">
        <v>64</v>
      </c>
      <c r="I12297" t="s">
        <v>65</v>
      </c>
      <c r="J12297" t="s">
        <v>31130</v>
      </c>
      <c r="K12297">
        <v>1</v>
      </c>
      <c r="M12297" s="1">
        <v>41915</v>
      </c>
      <c r="N12297" s="1">
        <v>41915</v>
      </c>
      <c r="O12297"/>
      <c r="P12297"/>
      <c r="Q12297"/>
      <c r="R12297"/>
    </row>
    <row r="12298" spans="1:18" hidden="1" x14ac:dyDescent="0.2">
      <c r="A12298" t="s">
        <v>44021</v>
      </c>
      <c r="B12298" t="s">
        <v>44022</v>
      </c>
      <c r="C12298" t="s">
        <v>44023</v>
      </c>
      <c r="D12298" t="s">
        <v>44024</v>
      </c>
      <c r="E12298" t="s">
        <v>43</v>
      </c>
      <c r="F12298" t="s">
        <v>18</v>
      </c>
      <c r="G12298" t="s">
        <v>552</v>
      </c>
      <c r="H12298">
        <v>29</v>
      </c>
      <c r="I12298" t="s">
        <v>749</v>
      </c>
      <c r="J12298" t="s">
        <v>749</v>
      </c>
      <c r="K12298">
        <v>1</v>
      </c>
      <c r="L12298" s="1">
        <v>39658</v>
      </c>
      <c r="M12298" s="1">
        <v>40072</v>
      </c>
      <c r="N12298" s="1">
        <v>40072</v>
      </c>
      <c r="O12298"/>
      <c r="P12298"/>
      <c r="Q12298"/>
      <c r="R12298"/>
    </row>
    <row r="12299" spans="1:18" x14ac:dyDescent="0.2">
      <c r="A12299" t="s">
        <v>44025</v>
      </c>
      <c r="B12299" t="s">
        <v>44026</v>
      </c>
      <c r="C12299" t="s">
        <v>44027</v>
      </c>
      <c r="D12299" t="s">
        <v>56</v>
      </c>
      <c r="E12299">
        <v>7198601</v>
      </c>
      <c r="F12299" t="s">
        <v>18</v>
      </c>
      <c r="G12299" t="s">
        <v>25</v>
      </c>
      <c r="H12299" t="s">
        <v>64</v>
      </c>
      <c r="I12299" t="s">
        <v>1221</v>
      </c>
      <c r="J12299" t="s">
        <v>1221</v>
      </c>
      <c r="K12299">
        <v>2</v>
      </c>
      <c r="L12299" s="1">
        <v>40179</v>
      </c>
      <c r="M12299" s="1">
        <v>40602</v>
      </c>
      <c r="N12299" s="1">
        <v>40898</v>
      </c>
    </row>
    <row r="12300" spans="1:18" x14ac:dyDescent="0.2">
      <c r="A12300" t="s">
        <v>44028</v>
      </c>
      <c r="B12300" t="s">
        <v>44029</v>
      </c>
      <c r="C12300" t="s">
        <v>44030</v>
      </c>
      <c r="D12300" t="s">
        <v>56</v>
      </c>
      <c r="E12300">
        <v>450000</v>
      </c>
      <c r="F12300" t="s">
        <v>18</v>
      </c>
      <c r="G12300" t="s">
        <v>25</v>
      </c>
      <c r="H12300" t="s">
        <v>64</v>
      </c>
      <c r="I12300" t="s">
        <v>95</v>
      </c>
      <c r="J12300" t="s">
        <v>2611</v>
      </c>
      <c r="K12300">
        <v>1</v>
      </c>
      <c r="L12300" s="1">
        <v>39083</v>
      </c>
      <c r="M12300" s="1">
        <v>41690</v>
      </c>
      <c r="N12300" s="1">
        <v>41690</v>
      </c>
    </row>
    <row r="12301" spans="1:18" x14ac:dyDescent="0.2">
      <c r="A12301" t="s">
        <v>44031</v>
      </c>
      <c r="B12301" t="s">
        <v>44032</v>
      </c>
      <c r="C12301" t="s">
        <v>44033</v>
      </c>
      <c r="D12301" t="s">
        <v>741</v>
      </c>
      <c r="E12301">
        <v>1800000</v>
      </c>
      <c r="F12301" t="s">
        <v>18</v>
      </c>
      <c r="G12301" t="s">
        <v>222</v>
      </c>
      <c r="H12301">
        <v>2</v>
      </c>
      <c r="I12301" t="s">
        <v>44034</v>
      </c>
      <c r="J12301" t="s">
        <v>44034</v>
      </c>
      <c r="K12301">
        <v>1</v>
      </c>
      <c r="L12301" s="1">
        <v>37987</v>
      </c>
      <c r="M12301" s="1">
        <v>38748</v>
      </c>
      <c r="N12301" s="1">
        <v>38748</v>
      </c>
    </row>
    <row r="12302" spans="1:18" x14ac:dyDescent="0.2">
      <c r="A12302" t="s">
        <v>44035</v>
      </c>
      <c r="B12302" t="s">
        <v>44036</v>
      </c>
      <c r="C12302" t="s">
        <v>44037</v>
      </c>
      <c r="D12302" t="s">
        <v>44038</v>
      </c>
      <c r="E12302">
        <v>18600000</v>
      </c>
      <c r="F12302" t="s">
        <v>18</v>
      </c>
      <c r="G12302" t="s">
        <v>25</v>
      </c>
      <c r="H12302" t="s">
        <v>158</v>
      </c>
      <c r="I12302" t="s">
        <v>244</v>
      </c>
      <c r="J12302" t="s">
        <v>244</v>
      </c>
      <c r="K12302">
        <v>7</v>
      </c>
      <c r="L12302" s="1">
        <v>40544</v>
      </c>
      <c r="M12302" s="1">
        <v>41334</v>
      </c>
      <c r="N12302" s="1">
        <v>41913</v>
      </c>
    </row>
    <row r="12303" spans="1:18" hidden="1" x14ac:dyDescent="0.2">
      <c r="A12303" t="s">
        <v>44039</v>
      </c>
      <c r="B12303" t="s">
        <v>44040</v>
      </c>
      <c r="C12303" t="s">
        <v>44041</v>
      </c>
      <c r="D12303" t="s">
        <v>1247</v>
      </c>
      <c r="E12303">
        <v>128310709</v>
      </c>
      <c r="F12303" t="s">
        <v>18</v>
      </c>
      <c r="G12303" t="s">
        <v>25</v>
      </c>
      <c r="H12303" t="s">
        <v>1011</v>
      </c>
      <c r="I12303" t="s">
        <v>1035</v>
      </c>
      <c r="J12303" t="s">
        <v>1035</v>
      </c>
      <c r="K12303">
        <v>7</v>
      </c>
      <c r="M12303" s="1">
        <v>39738</v>
      </c>
      <c r="N12303" s="1">
        <v>42299</v>
      </c>
      <c r="O12303"/>
      <c r="P12303"/>
      <c r="Q12303"/>
      <c r="R12303"/>
    </row>
    <row r="12304" spans="1:18" x14ac:dyDescent="0.2">
      <c r="A12304" t="s">
        <v>44042</v>
      </c>
      <c r="B12304" t="s">
        <v>44043</v>
      </c>
      <c r="C12304" t="s">
        <v>44044</v>
      </c>
      <c r="D12304" t="s">
        <v>44045</v>
      </c>
      <c r="E12304">
        <v>6900000</v>
      </c>
      <c r="F12304" t="s">
        <v>18</v>
      </c>
      <c r="G12304" t="s">
        <v>25</v>
      </c>
      <c r="H12304" t="s">
        <v>106</v>
      </c>
      <c r="I12304" t="s">
        <v>107</v>
      </c>
      <c r="J12304" t="s">
        <v>108</v>
      </c>
      <c r="K12304">
        <v>1</v>
      </c>
      <c r="L12304" s="1">
        <v>37987</v>
      </c>
      <c r="M12304" s="1">
        <v>41933</v>
      </c>
      <c r="N12304" s="1">
        <v>41933</v>
      </c>
    </row>
    <row r="12305" spans="1:18" x14ac:dyDescent="0.2">
      <c r="A12305" t="s">
        <v>44046</v>
      </c>
      <c r="B12305" t="s">
        <v>44047</v>
      </c>
      <c r="C12305" t="s">
        <v>44048</v>
      </c>
      <c r="D12305" t="s">
        <v>44049</v>
      </c>
      <c r="E12305">
        <v>35000000</v>
      </c>
      <c r="F12305" t="s">
        <v>18</v>
      </c>
      <c r="G12305" t="s">
        <v>25</v>
      </c>
      <c r="H12305" t="s">
        <v>64</v>
      </c>
      <c r="I12305" t="s">
        <v>65</v>
      </c>
      <c r="J12305" t="s">
        <v>1402</v>
      </c>
      <c r="K12305">
        <v>1</v>
      </c>
      <c r="L12305" s="1">
        <v>41275</v>
      </c>
      <c r="M12305" s="1">
        <v>42087</v>
      </c>
      <c r="N12305" s="1">
        <v>42087</v>
      </c>
    </row>
    <row r="12306" spans="1:18" x14ac:dyDescent="0.2">
      <c r="A12306" t="s">
        <v>44050</v>
      </c>
      <c r="B12306" t="s">
        <v>44051</v>
      </c>
      <c r="C12306" t="s">
        <v>44052</v>
      </c>
      <c r="D12306" t="s">
        <v>44053</v>
      </c>
      <c r="E12306">
        <v>389790</v>
      </c>
      <c r="F12306" t="s">
        <v>18</v>
      </c>
      <c r="K12306">
        <v>1</v>
      </c>
      <c r="L12306" s="1">
        <v>40909</v>
      </c>
      <c r="M12306" s="1">
        <v>41254</v>
      </c>
      <c r="N12306" s="1">
        <v>41254</v>
      </c>
    </row>
    <row r="12307" spans="1:18" x14ac:dyDescent="0.2">
      <c r="A12307" t="s">
        <v>44054</v>
      </c>
      <c r="B12307" t="s">
        <v>44055</v>
      </c>
      <c r="C12307" t="s">
        <v>44056</v>
      </c>
      <c r="D12307" t="s">
        <v>63</v>
      </c>
      <c r="E12307">
        <v>7045000</v>
      </c>
      <c r="F12307" t="s">
        <v>18</v>
      </c>
      <c r="G12307" t="s">
        <v>25</v>
      </c>
      <c r="H12307" t="s">
        <v>158</v>
      </c>
      <c r="I12307" t="s">
        <v>159</v>
      </c>
      <c r="J12307" t="s">
        <v>44057</v>
      </c>
      <c r="K12307">
        <v>2</v>
      </c>
      <c r="L12307" s="1">
        <v>41167</v>
      </c>
      <c r="M12307" s="1">
        <v>41465</v>
      </c>
      <c r="N12307" s="1">
        <v>41814</v>
      </c>
    </row>
    <row r="12308" spans="1:18" x14ac:dyDescent="0.2">
      <c r="A12308" t="s">
        <v>44058</v>
      </c>
      <c r="B12308" t="s">
        <v>44059</v>
      </c>
      <c r="C12308" t="s">
        <v>44060</v>
      </c>
      <c r="D12308" t="s">
        <v>1247</v>
      </c>
      <c r="E12308">
        <v>41525000</v>
      </c>
      <c r="F12308" t="s">
        <v>113</v>
      </c>
      <c r="G12308" t="s">
        <v>25</v>
      </c>
      <c r="H12308" t="s">
        <v>1330</v>
      </c>
      <c r="I12308" t="s">
        <v>1331</v>
      </c>
      <c r="J12308" t="s">
        <v>1331</v>
      </c>
      <c r="K12308">
        <v>3</v>
      </c>
      <c r="L12308" s="1">
        <v>37622</v>
      </c>
      <c r="M12308" s="1">
        <v>39191</v>
      </c>
      <c r="N12308" s="1">
        <v>40981</v>
      </c>
    </row>
    <row r="12309" spans="1:18" x14ac:dyDescent="0.2">
      <c r="A12309" t="s">
        <v>44061</v>
      </c>
      <c r="B12309" t="s">
        <v>44062</v>
      </c>
      <c r="C12309" t="s">
        <v>44063</v>
      </c>
      <c r="D12309" t="s">
        <v>7580</v>
      </c>
      <c r="E12309">
        <v>12000000</v>
      </c>
      <c r="F12309" t="s">
        <v>18</v>
      </c>
      <c r="G12309" t="s">
        <v>25</v>
      </c>
      <c r="H12309" t="s">
        <v>1080</v>
      </c>
      <c r="I12309" t="s">
        <v>1081</v>
      </c>
      <c r="J12309" t="s">
        <v>1170</v>
      </c>
      <c r="K12309">
        <v>1</v>
      </c>
      <c r="L12309" s="1">
        <v>37987</v>
      </c>
      <c r="M12309" s="1">
        <v>42258</v>
      </c>
      <c r="N12309" s="1">
        <v>42258</v>
      </c>
    </row>
    <row r="12310" spans="1:18" x14ac:dyDescent="0.2">
      <c r="A12310" t="s">
        <v>44064</v>
      </c>
      <c r="B12310" t="s">
        <v>44065</v>
      </c>
      <c r="C12310" t="s">
        <v>44066</v>
      </c>
      <c r="D12310" t="s">
        <v>44067</v>
      </c>
      <c r="E12310">
        <v>2000000</v>
      </c>
      <c r="F12310" t="s">
        <v>18</v>
      </c>
      <c r="K12310">
        <v>1</v>
      </c>
      <c r="L12310" s="1">
        <v>40909</v>
      </c>
      <c r="M12310" s="1">
        <v>42185</v>
      </c>
      <c r="N12310" s="1">
        <v>42185</v>
      </c>
    </row>
    <row r="12311" spans="1:18" x14ac:dyDescent="0.2">
      <c r="A12311" t="s">
        <v>44068</v>
      </c>
      <c r="B12311" t="s">
        <v>44069</v>
      </c>
      <c r="C12311" t="s">
        <v>44070</v>
      </c>
      <c r="D12311" t="s">
        <v>56</v>
      </c>
      <c r="E12311">
        <v>249271980</v>
      </c>
      <c r="F12311" t="s">
        <v>689</v>
      </c>
      <c r="G12311" t="s">
        <v>25</v>
      </c>
      <c r="H12311" t="s">
        <v>64</v>
      </c>
      <c r="I12311" t="s">
        <v>65</v>
      </c>
      <c r="J12311" t="s">
        <v>1251</v>
      </c>
      <c r="K12311">
        <v>4</v>
      </c>
      <c r="L12311" s="1">
        <v>40179</v>
      </c>
      <c r="M12311" s="1">
        <v>41288</v>
      </c>
      <c r="N12311" s="1">
        <v>42095</v>
      </c>
    </row>
    <row r="12312" spans="1:18" x14ac:dyDescent="0.2">
      <c r="A12312" t="s">
        <v>44071</v>
      </c>
      <c r="B12312" t="s">
        <v>44072</v>
      </c>
      <c r="C12312" t="s">
        <v>44073</v>
      </c>
      <c r="D12312" t="s">
        <v>44074</v>
      </c>
      <c r="E12312">
        <v>70000000</v>
      </c>
      <c r="F12312" t="s">
        <v>18</v>
      </c>
      <c r="G12312" t="s">
        <v>25</v>
      </c>
      <c r="H12312" t="s">
        <v>64</v>
      </c>
      <c r="I12312" t="s">
        <v>65</v>
      </c>
      <c r="J12312" t="s">
        <v>1402</v>
      </c>
      <c r="K12312">
        <v>2</v>
      </c>
      <c r="L12312" s="1">
        <v>41426</v>
      </c>
      <c r="M12312" s="1">
        <v>41593</v>
      </c>
      <c r="N12312" s="1">
        <v>42172</v>
      </c>
    </row>
    <row r="12313" spans="1:18" x14ac:dyDescent="0.2">
      <c r="A12313" t="s">
        <v>44075</v>
      </c>
      <c r="B12313" t="s">
        <v>44076</v>
      </c>
      <c r="D12313" t="s">
        <v>12718</v>
      </c>
      <c r="E12313">
        <v>23100000</v>
      </c>
      <c r="F12313" t="s">
        <v>113</v>
      </c>
      <c r="G12313" t="s">
        <v>25</v>
      </c>
      <c r="H12313" t="s">
        <v>158</v>
      </c>
      <c r="I12313" t="s">
        <v>244</v>
      </c>
      <c r="J12313" t="s">
        <v>7678</v>
      </c>
      <c r="K12313">
        <v>2</v>
      </c>
      <c r="L12313" s="1">
        <v>33239</v>
      </c>
      <c r="M12313" s="1">
        <v>36739</v>
      </c>
      <c r="N12313" s="1">
        <v>37804</v>
      </c>
    </row>
    <row r="12314" spans="1:18" x14ac:dyDescent="0.2">
      <c r="A12314" t="s">
        <v>44077</v>
      </c>
      <c r="B12314" t="s">
        <v>44078</v>
      </c>
      <c r="C12314" t="s">
        <v>44079</v>
      </c>
      <c r="D12314" t="s">
        <v>44080</v>
      </c>
      <c r="E12314">
        <v>1204650</v>
      </c>
      <c r="F12314" t="s">
        <v>18</v>
      </c>
      <c r="G12314" t="s">
        <v>25</v>
      </c>
      <c r="H12314" t="s">
        <v>44</v>
      </c>
      <c r="I12314" t="s">
        <v>282</v>
      </c>
      <c r="J12314" t="s">
        <v>282</v>
      </c>
      <c r="K12314">
        <v>1</v>
      </c>
      <c r="L12314" s="1">
        <v>38899</v>
      </c>
      <c r="M12314" s="1">
        <v>39246</v>
      </c>
      <c r="N12314" s="1">
        <v>39246</v>
      </c>
    </row>
    <row r="12315" spans="1:18" x14ac:dyDescent="0.2">
      <c r="A12315" t="s">
        <v>44081</v>
      </c>
      <c r="B12315" t="s">
        <v>44082</v>
      </c>
      <c r="C12315" t="s">
        <v>44083</v>
      </c>
      <c r="D12315" t="s">
        <v>42</v>
      </c>
      <c r="E12315">
        <v>65000000</v>
      </c>
      <c r="F12315" t="s">
        <v>18</v>
      </c>
      <c r="G12315" t="s">
        <v>2271</v>
      </c>
      <c r="H12315">
        <v>17</v>
      </c>
      <c r="I12315" t="s">
        <v>22664</v>
      </c>
      <c r="J12315" t="s">
        <v>22665</v>
      </c>
      <c r="K12315">
        <v>3</v>
      </c>
      <c r="L12315" s="1">
        <v>40848</v>
      </c>
      <c r="M12315" s="1">
        <v>41144</v>
      </c>
      <c r="N12315" s="1">
        <v>42144</v>
      </c>
    </row>
    <row r="12316" spans="1:18" x14ac:dyDescent="0.2">
      <c r="A12316" t="s">
        <v>44084</v>
      </c>
      <c r="B12316" t="s">
        <v>44085</v>
      </c>
      <c r="D12316" t="s">
        <v>44086</v>
      </c>
      <c r="E12316">
        <v>500</v>
      </c>
      <c r="F12316" t="s">
        <v>18</v>
      </c>
      <c r="G12316" t="s">
        <v>25</v>
      </c>
      <c r="H12316" t="s">
        <v>1239</v>
      </c>
      <c r="I12316" t="s">
        <v>17852</v>
      </c>
      <c r="J12316" t="s">
        <v>8195</v>
      </c>
      <c r="K12316">
        <v>1</v>
      </c>
      <c r="L12316" s="1">
        <v>42068</v>
      </c>
      <c r="M12316" s="1">
        <v>42096</v>
      </c>
      <c r="N12316" s="1">
        <v>42096</v>
      </c>
    </row>
    <row r="12317" spans="1:18" x14ac:dyDescent="0.2">
      <c r="A12317" t="s">
        <v>44087</v>
      </c>
      <c r="B12317" t="s">
        <v>44088</v>
      </c>
      <c r="C12317" t="s">
        <v>44089</v>
      </c>
      <c r="D12317" t="s">
        <v>44090</v>
      </c>
      <c r="E12317">
        <v>1400000</v>
      </c>
      <c r="F12317" t="s">
        <v>113</v>
      </c>
      <c r="G12317" t="s">
        <v>25</v>
      </c>
      <c r="H12317" t="s">
        <v>64</v>
      </c>
      <c r="I12317" t="s">
        <v>65</v>
      </c>
      <c r="J12317" t="s">
        <v>71</v>
      </c>
      <c r="K12317">
        <v>2</v>
      </c>
      <c r="L12317" s="1">
        <v>40095</v>
      </c>
      <c r="M12317" s="1">
        <v>40065</v>
      </c>
      <c r="N12317" s="1">
        <v>40544</v>
      </c>
    </row>
    <row r="12318" spans="1:18" x14ac:dyDescent="0.2">
      <c r="A12318" t="s">
        <v>44091</v>
      </c>
      <c r="B12318" t="s">
        <v>44092</v>
      </c>
      <c r="C12318" t="s">
        <v>44093</v>
      </c>
      <c r="D12318" t="s">
        <v>44094</v>
      </c>
      <c r="E12318">
        <v>779595</v>
      </c>
      <c r="F12318" t="s">
        <v>18</v>
      </c>
      <c r="G12318" t="s">
        <v>3319</v>
      </c>
      <c r="H12318">
        <v>7</v>
      </c>
      <c r="I12318" t="s">
        <v>3320</v>
      </c>
      <c r="J12318" t="s">
        <v>44095</v>
      </c>
      <c r="K12318">
        <v>1</v>
      </c>
      <c r="L12318" s="1">
        <v>41275</v>
      </c>
      <c r="M12318" s="1">
        <v>41472</v>
      </c>
      <c r="N12318" s="1">
        <v>41472</v>
      </c>
    </row>
    <row r="12319" spans="1:18" x14ac:dyDescent="0.2">
      <c r="A12319" t="s">
        <v>44096</v>
      </c>
      <c r="B12319" t="s">
        <v>44097</v>
      </c>
      <c r="C12319" t="s">
        <v>44098</v>
      </c>
      <c r="D12319" t="s">
        <v>44099</v>
      </c>
      <c r="E12319">
        <v>15500000</v>
      </c>
      <c r="F12319" t="s">
        <v>18</v>
      </c>
      <c r="G12319" t="s">
        <v>25</v>
      </c>
      <c r="H12319" t="s">
        <v>64</v>
      </c>
      <c r="I12319" t="s">
        <v>65</v>
      </c>
      <c r="J12319" t="s">
        <v>71</v>
      </c>
      <c r="K12319">
        <v>1</v>
      </c>
      <c r="L12319" s="1">
        <v>40909</v>
      </c>
      <c r="M12319" s="1">
        <v>41764</v>
      </c>
      <c r="N12319" s="1">
        <v>41764</v>
      </c>
    </row>
    <row r="12320" spans="1:18" hidden="1" x14ac:dyDescent="0.2">
      <c r="A12320" t="s">
        <v>44100</v>
      </c>
      <c r="B12320" t="s">
        <v>44101</v>
      </c>
      <c r="C12320" t="s">
        <v>44102</v>
      </c>
      <c r="D12320" t="s">
        <v>44103</v>
      </c>
      <c r="E12320" t="s">
        <v>43</v>
      </c>
      <c r="F12320" t="s">
        <v>18</v>
      </c>
      <c r="G12320" t="s">
        <v>25</v>
      </c>
      <c r="H12320" t="s">
        <v>106</v>
      </c>
      <c r="I12320" t="s">
        <v>107</v>
      </c>
      <c r="J12320" t="s">
        <v>108</v>
      </c>
      <c r="K12320">
        <v>1</v>
      </c>
      <c r="L12320" s="1">
        <v>41744</v>
      </c>
      <c r="M12320" s="1">
        <v>42201</v>
      </c>
      <c r="N12320" s="1">
        <v>42201</v>
      </c>
      <c r="O12320"/>
      <c r="P12320"/>
      <c r="Q12320"/>
      <c r="R12320"/>
    </row>
    <row r="12321" spans="1:18" hidden="1" x14ac:dyDescent="0.2">
      <c r="A12321" t="s">
        <v>44104</v>
      </c>
      <c r="B12321" t="s">
        <v>44105</v>
      </c>
      <c r="C12321" t="s">
        <v>44106</v>
      </c>
      <c r="D12321" t="s">
        <v>44107</v>
      </c>
      <c r="E12321" t="s">
        <v>43</v>
      </c>
      <c r="F12321" t="s">
        <v>18</v>
      </c>
      <c r="K12321">
        <v>1</v>
      </c>
      <c r="L12321" s="1">
        <v>42050</v>
      </c>
      <c r="M12321" s="1">
        <v>42064</v>
      </c>
      <c r="N12321" s="1">
        <v>42064</v>
      </c>
      <c r="O12321"/>
      <c r="P12321"/>
      <c r="Q12321"/>
      <c r="R12321"/>
    </row>
    <row r="12322" spans="1:18" hidden="1" x14ac:dyDescent="0.2">
      <c r="A12322" t="s">
        <v>44108</v>
      </c>
      <c r="B12322" t="s">
        <v>44109</v>
      </c>
      <c r="D12322" t="s">
        <v>2326</v>
      </c>
      <c r="E12322" t="s">
        <v>43</v>
      </c>
      <c r="F12322" t="s">
        <v>18</v>
      </c>
      <c r="G12322" t="s">
        <v>25</v>
      </c>
      <c r="H12322" t="s">
        <v>286</v>
      </c>
      <c r="I12322" t="s">
        <v>37791</v>
      </c>
      <c r="J12322" t="s">
        <v>37791</v>
      </c>
      <c r="K12322">
        <v>1</v>
      </c>
      <c r="L12322" s="1">
        <v>40818</v>
      </c>
      <c r="M12322" s="1">
        <v>40818</v>
      </c>
      <c r="N12322" s="1">
        <v>40818</v>
      </c>
      <c r="O12322"/>
      <c r="P12322"/>
      <c r="Q12322"/>
      <c r="R12322"/>
    </row>
    <row r="12323" spans="1:18" x14ac:dyDescent="0.2">
      <c r="A12323" t="s">
        <v>44110</v>
      </c>
      <c r="B12323" t="s">
        <v>44111</v>
      </c>
      <c r="C12323" t="s">
        <v>44112</v>
      </c>
      <c r="D12323" t="s">
        <v>718</v>
      </c>
      <c r="E12323">
        <v>40000</v>
      </c>
      <c r="F12323" t="s">
        <v>18</v>
      </c>
      <c r="G12323" t="s">
        <v>76</v>
      </c>
      <c r="H12323">
        <v>12</v>
      </c>
      <c r="I12323" t="s">
        <v>77</v>
      </c>
      <c r="J12323" t="s">
        <v>77</v>
      </c>
      <c r="K12323">
        <v>1</v>
      </c>
      <c r="L12323" s="1">
        <v>41275</v>
      </c>
      <c r="M12323" s="1">
        <v>41603</v>
      </c>
      <c r="N12323" s="1">
        <v>41603</v>
      </c>
    </row>
    <row r="12324" spans="1:18" x14ac:dyDescent="0.2">
      <c r="A12324" t="s">
        <v>44113</v>
      </c>
      <c r="B12324" t="s">
        <v>44114</v>
      </c>
      <c r="C12324" t="s">
        <v>44115</v>
      </c>
      <c r="D12324" t="s">
        <v>44116</v>
      </c>
      <c r="E12324">
        <v>1300000</v>
      </c>
      <c r="F12324" t="s">
        <v>18</v>
      </c>
      <c r="G12324" t="s">
        <v>25</v>
      </c>
      <c r="H12324" t="s">
        <v>64</v>
      </c>
      <c r="I12324" t="s">
        <v>65</v>
      </c>
      <c r="J12324" t="s">
        <v>271</v>
      </c>
      <c r="K12324">
        <v>3</v>
      </c>
      <c r="L12324" s="1">
        <v>41746</v>
      </c>
      <c r="M12324" s="1">
        <v>41744</v>
      </c>
      <c r="N12324" s="1">
        <v>42257</v>
      </c>
    </row>
    <row r="12325" spans="1:18" x14ac:dyDescent="0.2">
      <c r="A12325" t="s">
        <v>44117</v>
      </c>
      <c r="B12325" t="s">
        <v>44118</v>
      </c>
      <c r="C12325" t="s">
        <v>44119</v>
      </c>
      <c r="D12325" t="s">
        <v>42</v>
      </c>
      <c r="E12325">
        <v>775000</v>
      </c>
      <c r="F12325" t="s">
        <v>18</v>
      </c>
      <c r="G12325" t="s">
        <v>9011</v>
      </c>
      <c r="H12325">
        <v>8</v>
      </c>
      <c r="I12325" t="s">
        <v>9012</v>
      </c>
      <c r="J12325" t="s">
        <v>9012</v>
      </c>
      <c r="K12325">
        <v>1</v>
      </c>
      <c r="L12325" s="1">
        <v>40909</v>
      </c>
      <c r="M12325" s="1">
        <v>41760</v>
      </c>
      <c r="N12325" s="1">
        <v>41760</v>
      </c>
    </row>
    <row r="12326" spans="1:18" x14ac:dyDescent="0.2">
      <c r="A12326" t="s">
        <v>44120</v>
      </c>
      <c r="B12326" t="s">
        <v>44121</v>
      </c>
      <c r="C12326" t="s">
        <v>44122</v>
      </c>
      <c r="D12326" t="s">
        <v>44123</v>
      </c>
      <c r="E12326">
        <v>300000</v>
      </c>
      <c r="F12326" t="s">
        <v>18</v>
      </c>
      <c r="G12326" t="s">
        <v>479</v>
      </c>
      <c r="I12326" t="s">
        <v>480</v>
      </c>
      <c r="J12326" t="s">
        <v>480</v>
      </c>
      <c r="K12326">
        <v>2</v>
      </c>
      <c r="L12326" s="1">
        <v>41723</v>
      </c>
      <c r="M12326" s="1">
        <v>41723</v>
      </c>
      <c r="N12326" s="1">
        <v>41988</v>
      </c>
    </row>
    <row r="12327" spans="1:18" x14ac:dyDescent="0.2">
      <c r="A12327" t="s">
        <v>44124</v>
      </c>
      <c r="B12327" t="s">
        <v>44125</v>
      </c>
      <c r="C12327" t="s">
        <v>44126</v>
      </c>
      <c r="D12327" t="s">
        <v>44127</v>
      </c>
      <c r="E12327">
        <v>106709590</v>
      </c>
      <c r="F12327" t="s">
        <v>18</v>
      </c>
      <c r="G12327" t="s">
        <v>25</v>
      </c>
      <c r="H12327" t="s">
        <v>64</v>
      </c>
      <c r="I12327" t="s">
        <v>65</v>
      </c>
      <c r="J12327" t="s">
        <v>71</v>
      </c>
      <c r="K12327">
        <v>4</v>
      </c>
      <c r="L12327" s="1">
        <v>41061</v>
      </c>
      <c r="M12327" s="1">
        <v>41164</v>
      </c>
      <c r="N12327" s="1">
        <v>42024</v>
      </c>
    </row>
    <row r="12328" spans="1:18" hidden="1" x14ac:dyDescent="0.2">
      <c r="A12328" t="s">
        <v>44128</v>
      </c>
      <c r="B12328" t="s">
        <v>44129</v>
      </c>
      <c r="C12328" t="s">
        <v>44130</v>
      </c>
      <c r="D12328" t="s">
        <v>44131</v>
      </c>
      <c r="E12328" t="s">
        <v>43</v>
      </c>
      <c r="F12328" t="s">
        <v>18</v>
      </c>
      <c r="G12328" t="s">
        <v>4937</v>
      </c>
      <c r="H12328">
        <v>8</v>
      </c>
      <c r="I12328" t="s">
        <v>4938</v>
      </c>
      <c r="J12328" t="s">
        <v>21542</v>
      </c>
      <c r="K12328">
        <v>1</v>
      </c>
      <c r="L12328" s="1">
        <v>41640</v>
      </c>
      <c r="M12328" s="1">
        <v>41866</v>
      </c>
      <c r="N12328" s="1">
        <v>41866</v>
      </c>
      <c r="O12328"/>
      <c r="P12328"/>
      <c r="Q12328"/>
      <c r="R12328"/>
    </row>
    <row r="12329" spans="1:18" x14ac:dyDescent="0.2">
      <c r="A12329" t="s">
        <v>44132</v>
      </c>
      <c r="B12329" t="s">
        <v>44133</v>
      </c>
      <c r="C12329" t="s">
        <v>44134</v>
      </c>
      <c r="D12329" t="s">
        <v>44135</v>
      </c>
      <c r="E12329">
        <v>100000</v>
      </c>
      <c r="F12329" t="s">
        <v>18</v>
      </c>
      <c r="G12329" t="s">
        <v>25</v>
      </c>
      <c r="H12329" t="s">
        <v>64</v>
      </c>
      <c r="I12329" t="s">
        <v>65</v>
      </c>
      <c r="J12329" t="s">
        <v>271</v>
      </c>
      <c r="K12329">
        <v>1</v>
      </c>
      <c r="L12329" s="1">
        <v>41649</v>
      </c>
      <c r="M12329" s="1">
        <v>41944</v>
      </c>
      <c r="N12329" s="1">
        <v>41944</v>
      </c>
    </row>
    <row r="12330" spans="1:18" x14ac:dyDescent="0.2">
      <c r="A12330" t="s">
        <v>44136</v>
      </c>
      <c r="B12330" t="s">
        <v>44137</v>
      </c>
      <c r="C12330" t="s">
        <v>44138</v>
      </c>
      <c r="D12330" t="s">
        <v>357</v>
      </c>
      <c r="E12330">
        <v>20000</v>
      </c>
      <c r="F12330" t="s">
        <v>18</v>
      </c>
      <c r="G12330" t="s">
        <v>25</v>
      </c>
      <c r="H12330" t="s">
        <v>142</v>
      </c>
      <c r="I12330" t="s">
        <v>143</v>
      </c>
      <c r="J12330" t="s">
        <v>143</v>
      </c>
      <c r="K12330">
        <v>1</v>
      </c>
      <c r="L12330" s="1">
        <v>41609</v>
      </c>
      <c r="M12330" s="1">
        <v>41656</v>
      </c>
      <c r="N12330" s="1">
        <v>41656</v>
      </c>
    </row>
    <row r="12331" spans="1:18" x14ac:dyDescent="0.2">
      <c r="A12331" t="s">
        <v>44139</v>
      </c>
      <c r="B12331" t="s">
        <v>44140</v>
      </c>
      <c r="C12331" t="s">
        <v>44141</v>
      </c>
      <c r="D12331" t="s">
        <v>70</v>
      </c>
      <c r="E12331">
        <v>5000000</v>
      </c>
      <c r="F12331" t="s">
        <v>18</v>
      </c>
      <c r="G12331" t="s">
        <v>406</v>
      </c>
      <c r="H12331">
        <v>40</v>
      </c>
      <c r="I12331" t="s">
        <v>980</v>
      </c>
      <c r="J12331" t="s">
        <v>980</v>
      </c>
      <c r="K12331">
        <v>2</v>
      </c>
      <c r="L12331" s="1">
        <v>40969</v>
      </c>
      <c r="M12331" s="1">
        <v>41235</v>
      </c>
      <c r="N12331" s="1">
        <v>41514</v>
      </c>
    </row>
    <row r="12332" spans="1:18" x14ac:dyDescent="0.2">
      <c r="A12332" t="s">
        <v>44142</v>
      </c>
      <c r="B12332" t="s">
        <v>44143</v>
      </c>
      <c r="C12332" t="s">
        <v>44144</v>
      </c>
      <c r="D12332" t="s">
        <v>44145</v>
      </c>
      <c r="E12332">
        <v>491944</v>
      </c>
      <c r="F12332" t="s">
        <v>18</v>
      </c>
      <c r="G12332" t="s">
        <v>128</v>
      </c>
      <c r="H12332" t="s">
        <v>129</v>
      </c>
      <c r="I12332" t="s">
        <v>130</v>
      </c>
      <c r="J12332" t="s">
        <v>130</v>
      </c>
      <c r="K12332">
        <v>2</v>
      </c>
      <c r="L12332" s="1">
        <v>41275</v>
      </c>
      <c r="M12332" s="1">
        <v>41525</v>
      </c>
      <c r="N12332" s="1">
        <v>41796</v>
      </c>
    </row>
    <row r="12333" spans="1:18" hidden="1" x14ac:dyDescent="0.2">
      <c r="A12333" t="s">
        <v>44146</v>
      </c>
      <c r="B12333" t="s">
        <v>44147</v>
      </c>
      <c r="D12333" t="s">
        <v>12687</v>
      </c>
      <c r="E12333" t="s">
        <v>43</v>
      </c>
      <c r="F12333" t="s">
        <v>18</v>
      </c>
      <c r="G12333" t="s">
        <v>25</v>
      </c>
      <c r="H12333" t="s">
        <v>82</v>
      </c>
      <c r="I12333" t="s">
        <v>83</v>
      </c>
      <c r="J12333" t="s">
        <v>22220</v>
      </c>
      <c r="K12333">
        <v>1</v>
      </c>
      <c r="L12333" s="1">
        <v>41834</v>
      </c>
      <c r="M12333" s="1">
        <v>41834</v>
      </c>
      <c r="N12333" s="1">
        <v>41834</v>
      </c>
      <c r="O12333"/>
      <c r="P12333"/>
      <c r="Q12333"/>
      <c r="R12333"/>
    </row>
    <row r="12334" spans="1:18" hidden="1" x14ac:dyDescent="0.2">
      <c r="A12334" t="s">
        <v>44148</v>
      </c>
      <c r="B12334" t="s">
        <v>44149</v>
      </c>
      <c r="C12334" t="s">
        <v>44150</v>
      </c>
      <c r="D12334" t="s">
        <v>44151</v>
      </c>
      <c r="E12334" t="s">
        <v>43</v>
      </c>
      <c r="F12334" t="s">
        <v>18</v>
      </c>
      <c r="G12334" t="s">
        <v>276</v>
      </c>
      <c r="H12334">
        <v>17</v>
      </c>
      <c r="I12334" t="s">
        <v>464</v>
      </c>
      <c r="J12334" t="s">
        <v>464</v>
      </c>
      <c r="K12334">
        <v>2</v>
      </c>
      <c r="L12334" s="1">
        <v>41760</v>
      </c>
      <c r="M12334" s="1">
        <v>41913</v>
      </c>
      <c r="N12334" s="1">
        <v>42228</v>
      </c>
      <c r="O12334"/>
      <c r="P12334"/>
      <c r="Q12334"/>
      <c r="R12334"/>
    </row>
    <row r="12335" spans="1:18" x14ac:dyDescent="0.2">
      <c r="A12335" t="s">
        <v>44152</v>
      </c>
      <c r="B12335" t="s">
        <v>44153</v>
      </c>
      <c r="C12335" t="s">
        <v>44154</v>
      </c>
      <c r="D12335" t="s">
        <v>44155</v>
      </c>
      <c r="E12335">
        <v>1450000</v>
      </c>
      <c r="F12335" t="s">
        <v>18</v>
      </c>
      <c r="G12335" t="s">
        <v>25</v>
      </c>
      <c r="H12335" t="s">
        <v>64</v>
      </c>
      <c r="I12335" t="s">
        <v>65</v>
      </c>
      <c r="J12335" t="s">
        <v>66</v>
      </c>
      <c r="K12335">
        <v>2</v>
      </c>
      <c r="L12335" s="1">
        <v>41791</v>
      </c>
      <c r="M12335" s="1">
        <v>41640</v>
      </c>
      <c r="N12335" s="1">
        <v>41723</v>
      </c>
    </row>
    <row r="12336" spans="1:18" x14ac:dyDescent="0.2">
      <c r="A12336" t="s">
        <v>44156</v>
      </c>
      <c r="B12336" t="s">
        <v>44157</v>
      </c>
      <c r="C12336" t="s">
        <v>44158</v>
      </c>
      <c r="D12336" t="s">
        <v>44159</v>
      </c>
      <c r="E12336">
        <v>100000</v>
      </c>
      <c r="F12336" t="s">
        <v>18</v>
      </c>
      <c r="G12336" t="s">
        <v>25</v>
      </c>
      <c r="H12336" t="s">
        <v>190</v>
      </c>
      <c r="I12336" t="s">
        <v>2188</v>
      </c>
      <c r="J12336" t="s">
        <v>2188</v>
      </c>
      <c r="K12336">
        <v>1</v>
      </c>
      <c r="L12336" s="1">
        <v>41761</v>
      </c>
      <c r="M12336" s="1">
        <v>42083</v>
      </c>
      <c r="N12336" s="1">
        <v>42083</v>
      </c>
    </row>
    <row r="12337" spans="1:18" x14ac:dyDescent="0.2">
      <c r="A12337" t="s">
        <v>44160</v>
      </c>
      <c r="B12337" t="s">
        <v>44161</v>
      </c>
      <c r="C12337" t="s">
        <v>44162</v>
      </c>
      <c r="D12337" t="s">
        <v>44163</v>
      </c>
      <c r="E12337">
        <v>474545</v>
      </c>
      <c r="F12337" t="s">
        <v>18</v>
      </c>
      <c r="G12337" t="s">
        <v>128</v>
      </c>
      <c r="H12337" t="s">
        <v>129</v>
      </c>
      <c r="I12337" t="s">
        <v>130</v>
      </c>
      <c r="J12337" t="s">
        <v>130</v>
      </c>
      <c r="K12337">
        <v>2</v>
      </c>
      <c r="L12337" s="1">
        <v>41395</v>
      </c>
      <c r="M12337" s="1">
        <v>41395</v>
      </c>
      <c r="N12337" s="1">
        <v>41609</v>
      </c>
    </row>
    <row r="12338" spans="1:18" x14ac:dyDescent="0.2">
      <c r="A12338" t="s">
        <v>44164</v>
      </c>
      <c r="B12338" t="s">
        <v>44165</v>
      </c>
      <c r="C12338" t="s">
        <v>44166</v>
      </c>
      <c r="D12338" t="s">
        <v>44167</v>
      </c>
      <c r="E12338">
        <v>100000</v>
      </c>
      <c r="F12338" t="s">
        <v>18</v>
      </c>
      <c r="G12338" t="s">
        <v>458</v>
      </c>
      <c r="H12338">
        <v>66</v>
      </c>
      <c r="I12338" t="s">
        <v>2692</v>
      </c>
      <c r="J12338" t="s">
        <v>2693</v>
      </c>
      <c r="K12338">
        <v>1</v>
      </c>
      <c r="L12338" s="1">
        <v>40678</v>
      </c>
      <c r="M12338" s="1">
        <v>40678</v>
      </c>
      <c r="N12338" s="1">
        <v>40678</v>
      </c>
    </row>
    <row r="12339" spans="1:18" x14ac:dyDescent="0.2">
      <c r="A12339" t="s">
        <v>44168</v>
      </c>
      <c r="B12339" t="s">
        <v>44169</v>
      </c>
      <c r="C12339" t="s">
        <v>44170</v>
      </c>
      <c r="D12339" t="s">
        <v>44171</v>
      </c>
      <c r="E12339">
        <v>121753</v>
      </c>
      <c r="F12339" t="s">
        <v>18</v>
      </c>
      <c r="G12339" t="s">
        <v>57</v>
      </c>
      <c r="H12339" t="s">
        <v>202</v>
      </c>
      <c r="I12339" t="s">
        <v>203</v>
      </c>
      <c r="J12339" t="s">
        <v>203</v>
      </c>
      <c r="K12339">
        <v>1</v>
      </c>
      <c r="L12339" s="1">
        <v>40969</v>
      </c>
      <c r="M12339" s="1">
        <v>41334</v>
      </c>
      <c r="N12339" s="1">
        <v>41334</v>
      </c>
    </row>
    <row r="12340" spans="1:18" x14ac:dyDescent="0.2">
      <c r="A12340" t="s">
        <v>44172</v>
      </c>
      <c r="B12340" t="s">
        <v>44173</v>
      </c>
      <c r="C12340" t="s">
        <v>44174</v>
      </c>
      <c r="D12340" t="s">
        <v>718</v>
      </c>
      <c r="E12340">
        <v>1075000</v>
      </c>
      <c r="F12340" t="s">
        <v>18</v>
      </c>
      <c r="G12340" t="s">
        <v>25</v>
      </c>
      <c r="H12340" t="s">
        <v>142</v>
      </c>
      <c r="I12340" t="s">
        <v>143</v>
      </c>
      <c r="J12340" t="s">
        <v>143</v>
      </c>
      <c r="K12340">
        <v>2</v>
      </c>
      <c r="L12340" s="1">
        <v>40544</v>
      </c>
      <c r="M12340" s="1">
        <v>41053</v>
      </c>
      <c r="N12340" s="1">
        <v>41368</v>
      </c>
    </row>
    <row r="12341" spans="1:18" x14ac:dyDescent="0.2">
      <c r="A12341" t="s">
        <v>44175</v>
      </c>
      <c r="B12341" t="s">
        <v>44176</v>
      </c>
      <c r="C12341" t="s">
        <v>44177</v>
      </c>
      <c r="D12341" t="s">
        <v>44178</v>
      </c>
      <c r="E12341">
        <v>2800000</v>
      </c>
      <c r="F12341" t="s">
        <v>18</v>
      </c>
      <c r="G12341" t="s">
        <v>406</v>
      </c>
      <c r="H12341">
        <v>40</v>
      </c>
      <c r="I12341" t="s">
        <v>980</v>
      </c>
      <c r="J12341" t="s">
        <v>980</v>
      </c>
      <c r="K12341">
        <v>2</v>
      </c>
      <c r="L12341" s="1">
        <v>41688</v>
      </c>
      <c r="M12341" s="1">
        <v>41718</v>
      </c>
      <c r="N12341" s="1">
        <v>42277</v>
      </c>
    </row>
    <row r="12342" spans="1:18" hidden="1" x14ac:dyDescent="0.2">
      <c r="A12342" t="s">
        <v>44179</v>
      </c>
      <c r="B12342" t="s">
        <v>44180</v>
      </c>
      <c r="C12342" t="s">
        <v>44181</v>
      </c>
      <c r="E12342" t="s">
        <v>43</v>
      </c>
      <c r="F12342" t="s">
        <v>207</v>
      </c>
      <c r="K12342">
        <v>1</v>
      </c>
      <c r="L12342" s="1">
        <v>41640</v>
      </c>
      <c r="M12342" s="1">
        <v>41640</v>
      </c>
      <c r="N12342" s="1">
        <v>41640</v>
      </c>
      <c r="O12342"/>
      <c r="P12342"/>
      <c r="Q12342"/>
      <c r="R12342"/>
    </row>
    <row r="12343" spans="1:18" x14ac:dyDescent="0.2">
      <c r="A12343" t="s">
        <v>44182</v>
      </c>
      <c r="B12343" t="s">
        <v>44183</v>
      </c>
      <c r="C12343" t="s">
        <v>44184</v>
      </c>
      <c r="D12343" t="s">
        <v>44185</v>
      </c>
      <c r="E12343">
        <v>892254</v>
      </c>
      <c r="F12343" t="s">
        <v>18</v>
      </c>
      <c r="G12343" t="s">
        <v>57</v>
      </c>
      <c r="H12343" t="s">
        <v>58</v>
      </c>
      <c r="I12343" t="s">
        <v>59</v>
      </c>
      <c r="J12343" t="s">
        <v>59</v>
      </c>
      <c r="K12343">
        <v>1</v>
      </c>
      <c r="L12343" s="1">
        <v>41487</v>
      </c>
      <c r="M12343" s="1">
        <v>41941</v>
      </c>
      <c r="N12343" s="1">
        <v>41941</v>
      </c>
    </row>
    <row r="12344" spans="1:18" x14ac:dyDescent="0.2">
      <c r="A12344" t="s">
        <v>44186</v>
      </c>
      <c r="B12344" t="s">
        <v>44187</v>
      </c>
      <c r="C12344" t="s">
        <v>44188</v>
      </c>
      <c r="D12344" t="s">
        <v>1778</v>
      </c>
      <c r="E12344">
        <v>100000</v>
      </c>
      <c r="F12344" t="s">
        <v>18</v>
      </c>
      <c r="G12344" t="s">
        <v>479</v>
      </c>
      <c r="K12344">
        <v>1</v>
      </c>
      <c r="L12344" s="1">
        <v>41653</v>
      </c>
      <c r="M12344" s="1">
        <v>41944</v>
      </c>
      <c r="N12344" s="1">
        <v>41944</v>
      </c>
    </row>
    <row r="12345" spans="1:18" x14ac:dyDescent="0.2">
      <c r="A12345" t="s">
        <v>44189</v>
      </c>
      <c r="B12345" t="s">
        <v>44190</v>
      </c>
      <c r="C12345" t="s">
        <v>44191</v>
      </c>
      <c r="D12345" t="s">
        <v>44192</v>
      </c>
      <c r="E12345">
        <v>8300000</v>
      </c>
      <c r="F12345" t="s">
        <v>18</v>
      </c>
      <c r="G12345" t="s">
        <v>341</v>
      </c>
      <c r="K12345">
        <v>4</v>
      </c>
      <c r="L12345" s="1">
        <v>41426</v>
      </c>
      <c r="M12345" s="1">
        <v>41603</v>
      </c>
      <c r="N12345" s="1">
        <v>42279</v>
      </c>
    </row>
    <row r="12346" spans="1:18" x14ac:dyDescent="0.2">
      <c r="A12346" t="s">
        <v>44193</v>
      </c>
      <c r="B12346" t="s">
        <v>44194</v>
      </c>
      <c r="C12346" t="s">
        <v>44195</v>
      </c>
      <c r="D12346" t="s">
        <v>718</v>
      </c>
      <c r="E12346">
        <v>428257</v>
      </c>
      <c r="F12346" t="s">
        <v>18</v>
      </c>
      <c r="G12346" t="s">
        <v>16672</v>
      </c>
      <c r="H12346">
        <v>3</v>
      </c>
      <c r="I12346" t="s">
        <v>44196</v>
      </c>
      <c r="J12346" t="s">
        <v>44196</v>
      </c>
      <c r="K12346">
        <v>2</v>
      </c>
      <c r="L12346" s="1">
        <v>41806</v>
      </c>
      <c r="M12346" s="1">
        <v>41774</v>
      </c>
      <c r="N12346" s="1">
        <v>41900</v>
      </c>
    </row>
    <row r="12347" spans="1:18" hidden="1" x14ac:dyDescent="0.2">
      <c r="A12347" t="s">
        <v>44197</v>
      </c>
      <c r="B12347" t="s">
        <v>44198</v>
      </c>
      <c r="C12347" t="s">
        <v>44199</v>
      </c>
      <c r="D12347" t="s">
        <v>44200</v>
      </c>
      <c r="E12347" t="s">
        <v>43</v>
      </c>
      <c r="F12347" t="s">
        <v>18</v>
      </c>
      <c r="G12347" t="s">
        <v>7344</v>
      </c>
      <c r="H12347" t="s">
        <v>10584</v>
      </c>
      <c r="I12347" t="s">
        <v>10585</v>
      </c>
      <c r="J12347" t="s">
        <v>10585</v>
      </c>
      <c r="K12347">
        <v>1</v>
      </c>
      <c r="L12347" s="1">
        <v>41640</v>
      </c>
      <c r="M12347" s="1">
        <v>41977</v>
      </c>
      <c r="N12347" s="1">
        <v>41977</v>
      </c>
      <c r="O12347"/>
      <c r="P12347"/>
      <c r="Q12347"/>
      <c r="R12347"/>
    </row>
    <row r="12348" spans="1:18" hidden="1" x14ac:dyDescent="0.2">
      <c r="A12348" t="s">
        <v>44201</v>
      </c>
      <c r="B12348" t="s">
        <v>44202</v>
      </c>
      <c r="C12348" t="s">
        <v>44203</v>
      </c>
      <c r="D12348" t="s">
        <v>44204</v>
      </c>
      <c r="E12348">
        <v>7500000</v>
      </c>
      <c r="F12348" t="s">
        <v>18</v>
      </c>
      <c r="G12348" t="s">
        <v>25</v>
      </c>
      <c r="H12348" t="s">
        <v>972</v>
      </c>
      <c r="I12348" t="s">
        <v>973</v>
      </c>
      <c r="J12348" t="s">
        <v>973</v>
      </c>
      <c r="K12348">
        <v>1</v>
      </c>
      <c r="M12348" s="1">
        <v>41663</v>
      </c>
      <c r="N12348" s="1">
        <v>41663</v>
      </c>
      <c r="O12348"/>
      <c r="P12348"/>
      <c r="Q12348"/>
      <c r="R12348"/>
    </row>
    <row r="12349" spans="1:18" x14ac:dyDescent="0.2">
      <c r="A12349" t="s">
        <v>44205</v>
      </c>
      <c r="B12349" t="s">
        <v>44206</v>
      </c>
      <c r="C12349" t="s">
        <v>44207</v>
      </c>
      <c r="D12349" t="s">
        <v>44208</v>
      </c>
      <c r="E12349">
        <v>3052975</v>
      </c>
      <c r="F12349" t="s">
        <v>18</v>
      </c>
      <c r="G12349" t="s">
        <v>25</v>
      </c>
      <c r="H12349" t="s">
        <v>106</v>
      </c>
      <c r="I12349" t="s">
        <v>107</v>
      </c>
      <c r="J12349" t="s">
        <v>108</v>
      </c>
      <c r="K12349">
        <v>4</v>
      </c>
      <c r="L12349" s="1">
        <v>40909</v>
      </c>
      <c r="M12349" s="1">
        <v>41373</v>
      </c>
      <c r="N12349" s="1">
        <v>41928</v>
      </c>
    </row>
    <row r="12350" spans="1:18" x14ac:dyDescent="0.2">
      <c r="A12350" t="s">
        <v>44209</v>
      </c>
      <c r="B12350" t="s">
        <v>44210</v>
      </c>
      <c r="C12350" t="s">
        <v>44211</v>
      </c>
      <c r="D12350" t="s">
        <v>1102</v>
      </c>
      <c r="E12350">
        <v>606409</v>
      </c>
      <c r="F12350" t="s">
        <v>18</v>
      </c>
      <c r="G12350" t="s">
        <v>347</v>
      </c>
      <c r="H12350">
        <v>3</v>
      </c>
      <c r="I12350" t="s">
        <v>348</v>
      </c>
      <c r="J12350" t="s">
        <v>44212</v>
      </c>
      <c r="K12350">
        <v>1</v>
      </c>
      <c r="L12350" s="1">
        <v>42005</v>
      </c>
      <c r="M12350" s="1">
        <v>42005</v>
      </c>
      <c r="N12350" s="1">
        <v>42005</v>
      </c>
    </row>
    <row r="12351" spans="1:18" x14ac:dyDescent="0.2">
      <c r="A12351" t="s">
        <v>44213</v>
      </c>
      <c r="B12351" t="s">
        <v>44214</v>
      </c>
      <c r="C12351" t="s">
        <v>44215</v>
      </c>
      <c r="D12351" t="s">
        <v>317</v>
      </c>
      <c r="E12351">
        <v>1000000</v>
      </c>
      <c r="F12351" t="s">
        <v>18</v>
      </c>
      <c r="K12351">
        <v>1</v>
      </c>
      <c r="L12351" s="1">
        <v>41548</v>
      </c>
      <c r="M12351" s="1">
        <v>42114</v>
      </c>
      <c r="N12351" s="1">
        <v>42114</v>
      </c>
    </row>
    <row r="12352" spans="1:18" x14ac:dyDescent="0.2">
      <c r="A12352" t="s">
        <v>44216</v>
      </c>
      <c r="B12352" t="s">
        <v>44217</v>
      </c>
      <c r="C12352" t="s">
        <v>44218</v>
      </c>
      <c r="D12352" t="s">
        <v>1384</v>
      </c>
      <c r="E12352">
        <v>2260000</v>
      </c>
      <c r="F12352" t="s">
        <v>18</v>
      </c>
      <c r="G12352" t="s">
        <v>25</v>
      </c>
      <c r="H12352" t="s">
        <v>286</v>
      </c>
      <c r="I12352" t="s">
        <v>1030</v>
      </c>
      <c r="J12352" t="s">
        <v>1030</v>
      </c>
      <c r="K12352">
        <v>2</v>
      </c>
      <c r="L12352" s="1">
        <v>41275</v>
      </c>
      <c r="M12352" s="1">
        <v>41549</v>
      </c>
      <c r="N12352" s="1">
        <v>41869</v>
      </c>
    </row>
    <row r="12353" spans="1:18" x14ac:dyDescent="0.2">
      <c r="A12353" t="s">
        <v>44219</v>
      </c>
      <c r="B12353" t="s">
        <v>44220</v>
      </c>
      <c r="C12353" t="s">
        <v>44221</v>
      </c>
      <c r="D12353" t="s">
        <v>44222</v>
      </c>
      <c r="E12353">
        <v>1373909</v>
      </c>
      <c r="F12353" t="s">
        <v>113</v>
      </c>
      <c r="G12353" t="s">
        <v>128</v>
      </c>
      <c r="H12353" t="s">
        <v>129</v>
      </c>
      <c r="I12353" t="s">
        <v>130</v>
      </c>
      <c r="J12353" t="s">
        <v>130</v>
      </c>
      <c r="K12353">
        <v>1</v>
      </c>
      <c r="L12353" s="1">
        <v>41709</v>
      </c>
      <c r="M12353" s="1">
        <v>41695</v>
      </c>
      <c r="N12353" s="1">
        <v>41695</v>
      </c>
    </row>
    <row r="12354" spans="1:18" x14ac:dyDescent="0.2">
      <c r="A12354" t="s">
        <v>44223</v>
      </c>
      <c r="B12354" t="s">
        <v>44224</v>
      </c>
      <c r="C12354" t="s">
        <v>44225</v>
      </c>
      <c r="D12354" t="s">
        <v>44226</v>
      </c>
      <c r="E12354">
        <v>50000</v>
      </c>
      <c r="F12354" t="s">
        <v>18</v>
      </c>
      <c r="G12354" t="s">
        <v>25</v>
      </c>
      <c r="H12354" t="s">
        <v>64</v>
      </c>
      <c r="I12354" t="s">
        <v>95</v>
      </c>
      <c r="J12354" t="s">
        <v>376</v>
      </c>
      <c r="K12354">
        <v>2</v>
      </c>
      <c r="L12354" s="1">
        <v>41306</v>
      </c>
      <c r="M12354" s="1">
        <v>41306</v>
      </c>
      <c r="N12354" s="1">
        <v>41330</v>
      </c>
    </row>
    <row r="12355" spans="1:18" x14ac:dyDescent="0.2">
      <c r="A12355" t="s">
        <v>44227</v>
      </c>
      <c r="B12355" t="s">
        <v>44228</v>
      </c>
      <c r="C12355" t="s">
        <v>44229</v>
      </c>
      <c r="E12355">
        <v>27391.45679</v>
      </c>
      <c r="F12355" t="s">
        <v>18</v>
      </c>
      <c r="K12355">
        <v>1</v>
      </c>
      <c r="L12355" s="1">
        <v>42180</v>
      </c>
      <c r="M12355" s="1">
        <v>42156</v>
      </c>
      <c r="N12355" s="1">
        <v>42156</v>
      </c>
    </row>
    <row r="12356" spans="1:18" x14ac:dyDescent="0.2">
      <c r="A12356" t="s">
        <v>44230</v>
      </c>
      <c r="B12356" t="s">
        <v>44231</v>
      </c>
      <c r="C12356" t="s">
        <v>44232</v>
      </c>
      <c r="D12356" t="s">
        <v>44233</v>
      </c>
      <c r="E12356">
        <v>215000</v>
      </c>
      <c r="F12356" t="s">
        <v>18</v>
      </c>
      <c r="G12356" t="s">
        <v>4699</v>
      </c>
      <c r="H12356">
        <v>10</v>
      </c>
      <c r="I12356" t="s">
        <v>4700</v>
      </c>
      <c r="J12356" t="s">
        <v>4701</v>
      </c>
      <c r="K12356">
        <v>2</v>
      </c>
      <c r="L12356" s="1">
        <v>40913</v>
      </c>
      <c r="M12356" s="1">
        <v>41282</v>
      </c>
      <c r="N12356" s="1">
        <v>41632</v>
      </c>
    </row>
    <row r="12357" spans="1:18" x14ac:dyDescent="0.2">
      <c r="A12357" t="s">
        <v>44234</v>
      </c>
      <c r="B12357" t="s">
        <v>44235</v>
      </c>
      <c r="C12357" t="s">
        <v>44236</v>
      </c>
      <c r="D12357" t="s">
        <v>2199</v>
      </c>
      <c r="E12357">
        <v>1300000</v>
      </c>
      <c r="F12357" t="s">
        <v>18</v>
      </c>
      <c r="G12357" t="s">
        <v>25</v>
      </c>
      <c r="H12357" t="s">
        <v>64</v>
      </c>
      <c r="I12357" t="s">
        <v>65</v>
      </c>
      <c r="J12357" t="s">
        <v>71</v>
      </c>
      <c r="K12357">
        <v>1</v>
      </c>
      <c r="L12357" s="1">
        <v>42005</v>
      </c>
      <c r="M12357" s="1">
        <v>42320</v>
      </c>
      <c r="N12357" s="1">
        <v>42320</v>
      </c>
    </row>
    <row r="12358" spans="1:18" hidden="1" x14ac:dyDescent="0.2">
      <c r="A12358" t="s">
        <v>44237</v>
      </c>
      <c r="B12358" t="s">
        <v>44238</v>
      </c>
      <c r="C12358" t="s">
        <v>44239</v>
      </c>
      <c r="D12358" t="s">
        <v>44240</v>
      </c>
      <c r="E12358" t="s">
        <v>43</v>
      </c>
      <c r="F12358" t="s">
        <v>18</v>
      </c>
      <c r="G12358" t="s">
        <v>1138</v>
      </c>
      <c r="H12358">
        <v>2</v>
      </c>
      <c r="I12358" t="s">
        <v>1745</v>
      </c>
      <c r="J12358" t="s">
        <v>1746</v>
      </c>
      <c r="K12358">
        <v>2</v>
      </c>
      <c r="L12358" s="1">
        <v>41360</v>
      </c>
      <c r="M12358" s="1">
        <v>41699</v>
      </c>
      <c r="N12358" s="1">
        <v>42095</v>
      </c>
      <c r="O12358"/>
      <c r="P12358"/>
      <c r="Q12358"/>
      <c r="R12358"/>
    </row>
    <row r="12359" spans="1:18" x14ac:dyDescent="0.2">
      <c r="A12359" t="s">
        <v>44241</v>
      </c>
      <c r="B12359" t="s">
        <v>44242</v>
      </c>
      <c r="C12359" t="s">
        <v>44243</v>
      </c>
      <c r="D12359" t="s">
        <v>44244</v>
      </c>
      <c r="E12359">
        <v>10500000</v>
      </c>
      <c r="F12359" t="s">
        <v>18</v>
      </c>
      <c r="G12359" t="s">
        <v>25</v>
      </c>
      <c r="H12359" t="s">
        <v>64</v>
      </c>
      <c r="I12359" t="s">
        <v>65</v>
      </c>
      <c r="J12359" t="s">
        <v>4002</v>
      </c>
      <c r="K12359">
        <v>3</v>
      </c>
      <c r="L12359" s="1">
        <v>40179</v>
      </c>
      <c r="M12359" s="1">
        <v>40544</v>
      </c>
      <c r="N12359" s="1">
        <v>42162</v>
      </c>
    </row>
    <row r="12360" spans="1:18" hidden="1" x14ac:dyDescent="0.2">
      <c r="A12360" t="s">
        <v>44245</v>
      </c>
      <c r="B12360" t="s">
        <v>44246</v>
      </c>
      <c r="C12360" t="s">
        <v>44247</v>
      </c>
      <c r="D12360" t="s">
        <v>44248</v>
      </c>
      <c r="E12360" t="s">
        <v>43</v>
      </c>
      <c r="F12360" t="s">
        <v>18</v>
      </c>
      <c r="G12360" t="s">
        <v>25</v>
      </c>
      <c r="H12360" t="s">
        <v>380</v>
      </c>
      <c r="I12360" t="s">
        <v>381</v>
      </c>
      <c r="J12360" t="s">
        <v>381</v>
      </c>
      <c r="K12360">
        <v>1</v>
      </c>
      <c r="L12360" s="1">
        <v>40443</v>
      </c>
      <c r="M12360" s="1">
        <v>40780</v>
      </c>
      <c r="N12360" s="1">
        <v>40780</v>
      </c>
      <c r="O12360"/>
      <c r="P12360"/>
      <c r="Q12360"/>
      <c r="R12360"/>
    </row>
    <row r="12361" spans="1:18" hidden="1" x14ac:dyDescent="0.2">
      <c r="A12361" t="s">
        <v>44249</v>
      </c>
      <c r="B12361" t="s">
        <v>44250</v>
      </c>
      <c r="C12361" t="s">
        <v>44251</v>
      </c>
      <c r="D12361" t="s">
        <v>44252</v>
      </c>
      <c r="E12361" t="s">
        <v>43</v>
      </c>
      <c r="F12361" t="s">
        <v>18</v>
      </c>
      <c r="G12361" t="s">
        <v>25</v>
      </c>
      <c r="H12361" t="s">
        <v>44</v>
      </c>
      <c r="I12361" t="s">
        <v>282</v>
      </c>
      <c r="J12361" t="s">
        <v>282</v>
      </c>
      <c r="K12361">
        <v>2</v>
      </c>
      <c r="L12361" s="1">
        <v>41322</v>
      </c>
      <c r="M12361" s="1">
        <v>41687</v>
      </c>
      <c r="N12361" s="1">
        <v>42050</v>
      </c>
      <c r="O12361"/>
      <c r="P12361"/>
      <c r="Q12361"/>
      <c r="R12361"/>
    </row>
    <row r="12362" spans="1:18" x14ac:dyDescent="0.2">
      <c r="A12362" t="s">
        <v>44253</v>
      </c>
      <c r="B12362" t="s">
        <v>44254</v>
      </c>
      <c r="C12362" t="s">
        <v>44255</v>
      </c>
      <c r="D12362" t="s">
        <v>56</v>
      </c>
      <c r="E12362">
        <v>23570000</v>
      </c>
      <c r="F12362" t="s">
        <v>18</v>
      </c>
      <c r="G12362" t="s">
        <v>25</v>
      </c>
      <c r="H12362" t="s">
        <v>64</v>
      </c>
      <c r="I12362" t="s">
        <v>966</v>
      </c>
      <c r="J12362" t="s">
        <v>2237</v>
      </c>
      <c r="K12362">
        <v>2</v>
      </c>
      <c r="L12362" s="1">
        <v>40179</v>
      </c>
      <c r="M12362" s="1">
        <v>41849</v>
      </c>
      <c r="N12362" s="1">
        <v>42221</v>
      </c>
    </row>
    <row r="12363" spans="1:18" x14ac:dyDescent="0.2">
      <c r="A12363" t="s">
        <v>44256</v>
      </c>
      <c r="B12363" t="s">
        <v>44257</v>
      </c>
      <c r="C12363" t="s">
        <v>44258</v>
      </c>
      <c r="D12363" t="s">
        <v>1247</v>
      </c>
      <c r="E12363">
        <v>4016163</v>
      </c>
      <c r="F12363" t="s">
        <v>18</v>
      </c>
      <c r="G12363" t="s">
        <v>25</v>
      </c>
      <c r="H12363" t="s">
        <v>1352</v>
      </c>
      <c r="I12363" t="s">
        <v>1353</v>
      </c>
      <c r="J12363" t="s">
        <v>1354</v>
      </c>
      <c r="K12363">
        <v>8</v>
      </c>
      <c r="L12363" s="1">
        <v>40909</v>
      </c>
      <c r="M12363" s="1">
        <v>40277</v>
      </c>
      <c r="N12363" s="1">
        <v>42249</v>
      </c>
    </row>
    <row r="12364" spans="1:18" x14ac:dyDescent="0.2">
      <c r="A12364" t="s">
        <v>44259</v>
      </c>
      <c r="B12364" t="s">
        <v>44260</v>
      </c>
      <c r="C12364" t="s">
        <v>44261</v>
      </c>
      <c r="D12364" t="s">
        <v>44262</v>
      </c>
      <c r="E12364">
        <v>11000000</v>
      </c>
      <c r="F12364" t="s">
        <v>113</v>
      </c>
      <c r="G12364" t="s">
        <v>25</v>
      </c>
      <c r="H12364" t="s">
        <v>1011</v>
      </c>
      <c r="I12364" t="s">
        <v>1012</v>
      </c>
      <c r="J12364" t="s">
        <v>6313</v>
      </c>
      <c r="K12364">
        <v>3</v>
      </c>
      <c r="L12364" s="1">
        <v>39083</v>
      </c>
      <c r="M12364" s="1">
        <v>40179</v>
      </c>
      <c r="N12364" s="1">
        <v>41737</v>
      </c>
    </row>
    <row r="12365" spans="1:18" x14ac:dyDescent="0.2">
      <c r="A12365" t="s">
        <v>44263</v>
      </c>
      <c r="B12365" t="s">
        <v>44264</v>
      </c>
      <c r="C12365" t="s">
        <v>44265</v>
      </c>
      <c r="D12365" t="s">
        <v>264</v>
      </c>
      <c r="E12365">
        <v>6500000</v>
      </c>
      <c r="F12365" t="s">
        <v>113</v>
      </c>
      <c r="G12365" t="s">
        <v>25</v>
      </c>
      <c r="H12365" t="s">
        <v>808</v>
      </c>
      <c r="I12365" t="s">
        <v>809</v>
      </c>
      <c r="J12365" t="s">
        <v>3599</v>
      </c>
      <c r="K12365">
        <v>1</v>
      </c>
      <c r="L12365" s="1">
        <v>36892</v>
      </c>
      <c r="M12365" s="1">
        <v>38718</v>
      </c>
      <c r="N12365" s="1">
        <v>38718</v>
      </c>
    </row>
    <row r="12366" spans="1:18" x14ac:dyDescent="0.2">
      <c r="A12366" t="s">
        <v>44266</v>
      </c>
      <c r="B12366" t="s">
        <v>44267</v>
      </c>
      <c r="C12366" t="s">
        <v>44268</v>
      </c>
      <c r="D12366" t="s">
        <v>357</v>
      </c>
      <c r="E12366">
        <v>31500000</v>
      </c>
      <c r="F12366" t="s">
        <v>18</v>
      </c>
      <c r="G12366" t="s">
        <v>25</v>
      </c>
      <c r="H12366" t="s">
        <v>286</v>
      </c>
      <c r="I12366" t="s">
        <v>1030</v>
      </c>
      <c r="J12366" t="s">
        <v>1030</v>
      </c>
      <c r="K12366">
        <v>2</v>
      </c>
      <c r="L12366" s="1">
        <v>37987</v>
      </c>
      <c r="M12366" s="1">
        <v>38421</v>
      </c>
      <c r="N12366" s="1">
        <v>38729</v>
      </c>
    </row>
    <row r="12367" spans="1:18" hidden="1" x14ac:dyDescent="0.2">
      <c r="A12367" t="s">
        <v>44269</v>
      </c>
      <c r="B12367" t="s">
        <v>44270</v>
      </c>
      <c r="C12367" t="s">
        <v>44271</v>
      </c>
      <c r="D12367" t="s">
        <v>44272</v>
      </c>
      <c r="E12367" t="s">
        <v>43</v>
      </c>
      <c r="F12367" t="s">
        <v>18</v>
      </c>
      <c r="G12367" t="s">
        <v>25</v>
      </c>
      <c r="H12367" t="s">
        <v>64</v>
      </c>
      <c r="I12367" t="s">
        <v>966</v>
      </c>
      <c r="J12367" t="s">
        <v>12622</v>
      </c>
      <c r="K12367">
        <v>1</v>
      </c>
      <c r="L12367" s="1">
        <v>39457</v>
      </c>
      <c r="M12367" s="1">
        <v>40870</v>
      </c>
      <c r="N12367" s="1">
        <v>40870</v>
      </c>
      <c r="O12367"/>
      <c r="P12367"/>
      <c r="Q12367"/>
      <c r="R12367"/>
    </row>
    <row r="12368" spans="1:18" x14ac:dyDescent="0.2">
      <c r="A12368" t="s">
        <v>44273</v>
      </c>
      <c r="B12368" t="s">
        <v>44274</v>
      </c>
      <c r="C12368" t="s">
        <v>44275</v>
      </c>
      <c r="D12368" t="s">
        <v>44276</v>
      </c>
      <c r="E12368">
        <v>50000</v>
      </c>
      <c r="F12368" t="s">
        <v>18</v>
      </c>
      <c r="K12368">
        <v>1</v>
      </c>
      <c r="L12368" s="1">
        <v>40179</v>
      </c>
      <c r="M12368" s="1">
        <v>41883</v>
      </c>
      <c r="N12368" s="1">
        <v>41883</v>
      </c>
    </row>
    <row r="12369" spans="1:18" x14ac:dyDescent="0.2">
      <c r="A12369" t="s">
        <v>44277</v>
      </c>
      <c r="B12369" t="s">
        <v>44278</v>
      </c>
      <c r="C12369" t="s">
        <v>44279</v>
      </c>
      <c r="D12369" t="s">
        <v>32715</v>
      </c>
      <c r="E12369">
        <v>250000</v>
      </c>
      <c r="F12369" t="s">
        <v>18</v>
      </c>
      <c r="G12369" t="s">
        <v>25</v>
      </c>
      <c r="H12369" t="s">
        <v>1234</v>
      </c>
      <c r="I12369" t="s">
        <v>1235</v>
      </c>
      <c r="J12369" t="s">
        <v>1235</v>
      </c>
      <c r="K12369">
        <v>2</v>
      </c>
      <c r="L12369" s="1">
        <v>40179</v>
      </c>
      <c r="M12369" s="1">
        <v>38990</v>
      </c>
      <c r="N12369" s="1">
        <v>40634</v>
      </c>
    </row>
    <row r="12370" spans="1:18" hidden="1" x14ac:dyDescent="0.2">
      <c r="A12370" t="s">
        <v>44280</v>
      </c>
      <c r="B12370" t="s">
        <v>44281</v>
      </c>
      <c r="D12370" t="s">
        <v>7593</v>
      </c>
      <c r="E12370">
        <v>500000</v>
      </c>
      <c r="F12370" t="s">
        <v>18</v>
      </c>
      <c r="G12370" t="s">
        <v>25</v>
      </c>
      <c r="H12370" t="s">
        <v>64</v>
      </c>
      <c r="I12370" t="s">
        <v>65</v>
      </c>
      <c r="J12370" t="s">
        <v>1419</v>
      </c>
      <c r="K12370">
        <v>2</v>
      </c>
      <c r="M12370" s="1">
        <v>38441</v>
      </c>
      <c r="N12370" s="1">
        <v>41808</v>
      </c>
      <c r="O12370"/>
      <c r="P12370"/>
      <c r="Q12370"/>
      <c r="R12370"/>
    </row>
    <row r="12371" spans="1:18" x14ac:dyDescent="0.2">
      <c r="A12371" t="s">
        <v>44282</v>
      </c>
      <c r="B12371" t="s">
        <v>44283</v>
      </c>
      <c r="C12371" t="s">
        <v>44284</v>
      </c>
      <c r="D12371" t="s">
        <v>786</v>
      </c>
      <c r="E12371">
        <v>5300000</v>
      </c>
      <c r="F12371" t="s">
        <v>18</v>
      </c>
      <c r="G12371" t="s">
        <v>276</v>
      </c>
      <c r="H12371">
        <v>17</v>
      </c>
      <c r="I12371" t="s">
        <v>464</v>
      </c>
      <c r="J12371" t="s">
        <v>464</v>
      </c>
      <c r="K12371">
        <v>2</v>
      </c>
      <c r="L12371" s="1">
        <v>40909</v>
      </c>
      <c r="M12371" s="1">
        <v>42087</v>
      </c>
      <c r="N12371" s="1">
        <v>42156</v>
      </c>
    </row>
    <row r="12372" spans="1:18" x14ac:dyDescent="0.2">
      <c r="A12372" t="s">
        <v>44285</v>
      </c>
      <c r="B12372" t="s">
        <v>44286</v>
      </c>
      <c r="C12372" t="s">
        <v>44287</v>
      </c>
      <c r="D12372" t="s">
        <v>181</v>
      </c>
      <c r="E12372">
        <v>9000000</v>
      </c>
      <c r="F12372" t="s">
        <v>18</v>
      </c>
      <c r="G12372" t="s">
        <v>25</v>
      </c>
      <c r="H12372" t="s">
        <v>82</v>
      </c>
      <c r="I12372" t="s">
        <v>601</v>
      </c>
      <c r="J12372" t="s">
        <v>44288</v>
      </c>
      <c r="K12372">
        <v>1</v>
      </c>
      <c r="L12372" t="s">
        <v>44289</v>
      </c>
      <c r="M12372" s="1">
        <v>37853</v>
      </c>
      <c r="N12372" s="1">
        <v>37853</v>
      </c>
    </row>
    <row r="12373" spans="1:18" x14ac:dyDescent="0.2">
      <c r="A12373" t="s">
        <v>44290</v>
      </c>
      <c r="B12373" t="s">
        <v>44291</v>
      </c>
      <c r="C12373" t="s">
        <v>44292</v>
      </c>
      <c r="D12373" t="s">
        <v>44293</v>
      </c>
      <c r="E12373">
        <v>20000</v>
      </c>
      <c r="F12373" t="s">
        <v>18</v>
      </c>
      <c r="G12373" t="s">
        <v>1138</v>
      </c>
      <c r="H12373">
        <v>2</v>
      </c>
      <c r="I12373" t="s">
        <v>1745</v>
      </c>
      <c r="J12373" t="s">
        <v>1746</v>
      </c>
      <c r="K12373">
        <v>1</v>
      </c>
      <c r="L12373" s="1">
        <v>41657</v>
      </c>
      <c r="M12373" s="1">
        <v>41717</v>
      </c>
      <c r="N12373" s="1">
        <v>41717</v>
      </c>
    </row>
    <row r="12374" spans="1:18" x14ac:dyDescent="0.2">
      <c r="A12374" t="s">
        <v>44294</v>
      </c>
      <c r="B12374" t="s">
        <v>44295</v>
      </c>
      <c r="C12374" t="s">
        <v>44296</v>
      </c>
      <c r="D12374" t="s">
        <v>5034</v>
      </c>
      <c r="E12374">
        <v>40000000</v>
      </c>
      <c r="F12374" t="s">
        <v>113</v>
      </c>
      <c r="G12374" t="s">
        <v>25</v>
      </c>
      <c r="H12374" t="s">
        <v>158</v>
      </c>
      <c r="I12374" t="s">
        <v>244</v>
      </c>
      <c r="J12374" t="s">
        <v>10073</v>
      </c>
      <c r="K12374">
        <v>2</v>
      </c>
      <c r="L12374" s="1">
        <v>35431</v>
      </c>
      <c r="M12374" s="1">
        <v>37862</v>
      </c>
      <c r="N12374" s="1">
        <v>38427</v>
      </c>
    </row>
    <row r="12375" spans="1:18" x14ac:dyDescent="0.2">
      <c r="A12375" t="s">
        <v>44297</v>
      </c>
      <c r="B12375" t="s">
        <v>44298</v>
      </c>
      <c r="C12375" t="s">
        <v>44299</v>
      </c>
      <c r="D12375" t="s">
        <v>63</v>
      </c>
      <c r="E12375">
        <v>40000</v>
      </c>
      <c r="F12375" t="s">
        <v>18</v>
      </c>
      <c r="G12375" t="s">
        <v>25</v>
      </c>
      <c r="H12375" t="s">
        <v>64</v>
      </c>
      <c r="I12375" t="s">
        <v>65</v>
      </c>
      <c r="J12375" t="s">
        <v>71</v>
      </c>
      <c r="K12375">
        <v>1</v>
      </c>
      <c r="L12375" s="1">
        <v>41275</v>
      </c>
      <c r="M12375" s="1">
        <v>41340</v>
      </c>
      <c r="N12375" s="1">
        <v>41340</v>
      </c>
    </row>
    <row r="12376" spans="1:18" hidden="1" x14ac:dyDescent="0.2">
      <c r="A12376" t="s">
        <v>44300</v>
      </c>
      <c r="B12376" t="s">
        <v>44301</v>
      </c>
      <c r="C12376" t="s">
        <v>44302</v>
      </c>
      <c r="D12376" t="s">
        <v>1247</v>
      </c>
      <c r="E12376">
        <v>5655000</v>
      </c>
      <c r="F12376" t="s">
        <v>18</v>
      </c>
      <c r="G12376" t="s">
        <v>25</v>
      </c>
      <c r="H12376" t="s">
        <v>808</v>
      </c>
      <c r="I12376" t="s">
        <v>809</v>
      </c>
      <c r="J12376" t="s">
        <v>3599</v>
      </c>
      <c r="K12376">
        <v>2</v>
      </c>
      <c r="M12376" s="1">
        <v>40798</v>
      </c>
      <c r="N12376" s="1">
        <v>41716</v>
      </c>
      <c r="O12376"/>
      <c r="P12376"/>
      <c r="Q12376"/>
      <c r="R12376"/>
    </row>
    <row r="12377" spans="1:18" x14ac:dyDescent="0.2">
      <c r="A12377" t="s">
        <v>44303</v>
      </c>
      <c r="B12377" t="s">
        <v>44304</v>
      </c>
      <c r="C12377" t="s">
        <v>44305</v>
      </c>
      <c r="D12377" t="s">
        <v>2471</v>
      </c>
      <c r="E12377">
        <v>235000</v>
      </c>
      <c r="F12377" t="s">
        <v>18</v>
      </c>
      <c r="G12377" t="s">
        <v>25</v>
      </c>
      <c r="H12377" t="s">
        <v>64</v>
      </c>
      <c r="I12377" t="s">
        <v>65</v>
      </c>
      <c r="J12377" t="s">
        <v>71</v>
      </c>
      <c r="K12377">
        <v>1</v>
      </c>
      <c r="L12377" s="1">
        <v>40909</v>
      </c>
      <c r="M12377" s="1">
        <v>41334</v>
      </c>
      <c r="N12377" s="1">
        <v>41334</v>
      </c>
    </row>
    <row r="12378" spans="1:18" x14ac:dyDescent="0.2">
      <c r="A12378" t="s">
        <v>44306</v>
      </c>
      <c r="B12378" t="s">
        <v>44307</v>
      </c>
      <c r="C12378" t="s">
        <v>44308</v>
      </c>
      <c r="D12378" t="s">
        <v>44309</v>
      </c>
      <c r="E12378">
        <v>12971851.08</v>
      </c>
      <c r="F12378" t="s">
        <v>113</v>
      </c>
      <c r="G12378" t="s">
        <v>492</v>
      </c>
      <c r="H12378">
        <v>1</v>
      </c>
      <c r="I12378" t="s">
        <v>44310</v>
      </c>
      <c r="J12378" t="s">
        <v>44310</v>
      </c>
      <c r="K12378">
        <v>1</v>
      </c>
      <c r="L12378" s="1">
        <v>36526</v>
      </c>
      <c r="M12378" s="1">
        <v>39118</v>
      </c>
      <c r="N12378" s="1">
        <v>39118</v>
      </c>
    </row>
    <row r="12379" spans="1:18" x14ac:dyDescent="0.2">
      <c r="A12379" t="s">
        <v>44311</v>
      </c>
      <c r="B12379" t="s">
        <v>44312</v>
      </c>
      <c r="C12379" t="s">
        <v>44313</v>
      </c>
      <c r="D12379" t="s">
        <v>44314</v>
      </c>
      <c r="E12379">
        <v>25000</v>
      </c>
      <c r="F12379" t="s">
        <v>18</v>
      </c>
      <c r="G12379" t="s">
        <v>25</v>
      </c>
      <c r="H12379" t="s">
        <v>208</v>
      </c>
      <c r="I12379" t="s">
        <v>209</v>
      </c>
      <c r="J12379" t="s">
        <v>209</v>
      </c>
      <c r="K12379">
        <v>1</v>
      </c>
      <c r="L12379" s="1">
        <v>42156</v>
      </c>
      <c r="M12379" s="1">
        <v>42156</v>
      </c>
      <c r="N12379" s="1">
        <v>42156</v>
      </c>
    </row>
    <row r="12380" spans="1:18" x14ac:dyDescent="0.2">
      <c r="A12380" t="s">
        <v>44315</v>
      </c>
      <c r="B12380" t="s">
        <v>44316</v>
      </c>
      <c r="C12380" t="s">
        <v>44317</v>
      </c>
      <c r="D12380" t="s">
        <v>44318</v>
      </c>
      <c r="E12380">
        <v>2400000</v>
      </c>
      <c r="F12380" t="s">
        <v>18</v>
      </c>
      <c r="G12380" t="s">
        <v>25</v>
      </c>
      <c r="H12380" t="s">
        <v>64</v>
      </c>
      <c r="I12380" t="s">
        <v>65</v>
      </c>
      <c r="J12380" t="s">
        <v>71</v>
      </c>
      <c r="K12380">
        <v>1</v>
      </c>
      <c r="L12380" s="1">
        <v>40544</v>
      </c>
      <c r="M12380" s="1">
        <v>41598</v>
      </c>
      <c r="N12380" s="1">
        <v>41598</v>
      </c>
    </row>
    <row r="12381" spans="1:18" hidden="1" x14ac:dyDescent="0.2">
      <c r="A12381" t="s">
        <v>44319</v>
      </c>
      <c r="B12381" t="s">
        <v>44320</v>
      </c>
      <c r="C12381" t="s">
        <v>44321</v>
      </c>
      <c r="D12381" t="s">
        <v>44322</v>
      </c>
      <c r="E12381" t="s">
        <v>43</v>
      </c>
      <c r="F12381" t="s">
        <v>18</v>
      </c>
      <c r="G12381" t="s">
        <v>7344</v>
      </c>
      <c r="H12381">
        <v>20</v>
      </c>
      <c r="I12381" t="s">
        <v>10585</v>
      </c>
      <c r="J12381" t="s">
        <v>44323</v>
      </c>
      <c r="K12381">
        <v>1</v>
      </c>
      <c r="L12381" s="1">
        <v>41667</v>
      </c>
      <c r="M12381" s="1">
        <v>41640</v>
      </c>
      <c r="N12381" s="1">
        <v>41640</v>
      </c>
      <c r="O12381"/>
      <c r="P12381"/>
      <c r="Q12381"/>
      <c r="R12381"/>
    </row>
    <row r="12382" spans="1:18" x14ac:dyDescent="0.2">
      <c r="A12382" t="s">
        <v>44324</v>
      </c>
      <c r="B12382" t="s">
        <v>44325</v>
      </c>
      <c r="C12382" t="s">
        <v>44326</v>
      </c>
      <c r="D12382" t="s">
        <v>44327</v>
      </c>
      <c r="E12382">
        <v>120000</v>
      </c>
      <c r="F12382" t="s">
        <v>18</v>
      </c>
      <c r="G12382" t="s">
        <v>25</v>
      </c>
      <c r="H12382" t="s">
        <v>64</v>
      </c>
      <c r="I12382" t="s">
        <v>1221</v>
      </c>
      <c r="J12382" t="s">
        <v>1221</v>
      </c>
      <c r="K12382">
        <v>1</v>
      </c>
      <c r="L12382" s="1">
        <v>38352</v>
      </c>
      <c r="M12382" s="1">
        <v>38078</v>
      </c>
      <c r="N12382" s="1">
        <v>38078</v>
      </c>
    </row>
    <row r="12383" spans="1:18" hidden="1" x14ac:dyDescent="0.2">
      <c r="A12383" t="s">
        <v>44328</v>
      </c>
      <c r="B12383" t="s">
        <v>44329</v>
      </c>
      <c r="C12383" t="s">
        <v>44330</v>
      </c>
      <c r="D12383" t="s">
        <v>264</v>
      </c>
      <c r="E12383" t="s">
        <v>43</v>
      </c>
      <c r="F12383" t="s">
        <v>18</v>
      </c>
      <c r="G12383" t="s">
        <v>25</v>
      </c>
      <c r="H12383" t="s">
        <v>64</v>
      </c>
      <c r="I12383" t="s">
        <v>65</v>
      </c>
      <c r="J12383" t="s">
        <v>1402</v>
      </c>
      <c r="K12383">
        <v>1</v>
      </c>
      <c r="L12383" s="1">
        <v>40909</v>
      </c>
      <c r="M12383" s="1">
        <v>41052</v>
      </c>
      <c r="N12383" s="1">
        <v>41052</v>
      </c>
      <c r="O12383"/>
      <c r="P12383"/>
      <c r="Q12383"/>
      <c r="R12383"/>
    </row>
    <row r="12384" spans="1:18" x14ac:dyDescent="0.2">
      <c r="A12384" t="s">
        <v>44331</v>
      </c>
      <c r="B12384" t="s">
        <v>44332</v>
      </c>
      <c r="C12384" t="s">
        <v>44333</v>
      </c>
      <c r="D12384" t="s">
        <v>127</v>
      </c>
      <c r="E12384">
        <v>378492</v>
      </c>
      <c r="F12384" t="s">
        <v>18</v>
      </c>
      <c r="G12384" t="s">
        <v>128</v>
      </c>
      <c r="H12384" t="s">
        <v>5025</v>
      </c>
      <c r="I12384" t="s">
        <v>5026</v>
      </c>
      <c r="J12384" t="s">
        <v>5026</v>
      </c>
      <c r="K12384">
        <v>1</v>
      </c>
      <c r="L12384" s="1">
        <v>39814</v>
      </c>
      <c r="M12384" s="1">
        <v>42023</v>
      </c>
      <c r="N12384" s="1">
        <v>42023</v>
      </c>
    </row>
    <row r="12385" spans="1:18" x14ac:dyDescent="0.2">
      <c r="A12385" t="s">
        <v>44334</v>
      </c>
      <c r="B12385" t="s">
        <v>44335</v>
      </c>
      <c r="C12385" t="s">
        <v>44336</v>
      </c>
      <c r="D12385" t="s">
        <v>544</v>
      </c>
      <c r="E12385">
        <v>531438.11170000001</v>
      </c>
      <c r="F12385" t="s">
        <v>18</v>
      </c>
      <c r="G12385" t="s">
        <v>341</v>
      </c>
      <c r="H12385">
        <v>11</v>
      </c>
      <c r="I12385" t="s">
        <v>497</v>
      </c>
      <c r="J12385" t="s">
        <v>497</v>
      </c>
      <c r="K12385">
        <v>2</v>
      </c>
      <c r="L12385" s="1">
        <v>42128</v>
      </c>
      <c r="M12385" s="1">
        <v>42152</v>
      </c>
      <c r="N12385" s="1">
        <v>42319</v>
      </c>
    </row>
    <row r="12386" spans="1:18" x14ac:dyDescent="0.2">
      <c r="A12386" t="s">
        <v>44337</v>
      </c>
      <c r="B12386" t="s">
        <v>44338</v>
      </c>
      <c r="C12386" t="s">
        <v>44339</v>
      </c>
      <c r="D12386" t="s">
        <v>2326</v>
      </c>
      <c r="E12386">
        <v>30000000</v>
      </c>
      <c r="F12386" t="s">
        <v>18</v>
      </c>
      <c r="G12386" t="s">
        <v>25</v>
      </c>
      <c r="H12386" t="s">
        <v>99</v>
      </c>
      <c r="I12386" t="s">
        <v>100</v>
      </c>
      <c r="J12386" t="s">
        <v>25071</v>
      </c>
      <c r="K12386">
        <v>1</v>
      </c>
      <c r="L12386" s="1">
        <v>33239</v>
      </c>
      <c r="M12386" s="1">
        <v>38841</v>
      </c>
      <c r="N12386" s="1">
        <v>38841</v>
      </c>
    </row>
    <row r="12387" spans="1:18" hidden="1" x14ac:dyDescent="0.2">
      <c r="A12387" t="s">
        <v>44340</v>
      </c>
      <c r="B12387" t="s">
        <v>44341</v>
      </c>
      <c r="C12387" t="s">
        <v>44342</v>
      </c>
      <c r="D12387" t="s">
        <v>36</v>
      </c>
      <c r="E12387" t="s">
        <v>43</v>
      </c>
      <c r="F12387" t="s">
        <v>18</v>
      </c>
      <c r="G12387" t="s">
        <v>25</v>
      </c>
      <c r="H12387" t="s">
        <v>106</v>
      </c>
      <c r="I12387" t="s">
        <v>107</v>
      </c>
      <c r="J12387" t="s">
        <v>108</v>
      </c>
      <c r="K12387">
        <v>1</v>
      </c>
      <c r="M12387" s="1">
        <v>41154</v>
      </c>
      <c r="N12387" s="1">
        <v>41154</v>
      </c>
      <c r="O12387"/>
      <c r="P12387"/>
      <c r="Q12387"/>
      <c r="R12387"/>
    </row>
    <row r="12388" spans="1:18" x14ac:dyDescent="0.2">
      <c r="A12388" t="s">
        <v>44343</v>
      </c>
      <c r="B12388" t="s">
        <v>44344</v>
      </c>
      <c r="C12388" t="s">
        <v>44345</v>
      </c>
      <c r="D12388" t="s">
        <v>44346</v>
      </c>
      <c r="E12388">
        <v>2390000</v>
      </c>
      <c r="F12388" t="s">
        <v>18</v>
      </c>
      <c r="G12388" t="s">
        <v>25</v>
      </c>
      <c r="H12388" t="s">
        <v>286</v>
      </c>
      <c r="I12388" t="s">
        <v>1030</v>
      </c>
      <c r="J12388" t="s">
        <v>1030</v>
      </c>
      <c r="K12388">
        <v>2</v>
      </c>
      <c r="L12388" s="1">
        <v>41000</v>
      </c>
      <c r="M12388" s="1">
        <v>41347</v>
      </c>
      <c r="N12388" s="1">
        <v>41728</v>
      </c>
    </row>
    <row r="12389" spans="1:18" x14ac:dyDescent="0.2">
      <c r="A12389" t="s">
        <v>44347</v>
      </c>
      <c r="B12389" t="s">
        <v>44348</v>
      </c>
      <c r="C12389" t="s">
        <v>44349</v>
      </c>
      <c r="D12389" t="s">
        <v>264</v>
      </c>
      <c r="E12389">
        <v>29600000</v>
      </c>
      <c r="F12389" t="s">
        <v>113</v>
      </c>
      <c r="G12389" t="s">
        <v>25</v>
      </c>
      <c r="H12389" t="s">
        <v>64</v>
      </c>
      <c r="I12389" t="s">
        <v>65</v>
      </c>
      <c r="J12389" t="s">
        <v>852</v>
      </c>
      <c r="K12389">
        <v>5</v>
      </c>
      <c r="L12389" s="1">
        <v>36281</v>
      </c>
      <c r="M12389" s="1">
        <v>37641</v>
      </c>
      <c r="N12389" s="1">
        <v>41679</v>
      </c>
    </row>
    <row r="12390" spans="1:18" hidden="1" x14ac:dyDescent="0.2">
      <c r="A12390" t="s">
        <v>44350</v>
      </c>
      <c r="B12390" t="s">
        <v>44351</v>
      </c>
      <c r="C12390" t="s">
        <v>44352</v>
      </c>
      <c r="D12390" t="s">
        <v>44353</v>
      </c>
      <c r="E12390" t="s">
        <v>43</v>
      </c>
      <c r="F12390" t="s">
        <v>18</v>
      </c>
      <c r="G12390" t="s">
        <v>25</v>
      </c>
      <c r="H12390" t="s">
        <v>286</v>
      </c>
      <c r="I12390" t="s">
        <v>1030</v>
      </c>
      <c r="J12390" t="s">
        <v>1030</v>
      </c>
      <c r="K12390">
        <v>1</v>
      </c>
      <c r="L12390" s="1">
        <v>41000</v>
      </c>
      <c r="M12390" s="1">
        <v>41649</v>
      </c>
      <c r="N12390" s="1">
        <v>41649</v>
      </c>
      <c r="O12390"/>
      <c r="P12390"/>
      <c r="Q12390"/>
      <c r="R12390"/>
    </row>
    <row r="12391" spans="1:18" x14ac:dyDescent="0.2">
      <c r="A12391" t="s">
        <v>44354</v>
      </c>
      <c r="B12391" t="s">
        <v>44355</v>
      </c>
      <c r="C12391" t="s">
        <v>44356</v>
      </c>
      <c r="D12391" t="s">
        <v>44357</v>
      </c>
      <c r="E12391">
        <v>2350000</v>
      </c>
      <c r="F12391" t="s">
        <v>113</v>
      </c>
      <c r="G12391" t="s">
        <v>25</v>
      </c>
      <c r="H12391" t="s">
        <v>158</v>
      </c>
      <c r="I12391" t="s">
        <v>244</v>
      </c>
      <c r="J12391" t="s">
        <v>244</v>
      </c>
      <c r="K12391">
        <v>3</v>
      </c>
      <c r="L12391" s="1">
        <v>40544</v>
      </c>
      <c r="M12391" s="1">
        <v>40603</v>
      </c>
      <c r="N12391" s="1">
        <v>41092</v>
      </c>
    </row>
    <row r="12392" spans="1:18" x14ac:dyDescent="0.2">
      <c r="A12392" t="s">
        <v>44358</v>
      </c>
      <c r="B12392" t="s">
        <v>44359</v>
      </c>
      <c r="C12392" t="s">
        <v>44360</v>
      </c>
      <c r="D12392" t="s">
        <v>42</v>
      </c>
      <c r="E12392">
        <v>752161</v>
      </c>
      <c r="F12392" t="s">
        <v>18</v>
      </c>
      <c r="G12392" t="s">
        <v>25</v>
      </c>
      <c r="H12392" t="s">
        <v>99</v>
      </c>
      <c r="I12392" t="s">
        <v>100</v>
      </c>
      <c r="J12392" t="s">
        <v>8706</v>
      </c>
      <c r="K12392">
        <v>1</v>
      </c>
      <c r="L12392" s="1">
        <v>37257</v>
      </c>
      <c r="M12392" s="1">
        <v>41549</v>
      </c>
      <c r="N12392" s="1">
        <v>41549</v>
      </c>
    </row>
    <row r="12393" spans="1:18" x14ac:dyDescent="0.2">
      <c r="A12393" t="s">
        <v>44361</v>
      </c>
      <c r="B12393" t="s">
        <v>44362</v>
      </c>
      <c r="C12393" t="s">
        <v>44363</v>
      </c>
      <c r="D12393" t="s">
        <v>42</v>
      </c>
      <c r="E12393">
        <v>8795510</v>
      </c>
      <c r="F12393" t="s">
        <v>18</v>
      </c>
      <c r="G12393" t="s">
        <v>25</v>
      </c>
      <c r="H12393" t="s">
        <v>135</v>
      </c>
      <c r="I12393" t="s">
        <v>136</v>
      </c>
      <c r="J12393" t="s">
        <v>1114</v>
      </c>
      <c r="K12393">
        <v>4</v>
      </c>
      <c r="L12393" s="1">
        <v>39172</v>
      </c>
      <c r="M12393" s="1">
        <v>39188</v>
      </c>
      <c r="N12393" s="1">
        <v>41129</v>
      </c>
    </row>
    <row r="12394" spans="1:18" hidden="1" x14ac:dyDescent="0.2">
      <c r="A12394" t="s">
        <v>44364</v>
      </c>
      <c r="B12394" t="s">
        <v>44365</v>
      </c>
      <c r="C12394" t="s">
        <v>44366</v>
      </c>
      <c r="E12394" t="s">
        <v>43</v>
      </c>
      <c r="F12394" t="s">
        <v>18</v>
      </c>
      <c r="K12394">
        <v>1</v>
      </c>
      <c r="M12394" s="1">
        <v>39995</v>
      </c>
      <c r="N12394" s="1">
        <v>39995</v>
      </c>
      <c r="O12394"/>
      <c r="P12394"/>
      <c r="Q12394"/>
      <c r="R12394"/>
    </row>
    <row r="12395" spans="1:18" x14ac:dyDescent="0.2">
      <c r="A12395" t="s">
        <v>44367</v>
      </c>
      <c r="B12395" t="s">
        <v>44368</v>
      </c>
      <c r="C12395" t="s">
        <v>44369</v>
      </c>
      <c r="D12395" t="s">
        <v>42</v>
      </c>
      <c r="E12395">
        <v>600000</v>
      </c>
      <c r="F12395" t="s">
        <v>18</v>
      </c>
      <c r="G12395" t="s">
        <v>25</v>
      </c>
      <c r="H12395" t="s">
        <v>106</v>
      </c>
      <c r="I12395" t="s">
        <v>1621</v>
      </c>
      <c r="J12395" t="s">
        <v>44370</v>
      </c>
      <c r="K12395">
        <v>1</v>
      </c>
      <c r="L12395" s="1">
        <v>41275</v>
      </c>
      <c r="M12395" s="1">
        <v>42233</v>
      </c>
      <c r="N12395" s="1">
        <v>42233</v>
      </c>
    </row>
    <row r="12396" spans="1:18" x14ac:dyDescent="0.2">
      <c r="A12396" t="s">
        <v>44371</v>
      </c>
      <c r="B12396" t="s">
        <v>44372</v>
      </c>
      <c r="C12396" t="s">
        <v>44373</v>
      </c>
      <c r="D12396" t="s">
        <v>42</v>
      </c>
      <c r="E12396">
        <v>1000000</v>
      </c>
      <c r="F12396" t="s">
        <v>18</v>
      </c>
      <c r="G12396" t="s">
        <v>347</v>
      </c>
      <c r="H12396">
        <v>7</v>
      </c>
      <c r="I12396" t="s">
        <v>762</v>
      </c>
      <c r="J12396" t="s">
        <v>762</v>
      </c>
      <c r="K12396">
        <v>1</v>
      </c>
      <c r="L12396" s="1">
        <v>41548</v>
      </c>
      <c r="M12396" s="1">
        <v>41940</v>
      </c>
      <c r="N12396" s="1">
        <v>41940</v>
      </c>
    </row>
    <row r="12397" spans="1:18" x14ac:dyDescent="0.2">
      <c r="A12397" t="s">
        <v>44374</v>
      </c>
      <c r="B12397" t="s">
        <v>44375</v>
      </c>
      <c r="C12397" t="s">
        <v>44376</v>
      </c>
      <c r="D12397" t="s">
        <v>44377</v>
      </c>
      <c r="E12397">
        <v>450000</v>
      </c>
      <c r="F12397" t="s">
        <v>18</v>
      </c>
      <c r="G12397" t="s">
        <v>25</v>
      </c>
      <c r="H12397" t="s">
        <v>1306</v>
      </c>
      <c r="I12397" t="s">
        <v>1339</v>
      </c>
      <c r="J12397" t="s">
        <v>1339</v>
      </c>
      <c r="K12397">
        <v>1</v>
      </c>
      <c r="L12397" s="1">
        <v>40909</v>
      </c>
      <c r="M12397" s="1">
        <v>42200</v>
      </c>
      <c r="N12397" s="1">
        <v>42200</v>
      </c>
    </row>
    <row r="12398" spans="1:18" x14ac:dyDescent="0.2">
      <c r="A12398" t="s">
        <v>44378</v>
      </c>
      <c r="B12398" t="s">
        <v>44379</v>
      </c>
      <c r="C12398" t="s">
        <v>44380</v>
      </c>
      <c r="D12398" t="s">
        <v>44381</v>
      </c>
      <c r="E12398">
        <v>1564572</v>
      </c>
      <c r="F12398" t="s">
        <v>113</v>
      </c>
      <c r="G12398" t="s">
        <v>25</v>
      </c>
      <c r="H12398" t="s">
        <v>64</v>
      </c>
      <c r="I12398" t="s">
        <v>65</v>
      </c>
      <c r="J12398" t="s">
        <v>71</v>
      </c>
      <c r="K12398">
        <v>1</v>
      </c>
      <c r="L12398" s="1">
        <v>39448</v>
      </c>
      <c r="M12398" s="1">
        <v>40647</v>
      </c>
      <c r="N12398" s="1">
        <v>40647</v>
      </c>
    </row>
    <row r="12399" spans="1:18" hidden="1" x14ac:dyDescent="0.2">
      <c r="A12399" t="s">
        <v>44382</v>
      </c>
      <c r="B12399" t="s">
        <v>44383</v>
      </c>
      <c r="C12399" t="s">
        <v>44380</v>
      </c>
      <c r="D12399" t="s">
        <v>44384</v>
      </c>
      <c r="E12399">
        <v>585197</v>
      </c>
      <c r="F12399" t="s">
        <v>18</v>
      </c>
      <c r="G12399" t="s">
        <v>25</v>
      </c>
      <c r="H12399" t="s">
        <v>64</v>
      </c>
      <c r="I12399" t="s">
        <v>6512</v>
      </c>
      <c r="J12399" t="s">
        <v>13131</v>
      </c>
      <c r="K12399">
        <v>1</v>
      </c>
      <c r="M12399" s="1">
        <v>40581</v>
      </c>
      <c r="N12399" s="1">
        <v>40581</v>
      </c>
      <c r="O12399"/>
      <c r="P12399"/>
      <c r="Q12399"/>
      <c r="R12399"/>
    </row>
    <row r="12400" spans="1:18" x14ac:dyDescent="0.2">
      <c r="A12400" t="s">
        <v>44385</v>
      </c>
      <c r="B12400" t="s">
        <v>44386</v>
      </c>
      <c r="C12400" t="s">
        <v>44387</v>
      </c>
      <c r="D12400" t="s">
        <v>44388</v>
      </c>
      <c r="E12400">
        <v>143000</v>
      </c>
      <c r="F12400" t="s">
        <v>18</v>
      </c>
      <c r="G12400" t="s">
        <v>479</v>
      </c>
      <c r="I12400" t="s">
        <v>480</v>
      </c>
      <c r="J12400" t="s">
        <v>480</v>
      </c>
      <c r="K12400">
        <v>3</v>
      </c>
      <c r="L12400" s="1">
        <v>41066</v>
      </c>
      <c r="M12400" s="1">
        <v>41326</v>
      </c>
      <c r="N12400" s="1">
        <v>41555</v>
      </c>
    </row>
    <row r="12401" spans="1:18" hidden="1" x14ac:dyDescent="0.2">
      <c r="A12401" t="s">
        <v>44389</v>
      </c>
      <c r="B12401" t="s">
        <v>44390</v>
      </c>
      <c r="C12401" t="s">
        <v>44391</v>
      </c>
      <c r="D12401" t="s">
        <v>36</v>
      </c>
      <c r="E12401">
        <v>2000000</v>
      </c>
      <c r="F12401" t="s">
        <v>207</v>
      </c>
      <c r="G12401" t="s">
        <v>25</v>
      </c>
      <c r="H12401" t="s">
        <v>26</v>
      </c>
      <c r="I12401" t="s">
        <v>7746</v>
      </c>
      <c r="J12401" t="s">
        <v>2729</v>
      </c>
      <c r="K12401">
        <v>1</v>
      </c>
      <c r="M12401" s="1">
        <v>39083</v>
      </c>
      <c r="N12401" s="1">
        <v>39083</v>
      </c>
      <c r="O12401"/>
      <c r="P12401"/>
      <c r="Q12401"/>
      <c r="R12401"/>
    </row>
    <row r="12402" spans="1:18" hidden="1" x14ac:dyDescent="0.2">
      <c r="A12402" t="s">
        <v>44392</v>
      </c>
      <c r="B12402" t="s">
        <v>44393</v>
      </c>
      <c r="C12402" t="s">
        <v>44394</v>
      </c>
      <c r="D12402" t="s">
        <v>248</v>
      </c>
      <c r="E12402">
        <v>450000</v>
      </c>
      <c r="F12402" t="s">
        <v>18</v>
      </c>
      <c r="G12402" t="s">
        <v>128</v>
      </c>
      <c r="H12402" t="s">
        <v>129</v>
      </c>
      <c r="I12402" t="s">
        <v>130</v>
      </c>
      <c r="J12402" t="s">
        <v>130</v>
      </c>
      <c r="K12402">
        <v>1</v>
      </c>
      <c r="M12402" s="1">
        <v>42039</v>
      </c>
      <c r="N12402" s="1">
        <v>42039</v>
      </c>
      <c r="O12402"/>
      <c r="P12402"/>
      <c r="Q12402"/>
      <c r="R12402"/>
    </row>
    <row r="12403" spans="1:18" x14ac:dyDescent="0.2">
      <c r="A12403" t="s">
        <v>44395</v>
      </c>
      <c r="B12403" t="s">
        <v>44396</v>
      </c>
      <c r="C12403" t="s">
        <v>44397</v>
      </c>
      <c r="D12403" t="s">
        <v>44398</v>
      </c>
      <c r="E12403">
        <v>12197674</v>
      </c>
      <c r="F12403" t="s">
        <v>18</v>
      </c>
      <c r="G12403" t="s">
        <v>25</v>
      </c>
      <c r="H12403" t="s">
        <v>64</v>
      </c>
      <c r="I12403" t="s">
        <v>65</v>
      </c>
      <c r="J12403" t="s">
        <v>271</v>
      </c>
      <c r="K12403">
        <v>3</v>
      </c>
      <c r="L12403" s="1">
        <v>38353</v>
      </c>
      <c r="M12403" s="1">
        <v>39479</v>
      </c>
      <c r="N12403" s="1">
        <v>40833</v>
      </c>
    </row>
    <row r="12404" spans="1:18" x14ac:dyDescent="0.2">
      <c r="A12404" t="s">
        <v>44399</v>
      </c>
      <c r="B12404" t="s">
        <v>44400</v>
      </c>
      <c r="C12404" t="s">
        <v>44401</v>
      </c>
      <c r="D12404" t="s">
        <v>44402</v>
      </c>
      <c r="E12404">
        <v>180000</v>
      </c>
      <c r="F12404" t="s">
        <v>18</v>
      </c>
      <c r="G12404" t="s">
        <v>25</v>
      </c>
      <c r="H12404" t="s">
        <v>64</v>
      </c>
      <c r="I12404" t="s">
        <v>65</v>
      </c>
      <c r="J12404" t="s">
        <v>606</v>
      </c>
      <c r="K12404">
        <v>1</v>
      </c>
      <c r="L12404" s="1">
        <v>40848</v>
      </c>
      <c r="M12404" s="1">
        <v>42083</v>
      </c>
      <c r="N12404" s="1">
        <v>42083</v>
      </c>
    </row>
    <row r="12405" spans="1:18" x14ac:dyDescent="0.2">
      <c r="A12405" t="s">
        <v>44403</v>
      </c>
      <c r="B12405" t="s">
        <v>44404</v>
      </c>
      <c r="C12405" t="s">
        <v>44405</v>
      </c>
      <c r="D12405" t="s">
        <v>264</v>
      </c>
      <c r="E12405">
        <v>8400000</v>
      </c>
      <c r="F12405" t="s">
        <v>18</v>
      </c>
      <c r="G12405" t="s">
        <v>1062</v>
      </c>
      <c r="H12405">
        <v>2</v>
      </c>
      <c r="I12405" t="s">
        <v>44406</v>
      </c>
      <c r="J12405" t="s">
        <v>44406</v>
      </c>
      <c r="K12405">
        <v>1</v>
      </c>
      <c r="L12405" s="1">
        <v>38353</v>
      </c>
      <c r="M12405" s="1">
        <v>38575</v>
      </c>
      <c r="N12405" s="1">
        <v>38575</v>
      </c>
    </row>
    <row r="12406" spans="1:18" x14ac:dyDescent="0.2">
      <c r="A12406" t="s">
        <v>44407</v>
      </c>
      <c r="B12406" t="s">
        <v>44408</v>
      </c>
      <c r="C12406" t="s">
        <v>44409</v>
      </c>
      <c r="D12406" t="s">
        <v>13934</v>
      </c>
      <c r="E12406">
        <v>25000</v>
      </c>
      <c r="F12406" t="s">
        <v>18</v>
      </c>
      <c r="G12406" t="s">
        <v>25</v>
      </c>
      <c r="H12406" t="s">
        <v>1352</v>
      </c>
      <c r="I12406" t="s">
        <v>1353</v>
      </c>
      <c r="J12406" t="s">
        <v>1354</v>
      </c>
      <c r="K12406">
        <v>1</v>
      </c>
      <c r="L12406" s="1">
        <v>40909</v>
      </c>
      <c r="M12406" s="1">
        <v>41275</v>
      </c>
      <c r="N12406" s="1">
        <v>41275</v>
      </c>
    </row>
    <row r="12407" spans="1:18" x14ac:dyDescent="0.2">
      <c r="A12407" t="s">
        <v>44410</v>
      </c>
      <c r="B12407" t="s">
        <v>44411</v>
      </c>
      <c r="C12407" t="s">
        <v>44412</v>
      </c>
      <c r="D12407" t="s">
        <v>44413</v>
      </c>
      <c r="E12407">
        <v>6580000</v>
      </c>
      <c r="F12407" t="s">
        <v>18</v>
      </c>
      <c r="G12407" t="s">
        <v>25</v>
      </c>
      <c r="H12407" t="s">
        <v>64</v>
      </c>
      <c r="I12407" t="s">
        <v>95</v>
      </c>
      <c r="J12407" t="s">
        <v>376</v>
      </c>
      <c r="K12407">
        <v>2</v>
      </c>
      <c r="L12407" s="1">
        <v>39753</v>
      </c>
      <c r="M12407" s="1">
        <v>39873</v>
      </c>
      <c r="N12407" s="1">
        <v>40339</v>
      </c>
    </row>
    <row r="12408" spans="1:18" x14ac:dyDescent="0.2">
      <c r="A12408" t="s">
        <v>44414</v>
      </c>
      <c r="B12408" t="s">
        <v>44415</v>
      </c>
      <c r="C12408" t="s">
        <v>44416</v>
      </c>
      <c r="D12408" t="s">
        <v>44417</v>
      </c>
      <c r="E12408">
        <v>18137504</v>
      </c>
      <c r="F12408" t="s">
        <v>18</v>
      </c>
      <c r="G12408" t="s">
        <v>19</v>
      </c>
      <c r="H12408">
        <v>19</v>
      </c>
      <c r="I12408" t="s">
        <v>474</v>
      </c>
      <c r="J12408" t="s">
        <v>11966</v>
      </c>
      <c r="K12408">
        <v>3</v>
      </c>
      <c r="L12408" s="1">
        <v>40179</v>
      </c>
      <c r="M12408" s="1">
        <v>41096</v>
      </c>
      <c r="N12408" s="1">
        <v>42195</v>
      </c>
    </row>
    <row r="12409" spans="1:18" x14ac:dyDescent="0.2">
      <c r="A12409" t="s">
        <v>44418</v>
      </c>
      <c r="B12409" t="s">
        <v>44419</v>
      </c>
      <c r="C12409" t="s">
        <v>44420</v>
      </c>
      <c r="D12409" t="s">
        <v>44421</v>
      </c>
      <c r="E12409">
        <v>125000</v>
      </c>
      <c r="F12409" t="s">
        <v>18</v>
      </c>
      <c r="G12409" t="s">
        <v>25</v>
      </c>
      <c r="H12409" t="s">
        <v>1011</v>
      </c>
      <c r="I12409" t="s">
        <v>1035</v>
      </c>
      <c r="J12409" t="s">
        <v>1035</v>
      </c>
      <c r="K12409">
        <v>2</v>
      </c>
      <c r="L12409" s="1">
        <v>41426</v>
      </c>
      <c r="M12409" s="1">
        <v>41438</v>
      </c>
      <c r="N12409" s="1">
        <v>41715</v>
      </c>
    </row>
    <row r="12410" spans="1:18" x14ac:dyDescent="0.2">
      <c r="A12410" t="s">
        <v>44422</v>
      </c>
      <c r="B12410" t="s">
        <v>44423</v>
      </c>
      <c r="C12410" t="s">
        <v>44424</v>
      </c>
      <c r="D12410" t="s">
        <v>11610</v>
      </c>
      <c r="E12410">
        <v>100000</v>
      </c>
      <c r="F12410" t="s">
        <v>18</v>
      </c>
      <c r="G12410" t="s">
        <v>1255</v>
      </c>
      <c r="H12410">
        <v>42</v>
      </c>
      <c r="I12410" t="s">
        <v>1256</v>
      </c>
      <c r="J12410" t="s">
        <v>1256</v>
      </c>
      <c r="K12410">
        <v>1</v>
      </c>
      <c r="L12410" s="1">
        <v>41671</v>
      </c>
      <c r="M12410" s="1">
        <v>41122</v>
      </c>
      <c r="N12410" s="1">
        <v>41122</v>
      </c>
    </row>
    <row r="12411" spans="1:18" hidden="1" x14ac:dyDescent="0.2">
      <c r="A12411" t="s">
        <v>44425</v>
      </c>
      <c r="B12411" t="s">
        <v>44426</v>
      </c>
      <c r="C12411" t="s">
        <v>44427</v>
      </c>
      <c r="D12411" t="s">
        <v>42</v>
      </c>
      <c r="E12411" t="s">
        <v>43</v>
      </c>
      <c r="F12411" t="s">
        <v>18</v>
      </c>
      <c r="G12411" t="s">
        <v>25</v>
      </c>
      <c r="H12411" t="s">
        <v>64</v>
      </c>
      <c r="I12411" t="s">
        <v>65</v>
      </c>
      <c r="J12411" t="s">
        <v>66</v>
      </c>
      <c r="K12411">
        <v>1</v>
      </c>
      <c r="L12411" s="1">
        <v>41061</v>
      </c>
      <c r="M12411" s="1">
        <v>41122</v>
      </c>
      <c r="N12411" s="1">
        <v>41122</v>
      </c>
      <c r="O12411"/>
      <c r="P12411"/>
      <c r="Q12411"/>
      <c r="R12411"/>
    </row>
    <row r="12412" spans="1:18" x14ac:dyDescent="0.2">
      <c r="A12412" t="s">
        <v>44428</v>
      </c>
      <c r="B12412" t="s">
        <v>44429</v>
      </c>
      <c r="C12412" t="s">
        <v>44430</v>
      </c>
      <c r="D12412" t="s">
        <v>264</v>
      </c>
      <c r="E12412">
        <v>24335651</v>
      </c>
      <c r="F12412" t="s">
        <v>18</v>
      </c>
      <c r="G12412" t="s">
        <v>25</v>
      </c>
      <c r="H12412" t="s">
        <v>26</v>
      </c>
      <c r="I12412" t="s">
        <v>7746</v>
      </c>
      <c r="J12412" t="s">
        <v>2729</v>
      </c>
      <c r="K12412">
        <v>6</v>
      </c>
      <c r="L12412" s="1">
        <v>38718</v>
      </c>
      <c r="M12412" s="1">
        <v>39927</v>
      </c>
      <c r="N12412" s="1">
        <v>42062</v>
      </c>
    </row>
    <row r="12413" spans="1:18" x14ac:dyDescent="0.2">
      <c r="A12413" t="s">
        <v>44431</v>
      </c>
      <c r="B12413" t="s">
        <v>44432</v>
      </c>
      <c r="C12413" t="s">
        <v>44433</v>
      </c>
      <c r="D12413" t="s">
        <v>44434</v>
      </c>
      <c r="E12413">
        <v>11000000</v>
      </c>
      <c r="F12413" t="s">
        <v>18</v>
      </c>
      <c r="G12413" t="s">
        <v>25</v>
      </c>
      <c r="H12413" t="s">
        <v>1396</v>
      </c>
      <c r="I12413" t="s">
        <v>1397</v>
      </c>
      <c r="J12413" t="s">
        <v>16006</v>
      </c>
      <c r="K12413">
        <v>3</v>
      </c>
      <c r="L12413" s="1">
        <v>39944</v>
      </c>
      <c r="M12413" s="1">
        <v>39814</v>
      </c>
      <c r="N12413" s="1">
        <v>41366</v>
      </c>
    </row>
    <row r="12414" spans="1:18" hidden="1" x14ac:dyDescent="0.2">
      <c r="A12414" t="s">
        <v>44435</v>
      </c>
      <c r="B12414" t="s">
        <v>44436</v>
      </c>
      <c r="C12414" t="s">
        <v>44437</v>
      </c>
      <c r="D12414" t="s">
        <v>44438</v>
      </c>
      <c r="E12414" t="s">
        <v>43</v>
      </c>
      <c r="F12414" t="s">
        <v>18</v>
      </c>
      <c r="G12414" t="s">
        <v>25</v>
      </c>
      <c r="H12414" t="s">
        <v>64</v>
      </c>
      <c r="I12414" t="s">
        <v>95</v>
      </c>
      <c r="J12414" t="s">
        <v>2000</v>
      </c>
      <c r="K12414">
        <v>1</v>
      </c>
      <c r="L12414" s="1">
        <v>40695</v>
      </c>
      <c r="M12414" s="1">
        <v>41725</v>
      </c>
      <c r="N12414" s="1">
        <v>41725</v>
      </c>
      <c r="O12414"/>
      <c r="P12414"/>
      <c r="Q12414"/>
      <c r="R12414"/>
    </row>
    <row r="12415" spans="1:18" x14ac:dyDescent="0.2">
      <c r="A12415" t="s">
        <v>44439</v>
      </c>
      <c r="B12415" t="s">
        <v>44440</v>
      </c>
      <c r="C12415" t="s">
        <v>44441</v>
      </c>
      <c r="D12415" t="s">
        <v>44442</v>
      </c>
      <c r="E12415">
        <v>15324624</v>
      </c>
      <c r="F12415" t="s">
        <v>113</v>
      </c>
      <c r="G12415" t="s">
        <v>25</v>
      </c>
      <c r="H12415" t="s">
        <v>808</v>
      </c>
      <c r="I12415" t="s">
        <v>809</v>
      </c>
      <c r="J12415" t="s">
        <v>810</v>
      </c>
      <c r="K12415">
        <v>6</v>
      </c>
      <c r="L12415" s="1">
        <v>38353</v>
      </c>
      <c r="M12415" s="1">
        <v>38749</v>
      </c>
      <c r="N12415" s="1">
        <v>41250</v>
      </c>
    </row>
    <row r="12416" spans="1:18" hidden="1" x14ac:dyDescent="0.2">
      <c r="A12416" t="s">
        <v>44443</v>
      </c>
      <c r="B12416" t="s">
        <v>44444</v>
      </c>
      <c r="E12416" t="s">
        <v>43</v>
      </c>
      <c r="F12416" t="s">
        <v>18</v>
      </c>
      <c r="G12416" t="s">
        <v>1062</v>
      </c>
      <c r="H12416">
        <v>16</v>
      </c>
      <c r="I12416" t="s">
        <v>1704</v>
      </c>
      <c r="J12416" t="s">
        <v>1704</v>
      </c>
      <c r="K12416">
        <v>1</v>
      </c>
      <c r="L12416" s="1">
        <v>42200</v>
      </c>
      <c r="M12416" s="1">
        <v>42217</v>
      </c>
      <c r="N12416" s="1">
        <v>42217</v>
      </c>
      <c r="O12416"/>
      <c r="P12416"/>
      <c r="Q12416"/>
      <c r="R12416"/>
    </row>
    <row r="12417" spans="1:18" x14ac:dyDescent="0.2">
      <c r="A12417" t="s">
        <v>44445</v>
      </c>
      <c r="B12417" t="s">
        <v>44446</v>
      </c>
      <c r="C12417" t="s">
        <v>44447</v>
      </c>
      <c r="D12417" t="s">
        <v>44448</v>
      </c>
      <c r="E12417">
        <v>125000000</v>
      </c>
      <c r="F12417" t="s">
        <v>18</v>
      </c>
      <c r="G12417" t="s">
        <v>25</v>
      </c>
      <c r="H12417" t="s">
        <v>64</v>
      </c>
      <c r="I12417" t="s">
        <v>65</v>
      </c>
      <c r="J12417" t="s">
        <v>1160</v>
      </c>
      <c r="K12417">
        <v>3</v>
      </c>
      <c r="L12417" s="1">
        <v>41275</v>
      </c>
      <c r="M12417" s="1">
        <v>41670</v>
      </c>
      <c r="N12417" s="1">
        <v>42297</v>
      </c>
    </row>
    <row r="12418" spans="1:18" hidden="1" x14ac:dyDescent="0.2">
      <c r="A12418" t="s">
        <v>44449</v>
      </c>
      <c r="B12418" t="s">
        <v>44450</v>
      </c>
      <c r="C12418" t="s">
        <v>44451</v>
      </c>
      <c r="D12418" t="s">
        <v>44452</v>
      </c>
      <c r="E12418" t="s">
        <v>43</v>
      </c>
      <c r="F12418" t="s">
        <v>18</v>
      </c>
      <c r="G12418" t="s">
        <v>25</v>
      </c>
      <c r="H12418" t="s">
        <v>106</v>
      </c>
      <c r="I12418" t="s">
        <v>107</v>
      </c>
      <c r="J12418" t="s">
        <v>5335</v>
      </c>
      <c r="K12418">
        <v>1</v>
      </c>
      <c r="L12418" s="1">
        <v>41654</v>
      </c>
      <c r="M12418" s="1">
        <v>41801</v>
      </c>
      <c r="N12418" s="1">
        <v>41801</v>
      </c>
      <c r="O12418"/>
      <c r="P12418"/>
      <c r="Q12418"/>
      <c r="R12418"/>
    </row>
    <row r="12419" spans="1:18" x14ac:dyDescent="0.2">
      <c r="A12419" t="s">
        <v>44453</v>
      </c>
      <c r="B12419" t="s">
        <v>44454</v>
      </c>
      <c r="C12419" t="s">
        <v>44455</v>
      </c>
      <c r="D12419" t="s">
        <v>2479</v>
      </c>
      <c r="E12419">
        <v>86400002</v>
      </c>
      <c r="F12419" t="s">
        <v>18</v>
      </c>
      <c r="G12419" t="s">
        <v>25</v>
      </c>
      <c r="H12419" t="s">
        <v>106</v>
      </c>
      <c r="I12419" t="s">
        <v>107</v>
      </c>
      <c r="J12419" t="s">
        <v>108</v>
      </c>
      <c r="K12419">
        <v>5</v>
      </c>
      <c r="L12419" s="1">
        <v>38353</v>
      </c>
      <c r="M12419" s="1">
        <v>39356</v>
      </c>
      <c r="N12419" s="1">
        <v>41467</v>
      </c>
    </row>
    <row r="12420" spans="1:18" x14ac:dyDescent="0.2">
      <c r="A12420" t="s">
        <v>44456</v>
      </c>
      <c r="B12420" t="s">
        <v>44457</v>
      </c>
      <c r="C12420" t="s">
        <v>44458</v>
      </c>
      <c r="D12420" t="s">
        <v>44459</v>
      </c>
      <c r="E12420">
        <v>2000000</v>
      </c>
      <c r="F12420" t="s">
        <v>18</v>
      </c>
      <c r="G12420" t="s">
        <v>25</v>
      </c>
      <c r="H12420" t="s">
        <v>64</v>
      </c>
      <c r="I12420" t="s">
        <v>65</v>
      </c>
      <c r="J12420" t="s">
        <v>271</v>
      </c>
      <c r="K12420">
        <v>1</v>
      </c>
      <c r="L12420" s="1">
        <v>38838</v>
      </c>
      <c r="M12420" s="1">
        <v>40148</v>
      </c>
      <c r="N12420" s="1">
        <v>40148</v>
      </c>
    </row>
    <row r="12421" spans="1:18" x14ac:dyDescent="0.2">
      <c r="A12421" t="s">
        <v>44460</v>
      </c>
      <c r="B12421" t="s">
        <v>44461</v>
      </c>
      <c r="C12421" t="s">
        <v>44462</v>
      </c>
      <c r="D12421" t="s">
        <v>741</v>
      </c>
      <c r="E12421">
        <v>287000</v>
      </c>
      <c r="F12421" t="s">
        <v>18</v>
      </c>
      <c r="G12421" t="s">
        <v>366</v>
      </c>
      <c r="H12421">
        <v>24</v>
      </c>
      <c r="I12421" t="s">
        <v>44463</v>
      </c>
      <c r="J12421" t="s">
        <v>44463</v>
      </c>
      <c r="K12421">
        <v>1</v>
      </c>
      <c r="L12421" s="1">
        <v>37622</v>
      </c>
      <c r="M12421" s="1">
        <v>40247</v>
      </c>
      <c r="N12421" s="1">
        <v>40247</v>
      </c>
    </row>
    <row r="12422" spans="1:18" hidden="1" x14ac:dyDescent="0.2">
      <c r="A12422" t="s">
        <v>44464</v>
      </c>
      <c r="B12422" t="s">
        <v>44465</v>
      </c>
      <c r="C12422" t="s">
        <v>44466</v>
      </c>
      <c r="D12422" t="s">
        <v>44467</v>
      </c>
      <c r="E12422">
        <v>20000</v>
      </c>
      <c r="F12422" t="s">
        <v>18</v>
      </c>
      <c r="G12422" t="s">
        <v>25</v>
      </c>
      <c r="H12422" t="s">
        <v>44</v>
      </c>
      <c r="I12422" t="s">
        <v>282</v>
      </c>
      <c r="J12422" t="s">
        <v>282</v>
      </c>
      <c r="K12422">
        <v>1</v>
      </c>
      <c r="M12422" s="1">
        <v>41792</v>
      </c>
      <c r="N12422" s="1">
        <v>41792</v>
      </c>
      <c r="O12422"/>
      <c r="P12422"/>
      <c r="Q12422"/>
      <c r="R12422"/>
    </row>
    <row r="12423" spans="1:18" x14ac:dyDescent="0.2">
      <c r="A12423" t="s">
        <v>44468</v>
      </c>
      <c r="B12423" t="s">
        <v>44469</v>
      </c>
      <c r="C12423" t="s">
        <v>44470</v>
      </c>
      <c r="D12423" t="s">
        <v>127</v>
      </c>
      <c r="E12423">
        <v>10000000</v>
      </c>
      <c r="F12423" t="s">
        <v>18</v>
      </c>
      <c r="G12423" t="s">
        <v>25</v>
      </c>
      <c r="H12423" t="s">
        <v>1306</v>
      </c>
      <c r="I12423" t="s">
        <v>16954</v>
      </c>
      <c r="J12423" t="s">
        <v>42001</v>
      </c>
      <c r="K12423">
        <v>1</v>
      </c>
      <c r="L12423" s="1">
        <v>39934</v>
      </c>
      <c r="M12423" s="1">
        <v>40365</v>
      </c>
      <c r="N12423" s="1">
        <v>40365</v>
      </c>
    </row>
    <row r="12424" spans="1:18" hidden="1" x14ac:dyDescent="0.2">
      <c r="A12424" t="s">
        <v>44471</v>
      </c>
      <c r="B12424" t="s">
        <v>44472</v>
      </c>
      <c r="D12424" t="s">
        <v>75</v>
      </c>
      <c r="E12424" t="s">
        <v>43</v>
      </c>
      <c r="F12424" t="s">
        <v>18</v>
      </c>
      <c r="G12424" t="s">
        <v>25</v>
      </c>
      <c r="H12424" t="s">
        <v>121</v>
      </c>
      <c r="I12424" t="s">
        <v>8803</v>
      </c>
      <c r="J12424" t="s">
        <v>8804</v>
      </c>
      <c r="K12424">
        <v>1</v>
      </c>
      <c r="L12424" s="1">
        <v>41518</v>
      </c>
      <c r="M12424" s="1">
        <v>41609</v>
      </c>
      <c r="N12424" s="1">
        <v>41609</v>
      </c>
      <c r="O12424"/>
      <c r="P12424"/>
      <c r="Q12424"/>
      <c r="R12424"/>
    </row>
    <row r="12425" spans="1:18" x14ac:dyDescent="0.2">
      <c r="A12425" t="s">
        <v>44473</v>
      </c>
      <c r="B12425" t="s">
        <v>44474</v>
      </c>
      <c r="C12425" t="s">
        <v>44475</v>
      </c>
      <c r="D12425" t="s">
        <v>44476</v>
      </c>
      <c r="E12425">
        <v>39500</v>
      </c>
      <c r="F12425" t="s">
        <v>113</v>
      </c>
      <c r="K12425">
        <v>2</v>
      </c>
      <c r="L12425" s="1">
        <v>36892</v>
      </c>
      <c r="M12425" s="1">
        <v>41841</v>
      </c>
      <c r="N12425" s="1">
        <v>42177</v>
      </c>
    </row>
    <row r="12426" spans="1:18" hidden="1" x14ac:dyDescent="0.2">
      <c r="A12426" t="s">
        <v>44477</v>
      </c>
      <c r="B12426" t="s">
        <v>44478</v>
      </c>
      <c r="C12426" t="s">
        <v>44479</v>
      </c>
      <c r="D12426" t="s">
        <v>127</v>
      </c>
      <c r="E12426">
        <v>1000000</v>
      </c>
      <c r="F12426" t="s">
        <v>18</v>
      </c>
      <c r="G12426" t="s">
        <v>25</v>
      </c>
      <c r="H12426" t="s">
        <v>616</v>
      </c>
      <c r="I12426" t="s">
        <v>14760</v>
      </c>
      <c r="J12426" t="s">
        <v>332</v>
      </c>
      <c r="K12426">
        <v>1</v>
      </c>
      <c r="M12426" s="1">
        <v>41500</v>
      </c>
      <c r="N12426" s="1">
        <v>41500</v>
      </c>
      <c r="O12426"/>
      <c r="P12426"/>
      <c r="Q12426"/>
      <c r="R12426"/>
    </row>
    <row r="12427" spans="1:18" x14ac:dyDescent="0.2">
      <c r="A12427" t="s">
        <v>44480</v>
      </c>
      <c r="B12427" t="s">
        <v>44481</v>
      </c>
      <c r="C12427" t="s">
        <v>44482</v>
      </c>
      <c r="D12427" t="s">
        <v>44483</v>
      </c>
      <c r="E12427">
        <v>548000</v>
      </c>
      <c r="F12427" t="s">
        <v>18</v>
      </c>
      <c r="G12427" t="s">
        <v>25</v>
      </c>
      <c r="H12427" t="s">
        <v>808</v>
      </c>
      <c r="I12427" t="s">
        <v>809</v>
      </c>
      <c r="J12427" t="s">
        <v>810</v>
      </c>
      <c r="K12427">
        <v>2</v>
      </c>
      <c r="L12427" s="1">
        <v>41129</v>
      </c>
      <c r="M12427" s="1">
        <v>41719</v>
      </c>
      <c r="N12427" s="1">
        <v>42169</v>
      </c>
    </row>
    <row r="12428" spans="1:18" hidden="1" x14ac:dyDescent="0.2">
      <c r="A12428" t="s">
        <v>44484</v>
      </c>
      <c r="B12428" t="s">
        <v>44485</v>
      </c>
      <c r="C12428" t="s">
        <v>44486</v>
      </c>
      <c r="D12428" t="s">
        <v>44487</v>
      </c>
      <c r="E12428">
        <v>8500000</v>
      </c>
      <c r="F12428" t="s">
        <v>18</v>
      </c>
      <c r="G12428" t="s">
        <v>25</v>
      </c>
      <c r="H12428" t="s">
        <v>158</v>
      </c>
      <c r="I12428" t="s">
        <v>244</v>
      </c>
      <c r="J12428" t="s">
        <v>244</v>
      </c>
      <c r="K12428">
        <v>1</v>
      </c>
      <c r="M12428" s="1">
        <v>37172</v>
      </c>
      <c r="N12428" s="1">
        <v>37172</v>
      </c>
      <c r="O12428"/>
      <c r="P12428"/>
      <c r="Q12428"/>
      <c r="R12428"/>
    </row>
    <row r="12429" spans="1:18" hidden="1" x14ac:dyDescent="0.2">
      <c r="A12429" t="s">
        <v>44488</v>
      </c>
      <c r="B12429" t="s">
        <v>44489</v>
      </c>
      <c r="C12429" t="s">
        <v>44490</v>
      </c>
      <c r="D12429" t="s">
        <v>44491</v>
      </c>
      <c r="E12429">
        <v>2000000</v>
      </c>
      <c r="F12429" t="s">
        <v>18</v>
      </c>
      <c r="G12429" t="s">
        <v>25</v>
      </c>
      <c r="H12429" t="s">
        <v>485</v>
      </c>
      <c r="I12429" t="s">
        <v>905</v>
      </c>
      <c r="J12429" t="s">
        <v>35101</v>
      </c>
      <c r="K12429">
        <v>1</v>
      </c>
      <c r="M12429" s="1">
        <v>41886</v>
      </c>
      <c r="N12429" s="1">
        <v>41886</v>
      </c>
      <c r="O12429"/>
      <c r="P12429"/>
      <c r="Q12429"/>
      <c r="R12429"/>
    </row>
    <row r="12430" spans="1:18" x14ac:dyDescent="0.2">
      <c r="A12430" t="s">
        <v>44492</v>
      </c>
      <c r="B12430" t="s">
        <v>44493</v>
      </c>
      <c r="D12430" t="s">
        <v>44494</v>
      </c>
      <c r="E12430">
        <v>50000</v>
      </c>
      <c r="F12430" t="s">
        <v>207</v>
      </c>
      <c r="G12430" t="s">
        <v>25</v>
      </c>
      <c r="H12430" t="s">
        <v>64</v>
      </c>
      <c r="I12430" t="s">
        <v>65</v>
      </c>
      <c r="J12430" t="s">
        <v>271</v>
      </c>
      <c r="K12430">
        <v>2</v>
      </c>
      <c r="L12430" s="1">
        <v>40483</v>
      </c>
      <c r="M12430" s="1">
        <v>40483</v>
      </c>
      <c r="N12430" s="1">
        <v>40603</v>
      </c>
    </row>
    <row r="12431" spans="1:18" hidden="1" x14ac:dyDescent="0.2">
      <c r="A12431" t="s">
        <v>44495</v>
      </c>
      <c r="B12431" t="s">
        <v>44496</v>
      </c>
      <c r="C12431" t="s">
        <v>44497</v>
      </c>
      <c r="D12431" t="s">
        <v>44498</v>
      </c>
      <c r="E12431">
        <v>25000000</v>
      </c>
      <c r="F12431" t="s">
        <v>207</v>
      </c>
      <c r="K12431">
        <v>1</v>
      </c>
      <c r="M12431" s="1">
        <v>38244</v>
      </c>
      <c r="N12431" s="1">
        <v>38244</v>
      </c>
      <c r="O12431"/>
      <c r="P12431"/>
      <c r="Q12431"/>
      <c r="R12431"/>
    </row>
    <row r="12432" spans="1:18" x14ac:dyDescent="0.2">
      <c r="A12432" t="s">
        <v>44499</v>
      </c>
      <c r="B12432" t="s">
        <v>44500</v>
      </c>
      <c r="C12432" t="s">
        <v>44501</v>
      </c>
      <c r="D12432" t="s">
        <v>44502</v>
      </c>
      <c r="E12432">
        <v>50000</v>
      </c>
      <c r="F12432" t="s">
        <v>18</v>
      </c>
      <c r="G12432" t="s">
        <v>25</v>
      </c>
      <c r="H12432" t="s">
        <v>286</v>
      </c>
      <c r="I12432" t="s">
        <v>874</v>
      </c>
      <c r="J12432" t="s">
        <v>874</v>
      </c>
      <c r="K12432">
        <v>1</v>
      </c>
      <c r="L12432" s="1">
        <v>41122</v>
      </c>
      <c r="M12432" s="1">
        <v>41294</v>
      </c>
      <c r="N12432" s="1">
        <v>41294</v>
      </c>
    </row>
    <row r="12433" spans="1:18" x14ac:dyDescent="0.2">
      <c r="A12433" t="s">
        <v>44503</v>
      </c>
      <c r="B12433" t="s">
        <v>44504</v>
      </c>
      <c r="C12433" t="s">
        <v>44505</v>
      </c>
      <c r="E12433">
        <v>10000</v>
      </c>
      <c r="F12433" t="s">
        <v>207</v>
      </c>
      <c r="K12433">
        <v>1</v>
      </c>
      <c r="L12433" s="1">
        <v>39448</v>
      </c>
      <c r="M12433" s="1">
        <v>39678</v>
      </c>
      <c r="N12433" s="1">
        <v>39678</v>
      </c>
    </row>
    <row r="12434" spans="1:18" x14ac:dyDescent="0.2">
      <c r="A12434" t="s">
        <v>44506</v>
      </c>
      <c r="B12434" t="s">
        <v>44507</v>
      </c>
      <c r="C12434" t="s">
        <v>44508</v>
      </c>
      <c r="D12434" t="s">
        <v>127</v>
      </c>
      <c r="E12434">
        <v>100000</v>
      </c>
      <c r="F12434" t="s">
        <v>18</v>
      </c>
      <c r="G12434" t="s">
        <v>25</v>
      </c>
      <c r="H12434" t="s">
        <v>527</v>
      </c>
      <c r="I12434" t="s">
        <v>528</v>
      </c>
      <c r="J12434" t="s">
        <v>529</v>
      </c>
      <c r="K12434">
        <v>1</v>
      </c>
      <c r="L12434" s="1">
        <v>41426</v>
      </c>
      <c r="M12434" s="1">
        <v>42173</v>
      </c>
      <c r="N12434" s="1">
        <v>42173</v>
      </c>
    </row>
    <row r="12435" spans="1:18" x14ac:dyDescent="0.2">
      <c r="A12435" t="s">
        <v>44509</v>
      </c>
      <c r="B12435" t="s">
        <v>44510</v>
      </c>
      <c r="C12435" t="s">
        <v>44511</v>
      </c>
      <c r="D12435" t="s">
        <v>424</v>
      </c>
      <c r="E12435">
        <v>20000</v>
      </c>
      <c r="F12435" t="s">
        <v>207</v>
      </c>
      <c r="K12435">
        <v>1</v>
      </c>
      <c r="L12435" s="1">
        <v>40940</v>
      </c>
      <c r="M12435" s="1">
        <v>40969</v>
      </c>
      <c r="N12435" s="1">
        <v>40969</v>
      </c>
    </row>
    <row r="12436" spans="1:18" hidden="1" x14ac:dyDescent="0.2">
      <c r="A12436" t="s">
        <v>44512</v>
      </c>
      <c r="B12436" t="s">
        <v>44513</v>
      </c>
      <c r="C12436" t="s">
        <v>44514</v>
      </c>
      <c r="D12436" t="s">
        <v>44515</v>
      </c>
      <c r="E12436">
        <v>20000</v>
      </c>
      <c r="F12436" t="s">
        <v>207</v>
      </c>
      <c r="K12436">
        <v>1</v>
      </c>
      <c r="M12436" s="1">
        <v>40575</v>
      </c>
      <c r="N12436" s="1">
        <v>40575</v>
      </c>
      <c r="O12436"/>
      <c r="P12436"/>
      <c r="Q12436"/>
      <c r="R12436"/>
    </row>
    <row r="12437" spans="1:18" x14ac:dyDescent="0.2">
      <c r="A12437" t="s">
        <v>44516</v>
      </c>
      <c r="B12437" t="s">
        <v>44517</v>
      </c>
      <c r="C12437" t="s">
        <v>44518</v>
      </c>
      <c r="D12437" t="s">
        <v>44519</v>
      </c>
      <c r="E12437">
        <v>715000</v>
      </c>
      <c r="F12437" t="s">
        <v>18</v>
      </c>
      <c r="G12437" t="s">
        <v>25</v>
      </c>
      <c r="H12437" t="s">
        <v>142</v>
      </c>
      <c r="I12437" t="s">
        <v>143</v>
      </c>
      <c r="J12437" t="s">
        <v>13169</v>
      </c>
      <c r="K12437">
        <v>1</v>
      </c>
      <c r="L12437" s="1">
        <v>40756</v>
      </c>
      <c r="M12437" s="1">
        <v>40787</v>
      </c>
      <c r="N12437" s="1">
        <v>40787</v>
      </c>
    </row>
    <row r="12438" spans="1:18" hidden="1" x14ac:dyDescent="0.2">
      <c r="A12438" t="s">
        <v>44520</v>
      </c>
      <c r="B12438" t="s">
        <v>44521</v>
      </c>
      <c r="D12438" t="s">
        <v>38481</v>
      </c>
      <c r="E12438">
        <v>40000000</v>
      </c>
      <c r="F12438" t="s">
        <v>18</v>
      </c>
      <c r="G12438" t="s">
        <v>25</v>
      </c>
      <c r="H12438" t="s">
        <v>106</v>
      </c>
      <c r="I12438" t="s">
        <v>107</v>
      </c>
      <c r="J12438" t="s">
        <v>108</v>
      </c>
      <c r="K12438">
        <v>1</v>
      </c>
      <c r="M12438" s="1">
        <v>36557</v>
      </c>
      <c r="N12438" s="1">
        <v>36557</v>
      </c>
      <c r="O12438"/>
      <c r="P12438"/>
      <c r="Q12438"/>
      <c r="R12438"/>
    </row>
    <row r="12439" spans="1:18" hidden="1" x14ac:dyDescent="0.2">
      <c r="A12439" t="s">
        <v>44522</v>
      </c>
      <c r="B12439" t="s">
        <v>44523</v>
      </c>
      <c r="C12439" t="s">
        <v>44524</v>
      </c>
      <c r="E12439">
        <v>1000000</v>
      </c>
      <c r="F12439" t="s">
        <v>18</v>
      </c>
      <c r="G12439" t="s">
        <v>19</v>
      </c>
      <c r="K12439">
        <v>1</v>
      </c>
      <c r="M12439" s="1">
        <v>42338</v>
      </c>
      <c r="N12439" s="1">
        <v>42338</v>
      </c>
      <c r="O12439"/>
      <c r="P12439"/>
      <c r="Q12439"/>
      <c r="R12439"/>
    </row>
    <row r="12440" spans="1:18" x14ac:dyDescent="0.2">
      <c r="A12440" t="s">
        <v>44525</v>
      </c>
      <c r="B12440" t="s">
        <v>44526</v>
      </c>
      <c r="C12440" t="s">
        <v>44527</v>
      </c>
      <c r="D12440" t="s">
        <v>127</v>
      </c>
      <c r="E12440">
        <v>162787</v>
      </c>
      <c r="F12440" t="s">
        <v>18</v>
      </c>
      <c r="G12440" t="s">
        <v>19</v>
      </c>
      <c r="H12440">
        <v>7</v>
      </c>
      <c r="I12440" t="s">
        <v>14084</v>
      </c>
      <c r="J12440" t="s">
        <v>14084</v>
      </c>
      <c r="K12440">
        <v>1</v>
      </c>
      <c r="L12440" s="1">
        <v>41767</v>
      </c>
      <c r="M12440" s="1">
        <v>41946</v>
      </c>
      <c r="N12440" s="1">
        <v>41946</v>
      </c>
    </row>
    <row r="12441" spans="1:18" x14ac:dyDescent="0.2">
      <c r="A12441" t="s">
        <v>44528</v>
      </c>
      <c r="B12441" t="s">
        <v>44529</v>
      </c>
      <c r="C12441" t="s">
        <v>44530</v>
      </c>
      <c r="D12441" t="s">
        <v>44531</v>
      </c>
      <c r="E12441">
        <v>2500000</v>
      </c>
      <c r="F12441" t="s">
        <v>18</v>
      </c>
      <c r="K12441">
        <v>2</v>
      </c>
      <c r="L12441" s="1">
        <v>39326</v>
      </c>
      <c r="M12441" s="1">
        <v>39327</v>
      </c>
      <c r="N12441" s="1">
        <v>39540</v>
      </c>
    </row>
    <row r="12442" spans="1:18" x14ac:dyDescent="0.2">
      <c r="A12442" t="s">
        <v>44532</v>
      </c>
      <c r="B12442" t="s">
        <v>44533</v>
      </c>
      <c r="C12442" t="s">
        <v>44534</v>
      </c>
      <c r="D12442" t="s">
        <v>44535</v>
      </c>
      <c r="E12442">
        <v>1800000</v>
      </c>
      <c r="F12442" t="s">
        <v>113</v>
      </c>
      <c r="G12442" t="s">
        <v>25</v>
      </c>
      <c r="H12442" t="s">
        <v>64</v>
      </c>
      <c r="I12442" t="s">
        <v>65</v>
      </c>
      <c r="J12442" t="s">
        <v>66</v>
      </c>
      <c r="K12442">
        <v>1</v>
      </c>
      <c r="L12442" s="1">
        <v>41275</v>
      </c>
      <c r="M12442" s="1">
        <v>41506</v>
      </c>
      <c r="N12442" s="1">
        <v>41506</v>
      </c>
    </row>
    <row r="12443" spans="1:18" x14ac:dyDescent="0.2">
      <c r="A12443" t="s">
        <v>44536</v>
      </c>
      <c r="B12443" t="s">
        <v>44537</v>
      </c>
      <c r="C12443" t="s">
        <v>44538</v>
      </c>
      <c r="D12443" t="s">
        <v>127</v>
      </c>
      <c r="E12443">
        <v>725514</v>
      </c>
      <c r="F12443" t="s">
        <v>18</v>
      </c>
      <c r="G12443" t="s">
        <v>25</v>
      </c>
      <c r="H12443" t="s">
        <v>89</v>
      </c>
      <c r="I12443" t="s">
        <v>10631</v>
      </c>
      <c r="J12443" t="s">
        <v>10631</v>
      </c>
      <c r="K12443">
        <v>2</v>
      </c>
      <c r="L12443" s="1">
        <v>40544</v>
      </c>
      <c r="M12443" s="1">
        <v>41452</v>
      </c>
      <c r="N12443" s="1">
        <v>42052</v>
      </c>
    </row>
    <row r="12444" spans="1:18" x14ac:dyDescent="0.2">
      <c r="A12444" t="s">
        <v>44539</v>
      </c>
      <c r="B12444" t="s">
        <v>44540</v>
      </c>
      <c r="C12444" t="s">
        <v>44541</v>
      </c>
      <c r="D12444" t="s">
        <v>44542</v>
      </c>
      <c r="E12444">
        <v>20000000</v>
      </c>
      <c r="F12444" t="s">
        <v>113</v>
      </c>
      <c r="K12444">
        <v>1</v>
      </c>
      <c r="L12444" s="1">
        <v>36161</v>
      </c>
      <c r="M12444" s="1">
        <v>38930</v>
      </c>
      <c r="N12444" s="1">
        <v>38930</v>
      </c>
    </row>
    <row r="12445" spans="1:18" x14ac:dyDescent="0.2">
      <c r="A12445" t="s">
        <v>44543</v>
      </c>
      <c r="B12445" t="s">
        <v>44544</v>
      </c>
      <c r="C12445" t="s">
        <v>44545</v>
      </c>
      <c r="D12445" t="s">
        <v>44546</v>
      </c>
      <c r="E12445">
        <v>20000</v>
      </c>
      <c r="F12445" t="s">
        <v>207</v>
      </c>
      <c r="G12445" t="s">
        <v>25</v>
      </c>
      <c r="H12445" t="s">
        <v>286</v>
      </c>
      <c r="I12445" t="s">
        <v>874</v>
      </c>
      <c r="J12445" t="s">
        <v>874</v>
      </c>
      <c r="K12445">
        <v>1</v>
      </c>
      <c r="L12445" s="1">
        <v>40299</v>
      </c>
      <c r="M12445" s="1">
        <v>40299</v>
      </c>
      <c r="N12445" s="1">
        <v>40299</v>
      </c>
    </row>
    <row r="12446" spans="1:18" x14ac:dyDescent="0.2">
      <c r="A12446" t="s">
        <v>44547</v>
      </c>
      <c r="B12446" t="s">
        <v>44548</v>
      </c>
      <c r="C12446" t="s">
        <v>44549</v>
      </c>
      <c r="D12446" t="s">
        <v>127</v>
      </c>
      <c r="E12446">
        <v>320000</v>
      </c>
      <c r="F12446" t="s">
        <v>207</v>
      </c>
      <c r="G12446" t="s">
        <v>25</v>
      </c>
      <c r="H12446" t="s">
        <v>142</v>
      </c>
      <c r="I12446" t="s">
        <v>143</v>
      </c>
      <c r="J12446" t="s">
        <v>438</v>
      </c>
      <c r="K12446">
        <v>3</v>
      </c>
      <c r="L12446" s="1">
        <v>40544</v>
      </c>
      <c r="M12446" s="1">
        <v>41068</v>
      </c>
      <c r="N12446" s="1">
        <v>41751</v>
      </c>
    </row>
    <row r="12447" spans="1:18" hidden="1" x14ac:dyDescent="0.2">
      <c r="A12447" t="s">
        <v>44550</v>
      </c>
      <c r="B12447" t="s">
        <v>44551</v>
      </c>
      <c r="C12447" t="s">
        <v>44552</v>
      </c>
      <c r="D12447" t="s">
        <v>44553</v>
      </c>
      <c r="E12447" t="s">
        <v>43</v>
      </c>
      <c r="F12447" t="s">
        <v>18</v>
      </c>
      <c r="G12447" t="s">
        <v>25</v>
      </c>
      <c r="H12447" t="s">
        <v>64</v>
      </c>
      <c r="I12447" t="s">
        <v>6512</v>
      </c>
      <c r="J12447" t="s">
        <v>11300</v>
      </c>
      <c r="K12447">
        <v>1</v>
      </c>
      <c r="L12447" s="1">
        <v>39661</v>
      </c>
      <c r="M12447" s="1">
        <v>39448</v>
      </c>
      <c r="N12447" s="1">
        <v>39448</v>
      </c>
      <c r="O12447"/>
      <c r="P12447"/>
      <c r="Q12447"/>
      <c r="R12447"/>
    </row>
    <row r="12448" spans="1:18" hidden="1" x14ac:dyDescent="0.2">
      <c r="A12448" t="s">
        <v>44554</v>
      </c>
      <c r="B12448" t="s">
        <v>44555</v>
      </c>
      <c r="C12448" t="s">
        <v>44556</v>
      </c>
      <c r="D12448" t="s">
        <v>3932</v>
      </c>
      <c r="E12448" t="s">
        <v>43</v>
      </c>
      <c r="F12448" t="s">
        <v>18</v>
      </c>
      <c r="G12448" t="s">
        <v>25</v>
      </c>
      <c r="H12448" t="s">
        <v>99</v>
      </c>
      <c r="I12448" t="s">
        <v>3295</v>
      </c>
      <c r="J12448" t="s">
        <v>44557</v>
      </c>
      <c r="K12448">
        <v>1</v>
      </c>
      <c r="L12448" s="1">
        <v>41409</v>
      </c>
      <c r="M12448" s="1">
        <v>41886</v>
      </c>
      <c r="N12448" s="1">
        <v>41886</v>
      </c>
      <c r="O12448"/>
      <c r="P12448"/>
      <c r="Q12448"/>
      <c r="R12448"/>
    </row>
    <row r="12449" spans="1:18" hidden="1" x14ac:dyDescent="0.2">
      <c r="A12449" t="s">
        <v>44558</v>
      </c>
      <c r="B12449" t="s">
        <v>44559</v>
      </c>
      <c r="C12449" t="s">
        <v>44560</v>
      </c>
      <c r="D12449" t="s">
        <v>44561</v>
      </c>
      <c r="E12449" t="s">
        <v>43</v>
      </c>
      <c r="F12449" t="s">
        <v>18</v>
      </c>
      <c r="G12449" t="s">
        <v>25</v>
      </c>
      <c r="H12449" t="s">
        <v>106</v>
      </c>
      <c r="I12449" t="s">
        <v>107</v>
      </c>
      <c r="J12449" t="s">
        <v>108</v>
      </c>
      <c r="K12449">
        <v>1</v>
      </c>
      <c r="M12449" s="1">
        <v>40542</v>
      </c>
      <c r="N12449" s="1">
        <v>40542</v>
      </c>
      <c r="O12449"/>
      <c r="P12449"/>
      <c r="Q12449"/>
      <c r="R12449"/>
    </row>
    <row r="12450" spans="1:18" hidden="1" x14ac:dyDescent="0.2">
      <c r="A12450" t="s">
        <v>44562</v>
      </c>
      <c r="B12450" t="s">
        <v>44563</v>
      </c>
      <c r="C12450" t="s">
        <v>44564</v>
      </c>
      <c r="D12450" t="s">
        <v>44565</v>
      </c>
      <c r="E12450">
        <v>2244500</v>
      </c>
      <c r="F12450" t="s">
        <v>207</v>
      </c>
      <c r="G12450" t="s">
        <v>25</v>
      </c>
      <c r="H12450" t="s">
        <v>64</v>
      </c>
      <c r="I12450" t="s">
        <v>95</v>
      </c>
      <c r="J12450" t="s">
        <v>95</v>
      </c>
      <c r="K12450">
        <v>2</v>
      </c>
      <c r="M12450" s="1">
        <v>39264</v>
      </c>
      <c r="N12450" s="1">
        <v>39630</v>
      </c>
      <c r="O12450"/>
      <c r="P12450"/>
      <c r="Q12450"/>
      <c r="R12450"/>
    </row>
    <row r="12451" spans="1:18" hidden="1" x14ac:dyDescent="0.2">
      <c r="A12451" t="s">
        <v>44566</v>
      </c>
      <c r="B12451" t="s">
        <v>44567</v>
      </c>
      <c r="C12451" t="s">
        <v>44568</v>
      </c>
      <c r="D12451" t="s">
        <v>44569</v>
      </c>
      <c r="E12451">
        <v>2000000</v>
      </c>
      <c r="F12451" t="s">
        <v>207</v>
      </c>
      <c r="K12451">
        <v>1</v>
      </c>
      <c r="M12451" s="1">
        <v>39729</v>
      </c>
      <c r="N12451" s="1">
        <v>39729</v>
      </c>
      <c r="O12451"/>
      <c r="P12451"/>
      <c r="Q12451"/>
      <c r="R12451"/>
    </row>
    <row r="12452" spans="1:18" hidden="1" x14ac:dyDescent="0.2">
      <c r="A12452" t="s">
        <v>44570</v>
      </c>
      <c r="B12452" t="s">
        <v>44571</v>
      </c>
      <c r="C12452" t="s">
        <v>44572</v>
      </c>
      <c r="D12452" t="s">
        <v>44573</v>
      </c>
      <c r="E12452">
        <v>25000</v>
      </c>
      <c r="F12452" t="s">
        <v>18</v>
      </c>
      <c r="G12452" t="s">
        <v>25</v>
      </c>
      <c r="H12452" t="s">
        <v>1011</v>
      </c>
      <c r="I12452" t="s">
        <v>1035</v>
      </c>
      <c r="J12452" t="s">
        <v>1035</v>
      </c>
      <c r="K12452">
        <v>1</v>
      </c>
      <c r="M12452" s="1">
        <v>41207</v>
      </c>
      <c r="N12452" s="1">
        <v>41207</v>
      </c>
      <c r="O12452"/>
      <c r="P12452"/>
      <c r="Q12452"/>
      <c r="R12452"/>
    </row>
    <row r="12453" spans="1:18" hidden="1" x14ac:dyDescent="0.2">
      <c r="A12453" t="s">
        <v>44574</v>
      </c>
      <c r="B12453" t="s">
        <v>44575</v>
      </c>
      <c r="C12453" t="s">
        <v>44576</v>
      </c>
      <c r="D12453" t="s">
        <v>8538</v>
      </c>
      <c r="E12453" t="s">
        <v>43</v>
      </c>
      <c r="F12453" t="s">
        <v>113</v>
      </c>
      <c r="G12453" t="s">
        <v>30482</v>
      </c>
      <c r="H12453">
        <v>9</v>
      </c>
      <c r="I12453" t="s">
        <v>30483</v>
      </c>
      <c r="J12453" t="s">
        <v>44577</v>
      </c>
      <c r="K12453">
        <v>1</v>
      </c>
      <c r="M12453" s="1">
        <v>37054</v>
      </c>
      <c r="N12453" s="1">
        <v>37054</v>
      </c>
      <c r="O12453"/>
      <c r="P12453"/>
      <c r="Q12453"/>
      <c r="R12453"/>
    </row>
    <row r="12454" spans="1:18" x14ac:dyDescent="0.2">
      <c r="A12454" t="s">
        <v>44578</v>
      </c>
      <c r="B12454" t="s">
        <v>44579</v>
      </c>
      <c r="C12454" t="s">
        <v>44580</v>
      </c>
      <c r="D12454" t="s">
        <v>56</v>
      </c>
      <c r="E12454">
        <v>103000002</v>
      </c>
      <c r="F12454" t="s">
        <v>689</v>
      </c>
      <c r="G12454" t="s">
        <v>25</v>
      </c>
      <c r="H12454" t="s">
        <v>298</v>
      </c>
      <c r="I12454" t="s">
        <v>299</v>
      </c>
      <c r="J12454" t="s">
        <v>24097</v>
      </c>
      <c r="K12454">
        <v>6</v>
      </c>
      <c r="L12454" s="1">
        <v>37257</v>
      </c>
      <c r="M12454" s="1">
        <v>39024</v>
      </c>
      <c r="N12454" s="1">
        <v>42073</v>
      </c>
    </row>
    <row r="12455" spans="1:18" hidden="1" x14ac:dyDescent="0.2">
      <c r="A12455" t="s">
        <v>44581</v>
      </c>
      <c r="B12455" t="s">
        <v>44582</v>
      </c>
      <c r="C12455" t="s">
        <v>44583</v>
      </c>
      <c r="E12455" t="s">
        <v>43</v>
      </c>
      <c r="F12455" t="s">
        <v>18</v>
      </c>
      <c r="G12455" t="s">
        <v>25</v>
      </c>
      <c r="H12455" t="s">
        <v>64</v>
      </c>
      <c r="I12455" t="s">
        <v>65</v>
      </c>
      <c r="J12455" t="s">
        <v>1160</v>
      </c>
      <c r="K12455">
        <v>1</v>
      </c>
      <c r="L12455" s="1">
        <v>40493</v>
      </c>
      <c r="M12455" s="1">
        <v>41526</v>
      </c>
      <c r="N12455" s="1">
        <v>41526</v>
      </c>
      <c r="O12455"/>
      <c r="P12455"/>
      <c r="Q12455"/>
      <c r="R12455"/>
    </row>
    <row r="12456" spans="1:18" x14ac:dyDescent="0.2">
      <c r="A12456" t="s">
        <v>44584</v>
      </c>
      <c r="B12456" t="s">
        <v>44585</v>
      </c>
      <c r="C12456" t="s">
        <v>44586</v>
      </c>
      <c r="D12456" t="s">
        <v>44587</v>
      </c>
      <c r="E12456">
        <v>225000</v>
      </c>
      <c r="F12456" t="s">
        <v>207</v>
      </c>
      <c r="G12456" t="s">
        <v>25</v>
      </c>
      <c r="H12456" t="s">
        <v>430</v>
      </c>
      <c r="I12456" t="s">
        <v>7659</v>
      </c>
      <c r="J12456" t="s">
        <v>7659</v>
      </c>
      <c r="K12456">
        <v>1</v>
      </c>
      <c r="L12456" s="1">
        <v>39479</v>
      </c>
      <c r="M12456" s="1">
        <v>39479</v>
      </c>
      <c r="N12456" s="1">
        <v>39479</v>
      </c>
    </row>
    <row r="12457" spans="1:18" x14ac:dyDescent="0.2">
      <c r="A12457" t="s">
        <v>44588</v>
      </c>
      <c r="B12457" t="s">
        <v>44589</v>
      </c>
      <c r="C12457" t="s">
        <v>44590</v>
      </c>
      <c r="D12457" t="s">
        <v>44591</v>
      </c>
      <c r="E12457">
        <v>24251285</v>
      </c>
      <c r="F12457" t="s">
        <v>18</v>
      </c>
      <c r="G12457" t="s">
        <v>623</v>
      </c>
      <c r="H12457">
        <v>11</v>
      </c>
      <c r="I12457" t="s">
        <v>883</v>
      </c>
      <c r="J12457" t="s">
        <v>883</v>
      </c>
      <c r="K12457">
        <v>2</v>
      </c>
      <c r="L12457" s="1">
        <v>39600</v>
      </c>
      <c r="M12457" s="1">
        <v>39448</v>
      </c>
      <c r="N12457" s="1">
        <v>42275</v>
      </c>
    </row>
    <row r="12458" spans="1:18" x14ac:dyDescent="0.2">
      <c r="A12458" t="s">
        <v>44592</v>
      </c>
      <c r="B12458" t="s">
        <v>44593</v>
      </c>
      <c r="C12458" t="s">
        <v>44594</v>
      </c>
      <c r="D12458" t="s">
        <v>2479</v>
      </c>
      <c r="E12458">
        <v>6201649</v>
      </c>
      <c r="F12458" t="s">
        <v>113</v>
      </c>
      <c r="G12458" t="s">
        <v>25</v>
      </c>
      <c r="H12458" t="s">
        <v>286</v>
      </c>
      <c r="I12458" t="s">
        <v>1030</v>
      </c>
      <c r="J12458" t="s">
        <v>1030</v>
      </c>
      <c r="K12458">
        <v>2</v>
      </c>
      <c r="L12458" s="1">
        <v>39814</v>
      </c>
      <c r="M12458" s="1">
        <v>40331</v>
      </c>
      <c r="N12458" s="1">
        <v>40823</v>
      </c>
    </row>
    <row r="12459" spans="1:18" x14ac:dyDescent="0.2">
      <c r="A12459" t="s">
        <v>44595</v>
      </c>
      <c r="B12459" t="s">
        <v>44596</v>
      </c>
      <c r="C12459" t="s">
        <v>44597</v>
      </c>
      <c r="D12459" t="s">
        <v>44598</v>
      </c>
      <c r="E12459">
        <v>3500000</v>
      </c>
      <c r="F12459" t="s">
        <v>18</v>
      </c>
      <c r="G12459" t="s">
        <v>57</v>
      </c>
      <c r="H12459" t="s">
        <v>58</v>
      </c>
      <c r="I12459" t="s">
        <v>59</v>
      </c>
      <c r="J12459" t="s">
        <v>59</v>
      </c>
      <c r="K12459">
        <v>1</v>
      </c>
      <c r="L12459" s="1">
        <v>36646</v>
      </c>
      <c r="M12459" s="1">
        <v>37294</v>
      </c>
      <c r="N12459" s="1">
        <v>37294</v>
      </c>
    </row>
    <row r="12460" spans="1:18" hidden="1" x14ac:dyDescent="0.2">
      <c r="A12460" t="s">
        <v>44599</v>
      </c>
      <c r="B12460" t="s">
        <v>44600</v>
      </c>
      <c r="C12460" t="s">
        <v>44601</v>
      </c>
      <c r="E12460">
        <v>3100000</v>
      </c>
      <c r="F12460" t="s">
        <v>18</v>
      </c>
      <c r="K12460">
        <v>1</v>
      </c>
      <c r="M12460" s="1">
        <v>39304</v>
      </c>
      <c r="N12460" s="1">
        <v>39304</v>
      </c>
      <c r="O12460"/>
      <c r="P12460"/>
      <c r="Q12460"/>
      <c r="R12460"/>
    </row>
    <row r="12461" spans="1:18" hidden="1" x14ac:dyDescent="0.2">
      <c r="A12461" t="s">
        <v>44602</v>
      </c>
      <c r="B12461" t="s">
        <v>44603</v>
      </c>
      <c r="C12461" t="s">
        <v>44604</v>
      </c>
      <c r="D12461" t="s">
        <v>39399</v>
      </c>
      <c r="E12461">
        <v>7889259</v>
      </c>
      <c r="F12461" t="s">
        <v>18</v>
      </c>
      <c r="G12461" t="s">
        <v>25</v>
      </c>
      <c r="H12461" t="s">
        <v>545</v>
      </c>
      <c r="I12461" t="s">
        <v>546</v>
      </c>
      <c r="J12461" t="s">
        <v>8881</v>
      </c>
      <c r="K12461">
        <v>1</v>
      </c>
      <c r="M12461" s="1">
        <v>42328</v>
      </c>
      <c r="N12461" s="1">
        <v>42328</v>
      </c>
      <c r="O12461"/>
      <c r="P12461"/>
      <c r="Q12461"/>
      <c r="R12461"/>
    </row>
    <row r="12462" spans="1:18" hidden="1" x14ac:dyDescent="0.2">
      <c r="A12462" t="s">
        <v>44605</v>
      </c>
      <c r="B12462" t="s">
        <v>44606</v>
      </c>
      <c r="C12462" t="s">
        <v>44607</v>
      </c>
      <c r="D12462" t="s">
        <v>117</v>
      </c>
      <c r="E12462" t="s">
        <v>43</v>
      </c>
      <c r="F12462" t="s">
        <v>18</v>
      </c>
      <c r="G12462" t="s">
        <v>25</v>
      </c>
      <c r="H12462" t="s">
        <v>1396</v>
      </c>
      <c r="I12462" t="s">
        <v>3865</v>
      </c>
      <c r="J12462" t="s">
        <v>44608</v>
      </c>
      <c r="K12462">
        <v>1</v>
      </c>
      <c r="L12462" s="1">
        <v>39925</v>
      </c>
      <c r="M12462" s="1">
        <v>40042</v>
      </c>
      <c r="N12462" s="1">
        <v>40042</v>
      </c>
      <c r="O12462"/>
      <c r="P12462"/>
      <c r="Q12462"/>
      <c r="R12462"/>
    </row>
    <row r="12463" spans="1:18" x14ac:dyDescent="0.2">
      <c r="A12463" t="s">
        <v>44609</v>
      </c>
      <c r="B12463" t="s">
        <v>44610</v>
      </c>
      <c r="C12463" t="s">
        <v>44611</v>
      </c>
      <c r="D12463" t="s">
        <v>44612</v>
      </c>
      <c r="E12463">
        <v>16500</v>
      </c>
      <c r="F12463" t="s">
        <v>18</v>
      </c>
      <c r="G12463" t="s">
        <v>19</v>
      </c>
      <c r="H12463">
        <v>7</v>
      </c>
      <c r="I12463" t="s">
        <v>672</v>
      </c>
      <c r="J12463" t="s">
        <v>672</v>
      </c>
      <c r="K12463">
        <v>1</v>
      </c>
      <c r="L12463" s="1">
        <v>41358</v>
      </c>
      <c r="M12463" s="1">
        <v>41522</v>
      </c>
      <c r="N12463" s="1">
        <v>41522</v>
      </c>
    </row>
    <row r="12464" spans="1:18" hidden="1" x14ac:dyDescent="0.2">
      <c r="A12464" t="s">
        <v>44613</v>
      </c>
      <c r="B12464" t="s">
        <v>44614</v>
      </c>
      <c r="C12464" t="s">
        <v>44615</v>
      </c>
      <c r="D12464" t="s">
        <v>1247</v>
      </c>
      <c r="E12464">
        <v>17300000</v>
      </c>
      <c r="F12464" t="s">
        <v>18</v>
      </c>
      <c r="G12464" t="s">
        <v>699</v>
      </c>
      <c r="H12464">
        <v>2</v>
      </c>
      <c r="I12464" t="s">
        <v>700</v>
      </c>
      <c r="J12464" t="s">
        <v>6301</v>
      </c>
      <c r="K12464">
        <v>5</v>
      </c>
      <c r="M12464" s="1">
        <v>38964</v>
      </c>
      <c r="N12464" s="1">
        <v>41633</v>
      </c>
      <c r="O12464"/>
      <c r="P12464"/>
      <c r="Q12464"/>
      <c r="R12464"/>
    </row>
    <row r="12465" spans="1:18" x14ac:dyDescent="0.2">
      <c r="A12465" t="s">
        <v>44616</v>
      </c>
      <c r="B12465" t="s">
        <v>44617</v>
      </c>
      <c r="C12465" t="s">
        <v>44618</v>
      </c>
      <c r="D12465" t="s">
        <v>44619</v>
      </c>
      <c r="E12465">
        <v>600000</v>
      </c>
      <c r="F12465" t="s">
        <v>18</v>
      </c>
      <c r="G12465" t="s">
        <v>25</v>
      </c>
      <c r="H12465" t="s">
        <v>64</v>
      </c>
      <c r="I12465" t="s">
        <v>65</v>
      </c>
      <c r="J12465" t="s">
        <v>71</v>
      </c>
      <c r="K12465">
        <v>1</v>
      </c>
      <c r="L12465" s="1">
        <v>40909</v>
      </c>
      <c r="M12465" s="1">
        <v>41275</v>
      </c>
      <c r="N12465" s="1">
        <v>41275</v>
      </c>
    </row>
    <row r="12466" spans="1:18" x14ac:dyDescent="0.2">
      <c r="A12466" t="s">
        <v>44620</v>
      </c>
      <c r="B12466" t="s">
        <v>44621</v>
      </c>
      <c r="C12466" t="s">
        <v>44622</v>
      </c>
      <c r="D12466" t="s">
        <v>44623</v>
      </c>
      <c r="E12466">
        <v>112062.8581</v>
      </c>
      <c r="F12466" t="s">
        <v>18</v>
      </c>
      <c r="G12466" t="s">
        <v>1255</v>
      </c>
      <c r="H12466">
        <v>42</v>
      </c>
      <c r="I12466" t="s">
        <v>1256</v>
      </c>
      <c r="J12466" t="s">
        <v>1256</v>
      </c>
      <c r="K12466">
        <v>2</v>
      </c>
      <c r="L12466" s="1">
        <v>42024</v>
      </c>
      <c r="M12466" s="1">
        <v>42036</v>
      </c>
      <c r="N12466" s="1">
        <v>42125</v>
      </c>
    </row>
    <row r="12467" spans="1:18" x14ac:dyDescent="0.2">
      <c r="A12467" t="s">
        <v>44624</v>
      </c>
      <c r="B12467" t="s">
        <v>44625</v>
      </c>
      <c r="C12467" t="s">
        <v>44626</v>
      </c>
      <c r="D12467" t="s">
        <v>1316</v>
      </c>
      <c r="E12467">
        <v>1647446</v>
      </c>
      <c r="F12467" t="s">
        <v>18</v>
      </c>
      <c r="K12467">
        <v>1</v>
      </c>
      <c r="L12467" s="1">
        <v>41091</v>
      </c>
      <c r="M12467" s="1">
        <v>41640</v>
      </c>
      <c r="N12467" s="1">
        <v>41640</v>
      </c>
    </row>
    <row r="12468" spans="1:18" x14ac:dyDescent="0.2">
      <c r="A12468" t="s">
        <v>44627</v>
      </c>
      <c r="B12468" t="s">
        <v>44628</v>
      </c>
      <c r="D12468" t="s">
        <v>56</v>
      </c>
      <c r="E12468">
        <v>4349640</v>
      </c>
      <c r="F12468" t="s">
        <v>18</v>
      </c>
      <c r="G12468" t="s">
        <v>25</v>
      </c>
      <c r="H12468" t="s">
        <v>158</v>
      </c>
      <c r="I12468" t="s">
        <v>244</v>
      </c>
      <c r="J12468" t="s">
        <v>6959</v>
      </c>
      <c r="K12468">
        <v>2</v>
      </c>
      <c r="L12468" s="1">
        <v>40909</v>
      </c>
      <c r="M12468" s="1">
        <v>41684</v>
      </c>
      <c r="N12468" s="1">
        <v>42058</v>
      </c>
    </row>
    <row r="12469" spans="1:18" x14ac:dyDescent="0.2">
      <c r="A12469" t="s">
        <v>44629</v>
      </c>
      <c r="B12469" t="s">
        <v>44630</v>
      </c>
      <c r="C12469" t="s">
        <v>44631</v>
      </c>
      <c r="D12469" t="s">
        <v>44632</v>
      </c>
      <c r="E12469">
        <v>50000</v>
      </c>
      <c r="F12469" t="s">
        <v>18</v>
      </c>
      <c r="G12469" t="s">
        <v>347</v>
      </c>
      <c r="H12469">
        <v>7</v>
      </c>
      <c r="I12469" t="s">
        <v>762</v>
      </c>
      <c r="J12469" t="s">
        <v>762</v>
      </c>
      <c r="K12469">
        <v>1</v>
      </c>
      <c r="L12469" s="1">
        <v>41366</v>
      </c>
      <c r="M12469" s="1">
        <v>41334</v>
      </c>
      <c r="N12469" s="1">
        <v>41334</v>
      </c>
    </row>
    <row r="12470" spans="1:18" x14ac:dyDescent="0.2">
      <c r="A12470" t="s">
        <v>44633</v>
      </c>
      <c r="B12470" t="s">
        <v>44634</v>
      </c>
      <c r="C12470" t="s">
        <v>44635</v>
      </c>
      <c r="D12470" t="s">
        <v>44636</v>
      </c>
      <c r="E12470">
        <v>15000000</v>
      </c>
      <c r="F12470" t="s">
        <v>18</v>
      </c>
      <c r="G12470" t="s">
        <v>25</v>
      </c>
      <c r="H12470" t="s">
        <v>64</v>
      </c>
      <c r="I12470" t="s">
        <v>65</v>
      </c>
      <c r="J12470" t="s">
        <v>13284</v>
      </c>
      <c r="K12470">
        <v>1</v>
      </c>
      <c r="L12470" s="1">
        <v>41275</v>
      </c>
      <c r="M12470" s="1">
        <v>42115</v>
      </c>
      <c r="N12470" s="1">
        <v>42115</v>
      </c>
    </row>
    <row r="12471" spans="1:18" hidden="1" x14ac:dyDescent="0.2">
      <c r="A12471" t="s">
        <v>44637</v>
      </c>
      <c r="B12471" t="s">
        <v>44638</v>
      </c>
      <c r="C12471" t="s">
        <v>44639</v>
      </c>
      <c r="D12471" t="s">
        <v>44640</v>
      </c>
      <c r="E12471">
        <v>13000000</v>
      </c>
      <c r="F12471" t="s">
        <v>689</v>
      </c>
      <c r="G12471" t="s">
        <v>25</v>
      </c>
      <c r="H12471" t="s">
        <v>44</v>
      </c>
      <c r="I12471" t="s">
        <v>282</v>
      </c>
      <c r="J12471" t="s">
        <v>3288</v>
      </c>
      <c r="K12471">
        <v>1</v>
      </c>
      <c r="M12471" s="1">
        <v>38033</v>
      </c>
      <c r="N12471" s="1">
        <v>38033</v>
      </c>
      <c r="O12471"/>
      <c r="P12471"/>
      <c r="Q12471"/>
      <c r="R12471"/>
    </row>
    <row r="12472" spans="1:18" x14ac:dyDescent="0.2">
      <c r="A12472" t="s">
        <v>44641</v>
      </c>
      <c r="B12472" t="s">
        <v>44642</v>
      </c>
      <c r="C12472" t="s">
        <v>44643</v>
      </c>
      <c r="D12472" t="s">
        <v>44644</v>
      </c>
      <c r="E12472">
        <v>41000000</v>
      </c>
      <c r="F12472" t="s">
        <v>207</v>
      </c>
      <c r="G12472" t="s">
        <v>25</v>
      </c>
      <c r="H12472" t="s">
        <v>64</v>
      </c>
      <c r="I12472" t="s">
        <v>65</v>
      </c>
      <c r="J12472" t="s">
        <v>271</v>
      </c>
      <c r="K12472">
        <v>1</v>
      </c>
      <c r="L12472" s="1">
        <v>40391</v>
      </c>
      <c r="M12472" s="1">
        <v>40625</v>
      </c>
      <c r="N12472" s="1">
        <v>40625</v>
      </c>
    </row>
    <row r="12473" spans="1:18" hidden="1" x14ac:dyDescent="0.2">
      <c r="A12473" t="s">
        <v>44645</v>
      </c>
      <c r="B12473" t="s">
        <v>44646</v>
      </c>
      <c r="C12473" t="s">
        <v>44647</v>
      </c>
      <c r="D12473" t="s">
        <v>1196</v>
      </c>
      <c r="E12473" t="s">
        <v>43</v>
      </c>
      <c r="F12473" t="s">
        <v>18</v>
      </c>
      <c r="G12473" t="s">
        <v>25</v>
      </c>
      <c r="H12473" t="s">
        <v>64</v>
      </c>
      <c r="I12473" t="s">
        <v>919</v>
      </c>
      <c r="J12473" t="s">
        <v>44648</v>
      </c>
      <c r="K12473">
        <v>1</v>
      </c>
      <c r="L12473" s="1">
        <v>39269</v>
      </c>
      <c r="M12473" s="1">
        <v>41462</v>
      </c>
      <c r="N12473" s="1">
        <v>41462</v>
      </c>
      <c r="O12473"/>
      <c r="P12473"/>
      <c r="Q12473"/>
      <c r="R12473"/>
    </row>
    <row r="12474" spans="1:18" x14ac:dyDescent="0.2">
      <c r="A12474" t="s">
        <v>44649</v>
      </c>
      <c r="B12474" t="s">
        <v>44650</v>
      </c>
      <c r="C12474" t="s">
        <v>44651</v>
      </c>
      <c r="D12474" t="s">
        <v>44652</v>
      </c>
      <c r="E12474">
        <v>12000</v>
      </c>
      <c r="F12474" t="s">
        <v>18</v>
      </c>
      <c r="K12474">
        <v>1</v>
      </c>
      <c r="L12474" s="1">
        <v>42005</v>
      </c>
      <c r="M12474" s="1">
        <v>40909</v>
      </c>
      <c r="N12474" s="1">
        <v>40909</v>
      </c>
    </row>
    <row r="12475" spans="1:18" hidden="1" x14ac:dyDescent="0.2">
      <c r="A12475" t="s">
        <v>44653</v>
      </c>
      <c r="B12475" t="s">
        <v>44654</v>
      </c>
      <c r="C12475" t="s">
        <v>44655</v>
      </c>
      <c r="D12475" t="s">
        <v>44656</v>
      </c>
      <c r="E12475" t="s">
        <v>43</v>
      </c>
      <c r="F12475" t="s">
        <v>18</v>
      </c>
      <c r="G12475" t="s">
        <v>25</v>
      </c>
      <c r="H12475" t="s">
        <v>808</v>
      </c>
      <c r="I12475" t="s">
        <v>8235</v>
      </c>
      <c r="J12475" t="s">
        <v>8235</v>
      </c>
      <c r="K12475">
        <v>1</v>
      </c>
      <c r="L12475" s="1">
        <v>41742</v>
      </c>
      <c r="M12475" s="1">
        <v>41748</v>
      </c>
      <c r="N12475" s="1">
        <v>41748</v>
      </c>
      <c r="O12475"/>
      <c r="P12475"/>
      <c r="Q12475"/>
      <c r="R12475"/>
    </row>
    <row r="12476" spans="1:18" hidden="1" x14ac:dyDescent="0.2">
      <c r="A12476" t="s">
        <v>44657</v>
      </c>
      <c r="B12476" t="s">
        <v>44658</v>
      </c>
      <c r="C12476" t="s">
        <v>44659</v>
      </c>
      <c r="D12476" t="s">
        <v>44660</v>
      </c>
      <c r="E12476">
        <v>150</v>
      </c>
      <c r="F12476" t="s">
        <v>18</v>
      </c>
      <c r="G12476" t="s">
        <v>25</v>
      </c>
      <c r="H12476" t="s">
        <v>808</v>
      </c>
      <c r="I12476" t="s">
        <v>809</v>
      </c>
      <c r="J12476" t="s">
        <v>809</v>
      </c>
      <c r="K12476">
        <v>1</v>
      </c>
      <c r="M12476" s="1">
        <v>41826</v>
      </c>
      <c r="N12476" s="1">
        <v>41826</v>
      </c>
      <c r="O12476"/>
      <c r="P12476"/>
      <c r="Q12476"/>
      <c r="R12476"/>
    </row>
    <row r="12477" spans="1:18" x14ac:dyDescent="0.2">
      <c r="A12477" t="s">
        <v>44661</v>
      </c>
      <c r="B12477" t="s">
        <v>44662</v>
      </c>
      <c r="C12477" t="s">
        <v>44663</v>
      </c>
      <c r="D12477" t="s">
        <v>275</v>
      </c>
      <c r="E12477">
        <v>2500</v>
      </c>
      <c r="F12477" t="s">
        <v>18</v>
      </c>
      <c r="G12477" t="s">
        <v>25</v>
      </c>
      <c r="H12477" t="s">
        <v>808</v>
      </c>
      <c r="I12477" t="s">
        <v>1532</v>
      </c>
      <c r="J12477" t="s">
        <v>44664</v>
      </c>
      <c r="K12477">
        <v>1</v>
      </c>
      <c r="L12477" s="1">
        <v>41275</v>
      </c>
      <c r="M12477" s="1">
        <v>41667</v>
      </c>
      <c r="N12477" s="1">
        <v>41667</v>
      </c>
    </row>
    <row r="12478" spans="1:18" x14ac:dyDescent="0.2">
      <c r="A12478" t="s">
        <v>44665</v>
      </c>
      <c r="B12478" t="s">
        <v>44666</v>
      </c>
      <c r="C12478" t="s">
        <v>44667</v>
      </c>
      <c r="D12478" t="s">
        <v>1384</v>
      </c>
      <c r="E12478">
        <v>70200000</v>
      </c>
      <c r="F12478" t="s">
        <v>18</v>
      </c>
      <c r="G12478" t="s">
        <v>699</v>
      </c>
      <c r="H12478">
        <v>4</v>
      </c>
      <c r="I12478" t="s">
        <v>14076</v>
      </c>
      <c r="J12478" t="s">
        <v>30107</v>
      </c>
      <c r="K12478">
        <v>7</v>
      </c>
      <c r="L12478" s="1">
        <v>36892</v>
      </c>
      <c r="M12478" s="1">
        <v>36943</v>
      </c>
      <c r="N12478" s="1">
        <v>42331</v>
      </c>
    </row>
    <row r="12479" spans="1:18" x14ac:dyDescent="0.2">
      <c r="A12479" t="s">
        <v>44668</v>
      </c>
      <c r="B12479" t="s">
        <v>44669</v>
      </c>
      <c r="C12479" t="s">
        <v>44670</v>
      </c>
      <c r="D12479" t="s">
        <v>75</v>
      </c>
      <c r="E12479">
        <v>25000000</v>
      </c>
      <c r="F12479" t="s">
        <v>18</v>
      </c>
      <c r="G12479" t="s">
        <v>25</v>
      </c>
      <c r="H12479" t="s">
        <v>64</v>
      </c>
      <c r="I12479" t="s">
        <v>1221</v>
      </c>
      <c r="J12479" t="s">
        <v>3048</v>
      </c>
      <c r="K12479">
        <v>2</v>
      </c>
      <c r="L12479" s="1">
        <v>36526</v>
      </c>
      <c r="M12479" s="1">
        <v>41436</v>
      </c>
      <c r="N12479" s="1">
        <v>41898</v>
      </c>
    </row>
    <row r="12480" spans="1:18" x14ac:dyDescent="0.2">
      <c r="A12480" t="s">
        <v>44671</v>
      </c>
      <c r="B12480" t="s">
        <v>44672</v>
      </c>
      <c r="C12480" t="s">
        <v>44673</v>
      </c>
      <c r="D12480" t="s">
        <v>44674</v>
      </c>
      <c r="E12480">
        <v>1167697</v>
      </c>
      <c r="F12480" t="s">
        <v>207</v>
      </c>
      <c r="K12480">
        <v>1</v>
      </c>
      <c r="L12480" s="1">
        <v>40848</v>
      </c>
      <c r="M12480" s="1">
        <v>42138</v>
      </c>
      <c r="N12480" s="1">
        <v>42138</v>
      </c>
    </row>
    <row r="12481" spans="1:18" x14ac:dyDescent="0.2">
      <c r="A12481" t="s">
        <v>44675</v>
      </c>
      <c r="B12481" t="s">
        <v>44676</v>
      </c>
      <c r="C12481" t="s">
        <v>44677</v>
      </c>
      <c r="D12481" t="s">
        <v>44678</v>
      </c>
      <c r="E12481">
        <v>1300000</v>
      </c>
      <c r="F12481" t="s">
        <v>207</v>
      </c>
      <c r="G12481" t="s">
        <v>25</v>
      </c>
      <c r="H12481" t="s">
        <v>106</v>
      </c>
      <c r="I12481" t="s">
        <v>107</v>
      </c>
      <c r="J12481" t="s">
        <v>108</v>
      </c>
      <c r="K12481">
        <v>1</v>
      </c>
      <c r="L12481" s="1">
        <v>40179</v>
      </c>
      <c r="M12481" s="1">
        <v>41087</v>
      </c>
      <c r="N12481" s="1">
        <v>41087</v>
      </c>
    </row>
    <row r="12482" spans="1:18" x14ac:dyDescent="0.2">
      <c r="A12482" t="s">
        <v>44679</v>
      </c>
      <c r="B12482" t="s">
        <v>44680</v>
      </c>
      <c r="D12482" t="s">
        <v>36</v>
      </c>
      <c r="E12482">
        <v>2970000</v>
      </c>
      <c r="F12482" t="s">
        <v>113</v>
      </c>
      <c r="G12482" t="s">
        <v>1126</v>
      </c>
      <c r="H12482">
        <v>23</v>
      </c>
      <c r="I12482" t="s">
        <v>44681</v>
      </c>
      <c r="J12482" t="s">
        <v>44681</v>
      </c>
      <c r="K12482">
        <v>1</v>
      </c>
      <c r="L12482" s="1">
        <v>36161</v>
      </c>
      <c r="M12482" s="1">
        <v>39083</v>
      </c>
      <c r="N12482" s="1">
        <v>39083</v>
      </c>
    </row>
    <row r="12483" spans="1:18" hidden="1" x14ac:dyDescent="0.2">
      <c r="A12483" t="s">
        <v>44682</v>
      </c>
      <c r="B12483" t="s">
        <v>44683</v>
      </c>
      <c r="C12483" t="s">
        <v>44684</v>
      </c>
      <c r="D12483" t="s">
        <v>50</v>
      </c>
      <c r="E12483" t="s">
        <v>43</v>
      </c>
      <c r="F12483" t="s">
        <v>18</v>
      </c>
      <c r="G12483" t="s">
        <v>4428</v>
      </c>
      <c r="H12483">
        <v>2</v>
      </c>
      <c r="I12483" t="s">
        <v>42713</v>
      </c>
      <c r="J12483" t="s">
        <v>42713</v>
      </c>
      <c r="K12483">
        <v>1</v>
      </c>
      <c r="L12483" s="1">
        <v>39814</v>
      </c>
      <c r="M12483" s="1">
        <v>41639</v>
      </c>
      <c r="N12483" s="1">
        <v>41639</v>
      </c>
      <c r="O12483"/>
      <c r="P12483"/>
      <c r="Q12483"/>
      <c r="R12483"/>
    </row>
    <row r="12484" spans="1:18" x14ac:dyDescent="0.2">
      <c r="A12484" t="s">
        <v>44685</v>
      </c>
      <c r="B12484" t="s">
        <v>44686</v>
      </c>
      <c r="C12484" t="s">
        <v>44687</v>
      </c>
      <c r="D12484" t="s">
        <v>44688</v>
      </c>
      <c r="E12484">
        <v>1000000</v>
      </c>
      <c r="F12484" t="s">
        <v>113</v>
      </c>
      <c r="G12484" t="s">
        <v>25</v>
      </c>
      <c r="H12484" t="s">
        <v>135</v>
      </c>
      <c r="I12484" t="s">
        <v>136</v>
      </c>
      <c r="J12484" t="s">
        <v>1114</v>
      </c>
      <c r="K12484">
        <v>1</v>
      </c>
      <c r="L12484" s="1">
        <v>38687</v>
      </c>
      <c r="M12484" s="1">
        <v>40666</v>
      </c>
      <c r="N12484" s="1">
        <v>40666</v>
      </c>
    </row>
    <row r="12485" spans="1:18" x14ac:dyDescent="0.2">
      <c r="A12485" t="s">
        <v>44689</v>
      </c>
      <c r="B12485" t="s">
        <v>44690</v>
      </c>
      <c r="C12485" t="s">
        <v>44691</v>
      </c>
      <c r="D12485" t="s">
        <v>1401</v>
      </c>
      <c r="E12485">
        <v>8000000</v>
      </c>
      <c r="F12485" t="s">
        <v>18</v>
      </c>
      <c r="G12485" t="s">
        <v>25</v>
      </c>
      <c r="H12485" t="s">
        <v>64</v>
      </c>
      <c r="I12485" t="s">
        <v>65</v>
      </c>
      <c r="J12485" t="s">
        <v>1402</v>
      </c>
      <c r="K12485">
        <v>1</v>
      </c>
      <c r="L12485" s="1">
        <v>40909</v>
      </c>
      <c r="M12485" s="1">
        <v>41464</v>
      </c>
      <c r="N12485" s="1">
        <v>41464</v>
      </c>
    </row>
    <row r="12486" spans="1:18" x14ac:dyDescent="0.2">
      <c r="A12486" t="s">
        <v>44692</v>
      </c>
      <c r="B12486" t="s">
        <v>44693</v>
      </c>
      <c r="C12486" t="s">
        <v>44694</v>
      </c>
      <c r="D12486" t="s">
        <v>741</v>
      </c>
      <c r="E12486">
        <v>220000</v>
      </c>
      <c r="F12486" t="s">
        <v>18</v>
      </c>
      <c r="G12486" t="s">
        <v>25</v>
      </c>
      <c r="H12486" t="s">
        <v>82</v>
      </c>
      <c r="I12486" t="s">
        <v>1764</v>
      </c>
      <c r="J12486" t="s">
        <v>2524</v>
      </c>
      <c r="K12486">
        <v>1</v>
      </c>
      <c r="L12486" s="1">
        <v>40544</v>
      </c>
      <c r="M12486" s="1">
        <v>41509</v>
      </c>
      <c r="N12486" s="1">
        <v>41509</v>
      </c>
    </row>
    <row r="12487" spans="1:18" x14ac:dyDescent="0.2">
      <c r="A12487" t="s">
        <v>44695</v>
      </c>
      <c r="B12487" t="s">
        <v>44696</v>
      </c>
      <c r="C12487" t="s">
        <v>44697</v>
      </c>
      <c r="D12487" t="s">
        <v>44698</v>
      </c>
      <c r="E12487">
        <v>251892</v>
      </c>
      <c r="F12487" t="s">
        <v>18</v>
      </c>
      <c r="G12487" t="s">
        <v>3403</v>
      </c>
      <c r="H12487">
        <v>7</v>
      </c>
      <c r="I12487" t="s">
        <v>3404</v>
      </c>
      <c r="J12487" t="s">
        <v>3404</v>
      </c>
      <c r="K12487">
        <v>3</v>
      </c>
      <c r="L12487" s="1">
        <v>41183</v>
      </c>
      <c r="M12487" s="1">
        <v>41334</v>
      </c>
      <c r="N12487" s="1">
        <v>41791</v>
      </c>
    </row>
    <row r="12488" spans="1:18" x14ac:dyDescent="0.2">
      <c r="A12488" t="s">
        <v>44699</v>
      </c>
      <c r="B12488" t="s">
        <v>44700</v>
      </c>
      <c r="C12488" t="s">
        <v>44701</v>
      </c>
      <c r="D12488" t="s">
        <v>44702</v>
      </c>
      <c r="E12488">
        <v>33000000</v>
      </c>
      <c r="F12488" t="s">
        <v>18</v>
      </c>
      <c r="G12488" t="s">
        <v>25</v>
      </c>
      <c r="H12488" t="s">
        <v>1272</v>
      </c>
      <c r="I12488" t="s">
        <v>1273</v>
      </c>
      <c r="J12488" t="s">
        <v>5676</v>
      </c>
      <c r="K12488">
        <v>1</v>
      </c>
      <c r="L12488" t="s">
        <v>44703</v>
      </c>
      <c r="M12488" s="1">
        <v>42045</v>
      </c>
      <c r="N12488" s="1">
        <v>42045</v>
      </c>
    </row>
    <row r="12489" spans="1:18" hidden="1" x14ac:dyDescent="0.2">
      <c r="A12489" t="s">
        <v>44704</v>
      </c>
      <c r="B12489" t="s">
        <v>44705</v>
      </c>
      <c r="C12489" t="s">
        <v>44706</v>
      </c>
      <c r="D12489" t="s">
        <v>181</v>
      </c>
      <c r="E12489" t="s">
        <v>43</v>
      </c>
      <c r="F12489" t="s">
        <v>18</v>
      </c>
      <c r="G12489" t="s">
        <v>25</v>
      </c>
      <c r="H12489" t="s">
        <v>99</v>
      </c>
      <c r="I12489" t="s">
        <v>3295</v>
      </c>
      <c r="J12489" t="s">
        <v>44707</v>
      </c>
      <c r="K12489">
        <v>1</v>
      </c>
      <c r="L12489" s="1">
        <v>40756</v>
      </c>
      <c r="M12489" s="1">
        <v>41716</v>
      </c>
      <c r="N12489" s="1">
        <v>41716</v>
      </c>
      <c r="O12489"/>
      <c r="P12489"/>
      <c r="Q12489"/>
      <c r="R12489"/>
    </row>
    <row r="12490" spans="1:18" hidden="1" x14ac:dyDescent="0.2">
      <c r="A12490" t="s">
        <v>44708</v>
      </c>
      <c r="B12490" t="s">
        <v>44709</v>
      </c>
      <c r="C12490" t="s">
        <v>44710</v>
      </c>
      <c r="D12490" t="s">
        <v>50</v>
      </c>
      <c r="E12490">
        <v>13596</v>
      </c>
      <c r="F12490" t="s">
        <v>18</v>
      </c>
      <c r="G12490" t="s">
        <v>650</v>
      </c>
      <c r="H12490">
        <v>9</v>
      </c>
      <c r="I12490" t="s">
        <v>2072</v>
      </c>
      <c r="J12490" t="s">
        <v>2072</v>
      </c>
      <c r="K12490">
        <v>1</v>
      </c>
      <c r="M12490" s="1">
        <v>41306</v>
      </c>
      <c r="N12490" s="1">
        <v>41306</v>
      </c>
      <c r="O12490"/>
      <c r="P12490"/>
      <c r="Q12490"/>
      <c r="R12490"/>
    </row>
    <row r="12491" spans="1:18" x14ac:dyDescent="0.2">
      <c r="A12491" t="s">
        <v>44711</v>
      </c>
      <c r="B12491" t="s">
        <v>44712</v>
      </c>
      <c r="C12491" t="s">
        <v>44713</v>
      </c>
      <c r="D12491" t="s">
        <v>44714</v>
      </c>
      <c r="E12491">
        <v>2500000</v>
      </c>
      <c r="F12491" t="s">
        <v>18</v>
      </c>
      <c r="G12491" t="s">
        <v>699</v>
      </c>
      <c r="K12491">
        <v>1</v>
      </c>
      <c r="L12491" s="1">
        <v>41974</v>
      </c>
      <c r="M12491" s="1">
        <v>42031</v>
      </c>
      <c r="N12491" s="1">
        <v>42031</v>
      </c>
    </row>
    <row r="12492" spans="1:18" x14ac:dyDescent="0.2">
      <c r="A12492" t="s">
        <v>44715</v>
      </c>
      <c r="B12492" t="s">
        <v>44716</v>
      </c>
      <c r="C12492" t="s">
        <v>44717</v>
      </c>
      <c r="D12492" t="s">
        <v>1401</v>
      </c>
      <c r="E12492">
        <v>42000000</v>
      </c>
      <c r="F12492" t="s">
        <v>113</v>
      </c>
      <c r="G12492" t="s">
        <v>25</v>
      </c>
      <c r="H12492" t="s">
        <v>158</v>
      </c>
      <c r="I12492" t="s">
        <v>244</v>
      </c>
      <c r="J12492" t="s">
        <v>1714</v>
      </c>
      <c r="K12492">
        <v>3</v>
      </c>
      <c r="L12492" s="1">
        <v>36526</v>
      </c>
      <c r="M12492" s="1">
        <v>38054</v>
      </c>
      <c r="N12492" s="1">
        <v>39013</v>
      </c>
    </row>
    <row r="12493" spans="1:18" x14ac:dyDescent="0.2">
      <c r="A12493" t="s">
        <v>44718</v>
      </c>
      <c r="B12493" t="s">
        <v>44719</v>
      </c>
      <c r="C12493" t="s">
        <v>44720</v>
      </c>
      <c r="D12493" t="s">
        <v>56</v>
      </c>
      <c r="E12493">
        <v>80799981</v>
      </c>
      <c r="F12493" t="s">
        <v>689</v>
      </c>
      <c r="G12493" t="s">
        <v>25</v>
      </c>
      <c r="H12493" t="s">
        <v>82</v>
      </c>
      <c r="I12493" t="s">
        <v>1764</v>
      </c>
      <c r="J12493" t="s">
        <v>2524</v>
      </c>
      <c r="K12493">
        <v>5</v>
      </c>
      <c r="L12493" s="1">
        <v>38353</v>
      </c>
      <c r="M12493" s="1">
        <v>39630</v>
      </c>
      <c r="N12493" s="1">
        <v>42017</v>
      </c>
    </row>
    <row r="12494" spans="1:18" hidden="1" x14ac:dyDescent="0.2">
      <c r="A12494" t="s">
        <v>44721</v>
      </c>
      <c r="B12494" t="s">
        <v>44722</v>
      </c>
      <c r="C12494" t="s">
        <v>44723</v>
      </c>
      <c r="D12494" t="s">
        <v>127</v>
      </c>
      <c r="E12494" t="s">
        <v>43</v>
      </c>
      <c r="F12494" t="s">
        <v>18</v>
      </c>
      <c r="G12494" t="s">
        <v>25</v>
      </c>
      <c r="H12494" t="s">
        <v>142</v>
      </c>
      <c r="I12494" t="s">
        <v>1165</v>
      </c>
      <c r="J12494" t="s">
        <v>44724</v>
      </c>
      <c r="K12494">
        <v>1</v>
      </c>
      <c r="L12494" s="1">
        <v>40544</v>
      </c>
      <c r="M12494" s="1">
        <v>41722</v>
      </c>
      <c r="N12494" s="1">
        <v>41722</v>
      </c>
      <c r="O12494"/>
      <c r="P12494"/>
      <c r="Q12494"/>
      <c r="R12494"/>
    </row>
    <row r="12495" spans="1:18" hidden="1" x14ac:dyDescent="0.2">
      <c r="A12495" t="s">
        <v>44725</v>
      </c>
      <c r="B12495" t="s">
        <v>44726</v>
      </c>
      <c r="C12495" t="s">
        <v>44727</v>
      </c>
      <c r="D12495" t="s">
        <v>44728</v>
      </c>
      <c r="E12495" t="s">
        <v>43</v>
      </c>
      <c r="F12495" t="s">
        <v>18</v>
      </c>
      <c r="G12495" t="s">
        <v>25</v>
      </c>
      <c r="H12495" t="s">
        <v>135</v>
      </c>
      <c r="I12495" t="s">
        <v>136</v>
      </c>
      <c r="J12495" t="s">
        <v>1114</v>
      </c>
      <c r="K12495">
        <v>1</v>
      </c>
      <c r="M12495" s="1">
        <v>41926</v>
      </c>
      <c r="N12495" s="1">
        <v>41926</v>
      </c>
      <c r="O12495"/>
      <c r="P12495"/>
      <c r="Q12495"/>
      <c r="R12495"/>
    </row>
    <row r="12496" spans="1:18" x14ac:dyDescent="0.2">
      <c r="A12496" t="s">
        <v>44729</v>
      </c>
      <c r="B12496" t="s">
        <v>44730</v>
      </c>
      <c r="D12496" t="s">
        <v>285</v>
      </c>
      <c r="E12496">
        <v>1000000</v>
      </c>
      <c r="F12496" t="s">
        <v>18</v>
      </c>
      <c r="G12496" t="s">
        <v>25</v>
      </c>
      <c r="H12496" t="s">
        <v>430</v>
      </c>
      <c r="I12496" t="s">
        <v>528</v>
      </c>
      <c r="J12496" t="s">
        <v>44731</v>
      </c>
      <c r="K12496">
        <v>1</v>
      </c>
      <c r="L12496" s="1">
        <v>41565</v>
      </c>
      <c r="M12496" s="1">
        <v>41563</v>
      </c>
      <c r="N12496" s="1">
        <v>41563</v>
      </c>
    </row>
    <row r="12497" spans="1:18" hidden="1" x14ac:dyDescent="0.2">
      <c r="A12497" t="s">
        <v>44732</v>
      </c>
      <c r="B12497" t="s">
        <v>44733</v>
      </c>
      <c r="C12497" t="s">
        <v>44734</v>
      </c>
      <c r="D12497" t="s">
        <v>2770</v>
      </c>
      <c r="E12497">
        <v>1500000</v>
      </c>
      <c r="F12497" t="s">
        <v>18</v>
      </c>
      <c r="G12497" t="s">
        <v>366</v>
      </c>
      <c r="H12497">
        <v>26</v>
      </c>
      <c r="I12497" t="s">
        <v>367</v>
      </c>
      <c r="J12497" t="s">
        <v>367</v>
      </c>
      <c r="K12497">
        <v>2</v>
      </c>
      <c r="M12497" s="1">
        <v>37664</v>
      </c>
      <c r="N12497" s="1">
        <v>38093</v>
      </c>
      <c r="O12497"/>
      <c r="P12497"/>
      <c r="Q12497"/>
      <c r="R12497"/>
    </row>
    <row r="12498" spans="1:18" x14ac:dyDescent="0.2">
      <c r="A12498" t="s">
        <v>44735</v>
      </c>
      <c r="B12498" t="s">
        <v>44736</v>
      </c>
      <c r="C12498" t="s">
        <v>44737</v>
      </c>
      <c r="D12498" t="s">
        <v>2966</v>
      </c>
      <c r="E12498">
        <v>2300000</v>
      </c>
      <c r="F12498" t="s">
        <v>18</v>
      </c>
      <c r="G12498" t="s">
        <v>25</v>
      </c>
      <c r="H12498" t="s">
        <v>158</v>
      </c>
      <c r="I12498" t="s">
        <v>244</v>
      </c>
      <c r="J12498" t="s">
        <v>4105</v>
      </c>
      <c r="K12498">
        <v>1</v>
      </c>
      <c r="L12498" s="1">
        <v>41985</v>
      </c>
      <c r="M12498" s="1">
        <v>42194</v>
      </c>
      <c r="N12498" s="1">
        <v>42194</v>
      </c>
    </row>
    <row r="12499" spans="1:18" hidden="1" x14ac:dyDescent="0.2">
      <c r="A12499" t="s">
        <v>44738</v>
      </c>
      <c r="B12499" t="s">
        <v>44739</v>
      </c>
      <c r="C12499" t="s">
        <v>44740</v>
      </c>
      <c r="D12499" t="s">
        <v>42</v>
      </c>
      <c r="E12499" t="s">
        <v>43</v>
      </c>
      <c r="F12499" t="s">
        <v>18</v>
      </c>
      <c r="G12499" t="s">
        <v>25</v>
      </c>
      <c r="H12499" t="s">
        <v>1352</v>
      </c>
      <c r="I12499" t="s">
        <v>1353</v>
      </c>
      <c r="J12499" t="s">
        <v>1353</v>
      </c>
      <c r="K12499">
        <v>1</v>
      </c>
      <c r="L12499" s="1">
        <v>32509</v>
      </c>
      <c r="M12499" s="1">
        <v>41458</v>
      </c>
      <c r="N12499" s="1">
        <v>41458</v>
      </c>
      <c r="O12499"/>
      <c r="P12499"/>
      <c r="Q12499"/>
      <c r="R12499"/>
    </row>
    <row r="12500" spans="1:18" x14ac:dyDescent="0.2">
      <c r="A12500" t="s">
        <v>44741</v>
      </c>
      <c r="B12500" t="s">
        <v>44742</v>
      </c>
      <c r="C12500" t="s">
        <v>44743</v>
      </c>
      <c r="D12500" t="s">
        <v>741</v>
      </c>
      <c r="E12500">
        <v>616471</v>
      </c>
      <c r="F12500" t="s">
        <v>18</v>
      </c>
      <c r="G12500" t="s">
        <v>57</v>
      </c>
      <c r="H12500" t="s">
        <v>202</v>
      </c>
      <c r="I12500" t="s">
        <v>203</v>
      </c>
      <c r="J12500" t="s">
        <v>203</v>
      </c>
      <c r="K12500">
        <v>2</v>
      </c>
      <c r="L12500" s="1">
        <v>27030</v>
      </c>
      <c r="M12500" s="1">
        <v>40721</v>
      </c>
      <c r="N12500" s="1">
        <v>41081</v>
      </c>
    </row>
    <row r="12501" spans="1:18" x14ac:dyDescent="0.2">
      <c r="A12501" t="s">
        <v>44744</v>
      </c>
      <c r="B12501" t="s">
        <v>44745</v>
      </c>
      <c r="C12501" t="s">
        <v>44746</v>
      </c>
      <c r="D12501" t="s">
        <v>50</v>
      </c>
      <c r="E12501">
        <v>8000000</v>
      </c>
      <c r="F12501" t="s">
        <v>113</v>
      </c>
      <c r="G12501" t="s">
        <v>25</v>
      </c>
      <c r="H12501" t="s">
        <v>64</v>
      </c>
      <c r="I12501" t="s">
        <v>65</v>
      </c>
      <c r="J12501" t="s">
        <v>984</v>
      </c>
      <c r="K12501">
        <v>1</v>
      </c>
      <c r="L12501" s="1">
        <v>35977</v>
      </c>
      <c r="M12501" s="1">
        <v>38573</v>
      </c>
      <c r="N12501" s="1">
        <v>38573</v>
      </c>
    </row>
    <row r="12502" spans="1:18" hidden="1" x14ac:dyDescent="0.2">
      <c r="A12502" t="s">
        <v>44747</v>
      </c>
      <c r="B12502" t="s">
        <v>44748</v>
      </c>
      <c r="C12502" t="s">
        <v>44749</v>
      </c>
      <c r="D12502" t="s">
        <v>44750</v>
      </c>
      <c r="E12502" t="s">
        <v>43</v>
      </c>
      <c r="F12502" t="s">
        <v>18</v>
      </c>
      <c r="K12502">
        <v>2</v>
      </c>
      <c r="L12502" s="1">
        <v>40700</v>
      </c>
      <c r="M12502" s="1">
        <v>41013</v>
      </c>
      <c r="N12502" s="1">
        <v>42202</v>
      </c>
      <c r="O12502"/>
      <c r="P12502"/>
      <c r="Q12502"/>
      <c r="R12502"/>
    </row>
    <row r="12503" spans="1:18" x14ac:dyDescent="0.2">
      <c r="A12503" t="s">
        <v>44751</v>
      </c>
      <c r="B12503" t="s">
        <v>44752</v>
      </c>
      <c r="C12503" t="s">
        <v>44753</v>
      </c>
      <c r="D12503" t="s">
        <v>3932</v>
      </c>
      <c r="E12503">
        <v>6000000</v>
      </c>
      <c r="F12503" t="s">
        <v>18</v>
      </c>
      <c r="G12503" t="s">
        <v>699</v>
      </c>
      <c r="H12503">
        <v>5</v>
      </c>
      <c r="I12503" t="s">
        <v>700</v>
      </c>
      <c r="J12503" t="s">
        <v>11459</v>
      </c>
      <c r="K12503">
        <v>1</v>
      </c>
      <c r="L12503" s="1">
        <v>37622</v>
      </c>
      <c r="M12503" s="1">
        <v>39400</v>
      </c>
      <c r="N12503" s="1">
        <v>39400</v>
      </c>
    </row>
    <row r="12504" spans="1:18" x14ac:dyDescent="0.2">
      <c r="A12504" t="s">
        <v>44754</v>
      </c>
      <c r="B12504" t="s">
        <v>44755</v>
      </c>
      <c r="C12504" t="s">
        <v>44756</v>
      </c>
      <c r="D12504" t="s">
        <v>42</v>
      </c>
      <c r="E12504">
        <v>2860000</v>
      </c>
      <c r="F12504" t="s">
        <v>18</v>
      </c>
      <c r="G12504" t="s">
        <v>366</v>
      </c>
      <c r="H12504">
        <v>26</v>
      </c>
      <c r="I12504" t="s">
        <v>367</v>
      </c>
      <c r="J12504" t="s">
        <v>367</v>
      </c>
      <c r="K12504">
        <v>1</v>
      </c>
      <c r="L12504" s="1">
        <v>36892</v>
      </c>
      <c r="M12504" s="1">
        <v>39217</v>
      </c>
      <c r="N12504" s="1">
        <v>39217</v>
      </c>
    </row>
    <row r="12505" spans="1:18" hidden="1" x14ac:dyDescent="0.2">
      <c r="A12505" t="s">
        <v>44757</v>
      </c>
      <c r="B12505" t="s">
        <v>44758</v>
      </c>
      <c r="C12505" t="s">
        <v>44759</v>
      </c>
      <c r="D12505" t="s">
        <v>70</v>
      </c>
      <c r="E12505">
        <v>5540000</v>
      </c>
      <c r="F12505" t="s">
        <v>18</v>
      </c>
      <c r="G12505" t="s">
        <v>25</v>
      </c>
      <c r="H12505" t="s">
        <v>64</v>
      </c>
      <c r="I12505" t="s">
        <v>966</v>
      </c>
      <c r="J12505" t="s">
        <v>13071</v>
      </c>
      <c r="K12505">
        <v>2</v>
      </c>
      <c r="M12505" s="1">
        <v>41141</v>
      </c>
      <c r="N12505" s="1">
        <v>41327</v>
      </c>
      <c r="O12505"/>
      <c r="P12505"/>
      <c r="Q12505"/>
      <c r="R12505"/>
    </row>
    <row r="12506" spans="1:18" x14ac:dyDescent="0.2">
      <c r="A12506" t="s">
        <v>44760</v>
      </c>
      <c r="B12506" t="s">
        <v>44761</v>
      </c>
      <c r="C12506" t="s">
        <v>44762</v>
      </c>
      <c r="D12506" t="s">
        <v>44763</v>
      </c>
      <c r="E12506">
        <v>25000000</v>
      </c>
      <c r="F12506" t="s">
        <v>207</v>
      </c>
      <c r="G12506" t="s">
        <v>19</v>
      </c>
      <c r="H12506">
        <v>19</v>
      </c>
      <c r="I12506" t="s">
        <v>474</v>
      </c>
      <c r="J12506" t="s">
        <v>474</v>
      </c>
      <c r="K12506">
        <v>3</v>
      </c>
      <c r="L12506" s="1">
        <v>35065</v>
      </c>
      <c r="M12506" s="1">
        <v>39151</v>
      </c>
      <c r="N12506" s="1">
        <v>39722</v>
      </c>
    </row>
    <row r="12507" spans="1:18" x14ac:dyDescent="0.2">
      <c r="A12507" t="s">
        <v>44764</v>
      </c>
      <c r="B12507" t="s">
        <v>44765</v>
      </c>
      <c r="C12507" t="s">
        <v>44766</v>
      </c>
      <c r="D12507" t="s">
        <v>44767</v>
      </c>
      <c r="E12507">
        <v>1462224</v>
      </c>
      <c r="F12507" t="s">
        <v>18</v>
      </c>
      <c r="G12507" t="s">
        <v>1126</v>
      </c>
      <c r="H12507">
        <v>4</v>
      </c>
      <c r="I12507" t="s">
        <v>18594</v>
      </c>
      <c r="J12507" t="s">
        <v>18594</v>
      </c>
      <c r="K12507">
        <v>1</v>
      </c>
      <c r="L12507" s="1">
        <v>41061</v>
      </c>
      <c r="M12507" s="1">
        <v>41691</v>
      </c>
      <c r="N12507" s="1">
        <v>41691</v>
      </c>
    </row>
    <row r="12508" spans="1:18" hidden="1" x14ac:dyDescent="0.2">
      <c r="A12508" t="s">
        <v>44768</v>
      </c>
      <c r="B12508" t="s">
        <v>44769</v>
      </c>
      <c r="C12508" t="s">
        <v>44770</v>
      </c>
      <c r="D12508" t="s">
        <v>44771</v>
      </c>
      <c r="E12508">
        <v>227975</v>
      </c>
      <c r="F12508" t="s">
        <v>18</v>
      </c>
      <c r="G12508" t="s">
        <v>128</v>
      </c>
      <c r="H12508" t="s">
        <v>129</v>
      </c>
      <c r="I12508" t="s">
        <v>130</v>
      </c>
      <c r="J12508" t="s">
        <v>130</v>
      </c>
      <c r="K12508">
        <v>2</v>
      </c>
      <c r="M12508" s="1">
        <v>41369</v>
      </c>
      <c r="N12508" s="1">
        <v>41613</v>
      </c>
      <c r="O12508"/>
      <c r="P12508"/>
      <c r="Q12508"/>
      <c r="R12508"/>
    </row>
    <row r="12509" spans="1:18" hidden="1" x14ac:dyDescent="0.2">
      <c r="A12509" t="s">
        <v>44772</v>
      </c>
      <c r="B12509" t="s">
        <v>44773</v>
      </c>
      <c r="E12509" t="s">
        <v>43</v>
      </c>
      <c r="F12509" t="s">
        <v>18</v>
      </c>
      <c r="K12509">
        <v>1</v>
      </c>
      <c r="L12509" s="1">
        <v>41275</v>
      </c>
      <c r="M12509" s="1">
        <v>41455</v>
      </c>
      <c r="N12509" s="1">
        <v>41455</v>
      </c>
      <c r="O12509"/>
      <c r="P12509"/>
      <c r="Q12509"/>
      <c r="R12509"/>
    </row>
    <row r="12510" spans="1:18" x14ac:dyDescent="0.2">
      <c r="A12510" t="s">
        <v>44774</v>
      </c>
      <c r="B12510" t="s">
        <v>44775</v>
      </c>
      <c r="C12510" t="s">
        <v>44776</v>
      </c>
      <c r="D12510" t="s">
        <v>44777</v>
      </c>
      <c r="E12510">
        <v>228000</v>
      </c>
      <c r="F12510" t="s">
        <v>18</v>
      </c>
      <c r="G12510" t="s">
        <v>25</v>
      </c>
      <c r="H12510" t="s">
        <v>1272</v>
      </c>
      <c r="I12510" t="s">
        <v>1273</v>
      </c>
      <c r="J12510" t="s">
        <v>4756</v>
      </c>
      <c r="K12510">
        <v>2</v>
      </c>
      <c r="L12510" s="1">
        <v>40690</v>
      </c>
      <c r="M12510" s="1">
        <v>40882</v>
      </c>
      <c r="N12510" s="1">
        <v>40888</v>
      </c>
    </row>
    <row r="12511" spans="1:18" x14ac:dyDescent="0.2">
      <c r="A12511" t="s">
        <v>44778</v>
      </c>
      <c r="B12511" t="s">
        <v>44779</v>
      </c>
      <c r="C12511" t="s">
        <v>44780</v>
      </c>
      <c r="D12511" t="s">
        <v>21836</v>
      </c>
      <c r="E12511">
        <v>1840000</v>
      </c>
      <c r="F12511" t="s">
        <v>18</v>
      </c>
      <c r="G12511" t="s">
        <v>25</v>
      </c>
      <c r="H12511" t="s">
        <v>64</v>
      </c>
      <c r="I12511" t="s">
        <v>966</v>
      </c>
      <c r="J12511" t="s">
        <v>967</v>
      </c>
      <c r="K12511">
        <v>1</v>
      </c>
      <c r="L12511" s="1">
        <v>40969</v>
      </c>
      <c r="M12511" s="1">
        <v>41444</v>
      </c>
      <c r="N12511" s="1">
        <v>41444</v>
      </c>
    </row>
    <row r="12512" spans="1:18" hidden="1" x14ac:dyDescent="0.2">
      <c r="A12512" t="s">
        <v>44781</v>
      </c>
      <c r="B12512" t="s">
        <v>44782</v>
      </c>
      <c r="C12512" t="s">
        <v>44783</v>
      </c>
      <c r="D12512" t="s">
        <v>633</v>
      </c>
      <c r="E12512">
        <v>56952124</v>
      </c>
      <c r="F12512" t="s">
        <v>689</v>
      </c>
      <c r="G12512" t="s">
        <v>25</v>
      </c>
      <c r="H12512" t="s">
        <v>64</v>
      </c>
      <c r="I12512" t="s">
        <v>966</v>
      </c>
      <c r="J12512" t="s">
        <v>967</v>
      </c>
      <c r="K12512">
        <v>6</v>
      </c>
      <c r="M12512" s="1">
        <v>36742</v>
      </c>
      <c r="N12512" s="1">
        <v>42059</v>
      </c>
      <c r="O12512"/>
      <c r="P12512"/>
      <c r="Q12512"/>
      <c r="R12512"/>
    </row>
    <row r="12513" spans="1:18" x14ac:dyDescent="0.2">
      <c r="A12513" t="s">
        <v>44784</v>
      </c>
      <c r="B12513" t="s">
        <v>44785</v>
      </c>
      <c r="D12513" t="s">
        <v>56</v>
      </c>
      <c r="E12513">
        <v>5110000</v>
      </c>
      <c r="F12513" t="s">
        <v>18</v>
      </c>
      <c r="K12513">
        <v>1</v>
      </c>
      <c r="L12513" s="1">
        <v>36526</v>
      </c>
      <c r="M12513" s="1">
        <v>38845</v>
      </c>
      <c r="N12513" s="1">
        <v>38845</v>
      </c>
    </row>
    <row r="12514" spans="1:18" hidden="1" x14ac:dyDescent="0.2">
      <c r="A12514" t="s">
        <v>44786</v>
      </c>
      <c r="B12514" t="s">
        <v>44787</v>
      </c>
      <c r="D12514" t="s">
        <v>357</v>
      </c>
      <c r="E12514" t="s">
        <v>43</v>
      </c>
      <c r="F12514" t="s">
        <v>18</v>
      </c>
      <c r="G12514" t="s">
        <v>25</v>
      </c>
      <c r="H12514" t="s">
        <v>64</v>
      </c>
      <c r="I12514" t="s">
        <v>4405</v>
      </c>
      <c r="J12514" t="s">
        <v>44788</v>
      </c>
      <c r="K12514">
        <v>1</v>
      </c>
      <c r="L12514" s="1">
        <v>37651</v>
      </c>
      <c r="M12514" s="1">
        <v>41023</v>
      </c>
      <c r="N12514" s="1">
        <v>41023</v>
      </c>
      <c r="O12514"/>
      <c r="P12514"/>
      <c r="Q12514"/>
      <c r="R12514"/>
    </row>
    <row r="12515" spans="1:18" x14ac:dyDescent="0.2">
      <c r="A12515" t="s">
        <v>44789</v>
      </c>
      <c r="B12515" t="s">
        <v>44790</v>
      </c>
      <c r="C12515" t="s">
        <v>44791</v>
      </c>
      <c r="D12515" t="s">
        <v>44792</v>
      </c>
      <c r="E12515">
        <v>20000</v>
      </c>
      <c r="F12515" t="s">
        <v>18</v>
      </c>
      <c r="G12515" t="s">
        <v>25</v>
      </c>
      <c r="H12515" t="s">
        <v>64</v>
      </c>
      <c r="I12515" t="s">
        <v>1221</v>
      </c>
      <c r="J12515" t="s">
        <v>7234</v>
      </c>
      <c r="K12515">
        <v>1</v>
      </c>
      <c r="L12515" s="1">
        <v>39083</v>
      </c>
      <c r="M12515" s="1">
        <v>40760</v>
      </c>
      <c r="N12515" s="1">
        <v>40760</v>
      </c>
    </row>
    <row r="12516" spans="1:18" x14ac:dyDescent="0.2">
      <c r="A12516" t="s">
        <v>44793</v>
      </c>
      <c r="B12516" t="s">
        <v>44794</v>
      </c>
      <c r="C12516" t="s">
        <v>44795</v>
      </c>
      <c r="D12516" t="s">
        <v>264</v>
      </c>
      <c r="E12516">
        <v>5191392</v>
      </c>
      <c r="F12516" t="s">
        <v>113</v>
      </c>
      <c r="G12516" t="s">
        <v>25</v>
      </c>
      <c r="H12516" t="s">
        <v>1011</v>
      </c>
      <c r="I12516" t="s">
        <v>1035</v>
      </c>
      <c r="J12516" t="s">
        <v>1035</v>
      </c>
      <c r="K12516">
        <v>3</v>
      </c>
      <c r="L12516" s="1">
        <v>36526</v>
      </c>
      <c r="M12516" s="1">
        <v>39970</v>
      </c>
      <c r="N12516" s="1">
        <v>40338</v>
      </c>
    </row>
    <row r="12517" spans="1:18" hidden="1" x14ac:dyDescent="0.2">
      <c r="A12517" t="s">
        <v>44796</v>
      </c>
      <c r="B12517" t="s">
        <v>44797</v>
      </c>
      <c r="C12517" t="s">
        <v>44798</v>
      </c>
      <c r="D12517" t="s">
        <v>56</v>
      </c>
      <c r="E12517">
        <v>6350000</v>
      </c>
      <c r="F12517" t="s">
        <v>18</v>
      </c>
      <c r="G12517" t="s">
        <v>25</v>
      </c>
      <c r="H12517" t="s">
        <v>158</v>
      </c>
      <c r="I12517" t="s">
        <v>244</v>
      </c>
      <c r="J12517" t="s">
        <v>245</v>
      </c>
      <c r="K12517">
        <v>6</v>
      </c>
      <c r="M12517" s="1">
        <v>39210</v>
      </c>
      <c r="N12517" s="1">
        <v>41184</v>
      </c>
      <c r="O12517"/>
      <c r="P12517"/>
      <c r="Q12517"/>
      <c r="R12517"/>
    </row>
    <row r="12518" spans="1:18" x14ac:dyDescent="0.2">
      <c r="A12518" t="s">
        <v>44799</v>
      </c>
      <c r="B12518" t="s">
        <v>44800</v>
      </c>
      <c r="C12518" t="s">
        <v>44801</v>
      </c>
      <c r="D12518" t="s">
        <v>44802</v>
      </c>
      <c r="E12518">
        <v>1600000</v>
      </c>
      <c r="F12518" t="s">
        <v>18</v>
      </c>
      <c r="K12518">
        <v>2</v>
      </c>
      <c r="L12518" s="1">
        <v>40118</v>
      </c>
      <c r="M12518" s="1">
        <v>39387</v>
      </c>
      <c r="N12518" s="1">
        <v>39448</v>
      </c>
    </row>
    <row r="12519" spans="1:18" x14ac:dyDescent="0.2">
      <c r="A12519" t="s">
        <v>44803</v>
      </c>
      <c r="B12519" t="s">
        <v>44804</v>
      </c>
      <c r="C12519" t="s">
        <v>44805</v>
      </c>
      <c r="D12519" t="s">
        <v>44806</v>
      </c>
      <c r="E12519">
        <v>500000</v>
      </c>
      <c r="F12519" t="s">
        <v>18</v>
      </c>
      <c r="G12519" t="s">
        <v>1062</v>
      </c>
      <c r="H12519">
        <v>2</v>
      </c>
      <c r="I12519" t="s">
        <v>1736</v>
      </c>
      <c r="J12519" t="s">
        <v>1736</v>
      </c>
      <c r="K12519">
        <v>1</v>
      </c>
      <c r="L12519" s="1">
        <v>41759</v>
      </c>
      <c r="M12519" s="1">
        <v>42013</v>
      </c>
      <c r="N12519" s="1">
        <v>42013</v>
      </c>
    </row>
    <row r="12520" spans="1:18" hidden="1" x14ac:dyDescent="0.2">
      <c r="A12520" t="s">
        <v>44807</v>
      </c>
      <c r="B12520" t="s">
        <v>44808</v>
      </c>
      <c r="C12520" t="s">
        <v>44809</v>
      </c>
      <c r="D12520" t="s">
        <v>44810</v>
      </c>
      <c r="E12520">
        <v>1620840</v>
      </c>
      <c r="F12520" t="s">
        <v>207</v>
      </c>
      <c r="G12520" t="s">
        <v>25</v>
      </c>
      <c r="H12520" t="s">
        <v>1011</v>
      </c>
      <c r="I12520" t="s">
        <v>1012</v>
      </c>
      <c r="J12520" t="s">
        <v>17986</v>
      </c>
      <c r="K12520">
        <v>3</v>
      </c>
      <c r="M12520" s="1">
        <v>40360</v>
      </c>
      <c r="N12520" s="1">
        <v>40599</v>
      </c>
      <c r="O12520"/>
      <c r="P12520"/>
      <c r="Q12520"/>
      <c r="R12520"/>
    </row>
    <row r="12521" spans="1:18" x14ac:dyDescent="0.2">
      <c r="A12521" t="s">
        <v>44811</v>
      </c>
      <c r="B12521" t="s">
        <v>44812</v>
      </c>
      <c r="C12521" t="s">
        <v>44813</v>
      </c>
      <c r="D12521" t="s">
        <v>1401</v>
      </c>
      <c r="E12521">
        <v>725000000</v>
      </c>
      <c r="F12521" t="s">
        <v>689</v>
      </c>
      <c r="G12521" t="s">
        <v>25</v>
      </c>
      <c r="H12521" t="s">
        <v>1011</v>
      </c>
      <c r="I12521" t="s">
        <v>1012</v>
      </c>
      <c r="J12521" t="s">
        <v>1012</v>
      </c>
      <c r="K12521">
        <v>1</v>
      </c>
      <c r="L12521" s="1">
        <v>23012</v>
      </c>
      <c r="M12521" s="1">
        <v>41402</v>
      </c>
      <c r="N12521" s="1">
        <v>41402</v>
      </c>
    </row>
    <row r="12522" spans="1:18" x14ac:dyDescent="0.2">
      <c r="A12522" t="s">
        <v>44814</v>
      </c>
      <c r="B12522" t="s">
        <v>44815</v>
      </c>
      <c r="C12522" t="s">
        <v>44816</v>
      </c>
      <c r="D12522" t="s">
        <v>42</v>
      </c>
      <c r="E12522">
        <v>350000</v>
      </c>
      <c r="F12522" t="s">
        <v>207</v>
      </c>
      <c r="G12522" t="s">
        <v>222</v>
      </c>
      <c r="H12522">
        <v>7</v>
      </c>
      <c r="I12522" t="s">
        <v>293</v>
      </c>
      <c r="J12522" t="s">
        <v>293</v>
      </c>
      <c r="K12522">
        <v>2</v>
      </c>
      <c r="L12522" s="1">
        <v>40641</v>
      </c>
      <c r="M12522" s="1">
        <v>40634</v>
      </c>
      <c r="N12522" s="1">
        <v>40878</v>
      </c>
    </row>
    <row r="12523" spans="1:18" hidden="1" x14ac:dyDescent="0.2">
      <c r="A12523" t="s">
        <v>44817</v>
      </c>
      <c r="B12523" t="s">
        <v>44818</v>
      </c>
      <c r="C12523" t="s">
        <v>44819</v>
      </c>
      <c r="D12523" t="s">
        <v>317</v>
      </c>
      <c r="E12523" t="s">
        <v>43</v>
      </c>
      <c r="F12523" t="s">
        <v>207</v>
      </c>
      <c r="G12523" t="s">
        <v>1138</v>
      </c>
      <c r="H12523">
        <v>15</v>
      </c>
      <c r="I12523" t="s">
        <v>2775</v>
      </c>
      <c r="J12523" t="s">
        <v>44820</v>
      </c>
      <c r="K12523">
        <v>1</v>
      </c>
      <c r="M12523" s="1">
        <v>38029</v>
      </c>
      <c r="N12523" s="1">
        <v>38029</v>
      </c>
      <c r="O12523"/>
      <c r="P12523"/>
      <c r="Q12523"/>
      <c r="R12523"/>
    </row>
    <row r="12524" spans="1:18" hidden="1" x14ac:dyDescent="0.2">
      <c r="A12524" t="s">
        <v>44821</v>
      </c>
      <c r="B12524" t="s">
        <v>44822</v>
      </c>
      <c r="C12524" t="s">
        <v>44823</v>
      </c>
      <c r="D12524" t="s">
        <v>56</v>
      </c>
      <c r="E12524">
        <v>10567500</v>
      </c>
      <c r="F12524" t="s">
        <v>18</v>
      </c>
      <c r="G12524" t="s">
        <v>1138</v>
      </c>
      <c r="H12524">
        <v>26</v>
      </c>
      <c r="I12524" t="s">
        <v>3564</v>
      </c>
      <c r="J12524" t="s">
        <v>3565</v>
      </c>
      <c r="K12524">
        <v>1</v>
      </c>
      <c r="M12524" s="1">
        <v>40632</v>
      </c>
      <c r="N12524" s="1">
        <v>40632</v>
      </c>
      <c r="O12524"/>
      <c r="P12524"/>
      <c r="Q12524"/>
      <c r="R12524"/>
    </row>
    <row r="12525" spans="1:18" hidden="1" x14ac:dyDescent="0.2">
      <c r="A12525" t="s">
        <v>44824</v>
      </c>
      <c r="B12525" t="s">
        <v>44825</v>
      </c>
      <c r="C12525" t="s">
        <v>44826</v>
      </c>
      <c r="D12525" t="s">
        <v>44827</v>
      </c>
      <c r="E12525">
        <v>1200000</v>
      </c>
      <c r="F12525" t="s">
        <v>18</v>
      </c>
      <c r="G12525" t="s">
        <v>25</v>
      </c>
      <c r="H12525" t="s">
        <v>44</v>
      </c>
      <c r="I12525" t="s">
        <v>282</v>
      </c>
      <c r="J12525" t="s">
        <v>282</v>
      </c>
      <c r="K12525">
        <v>1</v>
      </c>
      <c r="M12525" s="1">
        <v>41898</v>
      </c>
      <c r="N12525" s="1">
        <v>41898</v>
      </c>
      <c r="O12525"/>
      <c r="P12525"/>
      <c r="Q12525"/>
      <c r="R12525"/>
    </row>
    <row r="12526" spans="1:18" hidden="1" x14ac:dyDescent="0.2">
      <c r="A12526" t="s">
        <v>44828</v>
      </c>
      <c r="B12526" t="s">
        <v>44829</v>
      </c>
      <c r="C12526" t="s">
        <v>44830</v>
      </c>
      <c r="D12526" t="s">
        <v>44831</v>
      </c>
      <c r="E12526" t="s">
        <v>43</v>
      </c>
      <c r="F12526" t="s">
        <v>18</v>
      </c>
      <c r="G12526" t="s">
        <v>25</v>
      </c>
      <c r="H12526" t="s">
        <v>64</v>
      </c>
      <c r="I12526" t="s">
        <v>95</v>
      </c>
      <c r="J12526" t="s">
        <v>2611</v>
      </c>
      <c r="K12526">
        <v>1</v>
      </c>
      <c r="L12526" s="1">
        <v>41640</v>
      </c>
      <c r="M12526" s="1">
        <v>42287</v>
      </c>
      <c r="N12526" s="1">
        <v>42287</v>
      </c>
      <c r="O12526"/>
      <c r="P12526"/>
      <c r="Q12526"/>
      <c r="R12526"/>
    </row>
    <row r="12527" spans="1:18" hidden="1" x14ac:dyDescent="0.2">
      <c r="A12527" t="s">
        <v>44832</v>
      </c>
      <c r="B12527" t="s">
        <v>44833</v>
      </c>
      <c r="C12527" t="s">
        <v>44834</v>
      </c>
      <c r="D12527" t="s">
        <v>1072</v>
      </c>
      <c r="E12527">
        <v>20500000</v>
      </c>
      <c r="F12527" t="s">
        <v>207</v>
      </c>
      <c r="G12527" t="s">
        <v>25</v>
      </c>
      <c r="H12527" t="s">
        <v>64</v>
      </c>
      <c r="I12527" t="s">
        <v>65</v>
      </c>
      <c r="J12527" t="s">
        <v>71</v>
      </c>
      <c r="K12527">
        <v>1</v>
      </c>
      <c r="M12527" s="1">
        <v>36815</v>
      </c>
      <c r="N12527" s="1">
        <v>36815</v>
      </c>
      <c r="O12527"/>
      <c r="P12527"/>
      <c r="Q12527"/>
      <c r="R12527"/>
    </row>
    <row r="12528" spans="1:18" x14ac:dyDescent="0.2">
      <c r="A12528" t="s">
        <v>44835</v>
      </c>
      <c r="B12528" t="s">
        <v>44836</v>
      </c>
      <c r="C12528" t="s">
        <v>44837</v>
      </c>
      <c r="D12528" t="s">
        <v>44838</v>
      </c>
      <c r="E12528">
        <v>730000</v>
      </c>
      <c r="F12528" t="s">
        <v>18</v>
      </c>
      <c r="G12528" t="s">
        <v>25</v>
      </c>
      <c r="H12528" t="s">
        <v>64</v>
      </c>
      <c r="I12528" t="s">
        <v>65</v>
      </c>
      <c r="J12528" t="s">
        <v>271</v>
      </c>
      <c r="K12528">
        <v>1</v>
      </c>
      <c r="L12528" s="1">
        <v>41486</v>
      </c>
      <c r="M12528" s="1">
        <v>41379</v>
      </c>
      <c r="N12528" s="1">
        <v>41379</v>
      </c>
    </row>
    <row r="12529" spans="1:18" hidden="1" x14ac:dyDescent="0.2">
      <c r="A12529" t="s">
        <v>44839</v>
      </c>
      <c r="B12529" t="s">
        <v>44840</v>
      </c>
      <c r="C12529" t="s">
        <v>44841</v>
      </c>
      <c r="D12529" t="s">
        <v>44842</v>
      </c>
      <c r="E12529">
        <v>1000000</v>
      </c>
      <c r="F12529" t="s">
        <v>207</v>
      </c>
      <c r="G12529" t="s">
        <v>2125</v>
      </c>
      <c r="H12529">
        <v>13</v>
      </c>
      <c r="I12529" t="s">
        <v>2126</v>
      </c>
      <c r="J12529" t="s">
        <v>2126</v>
      </c>
      <c r="K12529">
        <v>1</v>
      </c>
      <c r="M12529" s="1">
        <v>39205</v>
      </c>
      <c r="N12529" s="1">
        <v>39205</v>
      </c>
      <c r="O12529"/>
      <c r="P12529"/>
      <c r="Q12529"/>
      <c r="R12529"/>
    </row>
    <row r="12530" spans="1:18" x14ac:dyDescent="0.2">
      <c r="A12530" t="s">
        <v>44843</v>
      </c>
      <c r="B12530" t="s">
        <v>44844</v>
      </c>
      <c r="C12530" t="s">
        <v>44845</v>
      </c>
      <c r="D12530" t="s">
        <v>44846</v>
      </c>
      <c r="E12530">
        <v>538062</v>
      </c>
      <c r="F12530" t="s">
        <v>207</v>
      </c>
      <c r="G12530" t="s">
        <v>3403</v>
      </c>
      <c r="H12530">
        <v>7</v>
      </c>
      <c r="I12530" t="s">
        <v>3404</v>
      </c>
      <c r="J12530" t="s">
        <v>3404</v>
      </c>
      <c r="K12530">
        <v>4</v>
      </c>
      <c r="L12530" s="1">
        <v>40909</v>
      </c>
      <c r="M12530" s="1">
        <v>40787</v>
      </c>
      <c r="N12530" s="1">
        <v>41518</v>
      </c>
    </row>
    <row r="12531" spans="1:18" x14ac:dyDescent="0.2">
      <c r="A12531" t="s">
        <v>44847</v>
      </c>
      <c r="B12531" t="s">
        <v>44848</v>
      </c>
      <c r="C12531" t="s">
        <v>44849</v>
      </c>
      <c r="D12531" t="s">
        <v>56</v>
      </c>
      <c r="E12531">
        <v>82000000</v>
      </c>
      <c r="F12531" t="s">
        <v>18</v>
      </c>
      <c r="G12531" t="s">
        <v>25</v>
      </c>
      <c r="H12531" t="s">
        <v>64</v>
      </c>
      <c r="I12531" t="s">
        <v>65</v>
      </c>
      <c r="J12531" t="s">
        <v>4026</v>
      </c>
      <c r="K12531">
        <v>3</v>
      </c>
      <c r="L12531" s="1">
        <v>37987</v>
      </c>
      <c r="M12531" s="1">
        <v>38988</v>
      </c>
      <c r="N12531" s="1">
        <v>39604</v>
      </c>
    </row>
    <row r="12532" spans="1:18" x14ac:dyDescent="0.2">
      <c r="A12532" t="s">
        <v>44850</v>
      </c>
      <c r="B12532" t="s">
        <v>44851</v>
      </c>
      <c r="D12532" t="s">
        <v>42</v>
      </c>
      <c r="E12532">
        <v>53700000</v>
      </c>
      <c r="F12532" t="s">
        <v>18</v>
      </c>
      <c r="G12532" t="s">
        <v>25</v>
      </c>
      <c r="H12532" t="s">
        <v>64</v>
      </c>
      <c r="I12532" t="s">
        <v>65</v>
      </c>
      <c r="J12532" t="s">
        <v>1251</v>
      </c>
      <c r="K12532">
        <v>1</v>
      </c>
      <c r="L12532" s="1">
        <v>35796</v>
      </c>
      <c r="M12532" s="1">
        <v>36592</v>
      </c>
      <c r="N12532" s="1">
        <v>36592</v>
      </c>
    </row>
    <row r="12533" spans="1:18" hidden="1" x14ac:dyDescent="0.2">
      <c r="A12533" t="s">
        <v>44852</v>
      </c>
      <c r="B12533" t="s">
        <v>44853</v>
      </c>
      <c r="C12533" t="s">
        <v>44854</v>
      </c>
      <c r="D12533" t="s">
        <v>56</v>
      </c>
      <c r="E12533" t="s">
        <v>43</v>
      </c>
      <c r="F12533" t="s">
        <v>18</v>
      </c>
      <c r="G12533" t="s">
        <v>57</v>
      </c>
      <c r="H12533" t="s">
        <v>202</v>
      </c>
      <c r="I12533" t="s">
        <v>130</v>
      </c>
      <c r="J12533" t="s">
        <v>130</v>
      </c>
      <c r="K12533">
        <v>1</v>
      </c>
      <c r="M12533" s="1">
        <v>42060</v>
      </c>
      <c r="N12533" s="1">
        <v>42060</v>
      </c>
      <c r="O12533"/>
      <c r="P12533"/>
      <c r="Q12533"/>
      <c r="R12533"/>
    </row>
    <row r="12534" spans="1:18" x14ac:dyDescent="0.2">
      <c r="A12534" t="s">
        <v>44855</v>
      </c>
      <c r="B12534" t="s">
        <v>44856</v>
      </c>
      <c r="C12534" t="s">
        <v>44857</v>
      </c>
      <c r="D12534" t="s">
        <v>42</v>
      </c>
      <c r="E12534">
        <v>24790172</v>
      </c>
      <c r="F12534" t="s">
        <v>18</v>
      </c>
      <c r="G12534" t="s">
        <v>25</v>
      </c>
      <c r="H12534" t="s">
        <v>208</v>
      </c>
      <c r="I12534" t="s">
        <v>6943</v>
      </c>
      <c r="J12534" t="s">
        <v>6943</v>
      </c>
      <c r="K12534">
        <v>10</v>
      </c>
      <c r="L12534" s="1">
        <v>36892</v>
      </c>
      <c r="M12534" s="1">
        <v>38756</v>
      </c>
      <c r="N12534" s="1">
        <v>42284</v>
      </c>
    </row>
    <row r="12535" spans="1:18" hidden="1" x14ac:dyDescent="0.2">
      <c r="A12535" t="s">
        <v>44858</v>
      </c>
      <c r="B12535" t="s">
        <v>44859</v>
      </c>
      <c r="C12535" t="s">
        <v>44860</v>
      </c>
      <c r="D12535" t="s">
        <v>44861</v>
      </c>
      <c r="E12535">
        <v>50000</v>
      </c>
      <c r="F12535" t="s">
        <v>207</v>
      </c>
      <c r="G12535" t="s">
        <v>8713</v>
      </c>
      <c r="K12535">
        <v>1</v>
      </c>
      <c r="M12535" s="1">
        <v>41214</v>
      </c>
      <c r="N12535" s="1">
        <v>41214</v>
      </c>
      <c r="O12535"/>
      <c r="P12535"/>
      <c r="Q12535"/>
      <c r="R12535"/>
    </row>
    <row r="12536" spans="1:18" x14ac:dyDescent="0.2">
      <c r="A12536" t="s">
        <v>44862</v>
      </c>
      <c r="B12536" t="s">
        <v>44863</v>
      </c>
      <c r="C12536" t="s">
        <v>44864</v>
      </c>
      <c r="D12536" t="s">
        <v>44865</v>
      </c>
      <c r="E12536">
        <v>158775</v>
      </c>
      <c r="F12536" t="s">
        <v>18</v>
      </c>
      <c r="G12536" t="s">
        <v>25</v>
      </c>
      <c r="H12536" t="s">
        <v>64</v>
      </c>
      <c r="I12536" t="s">
        <v>65</v>
      </c>
      <c r="J12536" t="s">
        <v>71</v>
      </c>
      <c r="K12536">
        <v>2</v>
      </c>
      <c r="L12536" s="1">
        <v>41902</v>
      </c>
      <c r="M12536" s="1">
        <v>41883</v>
      </c>
      <c r="N12536" s="1">
        <v>42184</v>
      </c>
    </row>
    <row r="12537" spans="1:18" x14ac:dyDescent="0.2">
      <c r="A12537" t="s">
        <v>44866</v>
      </c>
      <c r="B12537" t="s">
        <v>44867</v>
      </c>
      <c r="C12537" t="s">
        <v>44868</v>
      </c>
      <c r="D12537" t="s">
        <v>44869</v>
      </c>
      <c r="E12537">
        <v>1550000</v>
      </c>
      <c r="F12537" t="s">
        <v>18</v>
      </c>
      <c r="G12537" t="s">
        <v>1370</v>
      </c>
      <c r="H12537">
        <v>5</v>
      </c>
      <c r="I12537" t="s">
        <v>1371</v>
      </c>
      <c r="J12537" t="s">
        <v>1371</v>
      </c>
      <c r="K12537">
        <v>2</v>
      </c>
      <c r="L12537" s="1">
        <v>39508</v>
      </c>
      <c r="M12537" s="1">
        <v>39811</v>
      </c>
      <c r="N12537" s="1">
        <v>40337</v>
      </c>
    </row>
    <row r="12538" spans="1:18" hidden="1" x14ac:dyDescent="0.2">
      <c r="A12538" t="s">
        <v>44870</v>
      </c>
      <c r="B12538" t="s">
        <v>44871</v>
      </c>
      <c r="C12538" t="s">
        <v>44872</v>
      </c>
      <c r="D12538" t="s">
        <v>2966</v>
      </c>
      <c r="E12538" t="s">
        <v>43</v>
      </c>
      <c r="F12538" t="s">
        <v>18</v>
      </c>
      <c r="G12538" t="s">
        <v>25</v>
      </c>
      <c r="H12538" t="s">
        <v>121</v>
      </c>
      <c r="I12538" t="s">
        <v>122</v>
      </c>
      <c r="J12538" t="s">
        <v>1353</v>
      </c>
      <c r="K12538">
        <v>1</v>
      </c>
      <c r="L12538" s="1">
        <v>41671</v>
      </c>
      <c r="M12538" s="1">
        <v>41818</v>
      </c>
      <c r="N12538" s="1">
        <v>41818</v>
      </c>
      <c r="O12538"/>
      <c r="P12538"/>
      <c r="Q12538"/>
      <c r="R12538"/>
    </row>
    <row r="12539" spans="1:18" x14ac:dyDescent="0.2">
      <c r="A12539" t="s">
        <v>44873</v>
      </c>
      <c r="B12539" t="s">
        <v>44874</v>
      </c>
      <c r="C12539" t="s">
        <v>44875</v>
      </c>
      <c r="D12539" t="s">
        <v>44876</v>
      </c>
      <c r="E12539">
        <v>1000000</v>
      </c>
      <c r="F12539" t="s">
        <v>18</v>
      </c>
      <c r="G12539" t="s">
        <v>25</v>
      </c>
      <c r="H12539" t="s">
        <v>64</v>
      </c>
      <c r="I12539" t="s">
        <v>65</v>
      </c>
      <c r="J12539" t="s">
        <v>71</v>
      </c>
      <c r="K12539">
        <v>1</v>
      </c>
      <c r="L12539" s="1">
        <v>40944</v>
      </c>
      <c r="M12539" s="1">
        <v>41426</v>
      </c>
      <c r="N12539" s="1">
        <v>41426</v>
      </c>
    </row>
    <row r="12540" spans="1:18" x14ac:dyDescent="0.2">
      <c r="A12540" t="s">
        <v>44877</v>
      </c>
      <c r="B12540" t="s">
        <v>44878</v>
      </c>
      <c r="C12540" t="s">
        <v>44879</v>
      </c>
      <c r="D12540" t="s">
        <v>44880</v>
      </c>
      <c r="E12540">
        <v>1850000</v>
      </c>
      <c r="F12540" t="s">
        <v>18</v>
      </c>
      <c r="G12540" t="s">
        <v>25</v>
      </c>
      <c r="H12540" t="s">
        <v>286</v>
      </c>
      <c r="I12540" t="s">
        <v>1030</v>
      </c>
      <c r="J12540" t="s">
        <v>1030</v>
      </c>
      <c r="K12540">
        <v>2</v>
      </c>
      <c r="L12540" s="1">
        <v>41365</v>
      </c>
      <c r="M12540" s="1">
        <v>41824</v>
      </c>
      <c r="N12540" s="1">
        <v>42248</v>
      </c>
    </row>
    <row r="12541" spans="1:18" x14ac:dyDescent="0.2">
      <c r="A12541" t="s">
        <v>44881</v>
      </c>
      <c r="B12541" t="s">
        <v>44882</v>
      </c>
      <c r="C12541" t="s">
        <v>44883</v>
      </c>
      <c r="D12541" t="s">
        <v>127</v>
      </c>
      <c r="E12541">
        <v>1200000</v>
      </c>
      <c r="F12541" t="s">
        <v>18</v>
      </c>
      <c r="G12541" t="s">
        <v>699</v>
      </c>
      <c r="H12541">
        <v>5</v>
      </c>
      <c r="I12541" t="s">
        <v>700</v>
      </c>
      <c r="J12541" t="s">
        <v>700</v>
      </c>
      <c r="K12541">
        <v>1</v>
      </c>
      <c r="L12541" s="1">
        <v>37622</v>
      </c>
      <c r="M12541" s="1">
        <v>39225</v>
      </c>
      <c r="N12541" s="1">
        <v>39225</v>
      </c>
    </row>
    <row r="12542" spans="1:18" x14ac:dyDescent="0.2">
      <c r="A12542" t="s">
        <v>44884</v>
      </c>
      <c r="B12542" t="s">
        <v>44885</v>
      </c>
      <c r="C12542" t="s">
        <v>44886</v>
      </c>
      <c r="D12542" t="s">
        <v>44887</v>
      </c>
      <c r="E12542">
        <v>150000</v>
      </c>
      <c r="F12542" t="s">
        <v>18</v>
      </c>
      <c r="G12542" t="s">
        <v>25</v>
      </c>
      <c r="H12542" t="s">
        <v>106</v>
      </c>
      <c r="I12542" t="s">
        <v>107</v>
      </c>
      <c r="J12542" t="s">
        <v>108</v>
      </c>
      <c r="K12542">
        <v>1</v>
      </c>
      <c r="L12542" s="1">
        <v>40179</v>
      </c>
      <c r="M12542" s="1">
        <v>41870</v>
      </c>
      <c r="N12542" s="1">
        <v>41870</v>
      </c>
    </row>
    <row r="12543" spans="1:18" x14ac:dyDescent="0.2">
      <c r="A12543" t="s">
        <v>44888</v>
      </c>
      <c r="B12543" t="s">
        <v>44889</v>
      </c>
      <c r="C12543" t="s">
        <v>44890</v>
      </c>
      <c r="D12543" t="s">
        <v>13105</v>
      </c>
      <c r="E12543">
        <v>86250</v>
      </c>
      <c r="F12543" t="s">
        <v>18</v>
      </c>
      <c r="G12543" t="s">
        <v>57</v>
      </c>
      <c r="H12543" t="s">
        <v>202</v>
      </c>
      <c r="I12543" t="s">
        <v>203</v>
      </c>
      <c r="J12543" t="s">
        <v>203</v>
      </c>
      <c r="K12543">
        <v>1</v>
      </c>
      <c r="L12543" s="1">
        <v>40909</v>
      </c>
      <c r="M12543" s="1">
        <v>40889</v>
      </c>
      <c r="N12543" s="1">
        <v>40889</v>
      </c>
    </row>
    <row r="12544" spans="1:18" x14ac:dyDescent="0.2">
      <c r="A12544" t="s">
        <v>44891</v>
      </c>
      <c r="B12544" t="s">
        <v>44892</v>
      </c>
      <c r="C12544" t="s">
        <v>44893</v>
      </c>
      <c r="D12544" t="s">
        <v>50</v>
      </c>
      <c r="E12544">
        <v>25000</v>
      </c>
      <c r="F12544" t="s">
        <v>18</v>
      </c>
      <c r="G12544" t="s">
        <v>25</v>
      </c>
      <c r="H12544" t="s">
        <v>135</v>
      </c>
      <c r="I12544" t="s">
        <v>136</v>
      </c>
      <c r="J12544" t="s">
        <v>1114</v>
      </c>
      <c r="K12544">
        <v>1</v>
      </c>
      <c r="L12544" s="1">
        <v>40575</v>
      </c>
      <c r="M12544" s="1">
        <v>40855</v>
      </c>
      <c r="N12544" s="1">
        <v>40855</v>
      </c>
    </row>
    <row r="12545" spans="1:18" x14ac:dyDescent="0.2">
      <c r="A12545" t="s">
        <v>44894</v>
      </c>
      <c r="B12545" t="s">
        <v>44895</v>
      </c>
      <c r="C12545" t="s">
        <v>44896</v>
      </c>
      <c r="D12545" t="s">
        <v>36</v>
      </c>
      <c r="E12545">
        <v>750000</v>
      </c>
      <c r="F12545" t="s">
        <v>18</v>
      </c>
      <c r="G12545" t="s">
        <v>25</v>
      </c>
      <c r="H12545" t="s">
        <v>190</v>
      </c>
      <c r="I12545" t="s">
        <v>2188</v>
      </c>
      <c r="J12545" t="s">
        <v>2188</v>
      </c>
      <c r="K12545">
        <v>1</v>
      </c>
      <c r="L12545" s="1">
        <v>39083</v>
      </c>
      <c r="M12545" s="1">
        <v>39486</v>
      </c>
      <c r="N12545" s="1">
        <v>39486</v>
      </c>
    </row>
    <row r="12546" spans="1:18" x14ac:dyDescent="0.2">
      <c r="A12546" t="s">
        <v>44897</v>
      </c>
      <c r="B12546" t="s">
        <v>44898</v>
      </c>
      <c r="C12546" t="s">
        <v>44899</v>
      </c>
      <c r="D12546" t="s">
        <v>27990</v>
      </c>
      <c r="E12546">
        <v>2600000</v>
      </c>
      <c r="F12546" t="s">
        <v>18</v>
      </c>
      <c r="G12546" t="s">
        <v>699</v>
      </c>
      <c r="H12546">
        <v>5</v>
      </c>
      <c r="I12546" t="s">
        <v>700</v>
      </c>
      <c r="J12546" t="s">
        <v>700</v>
      </c>
      <c r="K12546">
        <v>1</v>
      </c>
      <c r="L12546" s="1">
        <v>41579</v>
      </c>
      <c r="M12546" s="1">
        <v>41599</v>
      </c>
      <c r="N12546" s="1">
        <v>41599</v>
      </c>
    </row>
    <row r="12547" spans="1:18" x14ac:dyDescent="0.2">
      <c r="A12547" t="s">
        <v>44900</v>
      </c>
      <c r="B12547" t="s">
        <v>44901</v>
      </c>
      <c r="C12547" t="s">
        <v>44902</v>
      </c>
      <c r="D12547" t="s">
        <v>44903</v>
      </c>
      <c r="E12547">
        <v>3496222</v>
      </c>
      <c r="F12547" t="s">
        <v>113</v>
      </c>
      <c r="G12547" t="s">
        <v>25</v>
      </c>
      <c r="H12547" t="s">
        <v>106</v>
      </c>
      <c r="I12547" t="s">
        <v>107</v>
      </c>
      <c r="J12547" t="s">
        <v>108</v>
      </c>
      <c r="K12547">
        <v>6</v>
      </c>
      <c r="L12547" s="1">
        <v>39142</v>
      </c>
      <c r="M12547" s="1">
        <v>39995</v>
      </c>
      <c r="N12547" s="1">
        <v>41456</v>
      </c>
    </row>
    <row r="12548" spans="1:18" x14ac:dyDescent="0.2">
      <c r="A12548" t="s">
        <v>44904</v>
      </c>
      <c r="B12548" t="s">
        <v>44905</v>
      </c>
      <c r="C12548" t="s">
        <v>44906</v>
      </c>
      <c r="D12548" t="s">
        <v>2195</v>
      </c>
      <c r="E12548">
        <v>102500</v>
      </c>
      <c r="F12548" t="s">
        <v>18</v>
      </c>
      <c r="G12548" t="s">
        <v>25</v>
      </c>
      <c r="H12548" t="s">
        <v>64</v>
      </c>
      <c r="I12548" t="s">
        <v>10400</v>
      </c>
      <c r="J12548" t="s">
        <v>16697</v>
      </c>
      <c r="K12548">
        <v>2</v>
      </c>
      <c r="L12548" s="1">
        <v>42200</v>
      </c>
      <c r="M12548" s="1">
        <v>42200</v>
      </c>
      <c r="N12548" s="1">
        <v>42291</v>
      </c>
    </row>
    <row r="12549" spans="1:18" hidden="1" x14ac:dyDescent="0.2">
      <c r="A12549" t="s">
        <v>44907</v>
      </c>
      <c r="B12549" t="s">
        <v>44908</v>
      </c>
      <c r="C12549" t="s">
        <v>44909</v>
      </c>
      <c r="D12549" t="s">
        <v>44910</v>
      </c>
      <c r="E12549">
        <v>23500000</v>
      </c>
      <c r="F12549" t="s">
        <v>207</v>
      </c>
      <c r="G12549" t="s">
        <v>25</v>
      </c>
      <c r="H12549" t="s">
        <v>430</v>
      </c>
      <c r="I12549" t="s">
        <v>6338</v>
      </c>
      <c r="J12549" t="s">
        <v>6338</v>
      </c>
      <c r="K12549">
        <v>2</v>
      </c>
      <c r="M12549" s="1">
        <v>38980</v>
      </c>
      <c r="N12549" s="1">
        <v>40100</v>
      </c>
      <c r="O12549"/>
      <c r="P12549"/>
      <c r="Q12549"/>
      <c r="R12549"/>
    </row>
    <row r="12550" spans="1:18" hidden="1" x14ac:dyDescent="0.2">
      <c r="A12550" t="s">
        <v>44911</v>
      </c>
      <c r="B12550" t="s">
        <v>44912</v>
      </c>
      <c r="D12550" t="s">
        <v>2326</v>
      </c>
      <c r="E12550" t="s">
        <v>43</v>
      </c>
      <c r="F12550" t="s">
        <v>18</v>
      </c>
      <c r="G12550" t="s">
        <v>25</v>
      </c>
      <c r="H12550" t="s">
        <v>64</v>
      </c>
      <c r="I12550" t="s">
        <v>95</v>
      </c>
      <c r="J12550" t="s">
        <v>95</v>
      </c>
      <c r="K12550">
        <v>1</v>
      </c>
      <c r="L12550" s="1">
        <v>41260</v>
      </c>
      <c r="M12550" s="1">
        <v>41951</v>
      </c>
      <c r="N12550" s="1">
        <v>41951</v>
      </c>
      <c r="O12550"/>
      <c r="P12550"/>
      <c r="Q12550"/>
      <c r="R12550"/>
    </row>
    <row r="12551" spans="1:18" x14ac:dyDescent="0.2">
      <c r="A12551" t="s">
        <v>44913</v>
      </c>
      <c r="B12551" t="s">
        <v>44914</v>
      </c>
      <c r="C12551" t="s">
        <v>44915</v>
      </c>
      <c r="D12551" t="s">
        <v>44916</v>
      </c>
      <c r="E12551">
        <v>1000000</v>
      </c>
      <c r="F12551" t="s">
        <v>18</v>
      </c>
      <c r="G12551" t="s">
        <v>479</v>
      </c>
      <c r="I12551" t="s">
        <v>480</v>
      </c>
      <c r="J12551" t="s">
        <v>480</v>
      </c>
      <c r="K12551">
        <v>1</v>
      </c>
      <c r="L12551" s="1">
        <v>41640</v>
      </c>
      <c r="M12551" s="1">
        <v>42107</v>
      </c>
      <c r="N12551" s="1">
        <v>42107</v>
      </c>
    </row>
    <row r="12552" spans="1:18" x14ac:dyDescent="0.2">
      <c r="A12552" t="s">
        <v>44917</v>
      </c>
      <c r="B12552" t="s">
        <v>44918</v>
      </c>
      <c r="C12552" t="s">
        <v>44919</v>
      </c>
      <c r="D12552" t="s">
        <v>44920</v>
      </c>
      <c r="E12552">
        <v>300000</v>
      </c>
      <c r="F12552" t="s">
        <v>18</v>
      </c>
      <c r="G12552" t="s">
        <v>25</v>
      </c>
      <c r="H12552" t="s">
        <v>2569</v>
      </c>
      <c r="I12552" t="s">
        <v>2570</v>
      </c>
      <c r="J12552" t="s">
        <v>2570</v>
      </c>
      <c r="K12552">
        <v>1</v>
      </c>
      <c r="L12552" s="1">
        <v>39458</v>
      </c>
      <c r="M12552" s="1">
        <v>39458</v>
      </c>
      <c r="N12552" s="1">
        <v>39458</v>
      </c>
    </row>
    <row r="12553" spans="1:18" x14ac:dyDescent="0.2">
      <c r="A12553" t="s">
        <v>44921</v>
      </c>
      <c r="B12553" t="s">
        <v>44922</v>
      </c>
      <c r="C12553" t="s">
        <v>44923</v>
      </c>
      <c r="E12553">
        <v>150000000</v>
      </c>
      <c r="F12553" t="s">
        <v>689</v>
      </c>
      <c r="G12553" t="s">
        <v>25</v>
      </c>
      <c r="H12553" t="s">
        <v>5815</v>
      </c>
      <c r="I12553" t="s">
        <v>5816</v>
      </c>
      <c r="J12553" t="s">
        <v>5816</v>
      </c>
      <c r="K12553">
        <v>1</v>
      </c>
      <c r="L12553" t="s">
        <v>44924</v>
      </c>
      <c r="M12553" s="1">
        <v>41808</v>
      </c>
      <c r="N12553" s="1">
        <v>41808</v>
      </c>
    </row>
    <row r="12554" spans="1:18" hidden="1" x14ac:dyDescent="0.2">
      <c r="A12554" t="s">
        <v>44925</v>
      </c>
      <c r="B12554" t="s">
        <v>44926</v>
      </c>
      <c r="C12554" t="s">
        <v>44927</v>
      </c>
      <c r="D12554" t="s">
        <v>44928</v>
      </c>
      <c r="E12554" t="s">
        <v>43</v>
      </c>
      <c r="F12554" t="s">
        <v>18</v>
      </c>
      <c r="G12554" t="s">
        <v>128</v>
      </c>
      <c r="H12554" t="s">
        <v>3010</v>
      </c>
      <c r="I12554" t="s">
        <v>130</v>
      </c>
      <c r="J12554" t="s">
        <v>3011</v>
      </c>
      <c r="K12554">
        <v>1</v>
      </c>
      <c r="M12554" s="1">
        <v>36951</v>
      </c>
      <c r="N12554" s="1">
        <v>36951</v>
      </c>
      <c r="O12554"/>
      <c r="P12554"/>
      <c r="Q12554"/>
      <c r="R12554"/>
    </row>
    <row r="12555" spans="1:18" x14ac:dyDescent="0.2">
      <c r="A12555" t="s">
        <v>44929</v>
      </c>
      <c r="B12555" t="s">
        <v>44930</v>
      </c>
      <c r="C12555" t="s">
        <v>44931</v>
      </c>
      <c r="D12555" t="s">
        <v>44932</v>
      </c>
      <c r="E12555">
        <v>12300000</v>
      </c>
      <c r="F12555" t="s">
        <v>18</v>
      </c>
      <c r="G12555" t="s">
        <v>165</v>
      </c>
      <c r="H12555" t="s">
        <v>166</v>
      </c>
      <c r="I12555" t="s">
        <v>167</v>
      </c>
      <c r="J12555" t="s">
        <v>167</v>
      </c>
      <c r="K12555">
        <v>2</v>
      </c>
      <c r="L12555" s="1">
        <v>39448</v>
      </c>
      <c r="M12555" s="1">
        <v>40974</v>
      </c>
      <c r="N12555" s="1">
        <v>41792</v>
      </c>
    </row>
    <row r="12556" spans="1:18" x14ac:dyDescent="0.2">
      <c r="A12556" t="s">
        <v>44933</v>
      </c>
      <c r="B12556" t="s">
        <v>44934</v>
      </c>
      <c r="D12556" t="s">
        <v>75</v>
      </c>
      <c r="E12556">
        <v>10000000</v>
      </c>
      <c r="F12556" t="s">
        <v>689</v>
      </c>
      <c r="G12556" t="s">
        <v>25</v>
      </c>
      <c r="H12556" t="s">
        <v>64</v>
      </c>
      <c r="I12556" t="s">
        <v>65</v>
      </c>
      <c r="J12556" t="s">
        <v>236</v>
      </c>
      <c r="K12556">
        <v>1</v>
      </c>
      <c r="L12556" s="1">
        <v>34335</v>
      </c>
      <c r="M12556" s="1">
        <v>37813</v>
      </c>
      <c r="N12556" s="1">
        <v>37813</v>
      </c>
    </row>
    <row r="12557" spans="1:18" hidden="1" x14ac:dyDescent="0.2">
      <c r="A12557" t="s">
        <v>44935</v>
      </c>
      <c r="B12557" t="s">
        <v>44936</v>
      </c>
      <c r="C12557" t="s">
        <v>44937</v>
      </c>
      <c r="D12557" t="s">
        <v>44938</v>
      </c>
      <c r="E12557">
        <v>5000000</v>
      </c>
      <c r="F12557" t="s">
        <v>689</v>
      </c>
      <c r="G12557" t="s">
        <v>57</v>
      </c>
      <c r="H12557" t="s">
        <v>58</v>
      </c>
      <c r="I12557" t="s">
        <v>59</v>
      </c>
      <c r="J12557" t="s">
        <v>59</v>
      </c>
      <c r="K12557">
        <v>1</v>
      </c>
      <c r="M12557" s="1">
        <v>41918</v>
      </c>
      <c r="N12557" s="1">
        <v>41918</v>
      </c>
      <c r="O12557"/>
      <c r="P12557"/>
      <c r="Q12557"/>
      <c r="R12557"/>
    </row>
    <row r="12558" spans="1:18" x14ac:dyDescent="0.2">
      <c r="A12558" t="s">
        <v>44939</v>
      </c>
      <c r="B12558" t="s">
        <v>44940</v>
      </c>
      <c r="C12558" t="s">
        <v>44941</v>
      </c>
      <c r="D12558" t="s">
        <v>44942</v>
      </c>
      <c r="E12558">
        <v>5800000</v>
      </c>
      <c r="F12558" t="s">
        <v>18</v>
      </c>
      <c r="G12558" t="s">
        <v>25</v>
      </c>
      <c r="H12558" t="s">
        <v>64</v>
      </c>
      <c r="I12558" t="s">
        <v>65</v>
      </c>
      <c r="J12558" t="s">
        <v>271</v>
      </c>
      <c r="K12558">
        <v>2</v>
      </c>
      <c r="L12558" s="1">
        <v>40909</v>
      </c>
      <c r="M12558" s="1">
        <v>41092</v>
      </c>
      <c r="N12558" s="1">
        <v>42243</v>
      </c>
    </row>
    <row r="12559" spans="1:18" x14ac:dyDescent="0.2">
      <c r="A12559" t="s">
        <v>44943</v>
      </c>
      <c r="B12559" t="s">
        <v>44944</v>
      </c>
      <c r="C12559" t="s">
        <v>44945</v>
      </c>
      <c r="D12559" t="s">
        <v>44946</v>
      </c>
      <c r="E12559">
        <v>4000000</v>
      </c>
      <c r="F12559" t="s">
        <v>18</v>
      </c>
      <c r="G12559" t="s">
        <v>25</v>
      </c>
      <c r="H12559" t="s">
        <v>64</v>
      </c>
      <c r="I12559" t="s">
        <v>65</v>
      </c>
      <c r="J12559" t="s">
        <v>271</v>
      </c>
      <c r="K12559">
        <v>1</v>
      </c>
      <c r="L12559" s="1">
        <v>40909</v>
      </c>
      <c r="M12559" s="1">
        <v>42303</v>
      </c>
      <c r="N12559" s="1">
        <v>42303</v>
      </c>
    </row>
    <row r="12560" spans="1:18" x14ac:dyDescent="0.2">
      <c r="A12560" t="s">
        <v>44947</v>
      </c>
      <c r="B12560" t="s">
        <v>44948</v>
      </c>
      <c r="C12560" t="s">
        <v>44949</v>
      </c>
      <c r="D12560" t="s">
        <v>75</v>
      </c>
      <c r="E12560">
        <v>685000</v>
      </c>
      <c r="F12560" t="s">
        <v>18</v>
      </c>
      <c r="G12560" t="s">
        <v>25</v>
      </c>
      <c r="H12560" t="s">
        <v>106</v>
      </c>
      <c r="I12560" t="s">
        <v>107</v>
      </c>
      <c r="J12560" t="s">
        <v>108</v>
      </c>
      <c r="K12560">
        <v>1</v>
      </c>
      <c r="L12560" s="1">
        <v>40483</v>
      </c>
      <c r="M12560" s="1">
        <v>40544</v>
      </c>
      <c r="N12560" s="1">
        <v>40544</v>
      </c>
    </row>
    <row r="12561" spans="1:18" x14ac:dyDescent="0.2">
      <c r="A12561" t="s">
        <v>44950</v>
      </c>
      <c r="B12561" t="s">
        <v>44951</v>
      </c>
      <c r="C12561" t="s">
        <v>44952</v>
      </c>
      <c r="D12561" t="s">
        <v>42</v>
      </c>
      <c r="E12561">
        <v>834000</v>
      </c>
      <c r="F12561" t="s">
        <v>113</v>
      </c>
      <c r="G12561" t="s">
        <v>1062</v>
      </c>
      <c r="H12561">
        <v>2</v>
      </c>
      <c r="I12561" t="s">
        <v>1736</v>
      </c>
      <c r="J12561" t="s">
        <v>29978</v>
      </c>
      <c r="K12561">
        <v>2</v>
      </c>
      <c r="L12561" s="1">
        <v>38718</v>
      </c>
      <c r="M12561" s="1">
        <v>38961</v>
      </c>
      <c r="N12561" s="1">
        <v>40817</v>
      </c>
    </row>
    <row r="12562" spans="1:18" x14ac:dyDescent="0.2">
      <c r="A12562" t="s">
        <v>44953</v>
      </c>
      <c r="B12562" t="s">
        <v>44954</v>
      </c>
      <c r="C12562" t="s">
        <v>44955</v>
      </c>
      <c r="D12562" t="s">
        <v>285</v>
      </c>
      <c r="E12562">
        <v>26500000</v>
      </c>
      <c r="F12562" t="s">
        <v>18</v>
      </c>
      <c r="G12562" t="s">
        <v>25</v>
      </c>
      <c r="H12562" t="s">
        <v>99</v>
      </c>
      <c r="I12562" t="s">
        <v>100</v>
      </c>
      <c r="J12562" t="s">
        <v>44956</v>
      </c>
      <c r="K12562">
        <v>1</v>
      </c>
      <c r="L12562" s="1">
        <v>35065</v>
      </c>
      <c r="M12562" s="1">
        <v>41584</v>
      </c>
      <c r="N12562" s="1">
        <v>41584</v>
      </c>
    </row>
    <row r="12563" spans="1:18" hidden="1" x14ac:dyDescent="0.2">
      <c r="A12563" t="s">
        <v>44957</v>
      </c>
      <c r="B12563" t="s">
        <v>44958</v>
      </c>
      <c r="C12563" t="s">
        <v>44959</v>
      </c>
      <c r="D12563" t="s">
        <v>44960</v>
      </c>
      <c r="E12563" t="s">
        <v>43</v>
      </c>
      <c r="F12563" t="s">
        <v>18</v>
      </c>
      <c r="G12563" t="s">
        <v>479</v>
      </c>
      <c r="I12563" t="s">
        <v>480</v>
      </c>
      <c r="J12563" t="s">
        <v>480</v>
      </c>
      <c r="K12563">
        <v>1</v>
      </c>
      <c r="L12563" s="1">
        <v>41579</v>
      </c>
      <c r="M12563" s="1">
        <v>41579</v>
      </c>
      <c r="N12563" s="1">
        <v>41579</v>
      </c>
      <c r="O12563"/>
      <c r="P12563"/>
      <c r="Q12563"/>
      <c r="R12563"/>
    </row>
    <row r="12564" spans="1:18" x14ac:dyDescent="0.2">
      <c r="A12564" t="s">
        <v>44961</v>
      </c>
      <c r="B12564" t="s">
        <v>44962</v>
      </c>
      <c r="C12564" t="s">
        <v>44963</v>
      </c>
      <c r="D12564" t="s">
        <v>44964</v>
      </c>
      <c r="E12564">
        <v>9200000</v>
      </c>
      <c r="F12564" t="s">
        <v>18</v>
      </c>
      <c r="G12564" t="s">
        <v>25</v>
      </c>
      <c r="H12564" t="s">
        <v>808</v>
      </c>
      <c r="I12564" t="s">
        <v>809</v>
      </c>
      <c r="J12564" t="s">
        <v>809</v>
      </c>
      <c r="K12564">
        <v>2</v>
      </c>
      <c r="L12564" s="1">
        <v>41275</v>
      </c>
      <c r="M12564" s="1">
        <v>41758</v>
      </c>
      <c r="N12564" s="1">
        <v>42341</v>
      </c>
    </row>
    <row r="12565" spans="1:18" x14ac:dyDescent="0.2">
      <c r="A12565" t="s">
        <v>44965</v>
      </c>
      <c r="B12565" t="s">
        <v>44966</v>
      </c>
      <c r="C12565" t="s">
        <v>44967</v>
      </c>
      <c r="D12565" t="s">
        <v>3607</v>
      </c>
      <c r="E12565">
        <v>2500000</v>
      </c>
      <c r="F12565" t="s">
        <v>113</v>
      </c>
      <c r="G12565" t="s">
        <v>25</v>
      </c>
      <c r="H12565" t="s">
        <v>286</v>
      </c>
      <c r="I12565" t="s">
        <v>578</v>
      </c>
      <c r="J12565" t="s">
        <v>578</v>
      </c>
      <c r="K12565">
        <v>1</v>
      </c>
      <c r="L12565" s="1">
        <v>36526</v>
      </c>
      <c r="M12565" s="1">
        <v>38700</v>
      </c>
      <c r="N12565" s="1">
        <v>38700</v>
      </c>
    </row>
    <row r="12566" spans="1:18" x14ac:dyDescent="0.2">
      <c r="A12566" t="s">
        <v>44968</v>
      </c>
      <c r="B12566" t="s">
        <v>44969</v>
      </c>
      <c r="C12566" t="s">
        <v>44970</v>
      </c>
      <c r="D12566" t="s">
        <v>44971</v>
      </c>
      <c r="E12566">
        <v>11500000</v>
      </c>
      <c r="F12566" t="s">
        <v>18</v>
      </c>
      <c r="G12566" t="s">
        <v>699</v>
      </c>
      <c r="H12566">
        <v>5</v>
      </c>
      <c r="I12566" t="s">
        <v>700</v>
      </c>
      <c r="J12566" t="s">
        <v>700</v>
      </c>
      <c r="K12566">
        <v>2</v>
      </c>
      <c r="L12566" s="1">
        <v>38353</v>
      </c>
      <c r="M12566" s="1">
        <v>39090</v>
      </c>
      <c r="N12566" s="1">
        <v>39890</v>
      </c>
    </row>
    <row r="12567" spans="1:18" hidden="1" x14ac:dyDescent="0.2">
      <c r="A12567" t="s">
        <v>44972</v>
      </c>
      <c r="B12567" t="s">
        <v>44973</v>
      </c>
      <c r="C12567" t="s">
        <v>44974</v>
      </c>
      <c r="D12567" t="s">
        <v>655</v>
      </c>
      <c r="E12567">
        <v>7000000</v>
      </c>
      <c r="F12567" t="s">
        <v>18</v>
      </c>
      <c r="G12567" t="s">
        <v>699</v>
      </c>
      <c r="H12567">
        <v>2</v>
      </c>
      <c r="I12567" t="s">
        <v>700</v>
      </c>
      <c r="J12567" t="s">
        <v>9729</v>
      </c>
      <c r="K12567">
        <v>1</v>
      </c>
      <c r="M12567" s="1">
        <v>36901</v>
      </c>
      <c r="N12567" s="1">
        <v>36901</v>
      </c>
      <c r="O12567"/>
      <c r="P12567"/>
      <c r="Q12567"/>
      <c r="R12567"/>
    </row>
    <row r="12568" spans="1:18" x14ac:dyDescent="0.2">
      <c r="A12568" t="s">
        <v>44975</v>
      </c>
      <c r="B12568" t="s">
        <v>44976</v>
      </c>
      <c r="C12568" t="s">
        <v>44977</v>
      </c>
      <c r="D12568" t="s">
        <v>44978</v>
      </c>
      <c r="E12568">
        <v>50000</v>
      </c>
      <c r="F12568" t="s">
        <v>18</v>
      </c>
      <c r="G12568" t="s">
        <v>25</v>
      </c>
      <c r="H12568" t="s">
        <v>5815</v>
      </c>
      <c r="I12568" t="s">
        <v>5816</v>
      </c>
      <c r="J12568" t="s">
        <v>5817</v>
      </c>
      <c r="K12568">
        <v>2</v>
      </c>
      <c r="L12568" s="1">
        <v>41821</v>
      </c>
      <c r="M12568" s="1">
        <v>41821</v>
      </c>
      <c r="N12568" s="1">
        <v>41883</v>
      </c>
    </row>
    <row r="12569" spans="1:18" x14ac:dyDescent="0.2">
      <c r="A12569" t="s">
        <v>44979</v>
      </c>
      <c r="B12569" t="s">
        <v>44980</v>
      </c>
      <c r="C12569" t="s">
        <v>44981</v>
      </c>
      <c r="E12569">
        <v>300000</v>
      </c>
      <c r="F12569" t="s">
        <v>207</v>
      </c>
      <c r="K12569">
        <v>1</v>
      </c>
      <c r="L12569" s="1">
        <v>42185</v>
      </c>
      <c r="M12569" s="1">
        <v>42156</v>
      </c>
      <c r="N12569" s="1">
        <v>42156</v>
      </c>
    </row>
    <row r="12570" spans="1:18" x14ac:dyDescent="0.2">
      <c r="A12570" t="s">
        <v>44982</v>
      </c>
      <c r="B12570" t="s">
        <v>44983</v>
      </c>
      <c r="C12570" t="s">
        <v>44984</v>
      </c>
      <c r="D12570" t="s">
        <v>44985</v>
      </c>
      <c r="E12570">
        <v>1187000</v>
      </c>
      <c r="F12570" t="s">
        <v>18</v>
      </c>
      <c r="G12570" t="s">
        <v>25</v>
      </c>
      <c r="H12570" t="s">
        <v>64</v>
      </c>
      <c r="I12570" t="s">
        <v>65</v>
      </c>
      <c r="J12570" t="s">
        <v>71</v>
      </c>
      <c r="K12570">
        <v>3</v>
      </c>
      <c r="L12570" s="1">
        <v>40909</v>
      </c>
      <c r="M12570" s="1">
        <v>41757</v>
      </c>
      <c r="N12570" s="1">
        <v>41969</v>
      </c>
    </row>
    <row r="12571" spans="1:18" hidden="1" x14ac:dyDescent="0.2">
      <c r="A12571" t="s">
        <v>44986</v>
      </c>
      <c r="B12571" t="s">
        <v>44987</v>
      </c>
      <c r="C12571" t="s">
        <v>44988</v>
      </c>
      <c r="D12571" t="s">
        <v>3932</v>
      </c>
      <c r="E12571" t="s">
        <v>43</v>
      </c>
      <c r="F12571" t="s">
        <v>113</v>
      </c>
      <c r="G12571" t="s">
        <v>25</v>
      </c>
      <c r="H12571" t="s">
        <v>644</v>
      </c>
      <c r="I12571" t="s">
        <v>645</v>
      </c>
      <c r="J12571" t="s">
        <v>645</v>
      </c>
      <c r="K12571">
        <v>1</v>
      </c>
      <c r="L12571" s="1">
        <v>36526</v>
      </c>
      <c r="M12571" s="1">
        <v>37978</v>
      </c>
      <c r="N12571" s="1">
        <v>37978</v>
      </c>
      <c r="O12571"/>
      <c r="P12571"/>
      <c r="Q12571"/>
      <c r="R12571"/>
    </row>
    <row r="12572" spans="1:18" x14ac:dyDescent="0.2">
      <c r="A12572" t="s">
        <v>44989</v>
      </c>
      <c r="B12572" t="s">
        <v>44990</v>
      </c>
      <c r="C12572" t="s">
        <v>44991</v>
      </c>
      <c r="D12572" t="s">
        <v>44992</v>
      </c>
      <c r="E12572">
        <v>556000</v>
      </c>
      <c r="F12572" t="s">
        <v>18</v>
      </c>
      <c r="G12572" t="s">
        <v>25</v>
      </c>
      <c r="H12572" t="s">
        <v>106</v>
      </c>
      <c r="I12572" t="s">
        <v>107</v>
      </c>
      <c r="J12572" t="s">
        <v>108</v>
      </c>
      <c r="K12572">
        <v>2</v>
      </c>
      <c r="L12572" s="1">
        <v>41620</v>
      </c>
      <c r="M12572" s="1">
        <v>41365</v>
      </c>
      <c r="N12572" s="1">
        <v>41640</v>
      </c>
    </row>
    <row r="12573" spans="1:18" x14ac:dyDescent="0.2">
      <c r="A12573" t="s">
        <v>44993</v>
      </c>
      <c r="B12573" t="s">
        <v>44994</v>
      </c>
      <c r="C12573" t="s">
        <v>44995</v>
      </c>
      <c r="D12573" t="s">
        <v>285</v>
      </c>
      <c r="E12573">
        <v>7350000</v>
      </c>
      <c r="F12573" t="s">
        <v>18</v>
      </c>
      <c r="G12573" t="s">
        <v>25</v>
      </c>
      <c r="H12573" t="s">
        <v>106</v>
      </c>
      <c r="I12573" t="s">
        <v>107</v>
      </c>
      <c r="J12573" t="s">
        <v>5335</v>
      </c>
      <c r="K12573">
        <v>1</v>
      </c>
      <c r="L12573" s="1">
        <v>42005</v>
      </c>
      <c r="M12573" s="1">
        <v>42201</v>
      </c>
      <c r="N12573" s="1">
        <v>42201</v>
      </c>
    </row>
    <row r="12574" spans="1:18" x14ac:dyDescent="0.2">
      <c r="A12574" t="s">
        <v>44996</v>
      </c>
      <c r="B12574" t="s">
        <v>44997</v>
      </c>
      <c r="C12574" t="s">
        <v>44998</v>
      </c>
      <c r="D12574" t="s">
        <v>44999</v>
      </c>
      <c r="E12574">
        <v>16000000</v>
      </c>
      <c r="F12574" t="s">
        <v>18</v>
      </c>
      <c r="K12574">
        <v>1</v>
      </c>
      <c r="L12574" s="1">
        <v>39934</v>
      </c>
      <c r="M12574" s="1">
        <v>41151</v>
      </c>
      <c r="N12574" s="1">
        <v>41151</v>
      </c>
    </row>
    <row r="12575" spans="1:18" hidden="1" x14ac:dyDescent="0.2">
      <c r="A12575" t="s">
        <v>45000</v>
      </c>
      <c r="B12575" t="s">
        <v>45001</v>
      </c>
      <c r="C12575" t="s">
        <v>45002</v>
      </c>
      <c r="D12575" t="s">
        <v>45003</v>
      </c>
      <c r="E12575" t="s">
        <v>43</v>
      </c>
      <c r="F12575" t="s">
        <v>207</v>
      </c>
      <c r="K12575">
        <v>1</v>
      </c>
      <c r="L12575" s="1">
        <v>40483</v>
      </c>
      <c r="M12575" s="1">
        <v>40179</v>
      </c>
      <c r="N12575" s="1">
        <v>40179</v>
      </c>
      <c r="O12575"/>
      <c r="P12575"/>
      <c r="Q12575"/>
      <c r="R12575"/>
    </row>
    <row r="12576" spans="1:18" hidden="1" x14ac:dyDescent="0.2">
      <c r="A12576" t="s">
        <v>45004</v>
      </c>
      <c r="B12576" t="s">
        <v>45005</v>
      </c>
      <c r="C12576" t="s">
        <v>45006</v>
      </c>
      <c r="D12576" t="s">
        <v>45007</v>
      </c>
      <c r="E12576">
        <v>10000000</v>
      </c>
      <c r="F12576" t="s">
        <v>18</v>
      </c>
      <c r="G12576" t="s">
        <v>128</v>
      </c>
      <c r="H12576" t="s">
        <v>129</v>
      </c>
      <c r="I12576" t="s">
        <v>130</v>
      </c>
      <c r="J12576" t="s">
        <v>130</v>
      </c>
      <c r="K12576">
        <v>1</v>
      </c>
      <c r="M12576" s="1">
        <v>41829</v>
      </c>
      <c r="N12576" s="1">
        <v>41829</v>
      </c>
      <c r="O12576"/>
      <c r="P12576"/>
      <c r="Q12576"/>
      <c r="R12576"/>
    </row>
    <row r="12577" spans="1:18" x14ac:dyDescent="0.2">
      <c r="A12577" t="s">
        <v>45008</v>
      </c>
      <c r="B12577" t="s">
        <v>45009</v>
      </c>
      <c r="C12577" t="s">
        <v>45010</v>
      </c>
      <c r="D12577" t="s">
        <v>14725</v>
      </c>
      <c r="E12577">
        <v>1000000</v>
      </c>
      <c r="F12577" t="s">
        <v>18</v>
      </c>
      <c r="G12577" t="s">
        <v>860</v>
      </c>
      <c r="H12577" t="s">
        <v>2141</v>
      </c>
      <c r="I12577" t="s">
        <v>2142</v>
      </c>
      <c r="J12577" t="s">
        <v>2142</v>
      </c>
      <c r="K12577">
        <v>2</v>
      </c>
      <c r="L12577" s="1">
        <v>41275</v>
      </c>
      <c r="M12577" s="1">
        <v>41842</v>
      </c>
      <c r="N12577" s="1">
        <v>42108</v>
      </c>
    </row>
    <row r="12578" spans="1:18" x14ac:dyDescent="0.2">
      <c r="A12578" t="s">
        <v>45011</v>
      </c>
      <c r="B12578" t="s">
        <v>45012</v>
      </c>
      <c r="C12578" t="s">
        <v>45013</v>
      </c>
      <c r="D12578" t="s">
        <v>45014</v>
      </c>
      <c r="E12578">
        <v>7250000</v>
      </c>
      <c r="F12578" t="s">
        <v>18</v>
      </c>
      <c r="G12578" t="s">
        <v>25</v>
      </c>
      <c r="H12578" t="s">
        <v>64</v>
      </c>
      <c r="I12578" t="s">
        <v>65</v>
      </c>
      <c r="J12578" t="s">
        <v>71</v>
      </c>
      <c r="K12578">
        <v>2</v>
      </c>
      <c r="L12578" s="1">
        <v>37622</v>
      </c>
      <c r="M12578" s="1">
        <v>39058</v>
      </c>
      <c r="N12578" s="1">
        <v>41626</v>
      </c>
    </row>
    <row r="12579" spans="1:18" x14ac:dyDescent="0.2">
      <c r="A12579" t="s">
        <v>45015</v>
      </c>
      <c r="B12579" t="s">
        <v>45016</v>
      </c>
      <c r="C12579" t="s">
        <v>45017</v>
      </c>
      <c r="D12579" t="s">
        <v>42</v>
      </c>
      <c r="E12579">
        <v>1980881</v>
      </c>
      <c r="F12579" t="s">
        <v>18</v>
      </c>
      <c r="G12579" t="s">
        <v>25</v>
      </c>
      <c r="H12579" t="s">
        <v>158</v>
      </c>
      <c r="I12579" t="s">
        <v>244</v>
      </c>
      <c r="J12579" t="s">
        <v>327</v>
      </c>
      <c r="K12579">
        <v>3</v>
      </c>
      <c r="L12579" s="1">
        <v>40909</v>
      </c>
      <c r="M12579" s="1">
        <v>41507</v>
      </c>
      <c r="N12579" s="1">
        <v>42255</v>
      </c>
    </row>
    <row r="12580" spans="1:18" hidden="1" x14ac:dyDescent="0.2">
      <c r="A12580" t="s">
        <v>45018</v>
      </c>
      <c r="B12580" t="s">
        <v>45019</v>
      </c>
      <c r="C12580" t="s">
        <v>45020</v>
      </c>
      <c r="D12580" t="s">
        <v>993</v>
      </c>
      <c r="E12580" t="s">
        <v>43</v>
      </c>
      <c r="F12580" t="s">
        <v>18</v>
      </c>
      <c r="G12580" t="s">
        <v>25</v>
      </c>
      <c r="H12580" t="s">
        <v>790</v>
      </c>
      <c r="I12580" t="s">
        <v>16943</v>
      </c>
      <c r="J12580" t="s">
        <v>45021</v>
      </c>
      <c r="K12580">
        <v>1</v>
      </c>
      <c r="M12580" s="1">
        <v>41996</v>
      </c>
      <c r="N12580" s="1">
        <v>41996</v>
      </c>
      <c r="O12580"/>
      <c r="P12580"/>
      <c r="Q12580"/>
      <c r="R12580"/>
    </row>
    <row r="12581" spans="1:18" x14ac:dyDescent="0.2">
      <c r="A12581" t="s">
        <v>45022</v>
      </c>
      <c r="B12581" t="s">
        <v>45023</v>
      </c>
      <c r="C12581" t="s">
        <v>45024</v>
      </c>
      <c r="D12581" t="s">
        <v>718</v>
      </c>
      <c r="E12581">
        <v>45650000</v>
      </c>
      <c r="F12581" t="s">
        <v>18</v>
      </c>
      <c r="G12581" t="s">
        <v>25</v>
      </c>
      <c r="H12581" t="s">
        <v>106</v>
      </c>
      <c r="I12581" t="s">
        <v>107</v>
      </c>
      <c r="J12581" t="s">
        <v>108</v>
      </c>
      <c r="K12581">
        <v>4</v>
      </c>
      <c r="L12581" s="1">
        <v>40848</v>
      </c>
      <c r="M12581" s="1">
        <v>41242</v>
      </c>
      <c r="N12581" s="1">
        <v>42255</v>
      </c>
    </row>
    <row r="12582" spans="1:18" x14ac:dyDescent="0.2">
      <c r="A12582" t="s">
        <v>45025</v>
      </c>
      <c r="B12582" t="s">
        <v>45026</v>
      </c>
      <c r="C12582" t="s">
        <v>45027</v>
      </c>
      <c r="D12582" t="s">
        <v>285</v>
      </c>
      <c r="E12582">
        <v>62900000</v>
      </c>
      <c r="F12582" t="s">
        <v>18</v>
      </c>
      <c r="G12582" t="s">
        <v>19</v>
      </c>
      <c r="H12582">
        <v>19</v>
      </c>
      <c r="I12582" t="s">
        <v>474</v>
      </c>
      <c r="J12582" t="s">
        <v>474</v>
      </c>
      <c r="K12582">
        <v>4</v>
      </c>
      <c r="L12582" s="1">
        <v>39083</v>
      </c>
      <c r="M12582" s="1">
        <v>41429</v>
      </c>
      <c r="N12582" s="1">
        <v>42012</v>
      </c>
    </row>
    <row r="12583" spans="1:18" x14ac:dyDescent="0.2">
      <c r="A12583" t="s">
        <v>45028</v>
      </c>
      <c r="B12583" t="s">
        <v>45029</v>
      </c>
      <c r="C12583" t="s">
        <v>45030</v>
      </c>
      <c r="D12583" t="s">
        <v>1503</v>
      </c>
      <c r="E12583">
        <v>40000</v>
      </c>
      <c r="F12583" t="s">
        <v>18</v>
      </c>
      <c r="G12583" t="s">
        <v>25</v>
      </c>
      <c r="H12583" t="s">
        <v>106</v>
      </c>
      <c r="I12583" t="s">
        <v>107</v>
      </c>
      <c r="J12583" t="s">
        <v>108</v>
      </c>
      <c r="K12583">
        <v>1</v>
      </c>
      <c r="L12583" s="1">
        <v>41183</v>
      </c>
      <c r="M12583" s="1">
        <v>41645</v>
      </c>
      <c r="N12583" s="1">
        <v>41645</v>
      </c>
    </row>
    <row r="12584" spans="1:18" hidden="1" x14ac:dyDescent="0.2">
      <c r="A12584" t="s">
        <v>45031</v>
      </c>
      <c r="B12584" t="s">
        <v>45032</v>
      </c>
      <c r="C12584" t="s">
        <v>45033</v>
      </c>
      <c r="D12584" t="s">
        <v>75</v>
      </c>
      <c r="E12584">
        <v>430139</v>
      </c>
      <c r="F12584" t="s">
        <v>18</v>
      </c>
      <c r="G12584" t="s">
        <v>128</v>
      </c>
      <c r="H12584" t="s">
        <v>129</v>
      </c>
      <c r="I12584" t="s">
        <v>130</v>
      </c>
      <c r="J12584" t="s">
        <v>130</v>
      </c>
      <c r="K12584">
        <v>2</v>
      </c>
      <c r="M12584" s="1">
        <v>41456</v>
      </c>
      <c r="N12584" s="1">
        <v>41864</v>
      </c>
      <c r="O12584"/>
      <c r="P12584"/>
      <c r="Q12584"/>
      <c r="R12584"/>
    </row>
    <row r="12585" spans="1:18" hidden="1" x14ac:dyDescent="0.2">
      <c r="A12585" t="s">
        <v>45034</v>
      </c>
      <c r="B12585" t="s">
        <v>45035</v>
      </c>
      <c r="C12585" t="s">
        <v>45036</v>
      </c>
      <c r="D12585" t="s">
        <v>2442</v>
      </c>
      <c r="E12585" t="s">
        <v>43</v>
      </c>
      <c r="F12585" t="s">
        <v>18</v>
      </c>
      <c r="G12585" t="s">
        <v>25</v>
      </c>
      <c r="H12585" t="s">
        <v>106</v>
      </c>
      <c r="I12585" t="s">
        <v>107</v>
      </c>
      <c r="J12585" t="s">
        <v>108</v>
      </c>
      <c r="K12585">
        <v>1</v>
      </c>
      <c r="L12585" s="1">
        <v>40162</v>
      </c>
      <c r="M12585" s="1">
        <v>39814</v>
      </c>
      <c r="N12585" s="1">
        <v>39814</v>
      </c>
      <c r="O12585"/>
      <c r="P12585"/>
      <c r="Q12585"/>
      <c r="R12585"/>
    </row>
    <row r="12586" spans="1:18" hidden="1" x14ac:dyDescent="0.2">
      <c r="A12586" t="s">
        <v>45037</v>
      </c>
      <c r="B12586" t="s">
        <v>45038</v>
      </c>
      <c r="C12586" t="s">
        <v>45039</v>
      </c>
      <c r="D12586" t="s">
        <v>13205</v>
      </c>
      <c r="E12586">
        <v>1000000</v>
      </c>
      <c r="F12586" t="s">
        <v>18</v>
      </c>
      <c r="G12586" t="s">
        <v>128</v>
      </c>
      <c r="H12586" t="s">
        <v>20687</v>
      </c>
      <c r="I12586" t="s">
        <v>20688</v>
      </c>
      <c r="J12586" t="s">
        <v>20688</v>
      </c>
      <c r="K12586">
        <v>1</v>
      </c>
      <c r="M12586" s="1">
        <v>39629</v>
      </c>
      <c r="N12586" s="1">
        <v>39629</v>
      </c>
      <c r="O12586"/>
      <c r="P12586"/>
      <c r="Q12586"/>
      <c r="R12586"/>
    </row>
    <row r="12587" spans="1:18" hidden="1" x14ac:dyDescent="0.2">
      <c r="A12587" t="s">
        <v>45040</v>
      </c>
      <c r="B12587" t="s">
        <v>45041</v>
      </c>
      <c r="E12587">
        <v>1160251.4790000001</v>
      </c>
      <c r="F12587" t="s">
        <v>207</v>
      </c>
      <c r="K12587">
        <v>1</v>
      </c>
      <c r="M12587" s="1">
        <v>42134</v>
      </c>
      <c r="N12587" s="1">
        <v>42134</v>
      </c>
      <c r="O12587"/>
      <c r="P12587"/>
      <c r="Q12587"/>
      <c r="R12587"/>
    </row>
    <row r="12588" spans="1:18" hidden="1" x14ac:dyDescent="0.2">
      <c r="A12588" t="s">
        <v>45042</v>
      </c>
      <c r="B12588" t="s">
        <v>45043</v>
      </c>
      <c r="C12588" t="s">
        <v>45044</v>
      </c>
      <c r="D12588" t="s">
        <v>45045</v>
      </c>
      <c r="E12588" t="s">
        <v>43</v>
      </c>
      <c r="F12588" t="s">
        <v>18</v>
      </c>
      <c r="G12588" t="s">
        <v>128</v>
      </c>
      <c r="H12588" t="s">
        <v>129</v>
      </c>
      <c r="I12588" t="s">
        <v>130</v>
      </c>
      <c r="J12588" t="s">
        <v>130</v>
      </c>
      <c r="K12588">
        <v>1</v>
      </c>
      <c r="M12588" s="1">
        <v>41334</v>
      </c>
      <c r="N12588" s="1">
        <v>41334</v>
      </c>
      <c r="O12588"/>
      <c r="P12588"/>
      <c r="Q12588"/>
      <c r="R12588"/>
    </row>
    <row r="12589" spans="1:18" hidden="1" x14ac:dyDescent="0.2">
      <c r="A12589" t="s">
        <v>45046</v>
      </c>
      <c r="B12589" t="s">
        <v>45047</v>
      </c>
      <c r="C12589" t="s">
        <v>45048</v>
      </c>
      <c r="D12589" t="s">
        <v>45049</v>
      </c>
      <c r="E12589">
        <v>26000000</v>
      </c>
      <c r="F12589" t="s">
        <v>113</v>
      </c>
      <c r="G12589" t="s">
        <v>25</v>
      </c>
      <c r="H12589" t="s">
        <v>972</v>
      </c>
      <c r="I12589" t="s">
        <v>973</v>
      </c>
      <c r="J12589" t="s">
        <v>973</v>
      </c>
      <c r="K12589">
        <v>2</v>
      </c>
      <c r="M12589" s="1">
        <v>38399</v>
      </c>
      <c r="N12589" s="1">
        <v>39364</v>
      </c>
      <c r="O12589"/>
      <c r="P12589"/>
      <c r="Q12589"/>
      <c r="R12589"/>
    </row>
    <row r="12590" spans="1:18" x14ac:dyDescent="0.2">
      <c r="A12590" t="s">
        <v>45050</v>
      </c>
      <c r="B12590" t="s">
        <v>45051</v>
      </c>
      <c r="C12590" t="s">
        <v>45052</v>
      </c>
      <c r="D12590" t="s">
        <v>42</v>
      </c>
      <c r="E12590">
        <v>18000000</v>
      </c>
      <c r="F12590" t="s">
        <v>18</v>
      </c>
      <c r="G12590" t="s">
        <v>638</v>
      </c>
      <c r="H12590">
        <v>7</v>
      </c>
      <c r="I12590" t="s">
        <v>929</v>
      </c>
      <c r="J12590" t="s">
        <v>929</v>
      </c>
      <c r="K12590">
        <v>2</v>
      </c>
      <c r="L12590" s="1">
        <v>35065</v>
      </c>
      <c r="M12590" s="1">
        <v>39706</v>
      </c>
      <c r="N12590" s="1">
        <v>40471</v>
      </c>
    </row>
    <row r="12591" spans="1:18" x14ac:dyDescent="0.2">
      <c r="A12591" t="s">
        <v>45053</v>
      </c>
      <c r="B12591" t="s">
        <v>45054</v>
      </c>
      <c r="C12591" t="s">
        <v>45055</v>
      </c>
      <c r="D12591" t="s">
        <v>45056</v>
      </c>
      <c r="E12591">
        <v>100000000</v>
      </c>
      <c r="F12591" t="s">
        <v>689</v>
      </c>
      <c r="G12591" t="s">
        <v>25</v>
      </c>
      <c r="H12591" t="s">
        <v>286</v>
      </c>
      <c r="I12591" t="s">
        <v>874</v>
      </c>
      <c r="J12591" t="s">
        <v>2967</v>
      </c>
      <c r="K12591">
        <v>1</v>
      </c>
      <c r="L12591" s="1">
        <v>27760</v>
      </c>
      <c r="M12591" s="1">
        <v>39895</v>
      </c>
      <c r="N12591" s="1">
        <v>39895</v>
      </c>
    </row>
    <row r="12592" spans="1:18" hidden="1" x14ac:dyDescent="0.2">
      <c r="A12592" t="s">
        <v>45057</v>
      </c>
      <c r="B12592" t="s">
        <v>45058</v>
      </c>
      <c r="C12592" t="s">
        <v>45059</v>
      </c>
      <c r="E12592" t="s">
        <v>43</v>
      </c>
      <c r="F12592" t="s">
        <v>207</v>
      </c>
      <c r="K12592">
        <v>1</v>
      </c>
      <c r="L12592" s="1">
        <v>40965</v>
      </c>
      <c r="M12592" s="1">
        <v>41820</v>
      </c>
      <c r="N12592" s="1">
        <v>41820</v>
      </c>
      <c r="O12592"/>
      <c r="P12592"/>
      <c r="Q12592"/>
      <c r="R12592"/>
    </row>
    <row r="12593" spans="1:18" hidden="1" x14ac:dyDescent="0.2">
      <c r="A12593" t="s">
        <v>45060</v>
      </c>
      <c r="B12593" t="s">
        <v>45061</v>
      </c>
      <c r="D12593" t="s">
        <v>13124</v>
      </c>
      <c r="E12593">
        <v>5000000</v>
      </c>
      <c r="F12593" t="s">
        <v>207</v>
      </c>
      <c r="K12593">
        <v>1</v>
      </c>
      <c r="M12593" s="1">
        <v>36977</v>
      </c>
      <c r="N12593" s="1">
        <v>36977</v>
      </c>
      <c r="O12593"/>
      <c r="P12593"/>
      <c r="Q12593"/>
      <c r="R12593"/>
    </row>
    <row r="12594" spans="1:18" x14ac:dyDescent="0.2">
      <c r="A12594" t="s">
        <v>45062</v>
      </c>
      <c r="B12594" t="s">
        <v>45063</v>
      </c>
      <c r="D12594" t="s">
        <v>75</v>
      </c>
      <c r="E12594">
        <v>250000</v>
      </c>
      <c r="F12594" t="s">
        <v>18</v>
      </c>
      <c r="G12594" t="s">
        <v>25</v>
      </c>
      <c r="H12594" t="s">
        <v>64</v>
      </c>
      <c r="I12594" t="s">
        <v>65</v>
      </c>
      <c r="J12594" t="s">
        <v>2951</v>
      </c>
      <c r="K12594">
        <v>1</v>
      </c>
      <c r="L12594" s="1">
        <v>41275</v>
      </c>
      <c r="M12594" s="1">
        <v>41498</v>
      </c>
      <c r="N12594" s="1">
        <v>41498</v>
      </c>
    </row>
    <row r="12595" spans="1:18" x14ac:dyDescent="0.2">
      <c r="A12595" t="s">
        <v>45064</v>
      </c>
      <c r="B12595" t="s">
        <v>45065</v>
      </c>
      <c r="C12595" t="s">
        <v>45066</v>
      </c>
      <c r="D12595" t="s">
        <v>45067</v>
      </c>
      <c r="E12595">
        <v>96100000</v>
      </c>
      <c r="F12595" t="s">
        <v>689</v>
      </c>
      <c r="G12595" t="s">
        <v>25</v>
      </c>
      <c r="H12595" t="s">
        <v>430</v>
      </c>
      <c r="I12595" t="s">
        <v>528</v>
      </c>
      <c r="J12595" t="s">
        <v>8304</v>
      </c>
      <c r="K12595">
        <v>3</v>
      </c>
      <c r="L12595" s="1">
        <v>33239</v>
      </c>
      <c r="M12595" s="1">
        <v>36353</v>
      </c>
      <c r="N12595" s="1">
        <v>42233</v>
      </c>
    </row>
    <row r="12596" spans="1:18" x14ac:dyDescent="0.2">
      <c r="A12596" t="s">
        <v>45068</v>
      </c>
      <c r="B12596" t="s">
        <v>45069</v>
      </c>
      <c r="C12596" t="s">
        <v>45070</v>
      </c>
      <c r="D12596" t="s">
        <v>45071</v>
      </c>
      <c r="E12596">
        <v>100000</v>
      </c>
      <c r="F12596" t="s">
        <v>18</v>
      </c>
      <c r="G12596" t="s">
        <v>699</v>
      </c>
      <c r="K12596">
        <v>1</v>
      </c>
      <c r="L12596" s="1">
        <v>41244</v>
      </c>
      <c r="M12596" s="1">
        <v>41245</v>
      </c>
      <c r="N12596" s="1">
        <v>41245</v>
      </c>
    </row>
    <row r="12597" spans="1:18" hidden="1" x14ac:dyDescent="0.2">
      <c r="A12597" t="s">
        <v>45072</v>
      </c>
      <c r="B12597" t="s">
        <v>45073</v>
      </c>
      <c r="C12597" t="s">
        <v>45074</v>
      </c>
      <c r="D12597" t="s">
        <v>42</v>
      </c>
      <c r="E12597">
        <v>15600000</v>
      </c>
      <c r="F12597" t="s">
        <v>207</v>
      </c>
      <c r="G12597" t="s">
        <v>25</v>
      </c>
      <c r="H12597" t="s">
        <v>64</v>
      </c>
      <c r="I12597" t="s">
        <v>507</v>
      </c>
      <c r="J12597" t="s">
        <v>508</v>
      </c>
      <c r="K12597">
        <v>2</v>
      </c>
      <c r="M12597" s="1">
        <v>38874</v>
      </c>
      <c r="N12597" s="1">
        <v>39307</v>
      </c>
      <c r="O12597"/>
      <c r="P12597"/>
      <c r="Q12597"/>
      <c r="R12597"/>
    </row>
    <row r="12598" spans="1:18" x14ac:dyDescent="0.2">
      <c r="A12598" t="s">
        <v>45075</v>
      </c>
      <c r="B12598" t="s">
        <v>45076</v>
      </c>
      <c r="C12598" t="s">
        <v>45077</v>
      </c>
      <c r="D12598" t="s">
        <v>741</v>
      </c>
      <c r="E12598">
        <v>15112330</v>
      </c>
      <c r="F12598" t="s">
        <v>207</v>
      </c>
      <c r="G12598" t="s">
        <v>25</v>
      </c>
      <c r="H12598" t="s">
        <v>64</v>
      </c>
      <c r="I12598" t="s">
        <v>65</v>
      </c>
      <c r="J12598" t="s">
        <v>26997</v>
      </c>
      <c r="K12598">
        <v>7</v>
      </c>
      <c r="L12598" s="1">
        <v>29587</v>
      </c>
      <c r="M12598" s="1">
        <v>39968</v>
      </c>
      <c r="N12598" s="1">
        <v>41414</v>
      </c>
    </row>
    <row r="12599" spans="1:18" hidden="1" x14ac:dyDescent="0.2">
      <c r="A12599" t="s">
        <v>45078</v>
      </c>
      <c r="B12599" t="s">
        <v>45079</v>
      </c>
      <c r="C12599" t="s">
        <v>45080</v>
      </c>
      <c r="E12599" t="s">
        <v>43</v>
      </c>
      <c r="F12599" t="s">
        <v>18</v>
      </c>
      <c r="G12599" t="s">
        <v>25</v>
      </c>
      <c r="H12599" t="s">
        <v>44</v>
      </c>
      <c r="I12599" t="s">
        <v>282</v>
      </c>
      <c r="J12599" t="s">
        <v>45081</v>
      </c>
      <c r="K12599">
        <v>2</v>
      </c>
      <c r="L12599" s="1">
        <v>32509</v>
      </c>
      <c r="M12599" s="1">
        <v>37257</v>
      </c>
      <c r="N12599" s="1">
        <v>38353</v>
      </c>
      <c r="O12599"/>
      <c r="P12599"/>
      <c r="Q12599"/>
      <c r="R12599"/>
    </row>
    <row r="12600" spans="1:18" hidden="1" x14ac:dyDescent="0.2">
      <c r="A12600" t="s">
        <v>45082</v>
      </c>
      <c r="B12600" t="s">
        <v>45083</v>
      </c>
      <c r="D12600" t="s">
        <v>75</v>
      </c>
      <c r="E12600">
        <v>10500</v>
      </c>
      <c r="F12600" t="s">
        <v>18</v>
      </c>
      <c r="G12600" t="s">
        <v>128</v>
      </c>
      <c r="H12600" t="s">
        <v>3855</v>
      </c>
      <c r="I12600" t="s">
        <v>130</v>
      </c>
      <c r="J12600" t="s">
        <v>3856</v>
      </c>
      <c r="K12600">
        <v>1</v>
      </c>
      <c r="M12600" s="1">
        <v>40277</v>
      </c>
      <c r="N12600" s="1">
        <v>40277</v>
      </c>
      <c r="O12600"/>
      <c r="P12600"/>
      <c r="Q12600"/>
      <c r="R12600"/>
    </row>
    <row r="12601" spans="1:18" hidden="1" x14ac:dyDescent="0.2">
      <c r="A12601" t="s">
        <v>45084</v>
      </c>
      <c r="B12601" t="s">
        <v>45085</v>
      </c>
      <c r="D12601" t="s">
        <v>33438</v>
      </c>
      <c r="E12601" t="s">
        <v>43</v>
      </c>
      <c r="F12601" t="s">
        <v>207</v>
      </c>
      <c r="G12601" t="s">
        <v>25</v>
      </c>
      <c r="H12601" t="s">
        <v>106</v>
      </c>
      <c r="I12601" t="s">
        <v>777</v>
      </c>
      <c r="J12601" t="s">
        <v>778</v>
      </c>
      <c r="K12601">
        <v>1</v>
      </c>
      <c r="L12601" s="1">
        <v>36161</v>
      </c>
      <c r="M12601" s="1">
        <v>38686</v>
      </c>
      <c r="N12601" s="1">
        <v>38686</v>
      </c>
      <c r="O12601"/>
      <c r="P12601"/>
      <c r="Q12601"/>
      <c r="R12601"/>
    </row>
    <row r="12602" spans="1:18" hidden="1" x14ac:dyDescent="0.2">
      <c r="A12602" t="s">
        <v>45086</v>
      </c>
      <c r="B12602" t="s">
        <v>45087</v>
      </c>
      <c r="D12602" t="s">
        <v>45088</v>
      </c>
      <c r="E12602">
        <v>33463229</v>
      </c>
      <c r="F12602" t="s">
        <v>18</v>
      </c>
      <c r="G12602" t="s">
        <v>25</v>
      </c>
      <c r="H12602" t="s">
        <v>1306</v>
      </c>
      <c r="I12602" t="s">
        <v>1339</v>
      </c>
      <c r="J12602" t="s">
        <v>1339</v>
      </c>
      <c r="K12602">
        <v>1</v>
      </c>
      <c r="M12602" s="1">
        <v>39902</v>
      </c>
      <c r="N12602" s="1">
        <v>39902</v>
      </c>
      <c r="O12602"/>
      <c r="P12602"/>
      <c r="Q12602"/>
      <c r="R12602"/>
    </row>
    <row r="12603" spans="1:18" x14ac:dyDescent="0.2">
      <c r="A12603" t="s">
        <v>45089</v>
      </c>
      <c r="B12603" t="s">
        <v>45090</v>
      </c>
      <c r="D12603" t="s">
        <v>42</v>
      </c>
      <c r="E12603">
        <v>50000</v>
      </c>
      <c r="F12603" t="s">
        <v>18</v>
      </c>
      <c r="G12603" t="s">
        <v>25</v>
      </c>
      <c r="H12603" t="s">
        <v>430</v>
      </c>
      <c r="I12603" t="s">
        <v>528</v>
      </c>
      <c r="J12603" t="s">
        <v>8304</v>
      </c>
      <c r="K12603">
        <v>1</v>
      </c>
      <c r="L12603" s="1">
        <v>38777</v>
      </c>
      <c r="M12603" s="1">
        <v>40198</v>
      </c>
      <c r="N12603" s="1">
        <v>40198</v>
      </c>
    </row>
    <row r="12604" spans="1:18" x14ac:dyDescent="0.2">
      <c r="A12604" t="s">
        <v>45091</v>
      </c>
      <c r="B12604" t="s">
        <v>45092</v>
      </c>
      <c r="C12604" t="s">
        <v>45093</v>
      </c>
      <c r="D12604" t="s">
        <v>45094</v>
      </c>
      <c r="E12604">
        <v>513516</v>
      </c>
      <c r="F12604" t="s">
        <v>18</v>
      </c>
      <c r="G12604" t="s">
        <v>552</v>
      </c>
      <c r="H12604">
        <v>56</v>
      </c>
      <c r="I12604" t="s">
        <v>2552</v>
      </c>
      <c r="J12604" t="s">
        <v>2552</v>
      </c>
      <c r="K12604">
        <v>1</v>
      </c>
      <c r="L12604" s="1">
        <v>41904</v>
      </c>
      <c r="M12604" s="1">
        <v>41904</v>
      </c>
      <c r="N12604" s="1">
        <v>41904</v>
      </c>
    </row>
    <row r="12605" spans="1:18" x14ac:dyDescent="0.2">
      <c r="A12605" t="s">
        <v>45095</v>
      </c>
      <c r="B12605" t="s">
        <v>45096</v>
      </c>
      <c r="C12605" t="s">
        <v>45097</v>
      </c>
      <c r="D12605" t="s">
        <v>45098</v>
      </c>
      <c r="E12605">
        <v>25000</v>
      </c>
      <c r="F12605" t="s">
        <v>207</v>
      </c>
      <c r="K12605">
        <v>1</v>
      </c>
      <c r="L12605" s="1">
        <v>39814</v>
      </c>
      <c r="M12605" s="1">
        <v>39934</v>
      </c>
      <c r="N12605" s="1">
        <v>39934</v>
      </c>
    </row>
    <row r="12606" spans="1:18" x14ac:dyDescent="0.2">
      <c r="A12606" t="s">
        <v>45099</v>
      </c>
      <c r="B12606" t="s">
        <v>45100</v>
      </c>
      <c r="C12606" t="s">
        <v>45101</v>
      </c>
      <c r="D12606" t="s">
        <v>45102</v>
      </c>
      <c r="E12606">
        <v>35000</v>
      </c>
      <c r="F12606" t="s">
        <v>18</v>
      </c>
      <c r="G12606" t="s">
        <v>25</v>
      </c>
      <c r="H12606" t="s">
        <v>82</v>
      </c>
      <c r="I12606" t="s">
        <v>1764</v>
      </c>
      <c r="J12606" t="s">
        <v>4041</v>
      </c>
      <c r="K12606">
        <v>2</v>
      </c>
      <c r="L12606" s="1">
        <v>41557</v>
      </c>
      <c r="M12606" s="1">
        <v>42134</v>
      </c>
      <c r="N12606" s="1">
        <v>42262</v>
      </c>
    </row>
    <row r="12607" spans="1:18" x14ac:dyDescent="0.2">
      <c r="A12607" t="s">
        <v>45103</v>
      </c>
      <c r="B12607" t="s">
        <v>45104</v>
      </c>
      <c r="C12607" t="s">
        <v>45105</v>
      </c>
      <c r="D12607" t="s">
        <v>45106</v>
      </c>
      <c r="E12607">
        <v>765000</v>
      </c>
      <c r="F12607" t="s">
        <v>18</v>
      </c>
      <c r="G12607" t="s">
        <v>25</v>
      </c>
      <c r="H12607" t="s">
        <v>64</v>
      </c>
      <c r="I12607" t="s">
        <v>966</v>
      </c>
      <c r="J12607" t="s">
        <v>3239</v>
      </c>
      <c r="K12607">
        <v>3</v>
      </c>
      <c r="L12607" s="1">
        <v>40849</v>
      </c>
      <c r="M12607" s="1">
        <v>40849</v>
      </c>
      <c r="N12607" s="1">
        <v>41654</v>
      </c>
    </row>
    <row r="12608" spans="1:18" x14ac:dyDescent="0.2">
      <c r="A12608" t="s">
        <v>45107</v>
      </c>
      <c r="B12608" t="s">
        <v>45108</v>
      </c>
      <c r="C12608" t="s">
        <v>45109</v>
      </c>
      <c r="D12608" t="s">
        <v>2361</v>
      </c>
      <c r="E12608">
        <v>500</v>
      </c>
      <c r="F12608" t="s">
        <v>18</v>
      </c>
      <c r="G12608" t="s">
        <v>25</v>
      </c>
      <c r="H12608" t="s">
        <v>89</v>
      </c>
      <c r="I12608" t="s">
        <v>90</v>
      </c>
      <c r="J12608" t="s">
        <v>45110</v>
      </c>
      <c r="K12608">
        <v>1</v>
      </c>
      <c r="L12608" s="1">
        <v>38353</v>
      </c>
      <c r="M12608" s="1">
        <v>41820</v>
      </c>
      <c r="N12608" s="1">
        <v>41820</v>
      </c>
    </row>
    <row r="12609" spans="1:18" hidden="1" x14ac:dyDescent="0.2">
      <c r="A12609" t="s">
        <v>45111</v>
      </c>
      <c r="B12609" t="s">
        <v>45112</v>
      </c>
      <c r="C12609" t="s">
        <v>45113</v>
      </c>
      <c r="D12609" t="s">
        <v>544</v>
      </c>
      <c r="E12609">
        <v>22500</v>
      </c>
      <c r="F12609" t="s">
        <v>207</v>
      </c>
      <c r="G12609" t="s">
        <v>25</v>
      </c>
      <c r="H12609" t="s">
        <v>286</v>
      </c>
      <c r="I12609" t="s">
        <v>1030</v>
      </c>
      <c r="J12609" t="s">
        <v>1030</v>
      </c>
      <c r="K12609">
        <v>1</v>
      </c>
      <c r="M12609" s="1">
        <v>41446</v>
      </c>
      <c r="N12609" s="1">
        <v>41446</v>
      </c>
      <c r="O12609"/>
      <c r="P12609"/>
      <c r="Q12609"/>
      <c r="R12609"/>
    </row>
    <row r="12610" spans="1:18" x14ac:dyDescent="0.2">
      <c r="A12610" t="s">
        <v>45114</v>
      </c>
      <c r="B12610" t="s">
        <v>45115</v>
      </c>
      <c r="C12610" t="s">
        <v>45116</v>
      </c>
      <c r="D12610" t="s">
        <v>2479</v>
      </c>
      <c r="E12610">
        <v>62500</v>
      </c>
      <c r="F12610" t="s">
        <v>18</v>
      </c>
      <c r="G12610" t="s">
        <v>25</v>
      </c>
      <c r="H12610" t="s">
        <v>972</v>
      </c>
      <c r="I12610" t="s">
        <v>973</v>
      </c>
      <c r="J12610" t="s">
        <v>973</v>
      </c>
      <c r="K12610">
        <v>2</v>
      </c>
      <c r="L12610" s="1">
        <v>39448</v>
      </c>
      <c r="M12610" s="1">
        <v>41541</v>
      </c>
      <c r="N12610" s="1">
        <v>41990</v>
      </c>
    </row>
    <row r="12611" spans="1:18" x14ac:dyDescent="0.2">
      <c r="A12611" t="s">
        <v>45117</v>
      </c>
      <c r="B12611" t="s">
        <v>45118</v>
      </c>
      <c r="C12611" t="s">
        <v>45119</v>
      </c>
      <c r="E12611">
        <v>2500000</v>
      </c>
      <c r="F12611" t="s">
        <v>18</v>
      </c>
      <c r="G12611" t="s">
        <v>25</v>
      </c>
      <c r="H12611" t="s">
        <v>298</v>
      </c>
      <c r="I12611" t="s">
        <v>299</v>
      </c>
      <c r="J12611" t="s">
        <v>9918</v>
      </c>
      <c r="K12611">
        <v>1</v>
      </c>
      <c r="L12611" s="1">
        <v>23377</v>
      </c>
      <c r="M12611" s="1">
        <v>41799</v>
      </c>
      <c r="N12611" s="1">
        <v>41799</v>
      </c>
    </row>
    <row r="12612" spans="1:18" x14ac:dyDescent="0.2">
      <c r="A12612" t="s">
        <v>45120</v>
      </c>
      <c r="B12612" t="s">
        <v>45121</v>
      </c>
      <c r="C12612" t="s">
        <v>45122</v>
      </c>
      <c r="D12612" t="s">
        <v>45123</v>
      </c>
      <c r="E12612">
        <v>170000</v>
      </c>
      <c r="F12612" t="s">
        <v>18</v>
      </c>
      <c r="G12612" t="s">
        <v>25</v>
      </c>
      <c r="H12612" t="s">
        <v>1011</v>
      </c>
      <c r="I12612" t="s">
        <v>1035</v>
      </c>
      <c r="J12612" t="s">
        <v>1035</v>
      </c>
      <c r="K12612">
        <v>2</v>
      </c>
      <c r="L12612" s="1">
        <v>40179</v>
      </c>
      <c r="M12612" s="1">
        <v>42020</v>
      </c>
      <c r="N12612" s="1">
        <v>42124</v>
      </c>
    </row>
    <row r="12613" spans="1:18" hidden="1" x14ac:dyDescent="0.2">
      <c r="A12613" t="s">
        <v>45124</v>
      </c>
      <c r="B12613" t="s">
        <v>45125</v>
      </c>
      <c r="C12613" t="s">
        <v>45126</v>
      </c>
      <c r="D12613" t="s">
        <v>45127</v>
      </c>
      <c r="E12613">
        <v>4000000</v>
      </c>
      <c r="F12613" t="s">
        <v>18</v>
      </c>
      <c r="G12613" t="s">
        <v>25</v>
      </c>
      <c r="H12613" t="s">
        <v>1011</v>
      </c>
      <c r="I12613" t="s">
        <v>1012</v>
      </c>
      <c r="J12613" t="s">
        <v>38319</v>
      </c>
      <c r="K12613">
        <v>1</v>
      </c>
      <c r="M12613" s="1">
        <v>40457</v>
      </c>
      <c r="N12613" s="1">
        <v>40457</v>
      </c>
      <c r="O12613"/>
      <c r="P12613"/>
      <c r="Q12613"/>
      <c r="R12613"/>
    </row>
    <row r="12614" spans="1:18" x14ac:dyDescent="0.2">
      <c r="A12614" t="s">
        <v>45128</v>
      </c>
      <c r="B12614" t="s">
        <v>45129</v>
      </c>
      <c r="C12614" t="s">
        <v>45130</v>
      </c>
      <c r="D12614" t="s">
        <v>766</v>
      </c>
      <c r="E12614">
        <v>4900000</v>
      </c>
      <c r="F12614" t="s">
        <v>18</v>
      </c>
      <c r="G12614" t="s">
        <v>25</v>
      </c>
      <c r="H12614" t="s">
        <v>64</v>
      </c>
      <c r="I12614" t="s">
        <v>1221</v>
      </c>
      <c r="J12614" t="s">
        <v>9326</v>
      </c>
      <c r="K12614">
        <v>1</v>
      </c>
      <c r="L12614" s="1">
        <v>38353</v>
      </c>
      <c r="M12614" s="1">
        <v>41632</v>
      </c>
      <c r="N12614" s="1">
        <v>41632</v>
      </c>
    </row>
    <row r="12615" spans="1:18" x14ac:dyDescent="0.2">
      <c r="A12615" t="s">
        <v>45131</v>
      </c>
      <c r="B12615" t="s">
        <v>45132</v>
      </c>
      <c r="C12615" t="s">
        <v>45133</v>
      </c>
      <c r="D12615" t="s">
        <v>45134</v>
      </c>
      <c r="E12615">
        <v>29222</v>
      </c>
      <c r="F12615" t="s">
        <v>18</v>
      </c>
      <c r="G12615" t="s">
        <v>128</v>
      </c>
      <c r="K12615">
        <v>1</v>
      </c>
      <c r="L12615" s="1">
        <v>39867</v>
      </c>
      <c r="M12615" s="1">
        <v>39814</v>
      </c>
      <c r="N12615" s="1">
        <v>39814</v>
      </c>
    </row>
    <row r="12616" spans="1:18" x14ac:dyDescent="0.2">
      <c r="A12616" t="s">
        <v>45135</v>
      </c>
      <c r="B12616" t="s">
        <v>45136</v>
      </c>
      <c r="C12616" t="s">
        <v>45137</v>
      </c>
      <c r="D12616" t="s">
        <v>5125</v>
      </c>
      <c r="E12616">
        <v>125000</v>
      </c>
      <c r="F12616" t="s">
        <v>207</v>
      </c>
      <c r="G12616" t="s">
        <v>25</v>
      </c>
      <c r="H12616" t="s">
        <v>99</v>
      </c>
      <c r="I12616" t="s">
        <v>100</v>
      </c>
      <c r="J12616" t="s">
        <v>45138</v>
      </c>
      <c r="K12616">
        <v>1</v>
      </c>
      <c r="L12616" s="1">
        <v>41153</v>
      </c>
      <c r="M12616" s="1">
        <v>41374</v>
      </c>
      <c r="N12616" s="1">
        <v>41374</v>
      </c>
    </row>
    <row r="12617" spans="1:18" x14ac:dyDescent="0.2">
      <c r="A12617" t="s">
        <v>45139</v>
      </c>
      <c r="B12617" t="s">
        <v>45140</v>
      </c>
      <c r="C12617" t="s">
        <v>45141</v>
      </c>
      <c r="D12617" t="s">
        <v>285</v>
      </c>
      <c r="E12617">
        <v>541000</v>
      </c>
      <c r="F12617" t="s">
        <v>18</v>
      </c>
      <c r="G12617" t="s">
        <v>25</v>
      </c>
      <c r="H12617" t="s">
        <v>99</v>
      </c>
      <c r="I12617" t="s">
        <v>3295</v>
      </c>
      <c r="J12617" t="s">
        <v>6346</v>
      </c>
      <c r="K12617">
        <v>1</v>
      </c>
      <c r="L12617" s="1">
        <v>34335</v>
      </c>
      <c r="M12617" s="1">
        <v>41926</v>
      </c>
      <c r="N12617" s="1">
        <v>41926</v>
      </c>
    </row>
    <row r="12618" spans="1:18" x14ac:dyDescent="0.2">
      <c r="A12618" t="s">
        <v>45142</v>
      </c>
      <c r="B12618" t="s">
        <v>45143</v>
      </c>
      <c r="C12618" t="s">
        <v>45144</v>
      </c>
      <c r="D12618" t="s">
        <v>42</v>
      </c>
      <c r="E12618">
        <v>12600000</v>
      </c>
      <c r="F12618" t="s">
        <v>18</v>
      </c>
      <c r="G12618" t="s">
        <v>25</v>
      </c>
      <c r="H12618" t="s">
        <v>582</v>
      </c>
      <c r="I12618" t="s">
        <v>15292</v>
      </c>
      <c r="J12618" t="s">
        <v>45145</v>
      </c>
      <c r="K12618">
        <v>1</v>
      </c>
      <c r="L12618" s="1">
        <v>38596</v>
      </c>
      <c r="M12618" s="1">
        <v>41443</v>
      </c>
      <c r="N12618" s="1">
        <v>41443</v>
      </c>
    </row>
    <row r="12619" spans="1:18" x14ac:dyDescent="0.2">
      <c r="A12619" t="s">
        <v>45146</v>
      </c>
      <c r="B12619" t="s">
        <v>45147</v>
      </c>
      <c r="C12619" t="s">
        <v>45148</v>
      </c>
      <c r="D12619" t="s">
        <v>10291</v>
      </c>
      <c r="E12619">
        <v>1250000</v>
      </c>
      <c r="F12619" t="s">
        <v>18</v>
      </c>
      <c r="G12619" t="s">
        <v>25</v>
      </c>
      <c r="H12619" t="s">
        <v>1234</v>
      </c>
      <c r="I12619" t="s">
        <v>1235</v>
      </c>
      <c r="J12619" t="s">
        <v>1235</v>
      </c>
      <c r="K12619">
        <v>1</v>
      </c>
      <c r="L12619" s="1">
        <v>40544</v>
      </c>
      <c r="M12619" s="1">
        <v>42171</v>
      </c>
      <c r="N12619" s="1">
        <v>42171</v>
      </c>
    </row>
    <row r="12620" spans="1:18" hidden="1" x14ac:dyDescent="0.2">
      <c r="A12620" t="s">
        <v>45149</v>
      </c>
      <c r="B12620" t="s">
        <v>45150</v>
      </c>
      <c r="C12620" t="s">
        <v>45151</v>
      </c>
      <c r="D12620" t="s">
        <v>45152</v>
      </c>
      <c r="E12620" t="s">
        <v>43</v>
      </c>
      <c r="F12620" t="s">
        <v>18</v>
      </c>
      <c r="G12620" t="s">
        <v>128</v>
      </c>
      <c r="H12620" t="s">
        <v>129</v>
      </c>
      <c r="I12620" t="s">
        <v>130</v>
      </c>
      <c r="J12620" t="s">
        <v>130</v>
      </c>
      <c r="K12620">
        <v>1</v>
      </c>
      <c r="M12620" s="1">
        <v>40969</v>
      </c>
      <c r="N12620" s="1">
        <v>40969</v>
      </c>
      <c r="O12620"/>
      <c r="P12620"/>
      <c r="Q12620"/>
      <c r="R12620"/>
    </row>
    <row r="12621" spans="1:18" x14ac:dyDescent="0.2">
      <c r="A12621" t="s">
        <v>45153</v>
      </c>
      <c r="B12621" t="s">
        <v>45154</v>
      </c>
      <c r="C12621" t="s">
        <v>45155</v>
      </c>
      <c r="D12621" t="s">
        <v>1247</v>
      </c>
      <c r="E12621">
        <v>700000</v>
      </c>
      <c r="F12621" t="s">
        <v>18</v>
      </c>
      <c r="G12621" t="s">
        <v>25</v>
      </c>
      <c r="H12621" t="s">
        <v>64</v>
      </c>
      <c r="I12621" t="s">
        <v>11102</v>
      </c>
      <c r="J12621" t="s">
        <v>45156</v>
      </c>
      <c r="K12621">
        <v>1</v>
      </c>
      <c r="L12621" t="s">
        <v>45157</v>
      </c>
      <c r="M12621" s="1">
        <v>41586</v>
      </c>
      <c r="N12621" s="1">
        <v>41586</v>
      </c>
    </row>
    <row r="12622" spans="1:18" x14ac:dyDescent="0.2">
      <c r="A12622" t="s">
        <v>45158</v>
      </c>
      <c r="B12622" t="s">
        <v>45159</v>
      </c>
      <c r="C12622" t="s">
        <v>45160</v>
      </c>
      <c r="D12622" t="s">
        <v>45161</v>
      </c>
      <c r="E12622">
        <v>369995</v>
      </c>
      <c r="F12622" t="s">
        <v>18</v>
      </c>
      <c r="G12622" t="s">
        <v>347</v>
      </c>
      <c r="H12622">
        <v>9</v>
      </c>
      <c r="I12622" t="s">
        <v>2418</v>
      </c>
      <c r="J12622" t="s">
        <v>23521</v>
      </c>
      <c r="K12622">
        <v>1</v>
      </c>
      <c r="L12622" s="1">
        <v>41306</v>
      </c>
      <c r="M12622" s="1">
        <v>41963</v>
      </c>
      <c r="N12622" s="1">
        <v>41963</v>
      </c>
    </row>
    <row r="12623" spans="1:18" hidden="1" x14ac:dyDescent="0.2">
      <c r="A12623" t="s">
        <v>45162</v>
      </c>
      <c r="B12623" t="s">
        <v>45163</v>
      </c>
      <c r="C12623" t="s">
        <v>45164</v>
      </c>
      <c r="D12623" t="s">
        <v>285</v>
      </c>
      <c r="E12623" t="s">
        <v>43</v>
      </c>
      <c r="F12623" t="s">
        <v>18</v>
      </c>
      <c r="G12623" t="s">
        <v>25</v>
      </c>
      <c r="H12623" t="s">
        <v>208</v>
      </c>
      <c r="I12623" t="s">
        <v>7706</v>
      </c>
      <c r="J12623" t="s">
        <v>7659</v>
      </c>
      <c r="K12623">
        <v>1</v>
      </c>
      <c r="L12623" s="1">
        <v>39539</v>
      </c>
      <c r="M12623" s="1">
        <v>41464</v>
      </c>
      <c r="N12623" s="1">
        <v>41464</v>
      </c>
      <c r="O12623"/>
      <c r="P12623"/>
      <c r="Q12623"/>
      <c r="R12623"/>
    </row>
    <row r="12624" spans="1:18" hidden="1" x14ac:dyDescent="0.2">
      <c r="A12624" t="s">
        <v>45165</v>
      </c>
      <c r="B12624" t="s">
        <v>45166</v>
      </c>
      <c r="C12624" t="s">
        <v>45167</v>
      </c>
      <c r="D12624" t="s">
        <v>56</v>
      </c>
      <c r="E12624" t="s">
        <v>43</v>
      </c>
      <c r="F12624" t="s">
        <v>18</v>
      </c>
      <c r="G12624" t="s">
        <v>25</v>
      </c>
      <c r="H12624" t="s">
        <v>286</v>
      </c>
      <c r="I12624" t="s">
        <v>874</v>
      </c>
      <c r="J12624" t="s">
        <v>45168</v>
      </c>
      <c r="K12624">
        <v>1</v>
      </c>
      <c r="M12624" s="1">
        <v>40792</v>
      </c>
      <c r="N12624" s="1">
        <v>40792</v>
      </c>
      <c r="O12624"/>
      <c r="P12624"/>
      <c r="Q12624"/>
      <c r="R12624"/>
    </row>
    <row r="12625" spans="1:18" hidden="1" x14ac:dyDescent="0.2">
      <c r="A12625" t="s">
        <v>45169</v>
      </c>
      <c r="B12625" t="s">
        <v>45170</v>
      </c>
      <c r="C12625" t="s">
        <v>45171</v>
      </c>
      <c r="E12625" t="s">
        <v>43</v>
      </c>
      <c r="F12625" t="s">
        <v>207</v>
      </c>
      <c r="G12625" t="s">
        <v>25</v>
      </c>
      <c r="H12625" t="s">
        <v>430</v>
      </c>
      <c r="I12625" t="s">
        <v>6338</v>
      </c>
      <c r="J12625" t="s">
        <v>6338</v>
      </c>
      <c r="K12625">
        <v>1</v>
      </c>
      <c r="M12625" s="1">
        <v>38120</v>
      </c>
      <c r="N12625" s="1">
        <v>38120</v>
      </c>
      <c r="O12625"/>
      <c r="P12625"/>
      <c r="Q12625"/>
      <c r="R12625"/>
    </row>
    <row r="12626" spans="1:18" x14ac:dyDescent="0.2">
      <c r="A12626" t="s">
        <v>45172</v>
      </c>
      <c r="B12626" t="s">
        <v>45173</v>
      </c>
      <c r="C12626" t="s">
        <v>45174</v>
      </c>
      <c r="D12626" t="s">
        <v>45175</v>
      </c>
      <c r="E12626">
        <v>17000</v>
      </c>
      <c r="F12626" t="s">
        <v>18</v>
      </c>
      <c r="G12626" t="s">
        <v>25</v>
      </c>
      <c r="H12626" t="s">
        <v>142</v>
      </c>
      <c r="I12626" t="s">
        <v>143</v>
      </c>
      <c r="J12626" t="s">
        <v>143</v>
      </c>
      <c r="K12626">
        <v>1</v>
      </c>
      <c r="L12626" s="1">
        <v>40909</v>
      </c>
      <c r="M12626" s="1">
        <v>41153</v>
      </c>
      <c r="N12626" s="1">
        <v>41153</v>
      </c>
    </row>
    <row r="12627" spans="1:18" hidden="1" x14ac:dyDescent="0.2">
      <c r="A12627" t="s">
        <v>45176</v>
      </c>
      <c r="B12627" t="s">
        <v>45177</v>
      </c>
      <c r="C12627" t="s">
        <v>45178</v>
      </c>
      <c r="D12627" t="s">
        <v>45179</v>
      </c>
      <c r="E12627">
        <v>730000</v>
      </c>
      <c r="F12627" t="s">
        <v>18</v>
      </c>
      <c r="G12627" t="s">
        <v>128</v>
      </c>
      <c r="H12627" t="s">
        <v>2038</v>
      </c>
      <c r="I12627" t="s">
        <v>2039</v>
      </c>
      <c r="J12627" t="s">
        <v>2039</v>
      </c>
      <c r="K12627">
        <v>1</v>
      </c>
      <c r="M12627" s="1">
        <v>41792</v>
      </c>
      <c r="N12627" s="1">
        <v>41792</v>
      </c>
      <c r="O12627"/>
      <c r="P12627"/>
      <c r="Q12627"/>
      <c r="R12627"/>
    </row>
    <row r="12628" spans="1:18" x14ac:dyDescent="0.2">
      <c r="A12628" t="s">
        <v>45180</v>
      </c>
      <c r="B12628" t="s">
        <v>45181</v>
      </c>
      <c r="C12628" t="s">
        <v>45182</v>
      </c>
      <c r="D12628" t="s">
        <v>56</v>
      </c>
      <c r="E12628">
        <v>1631134</v>
      </c>
      <c r="F12628" t="s">
        <v>18</v>
      </c>
      <c r="G12628" t="s">
        <v>25</v>
      </c>
      <c r="H12628" t="s">
        <v>1011</v>
      </c>
      <c r="I12628" t="s">
        <v>1012</v>
      </c>
      <c r="J12628" t="s">
        <v>45183</v>
      </c>
      <c r="K12628">
        <v>2</v>
      </c>
      <c r="L12628" s="1">
        <v>39814</v>
      </c>
      <c r="M12628" s="1">
        <v>40150</v>
      </c>
      <c r="N12628" s="1">
        <v>40931</v>
      </c>
    </row>
    <row r="12629" spans="1:18" hidden="1" x14ac:dyDescent="0.2">
      <c r="A12629" t="s">
        <v>45184</v>
      </c>
      <c r="B12629" t="s">
        <v>45185</v>
      </c>
      <c r="C12629" t="s">
        <v>45186</v>
      </c>
      <c r="D12629" t="s">
        <v>264</v>
      </c>
      <c r="E12629" t="s">
        <v>43</v>
      </c>
      <c r="F12629" t="s">
        <v>18</v>
      </c>
      <c r="G12629" t="s">
        <v>25</v>
      </c>
      <c r="H12629" t="s">
        <v>430</v>
      </c>
      <c r="I12629" t="s">
        <v>528</v>
      </c>
      <c r="J12629" t="s">
        <v>32415</v>
      </c>
      <c r="K12629">
        <v>1</v>
      </c>
      <c r="L12629" s="1">
        <v>40909</v>
      </c>
      <c r="M12629" s="1">
        <v>41376</v>
      </c>
      <c r="N12629" s="1">
        <v>41376</v>
      </c>
      <c r="O12629"/>
      <c r="P12629"/>
      <c r="Q12629"/>
      <c r="R12629"/>
    </row>
    <row r="12630" spans="1:18" hidden="1" x14ac:dyDescent="0.2">
      <c r="A12630" t="s">
        <v>45187</v>
      </c>
      <c r="B12630" t="s">
        <v>45188</v>
      </c>
      <c r="C12630" t="s">
        <v>45189</v>
      </c>
      <c r="D12630" t="s">
        <v>45190</v>
      </c>
      <c r="E12630">
        <v>25000000</v>
      </c>
      <c r="F12630" t="s">
        <v>689</v>
      </c>
      <c r="G12630" t="s">
        <v>25</v>
      </c>
      <c r="H12630" t="s">
        <v>82</v>
      </c>
      <c r="I12630" t="s">
        <v>3879</v>
      </c>
      <c r="J12630" t="s">
        <v>3879</v>
      </c>
      <c r="K12630">
        <v>1</v>
      </c>
      <c r="M12630" s="1">
        <v>42003</v>
      </c>
      <c r="N12630" s="1">
        <v>42003</v>
      </c>
      <c r="O12630"/>
      <c r="P12630"/>
      <c r="Q12630"/>
      <c r="R12630"/>
    </row>
    <row r="12631" spans="1:18" hidden="1" x14ac:dyDescent="0.2">
      <c r="A12631" t="s">
        <v>45191</v>
      </c>
      <c r="B12631" t="s">
        <v>45192</v>
      </c>
      <c r="C12631" t="s">
        <v>45193</v>
      </c>
      <c r="D12631" t="s">
        <v>45194</v>
      </c>
      <c r="E12631" t="s">
        <v>43</v>
      </c>
      <c r="F12631" t="s">
        <v>18</v>
      </c>
      <c r="G12631" t="s">
        <v>638</v>
      </c>
      <c r="H12631">
        <v>7</v>
      </c>
      <c r="K12631">
        <v>1</v>
      </c>
      <c r="L12631" s="1">
        <v>40544</v>
      </c>
      <c r="M12631" s="1">
        <v>40575</v>
      </c>
      <c r="N12631" s="1">
        <v>40575</v>
      </c>
      <c r="O12631"/>
      <c r="P12631"/>
      <c r="Q12631"/>
      <c r="R12631"/>
    </row>
    <row r="12632" spans="1:18" hidden="1" x14ac:dyDescent="0.2">
      <c r="A12632" t="s">
        <v>45195</v>
      </c>
      <c r="B12632" t="s">
        <v>45196</v>
      </c>
      <c r="C12632" t="s">
        <v>45197</v>
      </c>
      <c r="D12632" t="s">
        <v>45198</v>
      </c>
      <c r="E12632">
        <v>1100000</v>
      </c>
      <c r="F12632" t="s">
        <v>18</v>
      </c>
      <c r="G12632" t="s">
        <v>25</v>
      </c>
      <c r="H12632" t="s">
        <v>64</v>
      </c>
      <c r="I12632" t="s">
        <v>65</v>
      </c>
      <c r="J12632" t="s">
        <v>71</v>
      </c>
      <c r="K12632">
        <v>2</v>
      </c>
      <c r="M12632" s="1">
        <v>40594</v>
      </c>
      <c r="N12632" s="1">
        <v>41153</v>
      </c>
      <c r="O12632"/>
      <c r="P12632"/>
      <c r="Q12632"/>
      <c r="R12632"/>
    </row>
    <row r="12633" spans="1:18" x14ac:dyDescent="0.2">
      <c r="A12633" t="s">
        <v>45199</v>
      </c>
      <c r="B12633" t="s">
        <v>45200</v>
      </c>
      <c r="C12633" t="s">
        <v>45201</v>
      </c>
      <c r="D12633" t="s">
        <v>45202</v>
      </c>
      <c r="E12633">
        <v>2214710</v>
      </c>
      <c r="F12633" t="s">
        <v>18</v>
      </c>
      <c r="G12633" t="s">
        <v>128</v>
      </c>
      <c r="H12633" t="s">
        <v>129</v>
      </c>
      <c r="I12633" t="s">
        <v>130</v>
      </c>
      <c r="J12633" t="s">
        <v>130</v>
      </c>
      <c r="K12633">
        <v>3</v>
      </c>
      <c r="L12633" s="1">
        <v>41598</v>
      </c>
      <c r="M12633" s="1">
        <v>41771</v>
      </c>
      <c r="N12633" s="1">
        <v>42064</v>
      </c>
    </row>
    <row r="12634" spans="1:18" x14ac:dyDescent="0.2">
      <c r="A12634" t="s">
        <v>45203</v>
      </c>
      <c r="B12634" t="s">
        <v>45204</v>
      </c>
      <c r="C12634" t="s">
        <v>45205</v>
      </c>
      <c r="D12634" t="s">
        <v>45206</v>
      </c>
      <c r="E12634">
        <v>200000</v>
      </c>
      <c r="F12634" t="s">
        <v>18</v>
      </c>
      <c r="G12634" t="s">
        <v>25</v>
      </c>
      <c r="H12634" t="s">
        <v>286</v>
      </c>
      <c r="I12634" t="s">
        <v>1030</v>
      </c>
      <c r="J12634" t="s">
        <v>1030</v>
      </c>
      <c r="K12634">
        <v>2</v>
      </c>
      <c r="L12634" s="1">
        <v>41822</v>
      </c>
      <c r="M12634" s="1">
        <v>41852</v>
      </c>
      <c r="N12634" s="1">
        <v>42059</v>
      </c>
    </row>
    <row r="12635" spans="1:18" hidden="1" x14ac:dyDescent="0.2">
      <c r="A12635" t="s">
        <v>45207</v>
      </c>
      <c r="B12635" t="s">
        <v>45208</v>
      </c>
      <c r="D12635" t="s">
        <v>45209</v>
      </c>
      <c r="E12635">
        <v>9908249</v>
      </c>
      <c r="F12635" t="s">
        <v>207</v>
      </c>
      <c r="K12635">
        <v>1</v>
      </c>
      <c r="M12635" s="1">
        <v>37505</v>
      </c>
      <c r="N12635" s="1">
        <v>37505</v>
      </c>
      <c r="O12635"/>
      <c r="P12635"/>
      <c r="Q12635"/>
      <c r="R12635"/>
    </row>
    <row r="12636" spans="1:18" hidden="1" x14ac:dyDescent="0.2">
      <c r="A12636" t="s">
        <v>45210</v>
      </c>
      <c r="B12636" t="s">
        <v>45211</v>
      </c>
      <c r="C12636" t="s">
        <v>45212</v>
      </c>
      <c r="E12636" t="s">
        <v>43</v>
      </c>
      <c r="F12636" t="s">
        <v>18</v>
      </c>
      <c r="K12636">
        <v>1</v>
      </c>
      <c r="L12636" s="1">
        <v>41275</v>
      </c>
      <c r="M12636" s="1">
        <v>41964</v>
      </c>
      <c r="N12636" s="1">
        <v>41964</v>
      </c>
      <c r="O12636"/>
      <c r="P12636"/>
      <c r="Q12636"/>
      <c r="R12636"/>
    </row>
    <row r="12637" spans="1:18" x14ac:dyDescent="0.2">
      <c r="A12637" t="s">
        <v>45213</v>
      </c>
      <c r="B12637" t="s">
        <v>45214</v>
      </c>
      <c r="C12637" t="s">
        <v>45215</v>
      </c>
      <c r="D12637" t="s">
        <v>45216</v>
      </c>
      <c r="E12637">
        <v>566956</v>
      </c>
      <c r="F12637" t="s">
        <v>18</v>
      </c>
      <c r="G12637" t="s">
        <v>1062</v>
      </c>
      <c r="H12637">
        <v>16</v>
      </c>
      <c r="I12637" t="s">
        <v>1704</v>
      </c>
      <c r="J12637" t="s">
        <v>1704</v>
      </c>
      <c r="K12637">
        <v>3</v>
      </c>
      <c r="L12637" s="1">
        <v>41821</v>
      </c>
      <c r="M12637" s="1">
        <v>41135</v>
      </c>
      <c r="N12637" s="1">
        <v>42184</v>
      </c>
    </row>
    <row r="12638" spans="1:18" hidden="1" x14ac:dyDescent="0.2">
      <c r="A12638" t="s">
        <v>45217</v>
      </c>
      <c r="B12638" t="s">
        <v>45218</v>
      </c>
      <c r="C12638" t="s">
        <v>45219</v>
      </c>
      <c r="D12638" t="s">
        <v>45220</v>
      </c>
      <c r="E12638">
        <v>20000</v>
      </c>
      <c r="F12638" t="s">
        <v>18</v>
      </c>
      <c r="K12638">
        <v>1</v>
      </c>
      <c r="M12638" s="1">
        <v>42125</v>
      </c>
      <c r="N12638" s="1">
        <v>42125</v>
      </c>
      <c r="O12638"/>
      <c r="P12638"/>
      <c r="Q12638"/>
      <c r="R12638"/>
    </row>
    <row r="12639" spans="1:18" x14ac:dyDescent="0.2">
      <c r="A12639" t="s">
        <v>45221</v>
      </c>
      <c r="B12639" t="s">
        <v>45222</v>
      </c>
      <c r="C12639" t="s">
        <v>45223</v>
      </c>
      <c r="D12639" t="s">
        <v>50</v>
      </c>
      <c r="E12639">
        <v>26696494</v>
      </c>
      <c r="F12639" t="s">
        <v>18</v>
      </c>
      <c r="G12639" t="s">
        <v>128</v>
      </c>
      <c r="H12639" t="s">
        <v>129</v>
      </c>
      <c r="I12639" t="s">
        <v>130</v>
      </c>
      <c r="J12639" t="s">
        <v>130</v>
      </c>
      <c r="K12639">
        <v>1</v>
      </c>
      <c r="L12639" s="1">
        <v>34700</v>
      </c>
      <c r="M12639" s="1">
        <v>40473</v>
      </c>
      <c r="N12639" s="1">
        <v>40473</v>
      </c>
    </row>
    <row r="12640" spans="1:18" hidden="1" x14ac:dyDescent="0.2">
      <c r="A12640" t="s">
        <v>45224</v>
      </c>
      <c r="B12640" t="s">
        <v>45225</v>
      </c>
      <c r="C12640" t="s">
        <v>45226</v>
      </c>
      <c r="D12640" t="s">
        <v>45227</v>
      </c>
      <c r="E12640">
        <v>6500100</v>
      </c>
      <c r="F12640" t="s">
        <v>18</v>
      </c>
      <c r="G12640" t="s">
        <v>25</v>
      </c>
      <c r="H12640" t="s">
        <v>64</v>
      </c>
      <c r="I12640" t="s">
        <v>65</v>
      </c>
      <c r="J12640" t="s">
        <v>3616</v>
      </c>
      <c r="K12640">
        <v>1</v>
      </c>
      <c r="M12640" s="1">
        <v>41000</v>
      </c>
      <c r="N12640" s="1">
        <v>41000</v>
      </c>
      <c r="O12640"/>
      <c r="P12640"/>
      <c r="Q12640"/>
      <c r="R12640"/>
    </row>
    <row r="12641" spans="1:18" x14ac:dyDescent="0.2">
      <c r="A12641" t="s">
        <v>45228</v>
      </c>
      <c r="B12641" t="s">
        <v>45229</v>
      </c>
      <c r="C12641" t="s">
        <v>45230</v>
      </c>
      <c r="D12641" t="s">
        <v>45231</v>
      </c>
      <c r="E12641">
        <v>18910000</v>
      </c>
      <c r="F12641" t="s">
        <v>18</v>
      </c>
      <c r="G12641" t="s">
        <v>25</v>
      </c>
      <c r="H12641" t="s">
        <v>1239</v>
      </c>
      <c r="I12641" t="s">
        <v>1240</v>
      </c>
      <c r="J12641" t="s">
        <v>45232</v>
      </c>
      <c r="K12641">
        <v>1</v>
      </c>
      <c r="L12641" s="1">
        <v>39083</v>
      </c>
      <c r="M12641" s="1">
        <v>40095</v>
      </c>
      <c r="N12641" s="1">
        <v>40095</v>
      </c>
    </row>
    <row r="12642" spans="1:18" hidden="1" x14ac:dyDescent="0.2">
      <c r="A12642" t="s">
        <v>45233</v>
      </c>
      <c r="B12642" t="s">
        <v>45234</v>
      </c>
      <c r="C12642" t="s">
        <v>45235</v>
      </c>
      <c r="D12642" t="s">
        <v>786</v>
      </c>
      <c r="E12642">
        <v>85000000</v>
      </c>
      <c r="F12642" t="s">
        <v>18</v>
      </c>
      <c r="G12642" t="s">
        <v>165</v>
      </c>
      <c r="H12642" t="s">
        <v>166</v>
      </c>
      <c r="I12642" t="s">
        <v>167</v>
      </c>
      <c r="J12642" t="s">
        <v>167</v>
      </c>
      <c r="K12642">
        <v>1</v>
      </c>
      <c r="M12642" s="1">
        <v>38296</v>
      </c>
      <c r="N12642" s="1">
        <v>38296</v>
      </c>
      <c r="O12642"/>
      <c r="P12642"/>
      <c r="Q12642"/>
      <c r="R12642"/>
    </row>
    <row r="12643" spans="1:18" hidden="1" x14ac:dyDescent="0.2">
      <c r="A12643" t="s">
        <v>45236</v>
      </c>
      <c r="B12643" t="s">
        <v>45237</v>
      </c>
      <c r="C12643" t="s">
        <v>45238</v>
      </c>
      <c r="D12643" t="s">
        <v>127</v>
      </c>
      <c r="E12643" t="s">
        <v>43</v>
      </c>
      <c r="F12643" t="s">
        <v>18</v>
      </c>
      <c r="G12643" t="s">
        <v>25</v>
      </c>
      <c r="H12643" t="s">
        <v>89</v>
      </c>
      <c r="I12643" t="s">
        <v>1132</v>
      </c>
      <c r="J12643" t="s">
        <v>30853</v>
      </c>
      <c r="K12643">
        <v>1</v>
      </c>
      <c r="L12643" s="1">
        <v>36495</v>
      </c>
      <c r="M12643" s="1">
        <v>41814</v>
      </c>
      <c r="N12643" s="1">
        <v>41814</v>
      </c>
      <c r="O12643"/>
      <c r="P12643"/>
      <c r="Q12643"/>
      <c r="R12643"/>
    </row>
    <row r="12644" spans="1:18" hidden="1" x14ac:dyDescent="0.2">
      <c r="A12644" t="s">
        <v>45239</v>
      </c>
      <c r="B12644" t="s">
        <v>45240</v>
      </c>
      <c r="C12644" t="s">
        <v>45241</v>
      </c>
      <c r="D12644" t="s">
        <v>2966</v>
      </c>
      <c r="E12644">
        <v>3000000</v>
      </c>
      <c r="F12644" t="s">
        <v>18</v>
      </c>
      <c r="G12644" t="s">
        <v>25</v>
      </c>
      <c r="H12644" t="s">
        <v>64</v>
      </c>
      <c r="I12644" t="s">
        <v>1221</v>
      </c>
      <c r="J12644" t="s">
        <v>1221</v>
      </c>
      <c r="K12644">
        <v>1</v>
      </c>
      <c r="M12644" s="1">
        <v>42144</v>
      </c>
      <c r="N12644" s="1">
        <v>42144</v>
      </c>
      <c r="O12644"/>
      <c r="P12644"/>
      <c r="Q12644"/>
      <c r="R12644"/>
    </row>
    <row r="12645" spans="1:18" x14ac:dyDescent="0.2">
      <c r="A12645" t="s">
        <v>45242</v>
      </c>
      <c r="B12645" t="s">
        <v>45243</v>
      </c>
      <c r="D12645" t="s">
        <v>3733</v>
      </c>
      <c r="E12645">
        <v>110000</v>
      </c>
      <c r="F12645" t="s">
        <v>18</v>
      </c>
      <c r="G12645" t="s">
        <v>25</v>
      </c>
      <c r="H12645" t="s">
        <v>3993</v>
      </c>
      <c r="I12645" t="s">
        <v>3994</v>
      </c>
      <c r="J12645" t="s">
        <v>3995</v>
      </c>
      <c r="K12645">
        <v>3</v>
      </c>
      <c r="L12645" s="1">
        <v>40909</v>
      </c>
      <c r="M12645" s="1">
        <v>40909</v>
      </c>
      <c r="N12645" s="1">
        <v>41122</v>
      </c>
    </row>
    <row r="12646" spans="1:18" x14ac:dyDescent="0.2">
      <c r="A12646" t="s">
        <v>45244</v>
      </c>
      <c r="B12646" t="s">
        <v>45245</v>
      </c>
      <c r="C12646" t="s">
        <v>45246</v>
      </c>
      <c r="D12646" t="s">
        <v>45247</v>
      </c>
      <c r="E12646">
        <v>14456303</v>
      </c>
      <c r="F12646" t="s">
        <v>18</v>
      </c>
      <c r="K12646">
        <v>2</v>
      </c>
      <c r="L12646" s="1">
        <v>41061</v>
      </c>
      <c r="M12646" s="1">
        <v>41720</v>
      </c>
      <c r="N12646" s="1">
        <v>42094</v>
      </c>
    </row>
    <row r="12647" spans="1:18" hidden="1" x14ac:dyDescent="0.2">
      <c r="A12647" t="s">
        <v>45248</v>
      </c>
      <c r="B12647" t="s">
        <v>45249</v>
      </c>
      <c r="C12647" t="s">
        <v>45250</v>
      </c>
      <c r="D12647" t="s">
        <v>9493</v>
      </c>
      <c r="E12647">
        <v>1600000</v>
      </c>
      <c r="F12647" t="s">
        <v>18</v>
      </c>
      <c r="G12647" t="s">
        <v>25</v>
      </c>
      <c r="H12647" t="s">
        <v>106</v>
      </c>
      <c r="I12647" t="s">
        <v>107</v>
      </c>
      <c r="J12647" t="s">
        <v>108</v>
      </c>
      <c r="K12647">
        <v>1</v>
      </c>
      <c r="M12647" s="1">
        <v>40758</v>
      </c>
      <c r="N12647" s="1">
        <v>40758</v>
      </c>
      <c r="O12647"/>
      <c r="P12647"/>
      <c r="Q12647"/>
      <c r="R12647"/>
    </row>
    <row r="12648" spans="1:18" x14ac:dyDescent="0.2">
      <c r="A12648" t="s">
        <v>45251</v>
      </c>
      <c r="B12648" t="s">
        <v>45252</v>
      </c>
      <c r="C12648" t="s">
        <v>45253</v>
      </c>
      <c r="D12648" t="s">
        <v>45254</v>
      </c>
      <c r="E12648">
        <v>5665000</v>
      </c>
      <c r="F12648" t="s">
        <v>18</v>
      </c>
      <c r="G12648" t="s">
        <v>25</v>
      </c>
      <c r="H12648" t="s">
        <v>644</v>
      </c>
      <c r="I12648" t="s">
        <v>645</v>
      </c>
      <c r="J12648" t="s">
        <v>4508</v>
      </c>
      <c r="K12648">
        <v>2</v>
      </c>
      <c r="L12648" s="1">
        <v>40179</v>
      </c>
      <c r="M12648" s="1">
        <v>39873</v>
      </c>
      <c r="N12648" s="1">
        <v>40389</v>
      </c>
    </row>
    <row r="12649" spans="1:18" hidden="1" x14ac:dyDescent="0.2">
      <c r="A12649" t="s">
        <v>45255</v>
      </c>
      <c r="B12649" t="s">
        <v>45256</v>
      </c>
      <c r="D12649" t="s">
        <v>34497</v>
      </c>
      <c r="E12649">
        <v>5000</v>
      </c>
      <c r="F12649" t="s">
        <v>18</v>
      </c>
      <c r="K12649">
        <v>1</v>
      </c>
      <c r="M12649" s="1">
        <v>41583</v>
      </c>
      <c r="N12649" s="1">
        <v>41583</v>
      </c>
      <c r="O12649"/>
      <c r="P12649"/>
      <c r="Q12649"/>
      <c r="R12649"/>
    </row>
    <row r="12650" spans="1:18" hidden="1" x14ac:dyDescent="0.2">
      <c r="A12650" t="s">
        <v>45257</v>
      </c>
      <c r="B12650" t="s">
        <v>45258</v>
      </c>
      <c r="C12650" t="s">
        <v>45259</v>
      </c>
      <c r="D12650" t="s">
        <v>45260</v>
      </c>
      <c r="E12650" t="s">
        <v>43</v>
      </c>
      <c r="F12650" t="s">
        <v>18</v>
      </c>
      <c r="G12650" t="s">
        <v>25</v>
      </c>
      <c r="H12650" t="s">
        <v>64</v>
      </c>
      <c r="I12650" t="s">
        <v>1221</v>
      </c>
      <c r="J12650" t="s">
        <v>1221</v>
      </c>
      <c r="K12650">
        <v>1</v>
      </c>
      <c r="L12650" s="1">
        <v>40500</v>
      </c>
      <c r="M12650" s="1">
        <v>40808</v>
      </c>
      <c r="N12650" s="1">
        <v>40808</v>
      </c>
      <c r="O12650"/>
      <c r="P12650"/>
      <c r="Q12650"/>
      <c r="R12650"/>
    </row>
    <row r="12651" spans="1:18" hidden="1" x14ac:dyDescent="0.2">
      <c r="A12651" t="s">
        <v>45261</v>
      </c>
      <c r="B12651" t="s">
        <v>45262</v>
      </c>
      <c r="C12651" t="s">
        <v>45263</v>
      </c>
      <c r="D12651" t="s">
        <v>1401</v>
      </c>
      <c r="E12651">
        <v>5000000</v>
      </c>
      <c r="F12651" t="s">
        <v>18</v>
      </c>
      <c r="G12651" t="s">
        <v>25</v>
      </c>
      <c r="H12651" t="s">
        <v>64</v>
      </c>
      <c r="I12651" t="s">
        <v>65</v>
      </c>
      <c r="J12651" t="s">
        <v>66</v>
      </c>
      <c r="K12651">
        <v>1</v>
      </c>
      <c r="M12651" s="1">
        <v>39387</v>
      </c>
      <c r="N12651" s="1">
        <v>39387</v>
      </c>
      <c r="O12651"/>
      <c r="P12651"/>
      <c r="Q12651"/>
      <c r="R12651"/>
    </row>
    <row r="12652" spans="1:18" hidden="1" x14ac:dyDescent="0.2">
      <c r="A12652" t="s">
        <v>45264</v>
      </c>
      <c r="B12652" t="s">
        <v>45265</v>
      </c>
      <c r="C12652" t="s">
        <v>45266</v>
      </c>
      <c r="D12652" t="s">
        <v>45267</v>
      </c>
      <c r="E12652">
        <v>650000</v>
      </c>
      <c r="F12652" t="s">
        <v>18</v>
      </c>
      <c r="G12652" t="s">
        <v>347</v>
      </c>
      <c r="H12652">
        <v>9</v>
      </c>
      <c r="I12652" t="s">
        <v>348</v>
      </c>
      <c r="J12652" t="s">
        <v>45268</v>
      </c>
      <c r="K12652">
        <v>1</v>
      </c>
      <c r="M12652" s="1">
        <v>40087</v>
      </c>
      <c r="N12652" s="1">
        <v>40087</v>
      </c>
      <c r="O12652"/>
      <c r="P12652"/>
      <c r="Q12652"/>
      <c r="R12652"/>
    </row>
    <row r="12653" spans="1:18" x14ac:dyDescent="0.2">
      <c r="A12653" t="s">
        <v>45269</v>
      </c>
      <c r="B12653" t="s">
        <v>45270</v>
      </c>
      <c r="C12653" t="s">
        <v>45271</v>
      </c>
      <c r="D12653" t="s">
        <v>718</v>
      </c>
      <c r="E12653">
        <v>40000</v>
      </c>
      <c r="F12653" t="s">
        <v>18</v>
      </c>
      <c r="G12653" t="s">
        <v>76</v>
      </c>
      <c r="H12653">
        <v>12</v>
      </c>
      <c r="I12653" t="s">
        <v>77</v>
      </c>
      <c r="J12653" t="s">
        <v>77</v>
      </c>
      <c r="K12653">
        <v>1</v>
      </c>
      <c r="L12653" s="1">
        <v>40500</v>
      </c>
      <c r="M12653" s="1">
        <v>41346</v>
      </c>
      <c r="N12653" s="1">
        <v>41346</v>
      </c>
    </row>
    <row r="12654" spans="1:18" x14ac:dyDescent="0.2">
      <c r="A12654" t="s">
        <v>45272</v>
      </c>
      <c r="B12654" t="s">
        <v>45273</v>
      </c>
      <c r="C12654" t="s">
        <v>45274</v>
      </c>
      <c r="D12654" t="s">
        <v>45275</v>
      </c>
      <c r="E12654">
        <v>2100000</v>
      </c>
      <c r="F12654" t="s">
        <v>18</v>
      </c>
      <c r="G12654" t="s">
        <v>128</v>
      </c>
      <c r="H12654" t="s">
        <v>8089</v>
      </c>
      <c r="I12654" t="s">
        <v>3220</v>
      </c>
      <c r="J12654" t="s">
        <v>45276</v>
      </c>
      <c r="K12654">
        <v>3</v>
      </c>
      <c r="L12654" s="1">
        <v>40452</v>
      </c>
      <c r="M12654" s="1">
        <v>40451</v>
      </c>
      <c r="N12654" s="1">
        <v>42155</v>
      </c>
    </row>
    <row r="12655" spans="1:18" x14ac:dyDescent="0.2">
      <c r="A12655" t="s">
        <v>45277</v>
      </c>
      <c r="B12655" t="s">
        <v>45278</v>
      </c>
      <c r="C12655" t="s">
        <v>45279</v>
      </c>
      <c r="D12655" t="s">
        <v>3110</v>
      </c>
      <c r="E12655">
        <v>4000000</v>
      </c>
      <c r="F12655" t="s">
        <v>18</v>
      </c>
      <c r="G12655" t="s">
        <v>4937</v>
      </c>
      <c r="H12655">
        <v>9</v>
      </c>
      <c r="I12655" t="s">
        <v>7376</v>
      </c>
      <c r="J12655" t="s">
        <v>7376</v>
      </c>
      <c r="K12655">
        <v>1</v>
      </c>
      <c r="L12655" s="1">
        <v>41640</v>
      </c>
      <c r="M12655" s="1">
        <v>42045</v>
      </c>
      <c r="N12655" s="1">
        <v>42045</v>
      </c>
    </row>
    <row r="12656" spans="1:18" hidden="1" x14ac:dyDescent="0.2">
      <c r="A12656" t="s">
        <v>45280</v>
      </c>
      <c r="B12656" t="s">
        <v>45281</v>
      </c>
      <c r="C12656" t="s">
        <v>45282</v>
      </c>
      <c r="D12656" t="s">
        <v>1289</v>
      </c>
      <c r="E12656">
        <v>7118500</v>
      </c>
      <c r="F12656" t="s">
        <v>18</v>
      </c>
      <c r="G12656" t="s">
        <v>650</v>
      </c>
      <c r="H12656">
        <v>7</v>
      </c>
      <c r="I12656" t="s">
        <v>9548</v>
      </c>
      <c r="J12656" t="s">
        <v>16025</v>
      </c>
      <c r="K12656">
        <v>1</v>
      </c>
      <c r="M12656" s="1">
        <v>41391</v>
      </c>
      <c r="N12656" s="1">
        <v>41391</v>
      </c>
      <c r="O12656"/>
      <c r="P12656"/>
      <c r="Q12656"/>
      <c r="R12656"/>
    </row>
    <row r="12657" spans="1:18" hidden="1" x14ac:dyDescent="0.2">
      <c r="A12657" t="s">
        <v>45283</v>
      </c>
      <c r="B12657" t="s">
        <v>45284</v>
      </c>
      <c r="D12657" t="s">
        <v>45285</v>
      </c>
      <c r="E12657">
        <v>815000</v>
      </c>
      <c r="F12657" t="s">
        <v>18</v>
      </c>
      <c r="G12657" t="s">
        <v>513</v>
      </c>
      <c r="H12657">
        <v>34</v>
      </c>
      <c r="I12657" t="s">
        <v>514</v>
      </c>
      <c r="J12657" t="s">
        <v>515</v>
      </c>
      <c r="K12657">
        <v>2</v>
      </c>
      <c r="M12657" s="1">
        <v>40634</v>
      </c>
      <c r="N12657" s="1">
        <v>41244</v>
      </c>
      <c r="O12657"/>
      <c r="P12657"/>
      <c r="Q12657"/>
      <c r="R12657"/>
    </row>
    <row r="12658" spans="1:18" x14ac:dyDescent="0.2">
      <c r="A12658" t="s">
        <v>45286</v>
      </c>
      <c r="B12658" t="s">
        <v>45287</v>
      </c>
      <c r="C12658" t="s">
        <v>45288</v>
      </c>
      <c r="D12658" t="s">
        <v>45289</v>
      </c>
      <c r="E12658">
        <v>19000000</v>
      </c>
      <c r="F12658" t="s">
        <v>18</v>
      </c>
      <c r="G12658" t="s">
        <v>76</v>
      </c>
      <c r="H12658">
        <v>12</v>
      </c>
      <c r="I12658" t="s">
        <v>77</v>
      </c>
      <c r="J12658" t="s">
        <v>77</v>
      </c>
      <c r="K12658">
        <v>3</v>
      </c>
      <c r="L12658" s="1">
        <v>39814</v>
      </c>
      <c r="M12658" s="1">
        <v>41042</v>
      </c>
      <c r="N12658" s="1">
        <v>41626</v>
      </c>
    </row>
    <row r="12659" spans="1:18" x14ac:dyDescent="0.2">
      <c r="A12659" t="s">
        <v>45290</v>
      </c>
      <c r="B12659" t="s">
        <v>45291</v>
      </c>
      <c r="C12659" t="s">
        <v>45292</v>
      </c>
      <c r="D12659" t="s">
        <v>45293</v>
      </c>
      <c r="E12659">
        <v>227287</v>
      </c>
      <c r="F12659" t="s">
        <v>18</v>
      </c>
      <c r="G12659" t="s">
        <v>128</v>
      </c>
      <c r="H12659" t="s">
        <v>129</v>
      </c>
      <c r="I12659" t="s">
        <v>130</v>
      </c>
      <c r="J12659" t="s">
        <v>130</v>
      </c>
      <c r="K12659">
        <v>2</v>
      </c>
      <c r="L12659" s="1">
        <v>41275</v>
      </c>
      <c r="M12659" s="1">
        <v>41561</v>
      </c>
      <c r="N12659" s="1">
        <v>41631</v>
      </c>
    </row>
    <row r="12660" spans="1:18" x14ac:dyDescent="0.2">
      <c r="A12660" t="s">
        <v>45294</v>
      </c>
      <c r="B12660" t="s">
        <v>45295</v>
      </c>
      <c r="C12660" t="s">
        <v>45296</v>
      </c>
      <c r="D12660" t="s">
        <v>26624</v>
      </c>
      <c r="E12660">
        <v>46000000</v>
      </c>
      <c r="F12660" t="s">
        <v>18</v>
      </c>
      <c r="G12660" t="s">
        <v>51</v>
      </c>
      <c r="I12660" t="s">
        <v>52</v>
      </c>
      <c r="J12660" t="s">
        <v>52</v>
      </c>
      <c r="K12660">
        <v>3</v>
      </c>
      <c r="L12660" s="1">
        <v>41456</v>
      </c>
      <c r="M12660" s="1">
        <v>41640</v>
      </c>
      <c r="N12660" s="1">
        <v>42116</v>
      </c>
    </row>
    <row r="12661" spans="1:18" x14ac:dyDescent="0.2">
      <c r="A12661" t="s">
        <v>45297</v>
      </c>
      <c r="B12661" t="s">
        <v>45298</v>
      </c>
      <c r="C12661" t="s">
        <v>45299</v>
      </c>
      <c r="D12661" t="s">
        <v>264</v>
      </c>
      <c r="E12661">
        <v>15500000</v>
      </c>
      <c r="F12661" t="s">
        <v>18</v>
      </c>
      <c r="G12661" t="s">
        <v>25</v>
      </c>
      <c r="H12661" t="s">
        <v>286</v>
      </c>
      <c r="I12661" t="s">
        <v>1030</v>
      </c>
      <c r="J12661" t="s">
        <v>1030</v>
      </c>
      <c r="K12661">
        <v>3</v>
      </c>
      <c r="L12661" s="1">
        <v>40909</v>
      </c>
      <c r="M12661" s="1">
        <v>41415</v>
      </c>
      <c r="N12661" s="1">
        <v>42305</v>
      </c>
    </row>
    <row r="12662" spans="1:18" x14ac:dyDescent="0.2">
      <c r="A12662" t="s">
        <v>45300</v>
      </c>
      <c r="B12662" t="s">
        <v>45301</v>
      </c>
      <c r="C12662" t="s">
        <v>45302</v>
      </c>
      <c r="D12662" t="s">
        <v>45303</v>
      </c>
      <c r="E12662">
        <v>41140</v>
      </c>
      <c r="F12662" t="s">
        <v>18</v>
      </c>
      <c r="G12662" t="s">
        <v>128</v>
      </c>
      <c r="H12662" t="s">
        <v>129</v>
      </c>
      <c r="I12662" t="s">
        <v>130</v>
      </c>
      <c r="J12662" t="s">
        <v>130</v>
      </c>
      <c r="K12662">
        <v>1</v>
      </c>
      <c r="L12662" s="1">
        <v>41733</v>
      </c>
      <c r="M12662" s="1">
        <v>41671</v>
      </c>
      <c r="N12662" s="1">
        <v>41671</v>
      </c>
    </row>
    <row r="12663" spans="1:18" hidden="1" x14ac:dyDescent="0.2">
      <c r="A12663" t="s">
        <v>45304</v>
      </c>
      <c r="B12663" t="s">
        <v>45305</v>
      </c>
      <c r="C12663" t="s">
        <v>45306</v>
      </c>
      <c r="D12663" t="s">
        <v>317</v>
      </c>
      <c r="E12663" t="s">
        <v>43</v>
      </c>
      <c r="F12663" t="s">
        <v>18</v>
      </c>
      <c r="K12663">
        <v>1</v>
      </c>
      <c r="M12663" s="1">
        <v>42067</v>
      </c>
      <c r="N12663" s="1">
        <v>42067</v>
      </c>
      <c r="O12663"/>
      <c r="P12663"/>
      <c r="Q12663"/>
      <c r="R12663"/>
    </row>
    <row r="12664" spans="1:18" x14ac:dyDescent="0.2">
      <c r="A12664" t="s">
        <v>45307</v>
      </c>
      <c r="B12664" t="s">
        <v>45308</v>
      </c>
      <c r="C12664" t="s">
        <v>45309</v>
      </c>
      <c r="D12664" t="s">
        <v>424</v>
      </c>
      <c r="E12664">
        <v>1003681</v>
      </c>
      <c r="F12664" t="s">
        <v>18</v>
      </c>
      <c r="G12664" t="s">
        <v>128</v>
      </c>
      <c r="H12664" t="s">
        <v>17888</v>
      </c>
      <c r="I12664" t="s">
        <v>2524</v>
      </c>
      <c r="J12664" t="s">
        <v>2524</v>
      </c>
      <c r="K12664">
        <v>1</v>
      </c>
      <c r="L12664" s="1">
        <v>39873</v>
      </c>
      <c r="M12664" s="1">
        <v>39448</v>
      </c>
      <c r="N12664" s="1">
        <v>39448</v>
      </c>
    </row>
    <row r="12665" spans="1:18" x14ac:dyDescent="0.2">
      <c r="A12665" t="s">
        <v>45310</v>
      </c>
      <c r="B12665" t="s">
        <v>45311</v>
      </c>
      <c r="E12665">
        <v>824919.15789999999</v>
      </c>
      <c r="F12665" t="s">
        <v>207</v>
      </c>
      <c r="K12665">
        <v>1</v>
      </c>
      <c r="L12665" s="1">
        <v>40026</v>
      </c>
      <c r="M12665" s="1">
        <v>40148</v>
      </c>
      <c r="N12665" s="1">
        <v>40148</v>
      </c>
    </row>
    <row r="12666" spans="1:18" x14ac:dyDescent="0.2">
      <c r="A12666" t="s">
        <v>45312</v>
      </c>
      <c r="B12666" t="s">
        <v>45313</v>
      </c>
      <c r="C12666" t="s">
        <v>45314</v>
      </c>
      <c r="D12666" t="s">
        <v>45315</v>
      </c>
      <c r="E12666">
        <v>3300000</v>
      </c>
      <c r="F12666" t="s">
        <v>18</v>
      </c>
      <c r="G12666" t="s">
        <v>2811</v>
      </c>
      <c r="H12666">
        <v>3</v>
      </c>
      <c r="I12666" t="s">
        <v>17368</v>
      </c>
      <c r="J12666" t="s">
        <v>17368</v>
      </c>
      <c r="K12666">
        <v>2</v>
      </c>
      <c r="L12666" s="1">
        <v>40544</v>
      </c>
      <c r="M12666" s="1">
        <v>41730</v>
      </c>
      <c r="N12666" s="1">
        <v>42260</v>
      </c>
    </row>
    <row r="12667" spans="1:18" x14ac:dyDescent="0.2">
      <c r="A12667" t="s">
        <v>45316</v>
      </c>
      <c r="B12667" t="s">
        <v>45317</v>
      </c>
      <c r="C12667" t="s">
        <v>45318</v>
      </c>
      <c r="D12667" t="s">
        <v>45319</v>
      </c>
      <c r="E12667">
        <v>100</v>
      </c>
      <c r="F12667" t="s">
        <v>18</v>
      </c>
      <c r="K12667">
        <v>1</v>
      </c>
      <c r="L12667" s="1">
        <v>41640</v>
      </c>
      <c r="M12667" s="1">
        <v>41640</v>
      </c>
      <c r="N12667" s="1">
        <v>41640</v>
      </c>
    </row>
    <row r="12668" spans="1:18" x14ac:dyDescent="0.2">
      <c r="A12668" t="s">
        <v>45320</v>
      </c>
      <c r="B12668" t="s">
        <v>45321</v>
      </c>
      <c r="C12668" t="s">
        <v>45322</v>
      </c>
      <c r="D12668" t="s">
        <v>45323</v>
      </c>
      <c r="E12668">
        <v>500000</v>
      </c>
      <c r="F12668" t="s">
        <v>18</v>
      </c>
      <c r="G12668" t="s">
        <v>128</v>
      </c>
      <c r="H12668" t="s">
        <v>129</v>
      </c>
      <c r="I12668" t="s">
        <v>130</v>
      </c>
      <c r="J12668" t="s">
        <v>130</v>
      </c>
      <c r="K12668">
        <v>1</v>
      </c>
      <c r="L12668" s="1">
        <v>40544</v>
      </c>
      <c r="M12668" s="1">
        <v>40544</v>
      </c>
      <c r="N12668" s="1">
        <v>40544</v>
      </c>
    </row>
    <row r="12669" spans="1:18" x14ac:dyDescent="0.2">
      <c r="A12669" t="s">
        <v>45324</v>
      </c>
      <c r="B12669" t="s">
        <v>45325</v>
      </c>
      <c r="C12669" t="s">
        <v>45326</v>
      </c>
      <c r="D12669" t="s">
        <v>45327</v>
      </c>
      <c r="E12669">
        <v>250000</v>
      </c>
      <c r="F12669" t="s">
        <v>18</v>
      </c>
      <c r="G12669" t="s">
        <v>25</v>
      </c>
      <c r="H12669" t="s">
        <v>64</v>
      </c>
      <c r="I12669" t="s">
        <v>65</v>
      </c>
      <c r="J12669" t="s">
        <v>4026</v>
      </c>
      <c r="K12669">
        <v>1</v>
      </c>
      <c r="L12669" s="1">
        <v>36708</v>
      </c>
      <c r="M12669" s="1">
        <v>40456</v>
      </c>
      <c r="N12669" s="1">
        <v>40456</v>
      </c>
    </row>
    <row r="12670" spans="1:18" x14ac:dyDescent="0.2">
      <c r="A12670" t="s">
        <v>45328</v>
      </c>
      <c r="B12670" t="s">
        <v>45329</v>
      </c>
      <c r="C12670" t="s">
        <v>45330</v>
      </c>
      <c r="D12670" t="s">
        <v>264</v>
      </c>
      <c r="E12670">
        <v>40000</v>
      </c>
      <c r="F12670" t="s">
        <v>18</v>
      </c>
      <c r="G12670" t="s">
        <v>25</v>
      </c>
      <c r="H12670" t="s">
        <v>44</v>
      </c>
      <c r="I12670" t="s">
        <v>10058</v>
      </c>
      <c r="J12670" t="s">
        <v>10058</v>
      </c>
      <c r="K12670">
        <v>1</v>
      </c>
      <c r="L12670" s="1">
        <v>41275</v>
      </c>
      <c r="M12670" s="1">
        <v>41347</v>
      </c>
      <c r="N12670" s="1">
        <v>41347</v>
      </c>
    </row>
    <row r="12671" spans="1:18" x14ac:dyDescent="0.2">
      <c r="A12671" t="s">
        <v>45331</v>
      </c>
      <c r="B12671" t="s">
        <v>45332</v>
      </c>
      <c r="C12671" t="s">
        <v>45333</v>
      </c>
      <c r="D12671" t="s">
        <v>70</v>
      </c>
      <c r="E12671">
        <v>1660</v>
      </c>
      <c r="F12671" t="s">
        <v>18</v>
      </c>
      <c r="G12671" t="s">
        <v>128</v>
      </c>
      <c r="H12671" t="s">
        <v>15856</v>
      </c>
      <c r="I12671" t="s">
        <v>15857</v>
      </c>
      <c r="J12671" t="s">
        <v>15857</v>
      </c>
      <c r="K12671">
        <v>1</v>
      </c>
      <c r="L12671" s="1">
        <v>40909</v>
      </c>
      <c r="M12671" s="1">
        <v>41726</v>
      </c>
      <c r="N12671" s="1">
        <v>41726</v>
      </c>
    </row>
    <row r="12672" spans="1:18" hidden="1" x14ac:dyDescent="0.2">
      <c r="A12672" t="s">
        <v>45334</v>
      </c>
      <c r="B12672" t="s">
        <v>45335</v>
      </c>
      <c r="E12672" t="s">
        <v>43</v>
      </c>
      <c r="F12672" t="s">
        <v>207</v>
      </c>
      <c r="K12672">
        <v>1</v>
      </c>
      <c r="M12672" s="1">
        <v>40513</v>
      </c>
      <c r="N12672" s="1">
        <v>40513</v>
      </c>
      <c r="O12672"/>
      <c r="P12672"/>
      <c r="Q12672"/>
      <c r="R12672"/>
    </row>
    <row r="12673" spans="1:18" x14ac:dyDescent="0.2">
      <c r="A12673" t="s">
        <v>45336</v>
      </c>
      <c r="B12673" t="s">
        <v>45337</v>
      </c>
      <c r="C12673" t="s">
        <v>45338</v>
      </c>
      <c r="E12673">
        <v>3000000</v>
      </c>
      <c r="F12673" t="s">
        <v>113</v>
      </c>
      <c r="G12673" t="s">
        <v>128</v>
      </c>
      <c r="H12673" t="s">
        <v>8089</v>
      </c>
      <c r="I12673" t="s">
        <v>130</v>
      </c>
      <c r="J12673" t="s">
        <v>12799</v>
      </c>
      <c r="K12673">
        <v>1</v>
      </c>
      <c r="L12673" s="1">
        <v>29221</v>
      </c>
      <c r="M12673" s="1">
        <v>41939</v>
      </c>
      <c r="N12673" s="1">
        <v>41939</v>
      </c>
    </row>
    <row r="12674" spans="1:18" x14ac:dyDescent="0.2">
      <c r="A12674" t="s">
        <v>45339</v>
      </c>
      <c r="B12674" t="s">
        <v>45340</v>
      </c>
      <c r="C12674" t="s">
        <v>45341</v>
      </c>
      <c r="D12674" t="s">
        <v>45342</v>
      </c>
      <c r="E12674">
        <v>4400000</v>
      </c>
      <c r="F12674" t="s">
        <v>18</v>
      </c>
      <c r="G12674" t="s">
        <v>25</v>
      </c>
      <c r="H12674" t="s">
        <v>64</v>
      </c>
      <c r="I12674" t="s">
        <v>65</v>
      </c>
      <c r="J12674" t="s">
        <v>71</v>
      </c>
      <c r="K12674">
        <v>3</v>
      </c>
      <c r="L12674" s="1">
        <v>40513</v>
      </c>
      <c r="M12674" s="1">
        <v>41630</v>
      </c>
      <c r="N12674" s="1">
        <v>41939</v>
      </c>
    </row>
    <row r="12675" spans="1:18" hidden="1" x14ac:dyDescent="0.2">
      <c r="A12675" t="s">
        <v>45343</v>
      </c>
      <c r="B12675" t="s">
        <v>45344</v>
      </c>
      <c r="C12675" t="s">
        <v>45345</v>
      </c>
      <c r="D12675" t="s">
        <v>1401</v>
      </c>
      <c r="E12675">
        <v>170000000</v>
      </c>
      <c r="F12675" t="s">
        <v>18</v>
      </c>
      <c r="G12675" t="s">
        <v>25</v>
      </c>
      <c r="H12675" t="s">
        <v>286</v>
      </c>
      <c r="I12675" t="s">
        <v>874</v>
      </c>
      <c r="J12675" t="s">
        <v>874</v>
      </c>
      <c r="K12675">
        <v>4</v>
      </c>
      <c r="M12675" s="1">
        <v>41156</v>
      </c>
      <c r="N12675" s="1">
        <v>42074</v>
      </c>
      <c r="O12675"/>
      <c r="P12675"/>
      <c r="Q12675"/>
      <c r="R12675"/>
    </row>
    <row r="12676" spans="1:18" hidden="1" x14ac:dyDescent="0.2">
      <c r="A12676" t="s">
        <v>45346</v>
      </c>
      <c r="B12676" t="s">
        <v>45347</v>
      </c>
      <c r="C12676" t="s">
        <v>45348</v>
      </c>
      <c r="D12676" t="s">
        <v>3110</v>
      </c>
      <c r="E12676">
        <v>725000000</v>
      </c>
      <c r="F12676" t="s">
        <v>689</v>
      </c>
      <c r="G12676" t="s">
        <v>25</v>
      </c>
      <c r="H12676" t="s">
        <v>1272</v>
      </c>
      <c r="I12676" t="s">
        <v>1273</v>
      </c>
      <c r="J12676" t="s">
        <v>6164</v>
      </c>
      <c r="K12676">
        <v>1</v>
      </c>
      <c r="M12676" s="1">
        <v>41799</v>
      </c>
      <c r="N12676" s="1">
        <v>41799</v>
      </c>
      <c r="O12676"/>
      <c r="P12676"/>
      <c r="Q12676"/>
      <c r="R12676"/>
    </row>
    <row r="12677" spans="1:18" hidden="1" x14ac:dyDescent="0.2">
      <c r="A12677" t="s">
        <v>45349</v>
      </c>
      <c r="B12677" t="s">
        <v>45350</v>
      </c>
      <c r="C12677" t="s">
        <v>45351</v>
      </c>
      <c r="D12677" t="s">
        <v>45352</v>
      </c>
      <c r="E12677" t="s">
        <v>43</v>
      </c>
      <c r="F12677" t="s">
        <v>207</v>
      </c>
      <c r="K12677">
        <v>1</v>
      </c>
      <c r="M12677" s="1">
        <v>39814</v>
      </c>
      <c r="N12677" s="1">
        <v>39814</v>
      </c>
      <c r="O12677"/>
      <c r="P12677"/>
      <c r="Q12677"/>
      <c r="R12677"/>
    </row>
    <row r="12678" spans="1:18" x14ac:dyDescent="0.2">
      <c r="A12678" t="s">
        <v>45353</v>
      </c>
      <c r="B12678" t="s">
        <v>45354</v>
      </c>
      <c r="C12678" t="s">
        <v>45355</v>
      </c>
      <c r="D12678" t="s">
        <v>45356</v>
      </c>
      <c r="E12678">
        <v>120000000</v>
      </c>
      <c r="F12678" t="s">
        <v>18</v>
      </c>
      <c r="G12678" t="s">
        <v>699</v>
      </c>
      <c r="H12678">
        <v>2</v>
      </c>
      <c r="I12678" t="s">
        <v>14076</v>
      </c>
      <c r="J12678" t="s">
        <v>14076</v>
      </c>
      <c r="K12678">
        <v>4</v>
      </c>
      <c r="L12678" s="1">
        <v>38718</v>
      </c>
      <c r="M12678" s="1">
        <v>40381</v>
      </c>
      <c r="N12678" s="1">
        <v>41958</v>
      </c>
    </row>
    <row r="12679" spans="1:18" hidden="1" x14ac:dyDescent="0.2">
      <c r="A12679" t="s">
        <v>45357</v>
      </c>
      <c r="B12679" t="s">
        <v>45337</v>
      </c>
      <c r="C12679" t="s">
        <v>45358</v>
      </c>
      <c r="D12679" t="s">
        <v>9401</v>
      </c>
      <c r="E12679" t="s">
        <v>43</v>
      </c>
      <c r="F12679" t="s">
        <v>18</v>
      </c>
      <c r="G12679" t="s">
        <v>25</v>
      </c>
      <c r="H12679" t="s">
        <v>64</v>
      </c>
      <c r="I12679" t="s">
        <v>95</v>
      </c>
      <c r="J12679" t="s">
        <v>826</v>
      </c>
      <c r="K12679">
        <v>1</v>
      </c>
      <c r="L12679" s="1">
        <v>40305</v>
      </c>
      <c r="M12679" s="1">
        <v>41295</v>
      </c>
      <c r="N12679" s="1">
        <v>41295</v>
      </c>
      <c r="O12679"/>
      <c r="P12679"/>
      <c r="Q12679"/>
      <c r="R12679"/>
    </row>
    <row r="12680" spans="1:18" x14ac:dyDescent="0.2">
      <c r="A12680" t="s">
        <v>45359</v>
      </c>
      <c r="B12680" t="s">
        <v>45360</v>
      </c>
      <c r="C12680" t="s">
        <v>45361</v>
      </c>
      <c r="D12680" t="s">
        <v>45362</v>
      </c>
      <c r="E12680">
        <v>12000000</v>
      </c>
      <c r="F12680" t="s">
        <v>207</v>
      </c>
      <c r="G12680" t="s">
        <v>25</v>
      </c>
      <c r="H12680" t="s">
        <v>64</v>
      </c>
      <c r="I12680" t="s">
        <v>65</v>
      </c>
      <c r="J12680" t="s">
        <v>606</v>
      </c>
      <c r="K12680">
        <v>3</v>
      </c>
      <c r="L12680" s="1">
        <v>39814</v>
      </c>
      <c r="M12680" s="1">
        <v>40083</v>
      </c>
      <c r="N12680" s="1">
        <v>40955</v>
      </c>
    </row>
    <row r="12681" spans="1:18" x14ac:dyDescent="0.2">
      <c r="A12681" t="s">
        <v>45363</v>
      </c>
      <c r="B12681" t="s">
        <v>45364</v>
      </c>
      <c r="C12681" t="s">
        <v>45365</v>
      </c>
      <c r="D12681" t="s">
        <v>42</v>
      </c>
      <c r="E12681">
        <v>2000000</v>
      </c>
      <c r="F12681" t="s">
        <v>207</v>
      </c>
      <c r="G12681" t="s">
        <v>25</v>
      </c>
      <c r="H12681" t="s">
        <v>64</v>
      </c>
      <c r="I12681" t="s">
        <v>65</v>
      </c>
      <c r="J12681" t="s">
        <v>71</v>
      </c>
      <c r="K12681">
        <v>1</v>
      </c>
      <c r="L12681" s="1">
        <v>40909</v>
      </c>
      <c r="M12681" s="1">
        <v>41436</v>
      </c>
      <c r="N12681" s="1">
        <v>41436</v>
      </c>
    </row>
    <row r="12682" spans="1:18" x14ac:dyDescent="0.2">
      <c r="A12682" t="s">
        <v>45366</v>
      </c>
      <c r="B12682" t="s">
        <v>45367</v>
      </c>
      <c r="C12682" t="s">
        <v>45368</v>
      </c>
      <c r="D12682" t="s">
        <v>56</v>
      </c>
      <c r="E12682">
        <v>5075000</v>
      </c>
      <c r="F12682" t="s">
        <v>18</v>
      </c>
      <c r="G12682" t="s">
        <v>25</v>
      </c>
      <c r="H12682" t="s">
        <v>158</v>
      </c>
      <c r="I12682" t="s">
        <v>244</v>
      </c>
      <c r="J12682" t="s">
        <v>327</v>
      </c>
      <c r="K12682">
        <v>2</v>
      </c>
      <c r="L12682" s="1">
        <v>41640</v>
      </c>
      <c r="M12682" s="1">
        <v>42153</v>
      </c>
      <c r="N12682" s="1">
        <v>42170</v>
      </c>
    </row>
    <row r="12683" spans="1:18" x14ac:dyDescent="0.2">
      <c r="A12683" t="s">
        <v>45369</v>
      </c>
      <c r="B12683" t="s">
        <v>45337</v>
      </c>
      <c r="C12683" t="s">
        <v>45370</v>
      </c>
      <c r="D12683" t="s">
        <v>45371</v>
      </c>
      <c r="E12683">
        <v>123000000</v>
      </c>
      <c r="F12683" t="s">
        <v>18</v>
      </c>
      <c r="G12683" t="s">
        <v>25</v>
      </c>
      <c r="H12683" t="s">
        <v>106</v>
      </c>
      <c r="I12683" t="s">
        <v>107</v>
      </c>
      <c r="J12683" t="s">
        <v>108</v>
      </c>
      <c r="K12683">
        <v>4</v>
      </c>
      <c r="L12683" s="1">
        <v>41183</v>
      </c>
      <c r="M12683" s="1">
        <v>41259</v>
      </c>
      <c r="N12683" s="1">
        <v>42262</v>
      </c>
    </row>
    <row r="12684" spans="1:18" x14ac:dyDescent="0.2">
      <c r="A12684" t="s">
        <v>45372</v>
      </c>
      <c r="B12684" t="s">
        <v>45373</v>
      </c>
      <c r="D12684" t="s">
        <v>3485</v>
      </c>
      <c r="E12684">
        <v>2345000</v>
      </c>
      <c r="F12684" t="s">
        <v>18</v>
      </c>
      <c r="G12684" t="s">
        <v>25</v>
      </c>
      <c r="H12684" t="s">
        <v>106</v>
      </c>
      <c r="I12684" t="s">
        <v>1621</v>
      </c>
      <c r="J12684" t="s">
        <v>45374</v>
      </c>
      <c r="K12684">
        <v>1</v>
      </c>
      <c r="L12684" s="1">
        <v>41640</v>
      </c>
      <c r="M12684" s="1">
        <v>42158</v>
      </c>
      <c r="N12684" s="1">
        <v>42158</v>
      </c>
    </row>
    <row r="12685" spans="1:18" x14ac:dyDescent="0.2">
      <c r="A12685" t="s">
        <v>45375</v>
      </c>
      <c r="B12685" t="s">
        <v>45376</v>
      </c>
      <c r="C12685" t="s">
        <v>45377</v>
      </c>
      <c r="D12685" t="s">
        <v>21054</v>
      </c>
      <c r="E12685">
        <v>270000</v>
      </c>
      <c r="F12685" t="s">
        <v>18</v>
      </c>
      <c r="G12685" t="s">
        <v>25</v>
      </c>
      <c r="H12685" t="s">
        <v>208</v>
      </c>
      <c r="I12685" t="s">
        <v>209</v>
      </c>
      <c r="J12685" t="s">
        <v>209</v>
      </c>
      <c r="K12685">
        <v>1</v>
      </c>
      <c r="L12685" s="1">
        <v>41223</v>
      </c>
      <c r="M12685" s="1">
        <v>41250</v>
      </c>
      <c r="N12685" s="1">
        <v>41250</v>
      </c>
    </row>
    <row r="12686" spans="1:18" x14ac:dyDescent="0.2">
      <c r="A12686" t="s">
        <v>45378</v>
      </c>
      <c r="B12686" t="s">
        <v>45379</v>
      </c>
      <c r="C12686" t="s">
        <v>45380</v>
      </c>
      <c r="D12686" t="s">
        <v>42</v>
      </c>
      <c r="E12686">
        <v>11000000</v>
      </c>
      <c r="F12686" t="s">
        <v>113</v>
      </c>
      <c r="G12686" t="s">
        <v>25</v>
      </c>
      <c r="H12686" t="s">
        <v>106</v>
      </c>
      <c r="I12686" t="s">
        <v>107</v>
      </c>
      <c r="J12686" t="s">
        <v>108</v>
      </c>
      <c r="K12686">
        <v>2</v>
      </c>
      <c r="L12686" s="1">
        <v>37257</v>
      </c>
      <c r="M12686" s="1">
        <v>37838</v>
      </c>
      <c r="N12686" s="1">
        <v>39217</v>
      </c>
    </row>
    <row r="12687" spans="1:18" hidden="1" x14ac:dyDescent="0.2">
      <c r="A12687" t="s">
        <v>45381</v>
      </c>
      <c r="B12687" t="s">
        <v>45382</v>
      </c>
      <c r="C12687" t="s">
        <v>45383</v>
      </c>
      <c r="D12687" t="s">
        <v>45384</v>
      </c>
      <c r="E12687">
        <v>500000</v>
      </c>
      <c r="F12687" t="s">
        <v>18</v>
      </c>
      <c r="G12687" t="s">
        <v>406</v>
      </c>
      <c r="H12687">
        <v>40</v>
      </c>
      <c r="I12687" t="s">
        <v>980</v>
      </c>
      <c r="J12687" t="s">
        <v>980</v>
      </c>
      <c r="K12687">
        <v>1</v>
      </c>
      <c r="M12687" s="1">
        <v>41760</v>
      </c>
      <c r="N12687" s="1">
        <v>41760</v>
      </c>
      <c r="O12687"/>
      <c r="P12687"/>
      <c r="Q12687"/>
      <c r="R12687"/>
    </row>
    <row r="12688" spans="1:18" x14ac:dyDescent="0.2">
      <c r="A12688" t="s">
        <v>45385</v>
      </c>
      <c r="B12688" t="s">
        <v>45386</v>
      </c>
      <c r="C12688" t="s">
        <v>45387</v>
      </c>
      <c r="D12688" t="s">
        <v>379</v>
      </c>
      <c r="E12688">
        <v>720000</v>
      </c>
      <c r="F12688" t="s">
        <v>18</v>
      </c>
      <c r="G12688" t="s">
        <v>25</v>
      </c>
      <c r="H12688" t="s">
        <v>64</v>
      </c>
      <c r="I12688" t="s">
        <v>966</v>
      </c>
      <c r="J12688" t="s">
        <v>966</v>
      </c>
      <c r="K12688">
        <v>1</v>
      </c>
      <c r="L12688" s="1">
        <v>41146</v>
      </c>
      <c r="M12688" s="1">
        <v>41785</v>
      </c>
      <c r="N12688" s="1">
        <v>41785</v>
      </c>
    </row>
    <row r="12689" spans="1:18" x14ac:dyDescent="0.2">
      <c r="A12689" t="s">
        <v>45388</v>
      </c>
      <c r="B12689" t="s">
        <v>45389</v>
      </c>
      <c r="C12689" t="s">
        <v>45390</v>
      </c>
      <c r="D12689" t="s">
        <v>45391</v>
      </c>
      <c r="E12689">
        <v>29310000</v>
      </c>
      <c r="F12689" t="s">
        <v>113</v>
      </c>
      <c r="G12689" t="s">
        <v>25</v>
      </c>
      <c r="H12689" t="s">
        <v>1234</v>
      </c>
      <c r="I12689" t="s">
        <v>1235</v>
      </c>
      <c r="J12689" t="s">
        <v>11032</v>
      </c>
      <c r="K12689">
        <v>2</v>
      </c>
      <c r="L12689" s="1">
        <v>37257</v>
      </c>
      <c r="M12689" s="1">
        <v>37820</v>
      </c>
      <c r="N12689" s="1">
        <v>38985</v>
      </c>
    </row>
    <row r="12690" spans="1:18" x14ac:dyDescent="0.2">
      <c r="A12690" t="s">
        <v>45392</v>
      </c>
      <c r="B12690" t="s">
        <v>45393</v>
      </c>
      <c r="C12690" t="s">
        <v>45394</v>
      </c>
      <c r="D12690" t="s">
        <v>42</v>
      </c>
      <c r="E12690">
        <v>4947195</v>
      </c>
      <c r="F12690" t="s">
        <v>18</v>
      </c>
      <c r="G12690" t="s">
        <v>25</v>
      </c>
      <c r="H12690" t="s">
        <v>64</v>
      </c>
      <c r="I12690" t="s">
        <v>95</v>
      </c>
      <c r="J12690" t="s">
        <v>45395</v>
      </c>
      <c r="K12690">
        <v>3</v>
      </c>
      <c r="L12690" s="1">
        <v>40179</v>
      </c>
      <c r="M12690" s="1">
        <v>41164</v>
      </c>
      <c r="N12690" s="1">
        <v>42122</v>
      </c>
    </row>
    <row r="12691" spans="1:18" hidden="1" x14ac:dyDescent="0.2">
      <c r="A12691" t="s">
        <v>45396</v>
      </c>
      <c r="B12691" t="s">
        <v>45397</v>
      </c>
      <c r="C12691" t="s">
        <v>45398</v>
      </c>
      <c r="D12691" t="s">
        <v>633</v>
      </c>
      <c r="E12691" t="s">
        <v>43</v>
      </c>
      <c r="F12691" t="s">
        <v>113</v>
      </c>
      <c r="G12691" t="s">
        <v>25</v>
      </c>
      <c r="H12691" t="s">
        <v>1080</v>
      </c>
      <c r="I12691" t="s">
        <v>1081</v>
      </c>
      <c r="J12691" t="s">
        <v>1170</v>
      </c>
      <c r="K12691">
        <v>1</v>
      </c>
      <c r="M12691" s="1">
        <v>39405</v>
      </c>
      <c r="N12691" s="1">
        <v>39405</v>
      </c>
      <c r="O12691"/>
      <c r="P12691"/>
      <c r="Q12691"/>
      <c r="R12691"/>
    </row>
    <row r="12692" spans="1:18" x14ac:dyDescent="0.2">
      <c r="A12692" t="s">
        <v>45399</v>
      </c>
      <c r="B12692" t="s">
        <v>45400</v>
      </c>
      <c r="C12692" t="s">
        <v>45401</v>
      </c>
      <c r="D12692" t="s">
        <v>714</v>
      </c>
      <c r="E12692">
        <v>3802024</v>
      </c>
      <c r="F12692" t="s">
        <v>113</v>
      </c>
      <c r="G12692" t="s">
        <v>25</v>
      </c>
      <c r="H12692" t="s">
        <v>790</v>
      </c>
      <c r="I12692" t="s">
        <v>791</v>
      </c>
      <c r="J12692" t="s">
        <v>791</v>
      </c>
      <c r="K12692">
        <v>4</v>
      </c>
      <c r="L12692" s="1">
        <v>39085</v>
      </c>
      <c r="M12692" s="1">
        <v>39203</v>
      </c>
      <c r="N12692" s="1">
        <v>41302</v>
      </c>
    </row>
    <row r="12693" spans="1:18" x14ac:dyDescent="0.2">
      <c r="A12693" t="s">
        <v>45402</v>
      </c>
      <c r="B12693" t="s">
        <v>45403</v>
      </c>
      <c r="C12693" t="s">
        <v>45404</v>
      </c>
      <c r="D12693" t="s">
        <v>45405</v>
      </c>
      <c r="E12693">
        <v>2730529.5040000002</v>
      </c>
      <c r="F12693" t="s">
        <v>18</v>
      </c>
      <c r="G12693" t="s">
        <v>1062</v>
      </c>
      <c r="H12693">
        <v>7</v>
      </c>
      <c r="I12693" t="s">
        <v>1698</v>
      </c>
      <c r="J12693" t="s">
        <v>45406</v>
      </c>
      <c r="K12693">
        <v>1</v>
      </c>
      <c r="L12693" s="1">
        <v>41153</v>
      </c>
      <c r="M12693" s="1">
        <v>42313</v>
      </c>
      <c r="N12693" s="1">
        <v>42313</v>
      </c>
    </row>
    <row r="12694" spans="1:18" x14ac:dyDescent="0.2">
      <c r="A12694" t="s">
        <v>45407</v>
      </c>
      <c r="B12694" t="s">
        <v>45408</v>
      </c>
      <c r="C12694" t="s">
        <v>45409</v>
      </c>
      <c r="D12694" t="s">
        <v>45410</v>
      </c>
      <c r="E12694">
        <v>33000000</v>
      </c>
      <c r="F12694" t="s">
        <v>113</v>
      </c>
      <c r="G12694" t="s">
        <v>25</v>
      </c>
      <c r="H12694" t="s">
        <v>158</v>
      </c>
      <c r="I12694" t="s">
        <v>244</v>
      </c>
      <c r="J12694" t="s">
        <v>244</v>
      </c>
      <c r="K12694">
        <v>4</v>
      </c>
      <c r="L12694" s="1">
        <v>36526</v>
      </c>
      <c r="M12694" s="1">
        <v>36831</v>
      </c>
      <c r="N12694" s="1">
        <v>39295</v>
      </c>
    </row>
    <row r="12695" spans="1:18" x14ac:dyDescent="0.2">
      <c r="A12695" t="s">
        <v>45411</v>
      </c>
      <c r="B12695" t="s">
        <v>45412</v>
      </c>
      <c r="C12695" t="s">
        <v>45413</v>
      </c>
      <c r="D12695" t="s">
        <v>766</v>
      </c>
      <c r="E12695">
        <v>19460000</v>
      </c>
      <c r="F12695" t="s">
        <v>18</v>
      </c>
      <c r="G12695" t="s">
        <v>25</v>
      </c>
      <c r="H12695" t="s">
        <v>121</v>
      </c>
      <c r="I12695" t="s">
        <v>528</v>
      </c>
      <c r="J12695" t="s">
        <v>37747</v>
      </c>
      <c r="K12695">
        <v>1</v>
      </c>
      <c r="L12695" s="1">
        <v>36161</v>
      </c>
      <c r="M12695" s="1">
        <v>39598</v>
      </c>
      <c r="N12695" s="1">
        <v>39598</v>
      </c>
    </row>
    <row r="12696" spans="1:18" hidden="1" x14ac:dyDescent="0.2">
      <c r="A12696" t="s">
        <v>45414</v>
      </c>
      <c r="B12696" t="s">
        <v>45415</v>
      </c>
      <c r="C12696" t="s">
        <v>45416</v>
      </c>
      <c r="D12696" t="s">
        <v>45417</v>
      </c>
      <c r="E12696">
        <v>550125</v>
      </c>
      <c r="F12696" t="s">
        <v>207</v>
      </c>
      <c r="G12696" t="s">
        <v>25</v>
      </c>
      <c r="H12696" t="s">
        <v>1272</v>
      </c>
      <c r="I12696" t="s">
        <v>1273</v>
      </c>
      <c r="J12696" t="s">
        <v>6902</v>
      </c>
      <c r="K12696">
        <v>1</v>
      </c>
      <c r="M12696" s="1">
        <v>40898</v>
      </c>
      <c r="N12696" s="1">
        <v>40898</v>
      </c>
      <c r="O12696"/>
      <c r="P12696"/>
      <c r="Q12696"/>
      <c r="R12696"/>
    </row>
    <row r="12697" spans="1:18" x14ac:dyDescent="0.2">
      <c r="A12697" t="s">
        <v>45418</v>
      </c>
      <c r="B12697" t="s">
        <v>45419</v>
      </c>
      <c r="C12697" t="s">
        <v>45420</v>
      </c>
      <c r="D12697" t="s">
        <v>45421</v>
      </c>
      <c r="E12697">
        <v>17088.823909999999</v>
      </c>
      <c r="F12697" t="s">
        <v>18</v>
      </c>
      <c r="G12697" t="s">
        <v>128</v>
      </c>
      <c r="H12697" t="s">
        <v>129</v>
      </c>
      <c r="I12697" t="s">
        <v>130</v>
      </c>
      <c r="J12697" t="s">
        <v>130</v>
      </c>
      <c r="K12697">
        <v>1</v>
      </c>
      <c r="L12697" s="1">
        <v>42034</v>
      </c>
      <c r="M12697" s="1">
        <v>42291</v>
      </c>
      <c r="N12697" s="1">
        <v>42291</v>
      </c>
    </row>
    <row r="12698" spans="1:18" x14ac:dyDescent="0.2">
      <c r="A12698" t="s">
        <v>45422</v>
      </c>
      <c r="B12698" t="s">
        <v>45423</v>
      </c>
      <c r="C12698" t="s">
        <v>45424</v>
      </c>
      <c r="D12698" t="s">
        <v>94</v>
      </c>
      <c r="E12698">
        <v>3660322</v>
      </c>
      <c r="F12698" t="s">
        <v>18</v>
      </c>
      <c r="G12698" t="s">
        <v>37</v>
      </c>
      <c r="H12698">
        <v>22</v>
      </c>
      <c r="I12698" t="s">
        <v>38</v>
      </c>
      <c r="J12698" t="s">
        <v>38</v>
      </c>
      <c r="K12698">
        <v>2</v>
      </c>
      <c r="L12698" s="1">
        <v>36892</v>
      </c>
      <c r="M12698" s="1">
        <v>39539</v>
      </c>
      <c r="N12698" s="1">
        <v>40210</v>
      </c>
    </row>
    <row r="12699" spans="1:18" hidden="1" x14ac:dyDescent="0.2">
      <c r="A12699" t="s">
        <v>45425</v>
      </c>
      <c r="B12699" t="s">
        <v>45426</v>
      </c>
      <c r="C12699" t="s">
        <v>45427</v>
      </c>
      <c r="D12699" t="s">
        <v>264</v>
      </c>
      <c r="E12699">
        <v>6000000</v>
      </c>
      <c r="F12699" t="s">
        <v>18</v>
      </c>
      <c r="G12699" t="s">
        <v>25</v>
      </c>
      <c r="H12699" t="s">
        <v>64</v>
      </c>
      <c r="I12699" t="s">
        <v>65</v>
      </c>
      <c r="J12699" t="s">
        <v>26997</v>
      </c>
      <c r="K12699">
        <v>1</v>
      </c>
      <c r="M12699" s="1">
        <v>38888</v>
      </c>
      <c r="N12699" s="1">
        <v>38888</v>
      </c>
      <c r="O12699"/>
      <c r="P12699"/>
      <c r="Q12699"/>
      <c r="R12699"/>
    </row>
    <row r="12700" spans="1:18" hidden="1" x14ac:dyDescent="0.2">
      <c r="A12700" t="s">
        <v>45428</v>
      </c>
      <c r="B12700" t="s">
        <v>45429</v>
      </c>
      <c r="C12700" t="s">
        <v>45430</v>
      </c>
      <c r="D12700" t="s">
        <v>45431</v>
      </c>
      <c r="E12700" t="s">
        <v>43</v>
      </c>
      <c r="F12700" t="s">
        <v>113</v>
      </c>
      <c r="G12700" t="s">
        <v>57</v>
      </c>
      <c r="H12700" t="s">
        <v>1644</v>
      </c>
      <c r="I12700" t="s">
        <v>1645</v>
      </c>
      <c r="J12700" t="s">
        <v>1645</v>
      </c>
      <c r="K12700">
        <v>1</v>
      </c>
      <c r="L12700" s="1">
        <v>40179</v>
      </c>
      <c r="M12700" s="1">
        <v>40708</v>
      </c>
      <c r="N12700" s="1">
        <v>40708</v>
      </c>
      <c r="O12700"/>
      <c r="P12700"/>
      <c r="Q12700"/>
      <c r="R12700"/>
    </row>
    <row r="12701" spans="1:18" x14ac:dyDescent="0.2">
      <c r="A12701" t="s">
        <v>45432</v>
      </c>
      <c r="B12701" t="s">
        <v>45433</v>
      </c>
      <c r="C12701" t="s">
        <v>45434</v>
      </c>
      <c r="D12701" t="s">
        <v>45435</v>
      </c>
      <c r="E12701">
        <v>104490061</v>
      </c>
      <c r="F12701" t="s">
        <v>689</v>
      </c>
      <c r="G12701" t="s">
        <v>25</v>
      </c>
      <c r="H12701" t="s">
        <v>64</v>
      </c>
      <c r="I12701" t="s">
        <v>65</v>
      </c>
      <c r="J12701" t="s">
        <v>66</v>
      </c>
      <c r="K12701">
        <v>4</v>
      </c>
      <c r="L12701" s="1">
        <v>39083</v>
      </c>
      <c r="M12701" s="1">
        <v>38804</v>
      </c>
      <c r="N12701" s="1">
        <v>40409</v>
      </c>
    </row>
    <row r="12702" spans="1:18" x14ac:dyDescent="0.2">
      <c r="A12702" t="s">
        <v>45436</v>
      </c>
      <c r="B12702" t="s">
        <v>45437</v>
      </c>
      <c r="C12702" t="s">
        <v>45438</v>
      </c>
      <c r="D12702" t="s">
        <v>42</v>
      </c>
      <c r="E12702">
        <v>6505000</v>
      </c>
      <c r="F12702" t="s">
        <v>18</v>
      </c>
      <c r="G12702" t="s">
        <v>25</v>
      </c>
      <c r="H12702" t="s">
        <v>380</v>
      </c>
      <c r="I12702" t="s">
        <v>381</v>
      </c>
      <c r="J12702" t="s">
        <v>7678</v>
      </c>
      <c r="K12702">
        <v>2</v>
      </c>
      <c r="L12702" s="1">
        <v>36526</v>
      </c>
      <c r="M12702" s="1">
        <v>40673</v>
      </c>
      <c r="N12702" s="1">
        <v>41142</v>
      </c>
    </row>
    <row r="12703" spans="1:18" hidden="1" x14ac:dyDescent="0.2">
      <c r="A12703" t="s">
        <v>45439</v>
      </c>
      <c r="B12703" t="s">
        <v>45440</v>
      </c>
      <c r="C12703" t="s">
        <v>45441</v>
      </c>
      <c r="D12703" t="s">
        <v>45442</v>
      </c>
      <c r="E12703" t="s">
        <v>43</v>
      </c>
      <c r="F12703" t="s">
        <v>18</v>
      </c>
      <c r="G12703" t="s">
        <v>57</v>
      </c>
      <c r="H12703" t="s">
        <v>202</v>
      </c>
      <c r="I12703" t="s">
        <v>203</v>
      </c>
      <c r="J12703" t="s">
        <v>12772</v>
      </c>
      <c r="K12703">
        <v>1</v>
      </c>
      <c r="L12703" s="1">
        <v>36526</v>
      </c>
      <c r="M12703" s="1">
        <v>41884</v>
      </c>
      <c r="N12703" s="1">
        <v>41884</v>
      </c>
      <c r="O12703"/>
      <c r="P12703"/>
      <c r="Q12703"/>
      <c r="R12703"/>
    </row>
    <row r="12704" spans="1:18" x14ac:dyDescent="0.2">
      <c r="A12704" t="s">
        <v>45443</v>
      </c>
      <c r="B12704" t="s">
        <v>45444</v>
      </c>
      <c r="C12704" t="s">
        <v>45445</v>
      </c>
      <c r="D12704" t="s">
        <v>45446</v>
      </c>
      <c r="E12704">
        <v>500000</v>
      </c>
      <c r="F12704" t="s">
        <v>18</v>
      </c>
      <c r="G12704" t="s">
        <v>25</v>
      </c>
      <c r="H12704" t="s">
        <v>64</v>
      </c>
      <c r="I12704" t="s">
        <v>65</v>
      </c>
      <c r="J12704" t="s">
        <v>271</v>
      </c>
      <c r="K12704">
        <v>1</v>
      </c>
      <c r="L12704" s="1">
        <v>41671</v>
      </c>
      <c r="M12704" s="1">
        <v>41791</v>
      </c>
      <c r="N12704" s="1">
        <v>41791</v>
      </c>
    </row>
    <row r="12705" spans="1:18" x14ac:dyDescent="0.2">
      <c r="A12705" t="s">
        <v>45447</v>
      </c>
      <c r="B12705" t="s">
        <v>45448</v>
      </c>
      <c r="C12705" t="s">
        <v>45449</v>
      </c>
      <c r="D12705" t="s">
        <v>45450</v>
      </c>
      <c r="E12705">
        <v>23500</v>
      </c>
      <c r="F12705" t="s">
        <v>18</v>
      </c>
      <c r="G12705" t="s">
        <v>25</v>
      </c>
      <c r="H12705" t="s">
        <v>430</v>
      </c>
      <c r="I12705" t="s">
        <v>7659</v>
      </c>
      <c r="J12705" t="s">
        <v>7659</v>
      </c>
      <c r="K12705">
        <v>2</v>
      </c>
      <c r="L12705" s="1">
        <v>40973</v>
      </c>
      <c r="M12705" s="1">
        <v>42071</v>
      </c>
      <c r="N12705" s="1">
        <v>42160</v>
      </c>
    </row>
    <row r="12706" spans="1:18" x14ac:dyDescent="0.2">
      <c r="A12706" t="s">
        <v>45451</v>
      </c>
      <c r="B12706" t="s">
        <v>45452</v>
      </c>
      <c r="C12706" t="s">
        <v>45453</v>
      </c>
      <c r="D12706" t="s">
        <v>1401</v>
      </c>
      <c r="E12706">
        <v>5630000</v>
      </c>
      <c r="F12706" t="s">
        <v>113</v>
      </c>
      <c r="K12706">
        <v>1</v>
      </c>
      <c r="L12706" s="1">
        <v>36892</v>
      </c>
      <c r="M12706" s="1">
        <v>39349</v>
      </c>
      <c r="N12706" s="1">
        <v>39349</v>
      </c>
    </row>
    <row r="12707" spans="1:18" x14ac:dyDescent="0.2">
      <c r="A12707" t="s">
        <v>45454</v>
      </c>
      <c r="B12707" t="s">
        <v>45455</v>
      </c>
      <c r="C12707" t="s">
        <v>45456</v>
      </c>
      <c r="D12707" t="s">
        <v>766</v>
      </c>
      <c r="E12707">
        <v>5000000</v>
      </c>
      <c r="F12707" t="s">
        <v>18</v>
      </c>
      <c r="G12707" t="s">
        <v>25</v>
      </c>
      <c r="H12707" t="s">
        <v>64</v>
      </c>
      <c r="I12707" t="s">
        <v>65</v>
      </c>
      <c r="J12707" t="s">
        <v>1160</v>
      </c>
      <c r="K12707">
        <v>2</v>
      </c>
      <c r="L12707" s="1">
        <v>37257</v>
      </c>
      <c r="M12707" s="1">
        <v>40750</v>
      </c>
      <c r="N12707" s="1">
        <v>41709</v>
      </c>
    </row>
    <row r="12708" spans="1:18" x14ac:dyDescent="0.2">
      <c r="A12708" t="s">
        <v>45457</v>
      </c>
      <c r="B12708" t="s">
        <v>45458</v>
      </c>
      <c r="C12708" t="s">
        <v>45459</v>
      </c>
      <c r="D12708" t="s">
        <v>75</v>
      </c>
      <c r="E12708">
        <v>300000</v>
      </c>
      <c r="F12708" t="s">
        <v>18</v>
      </c>
      <c r="K12708">
        <v>1</v>
      </c>
      <c r="L12708" s="1">
        <v>36224</v>
      </c>
      <c r="M12708" s="1">
        <v>36249</v>
      </c>
      <c r="N12708" s="1">
        <v>36249</v>
      </c>
    </row>
    <row r="12709" spans="1:18" x14ac:dyDescent="0.2">
      <c r="A12709" t="s">
        <v>45460</v>
      </c>
      <c r="B12709" t="s">
        <v>45461</v>
      </c>
      <c r="C12709" t="s">
        <v>45462</v>
      </c>
      <c r="D12709" t="s">
        <v>45463</v>
      </c>
      <c r="E12709">
        <v>684000</v>
      </c>
      <c r="F12709" t="s">
        <v>18</v>
      </c>
      <c r="G12709" t="s">
        <v>25</v>
      </c>
      <c r="H12709" t="s">
        <v>208</v>
      </c>
      <c r="I12709" t="s">
        <v>6943</v>
      </c>
      <c r="J12709" t="s">
        <v>6943</v>
      </c>
      <c r="K12709">
        <v>5</v>
      </c>
      <c r="L12709" s="1">
        <v>41172</v>
      </c>
      <c r="M12709" s="1">
        <v>41000</v>
      </c>
      <c r="N12709" s="1">
        <v>41974</v>
      </c>
    </row>
    <row r="12710" spans="1:18" x14ac:dyDescent="0.2">
      <c r="A12710" t="s">
        <v>45464</v>
      </c>
      <c r="B12710" t="s">
        <v>45465</v>
      </c>
      <c r="C12710" t="s">
        <v>45466</v>
      </c>
      <c r="D12710" t="s">
        <v>45467</v>
      </c>
      <c r="E12710">
        <v>60533695</v>
      </c>
      <c r="F12710" t="s">
        <v>18</v>
      </c>
      <c r="G12710" t="s">
        <v>25</v>
      </c>
      <c r="H12710" t="s">
        <v>106</v>
      </c>
      <c r="I12710" t="s">
        <v>107</v>
      </c>
      <c r="J12710" t="s">
        <v>108</v>
      </c>
      <c r="K12710">
        <v>4</v>
      </c>
      <c r="L12710" s="1">
        <v>36526</v>
      </c>
      <c r="M12710" s="1">
        <v>40150</v>
      </c>
      <c r="N12710" s="1">
        <v>42269</v>
      </c>
    </row>
    <row r="12711" spans="1:18" hidden="1" x14ac:dyDescent="0.2">
      <c r="A12711" t="s">
        <v>45468</v>
      </c>
      <c r="B12711" t="s">
        <v>45469</v>
      </c>
      <c r="C12711" t="s">
        <v>45470</v>
      </c>
      <c r="D12711" t="s">
        <v>44674</v>
      </c>
      <c r="E12711">
        <v>1700000</v>
      </c>
      <c r="F12711" t="s">
        <v>18</v>
      </c>
      <c r="G12711" t="s">
        <v>25</v>
      </c>
      <c r="H12711" t="s">
        <v>64</v>
      </c>
      <c r="I12711" t="s">
        <v>65</v>
      </c>
      <c r="J12711" t="s">
        <v>71</v>
      </c>
      <c r="K12711">
        <v>1</v>
      </c>
      <c r="M12711" s="1">
        <v>41922</v>
      </c>
      <c r="N12711" s="1">
        <v>41922</v>
      </c>
      <c r="O12711"/>
      <c r="P12711"/>
      <c r="Q12711"/>
      <c r="R12711"/>
    </row>
    <row r="12712" spans="1:18" x14ac:dyDescent="0.2">
      <c r="A12712" t="s">
        <v>45471</v>
      </c>
      <c r="B12712" t="s">
        <v>45472</v>
      </c>
      <c r="C12712" t="s">
        <v>45473</v>
      </c>
      <c r="D12712" t="s">
        <v>56</v>
      </c>
      <c r="E12712">
        <v>24183205</v>
      </c>
      <c r="F12712" t="s">
        <v>18</v>
      </c>
      <c r="G12712" t="s">
        <v>25</v>
      </c>
      <c r="H12712" t="s">
        <v>1011</v>
      </c>
      <c r="I12712" t="s">
        <v>1035</v>
      </c>
      <c r="J12712" t="s">
        <v>1035</v>
      </c>
      <c r="K12712">
        <v>7</v>
      </c>
      <c r="L12712" s="1">
        <v>39448</v>
      </c>
      <c r="M12712" s="1">
        <v>41052</v>
      </c>
      <c r="N12712" s="1">
        <v>42172</v>
      </c>
    </row>
    <row r="12713" spans="1:18" hidden="1" x14ac:dyDescent="0.2">
      <c r="A12713" t="s">
        <v>45474</v>
      </c>
      <c r="B12713" t="s">
        <v>45475</v>
      </c>
      <c r="C12713" t="s">
        <v>45476</v>
      </c>
      <c r="D12713" t="s">
        <v>94</v>
      </c>
      <c r="E12713">
        <v>40000000</v>
      </c>
      <c r="F12713" t="s">
        <v>18</v>
      </c>
      <c r="G12713" t="s">
        <v>25</v>
      </c>
      <c r="H12713" t="s">
        <v>106</v>
      </c>
      <c r="I12713" t="s">
        <v>107</v>
      </c>
      <c r="J12713" t="s">
        <v>108</v>
      </c>
      <c r="K12713">
        <v>1</v>
      </c>
      <c r="M12713" s="1">
        <v>41648</v>
      </c>
      <c r="N12713" s="1">
        <v>41648</v>
      </c>
      <c r="O12713"/>
      <c r="P12713"/>
      <c r="Q12713"/>
      <c r="R12713"/>
    </row>
    <row r="12714" spans="1:18" x14ac:dyDescent="0.2">
      <c r="A12714" t="s">
        <v>45477</v>
      </c>
      <c r="B12714" t="s">
        <v>45478</v>
      </c>
      <c r="D12714" t="s">
        <v>45479</v>
      </c>
      <c r="E12714">
        <v>12530000</v>
      </c>
      <c r="F12714" t="s">
        <v>113</v>
      </c>
      <c r="G12714" t="s">
        <v>25</v>
      </c>
      <c r="H12714" t="s">
        <v>44</v>
      </c>
      <c r="I12714" t="s">
        <v>282</v>
      </c>
      <c r="J12714" t="s">
        <v>282</v>
      </c>
      <c r="K12714">
        <v>3</v>
      </c>
      <c r="L12714" s="1">
        <v>38353</v>
      </c>
      <c r="M12714" s="1">
        <v>39021</v>
      </c>
      <c r="N12714" s="1">
        <v>40574</v>
      </c>
    </row>
    <row r="12715" spans="1:18" x14ac:dyDescent="0.2">
      <c r="A12715" t="s">
        <v>45480</v>
      </c>
      <c r="B12715" t="s">
        <v>45481</v>
      </c>
      <c r="C12715" t="s">
        <v>45482</v>
      </c>
      <c r="D12715" t="s">
        <v>42</v>
      </c>
      <c r="E12715">
        <v>3317360</v>
      </c>
      <c r="F12715" t="s">
        <v>18</v>
      </c>
      <c r="G12715" t="s">
        <v>25</v>
      </c>
      <c r="H12715" t="s">
        <v>644</v>
      </c>
      <c r="I12715" t="s">
        <v>645</v>
      </c>
      <c r="J12715" t="s">
        <v>7484</v>
      </c>
      <c r="K12715">
        <v>2</v>
      </c>
      <c r="L12715" s="1">
        <v>36526</v>
      </c>
      <c r="M12715" s="1">
        <v>39204</v>
      </c>
      <c r="N12715" s="1">
        <v>39870</v>
      </c>
    </row>
    <row r="12716" spans="1:18" hidden="1" x14ac:dyDescent="0.2">
      <c r="A12716" t="s">
        <v>45483</v>
      </c>
      <c r="B12716" t="s">
        <v>45484</v>
      </c>
      <c r="C12716" t="s">
        <v>45485</v>
      </c>
      <c r="D12716" t="s">
        <v>42</v>
      </c>
      <c r="E12716">
        <v>1250000</v>
      </c>
      <c r="F12716" t="s">
        <v>113</v>
      </c>
      <c r="G12716" t="s">
        <v>25</v>
      </c>
      <c r="H12716" t="s">
        <v>1011</v>
      </c>
      <c r="I12716" t="s">
        <v>1035</v>
      </c>
      <c r="J12716" t="s">
        <v>1035</v>
      </c>
      <c r="K12716">
        <v>1</v>
      </c>
      <c r="M12716" s="1">
        <v>40617</v>
      </c>
      <c r="N12716" s="1">
        <v>40617</v>
      </c>
      <c r="O12716"/>
      <c r="P12716"/>
      <c r="Q12716"/>
      <c r="R12716"/>
    </row>
    <row r="12717" spans="1:18" hidden="1" x14ac:dyDescent="0.2">
      <c r="A12717" t="s">
        <v>45486</v>
      </c>
      <c r="B12717" t="s">
        <v>45487</v>
      </c>
      <c r="C12717" t="s">
        <v>45488</v>
      </c>
      <c r="D12717" t="s">
        <v>2326</v>
      </c>
      <c r="E12717">
        <v>177435</v>
      </c>
      <c r="F12717" t="s">
        <v>18</v>
      </c>
      <c r="G12717" t="s">
        <v>128</v>
      </c>
      <c r="H12717" t="s">
        <v>3391</v>
      </c>
      <c r="K12717">
        <v>1</v>
      </c>
      <c r="M12717" s="1">
        <v>41183</v>
      </c>
      <c r="N12717" s="1">
        <v>41183</v>
      </c>
      <c r="O12717"/>
      <c r="P12717"/>
      <c r="Q12717"/>
      <c r="R12717"/>
    </row>
    <row r="12718" spans="1:18" hidden="1" x14ac:dyDescent="0.2">
      <c r="A12718" t="s">
        <v>45489</v>
      </c>
      <c r="B12718" t="s">
        <v>45490</v>
      </c>
      <c r="C12718" t="s">
        <v>45491</v>
      </c>
      <c r="D12718" t="s">
        <v>45492</v>
      </c>
      <c r="E12718" t="s">
        <v>43</v>
      </c>
      <c r="F12718" t="s">
        <v>18</v>
      </c>
      <c r="G12718" t="s">
        <v>25</v>
      </c>
      <c r="H12718" t="s">
        <v>64</v>
      </c>
      <c r="I12718" t="s">
        <v>65</v>
      </c>
      <c r="J12718" t="s">
        <v>1103</v>
      </c>
      <c r="K12718">
        <v>1</v>
      </c>
      <c r="L12718" s="1">
        <v>38718</v>
      </c>
      <c r="M12718" s="1">
        <v>41809</v>
      </c>
      <c r="N12718" s="1">
        <v>41809</v>
      </c>
      <c r="O12718"/>
      <c r="P12718"/>
      <c r="Q12718"/>
      <c r="R12718"/>
    </row>
    <row r="12719" spans="1:18" hidden="1" x14ac:dyDescent="0.2">
      <c r="A12719" t="s">
        <v>45493</v>
      </c>
      <c r="B12719" t="s">
        <v>45494</v>
      </c>
      <c r="C12719" t="s">
        <v>45495</v>
      </c>
      <c r="D12719" t="s">
        <v>36</v>
      </c>
      <c r="E12719">
        <v>8250000</v>
      </c>
      <c r="F12719" t="s">
        <v>18</v>
      </c>
      <c r="G12719" t="s">
        <v>25</v>
      </c>
      <c r="H12719" t="s">
        <v>106</v>
      </c>
      <c r="I12719" t="s">
        <v>107</v>
      </c>
      <c r="J12719" t="s">
        <v>108</v>
      </c>
      <c r="K12719">
        <v>1</v>
      </c>
      <c r="M12719" s="1">
        <v>41647</v>
      </c>
      <c r="N12719" s="1">
        <v>41647</v>
      </c>
      <c r="O12719"/>
      <c r="P12719"/>
      <c r="Q12719"/>
      <c r="R12719"/>
    </row>
    <row r="12720" spans="1:18" hidden="1" x14ac:dyDescent="0.2">
      <c r="A12720" t="s">
        <v>45496</v>
      </c>
      <c r="B12720" t="s">
        <v>45497</v>
      </c>
      <c r="E12720">
        <v>8199999</v>
      </c>
      <c r="F12720" t="s">
        <v>207</v>
      </c>
      <c r="K12720">
        <v>1</v>
      </c>
      <c r="M12720" s="1">
        <v>37263</v>
      </c>
      <c r="N12720" s="1">
        <v>37263</v>
      </c>
      <c r="O12720"/>
      <c r="P12720"/>
      <c r="Q12720"/>
      <c r="R12720"/>
    </row>
    <row r="12721" spans="1:18" x14ac:dyDescent="0.2">
      <c r="A12721" t="s">
        <v>45498</v>
      </c>
      <c r="B12721" t="s">
        <v>45499</v>
      </c>
      <c r="C12721" t="s">
        <v>45500</v>
      </c>
      <c r="D12721" t="s">
        <v>42</v>
      </c>
      <c r="E12721">
        <v>1675661</v>
      </c>
      <c r="F12721" t="s">
        <v>18</v>
      </c>
      <c r="G12721" t="s">
        <v>25</v>
      </c>
      <c r="H12721" t="s">
        <v>208</v>
      </c>
      <c r="I12721" t="s">
        <v>209</v>
      </c>
      <c r="J12721" t="s">
        <v>209</v>
      </c>
      <c r="K12721">
        <v>2</v>
      </c>
      <c r="L12721" s="1">
        <v>41605</v>
      </c>
      <c r="M12721" s="1">
        <v>41715</v>
      </c>
      <c r="N12721" s="1">
        <v>42045</v>
      </c>
    </row>
    <row r="12722" spans="1:18" x14ac:dyDescent="0.2">
      <c r="A12722" t="s">
        <v>45501</v>
      </c>
      <c r="B12722" t="s">
        <v>45502</v>
      </c>
      <c r="C12722" t="s">
        <v>45503</v>
      </c>
      <c r="D12722" t="s">
        <v>56</v>
      </c>
      <c r="E12722">
        <v>24399800</v>
      </c>
      <c r="F12722" t="s">
        <v>18</v>
      </c>
      <c r="G12722" t="s">
        <v>623</v>
      </c>
      <c r="H12722">
        <v>5</v>
      </c>
      <c r="I12722" t="s">
        <v>883</v>
      </c>
      <c r="J12722" t="s">
        <v>26405</v>
      </c>
      <c r="K12722">
        <v>3</v>
      </c>
      <c r="L12722" s="1">
        <v>39448</v>
      </c>
      <c r="M12722" s="1">
        <v>40339</v>
      </c>
      <c r="N12722" s="1">
        <v>41451</v>
      </c>
    </row>
    <row r="12723" spans="1:18" hidden="1" x14ac:dyDescent="0.2">
      <c r="A12723" t="s">
        <v>45504</v>
      </c>
      <c r="B12723" t="s">
        <v>45505</v>
      </c>
      <c r="C12723" t="s">
        <v>45506</v>
      </c>
      <c r="D12723" t="s">
        <v>42</v>
      </c>
      <c r="E12723">
        <v>1166969</v>
      </c>
      <c r="F12723" t="s">
        <v>18</v>
      </c>
      <c r="G12723" t="s">
        <v>128</v>
      </c>
      <c r="H12723" t="s">
        <v>45507</v>
      </c>
      <c r="I12723" t="s">
        <v>45508</v>
      </c>
      <c r="J12723" t="s">
        <v>45508</v>
      </c>
      <c r="K12723">
        <v>2</v>
      </c>
      <c r="M12723" s="1">
        <v>39895</v>
      </c>
      <c r="N12723" s="1">
        <v>40987</v>
      </c>
      <c r="O12723"/>
      <c r="P12723"/>
      <c r="Q12723"/>
      <c r="R12723"/>
    </row>
    <row r="12724" spans="1:18" x14ac:dyDescent="0.2">
      <c r="A12724" t="s">
        <v>45509</v>
      </c>
      <c r="B12724" t="s">
        <v>45510</v>
      </c>
      <c r="C12724" t="s">
        <v>45511</v>
      </c>
      <c r="D12724" t="s">
        <v>45512</v>
      </c>
      <c r="E12724">
        <v>14000000</v>
      </c>
      <c r="F12724" t="s">
        <v>18</v>
      </c>
      <c r="G12724" t="s">
        <v>25</v>
      </c>
      <c r="H12724" t="s">
        <v>190</v>
      </c>
      <c r="I12724" t="s">
        <v>2188</v>
      </c>
      <c r="J12724" t="s">
        <v>45513</v>
      </c>
      <c r="K12724">
        <v>2</v>
      </c>
      <c r="L12724" s="1">
        <v>39356</v>
      </c>
      <c r="M12724" s="1">
        <v>40787</v>
      </c>
      <c r="N12724" s="1">
        <v>41919</v>
      </c>
    </row>
    <row r="12725" spans="1:18" x14ac:dyDescent="0.2">
      <c r="A12725" t="s">
        <v>45514</v>
      </c>
      <c r="B12725" t="s">
        <v>45515</v>
      </c>
      <c r="D12725" t="s">
        <v>45516</v>
      </c>
      <c r="E12725">
        <v>1200000</v>
      </c>
      <c r="F12725" t="s">
        <v>207</v>
      </c>
      <c r="G12725" t="s">
        <v>25</v>
      </c>
      <c r="H12725" t="s">
        <v>64</v>
      </c>
      <c r="I12725" t="s">
        <v>1221</v>
      </c>
      <c r="J12725" t="s">
        <v>1221</v>
      </c>
      <c r="K12725">
        <v>1</v>
      </c>
      <c r="L12725" s="1">
        <v>41882</v>
      </c>
      <c r="M12725" s="1">
        <v>41736</v>
      </c>
      <c r="N12725" s="1">
        <v>41736</v>
      </c>
    </row>
    <row r="12726" spans="1:18" x14ac:dyDescent="0.2">
      <c r="A12726" t="s">
        <v>45517</v>
      </c>
      <c r="B12726" t="s">
        <v>45518</v>
      </c>
      <c r="C12726" t="s">
        <v>45519</v>
      </c>
      <c r="D12726" t="s">
        <v>42</v>
      </c>
      <c r="E12726">
        <v>2500000</v>
      </c>
      <c r="F12726" t="s">
        <v>18</v>
      </c>
      <c r="G12726" t="s">
        <v>25</v>
      </c>
      <c r="H12726" t="s">
        <v>106</v>
      </c>
      <c r="I12726" t="s">
        <v>107</v>
      </c>
      <c r="J12726" t="s">
        <v>108</v>
      </c>
      <c r="K12726">
        <v>1</v>
      </c>
      <c r="L12726" s="1">
        <v>40909</v>
      </c>
      <c r="M12726" s="1">
        <v>42130</v>
      </c>
      <c r="N12726" s="1">
        <v>42130</v>
      </c>
    </row>
    <row r="12727" spans="1:18" hidden="1" x14ac:dyDescent="0.2">
      <c r="A12727" t="s">
        <v>45520</v>
      </c>
      <c r="B12727" t="s">
        <v>45521</v>
      </c>
      <c r="C12727" t="s">
        <v>45522</v>
      </c>
      <c r="D12727" t="s">
        <v>42</v>
      </c>
      <c r="E12727">
        <v>1130000</v>
      </c>
      <c r="F12727" t="s">
        <v>18</v>
      </c>
      <c r="G12727" t="s">
        <v>25</v>
      </c>
      <c r="H12727" t="s">
        <v>265</v>
      </c>
      <c r="I12727" t="s">
        <v>5428</v>
      </c>
      <c r="J12727" t="s">
        <v>5428</v>
      </c>
      <c r="K12727">
        <v>1</v>
      </c>
      <c r="M12727" s="1">
        <v>40904</v>
      </c>
      <c r="N12727" s="1">
        <v>40904</v>
      </c>
      <c r="O12727"/>
      <c r="P12727"/>
      <c r="Q12727"/>
      <c r="R12727"/>
    </row>
    <row r="12728" spans="1:18" x14ac:dyDescent="0.2">
      <c r="A12728" t="s">
        <v>45523</v>
      </c>
      <c r="B12728" t="s">
        <v>45524</v>
      </c>
      <c r="C12728" t="s">
        <v>45525</v>
      </c>
      <c r="D12728" t="s">
        <v>993</v>
      </c>
      <c r="E12728">
        <v>525000</v>
      </c>
      <c r="F12728" t="s">
        <v>18</v>
      </c>
      <c r="G12728" t="s">
        <v>25</v>
      </c>
      <c r="H12728" t="s">
        <v>64</v>
      </c>
      <c r="I12728" t="s">
        <v>65</v>
      </c>
      <c r="J12728" t="s">
        <v>71</v>
      </c>
      <c r="K12728">
        <v>1</v>
      </c>
      <c r="L12728" s="1">
        <v>40909</v>
      </c>
      <c r="M12728" s="1">
        <v>41742</v>
      </c>
      <c r="N12728" s="1">
        <v>41742</v>
      </c>
    </row>
    <row r="12729" spans="1:18" hidden="1" x14ac:dyDescent="0.2">
      <c r="A12729" t="s">
        <v>45526</v>
      </c>
      <c r="B12729" t="s">
        <v>45527</v>
      </c>
      <c r="C12729" t="s">
        <v>45528</v>
      </c>
      <c r="D12729" t="s">
        <v>42</v>
      </c>
      <c r="E12729">
        <v>3662412</v>
      </c>
      <c r="F12729" t="s">
        <v>18</v>
      </c>
      <c r="G12729" t="s">
        <v>25</v>
      </c>
      <c r="H12729" t="s">
        <v>142</v>
      </c>
      <c r="I12729" t="s">
        <v>143</v>
      </c>
      <c r="J12729" t="s">
        <v>143</v>
      </c>
      <c r="K12729">
        <v>4</v>
      </c>
      <c r="M12729" s="1">
        <v>41099</v>
      </c>
      <c r="N12729" s="1">
        <v>42114</v>
      </c>
      <c r="O12729"/>
      <c r="P12729"/>
      <c r="Q12729"/>
      <c r="R12729"/>
    </row>
    <row r="12730" spans="1:18" x14ac:dyDescent="0.2">
      <c r="A12730" t="s">
        <v>45529</v>
      </c>
      <c r="B12730" t="s">
        <v>45530</v>
      </c>
      <c r="C12730" t="s">
        <v>45531</v>
      </c>
      <c r="E12730">
        <v>12000000</v>
      </c>
      <c r="F12730" t="s">
        <v>18</v>
      </c>
      <c r="G12730" t="s">
        <v>25</v>
      </c>
      <c r="H12730" t="s">
        <v>644</v>
      </c>
      <c r="I12730" t="s">
        <v>645</v>
      </c>
      <c r="J12730" t="s">
        <v>21700</v>
      </c>
      <c r="K12730">
        <v>1</v>
      </c>
      <c r="L12730" s="1">
        <v>34700</v>
      </c>
      <c r="M12730" s="1">
        <v>36466</v>
      </c>
      <c r="N12730" s="1">
        <v>36466</v>
      </c>
    </row>
    <row r="12731" spans="1:18" hidden="1" x14ac:dyDescent="0.2">
      <c r="A12731" t="s">
        <v>45532</v>
      </c>
      <c r="B12731" t="s">
        <v>45533</v>
      </c>
      <c r="C12731" t="s">
        <v>45534</v>
      </c>
      <c r="D12731" t="s">
        <v>45535</v>
      </c>
      <c r="E12731" t="s">
        <v>43</v>
      </c>
      <c r="F12731" t="s">
        <v>18</v>
      </c>
      <c r="G12731" t="s">
        <v>25</v>
      </c>
      <c r="H12731" t="s">
        <v>99</v>
      </c>
      <c r="I12731" t="s">
        <v>100</v>
      </c>
      <c r="J12731" t="s">
        <v>3670</v>
      </c>
      <c r="K12731">
        <v>1</v>
      </c>
      <c r="L12731" s="1">
        <v>36526</v>
      </c>
      <c r="M12731" s="1">
        <v>42136</v>
      </c>
      <c r="N12731" s="1">
        <v>42136</v>
      </c>
      <c r="O12731"/>
      <c r="P12731"/>
      <c r="Q12731"/>
      <c r="R12731"/>
    </row>
    <row r="12732" spans="1:18" x14ac:dyDescent="0.2">
      <c r="A12732" t="s">
        <v>45536</v>
      </c>
      <c r="B12732" t="s">
        <v>45537</v>
      </c>
      <c r="C12732" t="s">
        <v>45538</v>
      </c>
      <c r="D12732" t="s">
        <v>45539</v>
      </c>
      <c r="E12732">
        <v>596396</v>
      </c>
      <c r="F12732" t="s">
        <v>18</v>
      </c>
      <c r="G12732" t="s">
        <v>222</v>
      </c>
      <c r="H12732">
        <v>4</v>
      </c>
      <c r="I12732" t="s">
        <v>4955</v>
      </c>
      <c r="J12732" t="s">
        <v>45540</v>
      </c>
      <c r="K12732">
        <v>2</v>
      </c>
      <c r="L12732" s="1">
        <v>40909</v>
      </c>
      <c r="M12732" s="1">
        <v>41487</v>
      </c>
      <c r="N12732" s="1">
        <v>42005</v>
      </c>
    </row>
    <row r="12733" spans="1:18" x14ac:dyDescent="0.2">
      <c r="A12733" t="s">
        <v>45541</v>
      </c>
      <c r="B12733" t="s">
        <v>45542</v>
      </c>
      <c r="C12733" t="s">
        <v>45543</v>
      </c>
      <c r="D12733" t="s">
        <v>45544</v>
      </c>
      <c r="E12733">
        <v>31950003</v>
      </c>
      <c r="F12733" t="s">
        <v>113</v>
      </c>
      <c r="G12733" t="s">
        <v>25</v>
      </c>
      <c r="H12733" t="s">
        <v>64</v>
      </c>
      <c r="I12733" t="s">
        <v>65</v>
      </c>
      <c r="J12733" t="s">
        <v>1160</v>
      </c>
      <c r="K12733">
        <v>5</v>
      </c>
      <c r="L12733" s="1">
        <v>37257</v>
      </c>
      <c r="M12733" s="1">
        <v>37257</v>
      </c>
      <c r="N12733" s="1">
        <v>41206</v>
      </c>
    </row>
    <row r="12734" spans="1:18" hidden="1" x14ac:dyDescent="0.2">
      <c r="A12734" t="s">
        <v>45545</v>
      </c>
      <c r="B12734" t="s">
        <v>45546</v>
      </c>
      <c r="C12734" t="s">
        <v>45547</v>
      </c>
      <c r="D12734" t="s">
        <v>741</v>
      </c>
      <c r="E12734" t="s">
        <v>43</v>
      </c>
      <c r="F12734" t="s">
        <v>18</v>
      </c>
      <c r="G12734" t="s">
        <v>1062</v>
      </c>
      <c r="H12734">
        <v>1</v>
      </c>
      <c r="I12734" t="s">
        <v>45548</v>
      </c>
      <c r="J12734" t="s">
        <v>45548</v>
      </c>
      <c r="K12734">
        <v>2</v>
      </c>
      <c r="M12734" s="1">
        <v>40703</v>
      </c>
      <c r="N12734" s="1">
        <v>41393</v>
      </c>
      <c r="O12734"/>
      <c r="P12734"/>
      <c r="Q12734"/>
      <c r="R12734"/>
    </row>
    <row r="12735" spans="1:18" x14ac:dyDescent="0.2">
      <c r="A12735" t="s">
        <v>45549</v>
      </c>
      <c r="B12735" t="s">
        <v>45550</v>
      </c>
      <c r="C12735" t="s">
        <v>45551</v>
      </c>
      <c r="D12735" t="s">
        <v>1384</v>
      </c>
      <c r="E12735">
        <v>8589492</v>
      </c>
      <c r="F12735" t="s">
        <v>18</v>
      </c>
      <c r="G12735" t="s">
        <v>128</v>
      </c>
      <c r="H12735" t="s">
        <v>45552</v>
      </c>
      <c r="I12735" t="s">
        <v>33013</v>
      </c>
      <c r="J12735" t="s">
        <v>33013</v>
      </c>
      <c r="K12735">
        <v>2</v>
      </c>
      <c r="L12735" s="1">
        <v>36161</v>
      </c>
      <c r="M12735" s="1">
        <v>39960</v>
      </c>
      <c r="N12735" s="1">
        <v>41384</v>
      </c>
    </row>
    <row r="12736" spans="1:18" x14ac:dyDescent="0.2">
      <c r="A12736" t="s">
        <v>45553</v>
      </c>
      <c r="B12736" t="s">
        <v>45554</v>
      </c>
      <c r="C12736" t="s">
        <v>45555</v>
      </c>
      <c r="D12736" t="s">
        <v>1377</v>
      </c>
      <c r="E12736">
        <v>40000</v>
      </c>
      <c r="F12736" t="s">
        <v>18</v>
      </c>
      <c r="G12736" t="s">
        <v>25</v>
      </c>
      <c r="H12736" t="s">
        <v>106</v>
      </c>
      <c r="I12736" t="s">
        <v>107</v>
      </c>
      <c r="J12736" t="s">
        <v>5335</v>
      </c>
      <c r="K12736">
        <v>1</v>
      </c>
      <c r="L12736" s="1">
        <v>40513</v>
      </c>
      <c r="M12736" s="1">
        <v>41009</v>
      </c>
      <c r="N12736" s="1">
        <v>41009</v>
      </c>
    </row>
    <row r="12737" spans="1:18" x14ac:dyDescent="0.2">
      <c r="A12737" t="s">
        <v>45556</v>
      </c>
      <c r="B12737" t="s">
        <v>45557</v>
      </c>
      <c r="C12737" t="s">
        <v>45558</v>
      </c>
      <c r="D12737" t="s">
        <v>1377</v>
      </c>
      <c r="E12737">
        <v>30000</v>
      </c>
      <c r="F12737" t="s">
        <v>18</v>
      </c>
      <c r="G12737" t="s">
        <v>699</v>
      </c>
      <c r="H12737">
        <v>5</v>
      </c>
      <c r="I12737" t="s">
        <v>700</v>
      </c>
      <c r="J12737" t="s">
        <v>700</v>
      </c>
      <c r="K12737">
        <v>1</v>
      </c>
      <c r="L12737" s="1">
        <v>41640</v>
      </c>
      <c r="M12737" s="1">
        <v>41716</v>
      </c>
      <c r="N12737" s="1">
        <v>41716</v>
      </c>
    </row>
    <row r="12738" spans="1:18" x14ac:dyDescent="0.2">
      <c r="A12738" t="s">
        <v>45559</v>
      </c>
      <c r="B12738" t="s">
        <v>45560</v>
      </c>
      <c r="C12738" t="s">
        <v>45561</v>
      </c>
      <c r="D12738" t="s">
        <v>45562</v>
      </c>
      <c r="E12738">
        <v>122837</v>
      </c>
      <c r="F12738" t="s">
        <v>18</v>
      </c>
      <c r="G12738" t="s">
        <v>552</v>
      </c>
      <c r="H12738">
        <v>60</v>
      </c>
      <c r="I12738" t="s">
        <v>5648</v>
      </c>
      <c r="J12738" t="s">
        <v>5648</v>
      </c>
      <c r="K12738">
        <v>1</v>
      </c>
      <c r="L12738" s="1">
        <v>42005</v>
      </c>
      <c r="M12738" s="1">
        <v>41992</v>
      </c>
      <c r="N12738" s="1">
        <v>41992</v>
      </c>
    </row>
    <row r="12739" spans="1:18" x14ac:dyDescent="0.2">
      <c r="A12739" t="s">
        <v>45563</v>
      </c>
      <c r="B12739" t="s">
        <v>45564</v>
      </c>
      <c r="C12739" t="s">
        <v>45565</v>
      </c>
      <c r="D12739" t="s">
        <v>45566</v>
      </c>
      <c r="E12739">
        <v>30600000</v>
      </c>
      <c r="F12739" t="s">
        <v>18</v>
      </c>
      <c r="G12739" t="s">
        <v>25</v>
      </c>
      <c r="H12739" t="s">
        <v>64</v>
      </c>
      <c r="I12739" t="s">
        <v>65</v>
      </c>
      <c r="J12739" t="s">
        <v>1251</v>
      </c>
      <c r="K12739">
        <v>3</v>
      </c>
      <c r="L12739" s="1">
        <v>40179</v>
      </c>
      <c r="M12739" s="1">
        <v>40855</v>
      </c>
      <c r="N12739" s="1">
        <v>41869</v>
      </c>
    </row>
    <row r="12740" spans="1:18" x14ac:dyDescent="0.2">
      <c r="A12740" t="s">
        <v>45567</v>
      </c>
      <c r="B12740" t="s">
        <v>45568</v>
      </c>
      <c r="C12740" t="s">
        <v>45569</v>
      </c>
      <c r="D12740" t="s">
        <v>56</v>
      </c>
      <c r="E12740">
        <v>1800000</v>
      </c>
      <c r="F12740" t="s">
        <v>689</v>
      </c>
      <c r="G12740" t="s">
        <v>25</v>
      </c>
      <c r="H12740" t="s">
        <v>89</v>
      </c>
      <c r="I12740" t="s">
        <v>3569</v>
      </c>
      <c r="J12740" t="s">
        <v>3569</v>
      </c>
      <c r="K12740">
        <v>1</v>
      </c>
      <c r="L12740" s="1">
        <v>25204</v>
      </c>
      <c r="M12740" s="1">
        <v>40800</v>
      </c>
      <c r="N12740" s="1">
        <v>40800</v>
      </c>
    </row>
    <row r="12741" spans="1:18" x14ac:dyDescent="0.2">
      <c r="A12741" t="s">
        <v>45570</v>
      </c>
      <c r="B12741" t="s">
        <v>45571</v>
      </c>
      <c r="C12741" t="s">
        <v>45572</v>
      </c>
      <c r="D12741" t="s">
        <v>127</v>
      </c>
      <c r="E12741">
        <v>195000</v>
      </c>
      <c r="F12741" t="s">
        <v>18</v>
      </c>
      <c r="G12741" t="s">
        <v>25</v>
      </c>
      <c r="H12741" t="s">
        <v>4968</v>
      </c>
      <c r="I12741" t="s">
        <v>4969</v>
      </c>
      <c r="J12741" t="s">
        <v>4969</v>
      </c>
      <c r="K12741">
        <v>3</v>
      </c>
      <c r="L12741" s="1">
        <v>40544</v>
      </c>
      <c r="M12741" s="1">
        <v>41737</v>
      </c>
      <c r="N12741" s="1">
        <v>42048</v>
      </c>
    </row>
    <row r="12742" spans="1:18" x14ac:dyDescent="0.2">
      <c r="A12742" t="s">
        <v>45573</v>
      </c>
      <c r="B12742" t="s">
        <v>45574</v>
      </c>
      <c r="C12742" t="s">
        <v>45575</v>
      </c>
      <c r="D12742" t="s">
        <v>10855</v>
      </c>
      <c r="E12742">
        <v>50000</v>
      </c>
      <c r="F12742" t="s">
        <v>18</v>
      </c>
      <c r="G12742" t="s">
        <v>25</v>
      </c>
      <c r="H12742" t="s">
        <v>64</v>
      </c>
      <c r="I12742" t="s">
        <v>65</v>
      </c>
      <c r="J12742" t="s">
        <v>71</v>
      </c>
      <c r="K12742">
        <v>1</v>
      </c>
      <c r="L12742" s="1">
        <v>41773</v>
      </c>
      <c r="M12742" s="1">
        <v>41774</v>
      </c>
      <c r="N12742" s="1">
        <v>41774</v>
      </c>
    </row>
    <row r="12743" spans="1:18" x14ac:dyDescent="0.2">
      <c r="A12743" t="s">
        <v>45576</v>
      </c>
      <c r="B12743" t="s">
        <v>45577</v>
      </c>
      <c r="C12743" t="s">
        <v>45578</v>
      </c>
      <c r="D12743" t="s">
        <v>56</v>
      </c>
      <c r="E12743">
        <v>8147860</v>
      </c>
      <c r="F12743" t="s">
        <v>18</v>
      </c>
      <c r="G12743" t="s">
        <v>25</v>
      </c>
      <c r="H12743" t="s">
        <v>527</v>
      </c>
      <c r="I12743" t="s">
        <v>528</v>
      </c>
      <c r="J12743" t="s">
        <v>529</v>
      </c>
      <c r="K12743">
        <v>1</v>
      </c>
      <c r="L12743" s="1">
        <v>36526</v>
      </c>
      <c r="M12743" s="1">
        <v>39975</v>
      </c>
      <c r="N12743" s="1">
        <v>39975</v>
      </c>
    </row>
    <row r="12744" spans="1:18" x14ac:dyDescent="0.2">
      <c r="A12744" t="s">
        <v>45579</v>
      </c>
      <c r="B12744" t="s">
        <v>45580</v>
      </c>
      <c r="C12744" t="s">
        <v>45581</v>
      </c>
      <c r="D12744" t="s">
        <v>45582</v>
      </c>
      <c r="E12744">
        <v>1525545</v>
      </c>
      <c r="F12744" t="s">
        <v>18</v>
      </c>
      <c r="G12744" t="s">
        <v>1025</v>
      </c>
      <c r="H12744">
        <v>78</v>
      </c>
      <c r="I12744" t="s">
        <v>1026</v>
      </c>
      <c r="J12744" t="s">
        <v>45583</v>
      </c>
      <c r="K12744">
        <v>2</v>
      </c>
      <c r="L12744" s="1">
        <v>41456</v>
      </c>
      <c r="M12744" s="1">
        <v>41569</v>
      </c>
      <c r="N12744" s="1">
        <v>41911</v>
      </c>
    </row>
    <row r="12745" spans="1:18" x14ac:dyDescent="0.2">
      <c r="A12745" t="s">
        <v>45584</v>
      </c>
      <c r="B12745" t="s">
        <v>45585</v>
      </c>
      <c r="C12745" t="s">
        <v>45586</v>
      </c>
      <c r="D12745" t="s">
        <v>45587</v>
      </c>
      <c r="E12745">
        <v>386670</v>
      </c>
      <c r="F12745" t="s">
        <v>18</v>
      </c>
      <c r="G12745" t="s">
        <v>552</v>
      </c>
      <c r="H12745">
        <v>56</v>
      </c>
      <c r="I12745" t="s">
        <v>2552</v>
      </c>
      <c r="J12745" t="s">
        <v>2552</v>
      </c>
      <c r="K12745">
        <v>1</v>
      </c>
      <c r="L12745" s="1">
        <v>40544</v>
      </c>
      <c r="M12745" s="1">
        <v>41192</v>
      </c>
      <c r="N12745" s="1">
        <v>41192</v>
      </c>
    </row>
    <row r="12746" spans="1:18" hidden="1" x14ac:dyDescent="0.2">
      <c r="A12746" t="s">
        <v>45588</v>
      </c>
      <c r="B12746" t="s">
        <v>45589</v>
      </c>
      <c r="C12746" t="s">
        <v>45590</v>
      </c>
      <c r="D12746" t="s">
        <v>45591</v>
      </c>
      <c r="E12746">
        <v>10000</v>
      </c>
      <c r="F12746" t="s">
        <v>18</v>
      </c>
      <c r="G12746" t="s">
        <v>4937</v>
      </c>
      <c r="H12746">
        <v>9</v>
      </c>
      <c r="I12746" t="s">
        <v>7376</v>
      </c>
      <c r="J12746" t="s">
        <v>7376</v>
      </c>
      <c r="K12746">
        <v>1</v>
      </c>
      <c r="M12746" s="1">
        <v>41518</v>
      </c>
      <c r="N12746" s="1">
        <v>41518</v>
      </c>
      <c r="O12746"/>
      <c r="P12746"/>
      <c r="Q12746"/>
      <c r="R12746"/>
    </row>
    <row r="12747" spans="1:18" hidden="1" x14ac:dyDescent="0.2">
      <c r="A12747" t="s">
        <v>45592</v>
      </c>
      <c r="B12747" t="s">
        <v>45593</v>
      </c>
      <c r="D12747" t="s">
        <v>45594</v>
      </c>
      <c r="E12747" t="s">
        <v>43</v>
      </c>
      <c r="F12747" t="s">
        <v>113</v>
      </c>
      <c r="G12747" t="s">
        <v>25</v>
      </c>
      <c r="H12747" t="s">
        <v>64</v>
      </c>
      <c r="I12747" t="s">
        <v>1221</v>
      </c>
      <c r="J12747" t="s">
        <v>1221</v>
      </c>
      <c r="K12747">
        <v>1</v>
      </c>
      <c r="L12747" s="1">
        <v>29952</v>
      </c>
      <c r="M12747" s="1">
        <v>34617</v>
      </c>
      <c r="N12747" s="1">
        <v>34617</v>
      </c>
      <c r="O12747"/>
      <c r="P12747"/>
      <c r="Q12747"/>
      <c r="R12747"/>
    </row>
    <row r="12748" spans="1:18" x14ac:dyDescent="0.2">
      <c r="A12748" t="s">
        <v>45595</v>
      </c>
      <c r="B12748" t="s">
        <v>45596</v>
      </c>
      <c r="C12748" t="s">
        <v>45597</v>
      </c>
      <c r="D12748" t="s">
        <v>45598</v>
      </c>
      <c r="E12748">
        <v>14390000</v>
      </c>
      <c r="F12748" t="s">
        <v>18</v>
      </c>
      <c r="G12748" t="s">
        <v>25</v>
      </c>
      <c r="H12748" t="s">
        <v>106</v>
      </c>
      <c r="I12748" t="s">
        <v>107</v>
      </c>
      <c r="J12748" t="s">
        <v>108</v>
      </c>
      <c r="K12748">
        <v>5</v>
      </c>
      <c r="L12748" s="1">
        <v>40725</v>
      </c>
      <c r="M12748" s="1">
        <v>41200</v>
      </c>
      <c r="N12748" s="1">
        <v>41960</v>
      </c>
    </row>
    <row r="12749" spans="1:18" hidden="1" x14ac:dyDescent="0.2">
      <c r="A12749" t="s">
        <v>45599</v>
      </c>
      <c r="B12749" t="s">
        <v>45600</v>
      </c>
      <c r="C12749" t="s">
        <v>45601</v>
      </c>
      <c r="D12749" t="s">
        <v>3708</v>
      </c>
      <c r="E12749">
        <v>70000</v>
      </c>
      <c r="F12749" t="s">
        <v>18</v>
      </c>
      <c r="G12749" t="s">
        <v>25</v>
      </c>
      <c r="H12749" t="s">
        <v>44</v>
      </c>
      <c r="I12749" t="s">
        <v>282</v>
      </c>
      <c r="J12749" t="s">
        <v>282</v>
      </c>
      <c r="K12749">
        <v>1</v>
      </c>
      <c r="M12749" s="1">
        <v>41003</v>
      </c>
      <c r="N12749" s="1">
        <v>41003</v>
      </c>
      <c r="O12749"/>
      <c r="P12749"/>
      <c r="Q12749"/>
      <c r="R12749"/>
    </row>
    <row r="12750" spans="1:18" hidden="1" x14ac:dyDescent="0.2">
      <c r="A12750" t="s">
        <v>45602</v>
      </c>
      <c r="B12750" t="s">
        <v>45603</v>
      </c>
      <c r="C12750" t="s">
        <v>45604</v>
      </c>
      <c r="E12750">
        <v>36000000</v>
      </c>
      <c r="F12750" t="s">
        <v>207</v>
      </c>
      <c r="K12750">
        <v>1</v>
      </c>
      <c r="M12750" s="1">
        <v>36558</v>
      </c>
      <c r="N12750" s="1">
        <v>36558</v>
      </c>
      <c r="O12750"/>
      <c r="P12750"/>
      <c r="Q12750"/>
      <c r="R12750"/>
    </row>
    <row r="12751" spans="1:18" x14ac:dyDescent="0.2">
      <c r="A12751" t="s">
        <v>45605</v>
      </c>
      <c r="B12751" t="s">
        <v>45606</v>
      </c>
      <c r="D12751" t="s">
        <v>3932</v>
      </c>
      <c r="E12751">
        <v>323000000</v>
      </c>
      <c r="F12751" t="s">
        <v>18</v>
      </c>
      <c r="G12751" t="s">
        <v>25</v>
      </c>
      <c r="H12751" t="s">
        <v>158</v>
      </c>
      <c r="I12751" t="s">
        <v>244</v>
      </c>
      <c r="J12751" t="s">
        <v>244</v>
      </c>
      <c r="K12751">
        <v>1</v>
      </c>
      <c r="L12751" s="1">
        <v>39083</v>
      </c>
      <c r="M12751" s="1">
        <v>41418</v>
      </c>
      <c r="N12751" s="1">
        <v>41418</v>
      </c>
    </row>
    <row r="12752" spans="1:18" hidden="1" x14ac:dyDescent="0.2">
      <c r="A12752" t="s">
        <v>45607</v>
      </c>
      <c r="B12752" t="s">
        <v>45608</v>
      </c>
      <c r="C12752" t="s">
        <v>45609</v>
      </c>
      <c r="D12752" t="s">
        <v>75</v>
      </c>
      <c r="E12752">
        <v>1560000</v>
      </c>
      <c r="F12752" t="s">
        <v>18</v>
      </c>
      <c r="G12752" t="s">
        <v>165</v>
      </c>
      <c r="H12752" t="s">
        <v>172</v>
      </c>
      <c r="I12752" t="s">
        <v>173</v>
      </c>
      <c r="J12752" t="s">
        <v>173</v>
      </c>
      <c r="K12752">
        <v>1</v>
      </c>
      <c r="M12752" s="1">
        <v>39580</v>
      </c>
      <c r="N12752" s="1">
        <v>39580</v>
      </c>
      <c r="O12752"/>
      <c r="P12752"/>
      <c r="Q12752"/>
      <c r="R12752"/>
    </row>
    <row r="12753" spans="1:18" x14ac:dyDescent="0.2">
      <c r="A12753" t="s">
        <v>45610</v>
      </c>
      <c r="B12753" t="s">
        <v>45611</v>
      </c>
      <c r="C12753" t="s">
        <v>45612</v>
      </c>
      <c r="D12753" t="s">
        <v>45613</v>
      </c>
      <c r="E12753">
        <v>15400000</v>
      </c>
      <c r="F12753" t="s">
        <v>18</v>
      </c>
      <c r="G12753" t="s">
        <v>25</v>
      </c>
      <c r="H12753" t="s">
        <v>972</v>
      </c>
      <c r="I12753" t="s">
        <v>973</v>
      </c>
      <c r="J12753" t="s">
        <v>973</v>
      </c>
      <c r="K12753">
        <v>2</v>
      </c>
      <c r="L12753" s="1">
        <v>39043</v>
      </c>
      <c r="M12753" s="1">
        <v>41263</v>
      </c>
      <c r="N12753" s="1">
        <v>41713</v>
      </c>
    </row>
    <row r="12754" spans="1:18" hidden="1" x14ac:dyDescent="0.2">
      <c r="A12754" t="s">
        <v>45614</v>
      </c>
      <c r="B12754" t="s">
        <v>45615</v>
      </c>
      <c r="C12754" t="s">
        <v>45616</v>
      </c>
      <c r="D12754" t="s">
        <v>18440</v>
      </c>
      <c r="E12754">
        <v>120000</v>
      </c>
      <c r="F12754" t="s">
        <v>18</v>
      </c>
      <c r="G12754" t="s">
        <v>25</v>
      </c>
      <c r="H12754" t="s">
        <v>64</v>
      </c>
      <c r="I12754" t="s">
        <v>95</v>
      </c>
      <c r="J12754" t="s">
        <v>95</v>
      </c>
      <c r="K12754">
        <v>1</v>
      </c>
      <c r="M12754" s="1">
        <v>40275</v>
      </c>
      <c r="N12754" s="1">
        <v>40275</v>
      </c>
      <c r="O12754"/>
      <c r="P12754"/>
      <c r="Q12754"/>
      <c r="R12754"/>
    </row>
    <row r="12755" spans="1:18" x14ac:dyDescent="0.2">
      <c r="A12755" t="s">
        <v>45617</v>
      </c>
      <c r="B12755" t="s">
        <v>45618</v>
      </c>
      <c r="C12755" t="s">
        <v>45619</v>
      </c>
      <c r="D12755" t="s">
        <v>16892</v>
      </c>
      <c r="E12755">
        <v>20000000</v>
      </c>
      <c r="F12755" t="s">
        <v>113</v>
      </c>
      <c r="G12755" t="s">
        <v>25</v>
      </c>
      <c r="H12755" t="s">
        <v>89</v>
      </c>
      <c r="I12755" t="s">
        <v>10631</v>
      </c>
      <c r="J12755" t="s">
        <v>10632</v>
      </c>
      <c r="K12755">
        <v>1</v>
      </c>
      <c r="L12755" s="1">
        <v>29221</v>
      </c>
      <c r="M12755" s="1">
        <v>40148</v>
      </c>
      <c r="N12755" s="1">
        <v>40148</v>
      </c>
    </row>
    <row r="12756" spans="1:18" x14ac:dyDescent="0.2">
      <c r="A12756" t="s">
        <v>45620</v>
      </c>
      <c r="B12756" t="s">
        <v>45621</v>
      </c>
      <c r="C12756" t="s">
        <v>45622</v>
      </c>
      <c r="D12756" t="s">
        <v>45623</v>
      </c>
      <c r="E12756">
        <v>5355250</v>
      </c>
      <c r="F12756" t="s">
        <v>18</v>
      </c>
      <c r="G12756" t="s">
        <v>25</v>
      </c>
      <c r="H12756" t="s">
        <v>380</v>
      </c>
      <c r="I12756" t="s">
        <v>4559</v>
      </c>
      <c r="J12756" t="s">
        <v>4559</v>
      </c>
      <c r="K12756">
        <v>5</v>
      </c>
      <c r="L12756" s="1">
        <v>39814</v>
      </c>
      <c r="M12756" s="1">
        <v>40536</v>
      </c>
      <c r="N12756" s="1">
        <v>41579</v>
      </c>
    </row>
    <row r="12757" spans="1:18" x14ac:dyDescent="0.2">
      <c r="A12757" t="s">
        <v>45624</v>
      </c>
      <c r="B12757" t="s">
        <v>45625</v>
      </c>
      <c r="C12757" t="s">
        <v>45626</v>
      </c>
      <c r="D12757" t="s">
        <v>3708</v>
      </c>
      <c r="E12757">
        <v>5000000</v>
      </c>
      <c r="F12757" t="s">
        <v>18</v>
      </c>
      <c r="G12757" t="s">
        <v>25</v>
      </c>
      <c r="H12757" t="s">
        <v>142</v>
      </c>
      <c r="I12757" t="s">
        <v>143</v>
      </c>
      <c r="J12757" t="s">
        <v>143</v>
      </c>
      <c r="K12757">
        <v>1</v>
      </c>
      <c r="L12757" s="1">
        <v>38386</v>
      </c>
      <c r="M12757" s="1">
        <v>38386</v>
      </c>
      <c r="N12757" s="1">
        <v>38386</v>
      </c>
    </row>
    <row r="12758" spans="1:18" x14ac:dyDescent="0.2">
      <c r="A12758" t="s">
        <v>45627</v>
      </c>
      <c r="B12758" t="s">
        <v>45628</v>
      </c>
      <c r="C12758" t="s">
        <v>45629</v>
      </c>
      <c r="D12758" t="s">
        <v>45630</v>
      </c>
      <c r="E12758">
        <v>2000</v>
      </c>
      <c r="F12758" t="s">
        <v>18</v>
      </c>
      <c r="G12758" t="s">
        <v>25</v>
      </c>
      <c r="H12758" t="s">
        <v>808</v>
      </c>
      <c r="I12758" t="s">
        <v>3540</v>
      </c>
      <c r="J12758" t="s">
        <v>3540</v>
      </c>
      <c r="K12758">
        <v>1</v>
      </c>
      <c r="L12758" s="1">
        <v>37690</v>
      </c>
      <c r="M12758" s="1">
        <v>40802</v>
      </c>
      <c r="N12758" s="1">
        <v>40802</v>
      </c>
    </row>
    <row r="12759" spans="1:18" x14ac:dyDescent="0.2">
      <c r="A12759" t="s">
        <v>45631</v>
      </c>
      <c r="B12759" t="s">
        <v>45632</v>
      </c>
      <c r="C12759" t="s">
        <v>45633</v>
      </c>
      <c r="D12759" t="s">
        <v>45634</v>
      </c>
      <c r="E12759">
        <v>9947495</v>
      </c>
      <c r="F12759" t="s">
        <v>18</v>
      </c>
      <c r="G12759" t="s">
        <v>25</v>
      </c>
      <c r="H12759" t="s">
        <v>142</v>
      </c>
      <c r="I12759" t="s">
        <v>143</v>
      </c>
      <c r="J12759" t="s">
        <v>438</v>
      </c>
      <c r="K12759">
        <v>6</v>
      </c>
      <c r="L12759" s="1">
        <v>40179</v>
      </c>
      <c r="M12759" s="1">
        <v>40969</v>
      </c>
      <c r="N12759" s="1">
        <v>42124</v>
      </c>
    </row>
    <row r="12760" spans="1:18" hidden="1" x14ac:dyDescent="0.2">
      <c r="A12760" t="s">
        <v>45635</v>
      </c>
      <c r="B12760" t="s">
        <v>45636</v>
      </c>
      <c r="C12760" t="s">
        <v>45637</v>
      </c>
      <c r="D12760" t="s">
        <v>1541</v>
      </c>
      <c r="E12760" t="s">
        <v>43</v>
      </c>
      <c r="F12760" t="s">
        <v>18</v>
      </c>
      <c r="G12760" t="s">
        <v>25</v>
      </c>
      <c r="H12760" t="s">
        <v>82</v>
      </c>
      <c r="I12760" t="s">
        <v>41995</v>
      </c>
      <c r="J12760" t="s">
        <v>41996</v>
      </c>
      <c r="K12760">
        <v>1</v>
      </c>
      <c r="L12760" s="1">
        <v>40947</v>
      </c>
      <c r="M12760" s="1">
        <v>41316</v>
      </c>
      <c r="N12760" s="1">
        <v>41316</v>
      </c>
      <c r="O12760"/>
      <c r="P12760"/>
      <c r="Q12760"/>
      <c r="R12760"/>
    </row>
    <row r="12761" spans="1:18" x14ac:dyDescent="0.2">
      <c r="A12761" t="s">
        <v>45638</v>
      </c>
      <c r="B12761" t="s">
        <v>45639</v>
      </c>
      <c r="C12761" t="s">
        <v>45640</v>
      </c>
      <c r="D12761" t="s">
        <v>42</v>
      </c>
      <c r="E12761">
        <v>11250</v>
      </c>
      <c r="F12761" t="s">
        <v>18</v>
      </c>
      <c r="G12761" t="s">
        <v>25</v>
      </c>
      <c r="H12761" t="s">
        <v>1239</v>
      </c>
      <c r="I12761" t="s">
        <v>2107</v>
      </c>
      <c r="J12761" t="s">
        <v>2108</v>
      </c>
      <c r="K12761">
        <v>1</v>
      </c>
      <c r="L12761" s="1">
        <v>32509</v>
      </c>
      <c r="M12761" s="1">
        <v>39962</v>
      </c>
      <c r="N12761" s="1">
        <v>39962</v>
      </c>
    </row>
    <row r="12762" spans="1:18" hidden="1" x14ac:dyDescent="0.2">
      <c r="A12762" t="s">
        <v>45641</v>
      </c>
      <c r="B12762" t="s">
        <v>45642</v>
      </c>
      <c r="C12762" t="s">
        <v>45643</v>
      </c>
      <c r="D12762" t="s">
        <v>45644</v>
      </c>
      <c r="E12762" t="s">
        <v>43</v>
      </c>
      <c r="F12762" t="s">
        <v>18</v>
      </c>
      <c r="G12762" t="s">
        <v>4627</v>
      </c>
      <c r="H12762">
        <v>3</v>
      </c>
      <c r="I12762" t="s">
        <v>45645</v>
      </c>
      <c r="J12762" t="s">
        <v>45646</v>
      </c>
      <c r="K12762">
        <v>1</v>
      </c>
      <c r="L12762" s="1">
        <v>42039</v>
      </c>
      <c r="M12762" s="1">
        <v>42248</v>
      </c>
      <c r="N12762" s="1">
        <v>42248</v>
      </c>
      <c r="O12762"/>
      <c r="P12762"/>
      <c r="Q12762"/>
      <c r="R12762"/>
    </row>
    <row r="12763" spans="1:18" x14ac:dyDescent="0.2">
      <c r="A12763" t="s">
        <v>45647</v>
      </c>
      <c r="B12763" t="s">
        <v>45648</v>
      </c>
      <c r="C12763" t="s">
        <v>45649</v>
      </c>
      <c r="D12763" t="s">
        <v>45650</v>
      </c>
      <c r="E12763">
        <v>1000000</v>
      </c>
      <c r="F12763" t="s">
        <v>18</v>
      </c>
      <c r="G12763" t="s">
        <v>4153</v>
      </c>
      <c r="H12763">
        <v>46</v>
      </c>
      <c r="I12763" t="s">
        <v>22688</v>
      </c>
      <c r="J12763" t="s">
        <v>45651</v>
      </c>
      <c r="K12763">
        <v>1</v>
      </c>
      <c r="L12763" s="1">
        <v>39814</v>
      </c>
      <c r="M12763" s="1">
        <v>41537</v>
      </c>
      <c r="N12763" s="1">
        <v>41537</v>
      </c>
    </row>
    <row r="12764" spans="1:18" hidden="1" x14ac:dyDescent="0.2">
      <c r="A12764" t="s">
        <v>45652</v>
      </c>
      <c r="B12764" t="s">
        <v>45653</v>
      </c>
      <c r="C12764" t="s">
        <v>45654</v>
      </c>
      <c r="D12764" t="s">
        <v>3396</v>
      </c>
      <c r="E12764" t="s">
        <v>43</v>
      </c>
      <c r="F12764" t="s">
        <v>207</v>
      </c>
      <c r="G12764" t="s">
        <v>347</v>
      </c>
      <c r="H12764">
        <v>9</v>
      </c>
      <c r="I12764" t="s">
        <v>2418</v>
      </c>
      <c r="J12764" t="s">
        <v>45655</v>
      </c>
      <c r="K12764">
        <v>1</v>
      </c>
      <c r="L12764" s="1">
        <v>37622</v>
      </c>
      <c r="M12764" s="1">
        <v>40026</v>
      </c>
      <c r="N12764" s="1">
        <v>40026</v>
      </c>
      <c r="O12764"/>
      <c r="P12764"/>
      <c r="Q12764"/>
      <c r="R12764"/>
    </row>
    <row r="12765" spans="1:18" hidden="1" x14ac:dyDescent="0.2">
      <c r="A12765" t="s">
        <v>45656</v>
      </c>
      <c r="B12765" t="s">
        <v>45657</v>
      </c>
      <c r="C12765" t="s">
        <v>45658</v>
      </c>
      <c r="D12765" t="s">
        <v>2326</v>
      </c>
      <c r="E12765">
        <v>2000000</v>
      </c>
      <c r="F12765" t="s">
        <v>18</v>
      </c>
      <c r="G12765" t="s">
        <v>25</v>
      </c>
      <c r="H12765" t="s">
        <v>3993</v>
      </c>
      <c r="I12765" t="s">
        <v>3994</v>
      </c>
      <c r="J12765" t="s">
        <v>3995</v>
      </c>
      <c r="K12765">
        <v>1</v>
      </c>
      <c r="M12765" s="1">
        <v>40106</v>
      </c>
      <c r="N12765" s="1">
        <v>40106</v>
      </c>
      <c r="O12765"/>
      <c r="P12765"/>
      <c r="Q12765"/>
      <c r="R12765"/>
    </row>
    <row r="12766" spans="1:18" hidden="1" x14ac:dyDescent="0.2">
      <c r="A12766" t="s">
        <v>45659</v>
      </c>
      <c r="B12766" t="s">
        <v>45660</v>
      </c>
      <c r="C12766" t="s">
        <v>45661</v>
      </c>
      <c r="D12766" t="s">
        <v>56</v>
      </c>
      <c r="E12766" t="s">
        <v>43</v>
      </c>
      <c r="F12766" t="s">
        <v>18</v>
      </c>
      <c r="G12766" t="s">
        <v>1062</v>
      </c>
      <c r="H12766">
        <v>1</v>
      </c>
      <c r="I12766" t="s">
        <v>2861</v>
      </c>
      <c r="J12766" t="s">
        <v>24261</v>
      </c>
      <c r="K12766">
        <v>1</v>
      </c>
      <c r="L12766" s="1">
        <v>40909</v>
      </c>
      <c r="M12766" s="1">
        <v>42304</v>
      </c>
      <c r="N12766" s="1">
        <v>42304</v>
      </c>
      <c r="O12766"/>
      <c r="P12766"/>
      <c r="Q12766"/>
      <c r="R12766"/>
    </row>
    <row r="12767" spans="1:18" x14ac:dyDescent="0.2">
      <c r="A12767" t="s">
        <v>45662</v>
      </c>
      <c r="B12767" t="s">
        <v>27693</v>
      </c>
      <c r="C12767" t="s">
        <v>45663</v>
      </c>
      <c r="D12767" t="s">
        <v>45664</v>
      </c>
      <c r="E12767">
        <v>3670260</v>
      </c>
      <c r="F12767" t="s">
        <v>18</v>
      </c>
      <c r="G12767" t="s">
        <v>25</v>
      </c>
      <c r="H12767" t="s">
        <v>142</v>
      </c>
      <c r="I12767" t="s">
        <v>143</v>
      </c>
      <c r="J12767" t="s">
        <v>143</v>
      </c>
      <c r="K12767">
        <v>5</v>
      </c>
      <c r="L12767" s="1">
        <v>40982</v>
      </c>
      <c r="M12767" s="1">
        <v>41386</v>
      </c>
      <c r="N12767" s="1">
        <v>42206</v>
      </c>
    </row>
    <row r="12768" spans="1:18" hidden="1" x14ac:dyDescent="0.2">
      <c r="A12768" t="s">
        <v>45665</v>
      </c>
      <c r="B12768" t="s">
        <v>45666</v>
      </c>
      <c r="C12768" t="s">
        <v>45667</v>
      </c>
      <c r="D12768" t="s">
        <v>56</v>
      </c>
      <c r="E12768">
        <v>25900501</v>
      </c>
      <c r="F12768" t="s">
        <v>18</v>
      </c>
      <c r="G12768" t="s">
        <v>25</v>
      </c>
      <c r="H12768" t="s">
        <v>208</v>
      </c>
      <c r="I12768" t="s">
        <v>209</v>
      </c>
      <c r="J12768" t="s">
        <v>45668</v>
      </c>
      <c r="K12768">
        <v>2</v>
      </c>
      <c r="M12768" s="1">
        <v>40856</v>
      </c>
      <c r="N12768" s="1">
        <v>41443</v>
      </c>
      <c r="O12768"/>
      <c r="P12768"/>
      <c r="Q12768"/>
      <c r="R12768"/>
    </row>
    <row r="12769" spans="1:18" x14ac:dyDescent="0.2">
      <c r="A12769" t="s">
        <v>45669</v>
      </c>
      <c r="B12769" t="s">
        <v>45670</v>
      </c>
      <c r="C12769" t="s">
        <v>45671</v>
      </c>
      <c r="D12769" t="s">
        <v>45672</v>
      </c>
      <c r="E12769">
        <v>68239769</v>
      </c>
      <c r="F12769" t="s">
        <v>689</v>
      </c>
      <c r="G12769" t="s">
        <v>25</v>
      </c>
      <c r="H12769" t="s">
        <v>430</v>
      </c>
      <c r="I12769" t="s">
        <v>528</v>
      </c>
      <c r="J12769" t="s">
        <v>3661</v>
      </c>
      <c r="K12769">
        <v>4</v>
      </c>
      <c r="L12769" s="1">
        <v>36373</v>
      </c>
      <c r="M12769" s="1">
        <v>36770</v>
      </c>
      <c r="N12769" s="1">
        <v>40360</v>
      </c>
    </row>
    <row r="12770" spans="1:18" hidden="1" x14ac:dyDescent="0.2">
      <c r="A12770" t="s">
        <v>45673</v>
      </c>
      <c r="B12770" t="s">
        <v>45674</v>
      </c>
      <c r="D12770" t="s">
        <v>45675</v>
      </c>
      <c r="E12770">
        <v>195607</v>
      </c>
      <c r="F12770" t="s">
        <v>18</v>
      </c>
      <c r="G12770" t="s">
        <v>25</v>
      </c>
      <c r="H12770" t="s">
        <v>208</v>
      </c>
      <c r="I12770" t="s">
        <v>209</v>
      </c>
      <c r="J12770" t="s">
        <v>209</v>
      </c>
      <c r="K12770">
        <v>1</v>
      </c>
      <c r="M12770" s="1">
        <v>38688</v>
      </c>
      <c r="N12770" s="1">
        <v>38688</v>
      </c>
      <c r="O12770"/>
      <c r="P12770"/>
      <c r="Q12770"/>
      <c r="R12770"/>
    </row>
    <row r="12771" spans="1:18" hidden="1" x14ac:dyDescent="0.2">
      <c r="A12771" t="s">
        <v>45676</v>
      </c>
      <c r="B12771" t="s">
        <v>45677</v>
      </c>
      <c r="C12771" t="s">
        <v>45678</v>
      </c>
      <c r="D12771" t="s">
        <v>45679</v>
      </c>
      <c r="E12771">
        <v>2000000</v>
      </c>
      <c r="F12771" t="s">
        <v>113</v>
      </c>
      <c r="G12771" t="s">
        <v>37</v>
      </c>
      <c r="H12771">
        <v>22</v>
      </c>
      <c r="I12771" t="s">
        <v>38</v>
      </c>
      <c r="J12771" t="s">
        <v>38</v>
      </c>
      <c r="K12771">
        <v>1</v>
      </c>
      <c r="M12771" s="1">
        <v>38922</v>
      </c>
      <c r="N12771" s="1">
        <v>38922</v>
      </c>
      <c r="O12771"/>
      <c r="P12771"/>
      <c r="Q12771"/>
      <c r="R12771"/>
    </row>
    <row r="12772" spans="1:18" x14ac:dyDescent="0.2">
      <c r="A12772" t="s">
        <v>45680</v>
      </c>
      <c r="B12772" t="s">
        <v>45681</v>
      </c>
      <c r="C12772" t="s">
        <v>45682</v>
      </c>
      <c r="D12772" t="s">
        <v>45683</v>
      </c>
      <c r="E12772">
        <v>5500000</v>
      </c>
      <c r="F12772" t="s">
        <v>18</v>
      </c>
      <c r="G12772" t="s">
        <v>366</v>
      </c>
      <c r="H12772">
        <v>27</v>
      </c>
      <c r="I12772" t="s">
        <v>5348</v>
      </c>
      <c r="J12772" t="s">
        <v>14648</v>
      </c>
      <c r="K12772">
        <v>1</v>
      </c>
      <c r="L12772" s="1">
        <v>36892</v>
      </c>
      <c r="M12772" s="1">
        <v>38473</v>
      </c>
      <c r="N12772" s="1">
        <v>38473</v>
      </c>
    </row>
    <row r="12773" spans="1:18" hidden="1" x14ac:dyDescent="0.2">
      <c r="A12773" t="s">
        <v>45684</v>
      </c>
      <c r="B12773" t="s">
        <v>45685</v>
      </c>
      <c r="C12773" t="s">
        <v>45686</v>
      </c>
      <c r="D12773" t="s">
        <v>42</v>
      </c>
      <c r="E12773">
        <v>155000</v>
      </c>
      <c r="F12773" t="s">
        <v>113</v>
      </c>
      <c r="G12773" t="s">
        <v>2906</v>
      </c>
      <c r="H12773">
        <v>78</v>
      </c>
      <c r="I12773" t="s">
        <v>2907</v>
      </c>
      <c r="J12773" t="s">
        <v>2907</v>
      </c>
      <c r="K12773">
        <v>1</v>
      </c>
      <c r="M12773" s="1">
        <v>38453</v>
      </c>
      <c r="N12773" s="1">
        <v>38453</v>
      </c>
      <c r="O12773"/>
      <c r="P12773"/>
      <c r="Q12773"/>
      <c r="R12773"/>
    </row>
    <row r="12774" spans="1:18" x14ac:dyDescent="0.2">
      <c r="A12774" t="s">
        <v>45687</v>
      </c>
      <c r="B12774" t="s">
        <v>45688</v>
      </c>
      <c r="C12774" t="s">
        <v>45689</v>
      </c>
      <c r="D12774" t="s">
        <v>45690</v>
      </c>
      <c r="E12774">
        <v>40000</v>
      </c>
      <c r="F12774" t="s">
        <v>18</v>
      </c>
      <c r="G12774" t="s">
        <v>650</v>
      </c>
      <c r="H12774">
        <v>5</v>
      </c>
      <c r="I12774" t="s">
        <v>37221</v>
      </c>
      <c r="J12774" t="s">
        <v>37221</v>
      </c>
      <c r="K12774">
        <v>1</v>
      </c>
      <c r="L12774" s="1">
        <v>40544</v>
      </c>
      <c r="M12774" s="1">
        <v>41598</v>
      </c>
      <c r="N12774" s="1">
        <v>41598</v>
      </c>
    </row>
    <row r="12775" spans="1:18" x14ac:dyDescent="0.2">
      <c r="A12775" t="s">
        <v>45691</v>
      </c>
      <c r="B12775" t="s">
        <v>45692</v>
      </c>
      <c r="C12775" t="s">
        <v>45693</v>
      </c>
      <c r="D12775" t="s">
        <v>45694</v>
      </c>
      <c r="E12775">
        <v>4807100</v>
      </c>
      <c r="F12775" t="s">
        <v>18</v>
      </c>
      <c r="G12775" t="s">
        <v>552</v>
      </c>
      <c r="H12775">
        <v>29</v>
      </c>
      <c r="I12775" t="s">
        <v>749</v>
      </c>
      <c r="J12775" t="s">
        <v>749</v>
      </c>
      <c r="K12775">
        <v>3</v>
      </c>
      <c r="L12775" s="1">
        <v>39569</v>
      </c>
      <c r="M12775" s="1">
        <v>39448</v>
      </c>
      <c r="N12775" s="1">
        <v>40926</v>
      </c>
    </row>
    <row r="12776" spans="1:18" x14ac:dyDescent="0.2">
      <c r="A12776" t="s">
        <v>45695</v>
      </c>
      <c r="B12776" t="s">
        <v>45696</v>
      </c>
      <c r="C12776" t="s">
        <v>45697</v>
      </c>
      <c r="D12776" t="s">
        <v>22761</v>
      </c>
      <c r="E12776">
        <v>130000</v>
      </c>
      <c r="F12776" t="s">
        <v>18</v>
      </c>
      <c r="G12776" t="s">
        <v>25</v>
      </c>
      <c r="H12776" t="s">
        <v>106</v>
      </c>
      <c r="I12776" t="s">
        <v>107</v>
      </c>
      <c r="J12776" t="s">
        <v>108</v>
      </c>
      <c r="K12776">
        <v>1</v>
      </c>
      <c r="L12776" s="1">
        <v>40544</v>
      </c>
      <c r="M12776" s="1">
        <v>40669</v>
      </c>
      <c r="N12776" s="1">
        <v>40669</v>
      </c>
    </row>
    <row r="12777" spans="1:18" x14ac:dyDescent="0.2">
      <c r="A12777" t="s">
        <v>45698</v>
      </c>
      <c r="B12777" t="s">
        <v>45699</v>
      </c>
      <c r="C12777" t="s">
        <v>45700</v>
      </c>
      <c r="D12777" t="s">
        <v>36</v>
      </c>
      <c r="E12777">
        <v>1540000</v>
      </c>
      <c r="F12777" t="s">
        <v>18</v>
      </c>
      <c r="G12777" t="s">
        <v>165</v>
      </c>
      <c r="H12777" t="s">
        <v>166</v>
      </c>
      <c r="I12777" t="s">
        <v>167</v>
      </c>
      <c r="J12777" t="s">
        <v>167</v>
      </c>
      <c r="K12777">
        <v>1</v>
      </c>
      <c r="L12777" s="1">
        <v>38718</v>
      </c>
      <c r="M12777" s="1">
        <v>40352</v>
      </c>
      <c r="N12777" s="1">
        <v>40352</v>
      </c>
    </row>
    <row r="12778" spans="1:18" hidden="1" x14ac:dyDescent="0.2">
      <c r="A12778" t="s">
        <v>45701</v>
      </c>
      <c r="B12778" t="s">
        <v>45702</v>
      </c>
      <c r="C12778" t="s">
        <v>45703</v>
      </c>
      <c r="D12778" t="s">
        <v>45704</v>
      </c>
      <c r="E12778" t="s">
        <v>43</v>
      </c>
      <c r="F12778" t="s">
        <v>113</v>
      </c>
      <c r="G12778" t="s">
        <v>25</v>
      </c>
      <c r="H12778" t="s">
        <v>644</v>
      </c>
      <c r="I12778" t="s">
        <v>645</v>
      </c>
      <c r="J12778" t="s">
        <v>7304</v>
      </c>
      <c r="K12778">
        <v>1</v>
      </c>
      <c r="L12778" s="1">
        <v>35431</v>
      </c>
      <c r="M12778" s="1">
        <v>37893</v>
      </c>
      <c r="N12778" s="1">
        <v>37893</v>
      </c>
      <c r="O12778"/>
      <c r="P12778"/>
      <c r="Q12778"/>
      <c r="R12778"/>
    </row>
    <row r="12779" spans="1:18" x14ac:dyDescent="0.2">
      <c r="A12779" t="s">
        <v>45705</v>
      </c>
      <c r="B12779" t="s">
        <v>45706</v>
      </c>
      <c r="D12779" t="s">
        <v>45707</v>
      </c>
      <c r="E12779">
        <v>5710000</v>
      </c>
      <c r="F12779" t="s">
        <v>18</v>
      </c>
      <c r="G12779" t="s">
        <v>25</v>
      </c>
      <c r="H12779" t="s">
        <v>142</v>
      </c>
      <c r="I12779" t="s">
        <v>143</v>
      </c>
      <c r="J12779" t="s">
        <v>143</v>
      </c>
      <c r="K12779">
        <v>1</v>
      </c>
      <c r="L12779" s="1">
        <v>39448</v>
      </c>
      <c r="M12779" s="1">
        <v>40428</v>
      </c>
      <c r="N12779" s="1">
        <v>40428</v>
      </c>
    </row>
    <row r="12780" spans="1:18" hidden="1" x14ac:dyDescent="0.2">
      <c r="A12780" t="s">
        <v>45708</v>
      </c>
      <c r="B12780" t="s">
        <v>45709</v>
      </c>
      <c r="C12780" t="s">
        <v>45710</v>
      </c>
      <c r="D12780" t="s">
        <v>45711</v>
      </c>
      <c r="E12780">
        <v>25000</v>
      </c>
      <c r="F12780" t="s">
        <v>18</v>
      </c>
      <c r="G12780" t="s">
        <v>25</v>
      </c>
      <c r="H12780" t="s">
        <v>1011</v>
      </c>
      <c r="I12780" t="s">
        <v>1035</v>
      </c>
      <c r="J12780" t="s">
        <v>1035</v>
      </c>
      <c r="K12780">
        <v>4</v>
      </c>
      <c r="M12780" s="1">
        <v>40842</v>
      </c>
      <c r="N12780" s="1">
        <v>41695</v>
      </c>
      <c r="O12780"/>
      <c r="P12780"/>
      <c r="Q12780"/>
      <c r="R12780"/>
    </row>
    <row r="12781" spans="1:18" hidden="1" x14ac:dyDescent="0.2">
      <c r="A12781" t="s">
        <v>45712</v>
      </c>
      <c r="B12781" t="s">
        <v>45713</v>
      </c>
      <c r="C12781" t="s">
        <v>45714</v>
      </c>
      <c r="D12781" t="s">
        <v>70</v>
      </c>
      <c r="E12781">
        <v>13500000</v>
      </c>
      <c r="F12781" t="s">
        <v>18</v>
      </c>
      <c r="G12781" t="s">
        <v>25</v>
      </c>
      <c r="H12781" t="s">
        <v>790</v>
      </c>
      <c r="K12781">
        <v>1</v>
      </c>
      <c r="M12781" s="1">
        <v>38690</v>
      </c>
      <c r="N12781" s="1">
        <v>38690</v>
      </c>
      <c r="O12781"/>
      <c r="P12781"/>
      <c r="Q12781"/>
      <c r="R12781"/>
    </row>
    <row r="12782" spans="1:18" x14ac:dyDescent="0.2">
      <c r="A12782" t="s">
        <v>45715</v>
      </c>
      <c r="B12782" t="s">
        <v>45716</v>
      </c>
      <c r="C12782" t="s">
        <v>45717</v>
      </c>
      <c r="D12782" t="s">
        <v>42</v>
      </c>
      <c r="E12782">
        <v>400000</v>
      </c>
      <c r="F12782" t="s">
        <v>18</v>
      </c>
      <c r="G12782" t="s">
        <v>25</v>
      </c>
      <c r="H12782" t="s">
        <v>64</v>
      </c>
      <c r="I12782" t="s">
        <v>919</v>
      </c>
      <c r="J12782" t="s">
        <v>45718</v>
      </c>
      <c r="K12782">
        <v>1</v>
      </c>
      <c r="L12782" s="1">
        <v>41030</v>
      </c>
      <c r="M12782" s="1">
        <v>41275</v>
      </c>
      <c r="N12782" s="1">
        <v>41275</v>
      </c>
    </row>
    <row r="12783" spans="1:18" hidden="1" x14ac:dyDescent="0.2">
      <c r="A12783" t="s">
        <v>45719</v>
      </c>
      <c r="B12783" t="s">
        <v>45720</v>
      </c>
      <c r="C12783" t="s">
        <v>45721</v>
      </c>
      <c r="D12783" t="s">
        <v>45722</v>
      </c>
      <c r="E12783" t="s">
        <v>43</v>
      </c>
      <c r="F12783" t="s">
        <v>18</v>
      </c>
      <c r="G12783" t="s">
        <v>25</v>
      </c>
      <c r="H12783" t="s">
        <v>430</v>
      </c>
      <c r="I12783" t="s">
        <v>528</v>
      </c>
      <c r="J12783" t="s">
        <v>4105</v>
      </c>
      <c r="K12783">
        <v>1</v>
      </c>
      <c r="M12783" s="1">
        <v>41487</v>
      </c>
      <c r="N12783" s="1">
        <v>41487</v>
      </c>
      <c r="O12783"/>
      <c r="P12783"/>
      <c r="Q12783"/>
      <c r="R12783"/>
    </row>
    <row r="12784" spans="1:18" hidden="1" x14ac:dyDescent="0.2">
      <c r="A12784" t="s">
        <v>45723</v>
      </c>
      <c r="B12784" t="s">
        <v>45724</v>
      </c>
      <c r="C12784" t="s">
        <v>45725</v>
      </c>
      <c r="D12784" t="s">
        <v>3372</v>
      </c>
      <c r="E12784">
        <v>62101551</v>
      </c>
      <c r="F12784" t="s">
        <v>689</v>
      </c>
      <c r="G12784" t="s">
        <v>25</v>
      </c>
      <c r="H12784" t="s">
        <v>64</v>
      </c>
      <c r="I12784" t="s">
        <v>1221</v>
      </c>
      <c r="J12784" t="s">
        <v>1221</v>
      </c>
      <c r="K12784">
        <v>6</v>
      </c>
      <c r="M12784" s="1">
        <v>39077</v>
      </c>
      <c r="N12784" s="1">
        <v>41437</v>
      </c>
      <c r="O12784"/>
      <c r="P12784"/>
      <c r="Q12784"/>
      <c r="R12784"/>
    </row>
    <row r="12785" spans="1:18" hidden="1" x14ac:dyDescent="0.2">
      <c r="A12785" t="s">
        <v>45726</v>
      </c>
      <c r="B12785" t="s">
        <v>45727</v>
      </c>
      <c r="C12785" t="s">
        <v>45728</v>
      </c>
      <c r="D12785" t="s">
        <v>45729</v>
      </c>
      <c r="E12785" t="s">
        <v>43</v>
      </c>
      <c r="F12785" t="s">
        <v>18</v>
      </c>
      <c r="G12785" t="s">
        <v>128</v>
      </c>
      <c r="H12785" t="s">
        <v>129</v>
      </c>
      <c r="I12785" t="s">
        <v>130</v>
      </c>
      <c r="J12785" t="s">
        <v>130</v>
      </c>
      <c r="K12785">
        <v>1</v>
      </c>
      <c r="L12785" s="1">
        <v>41821</v>
      </c>
      <c r="M12785" s="1">
        <v>41852</v>
      </c>
      <c r="N12785" s="1">
        <v>41852</v>
      </c>
      <c r="O12785"/>
      <c r="P12785"/>
      <c r="Q12785"/>
      <c r="R12785"/>
    </row>
    <row r="12786" spans="1:18" hidden="1" x14ac:dyDescent="0.2">
      <c r="A12786" t="s">
        <v>45730</v>
      </c>
      <c r="B12786" t="s">
        <v>45731</v>
      </c>
      <c r="C12786" t="s">
        <v>45732</v>
      </c>
      <c r="D12786" t="s">
        <v>2387</v>
      </c>
      <c r="E12786" t="s">
        <v>43</v>
      </c>
      <c r="F12786" t="s">
        <v>18</v>
      </c>
      <c r="G12786" t="s">
        <v>25</v>
      </c>
      <c r="H12786" t="s">
        <v>808</v>
      </c>
      <c r="I12786" t="s">
        <v>3540</v>
      </c>
      <c r="J12786" t="s">
        <v>3540</v>
      </c>
      <c r="K12786">
        <v>1</v>
      </c>
      <c r="L12786" s="1">
        <v>39083</v>
      </c>
      <c r="M12786" s="1">
        <v>41961</v>
      </c>
      <c r="N12786" s="1">
        <v>41961</v>
      </c>
      <c r="O12786"/>
      <c r="P12786"/>
      <c r="Q12786"/>
      <c r="R12786"/>
    </row>
    <row r="12787" spans="1:18" x14ac:dyDescent="0.2">
      <c r="A12787" t="s">
        <v>45733</v>
      </c>
      <c r="B12787" t="s">
        <v>45734</v>
      </c>
      <c r="C12787" t="s">
        <v>45735</v>
      </c>
      <c r="D12787" t="s">
        <v>1503</v>
      </c>
      <c r="E12787">
        <v>500000</v>
      </c>
      <c r="F12787" t="s">
        <v>18</v>
      </c>
      <c r="K12787">
        <v>1</v>
      </c>
      <c r="L12787" s="1">
        <v>39965</v>
      </c>
      <c r="M12787" s="1">
        <v>39960</v>
      </c>
      <c r="N12787" s="1">
        <v>39960</v>
      </c>
    </row>
    <row r="12788" spans="1:18" x14ac:dyDescent="0.2">
      <c r="A12788" t="s">
        <v>45736</v>
      </c>
      <c r="B12788" t="s">
        <v>45737</v>
      </c>
      <c r="C12788" t="s">
        <v>45738</v>
      </c>
      <c r="D12788" t="s">
        <v>45739</v>
      </c>
      <c r="E12788">
        <v>800000</v>
      </c>
      <c r="F12788" t="s">
        <v>18</v>
      </c>
      <c r="G12788" t="s">
        <v>25</v>
      </c>
      <c r="H12788" t="s">
        <v>286</v>
      </c>
      <c r="I12788" t="s">
        <v>1030</v>
      </c>
      <c r="J12788" t="s">
        <v>1030</v>
      </c>
      <c r="K12788">
        <v>1</v>
      </c>
      <c r="L12788" s="1">
        <v>41548</v>
      </c>
      <c r="M12788" s="1">
        <v>42096</v>
      </c>
      <c r="N12788" s="1">
        <v>42096</v>
      </c>
    </row>
    <row r="12789" spans="1:18" x14ac:dyDescent="0.2">
      <c r="A12789" t="s">
        <v>45740</v>
      </c>
      <c r="B12789" t="s">
        <v>45741</v>
      </c>
      <c r="C12789" t="s">
        <v>45742</v>
      </c>
      <c r="D12789" t="s">
        <v>1247</v>
      </c>
      <c r="E12789">
        <v>2550000</v>
      </c>
      <c r="F12789" t="s">
        <v>18</v>
      </c>
      <c r="G12789" t="s">
        <v>25</v>
      </c>
      <c r="H12789" t="s">
        <v>1080</v>
      </c>
      <c r="I12789" t="s">
        <v>1081</v>
      </c>
      <c r="J12789" t="s">
        <v>2847</v>
      </c>
      <c r="K12789">
        <v>1</v>
      </c>
      <c r="L12789" s="1">
        <v>37257</v>
      </c>
      <c r="M12789" s="1">
        <v>42241</v>
      </c>
      <c r="N12789" s="1">
        <v>42241</v>
      </c>
    </row>
    <row r="12790" spans="1:18" hidden="1" x14ac:dyDescent="0.2">
      <c r="A12790" t="s">
        <v>45743</v>
      </c>
      <c r="B12790" t="s">
        <v>45744</v>
      </c>
      <c r="C12790" t="s">
        <v>45745</v>
      </c>
      <c r="D12790" t="s">
        <v>2326</v>
      </c>
      <c r="E12790" t="s">
        <v>43</v>
      </c>
      <c r="F12790" t="s">
        <v>113</v>
      </c>
      <c r="G12790" t="s">
        <v>128</v>
      </c>
      <c r="H12790" t="s">
        <v>129</v>
      </c>
      <c r="I12790" t="s">
        <v>130</v>
      </c>
      <c r="J12790" t="s">
        <v>130</v>
      </c>
      <c r="K12790">
        <v>1</v>
      </c>
      <c r="L12790" s="1">
        <v>38353</v>
      </c>
      <c r="M12790" s="1">
        <v>40169</v>
      </c>
      <c r="N12790" s="1">
        <v>40169</v>
      </c>
      <c r="O12790"/>
      <c r="P12790"/>
      <c r="Q12790"/>
      <c r="R12790"/>
    </row>
    <row r="12791" spans="1:18" x14ac:dyDescent="0.2">
      <c r="A12791" t="s">
        <v>45746</v>
      </c>
      <c r="B12791" t="s">
        <v>45747</v>
      </c>
      <c r="D12791" t="s">
        <v>45748</v>
      </c>
      <c r="E12791">
        <v>20000000</v>
      </c>
      <c r="F12791" t="s">
        <v>207</v>
      </c>
      <c r="K12791">
        <v>1</v>
      </c>
      <c r="L12791" s="1">
        <v>36161</v>
      </c>
      <c r="M12791" s="1">
        <v>36892</v>
      </c>
      <c r="N12791" s="1">
        <v>36892</v>
      </c>
    </row>
    <row r="12792" spans="1:18" x14ac:dyDescent="0.2">
      <c r="A12792" t="s">
        <v>45749</v>
      </c>
      <c r="B12792" t="s">
        <v>45750</v>
      </c>
      <c r="C12792" t="s">
        <v>45751</v>
      </c>
      <c r="D12792" t="s">
        <v>45752</v>
      </c>
      <c r="E12792">
        <v>92082</v>
      </c>
      <c r="F12792" t="s">
        <v>18</v>
      </c>
      <c r="G12792" t="s">
        <v>552</v>
      </c>
      <c r="H12792">
        <v>29</v>
      </c>
      <c r="I12792" t="s">
        <v>749</v>
      </c>
      <c r="J12792" t="s">
        <v>749</v>
      </c>
      <c r="K12792">
        <v>2</v>
      </c>
      <c r="L12792" s="1">
        <v>40909</v>
      </c>
      <c r="M12792" s="1">
        <v>41399</v>
      </c>
      <c r="N12792" s="1">
        <v>41518</v>
      </c>
    </row>
    <row r="12793" spans="1:18" x14ac:dyDescent="0.2">
      <c r="A12793" t="s">
        <v>45753</v>
      </c>
      <c r="B12793" t="s">
        <v>45754</v>
      </c>
      <c r="C12793" t="s">
        <v>45755</v>
      </c>
      <c r="D12793" t="s">
        <v>45756</v>
      </c>
      <c r="E12793">
        <v>7200000</v>
      </c>
      <c r="F12793" t="s">
        <v>113</v>
      </c>
      <c r="G12793" t="s">
        <v>25</v>
      </c>
      <c r="H12793" t="s">
        <v>64</v>
      </c>
      <c r="I12793" t="s">
        <v>65</v>
      </c>
      <c r="J12793" t="s">
        <v>66</v>
      </c>
      <c r="K12793">
        <v>2</v>
      </c>
      <c r="L12793" s="1">
        <v>40909</v>
      </c>
      <c r="M12793" s="1">
        <v>40909</v>
      </c>
      <c r="N12793" s="1">
        <v>41473</v>
      </c>
    </row>
    <row r="12794" spans="1:18" hidden="1" x14ac:dyDescent="0.2">
      <c r="A12794" t="s">
        <v>45757</v>
      </c>
      <c r="B12794" t="s">
        <v>45758</v>
      </c>
      <c r="C12794" t="s">
        <v>45759</v>
      </c>
      <c r="D12794" t="s">
        <v>7825</v>
      </c>
      <c r="E12794" t="s">
        <v>43</v>
      </c>
      <c r="F12794" t="s">
        <v>18</v>
      </c>
      <c r="G12794" t="s">
        <v>25</v>
      </c>
      <c r="H12794" t="s">
        <v>64</v>
      </c>
      <c r="I12794" t="s">
        <v>95</v>
      </c>
      <c r="J12794" t="s">
        <v>95</v>
      </c>
      <c r="K12794">
        <v>1</v>
      </c>
      <c r="L12794" s="1">
        <v>40452</v>
      </c>
      <c r="M12794" s="1">
        <v>42192</v>
      </c>
      <c r="N12794" s="1">
        <v>42192</v>
      </c>
      <c r="O12794"/>
      <c r="P12794"/>
      <c r="Q12794"/>
      <c r="R12794"/>
    </row>
    <row r="12795" spans="1:18" hidden="1" x14ac:dyDescent="0.2">
      <c r="A12795" t="s">
        <v>45760</v>
      </c>
      <c r="B12795" t="s">
        <v>45761</v>
      </c>
      <c r="D12795" t="s">
        <v>45762</v>
      </c>
      <c r="E12795">
        <v>3500000</v>
      </c>
      <c r="F12795" t="s">
        <v>18</v>
      </c>
      <c r="K12795">
        <v>1</v>
      </c>
      <c r="M12795" s="1">
        <v>39139</v>
      </c>
      <c r="N12795" s="1">
        <v>39139</v>
      </c>
      <c r="O12795"/>
      <c r="P12795"/>
      <c r="Q12795"/>
      <c r="R12795"/>
    </row>
    <row r="12796" spans="1:18" hidden="1" x14ac:dyDescent="0.2">
      <c r="A12796" t="s">
        <v>45763</v>
      </c>
      <c r="B12796" t="s">
        <v>45764</v>
      </c>
      <c r="C12796" t="s">
        <v>45765</v>
      </c>
      <c r="D12796" t="s">
        <v>42</v>
      </c>
      <c r="E12796">
        <v>1250000</v>
      </c>
      <c r="F12796" t="s">
        <v>18</v>
      </c>
      <c r="G12796" t="s">
        <v>25</v>
      </c>
      <c r="H12796" t="s">
        <v>808</v>
      </c>
      <c r="I12796" t="s">
        <v>809</v>
      </c>
      <c r="J12796" t="s">
        <v>810</v>
      </c>
      <c r="K12796">
        <v>1</v>
      </c>
      <c r="M12796" s="1">
        <v>41774</v>
      </c>
      <c r="N12796" s="1">
        <v>41774</v>
      </c>
      <c r="O12796"/>
      <c r="P12796"/>
      <c r="Q12796"/>
      <c r="R12796"/>
    </row>
    <row r="12797" spans="1:18" hidden="1" x14ac:dyDescent="0.2">
      <c r="A12797" t="s">
        <v>45766</v>
      </c>
      <c r="B12797" t="s">
        <v>45767</v>
      </c>
      <c r="C12797" t="s">
        <v>45768</v>
      </c>
      <c r="D12797" t="s">
        <v>1247</v>
      </c>
      <c r="E12797">
        <v>3922003</v>
      </c>
      <c r="F12797" t="s">
        <v>18</v>
      </c>
      <c r="G12797" t="s">
        <v>128</v>
      </c>
      <c r="H12797" t="s">
        <v>5405</v>
      </c>
      <c r="I12797" t="s">
        <v>130</v>
      </c>
      <c r="J12797" t="s">
        <v>358</v>
      </c>
      <c r="K12797">
        <v>1</v>
      </c>
      <c r="M12797" s="1">
        <v>41844</v>
      </c>
      <c r="N12797" s="1">
        <v>41844</v>
      </c>
      <c r="O12797"/>
      <c r="P12797"/>
      <c r="Q12797"/>
      <c r="R12797"/>
    </row>
    <row r="12798" spans="1:18" hidden="1" x14ac:dyDescent="0.2">
      <c r="A12798" t="s">
        <v>45769</v>
      </c>
      <c r="B12798" t="s">
        <v>45770</v>
      </c>
      <c r="C12798" t="s">
        <v>45771</v>
      </c>
      <c r="D12798" t="s">
        <v>45772</v>
      </c>
      <c r="E12798" t="s">
        <v>43</v>
      </c>
      <c r="F12798" t="s">
        <v>18</v>
      </c>
      <c r="G12798" t="s">
        <v>1062</v>
      </c>
      <c r="H12798">
        <v>1</v>
      </c>
      <c r="I12798" t="s">
        <v>2861</v>
      </c>
      <c r="J12798" t="s">
        <v>2861</v>
      </c>
      <c r="K12798">
        <v>1</v>
      </c>
      <c r="L12798" s="1">
        <v>40465</v>
      </c>
      <c r="M12798" s="1">
        <v>40938</v>
      </c>
      <c r="N12798" s="1">
        <v>40938</v>
      </c>
      <c r="O12798"/>
      <c r="P12798"/>
      <c r="Q12798"/>
      <c r="R12798"/>
    </row>
    <row r="12799" spans="1:18" x14ac:dyDescent="0.2">
      <c r="A12799" t="s">
        <v>45773</v>
      </c>
      <c r="B12799" t="s">
        <v>45774</v>
      </c>
      <c r="C12799" t="s">
        <v>45775</v>
      </c>
      <c r="D12799" t="s">
        <v>45776</v>
      </c>
      <c r="E12799">
        <v>275000</v>
      </c>
      <c r="F12799" t="s">
        <v>18</v>
      </c>
      <c r="G12799" t="s">
        <v>25</v>
      </c>
      <c r="H12799" t="s">
        <v>44</v>
      </c>
      <c r="I12799" t="s">
        <v>282</v>
      </c>
      <c r="J12799" t="s">
        <v>282</v>
      </c>
      <c r="K12799">
        <v>4</v>
      </c>
      <c r="L12799" s="1">
        <v>41214</v>
      </c>
      <c r="M12799" s="1">
        <v>41214</v>
      </c>
      <c r="N12799" s="1">
        <v>42186</v>
      </c>
    </row>
    <row r="12800" spans="1:18" x14ac:dyDescent="0.2">
      <c r="A12800" t="s">
        <v>45777</v>
      </c>
      <c r="B12800" t="s">
        <v>45778</v>
      </c>
      <c r="C12800" t="s">
        <v>45779</v>
      </c>
      <c r="D12800" t="s">
        <v>1247</v>
      </c>
      <c r="E12800">
        <v>4268593</v>
      </c>
      <c r="F12800" t="s">
        <v>18</v>
      </c>
      <c r="G12800" t="s">
        <v>492</v>
      </c>
      <c r="H12800">
        <v>9</v>
      </c>
      <c r="I12800" t="s">
        <v>5516</v>
      </c>
      <c r="J12800" t="s">
        <v>45780</v>
      </c>
      <c r="K12800">
        <v>4</v>
      </c>
      <c r="L12800" s="1">
        <v>40975</v>
      </c>
      <c r="M12800" s="1">
        <v>41320</v>
      </c>
      <c r="N12800" s="1">
        <v>42023</v>
      </c>
    </row>
    <row r="12801" spans="1:18" x14ac:dyDescent="0.2">
      <c r="A12801" t="s">
        <v>45781</v>
      </c>
      <c r="B12801" t="s">
        <v>45782</v>
      </c>
      <c r="C12801" t="s">
        <v>45783</v>
      </c>
      <c r="D12801" t="s">
        <v>42</v>
      </c>
      <c r="E12801">
        <v>2075000</v>
      </c>
      <c r="F12801" t="s">
        <v>18</v>
      </c>
      <c r="G12801" t="s">
        <v>25</v>
      </c>
      <c r="H12801" t="s">
        <v>64</v>
      </c>
      <c r="I12801" t="s">
        <v>6512</v>
      </c>
      <c r="J12801" t="s">
        <v>13131</v>
      </c>
      <c r="K12801">
        <v>1</v>
      </c>
      <c r="L12801" s="1">
        <v>39814</v>
      </c>
      <c r="M12801" s="1">
        <v>41050</v>
      </c>
      <c r="N12801" s="1">
        <v>41050</v>
      </c>
    </row>
    <row r="12802" spans="1:18" x14ac:dyDescent="0.2">
      <c r="A12802" t="s">
        <v>45784</v>
      </c>
      <c r="B12802" t="s">
        <v>45785</v>
      </c>
      <c r="C12802" t="s">
        <v>45786</v>
      </c>
      <c r="D12802" t="s">
        <v>45787</v>
      </c>
      <c r="E12802">
        <v>40000</v>
      </c>
      <c r="F12802" t="s">
        <v>18</v>
      </c>
      <c r="G12802" t="s">
        <v>25</v>
      </c>
      <c r="H12802" t="s">
        <v>430</v>
      </c>
      <c r="I12802" t="s">
        <v>7659</v>
      </c>
      <c r="J12802" t="s">
        <v>7659</v>
      </c>
      <c r="K12802">
        <v>1</v>
      </c>
      <c r="L12802" s="1">
        <v>39448</v>
      </c>
      <c r="M12802" s="1">
        <v>40745</v>
      </c>
      <c r="N12802" s="1">
        <v>40745</v>
      </c>
    </row>
    <row r="12803" spans="1:18" x14ac:dyDescent="0.2">
      <c r="A12803" t="s">
        <v>45788</v>
      </c>
      <c r="B12803" t="s">
        <v>45789</v>
      </c>
      <c r="C12803" t="s">
        <v>45790</v>
      </c>
      <c r="D12803" t="s">
        <v>3372</v>
      </c>
      <c r="E12803">
        <v>99500000</v>
      </c>
      <c r="F12803" t="s">
        <v>689</v>
      </c>
      <c r="G12803" t="s">
        <v>25</v>
      </c>
      <c r="H12803" t="s">
        <v>158</v>
      </c>
      <c r="I12803" t="s">
        <v>244</v>
      </c>
      <c r="J12803" t="s">
        <v>245</v>
      </c>
      <c r="K12803">
        <v>4</v>
      </c>
      <c r="L12803" s="1">
        <v>38718</v>
      </c>
      <c r="M12803" s="1">
        <v>38915</v>
      </c>
      <c r="N12803" s="1">
        <v>40714</v>
      </c>
    </row>
    <row r="12804" spans="1:18" x14ac:dyDescent="0.2">
      <c r="A12804" t="s">
        <v>45791</v>
      </c>
      <c r="B12804" t="s">
        <v>45792</v>
      </c>
      <c r="C12804" t="s">
        <v>45793</v>
      </c>
      <c r="D12804" t="s">
        <v>36</v>
      </c>
      <c r="E12804">
        <v>415000</v>
      </c>
      <c r="F12804" t="s">
        <v>18</v>
      </c>
      <c r="G12804" t="s">
        <v>25</v>
      </c>
      <c r="H12804" t="s">
        <v>106</v>
      </c>
      <c r="I12804" t="s">
        <v>107</v>
      </c>
      <c r="J12804" t="s">
        <v>108</v>
      </c>
      <c r="K12804">
        <v>1</v>
      </c>
      <c r="L12804" s="1">
        <v>40422</v>
      </c>
      <c r="M12804" s="1">
        <v>41695</v>
      </c>
      <c r="N12804" s="1">
        <v>41695</v>
      </c>
    </row>
    <row r="12805" spans="1:18" x14ac:dyDescent="0.2">
      <c r="A12805" t="s">
        <v>45794</v>
      </c>
      <c r="B12805" t="s">
        <v>45795</v>
      </c>
      <c r="C12805" t="s">
        <v>45796</v>
      </c>
      <c r="D12805" t="s">
        <v>1247</v>
      </c>
      <c r="E12805">
        <v>15249996</v>
      </c>
      <c r="F12805" t="s">
        <v>18</v>
      </c>
      <c r="G12805" t="s">
        <v>25</v>
      </c>
      <c r="H12805" t="s">
        <v>64</v>
      </c>
      <c r="I12805" t="s">
        <v>966</v>
      </c>
      <c r="J12805" t="s">
        <v>967</v>
      </c>
      <c r="K12805">
        <v>1</v>
      </c>
      <c r="L12805" s="1">
        <v>37987</v>
      </c>
      <c r="M12805" s="1">
        <v>42207</v>
      </c>
      <c r="N12805" s="1">
        <v>42207</v>
      </c>
    </row>
    <row r="12806" spans="1:18" hidden="1" x14ac:dyDescent="0.2">
      <c r="A12806" t="s">
        <v>45797</v>
      </c>
      <c r="B12806" t="s">
        <v>45798</v>
      </c>
      <c r="C12806" t="s">
        <v>45799</v>
      </c>
      <c r="D12806" t="s">
        <v>786</v>
      </c>
      <c r="E12806">
        <v>3000000</v>
      </c>
      <c r="F12806" t="s">
        <v>18</v>
      </c>
      <c r="G12806" t="s">
        <v>25</v>
      </c>
      <c r="H12806" t="s">
        <v>208</v>
      </c>
      <c r="I12806" t="s">
        <v>209</v>
      </c>
      <c r="J12806" t="s">
        <v>209</v>
      </c>
      <c r="K12806">
        <v>1</v>
      </c>
      <c r="M12806" s="1">
        <v>42034</v>
      </c>
      <c r="N12806" s="1">
        <v>42034</v>
      </c>
      <c r="O12806"/>
      <c r="P12806"/>
      <c r="Q12806"/>
      <c r="R12806"/>
    </row>
    <row r="12807" spans="1:18" x14ac:dyDescent="0.2">
      <c r="A12807" t="s">
        <v>45800</v>
      </c>
      <c r="B12807" t="s">
        <v>45801</v>
      </c>
      <c r="C12807" t="s">
        <v>45802</v>
      </c>
      <c r="D12807" t="s">
        <v>45803</v>
      </c>
      <c r="E12807">
        <v>500000</v>
      </c>
      <c r="F12807" t="s">
        <v>18</v>
      </c>
      <c r="G12807" t="s">
        <v>25</v>
      </c>
      <c r="H12807" t="s">
        <v>430</v>
      </c>
      <c r="I12807" t="s">
        <v>528</v>
      </c>
      <c r="J12807" t="s">
        <v>8304</v>
      </c>
      <c r="K12807">
        <v>1</v>
      </c>
      <c r="L12807" s="1">
        <v>41579</v>
      </c>
      <c r="M12807" s="1">
        <v>41913</v>
      </c>
      <c r="N12807" s="1">
        <v>41913</v>
      </c>
    </row>
    <row r="12808" spans="1:18" hidden="1" x14ac:dyDescent="0.2">
      <c r="A12808" t="s">
        <v>45804</v>
      </c>
      <c r="B12808" t="s">
        <v>45805</v>
      </c>
      <c r="C12808" t="s">
        <v>45806</v>
      </c>
      <c r="D12808" t="s">
        <v>45807</v>
      </c>
      <c r="E12808">
        <v>1273700</v>
      </c>
      <c r="F12808" t="s">
        <v>207</v>
      </c>
      <c r="G12808" t="s">
        <v>25</v>
      </c>
      <c r="H12808" t="s">
        <v>64</v>
      </c>
      <c r="I12808" t="s">
        <v>65</v>
      </c>
      <c r="J12808" t="s">
        <v>1402</v>
      </c>
      <c r="K12808">
        <v>1</v>
      </c>
      <c r="M12808" s="1">
        <v>38993</v>
      </c>
      <c r="N12808" s="1">
        <v>38993</v>
      </c>
      <c r="O12808"/>
      <c r="P12808"/>
      <c r="Q12808"/>
      <c r="R12808"/>
    </row>
    <row r="12809" spans="1:18" x14ac:dyDescent="0.2">
      <c r="A12809" t="s">
        <v>45808</v>
      </c>
      <c r="B12809" t="s">
        <v>45809</v>
      </c>
      <c r="C12809" t="s">
        <v>45810</v>
      </c>
      <c r="D12809" t="s">
        <v>45811</v>
      </c>
      <c r="E12809">
        <v>100000</v>
      </c>
      <c r="F12809" t="s">
        <v>18</v>
      </c>
      <c r="G12809" t="s">
        <v>1062</v>
      </c>
      <c r="H12809">
        <v>5</v>
      </c>
      <c r="I12809" t="s">
        <v>1063</v>
      </c>
      <c r="J12809" t="s">
        <v>1063</v>
      </c>
      <c r="K12809">
        <v>1</v>
      </c>
      <c r="L12809" s="1">
        <v>41698</v>
      </c>
      <c r="M12809" s="1">
        <v>41698</v>
      </c>
      <c r="N12809" s="1">
        <v>41698</v>
      </c>
    </row>
    <row r="12810" spans="1:18" x14ac:dyDescent="0.2">
      <c r="A12810" t="s">
        <v>45812</v>
      </c>
      <c r="B12810" t="s">
        <v>45813</v>
      </c>
      <c r="C12810" t="s">
        <v>45814</v>
      </c>
      <c r="D12810" t="s">
        <v>63</v>
      </c>
      <c r="E12810">
        <v>12000000</v>
      </c>
      <c r="F12810" t="s">
        <v>18</v>
      </c>
      <c r="G12810" t="s">
        <v>25</v>
      </c>
      <c r="H12810" t="s">
        <v>82</v>
      </c>
      <c r="I12810" t="s">
        <v>3879</v>
      </c>
      <c r="J12810" t="s">
        <v>3879</v>
      </c>
      <c r="K12810">
        <v>5</v>
      </c>
      <c r="L12810" s="1">
        <v>36526</v>
      </c>
      <c r="M12810" s="1">
        <v>39038</v>
      </c>
      <c r="N12810" s="1">
        <v>41579</v>
      </c>
    </row>
    <row r="12811" spans="1:18" hidden="1" x14ac:dyDescent="0.2">
      <c r="A12811" t="s">
        <v>45815</v>
      </c>
      <c r="B12811" t="s">
        <v>45816</v>
      </c>
      <c r="C12811" t="s">
        <v>45817</v>
      </c>
      <c r="E12811" t="s">
        <v>43</v>
      </c>
      <c r="F12811" t="s">
        <v>113</v>
      </c>
      <c r="K12811">
        <v>1</v>
      </c>
      <c r="M12811" s="1">
        <v>41334</v>
      </c>
      <c r="N12811" s="1">
        <v>41334</v>
      </c>
      <c r="O12811"/>
      <c r="P12811"/>
      <c r="Q12811"/>
      <c r="R12811"/>
    </row>
    <row r="12812" spans="1:18" x14ac:dyDescent="0.2">
      <c r="A12812" t="s">
        <v>45818</v>
      </c>
      <c r="B12812" t="s">
        <v>45819</v>
      </c>
      <c r="C12812" t="s">
        <v>45820</v>
      </c>
      <c r="D12812" t="s">
        <v>45821</v>
      </c>
      <c r="E12812">
        <v>2700000</v>
      </c>
      <c r="F12812" t="s">
        <v>18</v>
      </c>
      <c r="G12812" t="s">
        <v>25</v>
      </c>
      <c r="H12812" t="s">
        <v>64</v>
      </c>
      <c r="I12812" t="s">
        <v>65</v>
      </c>
      <c r="J12812" t="s">
        <v>71</v>
      </c>
      <c r="K12812">
        <v>1</v>
      </c>
      <c r="L12812" s="1">
        <v>42005</v>
      </c>
      <c r="M12812" s="1">
        <v>42291</v>
      </c>
      <c r="N12812" s="1">
        <v>42291</v>
      </c>
    </row>
    <row r="12813" spans="1:18" hidden="1" x14ac:dyDescent="0.2">
      <c r="A12813" t="s">
        <v>45822</v>
      </c>
      <c r="B12813" t="s">
        <v>45823</v>
      </c>
      <c r="C12813" t="s">
        <v>45824</v>
      </c>
      <c r="D12813" t="s">
        <v>42</v>
      </c>
      <c r="E12813">
        <v>4053915</v>
      </c>
      <c r="F12813" t="s">
        <v>207</v>
      </c>
      <c r="G12813" t="s">
        <v>128</v>
      </c>
      <c r="H12813" t="s">
        <v>15856</v>
      </c>
      <c r="K12813">
        <v>2</v>
      </c>
      <c r="M12813" s="1">
        <v>40871</v>
      </c>
      <c r="N12813" s="1">
        <v>41757</v>
      </c>
      <c r="O12813"/>
      <c r="P12813"/>
      <c r="Q12813"/>
      <c r="R12813"/>
    </row>
    <row r="12814" spans="1:18" x14ac:dyDescent="0.2">
      <c r="A12814" t="s">
        <v>45825</v>
      </c>
      <c r="B12814" t="s">
        <v>45826</v>
      </c>
      <c r="C12814" t="s">
        <v>45827</v>
      </c>
      <c r="D12814" t="s">
        <v>357</v>
      </c>
      <c r="E12814">
        <v>6500000</v>
      </c>
      <c r="F12814" t="s">
        <v>18</v>
      </c>
      <c r="G12814" t="s">
        <v>25</v>
      </c>
      <c r="H12814" t="s">
        <v>142</v>
      </c>
      <c r="I12814" t="s">
        <v>143</v>
      </c>
      <c r="J12814" t="s">
        <v>438</v>
      </c>
      <c r="K12814">
        <v>1</v>
      </c>
      <c r="L12814" s="1">
        <v>32874</v>
      </c>
      <c r="M12814" s="1">
        <v>40945</v>
      </c>
      <c r="N12814" s="1">
        <v>40945</v>
      </c>
    </row>
    <row r="12815" spans="1:18" x14ac:dyDescent="0.2">
      <c r="A12815" t="s">
        <v>45828</v>
      </c>
      <c r="B12815" t="s">
        <v>45829</v>
      </c>
      <c r="C12815" t="s">
        <v>45830</v>
      </c>
      <c r="E12815">
        <v>1500000</v>
      </c>
      <c r="F12815" t="s">
        <v>18</v>
      </c>
      <c r="G12815" t="s">
        <v>25</v>
      </c>
      <c r="H12815" t="s">
        <v>298</v>
      </c>
      <c r="I12815" t="s">
        <v>299</v>
      </c>
      <c r="J12815" t="s">
        <v>12998</v>
      </c>
      <c r="K12815">
        <v>1</v>
      </c>
      <c r="L12815" s="1">
        <v>43831</v>
      </c>
      <c r="M12815" s="1">
        <v>39322</v>
      </c>
      <c r="N12815" s="1">
        <v>39322</v>
      </c>
    </row>
    <row r="12816" spans="1:18" hidden="1" x14ac:dyDescent="0.2">
      <c r="A12816" t="s">
        <v>45831</v>
      </c>
      <c r="B12816" t="s">
        <v>45832</v>
      </c>
      <c r="C12816" t="s">
        <v>45833</v>
      </c>
      <c r="D12816" t="s">
        <v>94</v>
      </c>
      <c r="E12816">
        <v>72658074</v>
      </c>
      <c r="F12816" t="s">
        <v>207</v>
      </c>
      <c r="G12816" t="s">
        <v>57</v>
      </c>
      <c r="H12816" t="s">
        <v>202</v>
      </c>
      <c r="I12816" t="s">
        <v>203</v>
      </c>
      <c r="J12816" t="s">
        <v>35846</v>
      </c>
      <c r="K12816">
        <v>2</v>
      </c>
      <c r="M12816" s="1">
        <v>41638</v>
      </c>
      <c r="N12816" s="1">
        <v>41709</v>
      </c>
      <c r="O12816"/>
      <c r="P12816"/>
      <c r="Q12816"/>
      <c r="R12816"/>
    </row>
    <row r="12817" spans="1:18" hidden="1" x14ac:dyDescent="0.2">
      <c r="A12817" t="s">
        <v>45834</v>
      </c>
      <c r="B12817" t="s">
        <v>45835</v>
      </c>
      <c r="C12817" t="s">
        <v>45836</v>
      </c>
      <c r="E12817" t="s">
        <v>43</v>
      </c>
      <c r="F12817" t="s">
        <v>18</v>
      </c>
      <c r="K12817">
        <v>1</v>
      </c>
      <c r="M12817" s="1">
        <v>42005</v>
      </c>
      <c r="N12817" s="1">
        <v>42005</v>
      </c>
      <c r="O12817"/>
      <c r="P12817"/>
      <c r="Q12817"/>
      <c r="R12817"/>
    </row>
    <row r="12818" spans="1:18" hidden="1" x14ac:dyDescent="0.2">
      <c r="A12818" t="s">
        <v>45837</v>
      </c>
      <c r="B12818" t="s">
        <v>45838</v>
      </c>
      <c r="D12818" t="s">
        <v>285</v>
      </c>
      <c r="E12818" t="s">
        <v>43</v>
      </c>
      <c r="F12818" t="s">
        <v>18</v>
      </c>
      <c r="G12818" t="s">
        <v>25</v>
      </c>
      <c r="H12818" t="s">
        <v>644</v>
      </c>
      <c r="I12818" t="s">
        <v>645</v>
      </c>
      <c r="J12818" t="s">
        <v>645</v>
      </c>
      <c r="K12818">
        <v>1</v>
      </c>
      <c r="L12818" s="1">
        <v>41897</v>
      </c>
      <c r="M12818" s="1">
        <v>41919</v>
      </c>
      <c r="N12818" s="1">
        <v>41919</v>
      </c>
      <c r="O12818"/>
      <c r="P12818"/>
      <c r="Q12818"/>
      <c r="R12818"/>
    </row>
    <row r="12819" spans="1:18" hidden="1" x14ac:dyDescent="0.2">
      <c r="A12819" t="s">
        <v>45839</v>
      </c>
      <c r="B12819" t="s">
        <v>45840</v>
      </c>
      <c r="C12819" t="s">
        <v>45841</v>
      </c>
      <c r="D12819" t="s">
        <v>42</v>
      </c>
      <c r="E12819">
        <v>18800000</v>
      </c>
      <c r="F12819" t="s">
        <v>113</v>
      </c>
      <c r="G12819" t="s">
        <v>25</v>
      </c>
      <c r="H12819" t="s">
        <v>44</v>
      </c>
      <c r="I12819" t="s">
        <v>282</v>
      </c>
      <c r="J12819" t="s">
        <v>36861</v>
      </c>
      <c r="K12819">
        <v>2</v>
      </c>
      <c r="M12819" s="1">
        <v>37489</v>
      </c>
      <c r="N12819" s="1">
        <v>38833</v>
      </c>
      <c r="O12819"/>
      <c r="P12819"/>
      <c r="Q12819"/>
      <c r="R12819"/>
    </row>
    <row r="12820" spans="1:18" x14ac:dyDescent="0.2">
      <c r="A12820" t="s">
        <v>45842</v>
      </c>
      <c r="B12820" t="s">
        <v>45843</v>
      </c>
      <c r="C12820" t="s">
        <v>45844</v>
      </c>
      <c r="D12820" t="s">
        <v>45845</v>
      </c>
      <c r="E12820">
        <v>15000000</v>
      </c>
      <c r="F12820" t="s">
        <v>18</v>
      </c>
      <c r="G12820" t="s">
        <v>406</v>
      </c>
      <c r="H12820">
        <v>40</v>
      </c>
      <c r="I12820" t="s">
        <v>980</v>
      </c>
      <c r="J12820" t="s">
        <v>980</v>
      </c>
      <c r="K12820">
        <v>3</v>
      </c>
      <c r="L12820" s="1">
        <v>40544</v>
      </c>
      <c r="M12820" s="1">
        <v>40584</v>
      </c>
      <c r="N12820" s="1">
        <v>41636</v>
      </c>
    </row>
    <row r="12821" spans="1:18" x14ac:dyDescent="0.2">
      <c r="A12821" t="s">
        <v>45846</v>
      </c>
      <c r="B12821" t="s">
        <v>45847</v>
      </c>
      <c r="C12821" t="s">
        <v>45848</v>
      </c>
      <c r="D12821" t="s">
        <v>45849</v>
      </c>
      <c r="E12821">
        <v>291754092</v>
      </c>
      <c r="F12821" t="s">
        <v>113</v>
      </c>
      <c r="G12821" t="s">
        <v>25</v>
      </c>
      <c r="H12821" t="s">
        <v>142</v>
      </c>
      <c r="I12821" t="s">
        <v>143</v>
      </c>
      <c r="J12821" t="s">
        <v>2499</v>
      </c>
      <c r="K12821">
        <v>2</v>
      </c>
      <c r="L12821" s="1">
        <v>34182</v>
      </c>
      <c r="M12821" s="1">
        <v>40042</v>
      </c>
      <c r="N12821" s="1">
        <v>40276</v>
      </c>
    </row>
    <row r="12822" spans="1:18" x14ac:dyDescent="0.2">
      <c r="A12822" t="s">
        <v>45850</v>
      </c>
      <c r="B12822" t="s">
        <v>45851</v>
      </c>
      <c r="C12822" t="s">
        <v>45852</v>
      </c>
      <c r="D12822" t="s">
        <v>42</v>
      </c>
      <c r="E12822">
        <v>3000000</v>
      </c>
      <c r="F12822" t="s">
        <v>207</v>
      </c>
      <c r="G12822" t="s">
        <v>25</v>
      </c>
      <c r="H12822" t="s">
        <v>142</v>
      </c>
      <c r="I12822" t="s">
        <v>143</v>
      </c>
      <c r="J12822" t="s">
        <v>469</v>
      </c>
      <c r="K12822">
        <v>2</v>
      </c>
      <c r="L12822" s="1">
        <v>40990</v>
      </c>
      <c r="M12822" s="1">
        <v>40990</v>
      </c>
      <c r="N12822" s="1">
        <v>41712</v>
      </c>
    </row>
    <row r="12823" spans="1:18" x14ac:dyDescent="0.2">
      <c r="A12823" t="s">
        <v>45853</v>
      </c>
      <c r="B12823" t="s">
        <v>45854</v>
      </c>
      <c r="C12823" t="s">
        <v>45855</v>
      </c>
      <c r="D12823" t="s">
        <v>45856</v>
      </c>
      <c r="E12823">
        <v>14900000</v>
      </c>
      <c r="F12823" t="s">
        <v>18</v>
      </c>
      <c r="G12823" t="s">
        <v>25</v>
      </c>
      <c r="H12823" t="s">
        <v>64</v>
      </c>
      <c r="I12823" t="s">
        <v>65</v>
      </c>
      <c r="J12823" t="s">
        <v>71</v>
      </c>
      <c r="K12823">
        <v>3</v>
      </c>
      <c r="L12823" s="1">
        <v>39448</v>
      </c>
      <c r="M12823" s="1">
        <v>40643</v>
      </c>
      <c r="N12823" s="1">
        <v>41792</v>
      </c>
    </row>
    <row r="12824" spans="1:18" hidden="1" x14ac:dyDescent="0.2">
      <c r="A12824" t="s">
        <v>45857</v>
      </c>
      <c r="B12824" t="s">
        <v>45858</v>
      </c>
      <c r="C12824" t="s">
        <v>45859</v>
      </c>
      <c r="D12824" t="s">
        <v>42</v>
      </c>
      <c r="E12824">
        <v>5902201</v>
      </c>
      <c r="F12824" t="s">
        <v>18</v>
      </c>
      <c r="G12824" t="s">
        <v>128</v>
      </c>
      <c r="H12824" t="s">
        <v>9917</v>
      </c>
      <c r="I12824" t="s">
        <v>9918</v>
      </c>
      <c r="J12824" t="s">
        <v>9918</v>
      </c>
      <c r="K12824">
        <v>3</v>
      </c>
      <c r="M12824" s="1">
        <v>39015</v>
      </c>
      <c r="N12824" s="1">
        <v>41737</v>
      </c>
      <c r="O12824"/>
      <c r="P12824"/>
      <c r="Q12824"/>
      <c r="R12824"/>
    </row>
    <row r="12825" spans="1:18" x14ac:dyDescent="0.2">
      <c r="A12825" t="s">
        <v>45860</v>
      </c>
      <c r="B12825" t="s">
        <v>45861</v>
      </c>
      <c r="C12825" t="s">
        <v>45862</v>
      </c>
      <c r="D12825" t="s">
        <v>45863</v>
      </c>
      <c r="E12825">
        <v>6671840</v>
      </c>
      <c r="F12825" t="s">
        <v>18</v>
      </c>
      <c r="G12825" t="s">
        <v>25</v>
      </c>
      <c r="H12825" t="s">
        <v>64</v>
      </c>
      <c r="I12825" t="s">
        <v>65</v>
      </c>
      <c r="J12825" t="s">
        <v>271</v>
      </c>
      <c r="K12825">
        <v>4</v>
      </c>
      <c r="L12825" s="1">
        <v>40452</v>
      </c>
      <c r="M12825" s="1">
        <v>40909</v>
      </c>
      <c r="N12825" s="1">
        <v>42125</v>
      </c>
    </row>
    <row r="12826" spans="1:18" x14ac:dyDescent="0.2">
      <c r="A12826" t="s">
        <v>45864</v>
      </c>
      <c r="B12826" t="s">
        <v>45865</v>
      </c>
      <c r="C12826" t="s">
        <v>45866</v>
      </c>
      <c r="D12826" t="s">
        <v>285</v>
      </c>
      <c r="E12826">
        <v>250000</v>
      </c>
      <c r="F12826" t="s">
        <v>18</v>
      </c>
      <c r="G12826" t="s">
        <v>25</v>
      </c>
      <c r="H12826" t="s">
        <v>106</v>
      </c>
      <c r="I12826" t="s">
        <v>107</v>
      </c>
      <c r="J12826" t="s">
        <v>108</v>
      </c>
      <c r="K12826">
        <v>1</v>
      </c>
      <c r="L12826" s="1">
        <v>38626</v>
      </c>
      <c r="M12826" s="1">
        <v>38504</v>
      </c>
      <c r="N12826" s="1">
        <v>38504</v>
      </c>
    </row>
    <row r="12827" spans="1:18" hidden="1" x14ac:dyDescent="0.2">
      <c r="A12827" t="s">
        <v>45867</v>
      </c>
      <c r="B12827" t="s">
        <v>45868</v>
      </c>
      <c r="C12827" t="s">
        <v>45869</v>
      </c>
      <c r="D12827" t="s">
        <v>285</v>
      </c>
      <c r="E12827" t="s">
        <v>43</v>
      </c>
      <c r="F12827" t="s">
        <v>18</v>
      </c>
      <c r="K12827">
        <v>1</v>
      </c>
      <c r="L12827" s="1">
        <v>39722</v>
      </c>
      <c r="M12827" s="1">
        <v>39448</v>
      </c>
      <c r="N12827" s="1">
        <v>39448</v>
      </c>
      <c r="O12827"/>
      <c r="P12827"/>
      <c r="Q12827"/>
      <c r="R12827"/>
    </row>
    <row r="12828" spans="1:18" hidden="1" x14ac:dyDescent="0.2">
      <c r="A12828" t="s">
        <v>45870</v>
      </c>
      <c r="B12828" t="s">
        <v>45871</v>
      </c>
      <c r="C12828" t="s">
        <v>45872</v>
      </c>
      <c r="D12828" t="s">
        <v>14265</v>
      </c>
      <c r="E12828" t="s">
        <v>43</v>
      </c>
      <c r="F12828" t="s">
        <v>18</v>
      </c>
      <c r="G12828" t="s">
        <v>25</v>
      </c>
      <c r="H12828" t="s">
        <v>44</v>
      </c>
      <c r="I12828" t="s">
        <v>282</v>
      </c>
      <c r="J12828" t="s">
        <v>282</v>
      </c>
      <c r="K12828">
        <v>1</v>
      </c>
      <c r="L12828" s="1">
        <v>42006</v>
      </c>
      <c r="M12828" s="1">
        <v>42009</v>
      </c>
      <c r="N12828" s="1">
        <v>42009</v>
      </c>
      <c r="O12828"/>
      <c r="P12828"/>
      <c r="Q12828"/>
      <c r="R12828"/>
    </row>
    <row r="12829" spans="1:18" x14ac:dyDescent="0.2">
      <c r="A12829" t="s">
        <v>45873</v>
      </c>
      <c r="B12829" t="s">
        <v>45874</v>
      </c>
      <c r="C12829" t="s">
        <v>45875</v>
      </c>
      <c r="D12829" t="s">
        <v>544</v>
      </c>
      <c r="E12829">
        <v>128660</v>
      </c>
      <c r="F12829" t="s">
        <v>18</v>
      </c>
      <c r="G12829" t="s">
        <v>650</v>
      </c>
      <c r="H12829">
        <v>5</v>
      </c>
      <c r="I12829" t="s">
        <v>37221</v>
      </c>
      <c r="J12829" t="s">
        <v>37221</v>
      </c>
      <c r="K12829">
        <v>1</v>
      </c>
      <c r="L12829" s="1">
        <v>41341</v>
      </c>
      <c r="M12829" s="1">
        <v>41730</v>
      </c>
      <c r="N12829" s="1">
        <v>41730</v>
      </c>
    </row>
    <row r="12830" spans="1:18" hidden="1" x14ac:dyDescent="0.2">
      <c r="A12830" t="s">
        <v>45876</v>
      </c>
      <c r="B12830" t="s">
        <v>45877</v>
      </c>
      <c r="C12830" t="s">
        <v>45878</v>
      </c>
      <c r="D12830" t="s">
        <v>2533</v>
      </c>
      <c r="E12830" t="s">
        <v>43</v>
      </c>
      <c r="F12830" t="s">
        <v>18</v>
      </c>
      <c r="G12830" t="s">
        <v>8713</v>
      </c>
      <c r="H12830">
        <v>15</v>
      </c>
      <c r="I12830" t="s">
        <v>8714</v>
      </c>
      <c r="J12830" t="s">
        <v>8714</v>
      </c>
      <c r="K12830">
        <v>1</v>
      </c>
      <c r="L12830" s="1">
        <v>28126</v>
      </c>
      <c r="M12830" s="1">
        <v>42242</v>
      </c>
      <c r="N12830" s="1">
        <v>42242</v>
      </c>
      <c r="O12830"/>
      <c r="P12830"/>
      <c r="Q12830"/>
      <c r="R12830"/>
    </row>
    <row r="12831" spans="1:18" x14ac:dyDescent="0.2">
      <c r="A12831" t="s">
        <v>45879</v>
      </c>
      <c r="B12831" t="s">
        <v>45880</v>
      </c>
      <c r="C12831" t="s">
        <v>45881</v>
      </c>
      <c r="D12831" t="s">
        <v>42</v>
      </c>
      <c r="E12831">
        <v>3022385</v>
      </c>
      <c r="F12831" t="s">
        <v>18</v>
      </c>
      <c r="G12831" t="s">
        <v>25</v>
      </c>
      <c r="H12831" t="s">
        <v>64</v>
      </c>
      <c r="I12831" t="s">
        <v>4639</v>
      </c>
      <c r="J12831" t="s">
        <v>5316</v>
      </c>
      <c r="K12831">
        <v>1</v>
      </c>
      <c r="L12831" s="1">
        <v>41275</v>
      </c>
      <c r="M12831" s="1">
        <v>42145</v>
      </c>
      <c r="N12831" s="1">
        <v>42145</v>
      </c>
    </row>
    <row r="12832" spans="1:18" x14ac:dyDescent="0.2">
      <c r="A12832" t="s">
        <v>45882</v>
      </c>
      <c r="B12832" t="s">
        <v>45883</v>
      </c>
      <c r="C12832" t="s">
        <v>45884</v>
      </c>
      <c r="D12832" t="s">
        <v>45885</v>
      </c>
      <c r="E12832">
        <v>50000</v>
      </c>
      <c r="F12832" t="s">
        <v>18</v>
      </c>
      <c r="G12832" t="s">
        <v>25</v>
      </c>
      <c r="H12832" t="s">
        <v>64</v>
      </c>
      <c r="I12832" t="s">
        <v>95</v>
      </c>
      <c r="J12832" t="s">
        <v>376</v>
      </c>
      <c r="K12832">
        <v>1</v>
      </c>
      <c r="L12832" s="1">
        <v>41752</v>
      </c>
      <c r="M12832" s="1">
        <v>42005</v>
      </c>
      <c r="N12832" s="1">
        <v>42005</v>
      </c>
    </row>
    <row r="12833" spans="1:18" x14ac:dyDescent="0.2">
      <c r="A12833" t="s">
        <v>45886</v>
      </c>
      <c r="B12833" t="s">
        <v>45887</v>
      </c>
      <c r="C12833" t="s">
        <v>45888</v>
      </c>
      <c r="D12833" t="s">
        <v>42</v>
      </c>
      <c r="E12833">
        <v>10000000</v>
      </c>
      <c r="F12833" t="s">
        <v>18</v>
      </c>
      <c r="G12833" t="s">
        <v>25</v>
      </c>
      <c r="H12833" t="s">
        <v>142</v>
      </c>
      <c r="I12833" t="s">
        <v>143</v>
      </c>
      <c r="J12833" t="s">
        <v>7874</v>
      </c>
      <c r="K12833">
        <v>1</v>
      </c>
      <c r="L12833" s="1">
        <v>39814</v>
      </c>
      <c r="M12833" s="1">
        <v>41500</v>
      </c>
      <c r="N12833" s="1">
        <v>41500</v>
      </c>
    </row>
    <row r="12834" spans="1:18" x14ac:dyDescent="0.2">
      <c r="A12834" t="s">
        <v>45889</v>
      </c>
      <c r="B12834" t="s">
        <v>45890</v>
      </c>
      <c r="C12834" t="s">
        <v>45891</v>
      </c>
      <c r="D12834" t="s">
        <v>45892</v>
      </c>
      <c r="E12834">
        <v>60648126</v>
      </c>
      <c r="F12834" t="s">
        <v>18</v>
      </c>
      <c r="G12834" t="s">
        <v>25</v>
      </c>
      <c r="H12834" t="s">
        <v>106</v>
      </c>
      <c r="I12834" t="s">
        <v>107</v>
      </c>
      <c r="J12834" t="s">
        <v>108</v>
      </c>
      <c r="K12834">
        <v>5</v>
      </c>
      <c r="L12834" s="1">
        <v>40344</v>
      </c>
      <c r="M12834" s="1">
        <v>39077</v>
      </c>
      <c r="N12834" s="1">
        <v>42047</v>
      </c>
    </row>
    <row r="12835" spans="1:18" hidden="1" x14ac:dyDescent="0.2">
      <c r="A12835" t="s">
        <v>45893</v>
      </c>
      <c r="B12835" t="s">
        <v>45894</v>
      </c>
      <c r="C12835" t="s">
        <v>45895</v>
      </c>
      <c r="D12835" t="s">
        <v>45896</v>
      </c>
      <c r="E12835">
        <v>210000</v>
      </c>
      <c r="F12835" t="s">
        <v>18</v>
      </c>
      <c r="G12835" t="s">
        <v>25</v>
      </c>
      <c r="H12835" t="s">
        <v>106</v>
      </c>
      <c r="I12835" t="s">
        <v>107</v>
      </c>
      <c r="J12835" t="s">
        <v>5335</v>
      </c>
      <c r="K12835">
        <v>2</v>
      </c>
      <c r="M12835" s="1">
        <v>40909</v>
      </c>
      <c r="N12835" s="1">
        <v>41214</v>
      </c>
      <c r="O12835"/>
      <c r="P12835"/>
      <c r="Q12835"/>
      <c r="R12835"/>
    </row>
    <row r="12836" spans="1:18" hidden="1" x14ac:dyDescent="0.2">
      <c r="A12836" t="s">
        <v>45897</v>
      </c>
      <c r="B12836" t="s">
        <v>45898</v>
      </c>
      <c r="C12836" t="s">
        <v>45899</v>
      </c>
      <c r="E12836">
        <v>15000000</v>
      </c>
      <c r="F12836" t="s">
        <v>18</v>
      </c>
      <c r="K12836">
        <v>1</v>
      </c>
      <c r="M12836" s="1">
        <v>36516</v>
      </c>
      <c r="N12836" s="1">
        <v>36516</v>
      </c>
      <c r="O12836"/>
      <c r="P12836"/>
      <c r="Q12836"/>
      <c r="R12836"/>
    </row>
    <row r="12837" spans="1:18" x14ac:dyDescent="0.2">
      <c r="A12837" t="s">
        <v>45900</v>
      </c>
      <c r="B12837" t="s">
        <v>45901</v>
      </c>
      <c r="C12837" t="s">
        <v>45902</v>
      </c>
      <c r="D12837" t="s">
        <v>45903</v>
      </c>
      <c r="E12837">
        <v>109800000</v>
      </c>
      <c r="F12837" t="s">
        <v>18</v>
      </c>
      <c r="G12837" t="s">
        <v>25</v>
      </c>
      <c r="H12837" t="s">
        <v>106</v>
      </c>
      <c r="I12837" t="s">
        <v>107</v>
      </c>
      <c r="J12837" t="s">
        <v>108</v>
      </c>
      <c r="K12837">
        <v>3</v>
      </c>
      <c r="L12837" s="1">
        <v>38353</v>
      </c>
      <c r="M12837" s="1">
        <v>38899</v>
      </c>
      <c r="N12837" s="1">
        <v>41011</v>
      </c>
    </row>
    <row r="12838" spans="1:18" hidden="1" x14ac:dyDescent="0.2">
      <c r="A12838" t="s">
        <v>45904</v>
      </c>
      <c r="B12838" t="s">
        <v>45905</v>
      </c>
      <c r="C12838" t="s">
        <v>45906</v>
      </c>
      <c r="D12838" t="s">
        <v>45907</v>
      </c>
      <c r="E12838">
        <v>8500000</v>
      </c>
      <c r="F12838" t="s">
        <v>113</v>
      </c>
      <c r="G12838" t="s">
        <v>25</v>
      </c>
      <c r="H12838" t="s">
        <v>158</v>
      </c>
      <c r="I12838" t="s">
        <v>244</v>
      </c>
      <c r="J12838" t="s">
        <v>327</v>
      </c>
      <c r="K12838">
        <v>2</v>
      </c>
      <c r="M12838" s="1">
        <v>39295</v>
      </c>
      <c r="N12838" s="1">
        <v>40071</v>
      </c>
      <c r="O12838"/>
      <c r="P12838"/>
      <c r="Q12838"/>
      <c r="R12838"/>
    </row>
    <row r="12839" spans="1:18" x14ac:dyDescent="0.2">
      <c r="A12839" t="s">
        <v>45908</v>
      </c>
      <c r="B12839" t="s">
        <v>45909</v>
      </c>
      <c r="C12839" t="s">
        <v>45910</v>
      </c>
      <c r="D12839" t="s">
        <v>1247</v>
      </c>
      <c r="E12839">
        <v>97000</v>
      </c>
      <c r="F12839" t="s">
        <v>18</v>
      </c>
      <c r="G12839" t="s">
        <v>25</v>
      </c>
      <c r="H12839" t="s">
        <v>82</v>
      </c>
      <c r="I12839" t="s">
        <v>9608</v>
      </c>
      <c r="J12839" t="s">
        <v>9608</v>
      </c>
      <c r="K12839">
        <v>1</v>
      </c>
      <c r="L12839" s="1">
        <v>19360</v>
      </c>
      <c r="M12839" s="1">
        <v>42227</v>
      </c>
      <c r="N12839" s="1">
        <v>42227</v>
      </c>
    </row>
    <row r="12840" spans="1:18" x14ac:dyDescent="0.2">
      <c r="A12840" t="s">
        <v>45911</v>
      </c>
      <c r="B12840" t="s">
        <v>45912</v>
      </c>
      <c r="C12840" t="s">
        <v>45913</v>
      </c>
      <c r="D12840" t="s">
        <v>2326</v>
      </c>
      <c r="E12840">
        <v>6000</v>
      </c>
      <c r="F12840" t="s">
        <v>18</v>
      </c>
      <c r="G12840" t="s">
        <v>1138</v>
      </c>
      <c r="H12840">
        <v>2</v>
      </c>
      <c r="I12840" t="s">
        <v>1745</v>
      </c>
      <c r="J12840" t="s">
        <v>1746</v>
      </c>
      <c r="K12840">
        <v>1</v>
      </c>
      <c r="L12840" s="1">
        <v>36161</v>
      </c>
      <c r="M12840" s="1">
        <v>40575</v>
      </c>
      <c r="N12840" s="1">
        <v>40575</v>
      </c>
    </row>
    <row r="12841" spans="1:18" hidden="1" x14ac:dyDescent="0.2">
      <c r="A12841" t="s">
        <v>45914</v>
      </c>
      <c r="B12841" t="s">
        <v>45915</v>
      </c>
      <c r="C12841" t="s">
        <v>45916</v>
      </c>
      <c r="D12841" t="s">
        <v>45917</v>
      </c>
      <c r="E12841">
        <v>205000</v>
      </c>
      <c r="F12841" t="s">
        <v>18</v>
      </c>
      <c r="K12841">
        <v>2</v>
      </c>
      <c r="M12841" s="1">
        <v>41640</v>
      </c>
      <c r="N12841" s="1">
        <v>41852</v>
      </c>
      <c r="O12841"/>
      <c r="P12841"/>
      <c r="Q12841"/>
      <c r="R12841"/>
    </row>
    <row r="12842" spans="1:18" x14ac:dyDescent="0.2">
      <c r="A12842" t="s">
        <v>45918</v>
      </c>
      <c r="B12842" t="s">
        <v>45919</v>
      </c>
      <c r="C12842" t="s">
        <v>45920</v>
      </c>
      <c r="D12842" t="s">
        <v>45921</v>
      </c>
      <c r="E12842">
        <v>295000</v>
      </c>
      <c r="F12842" t="s">
        <v>18</v>
      </c>
      <c r="G12842" t="s">
        <v>4937</v>
      </c>
      <c r="H12842">
        <v>9</v>
      </c>
      <c r="I12842" t="s">
        <v>7376</v>
      </c>
      <c r="J12842" t="s">
        <v>7376</v>
      </c>
      <c r="K12842">
        <v>3</v>
      </c>
      <c r="L12842" s="1">
        <v>41192</v>
      </c>
      <c r="M12842" s="1">
        <v>40831</v>
      </c>
      <c r="N12842" s="1">
        <v>41438</v>
      </c>
    </row>
    <row r="12843" spans="1:18" x14ac:dyDescent="0.2">
      <c r="A12843" t="s">
        <v>45922</v>
      </c>
      <c r="B12843" t="s">
        <v>45923</v>
      </c>
      <c r="C12843" t="s">
        <v>45924</v>
      </c>
      <c r="D12843" t="s">
        <v>56</v>
      </c>
      <c r="E12843">
        <v>257320</v>
      </c>
      <c r="F12843" t="s">
        <v>18</v>
      </c>
      <c r="G12843" t="s">
        <v>9375</v>
      </c>
      <c r="H12843">
        <v>25</v>
      </c>
      <c r="I12843" t="s">
        <v>9376</v>
      </c>
      <c r="J12843" t="s">
        <v>9376</v>
      </c>
      <c r="K12843">
        <v>1</v>
      </c>
      <c r="L12843" s="1">
        <v>40909</v>
      </c>
      <c r="M12843" s="1">
        <v>41528</v>
      </c>
      <c r="N12843" s="1">
        <v>41528</v>
      </c>
    </row>
    <row r="12844" spans="1:18" hidden="1" x14ac:dyDescent="0.2">
      <c r="A12844" t="s">
        <v>45925</v>
      </c>
      <c r="B12844" t="s">
        <v>45926</v>
      </c>
      <c r="C12844" t="s">
        <v>45927</v>
      </c>
      <c r="D12844" t="s">
        <v>766</v>
      </c>
      <c r="E12844" t="s">
        <v>43</v>
      </c>
      <c r="F12844" t="s">
        <v>113</v>
      </c>
      <c r="G12844" t="s">
        <v>1062</v>
      </c>
      <c r="H12844">
        <v>4</v>
      </c>
      <c r="I12844" t="s">
        <v>1525</v>
      </c>
      <c r="J12844" t="s">
        <v>1525</v>
      </c>
      <c r="K12844">
        <v>2</v>
      </c>
      <c r="M12844" s="1">
        <v>39699</v>
      </c>
      <c r="N12844" s="1">
        <v>42080</v>
      </c>
      <c r="O12844"/>
      <c r="P12844"/>
      <c r="Q12844"/>
      <c r="R12844"/>
    </row>
    <row r="12845" spans="1:18" hidden="1" x14ac:dyDescent="0.2">
      <c r="A12845" t="s">
        <v>45928</v>
      </c>
      <c r="B12845" t="s">
        <v>45929</v>
      </c>
      <c r="C12845" t="s">
        <v>45930</v>
      </c>
      <c r="D12845" t="s">
        <v>56</v>
      </c>
      <c r="E12845">
        <v>200000</v>
      </c>
      <c r="F12845" t="s">
        <v>18</v>
      </c>
      <c r="G12845" t="s">
        <v>25</v>
      </c>
      <c r="H12845" t="s">
        <v>2676</v>
      </c>
      <c r="I12845" t="s">
        <v>23892</v>
      </c>
      <c r="J12845" t="s">
        <v>19430</v>
      </c>
      <c r="K12845">
        <v>1</v>
      </c>
      <c r="M12845" s="1">
        <v>40498</v>
      </c>
      <c r="N12845" s="1">
        <v>40498</v>
      </c>
      <c r="O12845"/>
      <c r="P12845"/>
      <c r="Q12845"/>
      <c r="R12845"/>
    </row>
    <row r="12846" spans="1:18" hidden="1" x14ac:dyDescent="0.2">
      <c r="A12846" t="s">
        <v>45931</v>
      </c>
      <c r="B12846" t="s">
        <v>45932</v>
      </c>
      <c r="C12846" t="s">
        <v>45933</v>
      </c>
      <c r="D12846" t="s">
        <v>2479</v>
      </c>
      <c r="E12846">
        <v>1100000</v>
      </c>
      <c r="F12846" t="s">
        <v>18</v>
      </c>
      <c r="G12846" t="s">
        <v>165</v>
      </c>
      <c r="H12846" t="s">
        <v>5427</v>
      </c>
      <c r="I12846" t="s">
        <v>1229</v>
      </c>
      <c r="J12846" t="s">
        <v>45934</v>
      </c>
      <c r="K12846">
        <v>1</v>
      </c>
      <c r="M12846" s="1">
        <v>38796</v>
      </c>
      <c r="N12846" s="1">
        <v>38796</v>
      </c>
      <c r="O12846"/>
      <c r="P12846"/>
      <c r="Q12846"/>
      <c r="R12846"/>
    </row>
    <row r="12847" spans="1:18" x14ac:dyDescent="0.2">
      <c r="A12847" t="s">
        <v>45935</v>
      </c>
      <c r="B12847" t="s">
        <v>45936</v>
      </c>
      <c r="C12847" t="s">
        <v>45937</v>
      </c>
      <c r="D12847" t="s">
        <v>45938</v>
      </c>
      <c r="E12847">
        <v>1000000</v>
      </c>
      <c r="F12847" t="s">
        <v>18</v>
      </c>
      <c r="G12847" t="s">
        <v>25</v>
      </c>
      <c r="H12847" t="s">
        <v>286</v>
      </c>
      <c r="I12847" t="s">
        <v>874</v>
      </c>
      <c r="J12847" t="s">
        <v>5098</v>
      </c>
      <c r="K12847">
        <v>1</v>
      </c>
      <c r="L12847" s="1">
        <v>41147</v>
      </c>
      <c r="M12847" s="1">
        <v>41800</v>
      </c>
      <c r="N12847" s="1">
        <v>41800</v>
      </c>
    </row>
    <row r="12848" spans="1:18" x14ac:dyDescent="0.2">
      <c r="A12848" t="s">
        <v>45939</v>
      </c>
      <c r="B12848" t="s">
        <v>45940</v>
      </c>
      <c r="C12848" t="s">
        <v>45941</v>
      </c>
      <c r="D12848" t="s">
        <v>45942</v>
      </c>
      <c r="E12848">
        <v>500000</v>
      </c>
      <c r="F12848" t="s">
        <v>207</v>
      </c>
      <c r="G12848" t="s">
        <v>25</v>
      </c>
      <c r="H12848" t="s">
        <v>106</v>
      </c>
      <c r="I12848" t="s">
        <v>107</v>
      </c>
      <c r="J12848" t="s">
        <v>108</v>
      </c>
      <c r="K12848">
        <v>1</v>
      </c>
      <c r="L12848" s="1">
        <v>40544</v>
      </c>
      <c r="M12848" s="1">
        <v>40544</v>
      </c>
      <c r="N12848" s="1">
        <v>40544</v>
      </c>
    </row>
    <row r="12849" spans="1:18" x14ac:dyDescent="0.2">
      <c r="A12849" t="s">
        <v>45943</v>
      </c>
      <c r="B12849" t="s">
        <v>45944</v>
      </c>
      <c r="C12849" t="s">
        <v>45945</v>
      </c>
      <c r="D12849" t="s">
        <v>544</v>
      </c>
      <c r="E12849">
        <v>200000</v>
      </c>
      <c r="F12849" t="s">
        <v>207</v>
      </c>
      <c r="G12849" t="s">
        <v>25</v>
      </c>
      <c r="H12849" t="s">
        <v>64</v>
      </c>
      <c r="I12849" t="s">
        <v>65</v>
      </c>
      <c r="J12849" t="s">
        <v>1251</v>
      </c>
      <c r="K12849">
        <v>1</v>
      </c>
      <c r="L12849" s="1">
        <v>38869</v>
      </c>
      <c r="M12849" s="1">
        <v>39295</v>
      </c>
      <c r="N12849" s="1">
        <v>39295</v>
      </c>
    </row>
    <row r="12850" spans="1:18" x14ac:dyDescent="0.2">
      <c r="A12850" t="s">
        <v>45946</v>
      </c>
      <c r="B12850" t="s">
        <v>45947</v>
      </c>
      <c r="C12850" t="s">
        <v>45948</v>
      </c>
      <c r="D12850" t="s">
        <v>264</v>
      </c>
      <c r="E12850">
        <v>400000</v>
      </c>
      <c r="F12850" t="s">
        <v>18</v>
      </c>
      <c r="G12850" t="s">
        <v>25</v>
      </c>
      <c r="H12850" t="s">
        <v>208</v>
      </c>
      <c r="I12850" t="s">
        <v>2182</v>
      </c>
      <c r="J12850" t="s">
        <v>3204</v>
      </c>
      <c r="K12850">
        <v>2</v>
      </c>
      <c r="L12850" s="1">
        <v>39965</v>
      </c>
      <c r="M12850" s="1">
        <v>39965</v>
      </c>
      <c r="N12850" s="1">
        <v>40330</v>
      </c>
    </row>
    <row r="12851" spans="1:18" x14ac:dyDescent="0.2">
      <c r="A12851" t="s">
        <v>45949</v>
      </c>
      <c r="B12851" t="s">
        <v>45950</v>
      </c>
      <c r="C12851" t="s">
        <v>45951</v>
      </c>
      <c r="D12851" t="s">
        <v>1503</v>
      </c>
      <c r="E12851">
        <v>25000000</v>
      </c>
      <c r="F12851" t="s">
        <v>18</v>
      </c>
      <c r="G12851" t="s">
        <v>25</v>
      </c>
      <c r="H12851" t="s">
        <v>158</v>
      </c>
      <c r="I12851" t="s">
        <v>244</v>
      </c>
      <c r="J12851" t="s">
        <v>1714</v>
      </c>
      <c r="K12851">
        <v>2</v>
      </c>
      <c r="L12851" s="1">
        <v>41275</v>
      </c>
      <c r="M12851" s="1">
        <v>41654</v>
      </c>
      <c r="N12851" s="1">
        <v>42310</v>
      </c>
    </row>
    <row r="12852" spans="1:18" x14ac:dyDescent="0.2">
      <c r="A12852" t="s">
        <v>45952</v>
      </c>
      <c r="B12852" t="s">
        <v>45953</v>
      </c>
      <c r="C12852" t="s">
        <v>45954</v>
      </c>
      <c r="D12852" t="s">
        <v>45955</v>
      </c>
      <c r="E12852">
        <v>1900000</v>
      </c>
      <c r="F12852" t="s">
        <v>18</v>
      </c>
      <c r="G12852" t="s">
        <v>25</v>
      </c>
      <c r="H12852" t="s">
        <v>64</v>
      </c>
      <c r="I12852" t="s">
        <v>65</v>
      </c>
      <c r="J12852" t="s">
        <v>71</v>
      </c>
      <c r="K12852">
        <v>5</v>
      </c>
      <c r="L12852" s="1">
        <v>40179</v>
      </c>
      <c r="M12852" s="1">
        <v>40617</v>
      </c>
      <c r="N12852" s="1">
        <v>41529</v>
      </c>
    </row>
    <row r="12853" spans="1:18" hidden="1" x14ac:dyDescent="0.2">
      <c r="A12853" t="s">
        <v>45956</v>
      </c>
      <c r="B12853" t="s">
        <v>45957</v>
      </c>
      <c r="C12853" t="s">
        <v>45958</v>
      </c>
      <c r="D12853" t="s">
        <v>45959</v>
      </c>
      <c r="E12853" t="s">
        <v>43</v>
      </c>
      <c r="F12853" t="s">
        <v>18</v>
      </c>
      <c r="G12853" t="s">
        <v>25</v>
      </c>
      <c r="H12853" t="s">
        <v>808</v>
      </c>
      <c r="I12853" t="s">
        <v>809</v>
      </c>
      <c r="J12853" t="s">
        <v>809</v>
      </c>
      <c r="K12853">
        <v>1</v>
      </c>
      <c r="L12853" s="1">
        <v>39083</v>
      </c>
      <c r="M12853" s="1">
        <v>41110</v>
      </c>
      <c r="N12853" s="1">
        <v>41110</v>
      </c>
      <c r="O12853"/>
      <c r="P12853"/>
      <c r="Q12853"/>
      <c r="R12853"/>
    </row>
    <row r="12854" spans="1:18" hidden="1" x14ac:dyDescent="0.2">
      <c r="A12854" t="s">
        <v>45960</v>
      </c>
      <c r="B12854" t="s">
        <v>45961</v>
      </c>
      <c r="C12854" t="s">
        <v>45962</v>
      </c>
      <c r="D12854" t="s">
        <v>45963</v>
      </c>
      <c r="E12854" t="s">
        <v>43</v>
      </c>
      <c r="F12854" t="s">
        <v>18</v>
      </c>
      <c r="G12854" t="s">
        <v>165</v>
      </c>
      <c r="H12854" t="s">
        <v>166</v>
      </c>
      <c r="I12854" t="s">
        <v>167</v>
      </c>
      <c r="J12854" t="s">
        <v>167</v>
      </c>
      <c r="K12854">
        <v>1</v>
      </c>
      <c r="M12854" s="1">
        <v>39814</v>
      </c>
      <c r="N12854" s="1">
        <v>39814</v>
      </c>
      <c r="O12854"/>
      <c r="P12854"/>
      <c r="Q12854"/>
      <c r="R12854"/>
    </row>
    <row r="12855" spans="1:18" x14ac:dyDescent="0.2">
      <c r="A12855" t="s">
        <v>45964</v>
      </c>
      <c r="B12855" t="s">
        <v>45965</v>
      </c>
      <c r="C12855" t="s">
        <v>45966</v>
      </c>
      <c r="D12855" t="s">
        <v>36</v>
      </c>
      <c r="E12855">
        <v>1596992</v>
      </c>
      <c r="F12855" t="s">
        <v>18</v>
      </c>
      <c r="G12855" t="s">
        <v>276</v>
      </c>
      <c r="H12855">
        <v>17</v>
      </c>
      <c r="I12855" t="s">
        <v>464</v>
      </c>
      <c r="J12855" t="s">
        <v>464</v>
      </c>
      <c r="K12855">
        <v>2</v>
      </c>
      <c r="L12855" s="1">
        <v>40179</v>
      </c>
      <c r="M12855" s="1">
        <v>41170</v>
      </c>
      <c r="N12855" s="1">
        <v>41964</v>
      </c>
    </row>
    <row r="12856" spans="1:18" x14ac:dyDescent="0.2">
      <c r="A12856" t="s">
        <v>45967</v>
      </c>
      <c r="B12856" t="s">
        <v>45968</v>
      </c>
      <c r="C12856" t="s">
        <v>45969</v>
      </c>
      <c r="D12856" t="s">
        <v>50</v>
      </c>
      <c r="E12856">
        <v>127225</v>
      </c>
      <c r="F12856" t="s">
        <v>18</v>
      </c>
      <c r="G12856" t="s">
        <v>1255</v>
      </c>
      <c r="K12856">
        <v>2</v>
      </c>
      <c r="L12856" s="1">
        <v>40909</v>
      </c>
      <c r="M12856" s="1">
        <v>41548</v>
      </c>
      <c r="N12856" s="1">
        <v>41974</v>
      </c>
    </row>
    <row r="12857" spans="1:18" x14ac:dyDescent="0.2">
      <c r="A12857" t="s">
        <v>45970</v>
      </c>
      <c r="B12857" t="s">
        <v>45971</v>
      </c>
      <c r="C12857" t="s">
        <v>45972</v>
      </c>
      <c r="D12857" t="s">
        <v>40907</v>
      </c>
      <c r="E12857">
        <v>700000</v>
      </c>
      <c r="F12857" t="s">
        <v>18</v>
      </c>
      <c r="G12857" t="s">
        <v>1138</v>
      </c>
      <c r="H12857">
        <v>27</v>
      </c>
      <c r="I12857" t="s">
        <v>1745</v>
      </c>
      <c r="J12857" t="s">
        <v>1746</v>
      </c>
      <c r="K12857">
        <v>1</v>
      </c>
      <c r="L12857" s="1">
        <v>41883</v>
      </c>
      <c r="M12857" s="1">
        <v>41985</v>
      </c>
      <c r="N12857" s="1">
        <v>41985</v>
      </c>
    </row>
    <row r="12858" spans="1:18" x14ac:dyDescent="0.2">
      <c r="A12858" t="s">
        <v>45973</v>
      </c>
      <c r="B12858" t="s">
        <v>45974</v>
      </c>
      <c r="C12858" t="s">
        <v>45975</v>
      </c>
      <c r="D12858" t="s">
        <v>933</v>
      </c>
      <c r="E12858">
        <v>1900000</v>
      </c>
      <c r="F12858" t="s">
        <v>18</v>
      </c>
      <c r="G12858" t="s">
        <v>25</v>
      </c>
      <c r="H12858" t="s">
        <v>106</v>
      </c>
      <c r="I12858" t="s">
        <v>107</v>
      </c>
      <c r="J12858" t="s">
        <v>108</v>
      </c>
      <c r="K12858">
        <v>1</v>
      </c>
      <c r="L12858" s="1">
        <v>41609</v>
      </c>
      <c r="M12858" s="1">
        <v>41674</v>
      </c>
      <c r="N12858" s="1">
        <v>41674</v>
      </c>
    </row>
    <row r="12859" spans="1:18" x14ac:dyDescent="0.2">
      <c r="A12859" t="s">
        <v>45976</v>
      </c>
      <c r="B12859" t="s">
        <v>45977</v>
      </c>
      <c r="C12859" t="s">
        <v>45978</v>
      </c>
      <c r="D12859" t="s">
        <v>45979</v>
      </c>
      <c r="E12859">
        <v>7090000</v>
      </c>
      <c r="F12859" t="s">
        <v>18</v>
      </c>
      <c r="G12859" t="s">
        <v>25</v>
      </c>
      <c r="H12859" t="s">
        <v>64</v>
      </c>
      <c r="I12859" t="s">
        <v>1221</v>
      </c>
      <c r="J12859" t="s">
        <v>36874</v>
      </c>
      <c r="K12859">
        <v>2</v>
      </c>
      <c r="L12859" s="1">
        <v>35796</v>
      </c>
      <c r="M12859" s="1">
        <v>40207</v>
      </c>
      <c r="N12859" s="1">
        <v>41856</v>
      </c>
    </row>
    <row r="12860" spans="1:18" x14ac:dyDescent="0.2">
      <c r="A12860" t="s">
        <v>45980</v>
      </c>
      <c r="B12860" t="s">
        <v>45981</v>
      </c>
      <c r="C12860" t="s">
        <v>45982</v>
      </c>
      <c r="D12860" t="s">
        <v>45983</v>
      </c>
      <c r="E12860">
        <v>1500000</v>
      </c>
      <c r="F12860" t="s">
        <v>18</v>
      </c>
      <c r="G12860" t="s">
        <v>25</v>
      </c>
      <c r="H12860" t="s">
        <v>106</v>
      </c>
      <c r="I12860" t="s">
        <v>107</v>
      </c>
      <c r="J12860" t="s">
        <v>108</v>
      </c>
      <c r="K12860">
        <v>1</v>
      </c>
      <c r="L12860" s="1">
        <v>41852</v>
      </c>
      <c r="M12860" s="1">
        <v>41890</v>
      </c>
      <c r="N12860" s="1">
        <v>41890</v>
      </c>
    </row>
    <row r="12861" spans="1:18" hidden="1" x14ac:dyDescent="0.2">
      <c r="A12861" t="s">
        <v>45984</v>
      </c>
      <c r="B12861" t="s">
        <v>45985</v>
      </c>
      <c r="C12861" t="s">
        <v>45986</v>
      </c>
      <c r="D12861" t="s">
        <v>741</v>
      </c>
      <c r="E12861">
        <v>10335256</v>
      </c>
      <c r="F12861" t="s">
        <v>18</v>
      </c>
      <c r="G12861" t="s">
        <v>2125</v>
      </c>
      <c r="H12861">
        <v>15</v>
      </c>
      <c r="I12861" t="s">
        <v>8549</v>
      </c>
      <c r="J12861" t="s">
        <v>8549</v>
      </c>
      <c r="K12861">
        <v>2</v>
      </c>
      <c r="M12861" s="1">
        <v>39153</v>
      </c>
      <c r="N12861" s="1">
        <v>40210</v>
      </c>
      <c r="O12861"/>
      <c r="P12861"/>
      <c r="Q12861"/>
      <c r="R12861"/>
    </row>
    <row r="12862" spans="1:18" x14ac:dyDescent="0.2">
      <c r="A12862" t="s">
        <v>45987</v>
      </c>
      <c r="B12862" t="s">
        <v>45988</v>
      </c>
      <c r="C12862" t="s">
        <v>45989</v>
      </c>
      <c r="D12862" t="s">
        <v>2326</v>
      </c>
      <c r="E12862">
        <v>66033</v>
      </c>
      <c r="F12862" t="s">
        <v>18</v>
      </c>
      <c r="G12862" t="s">
        <v>25</v>
      </c>
      <c r="H12862" t="s">
        <v>64</v>
      </c>
      <c r="I12862" t="s">
        <v>65</v>
      </c>
      <c r="J12862" t="s">
        <v>1402</v>
      </c>
      <c r="K12862">
        <v>1</v>
      </c>
      <c r="L12862" s="1">
        <v>38504</v>
      </c>
      <c r="M12862" s="1">
        <v>41402</v>
      </c>
      <c r="N12862" s="1">
        <v>41402</v>
      </c>
    </row>
    <row r="12863" spans="1:18" hidden="1" x14ac:dyDescent="0.2">
      <c r="A12863" t="s">
        <v>45990</v>
      </c>
      <c r="B12863" t="s">
        <v>45991</v>
      </c>
      <c r="C12863" t="s">
        <v>45992</v>
      </c>
      <c r="D12863" t="s">
        <v>45993</v>
      </c>
      <c r="E12863">
        <v>3500000</v>
      </c>
      <c r="F12863" t="s">
        <v>18</v>
      </c>
      <c r="G12863" t="s">
        <v>25</v>
      </c>
      <c r="H12863" t="s">
        <v>158</v>
      </c>
      <c r="I12863" t="s">
        <v>244</v>
      </c>
      <c r="J12863" t="s">
        <v>244</v>
      </c>
      <c r="K12863">
        <v>1</v>
      </c>
      <c r="M12863" s="1">
        <v>42185</v>
      </c>
      <c r="N12863" s="1">
        <v>42185</v>
      </c>
      <c r="O12863"/>
      <c r="P12863"/>
      <c r="Q12863"/>
      <c r="R12863"/>
    </row>
    <row r="12864" spans="1:18" x14ac:dyDescent="0.2">
      <c r="A12864" t="s">
        <v>45994</v>
      </c>
      <c r="B12864" t="s">
        <v>45995</v>
      </c>
      <c r="C12864" t="s">
        <v>45996</v>
      </c>
      <c r="D12864" t="s">
        <v>56</v>
      </c>
      <c r="E12864">
        <v>20500000</v>
      </c>
      <c r="F12864" t="s">
        <v>113</v>
      </c>
      <c r="G12864" t="s">
        <v>25</v>
      </c>
      <c r="H12864" t="s">
        <v>142</v>
      </c>
      <c r="I12864" t="s">
        <v>143</v>
      </c>
      <c r="J12864" t="s">
        <v>438</v>
      </c>
      <c r="K12864">
        <v>2</v>
      </c>
      <c r="L12864" s="1">
        <v>35796</v>
      </c>
      <c r="M12864" s="1">
        <v>37959</v>
      </c>
      <c r="N12864" s="1">
        <v>39456</v>
      </c>
    </row>
    <row r="12865" spans="1:18" hidden="1" x14ac:dyDescent="0.2">
      <c r="A12865" t="s">
        <v>45997</v>
      </c>
      <c r="B12865" t="s">
        <v>45998</v>
      </c>
      <c r="C12865" t="s">
        <v>45999</v>
      </c>
      <c r="D12865" t="s">
        <v>46000</v>
      </c>
      <c r="E12865" t="s">
        <v>43</v>
      </c>
      <c r="F12865" t="s">
        <v>18</v>
      </c>
      <c r="G12865" t="s">
        <v>19</v>
      </c>
      <c r="H12865">
        <v>19</v>
      </c>
      <c r="I12865" t="s">
        <v>474</v>
      </c>
      <c r="J12865" t="s">
        <v>11966</v>
      </c>
      <c r="K12865">
        <v>1</v>
      </c>
      <c r="L12865" s="1">
        <v>41640</v>
      </c>
      <c r="M12865" s="1">
        <v>42161</v>
      </c>
      <c r="N12865" s="1">
        <v>42161</v>
      </c>
      <c r="O12865"/>
      <c r="P12865"/>
      <c r="Q12865"/>
      <c r="R12865"/>
    </row>
    <row r="12866" spans="1:18" hidden="1" x14ac:dyDescent="0.2">
      <c r="A12866" t="s">
        <v>46001</v>
      </c>
      <c r="B12866" t="s">
        <v>46002</v>
      </c>
      <c r="C12866" t="s">
        <v>46003</v>
      </c>
      <c r="D12866" t="s">
        <v>718</v>
      </c>
      <c r="E12866">
        <v>60000000</v>
      </c>
      <c r="F12866" t="s">
        <v>18</v>
      </c>
      <c r="G12866" t="s">
        <v>25</v>
      </c>
      <c r="H12866" t="s">
        <v>1011</v>
      </c>
      <c r="I12866" t="s">
        <v>1035</v>
      </c>
      <c r="J12866" t="s">
        <v>1035</v>
      </c>
      <c r="K12866">
        <v>1</v>
      </c>
      <c r="M12866" s="1">
        <v>38953</v>
      </c>
      <c r="N12866" s="1">
        <v>38953</v>
      </c>
      <c r="O12866"/>
      <c r="P12866"/>
      <c r="Q12866"/>
      <c r="R12866"/>
    </row>
    <row r="12867" spans="1:18" hidden="1" x14ac:dyDescent="0.2">
      <c r="A12867" t="s">
        <v>46004</v>
      </c>
      <c r="B12867" t="s">
        <v>46005</v>
      </c>
      <c r="C12867" t="s">
        <v>46006</v>
      </c>
      <c r="D12867" t="s">
        <v>56</v>
      </c>
      <c r="E12867">
        <v>75000</v>
      </c>
      <c r="F12867" t="s">
        <v>18</v>
      </c>
      <c r="G12867" t="s">
        <v>25</v>
      </c>
      <c r="H12867" t="s">
        <v>3993</v>
      </c>
      <c r="I12867" t="s">
        <v>3994</v>
      </c>
      <c r="J12867" t="s">
        <v>3995</v>
      </c>
      <c r="K12867">
        <v>1</v>
      </c>
      <c r="M12867" s="1">
        <v>40544</v>
      </c>
      <c r="N12867" s="1">
        <v>40544</v>
      </c>
      <c r="O12867"/>
      <c r="P12867"/>
      <c r="Q12867"/>
      <c r="R12867"/>
    </row>
    <row r="12868" spans="1:18" x14ac:dyDescent="0.2">
      <c r="A12868" t="s">
        <v>46007</v>
      </c>
      <c r="B12868" t="s">
        <v>46008</v>
      </c>
      <c r="C12868" t="s">
        <v>46009</v>
      </c>
      <c r="D12868" t="s">
        <v>56</v>
      </c>
      <c r="E12868">
        <v>8870000</v>
      </c>
      <c r="F12868" t="s">
        <v>18</v>
      </c>
      <c r="G12868" t="s">
        <v>25</v>
      </c>
      <c r="H12868" t="s">
        <v>3993</v>
      </c>
      <c r="I12868" t="s">
        <v>3994</v>
      </c>
      <c r="J12868" t="s">
        <v>3995</v>
      </c>
      <c r="K12868">
        <v>6</v>
      </c>
      <c r="L12868" s="1">
        <v>40179</v>
      </c>
      <c r="M12868" s="1">
        <v>40634</v>
      </c>
      <c r="N12868" s="1">
        <v>42213</v>
      </c>
    </row>
    <row r="12869" spans="1:18" hidden="1" x14ac:dyDescent="0.2">
      <c r="A12869" t="s">
        <v>46010</v>
      </c>
      <c r="B12869" t="s">
        <v>46011</v>
      </c>
      <c r="C12869" t="s">
        <v>46012</v>
      </c>
      <c r="D12869" t="s">
        <v>766</v>
      </c>
      <c r="E12869">
        <v>12700000</v>
      </c>
      <c r="F12869" t="s">
        <v>113</v>
      </c>
      <c r="G12869" t="s">
        <v>25</v>
      </c>
      <c r="H12869" t="s">
        <v>3993</v>
      </c>
      <c r="I12869" t="s">
        <v>3994</v>
      </c>
      <c r="J12869" t="s">
        <v>46013</v>
      </c>
      <c r="K12869">
        <v>1</v>
      </c>
      <c r="M12869" s="1">
        <v>39715</v>
      </c>
      <c r="N12869" s="1">
        <v>39715</v>
      </c>
      <c r="O12869"/>
      <c r="P12869"/>
      <c r="Q12869"/>
      <c r="R12869"/>
    </row>
    <row r="12870" spans="1:18" x14ac:dyDescent="0.2">
      <c r="A12870" t="s">
        <v>46014</v>
      </c>
      <c r="B12870" t="s">
        <v>46015</v>
      </c>
      <c r="C12870" t="s">
        <v>46016</v>
      </c>
      <c r="D12870" t="s">
        <v>46017</v>
      </c>
      <c r="E12870">
        <v>30900000</v>
      </c>
      <c r="F12870" t="s">
        <v>18</v>
      </c>
      <c r="G12870" t="s">
        <v>25</v>
      </c>
      <c r="H12870" t="s">
        <v>64</v>
      </c>
      <c r="I12870" t="s">
        <v>65</v>
      </c>
      <c r="J12870" t="s">
        <v>66</v>
      </c>
      <c r="K12870">
        <v>2</v>
      </c>
      <c r="L12870" s="1">
        <v>41905</v>
      </c>
      <c r="M12870" s="1">
        <v>41949</v>
      </c>
      <c r="N12870" s="1">
        <v>42193</v>
      </c>
    </row>
    <row r="12871" spans="1:18" hidden="1" x14ac:dyDescent="0.2">
      <c r="A12871" t="s">
        <v>46018</v>
      </c>
      <c r="B12871" t="s">
        <v>46019</v>
      </c>
      <c r="C12871" t="s">
        <v>46016</v>
      </c>
      <c r="D12871" t="s">
        <v>10376</v>
      </c>
      <c r="E12871" t="s">
        <v>43</v>
      </c>
      <c r="F12871" t="s">
        <v>18</v>
      </c>
      <c r="G12871" t="s">
        <v>25</v>
      </c>
      <c r="H12871" t="s">
        <v>64</v>
      </c>
      <c r="I12871" t="s">
        <v>65</v>
      </c>
      <c r="J12871" t="s">
        <v>66</v>
      </c>
      <c r="K12871">
        <v>1</v>
      </c>
      <c r="M12871" s="1">
        <v>37453</v>
      </c>
      <c r="N12871" s="1">
        <v>37453</v>
      </c>
      <c r="O12871"/>
      <c r="P12871"/>
      <c r="Q12871"/>
      <c r="R12871"/>
    </row>
    <row r="12872" spans="1:18" hidden="1" x14ac:dyDescent="0.2">
      <c r="A12872" t="s">
        <v>46020</v>
      </c>
      <c r="B12872" t="s">
        <v>46021</v>
      </c>
      <c r="C12872" t="s">
        <v>46022</v>
      </c>
      <c r="D12872" t="s">
        <v>2770</v>
      </c>
      <c r="E12872">
        <v>14000000</v>
      </c>
      <c r="F12872" t="s">
        <v>18</v>
      </c>
      <c r="G12872" t="s">
        <v>25</v>
      </c>
      <c r="H12872" t="s">
        <v>158</v>
      </c>
      <c r="I12872" t="s">
        <v>244</v>
      </c>
      <c r="J12872" t="s">
        <v>14730</v>
      </c>
      <c r="K12872">
        <v>2</v>
      </c>
      <c r="M12872" s="1">
        <v>36901</v>
      </c>
      <c r="N12872" s="1">
        <v>37876</v>
      </c>
      <c r="O12872"/>
      <c r="P12872"/>
      <c r="Q12872"/>
      <c r="R12872"/>
    </row>
    <row r="12873" spans="1:18" hidden="1" x14ac:dyDescent="0.2">
      <c r="A12873" t="s">
        <v>46023</v>
      </c>
      <c r="B12873" t="s">
        <v>46024</v>
      </c>
      <c r="D12873" t="s">
        <v>7358</v>
      </c>
      <c r="E12873">
        <v>43000000</v>
      </c>
      <c r="F12873" t="s">
        <v>18</v>
      </c>
      <c r="K12873">
        <v>2</v>
      </c>
      <c r="M12873" s="1">
        <v>37411</v>
      </c>
      <c r="N12873" s="1">
        <v>38442</v>
      </c>
      <c r="O12873"/>
      <c r="P12873"/>
      <c r="Q12873"/>
      <c r="R12873"/>
    </row>
    <row r="12874" spans="1:18" hidden="1" x14ac:dyDescent="0.2">
      <c r="A12874" t="s">
        <v>46025</v>
      </c>
      <c r="B12874" t="s">
        <v>46026</v>
      </c>
      <c r="C12874" t="s">
        <v>46027</v>
      </c>
      <c r="D12874" t="s">
        <v>42</v>
      </c>
      <c r="E12874">
        <v>27250000</v>
      </c>
      <c r="F12874" t="s">
        <v>113</v>
      </c>
      <c r="G12874" t="s">
        <v>25</v>
      </c>
      <c r="H12874" t="s">
        <v>64</v>
      </c>
      <c r="I12874" t="s">
        <v>65</v>
      </c>
      <c r="J12874" t="s">
        <v>1103</v>
      </c>
      <c r="K12874">
        <v>3</v>
      </c>
      <c r="M12874" s="1">
        <v>38991</v>
      </c>
      <c r="N12874" s="1">
        <v>39652</v>
      </c>
      <c r="O12874"/>
      <c r="P12874"/>
      <c r="Q12874"/>
      <c r="R12874"/>
    </row>
    <row r="12875" spans="1:18" hidden="1" x14ac:dyDescent="0.2">
      <c r="A12875" t="s">
        <v>46028</v>
      </c>
      <c r="B12875" t="s">
        <v>46029</v>
      </c>
      <c r="C12875" t="s">
        <v>46030</v>
      </c>
      <c r="D12875" t="s">
        <v>42</v>
      </c>
      <c r="E12875">
        <v>11149681</v>
      </c>
      <c r="F12875" t="s">
        <v>18</v>
      </c>
      <c r="G12875" t="s">
        <v>25</v>
      </c>
      <c r="H12875" t="s">
        <v>64</v>
      </c>
      <c r="I12875" t="s">
        <v>65</v>
      </c>
      <c r="J12875" t="s">
        <v>9017</v>
      </c>
      <c r="K12875">
        <v>3</v>
      </c>
      <c r="M12875" s="1">
        <v>39668</v>
      </c>
      <c r="N12875" s="1">
        <v>42146</v>
      </c>
      <c r="O12875"/>
      <c r="P12875"/>
      <c r="Q12875"/>
      <c r="R12875"/>
    </row>
    <row r="12876" spans="1:18" x14ac:dyDescent="0.2">
      <c r="A12876" t="s">
        <v>46031</v>
      </c>
      <c r="B12876" t="s">
        <v>46032</v>
      </c>
      <c r="C12876" t="s">
        <v>46033</v>
      </c>
      <c r="D12876" t="s">
        <v>3372</v>
      </c>
      <c r="E12876">
        <v>219100000</v>
      </c>
      <c r="F12876" t="s">
        <v>689</v>
      </c>
      <c r="G12876" t="s">
        <v>25</v>
      </c>
      <c r="H12876" t="s">
        <v>158</v>
      </c>
      <c r="I12876" t="s">
        <v>244</v>
      </c>
      <c r="J12876" t="s">
        <v>332</v>
      </c>
      <c r="K12876">
        <v>3</v>
      </c>
      <c r="L12876" s="1">
        <v>37987</v>
      </c>
      <c r="M12876" s="1">
        <v>40035</v>
      </c>
      <c r="N12876" s="1">
        <v>41488</v>
      </c>
    </row>
    <row r="12877" spans="1:18" x14ac:dyDescent="0.2">
      <c r="A12877" t="s">
        <v>46034</v>
      </c>
      <c r="B12877" t="s">
        <v>46035</v>
      </c>
      <c r="C12877" t="s">
        <v>46036</v>
      </c>
      <c r="D12877" t="s">
        <v>46037</v>
      </c>
      <c r="E12877">
        <v>3000000</v>
      </c>
      <c r="F12877" t="s">
        <v>207</v>
      </c>
      <c r="G12877" t="s">
        <v>25</v>
      </c>
      <c r="H12877" t="s">
        <v>286</v>
      </c>
      <c r="I12877" t="s">
        <v>1030</v>
      </c>
      <c r="J12877" t="s">
        <v>1030</v>
      </c>
      <c r="K12877">
        <v>1</v>
      </c>
      <c r="L12877" s="1">
        <v>39264</v>
      </c>
      <c r="M12877" s="1">
        <v>39841</v>
      </c>
      <c r="N12877" s="1">
        <v>39841</v>
      </c>
    </row>
    <row r="12878" spans="1:18" x14ac:dyDescent="0.2">
      <c r="A12878" t="s">
        <v>46038</v>
      </c>
      <c r="B12878" t="s">
        <v>46039</v>
      </c>
      <c r="C12878" t="s">
        <v>46040</v>
      </c>
      <c r="D12878" t="s">
        <v>75</v>
      </c>
      <c r="E12878">
        <v>2570000</v>
      </c>
      <c r="F12878" t="s">
        <v>18</v>
      </c>
      <c r="G12878" t="s">
        <v>165</v>
      </c>
      <c r="H12878" t="s">
        <v>166</v>
      </c>
      <c r="I12878" t="s">
        <v>167</v>
      </c>
      <c r="J12878" t="s">
        <v>167</v>
      </c>
      <c r="K12878">
        <v>1</v>
      </c>
      <c r="L12878" s="1">
        <v>37987</v>
      </c>
      <c r="M12878" s="1">
        <v>40435</v>
      </c>
      <c r="N12878" s="1">
        <v>40435</v>
      </c>
    </row>
    <row r="12879" spans="1:18" hidden="1" x14ac:dyDescent="0.2">
      <c r="A12879" t="s">
        <v>46041</v>
      </c>
      <c r="B12879" t="s">
        <v>46042</v>
      </c>
      <c r="C12879" t="s">
        <v>46043</v>
      </c>
      <c r="D12879" t="s">
        <v>741</v>
      </c>
      <c r="E12879" t="s">
        <v>43</v>
      </c>
      <c r="F12879" t="s">
        <v>18</v>
      </c>
      <c r="G12879" t="s">
        <v>1062</v>
      </c>
      <c r="H12879">
        <v>15</v>
      </c>
      <c r="I12879" t="s">
        <v>7518</v>
      </c>
      <c r="J12879" t="s">
        <v>7518</v>
      </c>
      <c r="K12879">
        <v>2</v>
      </c>
      <c r="M12879" s="1">
        <v>40096</v>
      </c>
      <c r="N12879" s="1">
        <v>40135</v>
      </c>
      <c r="O12879"/>
      <c r="P12879"/>
      <c r="Q12879"/>
      <c r="R12879"/>
    </row>
    <row r="12880" spans="1:18" x14ac:dyDescent="0.2">
      <c r="A12880" t="s">
        <v>46044</v>
      </c>
      <c r="B12880" t="s">
        <v>46045</v>
      </c>
      <c r="C12880" t="s">
        <v>46046</v>
      </c>
      <c r="D12880" t="s">
        <v>46047</v>
      </c>
      <c r="E12880">
        <v>1235376</v>
      </c>
      <c r="F12880" t="s">
        <v>18</v>
      </c>
      <c r="G12880" t="s">
        <v>25</v>
      </c>
      <c r="H12880" t="s">
        <v>64</v>
      </c>
      <c r="I12880" t="s">
        <v>65</v>
      </c>
      <c r="J12880" t="s">
        <v>71</v>
      </c>
      <c r="K12880">
        <v>1</v>
      </c>
      <c r="L12880" s="1">
        <v>41275</v>
      </c>
      <c r="M12880" s="1">
        <v>41912</v>
      </c>
      <c r="N12880" s="1">
        <v>41912</v>
      </c>
    </row>
    <row r="12881" spans="1:18" x14ac:dyDescent="0.2">
      <c r="A12881" t="s">
        <v>46048</v>
      </c>
      <c r="B12881" t="s">
        <v>46049</v>
      </c>
      <c r="C12881" t="s">
        <v>46050</v>
      </c>
      <c r="D12881" t="s">
        <v>3396</v>
      </c>
      <c r="E12881">
        <v>70000000</v>
      </c>
      <c r="F12881" t="s">
        <v>18</v>
      </c>
      <c r="G12881" t="s">
        <v>25</v>
      </c>
      <c r="H12881" t="s">
        <v>808</v>
      </c>
      <c r="I12881" t="s">
        <v>809</v>
      </c>
      <c r="J12881" t="s">
        <v>3599</v>
      </c>
      <c r="K12881">
        <v>1</v>
      </c>
      <c r="L12881" s="1">
        <v>38718</v>
      </c>
      <c r="M12881" s="1">
        <v>42180</v>
      </c>
      <c r="N12881" s="1">
        <v>42180</v>
      </c>
    </row>
    <row r="12882" spans="1:18" x14ac:dyDescent="0.2">
      <c r="A12882" t="s">
        <v>46051</v>
      </c>
      <c r="B12882" t="s">
        <v>46052</v>
      </c>
      <c r="C12882" t="s">
        <v>46053</v>
      </c>
      <c r="D12882" t="s">
        <v>7682</v>
      </c>
      <c r="E12882">
        <v>4800252</v>
      </c>
      <c r="F12882" t="s">
        <v>18</v>
      </c>
      <c r="G12882" t="s">
        <v>128</v>
      </c>
      <c r="H12882" t="s">
        <v>326</v>
      </c>
      <c r="I12882" t="s">
        <v>130</v>
      </c>
      <c r="J12882" t="s">
        <v>327</v>
      </c>
      <c r="K12882">
        <v>2</v>
      </c>
      <c r="L12882" s="1">
        <v>41275</v>
      </c>
      <c r="M12882" s="1">
        <v>41978</v>
      </c>
      <c r="N12882" s="1">
        <v>42108</v>
      </c>
    </row>
    <row r="12883" spans="1:18" x14ac:dyDescent="0.2">
      <c r="A12883" t="s">
        <v>46054</v>
      </c>
      <c r="B12883" t="s">
        <v>46055</v>
      </c>
      <c r="C12883" t="s">
        <v>46056</v>
      </c>
      <c r="D12883" t="s">
        <v>3396</v>
      </c>
      <c r="E12883">
        <v>250000</v>
      </c>
      <c r="F12883" t="s">
        <v>18</v>
      </c>
      <c r="G12883" t="s">
        <v>25</v>
      </c>
      <c r="H12883" t="s">
        <v>808</v>
      </c>
      <c r="I12883" t="s">
        <v>809</v>
      </c>
      <c r="J12883" t="s">
        <v>810</v>
      </c>
      <c r="K12883">
        <v>1</v>
      </c>
      <c r="L12883" s="1">
        <v>41275</v>
      </c>
      <c r="M12883" s="1">
        <v>42282</v>
      </c>
      <c r="N12883" s="1">
        <v>42282</v>
      </c>
    </row>
    <row r="12884" spans="1:18" hidden="1" x14ac:dyDescent="0.2">
      <c r="A12884" t="s">
        <v>46057</v>
      </c>
      <c r="B12884" t="s">
        <v>46058</v>
      </c>
      <c r="D12884" t="s">
        <v>46059</v>
      </c>
      <c r="E12884">
        <v>1060000</v>
      </c>
      <c r="F12884" t="s">
        <v>18</v>
      </c>
      <c r="G12884" t="s">
        <v>25</v>
      </c>
      <c r="H12884" t="s">
        <v>99</v>
      </c>
      <c r="I12884" t="s">
        <v>100</v>
      </c>
      <c r="J12884" t="s">
        <v>4299</v>
      </c>
      <c r="K12884">
        <v>2</v>
      </c>
      <c r="M12884" s="1">
        <v>41137</v>
      </c>
      <c r="N12884" s="1">
        <v>41518</v>
      </c>
      <c r="O12884"/>
      <c r="P12884"/>
      <c r="Q12884"/>
      <c r="R12884"/>
    </row>
    <row r="12885" spans="1:18" x14ac:dyDescent="0.2">
      <c r="A12885" t="s">
        <v>46060</v>
      </c>
      <c r="B12885" t="s">
        <v>46061</v>
      </c>
      <c r="C12885" t="s">
        <v>46062</v>
      </c>
      <c r="E12885">
        <v>3000000</v>
      </c>
      <c r="F12885" t="s">
        <v>18</v>
      </c>
      <c r="G12885" t="s">
        <v>25</v>
      </c>
      <c r="H12885" t="s">
        <v>99</v>
      </c>
      <c r="I12885" t="s">
        <v>100</v>
      </c>
      <c r="J12885" t="s">
        <v>2574</v>
      </c>
      <c r="K12885">
        <v>1</v>
      </c>
      <c r="L12885" s="1">
        <v>29952</v>
      </c>
      <c r="M12885" s="1">
        <v>39933</v>
      </c>
      <c r="N12885" s="1">
        <v>39933</v>
      </c>
    </row>
    <row r="12886" spans="1:18" x14ac:dyDescent="0.2">
      <c r="A12886" t="s">
        <v>46063</v>
      </c>
      <c r="B12886" t="s">
        <v>46064</v>
      </c>
      <c r="C12886" t="s">
        <v>46065</v>
      </c>
      <c r="D12886" t="s">
        <v>46066</v>
      </c>
      <c r="E12886">
        <v>7900000</v>
      </c>
      <c r="F12886" t="s">
        <v>18</v>
      </c>
      <c r="G12886" t="s">
        <v>1062</v>
      </c>
      <c r="H12886">
        <v>16</v>
      </c>
      <c r="I12886" t="s">
        <v>1704</v>
      </c>
      <c r="J12886" t="s">
        <v>1704</v>
      </c>
      <c r="K12886">
        <v>1</v>
      </c>
      <c r="L12886" s="1">
        <v>41640</v>
      </c>
      <c r="M12886" s="1">
        <v>42261</v>
      </c>
      <c r="N12886" s="1">
        <v>42261</v>
      </c>
    </row>
    <row r="12887" spans="1:18" x14ac:dyDescent="0.2">
      <c r="A12887" t="s">
        <v>46067</v>
      </c>
      <c r="B12887" t="s">
        <v>46068</v>
      </c>
      <c r="C12887" t="s">
        <v>46069</v>
      </c>
      <c r="D12887" t="s">
        <v>1247</v>
      </c>
      <c r="E12887">
        <v>46500000</v>
      </c>
      <c r="F12887" t="s">
        <v>18</v>
      </c>
      <c r="G12887" t="s">
        <v>25</v>
      </c>
      <c r="H12887" t="s">
        <v>644</v>
      </c>
      <c r="I12887" t="s">
        <v>645</v>
      </c>
      <c r="J12887" t="s">
        <v>645</v>
      </c>
      <c r="K12887">
        <v>1</v>
      </c>
      <c r="L12887" s="1">
        <v>34700</v>
      </c>
      <c r="M12887" s="1">
        <v>41282</v>
      </c>
      <c r="N12887" s="1">
        <v>41282</v>
      </c>
    </row>
    <row r="12888" spans="1:18" hidden="1" x14ac:dyDescent="0.2">
      <c r="A12888" t="s">
        <v>46070</v>
      </c>
      <c r="B12888" t="s">
        <v>46071</v>
      </c>
      <c r="C12888" t="s">
        <v>46072</v>
      </c>
      <c r="D12888" t="s">
        <v>285</v>
      </c>
      <c r="E12888">
        <v>7270999.8590000002</v>
      </c>
      <c r="F12888" t="s">
        <v>18</v>
      </c>
      <c r="G12888" t="s">
        <v>1062</v>
      </c>
      <c r="H12888">
        <v>2</v>
      </c>
      <c r="I12888" t="s">
        <v>1736</v>
      </c>
      <c r="J12888" t="s">
        <v>1736</v>
      </c>
      <c r="K12888">
        <v>1</v>
      </c>
      <c r="M12888" s="1">
        <v>39694</v>
      </c>
      <c r="N12888" s="1">
        <v>39694</v>
      </c>
      <c r="O12888"/>
      <c r="P12888"/>
      <c r="Q12888"/>
      <c r="R12888"/>
    </row>
    <row r="12889" spans="1:18" x14ac:dyDescent="0.2">
      <c r="A12889" t="s">
        <v>46073</v>
      </c>
      <c r="B12889" t="s">
        <v>46074</v>
      </c>
      <c r="C12889" t="s">
        <v>46075</v>
      </c>
      <c r="D12889" t="s">
        <v>46076</v>
      </c>
      <c r="E12889">
        <v>100000</v>
      </c>
      <c r="F12889" t="s">
        <v>18</v>
      </c>
      <c r="G12889" t="s">
        <v>25</v>
      </c>
      <c r="H12889" t="s">
        <v>82</v>
      </c>
      <c r="I12889" t="s">
        <v>3879</v>
      </c>
      <c r="J12889" t="s">
        <v>3879</v>
      </c>
      <c r="K12889">
        <v>1</v>
      </c>
      <c r="L12889" s="1">
        <v>40603</v>
      </c>
      <c r="M12889" s="1">
        <v>40603</v>
      </c>
      <c r="N12889" s="1">
        <v>40603</v>
      </c>
    </row>
    <row r="12890" spans="1:18" hidden="1" x14ac:dyDescent="0.2">
      <c r="A12890" t="s">
        <v>46077</v>
      </c>
      <c r="B12890" t="s">
        <v>46078</v>
      </c>
      <c r="C12890" t="s">
        <v>46079</v>
      </c>
      <c r="D12890" t="s">
        <v>46080</v>
      </c>
      <c r="E12890" t="s">
        <v>43</v>
      </c>
      <c r="F12890" t="s">
        <v>18</v>
      </c>
      <c r="G12890" t="s">
        <v>25</v>
      </c>
      <c r="H12890" t="s">
        <v>64</v>
      </c>
      <c r="I12890" t="s">
        <v>65</v>
      </c>
      <c r="J12890" t="s">
        <v>71</v>
      </c>
      <c r="K12890">
        <v>1</v>
      </c>
      <c r="L12890" s="1">
        <v>41518</v>
      </c>
      <c r="M12890" s="1">
        <v>41609</v>
      </c>
      <c r="N12890" s="1">
        <v>41609</v>
      </c>
      <c r="O12890"/>
      <c r="P12890"/>
      <c r="Q12890"/>
      <c r="R12890"/>
    </row>
    <row r="12891" spans="1:18" hidden="1" x14ac:dyDescent="0.2">
      <c r="A12891" t="s">
        <v>46081</v>
      </c>
      <c r="B12891" t="s">
        <v>46082</v>
      </c>
      <c r="C12891" t="s">
        <v>46083</v>
      </c>
      <c r="D12891" t="s">
        <v>56</v>
      </c>
      <c r="E12891">
        <v>8500000</v>
      </c>
      <c r="F12891" t="s">
        <v>18</v>
      </c>
      <c r="G12891" t="s">
        <v>25</v>
      </c>
      <c r="H12891" t="s">
        <v>64</v>
      </c>
      <c r="I12891" t="s">
        <v>95</v>
      </c>
      <c r="J12891" t="s">
        <v>95</v>
      </c>
      <c r="K12891">
        <v>1</v>
      </c>
      <c r="M12891" s="1">
        <v>36373</v>
      </c>
      <c r="N12891" s="1">
        <v>36373</v>
      </c>
      <c r="O12891"/>
      <c r="P12891"/>
      <c r="Q12891"/>
      <c r="R12891"/>
    </row>
    <row r="12892" spans="1:18" x14ac:dyDescent="0.2">
      <c r="A12892" t="s">
        <v>46084</v>
      </c>
      <c r="B12892" t="s">
        <v>46085</v>
      </c>
      <c r="C12892" t="s">
        <v>46086</v>
      </c>
      <c r="D12892" t="s">
        <v>56</v>
      </c>
      <c r="E12892">
        <v>5820000</v>
      </c>
      <c r="F12892" t="s">
        <v>18</v>
      </c>
      <c r="G12892" t="s">
        <v>25</v>
      </c>
      <c r="H12892" t="s">
        <v>190</v>
      </c>
      <c r="I12892" t="s">
        <v>191</v>
      </c>
      <c r="J12892" t="s">
        <v>191</v>
      </c>
      <c r="K12892">
        <v>3</v>
      </c>
      <c r="L12892" s="1">
        <v>36892</v>
      </c>
      <c r="M12892" s="1">
        <v>39064</v>
      </c>
      <c r="N12892" s="1">
        <v>41614</v>
      </c>
    </row>
    <row r="12893" spans="1:18" x14ac:dyDescent="0.2">
      <c r="A12893" t="s">
        <v>46087</v>
      </c>
      <c r="B12893" t="s">
        <v>46088</v>
      </c>
      <c r="C12893" t="s">
        <v>46089</v>
      </c>
      <c r="D12893" t="s">
        <v>1401</v>
      </c>
      <c r="E12893">
        <v>934850</v>
      </c>
      <c r="F12893" t="s">
        <v>18</v>
      </c>
      <c r="G12893" t="s">
        <v>128</v>
      </c>
      <c r="H12893" t="s">
        <v>33636</v>
      </c>
      <c r="I12893" t="s">
        <v>44956</v>
      </c>
      <c r="J12893" t="s">
        <v>44956</v>
      </c>
      <c r="K12893">
        <v>2</v>
      </c>
      <c r="L12893" s="1">
        <v>37987</v>
      </c>
      <c r="M12893" s="1">
        <v>40317</v>
      </c>
      <c r="N12893" s="1">
        <v>40899</v>
      </c>
    </row>
    <row r="12894" spans="1:18" x14ac:dyDescent="0.2">
      <c r="A12894" t="s">
        <v>46090</v>
      </c>
      <c r="B12894" t="s">
        <v>46091</v>
      </c>
      <c r="C12894" t="s">
        <v>46092</v>
      </c>
      <c r="D12894" t="s">
        <v>4366</v>
      </c>
      <c r="E12894">
        <v>2625001</v>
      </c>
      <c r="F12894" t="s">
        <v>18</v>
      </c>
      <c r="G12894" t="s">
        <v>25</v>
      </c>
      <c r="H12894" t="s">
        <v>158</v>
      </c>
      <c r="I12894" t="s">
        <v>244</v>
      </c>
      <c r="J12894" t="s">
        <v>1714</v>
      </c>
      <c r="K12894">
        <v>2</v>
      </c>
      <c r="L12894" s="1">
        <v>40544</v>
      </c>
      <c r="M12894" s="1">
        <v>41619</v>
      </c>
      <c r="N12894" s="1">
        <v>41974</v>
      </c>
    </row>
    <row r="12895" spans="1:18" hidden="1" x14ac:dyDescent="0.2">
      <c r="A12895" t="s">
        <v>46093</v>
      </c>
      <c r="B12895" t="s">
        <v>46094</v>
      </c>
      <c r="C12895" t="s">
        <v>46095</v>
      </c>
      <c r="D12895" t="s">
        <v>46096</v>
      </c>
      <c r="E12895" t="s">
        <v>43</v>
      </c>
      <c r="F12895" t="s">
        <v>18</v>
      </c>
      <c r="G12895" t="s">
        <v>25</v>
      </c>
      <c r="H12895" t="s">
        <v>527</v>
      </c>
      <c r="I12895" t="s">
        <v>528</v>
      </c>
      <c r="J12895" t="s">
        <v>529</v>
      </c>
      <c r="K12895">
        <v>1</v>
      </c>
      <c r="M12895" s="1">
        <v>41110</v>
      </c>
      <c r="N12895" s="1">
        <v>41110</v>
      </c>
      <c r="O12895"/>
      <c r="P12895"/>
      <c r="Q12895"/>
      <c r="R12895"/>
    </row>
    <row r="12896" spans="1:18" x14ac:dyDescent="0.2">
      <c r="A12896" t="s">
        <v>46097</v>
      </c>
      <c r="B12896" t="s">
        <v>46098</v>
      </c>
      <c r="C12896" t="s">
        <v>46099</v>
      </c>
      <c r="D12896" t="s">
        <v>46100</v>
      </c>
      <c r="E12896">
        <v>173426</v>
      </c>
      <c r="F12896" t="s">
        <v>18</v>
      </c>
      <c r="G12896" t="s">
        <v>638</v>
      </c>
      <c r="H12896">
        <v>7</v>
      </c>
      <c r="I12896" t="s">
        <v>929</v>
      </c>
      <c r="J12896" t="s">
        <v>929</v>
      </c>
      <c r="K12896">
        <v>3</v>
      </c>
      <c r="L12896" s="1">
        <v>41215</v>
      </c>
      <c r="M12896" s="1">
        <v>41306</v>
      </c>
      <c r="N12896" s="1">
        <v>41518</v>
      </c>
    </row>
    <row r="12897" spans="1:18" hidden="1" x14ac:dyDescent="0.2">
      <c r="A12897" t="s">
        <v>46101</v>
      </c>
      <c r="B12897" t="s">
        <v>46102</v>
      </c>
      <c r="C12897" t="s">
        <v>46103</v>
      </c>
      <c r="D12897" t="s">
        <v>56</v>
      </c>
      <c r="E12897">
        <v>142004397</v>
      </c>
      <c r="F12897" t="s">
        <v>18</v>
      </c>
      <c r="G12897" t="s">
        <v>25</v>
      </c>
      <c r="H12897" t="s">
        <v>64</v>
      </c>
      <c r="I12897" t="s">
        <v>4405</v>
      </c>
      <c r="J12897" t="s">
        <v>46104</v>
      </c>
      <c r="K12897">
        <v>4</v>
      </c>
      <c r="M12897" s="1">
        <v>41746</v>
      </c>
      <c r="N12897" s="1">
        <v>42202</v>
      </c>
      <c r="O12897"/>
      <c r="P12897"/>
      <c r="Q12897"/>
      <c r="R12897"/>
    </row>
    <row r="12898" spans="1:18" x14ac:dyDescent="0.2">
      <c r="A12898" t="s">
        <v>46105</v>
      </c>
      <c r="B12898" t="s">
        <v>46106</v>
      </c>
      <c r="C12898" t="s">
        <v>46107</v>
      </c>
      <c r="D12898" t="s">
        <v>70</v>
      </c>
      <c r="E12898">
        <v>2000000</v>
      </c>
      <c r="F12898" t="s">
        <v>18</v>
      </c>
      <c r="G12898" t="s">
        <v>2125</v>
      </c>
      <c r="H12898">
        <v>13</v>
      </c>
      <c r="I12898" t="s">
        <v>2126</v>
      </c>
      <c r="J12898" t="s">
        <v>2126</v>
      </c>
      <c r="K12898">
        <v>1</v>
      </c>
      <c r="L12898" s="1">
        <v>37257</v>
      </c>
      <c r="M12898" s="1">
        <v>40204</v>
      </c>
      <c r="N12898" s="1">
        <v>40204</v>
      </c>
    </row>
    <row r="12899" spans="1:18" hidden="1" x14ac:dyDescent="0.2">
      <c r="A12899" t="s">
        <v>46108</v>
      </c>
      <c r="B12899" t="s">
        <v>46109</v>
      </c>
      <c r="C12899" t="s">
        <v>46110</v>
      </c>
      <c r="D12899" t="s">
        <v>2479</v>
      </c>
      <c r="E12899" t="s">
        <v>43</v>
      </c>
      <c r="F12899" t="s">
        <v>18</v>
      </c>
      <c r="G12899" t="s">
        <v>25</v>
      </c>
      <c r="H12899" t="s">
        <v>106</v>
      </c>
      <c r="I12899" t="s">
        <v>107</v>
      </c>
      <c r="J12899" t="s">
        <v>108</v>
      </c>
      <c r="K12899">
        <v>1</v>
      </c>
      <c r="L12899" s="1">
        <v>41275</v>
      </c>
      <c r="M12899" s="1">
        <v>41456</v>
      </c>
      <c r="N12899" s="1">
        <v>41456</v>
      </c>
      <c r="O12899"/>
      <c r="P12899"/>
      <c r="Q12899"/>
      <c r="R12899"/>
    </row>
    <row r="12900" spans="1:18" hidden="1" x14ac:dyDescent="0.2">
      <c r="A12900" t="s">
        <v>46111</v>
      </c>
      <c r="B12900" t="s">
        <v>46112</v>
      </c>
      <c r="C12900" t="s">
        <v>46113</v>
      </c>
      <c r="E12900">
        <v>2500000</v>
      </c>
      <c r="F12900" t="s">
        <v>18</v>
      </c>
      <c r="K12900">
        <v>1</v>
      </c>
      <c r="M12900" s="1">
        <v>39011</v>
      </c>
      <c r="N12900" s="1">
        <v>39011</v>
      </c>
      <c r="O12900"/>
      <c r="P12900"/>
      <c r="Q12900"/>
      <c r="R12900"/>
    </row>
    <row r="12901" spans="1:18" x14ac:dyDescent="0.2">
      <c r="A12901" t="s">
        <v>46114</v>
      </c>
      <c r="B12901" t="s">
        <v>46115</v>
      </c>
      <c r="C12901" t="s">
        <v>46116</v>
      </c>
      <c r="D12901" t="s">
        <v>46117</v>
      </c>
      <c r="E12901">
        <v>16000000</v>
      </c>
      <c r="F12901" t="s">
        <v>18</v>
      </c>
      <c r="G12901" t="s">
        <v>25</v>
      </c>
      <c r="H12901" t="s">
        <v>64</v>
      </c>
      <c r="I12901" t="s">
        <v>65</v>
      </c>
      <c r="J12901" t="s">
        <v>71</v>
      </c>
      <c r="K12901">
        <v>4</v>
      </c>
      <c r="L12901" s="1">
        <v>41051</v>
      </c>
      <c r="M12901" s="1">
        <v>41518</v>
      </c>
      <c r="N12901" s="1">
        <v>41983</v>
      </c>
    </row>
    <row r="12902" spans="1:18" x14ac:dyDescent="0.2">
      <c r="A12902" t="s">
        <v>46118</v>
      </c>
      <c r="B12902" t="s">
        <v>46119</v>
      </c>
      <c r="C12902" t="s">
        <v>46120</v>
      </c>
      <c r="D12902" t="s">
        <v>46121</v>
      </c>
      <c r="E12902">
        <v>135000</v>
      </c>
      <c r="F12902" t="s">
        <v>18</v>
      </c>
      <c r="G12902" t="s">
        <v>25</v>
      </c>
      <c r="H12902" t="s">
        <v>142</v>
      </c>
      <c r="I12902" t="s">
        <v>143</v>
      </c>
      <c r="J12902" t="s">
        <v>143</v>
      </c>
      <c r="K12902">
        <v>2</v>
      </c>
      <c r="L12902" s="1">
        <v>41653</v>
      </c>
      <c r="M12902" s="1">
        <v>41653</v>
      </c>
      <c r="N12902" s="1">
        <v>41861</v>
      </c>
    </row>
    <row r="12903" spans="1:18" hidden="1" x14ac:dyDescent="0.2">
      <c r="A12903" t="s">
        <v>46122</v>
      </c>
      <c r="B12903" t="s">
        <v>46123</v>
      </c>
      <c r="C12903" t="s">
        <v>46124</v>
      </c>
      <c r="E12903" t="s">
        <v>43</v>
      </c>
      <c r="F12903" t="s">
        <v>18</v>
      </c>
      <c r="G12903" t="s">
        <v>25</v>
      </c>
      <c r="H12903" t="s">
        <v>82</v>
      </c>
      <c r="I12903" t="s">
        <v>3879</v>
      </c>
      <c r="J12903" t="s">
        <v>3879</v>
      </c>
      <c r="K12903">
        <v>4</v>
      </c>
      <c r="L12903" s="1">
        <v>40179</v>
      </c>
      <c r="M12903" s="1">
        <v>41324</v>
      </c>
      <c r="N12903" s="1">
        <v>41754</v>
      </c>
      <c r="O12903"/>
      <c r="P12903"/>
      <c r="Q12903"/>
      <c r="R12903"/>
    </row>
    <row r="12904" spans="1:18" x14ac:dyDescent="0.2">
      <c r="A12904" t="s">
        <v>46125</v>
      </c>
      <c r="B12904" t="s">
        <v>46126</v>
      </c>
      <c r="C12904" t="s">
        <v>46127</v>
      </c>
      <c r="D12904" t="s">
        <v>42</v>
      </c>
      <c r="E12904">
        <v>4025000</v>
      </c>
      <c r="F12904" t="s">
        <v>18</v>
      </c>
      <c r="G12904" t="s">
        <v>25</v>
      </c>
      <c r="H12904" t="s">
        <v>1330</v>
      </c>
      <c r="I12904" t="s">
        <v>1331</v>
      </c>
      <c r="J12904" t="s">
        <v>42001</v>
      </c>
      <c r="K12904">
        <v>6</v>
      </c>
      <c r="L12904" s="1">
        <v>39083</v>
      </c>
      <c r="M12904" s="1">
        <v>40214</v>
      </c>
      <c r="N12904" s="1">
        <v>42193</v>
      </c>
    </row>
    <row r="12905" spans="1:18" x14ac:dyDescent="0.2">
      <c r="A12905" t="s">
        <v>46128</v>
      </c>
      <c r="B12905" t="s">
        <v>46129</v>
      </c>
      <c r="C12905" t="s">
        <v>46130</v>
      </c>
      <c r="D12905" t="s">
        <v>1392</v>
      </c>
      <c r="E12905">
        <v>1500000</v>
      </c>
      <c r="F12905" t="s">
        <v>18</v>
      </c>
      <c r="G12905" t="s">
        <v>7268</v>
      </c>
      <c r="H12905">
        <v>5</v>
      </c>
      <c r="I12905" t="s">
        <v>7269</v>
      </c>
      <c r="J12905" t="s">
        <v>7269</v>
      </c>
      <c r="K12905">
        <v>1</v>
      </c>
      <c r="L12905" s="1">
        <v>39083</v>
      </c>
      <c r="M12905" s="1">
        <v>40920</v>
      </c>
      <c r="N12905" s="1">
        <v>40920</v>
      </c>
    </row>
    <row r="12906" spans="1:18" hidden="1" x14ac:dyDescent="0.2">
      <c r="A12906" t="s">
        <v>46131</v>
      </c>
      <c r="B12906" t="s">
        <v>46132</v>
      </c>
      <c r="C12906" t="s">
        <v>46133</v>
      </c>
      <c r="D12906" t="s">
        <v>42</v>
      </c>
      <c r="E12906">
        <v>217158</v>
      </c>
      <c r="F12906" t="s">
        <v>18</v>
      </c>
      <c r="G12906" t="s">
        <v>128</v>
      </c>
      <c r="H12906" t="s">
        <v>3976</v>
      </c>
      <c r="K12906">
        <v>1</v>
      </c>
      <c r="M12906" s="1">
        <v>41164</v>
      </c>
      <c r="N12906" s="1">
        <v>41164</v>
      </c>
      <c r="O12906"/>
      <c r="P12906"/>
      <c r="Q12906"/>
      <c r="R12906"/>
    </row>
    <row r="12907" spans="1:18" x14ac:dyDescent="0.2">
      <c r="A12907" t="s">
        <v>46134</v>
      </c>
      <c r="B12907" t="s">
        <v>46135</v>
      </c>
      <c r="C12907" t="s">
        <v>46136</v>
      </c>
      <c r="D12907" t="s">
        <v>46137</v>
      </c>
      <c r="E12907">
        <v>40000</v>
      </c>
      <c r="F12907" t="s">
        <v>18</v>
      </c>
      <c r="G12907" t="s">
        <v>128</v>
      </c>
      <c r="H12907" t="s">
        <v>8089</v>
      </c>
      <c r="I12907" t="s">
        <v>130</v>
      </c>
      <c r="J12907" t="s">
        <v>46138</v>
      </c>
      <c r="K12907">
        <v>1</v>
      </c>
      <c r="L12907" s="1">
        <v>41640</v>
      </c>
      <c r="M12907" s="1">
        <v>42009</v>
      </c>
      <c r="N12907" s="1">
        <v>42009</v>
      </c>
    </row>
    <row r="12908" spans="1:18" hidden="1" x14ac:dyDescent="0.2">
      <c r="A12908" t="s">
        <v>46139</v>
      </c>
      <c r="B12908" t="s">
        <v>46140</v>
      </c>
      <c r="C12908" t="s">
        <v>46141</v>
      </c>
      <c r="D12908" t="s">
        <v>46142</v>
      </c>
      <c r="E12908">
        <v>500000</v>
      </c>
      <c r="F12908" t="s">
        <v>18</v>
      </c>
      <c r="G12908" t="s">
        <v>458</v>
      </c>
      <c r="H12908">
        <v>48</v>
      </c>
      <c r="I12908" t="s">
        <v>459</v>
      </c>
      <c r="J12908" t="s">
        <v>459</v>
      </c>
      <c r="K12908">
        <v>2</v>
      </c>
      <c r="M12908" s="1">
        <v>40603</v>
      </c>
      <c r="N12908" s="1">
        <v>41030</v>
      </c>
      <c r="O12908"/>
      <c r="P12908"/>
      <c r="Q12908"/>
      <c r="R12908"/>
    </row>
    <row r="12909" spans="1:18" hidden="1" x14ac:dyDescent="0.2">
      <c r="A12909" t="s">
        <v>46143</v>
      </c>
      <c r="B12909" t="s">
        <v>46144</v>
      </c>
      <c r="C12909" t="s">
        <v>46145</v>
      </c>
      <c r="D12909" t="s">
        <v>7105</v>
      </c>
      <c r="E12909" t="s">
        <v>43</v>
      </c>
      <c r="F12909" t="s">
        <v>18</v>
      </c>
      <c r="G12909" t="s">
        <v>19</v>
      </c>
      <c r="H12909">
        <v>16</v>
      </c>
      <c r="I12909" t="s">
        <v>20</v>
      </c>
      <c r="J12909" t="s">
        <v>20</v>
      </c>
      <c r="K12909">
        <v>2</v>
      </c>
      <c r="M12909" s="1">
        <v>40909</v>
      </c>
      <c r="N12909" s="1">
        <v>42268</v>
      </c>
      <c r="O12909"/>
      <c r="P12909"/>
      <c r="Q12909"/>
      <c r="R12909"/>
    </row>
    <row r="12910" spans="1:18" x14ac:dyDescent="0.2">
      <c r="A12910" t="s">
        <v>46146</v>
      </c>
      <c r="B12910" t="s">
        <v>46147</v>
      </c>
      <c r="C12910" t="s">
        <v>46148</v>
      </c>
      <c r="D12910" t="s">
        <v>264</v>
      </c>
      <c r="E12910">
        <v>12294999</v>
      </c>
      <c r="F12910" t="s">
        <v>18</v>
      </c>
      <c r="G12910" t="s">
        <v>25</v>
      </c>
      <c r="H12910" t="s">
        <v>64</v>
      </c>
      <c r="I12910" t="s">
        <v>65</v>
      </c>
      <c r="J12910" t="s">
        <v>1160</v>
      </c>
      <c r="K12910">
        <v>4</v>
      </c>
      <c r="L12910" s="1">
        <v>39083</v>
      </c>
      <c r="M12910" s="1">
        <v>40583</v>
      </c>
      <c r="N12910" s="1">
        <v>42137</v>
      </c>
    </row>
    <row r="12911" spans="1:18" x14ac:dyDescent="0.2">
      <c r="A12911" t="s">
        <v>46149</v>
      </c>
      <c r="B12911" t="s">
        <v>46150</v>
      </c>
      <c r="C12911" t="s">
        <v>46151</v>
      </c>
      <c r="D12911" t="s">
        <v>42</v>
      </c>
      <c r="E12911">
        <v>3500000</v>
      </c>
      <c r="F12911" t="s">
        <v>18</v>
      </c>
      <c r="G12911" t="s">
        <v>25</v>
      </c>
      <c r="H12911" t="s">
        <v>64</v>
      </c>
      <c r="I12911" t="s">
        <v>65</v>
      </c>
      <c r="J12911" t="s">
        <v>66</v>
      </c>
      <c r="K12911">
        <v>1</v>
      </c>
      <c r="L12911" s="1">
        <v>38353</v>
      </c>
      <c r="M12911" s="1">
        <v>39280</v>
      </c>
      <c r="N12911" s="1">
        <v>39280</v>
      </c>
    </row>
    <row r="12912" spans="1:18" hidden="1" x14ac:dyDescent="0.2">
      <c r="A12912" t="s">
        <v>46152</v>
      </c>
      <c r="B12912" t="s">
        <v>46153</v>
      </c>
      <c r="D12912" t="s">
        <v>46154</v>
      </c>
      <c r="E12912">
        <v>28000</v>
      </c>
      <c r="F12912" t="s">
        <v>18</v>
      </c>
      <c r="G12912" t="s">
        <v>25</v>
      </c>
      <c r="H12912" t="s">
        <v>64</v>
      </c>
      <c r="I12912" t="s">
        <v>65</v>
      </c>
      <c r="J12912" t="s">
        <v>71</v>
      </c>
      <c r="K12912">
        <v>1</v>
      </c>
      <c r="M12912" s="1">
        <v>41091</v>
      </c>
      <c r="N12912" s="1">
        <v>41091</v>
      </c>
      <c r="O12912"/>
      <c r="P12912"/>
      <c r="Q12912"/>
      <c r="R12912"/>
    </row>
    <row r="12913" spans="1:18" x14ac:dyDescent="0.2">
      <c r="A12913" t="s">
        <v>46155</v>
      </c>
      <c r="B12913" t="s">
        <v>46156</v>
      </c>
      <c r="C12913" t="s">
        <v>46157</v>
      </c>
      <c r="D12913" t="s">
        <v>12967</v>
      </c>
      <c r="E12913">
        <v>500000</v>
      </c>
      <c r="F12913" t="s">
        <v>113</v>
      </c>
      <c r="G12913" t="s">
        <v>25</v>
      </c>
      <c r="H12913" t="s">
        <v>64</v>
      </c>
      <c r="I12913" t="s">
        <v>65</v>
      </c>
      <c r="J12913" t="s">
        <v>71</v>
      </c>
      <c r="K12913">
        <v>1</v>
      </c>
      <c r="L12913" s="1">
        <v>39814</v>
      </c>
      <c r="M12913" s="1">
        <v>40723</v>
      </c>
      <c r="N12913" s="1">
        <v>40723</v>
      </c>
    </row>
    <row r="12914" spans="1:18" x14ac:dyDescent="0.2">
      <c r="A12914" t="s">
        <v>46158</v>
      </c>
      <c r="B12914" t="s">
        <v>46159</v>
      </c>
      <c r="C12914" t="s">
        <v>46160</v>
      </c>
      <c r="D12914" t="s">
        <v>46161</v>
      </c>
      <c r="E12914">
        <v>1500000</v>
      </c>
      <c r="F12914" t="s">
        <v>207</v>
      </c>
      <c r="K12914">
        <v>2</v>
      </c>
      <c r="L12914" s="1">
        <v>41609</v>
      </c>
      <c r="M12914" s="1">
        <v>41609</v>
      </c>
      <c r="N12914" s="1">
        <v>42186</v>
      </c>
    </row>
    <row r="12915" spans="1:18" hidden="1" x14ac:dyDescent="0.2">
      <c r="A12915" t="s">
        <v>46162</v>
      </c>
      <c r="B12915" t="s">
        <v>46163</v>
      </c>
      <c r="C12915" t="s">
        <v>46164</v>
      </c>
      <c r="D12915" t="s">
        <v>42</v>
      </c>
      <c r="E12915">
        <v>53500000</v>
      </c>
      <c r="F12915" t="s">
        <v>113</v>
      </c>
      <c r="G12915" t="s">
        <v>25</v>
      </c>
      <c r="H12915" t="s">
        <v>158</v>
      </c>
      <c r="I12915" t="s">
        <v>244</v>
      </c>
      <c r="J12915" t="s">
        <v>14023</v>
      </c>
      <c r="K12915">
        <v>2</v>
      </c>
      <c r="M12915" s="1">
        <v>36493</v>
      </c>
      <c r="N12915" s="1">
        <v>37046</v>
      </c>
      <c r="O12915"/>
      <c r="P12915"/>
      <c r="Q12915"/>
      <c r="R12915"/>
    </row>
    <row r="12916" spans="1:18" x14ac:dyDescent="0.2">
      <c r="A12916" t="s">
        <v>46165</v>
      </c>
      <c r="B12916" t="s">
        <v>46166</v>
      </c>
      <c r="C12916" t="s">
        <v>46167</v>
      </c>
      <c r="D12916" t="s">
        <v>46168</v>
      </c>
      <c r="E12916">
        <v>1000000</v>
      </c>
      <c r="F12916" t="s">
        <v>18</v>
      </c>
      <c r="G12916" t="s">
        <v>25</v>
      </c>
      <c r="H12916" t="s">
        <v>64</v>
      </c>
      <c r="I12916" t="s">
        <v>95</v>
      </c>
      <c r="J12916" t="s">
        <v>353</v>
      </c>
      <c r="K12916">
        <v>1</v>
      </c>
      <c r="L12916" s="1">
        <v>39783</v>
      </c>
      <c r="M12916" s="1">
        <v>40162</v>
      </c>
      <c r="N12916" s="1">
        <v>40162</v>
      </c>
    </row>
    <row r="12917" spans="1:18" hidden="1" x14ac:dyDescent="0.2">
      <c r="A12917" t="s">
        <v>46169</v>
      </c>
      <c r="B12917" t="s">
        <v>46170</v>
      </c>
      <c r="C12917" t="s">
        <v>46171</v>
      </c>
      <c r="D12917" t="s">
        <v>63</v>
      </c>
      <c r="E12917">
        <v>6745000</v>
      </c>
      <c r="F12917" t="s">
        <v>113</v>
      </c>
      <c r="G12917" t="s">
        <v>25</v>
      </c>
      <c r="H12917" t="s">
        <v>64</v>
      </c>
      <c r="I12917" t="s">
        <v>65</v>
      </c>
      <c r="J12917" t="s">
        <v>1402</v>
      </c>
      <c r="K12917">
        <v>3</v>
      </c>
      <c r="M12917" s="1">
        <v>40974</v>
      </c>
      <c r="N12917" s="1">
        <v>41792</v>
      </c>
      <c r="O12917"/>
      <c r="P12917"/>
      <c r="Q12917"/>
      <c r="R12917"/>
    </row>
    <row r="12918" spans="1:18" x14ac:dyDescent="0.2">
      <c r="A12918" t="s">
        <v>46172</v>
      </c>
      <c r="B12918" t="s">
        <v>46173</v>
      </c>
      <c r="C12918" t="s">
        <v>46174</v>
      </c>
      <c r="D12918" t="s">
        <v>42</v>
      </c>
      <c r="E12918">
        <v>616000</v>
      </c>
      <c r="F12918" t="s">
        <v>18</v>
      </c>
      <c r="G12918" t="s">
        <v>25</v>
      </c>
      <c r="H12918" t="s">
        <v>158</v>
      </c>
      <c r="I12918" t="s">
        <v>244</v>
      </c>
      <c r="J12918" t="s">
        <v>1118</v>
      </c>
      <c r="K12918">
        <v>1</v>
      </c>
      <c r="L12918" s="1">
        <v>39083</v>
      </c>
      <c r="M12918" s="1">
        <v>42075</v>
      </c>
      <c r="N12918" s="1">
        <v>42075</v>
      </c>
    </row>
    <row r="12919" spans="1:18" hidden="1" x14ac:dyDescent="0.2">
      <c r="A12919" t="s">
        <v>46175</v>
      </c>
      <c r="B12919" t="s">
        <v>46176</v>
      </c>
      <c r="C12919" t="s">
        <v>46177</v>
      </c>
      <c r="D12919" t="s">
        <v>70</v>
      </c>
      <c r="E12919">
        <v>4300000</v>
      </c>
      <c r="F12919" t="s">
        <v>18</v>
      </c>
      <c r="G12919" t="s">
        <v>25</v>
      </c>
      <c r="H12919" t="s">
        <v>99</v>
      </c>
      <c r="I12919" t="s">
        <v>100</v>
      </c>
      <c r="J12919" t="s">
        <v>2979</v>
      </c>
      <c r="K12919">
        <v>1</v>
      </c>
      <c r="M12919" s="1">
        <v>41225</v>
      </c>
      <c r="N12919" s="1">
        <v>41225</v>
      </c>
      <c r="O12919"/>
      <c r="P12919"/>
      <c r="Q12919"/>
      <c r="R12919"/>
    </row>
    <row r="12920" spans="1:18" x14ac:dyDescent="0.2">
      <c r="A12920" t="s">
        <v>46178</v>
      </c>
      <c r="B12920" t="s">
        <v>46179</v>
      </c>
      <c r="C12920" t="s">
        <v>46180</v>
      </c>
      <c r="D12920" t="s">
        <v>544</v>
      </c>
      <c r="E12920">
        <v>615000</v>
      </c>
      <c r="F12920" t="s">
        <v>18</v>
      </c>
      <c r="K12920">
        <v>2</v>
      </c>
      <c r="L12920" s="1">
        <v>40781</v>
      </c>
      <c r="M12920" s="1">
        <v>41944</v>
      </c>
      <c r="N12920" s="1">
        <v>41992</v>
      </c>
    </row>
    <row r="12921" spans="1:18" x14ac:dyDescent="0.2">
      <c r="A12921" t="s">
        <v>46181</v>
      </c>
      <c r="B12921" t="s">
        <v>46182</v>
      </c>
      <c r="C12921" t="s">
        <v>46183</v>
      </c>
      <c r="D12921" t="s">
        <v>2770</v>
      </c>
      <c r="E12921">
        <v>480000</v>
      </c>
      <c r="F12921" t="s">
        <v>18</v>
      </c>
      <c r="G12921" t="s">
        <v>25</v>
      </c>
      <c r="H12921" t="s">
        <v>158</v>
      </c>
      <c r="I12921" t="s">
        <v>244</v>
      </c>
      <c r="J12921" t="s">
        <v>10370</v>
      </c>
      <c r="K12921">
        <v>1</v>
      </c>
      <c r="L12921" s="1">
        <v>42278</v>
      </c>
      <c r="M12921" s="1">
        <v>42278</v>
      </c>
      <c r="N12921" s="1">
        <v>42278</v>
      </c>
    </row>
    <row r="12922" spans="1:18" x14ac:dyDescent="0.2">
      <c r="A12922" t="s">
        <v>46184</v>
      </c>
      <c r="B12922" t="s">
        <v>46185</v>
      </c>
      <c r="C12922" t="s">
        <v>46186</v>
      </c>
      <c r="D12922" t="s">
        <v>46187</v>
      </c>
      <c r="E12922">
        <v>400000</v>
      </c>
      <c r="F12922" t="s">
        <v>18</v>
      </c>
      <c r="G12922" t="s">
        <v>479</v>
      </c>
      <c r="I12922" t="s">
        <v>480</v>
      </c>
      <c r="J12922" t="s">
        <v>480</v>
      </c>
      <c r="K12922">
        <v>1</v>
      </c>
      <c r="L12922" s="1">
        <v>40238</v>
      </c>
      <c r="M12922" s="1">
        <v>40619</v>
      </c>
      <c r="N12922" s="1">
        <v>40619</v>
      </c>
    </row>
    <row r="12923" spans="1:18" x14ac:dyDescent="0.2">
      <c r="A12923" t="s">
        <v>46188</v>
      </c>
      <c r="B12923" t="s">
        <v>46189</v>
      </c>
      <c r="C12923" t="s">
        <v>46190</v>
      </c>
      <c r="D12923" t="s">
        <v>256</v>
      </c>
      <c r="E12923">
        <v>28703843</v>
      </c>
      <c r="F12923" t="s">
        <v>18</v>
      </c>
      <c r="G12923" t="s">
        <v>25</v>
      </c>
      <c r="H12923" t="s">
        <v>158</v>
      </c>
      <c r="I12923" t="s">
        <v>244</v>
      </c>
      <c r="J12923" t="s">
        <v>244</v>
      </c>
      <c r="K12923">
        <v>5</v>
      </c>
      <c r="L12923" s="1">
        <v>37257</v>
      </c>
      <c r="M12923" s="1">
        <v>40007</v>
      </c>
      <c r="N12923" s="1">
        <v>41527</v>
      </c>
    </row>
    <row r="12924" spans="1:18" x14ac:dyDescent="0.2">
      <c r="A12924" t="s">
        <v>46191</v>
      </c>
      <c r="B12924" t="s">
        <v>46192</v>
      </c>
      <c r="C12924" t="s">
        <v>46193</v>
      </c>
      <c r="D12924" t="s">
        <v>70</v>
      </c>
      <c r="E12924">
        <v>400000</v>
      </c>
      <c r="F12924" t="s">
        <v>18</v>
      </c>
      <c r="G12924" t="s">
        <v>25</v>
      </c>
      <c r="H12924" t="s">
        <v>64</v>
      </c>
      <c r="I12924" t="s">
        <v>65</v>
      </c>
      <c r="J12924" t="s">
        <v>1402</v>
      </c>
      <c r="K12924">
        <v>1</v>
      </c>
      <c r="L12924" s="1">
        <v>40544</v>
      </c>
      <c r="M12924" s="1">
        <v>41045</v>
      </c>
      <c r="N12924" s="1">
        <v>41045</v>
      </c>
    </row>
    <row r="12925" spans="1:18" hidden="1" x14ac:dyDescent="0.2">
      <c r="A12925" t="s">
        <v>46194</v>
      </c>
      <c r="B12925" t="s">
        <v>46195</v>
      </c>
      <c r="C12925" t="s">
        <v>46196</v>
      </c>
      <c r="D12925" t="s">
        <v>11947</v>
      </c>
      <c r="E12925" t="s">
        <v>43</v>
      </c>
      <c r="F12925" t="s">
        <v>207</v>
      </c>
      <c r="G12925" t="s">
        <v>406</v>
      </c>
      <c r="H12925">
        <v>22</v>
      </c>
      <c r="I12925" t="s">
        <v>407</v>
      </c>
      <c r="J12925" t="s">
        <v>46197</v>
      </c>
      <c r="K12925">
        <v>1</v>
      </c>
      <c r="L12925" s="1">
        <v>40536</v>
      </c>
      <c r="M12925" s="1">
        <v>41821</v>
      </c>
      <c r="N12925" s="1">
        <v>41821</v>
      </c>
      <c r="O12925"/>
      <c r="P12925"/>
      <c r="Q12925"/>
      <c r="R12925"/>
    </row>
    <row r="12926" spans="1:18" x14ac:dyDescent="0.2">
      <c r="A12926" t="s">
        <v>46198</v>
      </c>
      <c r="B12926" t="s">
        <v>46199</v>
      </c>
      <c r="C12926" t="s">
        <v>46200</v>
      </c>
      <c r="D12926" t="s">
        <v>46201</v>
      </c>
      <c r="E12926">
        <v>100000</v>
      </c>
      <c r="F12926" t="s">
        <v>18</v>
      </c>
      <c r="G12926" t="s">
        <v>25</v>
      </c>
      <c r="H12926" t="s">
        <v>64</v>
      </c>
      <c r="I12926" t="s">
        <v>95</v>
      </c>
      <c r="J12926" t="s">
        <v>46202</v>
      </c>
      <c r="K12926">
        <v>1</v>
      </c>
      <c r="L12926" s="1">
        <v>40452</v>
      </c>
      <c r="M12926" s="1">
        <v>40630</v>
      </c>
      <c r="N12926" s="1">
        <v>40630</v>
      </c>
    </row>
    <row r="12927" spans="1:18" x14ac:dyDescent="0.2">
      <c r="A12927" t="s">
        <v>46203</v>
      </c>
      <c r="B12927" t="s">
        <v>46204</v>
      </c>
      <c r="C12927" t="s">
        <v>46205</v>
      </c>
      <c r="D12927" t="s">
        <v>46206</v>
      </c>
      <c r="E12927">
        <v>10600000</v>
      </c>
      <c r="F12927" t="s">
        <v>18</v>
      </c>
      <c r="G12927" t="s">
        <v>1138</v>
      </c>
      <c r="H12927">
        <v>21</v>
      </c>
      <c r="I12927" t="s">
        <v>4021</v>
      </c>
      <c r="J12927" t="s">
        <v>4022</v>
      </c>
      <c r="K12927">
        <v>1</v>
      </c>
      <c r="L12927" s="1">
        <v>39283</v>
      </c>
      <c r="M12927" s="1">
        <v>42257</v>
      </c>
      <c r="N12927" s="1">
        <v>42257</v>
      </c>
    </row>
    <row r="12928" spans="1:18" x14ac:dyDescent="0.2">
      <c r="A12928" t="s">
        <v>46207</v>
      </c>
      <c r="B12928" t="s">
        <v>46208</v>
      </c>
      <c r="C12928" t="s">
        <v>46209</v>
      </c>
      <c r="D12928" t="s">
        <v>94</v>
      </c>
      <c r="E12928">
        <v>250000</v>
      </c>
      <c r="F12928" t="s">
        <v>18</v>
      </c>
      <c r="G12928" t="s">
        <v>25</v>
      </c>
      <c r="H12928" t="s">
        <v>1272</v>
      </c>
      <c r="I12928" t="s">
        <v>1273</v>
      </c>
      <c r="J12928" t="s">
        <v>1273</v>
      </c>
      <c r="K12928">
        <v>1</v>
      </c>
      <c r="L12928" s="1">
        <v>35065</v>
      </c>
      <c r="M12928" s="1">
        <v>41736</v>
      </c>
      <c r="N12928" s="1">
        <v>41736</v>
      </c>
    </row>
    <row r="12929" spans="1:18" hidden="1" x14ac:dyDescent="0.2">
      <c r="A12929" t="s">
        <v>46210</v>
      </c>
      <c r="B12929" t="s">
        <v>46211</v>
      </c>
      <c r="C12929" t="s">
        <v>46212</v>
      </c>
      <c r="D12929" t="s">
        <v>993</v>
      </c>
      <c r="E12929" t="s">
        <v>43</v>
      </c>
      <c r="F12929" t="s">
        <v>18</v>
      </c>
      <c r="G12929" t="s">
        <v>25</v>
      </c>
      <c r="H12929" t="s">
        <v>1272</v>
      </c>
      <c r="I12929" t="s">
        <v>1273</v>
      </c>
      <c r="J12929" t="s">
        <v>1273</v>
      </c>
      <c r="K12929">
        <v>1</v>
      </c>
      <c r="L12929" s="1">
        <v>38997</v>
      </c>
      <c r="M12929" s="1">
        <v>41957</v>
      </c>
      <c r="N12929" s="1">
        <v>41957</v>
      </c>
      <c r="O12929"/>
      <c r="P12929"/>
      <c r="Q12929"/>
      <c r="R12929"/>
    </row>
    <row r="12930" spans="1:18" x14ac:dyDescent="0.2">
      <c r="A12930" t="s">
        <v>46213</v>
      </c>
      <c r="B12930" t="s">
        <v>46214</v>
      </c>
      <c r="C12930" t="s">
        <v>46215</v>
      </c>
      <c r="D12930" t="s">
        <v>46216</v>
      </c>
      <c r="E12930">
        <v>11699999</v>
      </c>
      <c r="F12930" t="s">
        <v>18</v>
      </c>
      <c r="G12930" t="s">
        <v>25</v>
      </c>
      <c r="H12930" t="s">
        <v>64</v>
      </c>
      <c r="I12930" t="s">
        <v>966</v>
      </c>
      <c r="J12930" t="s">
        <v>7489</v>
      </c>
      <c r="K12930">
        <v>3</v>
      </c>
      <c r="L12930" s="1">
        <v>41061</v>
      </c>
      <c r="M12930" s="1">
        <v>41141</v>
      </c>
      <c r="N12930" s="1">
        <v>42304</v>
      </c>
    </row>
    <row r="12931" spans="1:18" hidden="1" x14ac:dyDescent="0.2">
      <c r="A12931" t="s">
        <v>46217</v>
      </c>
      <c r="B12931" t="s">
        <v>46218</v>
      </c>
      <c r="C12931" t="s">
        <v>46219</v>
      </c>
      <c r="D12931" t="s">
        <v>46220</v>
      </c>
      <c r="E12931" t="s">
        <v>43</v>
      </c>
      <c r="F12931" t="s">
        <v>18</v>
      </c>
      <c r="G12931" t="s">
        <v>25</v>
      </c>
      <c r="H12931" t="s">
        <v>1011</v>
      </c>
      <c r="I12931" t="s">
        <v>1012</v>
      </c>
      <c r="J12931" t="s">
        <v>1012</v>
      </c>
      <c r="K12931">
        <v>1</v>
      </c>
      <c r="L12931" s="1">
        <v>39814</v>
      </c>
      <c r="M12931" s="1">
        <v>40695</v>
      </c>
      <c r="N12931" s="1">
        <v>40695</v>
      </c>
      <c r="O12931"/>
      <c r="P12931"/>
      <c r="Q12931"/>
      <c r="R12931"/>
    </row>
    <row r="12932" spans="1:18" x14ac:dyDescent="0.2">
      <c r="A12932" t="s">
        <v>46221</v>
      </c>
      <c r="B12932" t="s">
        <v>46222</v>
      </c>
      <c r="C12932" t="s">
        <v>46223</v>
      </c>
      <c r="D12932" t="s">
        <v>42</v>
      </c>
      <c r="E12932">
        <v>1316325</v>
      </c>
      <c r="F12932" t="s">
        <v>18</v>
      </c>
      <c r="G12932" t="s">
        <v>25</v>
      </c>
      <c r="H12932" t="s">
        <v>1272</v>
      </c>
      <c r="I12932" t="s">
        <v>1273</v>
      </c>
      <c r="J12932" t="s">
        <v>46224</v>
      </c>
      <c r="K12932">
        <v>1</v>
      </c>
      <c r="L12932" s="1">
        <v>37987</v>
      </c>
      <c r="M12932" s="1">
        <v>40298</v>
      </c>
      <c r="N12932" s="1">
        <v>40298</v>
      </c>
    </row>
    <row r="12933" spans="1:18" x14ac:dyDescent="0.2">
      <c r="A12933" t="s">
        <v>46225</v>
      </c>
      <c r="B12933" t="s">
        <v>46226</v>
      </c>
      <c r="C12933" t="s">
        <v>46227</v>
      </c>
      <c r="D12933" t="s">
        <v>46228</v>
      </c>
      <c r="E12933">
        <v>127521</v>
      </c>
      <c r="F12933" t="s">
        <v>18</v>
      </c>
      <c r="K12933">
        <v>2</v>
      </c>
      <c r="L12933" s="1">
        <v>41275</v>
      </c>
      <c r="M12933" s="1">
        <v>41091</v>
      </c>
      <c r="N12933" s="1">
        <v>41518</v>
      </c>
    </row>
    <row r="12934" spans="1:18" x14ac:dyDescent="0.2">
      <c r="A12934" t="s">
        <v>46229</v>
      </c>
      <c r="B12934" t="s">
        <v>46230</v>
      </c>
      <c r="C12934" t="s">
        <v>46231</v>
      </c>
      <c r="D12934" t="s">
        <v>42</v>
      </c>
      <c r="E12934">
        <v>17000000</v>
      </c>
      <c r="F12934" t="s">
        <v>18</v>
      </c>
      <c r="G12934" t="s">
        <v>25</v>
      </c>
      <c r="H12934" t="s">
        <v>106</v>
      </c>
      <c r="I12934" t="s">
        <v>107</v>
      </c>
      <c r="J12934" t="s">
        <v>108</v>
      </c>
      <c r="K12934">
        <v>1</v>
      </c>
      <c r="L12934" s="1">
        <v>36526</v>
      </c>
      <c r="M12934" s="1">
        <v>39714</v>
      </c>
      <c r="N12934" s="1">
        <v>39714</v>
      </c>
    </row>
    <row r="12935" spans="1:18" x14ac:dyDescent="0.2">
      <c r="A12935" t="s">
        <v>46232</v>
      </c>
      <c r="B12935" t="s">
        <v>46233</v>
      </c>
      <c r="C12935" t="s">
        <v>46234</v>
      </c>
      <c r="D12935" t="s">
        <v>46235</v>
      </c>
      <c r="E12935">
        <v>6350000</v>
      </c>
      <c r="F12935" t="s">
        <v>18</v>
      </c>
      <c r="G12935" t="s">
        <v>25</v>
      </c>
      <c r="H12935" t="s">
        <v>64</v>
      </c>
      <c r="I12935" t="s">
        <v>95</v>
      </c>
      <c r="J12935" t="s">
        <v>30672</v>
      </c>
      <c r="K12935">
        <v>1</v>
      </c>
      <c r="L12935" s="1">
        <v>41275</v>
      </c>
      <c r="M12935" s="1">
        <v>41753</v>
      </c>
      <c r="N12935" s="1">
        <v>41753</v>
      </c>
    </row>
    <row r="12936" spans="1:18" hidden="1" x14ac:dyDescent="0.2">
      <c r="A12936" t="s">
        <v>46236</v>
      </c>
      <c r="B12936" t="s">
        <v>46237</v>
      </c>
      <c r="D12936" t="s">
        <v>63</v>
      </c>
      <c r="E12936" t="s">
        <v>43</v>
      </c>
      <c r="F12936" t="s">
        <v>207</v>
      </c>
      <c r="K12936">
        <v>1</v>
      </c>
      <c r="M12936" s="1">
        <v>40513</v>
      </c>
      <c r="N12936" s="1">
        <v>40513</v>
      </c>
      <c r="O12936"/>
      <c r="P12936"/>
      <c r="Q12936"/>
      <c r="R12936"/>
    </row>
    <row r="12937" spans="1:18" x14ac:dyDescent="0.2">
      <c r="A12937" t="s">
        <v>46238</v>
      </c>
      <c r="B12937" t="s">
        <v>46239</v>
      </c>
      <c r="C12937" t="s">
        <v>46240</v>
      </c>
      <c r="D12937" t="s">
        <v>42</v>
      </c>
      <c r="E12937">
        <v>3850000</v>
      </c>
      <c r="F12937" t="s">
        <v>18</v>
      </c>
      <c r="G12937" t="s">
        <v>25</v>
      </c>
      <c r="H12937" t="s">
        <v>286</v>
      </c>
      <c r="I12937" t="s">
        <v>874</v>
      </c>
      <c r="J12937" t="s">
        <v>874</v>
      </c>
      <c r="K12937">
        <v>2</v>
      </c>
      <c r="L12937" s="1">
        <v>41275</v>
      </c>
      <c r="M12937" s="1">
        <v>41346</v>
      </c>
      <c r="N12937" s="1">
        <v>41653</v>
      </c>
    </row>
    <row r="12938" spans="1:18" x14ac:dyDescent="0.2">
      <c r="A12938" t="s">
        <v>46241</v>
      </c>
      <c r="B12938" t="s">
        <v>46242</v>
      </c>
      <c r="C12938" t="s">
        <v>46243</v>
      </c>
      <c r="D12938" t="s">
        <v>46244</v>
      </c>
      <c r="E12938">
        <v>10000000</v>
      </c>
      <c r="F12938" t="s">
        <v>18</v>
      </c>
      <c r="G12938" t="s">
        <v>19</v>
      </c>
      <c r="H12938">
        <v>19</v>
      </c>
      <c r="I12938" t="s">
        <v>474</v>
      </c>
      <c r="J12938" t="s">
        <v>474</v>
      </c>
      <c r="K12938">
        <v>2</v>
      </c>
      <c r="L12938" s="1">
        <v>39083</v>
      </c>
      <c r="M12938" s="1">
        <v>39260</v>
      </c>
      <c r="N12938" s="1">
        <v>40391</v>
      </c>
    </row>
    <row r="12939" spans="1:18" x14ac:dyDescent="0.2">
      <c r="A12939" t="s">
        <v>46245</v>
      </c>
      <c r="B12939" t="s">
        <v>46246</v>
      </c>
      <c r="C12939" t="s">
        <v>46247</v>
      </c>
      <c r="D12939" t="s">
        <v>46248</v>
      </c>
      <c r="E12939">
        <v>130000</v>
      </c>
      <c r="F12939" t="s">
        <v>18</v>
      </c>
      <c r="G12939" t="s">
        <v>1819</v>
      </c>
      <c r="H12939">
        <v>5</v>
      </c>
      <c r="I12939" t="s">
        <v>1820</v>
      </c>
      <c r="J12939" t="s">
        <v>1820</v>
      </c>
      <c r="K12939">
        <v>1</v>
      </c>
      <c r="L12939" s="1">
        <v>39448</v>
      </c>
      <c r="M12939" s="1">
        <v>40210</v>
      </c>
      <c r="N12939" s="1">
        <v>40210</v>
      </c>
    </row>
    <row r="12940" spans="1:18" x14ac:dyDescent="0.2">
      <c r="A12940" t="s">
        <v>46249</v>
      </c>
      <c r="B12940" t="s">
        <v>46250</v>
      </c>
      <c r="C12940" t="s">
        <v>46251</v>
      </c>
      <c r="D12940" t="s">
        <v>46252</v>
      </c>
      <c r="E12940">
        <v>2201930</v>
      </c>
      <c r="F12940" t="s">
        <v>18</v>
      </c>
      <c r="G12940" t="s">
        <v>25</v>
      </c>
      <c r="H12940" t="s">
        <v>1272</v>
      </c>
      <c r="I12940" t="s">
        <v>7188</v>
      </c>
      <c r="J12940" t="s">
        <v>46253</v>
      </c>
      <c r="K12940">
        <v>7</v>
      </c>
      <c r="L12940" s="1">
        <v>40162</v>
      </c>
      <c r="M12940" s="1">
        <v>40679</v>
      </c>
      <c r="N12940" s="1">
        <v>42270</v>
      </c>
    </row>
    <row r="12941" spans="1:18" hidden="1" x14ac:dyDescent="0.2">
      <c r="A12941" t="s">
        <v>46254</v>
      </c>
      <c r="B12941" t="s">
        <v>46255</v>
      </c>
      <c r="C12941" t="s">
        <v>46256</v>
      </c>
      <c r="D12941" t="s">
        <v>42</v>
      </c>
      <c r="E12941">
        <v>4795519</v>
      </c>
      <c r="F12941" t="s">
        <v>207</v>
      </c>
      <c r="G12941" t="s">
        <v>25</v>
      </c>
      <c r="H12941" t="s">
        <v>1306</v>
      </c>
      <c r="I12941" t="s">
        <v>1339</v>
      </c>
      <c r="J12941" t="s">
        <v>1339</v>
      </c>
      <c r="K12941">
        <v>2</v>
      </c>
      <c r="M12941" s="1">
        <v>40272</v>
      </c>
      <c r="N12941" s="1">
        <v>40638</v>
      </c>
      <c r="O12941"/>
      <c r="P12941"/>
      <c r="Q12941"/>
      <c r="R12941"/>
    </row>
    <row r="12942" spans="1:18" x14ac:dyDescent="0.2">
      <c r="A12942" t="s">
        <v>46257</v>
      </c>
      <c r="B12942" t="s">
        <v>46258</v>
      </c>
      <c r="C12942" t="s">
        <v>46259</v>
      </c>
      <c r="D12942" t="s">
        <v>46260</v>
      </c>
      <c r="E12942">
        <v>12000000</v>
      </c>
      <c r="F12942" t="s">
        <v>18</v>
      </c>
      <c r="G12942" t="s">
        <v>25</v>
      </c>
      <c r="H12942" t="s">
        <v>64</v>
      </c>
      <c r="I12942" t="s">
        <v>65</v>
      </c>
      <c r="J12942" t="s">
        <v>71</v>
      </c>
      <c r="K12942">
        <v>2</v>
      </c>
      <c r="L12942" s="1">
        <v>39264</v>
      </c>
      <c r="M12942" s="1">
        <v>41284</v>
      </c>
      <c r="N12942" s="1">
        <v>42300</v>
      </c>
    </row>
    <row r="12943" spans="1:18" x14ac:dyDescent="0.2">
      <c r="A12943" t="s">
        <v>46261</v>
      </c>
      <c r="B12943" t="s">
        <v>46262</v>
      </c>
      <c r="C12943" t="s">
        <v>46263</v>
      </c>
      <c r="D12943" t="s">
        <v>46264</v>
      </c>
      <c r="E12943">
        <v>20000</v>
      </c>
      <c r="F12943" t="s">
        <v>18</v>
      </c>
      <c r="G12943" t="s">
        <v>25</v>
      </c>
      <c r="H12943" t="s">
        <v>208</v>
      </c>
      <c r="I12943" t="s">
        <v>15014</v>
      </c>
      <c r="J12943" t="s">
        <v>19765</v>
      </c>
      <c r="K12943">
        <v>1</v>
      </c>
      <c r="L12943" s="1">
        <v>41334</v>
      </c>
      <c r="M12943" s="1">
        <v>41536</v>
      </c>
      <c r="N12943" s="1">
        <v>41536</v>
      </c>
    </row>
    <row r="12944" spans="1:18" x14ac:dyDescent="0.2">
      <c r="A12944" t="s">
        <v>46265</v>
      </c>
      <c r="B12944" t="s">
        <v>46266</v>
      </c>
      <c r="C12944" t="s">
        <v>46267</v>
      </c>
      <c r="D12944" t="s">
        <v>42</v>
      </c>
      <c r="E12944">
        <v>23500000</v>
      </c>
      <c r="F12944" t="s">
        <v>689</v>
      </c>
      <c r="G12944" t="s">
        <v>25</v>
      </c>
      <c r="H12944" t="s">
        <v>644</v>
      </c>
      <c r="I12944" t="s">
        <v>645</v>
      </c>
      <c r="J12944" t="s">
        <v>645</v>
      </c>
      <c r="K12944">
        <v>2</v>
      </c>
      <c r="L12944" s="1">
        <v>36161</v>
      </c>
      <c r="M12944" s="1">
        <v>38506</v>
      </c>
      <c r="N12944" s="1">
        <v>41137</v>
      </c>
    </row>
    <row r="12945" spans="1:18" x14ac:dyDescent="0.2">
      <c r="A12945" t="s">
        <v>46268</v>
      </c>
      <c r="B12945" t="s">
        <v>46269</v>
      </c>
      <c r="C12945" t="s">
        <v>46270</v>
      </c>
      <c r="D12945" t="s">
        <v>46271</v>
      </c>
      <c r="E12945">
        <v>350000</v>
      </c>
      <c r="F12945" t="s">
        <v>18</v>
      </c>
      <c r="G12945" t="s">
        <v>25</v>
      </c>
      <c r="H12945" t="s">
        <v>121</v>
      </c>
      <c r="I12945" t="s">
        <v>122</v>
      </c>
      <c r="J12945" t="s">
        <v>46272</v>
      </c>
      <c r="K12945">
        <v>1</v>
      </c>
      <c r="L12945" s="1">
        <v>39052</v>
      </c>
      <c r="M12945" s="1">
        <v>42064</v>
      </c>
      <c r="N12945" s="1">
        <v>42064</v>
      </c>
    </row>
    <row r="12946" spans="1:18" x14ac:dyDescent="0.2">
      <c r="A12946" t="s">
        <v>46273</v>
      </c>
      <c r="B12946" t="s">
        <v>46274</v>
      </c>
      <c r="C12946" t="s">
        <v>46275</v>
      </c>
      <c r="D12946" t="s">
        <v>50</v>
      </c>
      <c r="E12946">
        <v>2927500</v>
      </c>
      <c r="F12946" t="s">
        <v>18</v>
      </c>
      <c r="G12946" t="s">
        <v>25</v>
      </c>
      <c r="H12946" t="s">
        <v>64</v>
      </c>
      <c r="I12946" t="s">
        <v>65</v>
      </c>
      <c r="J12946" t="s">
        <v>1068</v>
      </c>
      <c r="K12946">
        <v>2</v>
      </c>
      <c r="L12946" s="1">
        <v>40179</v>
      </c>
      <c r="M12946" s="1">
        <v>40700</v>
      </c>
      <c r="N12946" s="1">
        <v>41451</v>
      </c>
    </row>
    <row r="12947" spans="1:18" x14ac:dyDescent="0.2">
      <c r="A12947" t="s">
        <v>46276</v>
      </c>
      <c r="B12947" t="s">
        <v>46277</v>
      </c>
      <c r="C12947" t="s">
        <v>46278</v>
      </c>
      <c r="D12947" t="s">
        <v>46279</v>
      </c>
      <c r="E12947">
        <v>3450000</v>
      </c>
      <c r="F12947" t="s">
        <v>18</v>
      </c>
      <c r="G12947" t="s">
        <v>25</v>
      </c>
      <c r="H12947" t="s">
        <v>99</v>
      </c>
      <c r="I12947" t="s">
        <v>100</v>
      </c>
      <c r="J12947" t="s">
        <v>6313</v>
      </c>
      <c r="K12947">
        <v>4</v>
      </c>
      <c r="L12947" s="1">
        <v>39381</v>
      </c>
      <c r="M12947" s="1">
        <v>40360</v>
      </c>
      <c r="N12947" s="1">
        <v>42250</v>
      </c>
    </row>
    <row r="12948" spans="1:18" x14ac:dyDescent="0.2">
      <c r="A12948" t="s">
        <v>46280</v>
      </c>
      <c r="B12948" t="s">
        <v>46281</v>
      </c>
      <c r="C12948" t="s">
        <v>46282</v>
      </c>
      <c r="D12948" t="s">
        <v>23900</v>
      </c>
      <c r="E12948">
        <v>5100000</v>
      </c>
      <c r="F12948" t="s">
        <v>18</v>
      </c>
      <c r="G12948" t="s">
        <v>25</v>
      </c>
      <c r="H12948" t="s">
        <v>121</v>
      </c>
      <c r="I12948" t="s">
        <v>122</v>
      </c>
      <c r="J12948" t="s">
        <v>37886</v>
      </c>
      <c r="K12948">
        <v>1</v>
      </c>
      <c r="L12948" s="1">
        <v>37257</v>
      </c>
      <c r="M12948" s="1">
        <v>42030</v>
      </c>
      <c r="N12948" s="1">
        <v>42030</v>
      </c>
    </row>
    <row r="12949" spans="1:18" hidden="1" x14ac:dyDescent="0.2">
      <c r="A12949" t="s">
        <v>46283</v>
      </c>
      <c r="B12949" t="s">
        <v>46284</v>
      </c>
      <c r="C12949" t="s">
        <v>46285</v>
      </c>
      <c r="D12949" t="s">
        <v>46286</v>
      </c>
      <c r="E12949">
        <v>247500</v>
      </c>
      <c r="F12949" t="s">
        <v>18</v>
      </c>
      <c r="G12949" t="s">
        <v>25</v>
      </c>
      <c r="H12949" t="s">
        <v>89</v>
      </c>
      <c r="I12949" t="s">
        <v>11295</v>
      </c>
      <c r="J12949" t="s">
        <v>46287</v>
      </c>
      <c r="K12949">
        <v>1</v>
      </c>
      <c r="M12949" s="1">
        <v>40100</v>
      </c>
      <c r="N12949" s="1">
        <v>40100</v>
      </c>
      <c r="O12949"/>
      <c r="P12949"/>
      <c r="Q12949"/>
      <c r="R12949"/>
    </row>
    <row r="12950" spans="1:18" hidden="1" x14ac:dyDescent="0.2">
      <c r="A12950" t="s">
        <v>46288</v>
      </c>
      <c r="B12950" t="s">
        <v>46289</v>
      </c>
      <c r="C12950" t="s">
        <v>46290</v>
      </c>
      <c r="D12950" t="s">
        <v>46291</v>
      </c>
      <c r="E12950">
        <v>1250000</v>
      </c>
      <c r="F12950" t="s">
        <v>18</v>
      </c>
      <c r="G12950" t="s">
        <v>406</v>
      </c>
      <c r="H12950">
        <v>40</v>
      </c>
      <c r="I12950" t="s">
        <v>980</v>
      </c>
      <c r="J12950" t="s">
        <v>980</v>
      </c>
      <c r="K12950">
        <v>1</v>
      </c>
      <c r="M12950" s="1">
        <v>42067</v>
      </c>
      <c r="N12950" s="1">
        <v>42067</v>
      </c>
      <c r="O12950"/>
      <c r="P12950"/>
      <c r="Q12950"/>
      <c r="R12950"/>
    </row>
    <row r="12951" spans="1:18" x14ac:dyDescent="0.2">
      <c r="A12951" t="s">
        <v>46292</v>
      </c>
      <c r="B12951" t="s">
        <v>46293</v>
      </c>
      <c r="C12951" t="s">
        <v>46294</v>
      </c>
      <c r="D12951" t="s">
        <v>46295</v>
      </c>
      <c r="E12951">
        <v>1300000</v>
      </c>
      <c r="F12951" t="s">
        <v>18</v>
      </c>
      <c r="G12951" t="s">
        <v>699</v>
      </c>
      <c r="H12951">
        <v>2</v>
      </c>
      <c r="I12951" t="s">
        <v>700</v>
      </c>
      <c r="J12951" t="s">
        <v>9729</v>
      </c>
      <c r="K12951">
        <v>1</v>
      </c>
      <c r="L12951" s="1">
        <v>40695</v>
      </c>
      <c r="M12951" s="1">
        <v>41365</v>
      </c>
      <c r="N12951" s="1">
        <v>41365</v>
      </c>
    </row>
    <row r="12952" spans="1:18" x14ac:dyDescent="0.2">
      <c r="A12952" t="s">
        <v>46296</v>
      </c>
      <c r="B12952" t="s">
        <v>46297</v>
      </c>
      <c r="C12952" t="s">
        <v>46298</v>
      </c>
      <c r="D12952" t="s">
        <v>46299</v>
      </c>
      <c r="E12952">
        <v>10000</v>
      </c>
      <c r="F12952" t="s">
        <v>207</v>
      </c>
      <c r="G12952" t="s">
        <v>1126</v>
      </c>
      <c r="H12952">
        <v>25</v>
      </c>
      <c r="I12952" t="s">
        <v>1582</v>
      </c>
      <c r="J12952" t="s">
        <v>1583</v>
      </c>
      <c r="K12952">
        <v>1</v>
      </c>
      <c r="L12952" s="1">
        <v>40208</v>
      </c>
      <c r="M12952" s="1">
        <v>40351</v>
      </c>
      <c r="N12952" s="1">
        <v>40351</v>
      </c>
    </row>
    <row r="12953" spans="1:18" x14ac:dyDescent="0.2">
      <c r="A12953" t="s">
        <v>46300</v>
      </c>
      <c r="B12953" t="s">
        <v>46301</v>
      </c>
      <c r="C12953" t="s">
        <v>46302</v>
      </c>
      <c r="D12953" t="s">
        <v>42</v>
      </c>
      <c r="E12953">
        <v>394842</v>
      </c>
      <c r="F12953" t="s">
        <v>18</v>
      </c>
      <c r="G12953" t="s">
        <v>128</v>
      </c>
      <c r="H12953" t="s">
        <v>46303</v>
      </c>
      <c r="I12953" t="s">
        <v>6366</v>
      </c>
      <c r="J12953" t="s">
        <v>6366</v>
      </c>
      <c r="K12953">
        <v>1</v>
      </c>
      <c r="L12953" s="1">
        <v>38987</v>
      </c>
      <c r="M12953" s="1">
        <v>40450</v>
      </c>
      <c r="N12953" s="1">
        <v>40450</v>
      </c>
    </row>
    <row r="12954" spans="1:18" x14ac:dyDescent="0.2">
      <c r="A12954" t="s">
        <v>46304</v>
      </c>
      <c r="B12954" t="s">
        <v>46305</v>
      </c>
      <c r="C12954" t="s">
        <v>46306</v>
      </c>
      <c r="D12954" t="s">
        <v>46307</v>
      </c>
      <c r="E12954">
        <v>1450000</v>
      </c>
      <c r="F12954" t="s">
        <v>18</v>
      </c>
      <c r="G12954" t="s">
        <v>25</v>
      </c>
      <c r="H12954" t="s">
        <v>106</v>
      </c>
      <c r="I12954" t="s">
        <v>107</v>
      </c>
      <c r="J12954" t="s">
        <v>108</v>
      </c>
      <c r="K12954">
        <v>2</v>
      </c>
      <c r="L12954" s="1">
        <v>41215</v>
      </c>
      <c r="M12954" s="1">
        <v>41865</v>
      </c>
      <c r="N12954" s="1">
        <v>42200</v>
      </c>
    </row>
    <row r="12955" spans="1:18" hidden="1" x14ac:dyDescent="0.2">
      <c r="A12955" t="s">
        <v>46308</v>
      </c>
      <c r="B12955" t="s">
        <v>46309</v>
      </c>
      <c r="C12955" t="s">
        <v>46310</v>
      </c>
      <c r="D12955" t="s">
        <v>42</v>
      </c>
      <c r="E12955" t="s">
        <v>43</v>
      </c>
      <c r="F12955" t="s">
        <v>18</v>
      </c>
      <c r="G12955" t="s">
        <v>25</v>
      </c>
      <c r="H12955" t="s">
        <v>106</v>
      </c>
      <c r="I12955" t="s">
        <v>107</v>
      </c>
      <c r="J12955" t="s">
        <v>108</v>
      </c>
      <c r="K12955">
        <v>1</v>
      </c>
      <c r="L12955" s="1">
        <v>35513</v>
      </c>
      <c r="M12955" s="1">
        <v>40863</v>
      </c>
      <c r="N12955" s="1">
        <v>40863</v>
      </c>
      <c r="O12955"/>
      <c r="P12955"/>
      <c r="Q12955"/>
      <c r="R12955"/>
    </row>
    <row r="12956" spans="1:18" hidden="1" x14ac:dyDescent="0.2">
      <c r="A12956" t="s">
        <v>46311</v>
      </c>
      <c r="B12956" t="s">
        <v>46312</v>
      </c>
      <c r="E12956" t="s">
        <v>43</v>
      </c>
      <c r="F12956" t="s">
        <v>18</v>
      </c>
      <c r="K12956">
        <v>1</v>
      </c>
      <c r="M12956" s="1">
        <v>41030</v>
      </c>
      <c r="N12956" s="1">
        <v>41030</v>
      </c>
      <c r="O12956"/>
      <c r="P12956"/>
      <c r="Q12956"/>
      <c r="R12956"/>
    </row>
    <row r="12957" spans="1:18" x14ac:dyDescent="0.2">
      <c r="A12957" t="s">
        <v>46313</v>
      </c>
      <c r="B12957" t="s">
        <v>46314</v>
      </c>
      <c r="C12957" t="s">
        <v>46315</v>
      </c>
      <c r="D12957" t="s">
        <v>46316</v>
      </c>
      <c r="E12957">
        <v>8000000</v>
      </c>
      <c r="F12957" t="s">
        <v>18</v>
      </c>
      <c r="G12957" t="s">
        <v>479</v>
      </c>
      <c r="I12957" t="s">
        <v>480</v>
      </c>
      <c r="J12957" t="s">
        <v>480</v>
      </c>
      <c r="K12957">
        <v>1</v>
      </c>
      <c r="L12957" s="1">
        <v>41306</v>
      </c>
      <c r="M12957" s="1">
        <v>42013</v>
      </c>
      <c r="N12957" s="1">
        <v>42013</v>
      </c>
    </row>
    <row r="12958" spans="1:18" x14ac:dyDescent="0.2">
      <c r="A12958" t="s">
        <v>46317</v>
      </c>
      <c r="B12958" t="s">
        <v>46318</v>
      </c>
      <c r="C12958" t="s">
        <v>46319</v>
      </c>
      <c r="D12958" t="s">
        <v>2479</v>
      </c>
      <c r="E12958">
        <v>5000000</v>
      </c>
      <c r="F12958" t="s">
        <v>113</v>
      </c>
      <c r="G12958" t="s">
        <v>25</v>
      </c>
      <c r="H12958" t="s">
        <v>64</v>
      </c>
      <c r="I12958" t="s">
        <v>95</v>
      </c>
      <c r="J12958" t="s">
        <v>95</v>
      </c>
      <c r="K12958">
        <v>3</v>
      </c>
      <c r="L12958" s="1">
        <v>35612</v>
      </c>
      <c r="M12958" s="1">
        <v>40472</v>
      </c>
      <c r="N12958" s="1">
        <v>41123</v>
      </c>
    </row>
    <row r="12959" spans="1:18" hidden="1" x14ac:dyDescent="0.2">
      <c r="A12959" t="s">
        <v>46320</v>
      </c>
      <c r="B12959" t="s">
        <v>46321</v>
      </c>
      <c r="C12959" t="s">
        <v>46322</v>
      </c>
      <c r="D12959" t="s">
        <v>718</v>
      </c>
      <c r="E12959" t="s">
        <v>43</v>
      </c>
      <c r="F12959" t="s">
        <v>18</v>
      </c>
      <c r="G12959" t="s">
        <v>25</v>
      </c>
      <c r="H12959" t="s">
        <v>644</v>
      </c>
      <c r="I12959" t="s">
        <v>645</v>
      </c>
      <c r="J12959" t="s">
        <v>645</v>
      </c>
      <c r="K12959">
        <v>1</v>
      </c>
      <c r="M12959" s="1">
        <v>41074</v>
      </c>
      <c r="N12959" s="1">
        <v>41074</v>
      </c>
      <c r="O12959"/>
      <c r="P12959"/>
      <c r="Q12959"/>
      <c r="R12959"/>
    </row>
    <row r="12960" spans="1:18" hidden="1" x14ac:dyDescent="0.2">
      <c r="A12960" t="s">
        <v>46323</v>
      </c>
      <c r="B12960" t="s">
        <v>46324</v>
      </c>
      <c r="C12960" t="s">
        <v>46325</v>
      </c>
      <c r="D12960" t="s">
        <v>46326</v>
      </c>
      <c r="E12960" t="s">
        <v>43</v>
      </c>
      <c r="F12960" t="s">
        <v>18</v>
      </c>
      <c r="G12960" t="s">
        <v>25</v>
      </c>
      <c r="H12960" t="s">
        <v>64</v>
      </c>
      <c r="I12960" t="s">
        <v>65</v>
      </c>
      <c r="J12960" t="s">
        <v>4149</v>
      </c>
      <c r="K12960">
        <v>1</v>
      </c>
      <c r="L12960" s="1">
        <v>40770</v>
      </c>
      <c r="M12960" s="1">
        <v>41976</v>
      </c>
      <c r="N12960" s="1">
        <v>41976</v>
      </c>
      <c r="O12960"/>
      <c r="P12960"/>
      <c r="Q12960"/>
      <c r="R12960"/>
    </row>
    <row r="12961" spans="1:18" x14ac:dyDescent="0.2">
      <c r="A12961" t="s">
        <v>46327</v>
      </c>
      <c r="B12961" t="s">
        <v>46328</v>
      </c>
      <c r="C12961" t="s">
        <v>46329</v>
      </c>
      <c r="D12961" t="s">
        <v>70</v>
      </c>
      <c r="E12961">
        <v>100000</v>
      </c>
      <c r="F12961" t="s">
        <v>18</v>
      </c>
      <c r="K12961">
        <v>1</v>
      </c>
      <c r="L12961" s="1">
        <v>41214</v>
      </c>
      <c r="M12961" s="1">
        <v>41372</v>
      </c>
      <c r="N12961" s="1">
        <v>41372</v>
      </c>
    </row>
    <row r="12962" spans="1:18" x14ac:dyDescent="0.2">
      <c r="A12962" t="s">
        <v>46330</v>
      </c>
      <c r="B12962" t="s">
        <v>46331</v>
      </c>
      <c r="C12962" t="s">
        <v>46332</v>
      </c>
      <c r="D12962" t="s">
        <v>46333</v>
      </c>
      <c r="E12962">
        <v>12250000</v>
      </c>
      <c r="F12962" t="s">
        <v>18</v>
      </c>
      <c r="G12962" t="s">
        <v>25</v>
      </c>
      <c r="H12962" t="s">
        <v>99</v>
      </c>
      <c r="I12962" t="s">
        <v>100</v>
      </c>
      <c r="J12962" t="s">
        <v>46334</v>
      </c>
      <c r="K12962">
        <v>2</v>
      </c>
      <c r="L12962" s="1">
        <v>36526</v>
      </c>
      <c r="M12962" s="1">
        <v>40337</v>
      </c>
      <c r="N12962" s="1">
        <v>41011</v>
      </c>
    </row>
    <row r="12963" spans="1:18" x14ac:dyDescent="0.2">
      <c r="A12963" t="s">
        <v>46335</v>
      </c>
      <c r="B12963" t="s">
        <v>46336</v>
      </c>
      <c r="C12963" t="s">
        <v>46337</v>
      </c>
      <c r="D12963" t="s">
        <v>46338</v>
      </c>
      <c r="E12963">
        <v>4200000</v>
      </c>
      <c r="F12963" t="s">
        <v>18</v>
      </c>
      <c r="G12963" t="s">
        <v>25</v>
      </c>
      <c r="H12963" t="s">
        <v>208</v>
      </c>
      <c r="I12963" t="s">
        <v>6943</v>
      </c>
      <c r="J12963" t="s">
        <v>17338</v>
      </c>
      <c r="K12963">
        <v>3</v>
      </c>
      <c r="L12963" s="1">
        <v>40238</v>
      </c>
      <c r="M12963" s="1">
        <v>40855</v>
      </c>
      <c r="N12963" s="1">
        <v>42247</v>
      </c>
    </row>
    <row r="12964" spans="1:18" hidden="1" x14ac:dyDescent="0.2">
      <c r="A12964" t="s">
        <v>46339</v>
      </c>
      <c r="B12964" t="s">
        <v>46340</v>
      </c>
      <c r="C12964" t="s">
        <v>46341</v>
      </c>
      <c r="D12964" t="s">
        <v>46342</v>
      </c>
      <c r="E12964">
        <v>24509</v>
      </c>
      <c r="F12964" t="s">
        <v>18</v>
      </c>
      <c r="G12964" t="s">
        <v>4937</v>
      </c>
      <c r="H12964">
        <v>9</v>
      </c>
      <c r="I12964" t="s">
        <v>7376</v>
      </c>
      <c r="J12964" t="s">
        <v>7376</v>
      </c>
      <c r="K12964">
        <v>1</v>
      </c>
      <c r="M12964" s="1">
        <v>41699</v>
      </c>
      <c r="N12964" s="1">
        <v>41699</v>
      </c>
      <c r="O12964"/>
      <c r="P12964"/>
      <c r="Q12964"/>
      <c r="R12964"/>
    </row>
    <row r="12965" spans="1:18" hidden="1" x14ac:dyDescent="0.2">
      <c r="A12965" t="s">
        <v>46343</v>
      </c>
      <c r="B12965" t="s">
        <v>46344</v>
      </c>
      <c r="C12965" t="s">
        <v>46345</v>
      </c>
      <c r="D12965" t="s">
        <v>1957</v>
      </c>
      <c r="E12965">
        <v>6000000</v>
      </c>
      <c r="F12965" t="s">
        <v>18</v>
      </c>
      <c r="G12965" t="s">
        <v>19</v>
      </c>
      <c r="H12965">
        <v>24</v>
      </c>
      <c r="I12965" t="s">
        <v>5642</v>
      </c>
      <c r="J12965" t="s">
        <v>46346</v>
      </c>
      <c r="K12965">
        <v>1</v>
      </c>
      <c r="M12965" s="1">
        <v>37109</v>
      </c>
      <c r="N12965" s="1">
        <v>37109</v>
      </c>
      <c r="O12965"/>
      <c r="P12965"/>
      <c r="Q12965"/>
      <c r="R12965"/>
    </row>
    <row r="12966" spans="1:18" hidden="1" x14ac:dyDescent="0.2">
      <c r="A12966" t="s">
        <v>46347</v>
      </c>
      <c r="B12966" t="s">
        <v>46348</v>
      </c>
      <c r="C12966" t="s">
        <v>46349</v>
      </c>
      <c r="E12966" t="s">
        <v>43</v>
      </c>
      <c r="F12966" t="s">
        <v>18</v>
      </c>
      <c r="G12966" t="s">
        <v>276</v>
      </c>
      <c r="H12966">
        <v>20</v>
      </c>
      <c r="I12966" t="s">
        <v>277</v>
      </c>
      <c r="J12966" t="s">
        <v>46350</v>
      </c>
      <c r="K12966">
        <v>2</v>
      </c>
      <c r="L12966" s="1">
        <v>40179</v>
      </c>
      <c r="M12966" s="1">
        <v>40508</v>
      </c>
      <c r="N12966" s="1">
        <v>41334</v>
      </c>
      <c r="O12966"/>
      <c r="P12966"/>
      <c r="Q12966"/>
      <c r="R12966"/>
    </row>
    <row r="12967" spans="1:18" hidden="1" x14ac:dyDescent="0.2">
      <c r="A12967" t="s">
        <v>46351</v>
      </c>
      <c r="B12967" t="s">
        <v>46352</v>
      </c>
      <c r="C12967" t="s">
        <v>46353</v>
      </c>
      <c r="D12967" t="s">
        <v>56</v>
      </c>
      <c r="E12967">
        <v>3900000</v>
      </c>
      <c r="F12967" t="s">
        <v>18</v>
      </c>
      <c r="G12967" t="s">
        <v>25</v>
      </c>
      <c r="H12967" t="s">
        <v>64</v>
      </c>
      <c r="I12967" t="s">
        <v>65</v>
      </c>
      <c r="J12967" t="s">
        <v>71</v>
      </c>
      <c r="K12967">
        <v>1</v>
      </c>
      <c r="M12967" s="1">
        <v>41786</v>
      </c>
      <c r="N12967" s="1">
        <v>41786</v>
      </c>
      <c r="O12967"/>
      <c r="P12967"/>
      <c r="Q12967"/>
      <c r="R12967"/>
    </row>
    <row r="12968" spans="1:18" x14ac:dyDescent="0.2">
      <c r="A12968" t="s">
        <v>46354</v>
      </c>
      <c r="B12968" t="s">
        <v>46355</v>
      </c>
      <c r="C12968" t="s">
        <v>46356</v>
      </c>
      <c r="D12968" t="s">
        <v>17720</v>
      </c>
      <c r="E12968">
        <v>3900000</v>
      </c>
      <c r="F12968" t="s">
        <v>18</v>
      </c>
      <c r="G12968" t="s">
        <v>25</v>
      </c>
      <c r="H12968" t="s">
        <v>64</v>
      </c>
      <c r="I12968" t="s">
        <v>65</v>
      </c>
      <c r="J12968" t="s">
        <v>71</v>
      </c>
      <c r="K12968">
        <v>1</v>
      </c>
      <c r="L12968" s="1">
        <v>41177</v>
      </c>
      <c r="M12968" s="1">
        <v>41816</v>
      </c>
      <c r="N12968" s="1">
        <v>41816</v>
      </c>
    </row>
    <row r="12969" spans="1:18" x14ac:dyDescent="0.2">
      <c r="A12969" t="s">
        <v>46357</v>
      </c>
      <c r="B12969" t="s">
        <v>46358</v>
      </c>
      <c r="C12969" t="s">
        <v>46359</v>
      </c>
      <c r="D12969" t="s">
        <v>46360</v>
      </c>
      <c r="E12969">
        <v>1384000</v>
      </c>
      <c r="F12969" t="s">
        <v>113</v>
      </c>
      <c r="G12969" t="s">
        <v>25</v>
      </c>
      <c r="H12969" t="s">
        <v>135</v>
      </c>
      <c r="I12969" t="s">
        <v>136</v>
      </c>
      <c r="J12969" t="s">
        <v>1114</v>
      </c>
      <c r="K12969">
        <v>1</v>
      </c>
      <c r="L12969" s="1">
        <v>40725</v>
      </c>
      <c r="M12969" s="1">
        <v>41391</v>
      </c>
      <c r="N12969" s="1">
        <v>41391</v>
      </c>
    </row>
    <row r="12970" spans="1:18" hidden="1" x14ac:dyDescent="0.2">
      <c r="A12970" t="s">
        <v>46361</v>
      </c>
      <c r="B12970" t="s">
        <v>46362</v>
      </c>
      <c r="C12970" t="s">
        <v>46363</v>
      </c>
      <c r="E12970" t="s">
        <v>43</v>
      </c>
      <c r="F12970" t="s">
        <v>18</v>
      </c>
      <c r="G12970" t="s">
        <v>366</v>
      </c>
      <c r="H12970">
        <v>26</v>
      </c>
      <c r="I12970" t="s">
        <v>367</v>
      </c>
      <c r="J12970" t="s">
        <v>367</v>
      </c>
      <c r="K12970">
        <v>1</v>
      </c>
      <c r="M12970" s="1">
        <v>42304</v>
      </c>
      <c r="N12970" s="1">
        <v>42304</v>
      </c>
      <c r="O12970"/>
      <c r="P12970"/>
      <c r="Q12970"/>
      <c r="R12970"/>
    </row>
    <row r="12971" spans="1:18" x14ac:dyDescent="0.2">
      <c r="A12971" t="s">
        <v>46364</v>
      </c>
      <c r="B12971" t="s">
        <v>46365</v>
      </c>
      <c r="C12971" t="s">
        <v>46366</v>
      </c>
      <c r="D12971" t="s">
        <v>56</v>
      </c>
      <c r="E12971">
        <v>12000000</v>
      </c>
      <c r="F12971" t="s">
        <v>18</v>
      </c>
      <c r="G12971" t="s">
        <v>25</v>
      </c>
      <c r="H12971" t="s">
        <v>64</v>
      </c>
      <c r="I12971" t="s">
        <v>919</v>
      </c>
      <c r="J12971" t="s">
        <v>27378</v>
      </c>
      <c r="K12971">
        <v>2</v>
      </c>
      <c r="L12971" s="1">
        <v>33604</v>
      </c>
      <c r="M12971" s="1">
        <v>40554</v>
      </c>
      <c r="N12971" s="1">
        <v>41912</v>
      </c>
    </row>
    <row r="12972" spans="1:18" x14ac:dyDescent="0.2">
      <c r="A12972" t="s">
        <v>46367</v>
      </c>
      <c r="B12972" t="s">
        <v>46368</v>
      </c>
      <c r="C12972" t="s">
        <v>46369</v>
      </c>
      <c r="D12972" t="s">
        <v>46370</v>
      </c>
      <c r="E12972">
        <v>5938758</v>
      </c>
      <c r="F12972" t="s">
        <v>18</v>
      </c>
      <c r="G12972" t="s">
        <v>25</v>
      </c>
      <c r="H12972" t="s">
        <v>380</v>
      </c>
      <c r="I12972" t="s">
        <v>381</v>
      </c>
      <c r="J12972" t="s">
        <v>381</v>
      </c>
      <c r="K12972">
        <v>6</v>
      </c>
      <c r="L12972" s="1">
        <v>38718</v>
      </c>
      <c r="M12972" s="1">
        <v>40638</v>
      </c>
      <c r="N12972" s="1">
        <v>41579</v>
      </c>
    </row>
    <row r="12973" spans="1:18" x14ac:dyDescent="0.2">
      <c r="A12973" t="s">
        <v>46371</v>
      </c>
      <c r="B12973" t="s">
        <v>46372</v>
      </c>
      <c r="C12973" t="s">
        <v>46373</v>
      </c>
      <c r="D12973" t="s">
        <v>2326</v>
      </c>
      <c r="E12973">
        <v>67400000</v>
      </c>
      <c r="F12973" t="s">
        <v>207</v>
      </c>
      <c r="G12973" t="s">
        <v>25</v>
      </c>
      <c r="H12973" t="s">
        <v>64</v>
      </c>
      <c r="I12973" t="s">
        <v>65</v>
      </c>
      <c r="J12973" t="s">
        <v>2706</v>
      </c>
      <c r="K12973">
        <v>4</v>
      </c>
      <c r="L12973" s="1">
        <v>37773</v>
      </c>
      <c r="M12973" s="1">
        <v>38551</v>
      </c>
      <c r="N12973" s="1">
        <v>39832</v>
      </c>
    </row>
    <row r="12974" spans="1:18" x14ac:dyDescent="0.2">
      <c r="A12974" t="s">
        <v>46374</v>
      </c>
      <c r="B12974" t="s">
        <v>46375</v>
      </c>
      <c r="D12974" t="s">
        <v>42</v>
      </c>
      <c r="E12974">
        <v>8500000</v>
      </c>
      <c r="F12974" t="s">
        <v>113</v>
      </c>
      <c r="G12974" t="s">
        <v>25</v>
      </c>
      <c r="H12974" t="s">
        <v>142</v>
      </c>
      <c r="I12974" t="s">
        <v>143</v>
      </c>
      <c r="J12974" t="s">
        <v>438</v>
      </c>
      <c r="K12974">
        <v>1</v>
      </c>
      <c r="L12974" s="1">
        <v>37257</v>
      </c>
      <c r="M12974" s="1">
        <v>37697</v>
      </c>
      <c r="N12974" s="1">
        <v>37697</v>
      </c>
    </row>
    <row r="12975" spans="1:18" x14ac:dyDescent="0.2">
      <c r="A12975" t="s">
        <v>46376</v>
      </c>
      <c r="B12975" t="s">
        <v>46377</v>
      </c>
      <c r="C12975" t="s">
        <v>46378</v>
      </c>
      <c r="D12975" t="s">
        <v>46379</v>
      </c>
      <c r="E12975">
        <v>5000000</v>
      </c>
      <c r="F12975" t="s">
        <v>18</v>
      </c>
      <c r="G12975" t="s">
        <v>25</v>
      </c>
      <c r="H12975" t="s">
        <v>286</v>
      </c>
      <c r="I12975" t="s">
        <v>1030</v>
      </c>
      <c r="J12975" t="s">
        <v>1030</v>
      </c>
      <c r="K12975">
        <v>1</v>
      </c>
      <c r="L12975" s="1">
        <v>38718</v>
      </c>
      <c r="M12975" s="1">
        <v>42019</v>
      </c>
      <c r="N12975" s="1">
        <v>42019</v>
      </c>
    </row>
    <row r="12976" spans="1:18" x14ac:dyDescent="0.2">
      <c r="A12976" t="s">
        <v>46380</v>
      </c>
      <c r="B12976" t="s">
        <v>46381</v>
      </c>
      <c r="C12976" t="s">
        <v>46382</v>
      </c>
      <c r="D12976" t="s">
        <v>766</v>
      </c>
      <c r="E12976">
        <v>33048483</v>
      </c>
      <c r="F12976" t="s">
        <v>113</v>
      </c>
      <c r="G12976" t="s">
        <v>25</v>
      </c>
      <c r="H12976" t="s">
        <v>286</v>
      </c>
      <c r="I12976" t="s">
        <v>3709</v>
      </c>
      <c r="J12976" t="s">
        <v>3709</v>
      </c>
      <c r="K12976">
        <v>4</v>
      </c>
      <c r="L12976" s="1">
        <v>39448</v>
      </c>
      <c r="M12976" s="1">
        <v>40165</v>
      </c>
      <c r="N12976" s="1">
        <v>41009</v>
      </c>
    </row>
    <row r="12977" spans="1:18" x14ac:dyDescent="0.2">
      <c r="A12977" t="s">
        <v>46383</v>
      </c>
      <c r="B12977" t="s">
        <v>46384</v>
      </c>
      <c r="C12977" t="s">
        <v>46385</v>
      </c>
      <c r="D12977" t="s">
        <v>46386</v>
      </c>
      <c r="E12977">
        <v>23649999</v>
      </c>
      <c r="F12977" t="s">
        <v>18</v>
      </c>
      <c r="G12977" t="s">
        <v>25</v>
      </c>
      <c r="H12977" t="s">
        <v>1234</v>
      </c>
      <c r="I12977" t="s">
        <v>1235</v>
      </c>
      <c r="J12977" t="s">
        <v>1235</v>
      </c>
      <c r="K12977">
        <v>3</v>
      </c>
      <c r="L12977" s="1">
        <v>39814</v>
      </c>
      <c r="M12977" s="1">
        <v>41249</v>
      </c>
      <c r="N12977" s="1">
        <v>42271</v>
      </c>
    </row>
    <row r="12978" spans="1:18" hidden="1" x14ac:dyDescent="0.2">
      <c r="A12978" t="s">
        <v>46387</v>
      </c>
      <c r="B12978" t="s">
        <v>46388</v>
      </c>
      <c r="C12978" t="s">
        <v>46389</v>
      </c>
      <c r="D12978" t="s">
        <v>2479</v>
      </c>
      <c r="E12978" t="s">
        <v>43</v>
      </c>
      <c r="F12978" t="s">
        <v>207</v>
      </c>
      <c r="G12978" t="s">
        <v>2811</v>
      </c>
      <c r="H12978">
        <v>3</v>
      </c>
      <c r="I12978" t="s">
        <v>17368</v>
      </c>
      <c r="J12978" t="s">
        <v>17368</v>
      </c>
      <c r="K12978">
        <v>1</v>
      </c>
      <c r="M12978" s="1">
        <v>39862</v>
      </c>
      <c r="N12978" s="1">
        <v>39862</v>
      </c>
      <c r="O12978"/>
      <c r="P12978"/>
      <c r="Q12978"/>
      <c r="R12978"/>
    </row>
    <row r="12979" spans="1:18" x14ac:dyDescent="0.2">
      <c r="A12979" t="s">
        <v>46390</v>
      </c>
      <c r="B12979" t="s">
        <v>46391</v>
      </c>
      <c r="C12979" t="s">
        <v>46392</v>
      </c>
      <c r="D12979" t="s">
        <v>20408</v>
      </c>
      <c r="E12979">
        <v>87206</v>
      </c>
      <c r="F12979" t="s">
        <v>18</v>
      </c>
      <c r="K12979">
        <v>1</v>
      </c>
      <c r="L12979" s="1">
        <v>41437</v>
      </c>
      <c r="M12979" s="1">
        <v>41365</v>
      </c>
      <c r="N12979" s="1">
        <v>41365</v>
      </c>
    </row>
    <row r="12980" spans="1:18" hidden="1" x14ac:dyDescent="0.2">
      <c r="A12980" t="s">
        <v>46393</v>
      </c>
      <c r="B12980" t="s">
        <v>46394</v>
      </c>
      <c r="C12980" t="s">
        <v>46395</v>
      </c>
      <c r="D12980" t="s">
        <v>75</v>
      </c>
      <c r="E12980">
        <v>40000</v>
      </c>
      <c r="F12980" t="s">
        <v>207</v>
      </c>
      <c r="G12980" t="s">
        <v>25</v>
      </c>
      <c r="H12980" t="s">
        <v>106</v>
      </c>
      <c r="I12980" t="s">
        <v>107</v>
      </c>
      <c r="J12980" t="s">
        <v>108</v>
      </c>
      <c r="K12980">
        <v>1</v>
      </c>
      <c r="M12980" s="1">
        <v>41281</v>
      </c>
      <c r="N12980" s="1">
        <v>41281</v>
      </c>
      <c r="O12980"/>
      <c r="P12980"/>
      <c r="Q12980"/>
      <c r="R12980"/>
    </row>
    <row r="12981" spans="1:18" x14ac:dyDescent="0.2">
      <c r="A12981" t="s">
        <v>46396</v>
      </c>
      <c r="B12981" t="s">
        <v>46397</v>
      </c>
      <c r="C12981" t="s">
        <v>46398</v>
      </c>
      <c r="D12981" t="s">
        <v>42</v>
      </c>
      <c r="E12981">
        <v>2000000</v>
      </c>
      <c r="F12981" t="s">
        <v>18</v>
      </c>
      <c r="G12981" t="s">
        <v>479</v>
      </c>
      <c r="I12981" t="s">
        <v>480</v>
      </c>
      <c r="J12981" t="s">
        <v>480</v>
      </c>
      <c r="K12981">
        <v>2</v>
      </c>
      <c r="L12981" s="1">
        <v>39388</v>
      </c>
      <c r="M12981" s="1">
        <v>40179</v>
      </c>
      <c r="N12981" s="1">
        <v>40380</v>
      </c>
    </row>
    <row r="12982" spans="1:18" hidden="1" x14ac:dyDescent="0.2">
      <c r="A12982" t="s">
        <v>46399</v>
      </c>
      <c r="B12982" t="s">
        <v>46400</v>
      </c>
      <c r="C12982" t="s">
        <v>46401</v>
      </c>
      <c r="E12982" t="s">
        <v>43</v>
      </c>
      <c r="F12982" t="s">
        <v>207</v>
      </c>
      <c r="G12982" t="s">
        <v>479</v>
      </c>
      <c r="I12982" t="s">
        <v>480</v>
      </c>
      <c r="J12982" t="s">
        <v>480</v>
      </c>
      <c r="K12982">
        <v>1</v>
      </c>
      <c r="L12982" s="1">
        <v>35065</v>
      </c>
      <c r="M12982" s="1">
        <v>39363</v>
      </c>
      <c r="N12982" s="1">
        <v>39363</v>
      </c>
      <c r="O12982"/>
      <c r="P12982"/>
      <c r="Q12982"/>
      <c r="R12982"/>
    </row>
    <row r="12983" spans="1:18" x14ac:dyDescent="0.2">
      <c r="A12983" t="s">
        <v>46402</v>
      </c>
      <c r="B12983" t="s">
        <v>46403</v>
      </c>
      <c r="C12983" t="s">
        <v>46404</v>
      </c>
      <c r="D12983" t="s">
        <v>46405</v>
      </c>
      <c r="E12983">
        <v>565000</v>
      </c>
      <c r="F12983" t="s">
        <v>113</v>
      </c>
      <c r="G12983" t="s">
        <v>25</v>
      </c>
      <c r="H12983" t="s">
        <v>106</v>
      </c>
      <c r="I12983" t="s">
        <v>107</v>
      </c>
      <c r="J12983" t="s">
        <v>108</v>
      </c>
      <c r="K12983">
        <v>1</v>
      </c>
      <c r="L12983" s="1">
        <v>40544</v>
      </c>
      <c r="M12983" s="1">
        <v>41247</v>
      </c>
      <c r="N12983" s="1">
        <v>41247</v>
      </c>
    </row>
    <row r="12984" spans="1:18" hidden="1" x14ac:dyDescent="0.2">
      <c r="A12984" t="s">
        <v>46406</v>
      </c>
      <c r="B12984" t="s">
        <v>46407</v>
      </c>
      <c r="E12984" t="s">
        <v>43</v>
      </c>
      <c r="F12984" t="s">
        <v>18</v>
      </c>
      <c r="G12984" t="s">
        <v>25</v>
      </c>
      <c r="H12984" t="s">
        <v>5815</v>
      </c>
      <c r="I12984" t="s">
        <v>5816</v>
      </c>
      <c r="J12984" t="s">
        <v>5816</v>
      </c>
      <c r="K12984">
        <v>1</v>
      </c>
      <c r="L12984" s="1">
        <v>40817</v>
      </c>
      <c r="M12984" s="1">
        <v>41055</v>
      </c>
      <c r="N12984" s="1">
        <v>41055</v>
      </c>
      <c r="O12984"/>
      <c r="P12984"/>
      <c r="Q12984"/>
      <c r="R12984"/>
    </row>
    <row r="12985" spans="1:18" hidden="1" x14ac:dyDescent="0.2">
      <c r="A12985" t="s">
        <v>46408</v>
      </c>
      <c r="B12985" t="s">
        <v>46409</v>
      </c>
      <c r="C12985" t="s">
        <v>46410</v>
      </c>
      <c r="D12985" t="s">
        <v>766</v>
      </c>
      <c r="E12985">
        <v>200000</v>
      </c>
      <c r="F12985" t="s">
        <v>18</v>
      </c>
      <c r="G12985" t="s">
        <v>25</v>
      </c>
      <c r="H12985" t="s">
        <v>1330</v>
      </c>
      <c r="I12985" t="s">
        <v>1331</v>
      </c>
      <c r="J12985" t="s">
        <v>1331</v>
      </c>
      <c r="K12985">
        <v>1</v>
      </c>
      <c r="M12985" s="1">
        <v>39666</v>
      </c>
      <c r="N12985" s="1">
        <v>39666</v>
      </c>
      <c r="O12985"/>
      <c r="P12985"/>
      <c r="Q12985"/>
      <c r="R12985"/>
    </row>
    <row r="12986" spans="1:18" x14ac:dyDescent="0.2">
      <c r="A12986" t="s">
        <v>46411</v>
      </c>
      <c r="B12986" t="s">
        <v>46412</v>
      </c>
      <c r="C12986" t="s">
        <v>46413</v>
      </c>
      <c r="D12986" t="s">
        <v>8996</v>
      </c>
      <c r="E12986">
        <v>12600000</v>
      </c>
      <c r="F12986" t="s">
        <v>18</v>
      </c>
      <c r="G12986" t="s">
        <v>25</v>
      </c>
      <c r="H12986" t="s">
        <v>1306</v>
      </c>
      <c r="I12986" t="s">
        <v>245</v>
      </c>
      <c r="J12986" t="s">
        <v>245</v>
      </c>
      <c r="K12986">
        <v>1</v>
      </c>
      <c r="L12986" s="1">
        <v>37257</v>
      </c>
      <c r="M12986" s="1">
        <v>42206</v>
      </c>
      <c r="N12986" s="1">
        <v>42206</v>
      </c>
    </row>
    <row r="12987" spans="1:18" x14ac:dyDescent="0.2">
      <c r="A12987" t="s">
        <v>46414</v>
      </c>
      <c r="B12987" t="s">
        <v>46415</v>
      </c>
      <c r="C12987" t="s">
        <v>46416</v>
      </c>
      <c r="D12987" t="s">
        <v>2479</v>
      </c>
      <c r="E12987">
        <v>10200000</v>
      </c>
      <c r="F12987" t="s">
        <v>113</v>
      </c>
      <c r="G12987" t="s">
        <v>25</v>
      </c>
      <c r="H12987" t="s">
        <v>64</v>
      </c>
      <c r="I12987" t="s">
        <v>65</v>
      </c>
      <c r="J12987" t="s">
        <v>71</v>
      </c>
      <c r="K12987">
        <v>2</v>
      </c>
      <c r="L12987" s="1">
        <v>38534</v>
      </c>
      <c r="M12987" s="1">
        <v>39041</v>
      </c>
      <c r="N12987" s="1">
        <v>39417</v>
      </c>
    </row>
    <row r="12988" spans="1:18" hidden="1" x14ac:dyDescent="0.2">
      <c r="A12988" t="s">
        <v>46417</v>
      </c>
      <c r="B12988" t="s">
        <v>46418</v>
      </c>
      <c r="C12988" t="s">
        <v>46419</v>
      </c>
      <c r="D12988" t="s">
        <v>46420</v>
      </c>
      <c r="E12988">
        <v>1360010</v>
      </c>
      <c r="F12988" t="s">
        <v>18</v>
      </c>
      <c r="G12988" t="s">
        <v>25</v>
      </c>
      <c r="H12988" t="s">
        <v>158</v>
      </c>
      <c r="I12988" t="s">
        <v>244</v>
      </c>
      <c r="J12988" t="s">
        <v>14730</v>
      </c>
      <c r="K12988">
        <v>3</v>
      </c>
      <c r="M12988" s="1">
        <v>41893</v>
      </c>
      <c r="N12988" s="1">
        <v>42212</v>
      </c>
      <c r="O12988"/>
      <c r="P12988"/>
      <c r="Q12988"/>
      <c r="R12988"/>
    </row>
    <row r="12989" spans="1:18" x14ac:dyDescent="0.2">
      <c r="A12989" t="s">
        <v>46421</v>
      </c>
      <c r="B12989" t="s">
        <v>46422</v>
      </c>
      <c r="C12989" t="s">
        <v>46423</v>
      </c>
      <c r="D12989" t="s">
        <v>46424</v>
      </c>
      <c r="E12989">
        <v>3535026</v>
      </c>
      <c r="F12989" t="s">
        <v>18</v>
      </c>
      <c r="G12989" t="s">
        <v>25</v>
      </c>
      <c r="H12989" t="s">
        <v>808</v>
      </c>
      <c r="I12989" t="s">
        <v>809</v>
      </c>
      <c r="J12989" t="s">
        <v>810</v>
      </c>
      <c r="K12989">
        <v>3</v>
      </c>
      <c r="L12989" s="1">
        <v>41091</v>
      </c>
      <c r="M12989" s="1">
        <v>41288</v>
      </c>
      <c r="N12989" s="1">
        <v>41855</v>
      </c>
    </row>
    <row r="12990" spans="1:18" hidden="1" x14ac:dyDescent="0.2">
      <c r="A12990" t="s">
        <v>46425</v>
      </c>
      <c r="B12990" t="s">
        <v>46426</v>
      </c>
      <c r="C12990" t="s">
        <v>46427</v>
      </c>
      <c r="D12990" t="s">
        <v>35331</v>
      </c>
      <c r="E12990" t="s">
        <v>43</v>
      </c>
      <c r="F12990" t="s">
        <v>18</v>
      </c>
      <c r="G12990" t="s">
        <v>25</v>
      </c>
      <c r="H12990" t="s">
        <v>808</v>
      </c>
      <c r="I12990" t="s">
        <v>3540</v>
      </c>
      <c r="J12990" t="s">
        <v>3540</v>
      </c>
      <c r="K12990">
        <v>1</v>
      </c>
      <c r="M12990" s="1">
        <v>41428</v>
      </c>
      <c r="N12990" s="1">
        <v>41428</v>
      </c>
      <c r="O12990"/>
      <c r="P12990"/>
      <c r="Q12990"/>
      <c r="R12990"/>
    </row>
    <row r="12991" spans="1:18" x14ac:dyDescent="0.2">
      <c r="A12991" t="s">
        <v>46428</v>
      </c>
      <c r="B12991" t="s">
        <v>46429</v>
      </c>
      <c r="C12991" t="s">
        <v>46430</v>
      </c>
      <c r="D12991" t="s">
        <v>46431</v>
      </c>
      <c r="E12991">
        <v>8159714</v>
      </c>
      <c r="F12991" t="s">
        <v>113</v>
      </c>
      <c r="G12991" t="s">
        <v>25</v>
      </c>
      <c r="H12991" t="s">
        <v>158</v>
      </c>
      <c r="I12991" t="s">
        <v>244</v>
      </c>
      <c r="J12991" t="s">
        <v>1714</v>
      </c>
      <c r="K12991">
        <v>2</v>
      </c>
      <c r="L12991" s="1">
        <v>35796</v>
      </c>
      <c r="M12991" s="1">
        <v>37593</v>
      </c>
      <c r="N12991" s="1">
        <v>40332</v>
      </c>
    </row>
    <row r="12992" spans="1:18" hidden="1" x14ac:dyDescent="0.2">
      <c r="A12992" t="s">
        <v>46432</v>
      </c>
      <c r="B12992" t="s">
        <v>46433</v>
      </c>
      <c r="C12992" t="s">
        <v>46434</v>
      </c>
      <c r="D12992" t="s">
        <v>46435</v>
      </c>
      <c r="E12992">
        <v>16666</v>
      </c>
      <c r="F12992" t="s">
        <v>18</v>
      </c>
      <c r="G12992" t="s">
        <v>25</v>
      </c>
      <c r="H12992" t="s">
        <v>89</v>
      </c>
      <c r="I12992" t="s">
        <v>90</v>
      </c>
      <c r="J12992" t="s">
        <v>90</v>
      </c>
      <c r="K12992">
        <v>1</v>
      </c>
      <c r="M12992" s="1">
        <v>41277</v>
      </c>
      <c r="N12992" s="1">
        <v>41277</v>
      </c>
      <c r="O12992"/>
      <c r="P12992"/>
      <c r="Q12992"/>
      <c r="R12992"/>
    </row>
    <row r="12993" spans="1:18" hidden="1" x14ac:dyDescent="0.2">
      <c r="A12993" t="s">
        <v>46436</v>
      </c>
      <c r="B12993" t="s">
        <v>46437</v>
      </c>
      <c r="C12993" t="s">
        <v>46438</v>
      </c>
      <c r="D12993" t="s">
        <v>46439</v>
      </c>
      <c r="E12993" t="s">
        <v>43</v>
      </c>
      <c r="F12993" t="s">
        <v>18</v>
      </c>
      <c r="G12993" t="s">
        <v>25</v>
      </c>
      <c r="H12993" t="s">
        <v>158</v>
      </c>
      <c r="I12993" t="s">
        <v>244</v>
      </c>
      <c r="J12993" t="s">
        <v>244</v>
      </c>
      <c r="K12993">
        <v>1</v>
      </c>
      <c r="L12993" s="1">
        <v>41275</v>
      </c>
      <c r="M12993" s="1">
        <v>41694</v>
      </c>
      <c r="N12993" s="1">
        <v>41694</v>
      </c>
      <c r="O12993"/>
      <c r="P12993"/>
      <c r="Q12993"/>
      <c r="R12993"/>
    </row>
    <row r="12994" spans="1:18" x14ac:dyDescent="0.2">
      <c r="A12994" t="s">
        <v>46440</v>
      </c>
      <c r="B12994" t="s">
        <v>46441</v>
      </c>
      <c r="C12994" t="s">
        <v>46442</v>
      </c>
      <c r="D12994" t="s">
        <v>46443</v>
      </c>
      <c r="E12994">
        <v>2029585</v>
      </c>
      <c r="F12994" t="s">
        <v>18</v>
      </c>
      <c r="G12994" t="s">
        <v>128</v>
      </c>
      <c r="H12994" t="s">
        <v>129</v>
      </c>
      <c r="I12994" t="s">
        <v>130</v>
      </c>
      <c r="J12994" t="s">
        <v>130</v>
      </c>
      <c r="K12994">
        <v>4</v>
      </c>
      <c r="L12994" s="1">
        <v>40259</v>
      </c>
      <c r="M12994" s="1">
        <v>41089</v>
      </c>
      <c r="N12994" s="1">
        <v>41651</v>
      </c>
    </row>
    <row r="12995" spans="1:18" x14ac:dyDescent="0.2">
      <c r="A12995" t="s">
        <v>46444</v>
      </c>
      <c r="B12995" t="s">
        <v>46445</v>
      </c>
      <c r="C12995" t="s">
        <v>46446</v>
      </c>
      <c r="D12995" t="s">
        <v>46447</v>
      </c>
      <c r="E12995">
        <v>61000000</v>
      </c>
      <c r="F12995" t="s">
        <v>113</v>
      </c>
      <c r="G12995" t="s">
        <v>25</v>
      </c>
      <c r="H12995" t="s">
        <v>82</v>
      </c>
      <c r="I12995" t="s">
        <v>1764</v>
      </c>
      <c r="J12995" t="s">
        <v>2524</v>
      </c>
      <c r="K12995">
        <v>1</v>
      </c>
      <c r="L12995" s="1">
        <v>30317</v>
      </c>
      <c r="M12995" s="1">
        <v>38373</v>
      </c>
      <c r="N12995" s="1">
        <v>38373</v>
      </c>
    </row>
    <row r="12996" spans="1:18" x14ac:dyDescent="0.2">
      <c r="A12996" t="s">
        <v>46448</v>
      </c>
      <c r="B12996" t="s">
        <v>46449</v>
      </c>
      <c r="C12996" t="s">
        <v>46450</v>
      </c>
      <c r="D12996" t="s">
        <v>56</v>
      </c>
      <c r="E12996">
        <v>154450000</v>
      </c>
      <c r="F12996" t="s">
        <v>18</v>
      </c>
      <c r="G12996" t="s">
        <v>25</v>
      </c>
      <c r="H12996" t="s">
        <v>158</v>
      </c>
      <c r="I12996" t="s">
        <v>244</v>
      </c>
      <c r="J12996" t="s">
        <v>327</v>
      </c>
      <c r="K12996">
        <v>5</v>
      </c>
      <c r="L12996" s="1">
        <v>39448</v>
      </c>
      <c r="M12996" s="1">
        <v>40038</v>
      </c>
      <c r="N12996" s="1">
        <v>41857</v>
      </c>
    </row>
    <row r="12997" spans="1:18" x14ac:dyDescent="0.2">
      <c r="A12997" t="s">
        <v>46451</v>
      </c>
      <c r="B12997" t="s">
        <v>46452</v>
      </c>
      <c r="C12997" t="s">
        <v>46453</v>
      </c>
      <c r="D12997" t="s">
        <v>46454</v>
      </c>
      <c r="E12997">
        <v>3000000</v>
      </c>
      <c r="F12997" t="s">
        <v>18</v>
      </c>
      <c r="G12997" t="s">
        <v>25</v>
      </c>
      <c r="H12997" t="s">
        <v>64</v>
      </c>
      <c r="I12997" t="s">
        <v>65</v>
      </c>
      <c r="J12997" t="s">
        <v>114</v>
      </c>
      <c r="K12997">
        <v>1</v>
      </c>
      <c r="L12997" s="1">
        <v>40491</v>
      </c>
      <c r="M12997" s="1">
        <v>41153</v>
      </c>
      <c r="N12997" s="1">
        <v>41153</v>
      </c>
    </row>
    <row r="12998" spans="1:18" hidden="1" x14ac:dyDescent="0.2">
      <c r="A12998" t="s">
        <v>46455</v>
      </c>
      <c r="B12998" t="s">
        <v>46456</v>
      </c>
      <c r="C12998" t="s">
        <v>46457</v>
      </c>
      <c r="D12998" t="s">
        <v>56</v>
      </c>
      <c r="E12998">
        <v>48350000</v>
      </c>
      <c r="F12998" t="s">
        <v>207</v>
      </c>
      <c r="G12998" t="s">
        <v>25</v>
      </c>
      <c r="H12998" t="s">
        <v>158</v>
      </c>
      <c r="I12998" t="s">
        <v>244</v>
      </c>
      <c r="J12998" t="s">
        <v>244</v>
      </c>
      <c r="K12998">
        <v>3</v>
      </c>
      <c r="M12998" s="1">
        <v>40315</v>
      </c>
      <c r="N12998" s="1">
        <v>41037</v>
      </c>
      <c r="O12998"/>
      <c r="P12998"/>
      <c r="Q12998"/>
      <c r="R12998"/>
    </row>
    <row r="12999" spans="1:18" hidden="1" x14ac:dyDescent="0.2">
      <c r="A12999" t="s">
        <v>46458</v>
      </c>
      <c r="B12999" t="s">
        <v>46459</v>
      </c>
      <c r="C12999" t="s">
        <v>46460</v>
      </c>
      <c r="D12999" t="s">
        <v>75</v>
      </c>
      <c r="E12999">
        <v>36000</v>
      </c>
      <c r="F12999" t="s">
        <v>18</v>
      </c>
      <c r="K12999">
        <v>1</v>
      </c>
      <c r="M12999" s="1">
        <v>41643</v>
      </c>
      <c r="N12999" s="1">
        <v>41643</v>
      </c>
      <c r="O12999"/>
      <c r="P12999"/>
      <c r="Q12999"/>
      <c r="R12999"/>
    </row>
    <row r="13000" spans="1:18" x14ac:dyDescent="0.2">
      <c r="A13000" t="s">
        <v>46461</v>
      </c>
      <c r="B13000" t="s">
        <v>46462</v>
      </c>
      <c r="C13000" t="s">
        <v>46463</v>
      </c>
      <c r="D13000" t="s">
        <v>46464</v>
      </c>
      <c r="E13000">
        <v>100000</v>
      </c>
      <c r="F13000" t="s">
        <v>18</v>
      </c>
      <c r="G13000" t="s">
        <v>25</v>
      </c>
      <c r="H13000" t="s">
        <v>1011</v>
      </c>
      <c r="I13000" t="s">
        <v>8823</v>
      </c>
      <c r="J13000" t="s">
        <v>46465</v>
      </c>
      <c r="K13000">
        <v>1</v>
      </c>
      <c r="L13000" s="1">
        <v>41821</v>
      </c>
      <c r="M13000" s="1">
        <v>42064</v>
      </c>
      <c r="N13000" s="1">
        <v>42064</v>
      </c>
    </row>
    <row r="13001" spans="1:18" x14ac:dyDescent="0.2">
      <c r="A13001" t="s">
        <v>46466</v>
      </c>
      <c r="B13001" t="s">
        <v>46467</v>
      </c>
      <c r="C13001" t="s">
        <v>46468</v>
      </c>
      <c r="D13001" t="s">
        <v>46469</v>
      </c>
      <c r="E13001">
        <v>500000</v>
      </c>
      <c r="F13001" t="s">
        <v>18</v>
      </c>
      <c r="K13001">
        <v>1</v>
      </c>
      <c r="L13001" s="1">
        <v>42005</v>
      </c>
      <c r="M13001" s="1">
        <v>42292</v>
      </c>
      <c r="N13001" s="1">
        <v>42292</v>
      </c>
    </row>
    <row r="13002" spans="1:18" x14ac:dyDescent="0.2">
      <c r="A13002" t="s">
        <v>46470</v>
      </c>
      <c r="B13002" t="s">
        <v>46471</v>
      </c>
      <c r="C13002" t="s">
        <v>46472</v>
      </c>
      <c r="D13002" t="s">
        <v>46473</v>
      </c>
      <c r="E13002">
        <v>13154038</v>
      </c>
      <c r="F13002" t="s">
        <v>113</v>
      </c>
      <c r="G13002" t="s">
        <v>25</v>
      </c>
      <c r="H13002" t="s">
        <v>208</v>
      </c>
      <c r="I13002" t="s">
        <v>6943</v>
      </c>
      <c r="J13002" t="s">
        <v>6943</v>
      </c>
      <c r="K13002">
        <v>2</v>
      </c>
      <c r="L13002" s="1">
        <v>33970</v>
      </c>
      <c r="M13002" s="1">
        <v>39052</v>
      </c>
      <c r="N13002" s="1">
        <v>39973</v>
      </c>
    </row>
    <row r="13003" spans="1:18" hidden="1" x14ac:dyDescent="0.2">
      <c r="A13003" t="s">
        <v>46474</v>
      </c>
      <c r="B13003" t="s">
        <v>46475</v>
      </c>
      <c r="C13003" t="s">
        <v>46476</v>
      </c>
      <c r="D13003" t="s">
        <v>14494</v>
      </c>
      <c r="E13003" t="s">
        <v>43</v>
      </c>
      <c r="F13003" t="s">
        <v>18</v>
      </c>
      <c r="G13003" t="s">
        <v>25</v>
      </c>
      <c r="H13003" t="s">
        <v>106</v>
      </c>
      <c r="I13003" t="s">
        <v>107</v>
      </c>
      <c r="J13003" t="s">
        <v>108</v>
      </c>
      <c r="K13003">
        <v>1</v>
      </c>
      <c r="L13003" s="1">
        <v>41103</v>
      </c>
      <c r="M13003" s="1">
        <v>41330</v>
      </c>
      <c r="N13003" s="1">
        <v>41330</v>
      </c>
      <c r="O13003"/>
      <c r="P13003"/>
      <c r="Q13003"/>
      <c r="R13003"/>
    </row>
    <row r="13004" spans="1:18" x14ac:dyDescent="0.2">
      <c r="A13004" t="s">
        <v>46477</v>
      </c>
      <c r="B13004" t="s">
        <v>46478</v>
      </c>
      <c r="D13004" t="s">
        <v>46479</v>
      </c>
      <c r="E13004">
        <v>14816145</v>
      </c>
      <c r="F13004" t="s">
        <v>113</v>
      </c>
      <c r="G13004" t="s">
        <v>347</v>
      </c>
      <c r="H13004">
        <v>11</v>
      </c>
      <c r="I13004" t="s">
        <v>6825</v>
      </c>
      <c r="J13004" t="s">
        <v>8889</v>
      </c>
      <c r="K13004">
        <v>3</v>
      </c>
      <c r="L13004" s="1">
        <v>31413</v>
      </c>
      <c r="M13004" s="1">
        <v>36100</v>
      </c>
      <c r="N13004" s="1">
        <v>40810</v>
      </c>
    </row>
    <row r="13005" spans="1:18" hidden="1" x14ac:dyDescent="0.2">
      <c r="A13005" t="s">
        <v>46480</v>
      </c>
      <c r="B13005" t="s">
        <v>46481</v>
      </c>
      <c r="C13005" t="s">
        <v>46482</v>
      </c>
      <c r="D13005" t="s">
        <v>94</v>
      </c>
      <c r="E13005">
        <v>5000000</v>
      </c>
      <c r="F13005" t="s">
        <v>113</v>
      </c>
      <c r="G13005" t="s">
        <v>25</v>
      </c>
      <c r="H13005" t="s">
        <v>89</v>
      </c>
      <c r="I13005" t="s">
        <v>589</v>
      </c>
      <c r="J13005" t="s">
        <v>24837</v>
      </c>
      <c r="K13005">
        <v>1</v>
      </c>
      <c r="M13005" s="1">
        <v>40225</v>
      </c>
      <c r="N13005" s="1">
        <v>40225</v>
      </c>
      <c r="O13005"/>
      <c r="P13005"/>
      <c r="Q13005"/>
      <c r="R13005"/>
    </row>
    <row r="13006" spans="1:18" x14ac:dyDescent="0.2">
      <c r="A13006" t="s">
        <v>46483</v>
      </c>
      <c r="B13006" t="s">
        <v>46484</v>
      </c>
      <c r="C13006" t="s">
        <v>46485</v>
      </c>
      <c r="D13006" t="s">
        <v>46486</v>
      </c>
      <c r="E13006">
        <v>25000</v>
      </c>
      <c r="F13006" t="s">
        <v>18</v>
      </c>
      <c r="G13006" t="s">
        <v>25</v>
      </c>
      <c r="H13006" t="s">
        <v>208</v>
      </c>
      <c r="I13006" t="s">
        <v>209</v>
      </c>
      <c r="J13006" t="s">
        <v>209</v>
      </c>
      <c r="K13006">
        <v>2</v>
      </c>
      <c r="L13006" s="1">
        <v>41815</v>
      </c>
      <c r="M13006" s="1">
        <v>41780</v>
      </c>
      <c r="N13006" s="1">
        <v>41841</v>
      </c>
    </row>
    <row r="13007" spans="1:18" hidden="1" x14ac:dyDescent="0.2">
      <c r="A13007" t="s">
        <v>46487</v>
      </c>
      <c r="B13007" t="s">
        <v>46488</v>
      </c>
      <c r="D13007" t="s">
        <v>2326</v>
      </c>
      <c r="E13007" t="s">
        <v>43</v>
      </c>
      <c r="F13007" t="s">
        <v>18</v>
      </c>
      <c r="G13007" t="s">
        <v>25</v>
      </c>
      <c r="H13007" t="s">
        <v>99</v>
      </c>
      <c r="I13007" t="s">
        <v>100</v>
      </c>
      <c r="J13007" t="s">
        <v>46489</v>
      </c>
      <c r="K13007">
        <v>1</v>
      </c>
      <c r="L13007" s="1">
        <v>41197</v>
      </c>
      <c r="M13007" s="1">
        <v>41195</v>
      </c>
      <c r="N13007" s="1">
        <v>41195</v>
      </c>
      <c r="O13007"/>
      <c r="P13007"/>
      <c r="Q13007"/>
      <c r="R13007"/>
    </row>
    <row r="13008" spans="1:18" hidden="1" x14ac:dyDescent="0.2">
      <c r="A13008" t="s">
        <v>46490</v>
      </c>
      <c r="B13008" t="s">
        <v>46491</v>
      </c>
      <c r="C13008" t="s">
        <v>46492</v>
      </c>
      <c r="D13008" t="s">
        <v>46493</v>
      </c>
      <c r="E13008" t="s">
        <v>43</v>
      </c>
      <c r="F13008" t="s">
        <v>207</v>
      </c>
      <c r="G13008" t="s">
        <v>25</v>
      </c>
      <c r="H13008" t="s">
        <v>64</v>
      </c>
      <c r="I13008" t="s">
        <v>65</v>
      </c>
      <c r="J13008" t="s">
        <v>71</v>
      </c>
      <c r="K13008">
        <v>1</v>
      </c>
      <c r="L13008" s="1">
        <v>41640</v>
      </c>
      <c r="M13008" s="1">
        <v>41821</v>
      </c>
      <c r="N13008" s="1">
        <v>41821</v>
      </c>
      <c r="O13008"/>
      <c r="P13008"/>
      <c r="Q13008"/>
      <c r="R13008"/>
    </row>
    <row r="13009" spans="1:18" hidden="1" x14ac:dyDescent="0.2">
      <c r="A13009" t="s">
        <v>46494</v>
      </c>
      <c r="B13009" t="s">
        <v>46495</v>
      </c>
      <c r="D13009" t="s">
        <v>46496</v>
      </c>
      <c r="E13009">
        <v>2271475</v>
      </c>
      <c r="F13009" t="s">
        <v>18</v>
      </c>
      <c r="G13009" t="s">
        <v>25</v>
      </c>
      <c r="H13009" t="s">
        <v>64</v>
      </c>
      <c r="I13009" t="s">
        <v>966</v>
      </c>
      <c r="J13009" t="s">
        <v>31831</v>
      </c>
      <c r="K13009">
        <v>1</v>
      </c>
      <c r="M13009" s="1">
        <v>40091</v>
      </c>
      <c r="N13009" s="1">
        <v>40091</v>
      </c>
      <c r="O13009"/>
      <c r="P13009"/>
      <c r="Q13009"/>
      <c r="R13009"/>
    </row>
    <row r="13010" spans="1:18" x14ac:dyDescent="0.2">
      <c r="A13010" t="s">
        <v>46497</v>
      </c>
      <c r="B13010" t="s">
        <v>46498</v>
      </c>
      <c r="C13010" t="s">
        <v>46499</v>
      </c>
      <c r="D13010" t="s">
        <v>1247</v>
      </c>
      <c r="E13010">
        <v>925000</v>
      </c>
      <c r="F13010" t="s">
        <v>18</v>
      </c>
      <c r="G13010" t="s">
        <v>25</v>
      </c>
      <c r="H13010" t="s">
        <v>121</v>
      </c>
      <c r="I13010" t="s">
        <v>122</v>
      </c>
      <c r="J13010" t="s">
        <v>17461</v>
      </c>
      <c r="K13010">
        <v>1</v>
      </c>
      <c r="L13010" s="1">
        <v>40909</v>
      </c>
      <c r="M13010" s="1">
        <v>42081</v>
      </c>
      <c r="N13010" s="1">
        <v>42081</v>
      </c>
    </row>
    <row r="13011" spans="1:18" x14ac:dyDescent="0.2">
      <c r="A13011" t="s">
        <v>46500</v>
      </c>
      <c r="B13011" t="s">
        <v>46501</v>
      </c>
      <c r="C13011" t="s">
        <v>46502</v>
      </c>
      <c r="D13011" t="s">
        <v>36</v>
      </c>
      <c r="E13011">
        <v>40600000</v>
      </c>
      <c r="F13011" t="s">
        <v>207</v>
      </c>
      <c r="G13011" t="s">
        <v>25</v>
      </c>
      <c r="H13011" t="s">
        <v>1234</v>
      </c>
      <c r="I13011" t="s">
        <v>6196</v>
      </c>
      <c r="J13011" t="s">
        <v>46503</v>
      </c>
      <c r="K13011">
        <v>4</v>
      </c>
      <c r="L13011" s="1">
        <v>40544</v>
      </c>
      <c r="M13011" s="1">
        <v>40785</v>
      </c>
      <c r="N13011" s="1">
        <v>41753</v>
      </c>
    </row>
    <row r="13012" spans="1:18" x14ac:dyDescent="0.2">
      <c r="A13012" t="s">
        <v>46504</v>
      </c>
      <c r="B13012" t="s">
        <v>46505</v>
      </c>
      <c r="C13012" t="s">
        <v>46506</v>
      </c>
      <c r="D13012" t="s">
        <v>46507</v>
      </c>
      <c r="E13012">
        <v>1600000</v>
      </c>
      <c r="F13012" t="s">
        <v>18</v>
      </c>
      <c r="G13012" t="s">
        <v>25</v>
      </c>
      <c r="H13012" t="s">
        <v>64</v>
      </c>
      <c r="I13012" t="s">
        <v>966</v>
      </c>
      <c r="J13012" t="s">
        <v>12622</v>
      </c>
      <c r="K13012">
        <v>2</v>
      </c>
      <c r="L13012" s="1">
        <v>40544</v>
      </c>
      <c r="M13012" s="1">
        <v>41026</v>
      </c>
      <c r="N13012" s="1">
        <v>41225</v>
      </c>
    </row>
    <row r="13013" spans="1:18" x14ac:dyDescent="0.2">
      <c r="A13013" t="s">
        <v>46508</v>
      </c>
      <c r="B13013" t="s">
        <v>46509</v>
      </c>
      <c r="D13013" t="s">
        <v>94</v>
      </c>
      <c r="E13013">
        <v>2805480</v>
      </c>
      <c r="F13013" t="s">
        <v>18</v>
      </c>
      <c r="G13013" t="s">
        <v>25</v>
      </c>
      <c r="H13013" t="s">
        <v>121</v>
      </c>
      <c r="I13013" t="s">
        <v>528</v>
      </c>
      <c r="J13013" t="s">
        <v>4694</v>
      </c>
      <c r="K13013">
        <v>2</v>
      </c>
      <c r="L13013" s="1">
        <v>39083</v>
      </c>
      <c r="M13013" s="1">
        <v>40056</v>
      </c>
      <c r="N13013" s="1">
        <v>40302</v>
      </c>
    </row>
    <row r="13014" spans="1:18" x14ac:dyDescent="0.2">
      <c r="A13014" t="s">
        <v>46510</v>
      </c>
      <c r="B13014" t="s">
        <v>46511</v>
      </c>
      <c r="C13014" t="s">
        <v>46512</v>
      </c>
      <c r="D13014" t="s">
        <v>27895</v>
      </c>
      <c r="E13014">
        <v>15981216</v>
      </c>
      <c r="F13014" t="s">
        <v>18</v>
      </c>
      <c r="G13014" t="s">
        <v>699</v>
      </c>
      <c r="H13014">
        <v>5</v>
      </c>
      <c r="I13014" t="s">
        <v>700</v>
      </c>
      <c r="J13014" t="s">
        <v>11459</v>
      </c>
      <c r="K13014">
        <v>6</v>
      </c>
      <c r="L13014" s="1">
        <v>40544</v>
      </c>
      <c r="M13014" s="1">
        <v>41196</v>
      </c>
      <c r="N13014" s="1">
        <v>42166</v>
      </c>
    </row>
    <row r="13015" spans="1:18" hidden="1" x14ac:dyDescent="0.2">
      <c r="A13015" t="s">
        <v>46513</v>
      </c>
      <c r="B13015" t="s">
        <v>46514</v>
      </c>
      <c r="C13015" t="s">
        <v>46515</v>
      </c>
      <c r="D13015" t="s">
        <v>21630</v>
      </c>
      <c r="E13015">
        <v>17000000</v>
      </c>
      <c r="F13015" t="s">
        <v>18</v>
      </c>
      <c r="G13015" t="s">
        <v>25</v>
      </c>
      <c r="H13015" t="s">
        <v>106</v>
      </c>
      <c r="I13015" t="s">
        <v>107</v>
      </c>
      <c r="J13015" t="s">
        <v>108</v>
      </c>
      <c r="K13015">
        <v>1</v>
      </c>
      <c r="M13015" s="1">
        <v>39352</v>
      </c>
      <c r="N13015" s="1">
        <v>39352</v>
      </c>
      <c r="O13015"/>
      <c r="P13015"/>
      <c r="Q13015"/>
      <c r="R13015"/>
    </row>
    <row r="13016" spans="1:18" x14ac:dyDescent="0.2">
      <c r="A13016" t="s">
        <v>46516</v>
      </c>
      <c r="B13016" t="s">
        <v>46517</v>
      </c>
      <c r="C13016" t="s">
        <v>46518</v>
      </c>
      <c r="D13016" t="s">
        <v>46519</v>
      </c>
      <c r="E13016">
        <v>70200004</v>
      </c>
      <c r="F13016" t="s">
        <v>18</v>
      </c>
      <c r="G13016" t="s">
        <v>25</v>
      </c>
      <c r="H13016" t="s">
        <v>158</v>
      </c>
      <c r="I13016" t="s">
        <v>244</v>
      </c>
      <c r="J13016" t="s">
        <v>244</v>
      </c>
      <c r="K13016">
        <v>3</v>
      </c>
      <c r="L13016" s="1">
        <v>39203</v>
      </c>
      <c r="M13016" s="1">
        <v>40415</v>
      </c>
      <c r="N13016" s="1">
        <v>41744</v>
      </c>
    </row>
    <row r="13017" spans="1:18" x14ac:dyDescent="0.2">
      <c r="A13017" t="s">
        <v>46520</v>
      </c>
      <c r="B13017" t="s">
        <v>46521</v>
      </c>
      <c r="C13017" t="s">
        <v>46522</v>
      </c>
      <c r="D13017" t="s">
        <v>5397</v>
      </c>
      <c r="E13017">
        <v>300000</v>
      </c>
      <c r="F13017" t="s">
        <v>18</v>
      </c>
      <c r="G13017" t="s">
        <v>25</v>
      </c>
      <c r="H13017" t="s">
        <v>106</v>
      </c>
      <c r="I13017" t="s">
        <v>107</v>
      </c>
      <c r="J13017" t="s">
        <v>108</v>
      </c>
      <c r="K13017">
        <v>1</v>
      </c>
      <c r="L13017" s="1">
        <v>40299</v>
      </c>
      <c r="M13017" s="1">
        <v>40754</v>
      </c>
      <c r="N13017" s="1">
        <v>40754</v>
      </c>
    </row>
    <row r="13018" spans="1:18" x14ac:dyDescent="0.2">
      <c r="A13018" t="s">
        <v>46523</v>
      </c>
      <c r="B13018" t="s">
        <v>46524</v>
      </c>
      <c r="C13018" t="s">
        <v>46525</v>
      </c>
      <c r="D13018" t="s">
        <v>8996</v>
      </c>
      <c r="E13018">
        <v>10000000</v>
      </c>
      <c r="F13018" t="s">
        <v>18</v>
      </c>
      <c r="G13018" t="s">
        <v>25</v>
      </c>
      <c r="H13018" t="s">
        <v>158</v>
      </c>
      <c r="I13018" t="s">
        <v>244</v>
      </c>
      <c r="J13018" t="s">
        <v>3376</v>
      </c>
      <c r="K13018">
        <v>1</v>
      </c>
      <c r="L13018" s="1">
        <v>35065</v>
      </c>
      <c r="M13018" s="1">
        <v>42090</v>
      </c>
      <c r="N13018" s="1">
        <v>42090</v>
      </c>
    </row>
    <row r="13019" spans="1:18" hidden="1" x14ac:dyDescent="0.2">
      <c r="A13019" t="s">
        <v>46526</v>
      </c>
      <c r="B13019" t="s">
        <v>46527</v>
      </c>
      <c r="C13019" t="s">
        <v>46528</v>
      </c>
      <c r="D13019" t="s">
        <v>3396</v>
      </c>
      <c r="E13019">
        <v>10000000</v>
      </c>
      <c r="F13019" t="s">
        <v>18</v>
      </c>
      <c r="G13019" t="s">
        <v>25</v>
      </c>
      <c r="H13019" t="s">
        <v>64</v>
      </c>
      <c r="I13019" t="s">
        <v>65</v>
      </c>
      <c r="J13019" t="s">
        <v>26997</v>
      </c>
      <c r="K13019">
        <v>1</v>
      </c>
      <c r="M13019" s="1">
        <v>36765</v>
      </c>
      <c r="N13019" s="1">
        <v>36765</v>
      </c>
      <c r="O13019"/>
      <c r="P13019"/>
      <c r="Q13019"/>
      <c r="R13019"/>
    </row>
    <row r="13020" spans="1:18" hidden="1" x14ac:dyDescent="0.2">
      <c r="A13020" t="s">
        <v>46529</v>
      </c>
      <c r="B13020" t="s">
        <v>46530</v>
      </c>
      <c r="C13020" t="s">
        <v>46531</v>
      </c>
      <c r="D13020" t="s">
        <v>46532</v>
      </c>
      <c r="E13020" t="s">
        <v>43</v>
      </c>
      <c r="F13020" t="s">
        <v>18</v>
      </c>
      <c r="G13020" t="s">
        <v>25</v>
      </c>
      <c r="H13020" t="s">
        <v>527</v>
      </c>
      <c r="I13020" t="s">
        <v>528</v>
      </c>
      <c r="J13020" t="s">
        <v>529</v>
      </c>
      <c r="K13020">
        <v>2</v>
      </c>
      <c r="L13020" s="1">
        <v>40583</v>
      </c>
      <c r="M13020" s="1">
        <v>41195</v>
      </c>
      <c r="N13020" s="1">
        <v>41242</v>
      </c>
      <c r="O13020"/>
      <c r="P13020"/>
      <c r="Q13020"/>
      <c r="R13020"/>
    </row>
    <row r="13021" spans="1:18" hidden="1" x14ac:dyDescent="0.2">
      <c r="A13021" t="s">
        <v>46533</v>
      </c>
      <c r="B13021" t="s">
        <v>46534</v>
      </c>
      <c r="C13021" t="s">
        <v>46535</v>
      </c>
      <c r="D13021" t="s">
        <v>46536</v>
      </c>
      <c r="E13021" t="s">
        <v>43</v>
      </c>
      <c r="F13021" t="s">
        <v>18</v>
      </c>
      <c r="G13021" t="s">
        <v>1138</v>
      </c>
      <c r="H13021">
        <v>26</v>
      </c>
      <c r="I13021" t="s">
        <v>2775</v>
      </c>
      <c r="J13021" t="s">
        <v>46537</v>
      </c>
      <c r="K13021">
        <v>4</v>
      </c>
      <c r="L13021" s="1">
        <v>40826</v>
      </c>
      <c r="M13021" s="1">
        <v>40842</v>
      </c>
      <c r="N13021" s="1">
        <v>42055</v>
      </c>
      <c r="O13021"/>
      <c r="P13021"/>
      <c r="Q13021"/>
      <c r="R13021"/>
    </row>
    <row r="13022" spans="1:18" hidden="1" x14ac:dyDescent="0.2">
      <c r="A13022" t="s">
        <v>46538</v>
      </c>
      <c r="B13022" t="s">
        <v>46539</v>
      </c>
      <c r="C13022" t="s">
        <v>46540</v>
      </c>
      <c r="D13022" t="s">
        <v>46541</v>
      </c>
      <c r="E13022" t="s">
        <v>43</v>
      </c>
      <c r="F13022" t="s">
        <v>18</v>
      </c>
      <c r="G13022" t="s">
        <v>1138</v>
      </c>
      <c r="H13022">
        <v>18</v>
      </c>
      <c r="I13022" t="s">
        <v>1139</v>
      </c>
      <c r="J13022" t="s">
        <v>1139</v>
      </c>
      <c r="K13022">
        <v>2</v>
      </c>
      <c r="L13022" s="1">
        <v>41579</v>
      </c>
      <c r="M13022" s="1">
        <v>41779</v>
      </c>
      <c r="N13022" s="1">
        <v>42184</v>
      </c>
      <c r="O13022"/>
      <c r="P13022"/>
      <c r="Q13022"/>
      <c r="R13022"/>
    </row>
    <row r="13023" spans="1:18" x14ac:dyDescent="0.2">
      <c r="A13023" t="s">
        <v>46542</v>
      </c>
      <c r="B13023" t="s">
        <v>46543</v>
      </c>
      <c r="C13023" t="s">
        <v>46544</v>
      </c>
      <c r="D13023" t="s">
        <v>46545</v>
      </c>
      <c r="E13023">
        <v>3000000</v>
      </c>
      <c r="F13023" t="s">
        <v>113</v>
      </c>
      <c r="G13023" t="s">
        <v>25</v>
      </c>
      <c r="H13023" t="s">
        <v>644</v>
      </c>
      <c r="I13023" t="s">
        <v>645</v>
      </c>
      <c r="J13023" t="s">
        <v>7484</v>
      </c>
      <c r="K13023">
        <v>1</v>
      </c>
      <c r="L13023" s="1">
        <v>38353</v>
      </c>
      <c r="M13023" s="1">
        <v>41037</v>
      </c>
      <c r="N13023" s="1">
        <v>41037</v>
      </c>
    </row>
    <row r="13024" spans="1:18" x14ac:dyDescent="0.2">
      <c r="A13024" t="s">
        <v>46546</v>
      </c>
      <c r="B13024" t="s">
        <v>46547</v>
      </c>
      <c r="C13024" t="s">
        <v>46548</v>
      </c>
      <c r="D13024" t="s">
        <v>42</v>
      </c>
      <c r="E13024">
        <v>46000000</v>
      </c>
      <c r="F13024" t="s">
        <v>18</v>
      </c>
      <c r="G13024" t="s">
        <v>25</v>
      </c>
      <c r="H13024" t="s">
        <v>430</v>
      </c>
      <c r="I13024" t="s">
        <v>528</v>
      </c>
      <c r="J13024" t="s">
        <v>3661</v>
      </c>
      <c r="K13024">
        <v>1</v>
      </c>
      <c r="L13024" s="1">
        <v>37257</v>
      </c>
      <c r="M13024" s="1">
        <v>40429</v>
      </c>
      <c r="N13024" s="1">
        <v>40429</v>
      </c>
    </row>
    <row r="13025" spans="1:18" hidden="1" x14ac:dyDescent="0.2">
      <c r="A13025" t="s">
        <v>46549</v>
      </c>
      <c r="B13025" t="s">
        <v>46550</v>
      </c>
      <c r="C13025" t="s">
        <v>46551</v>
      </c>
      <c r="D13025" t="s">
        <v>46552</v>
      </c>
      <c r="E13025">
        <v>118000</v>
      </c>
      <c r="F13025" t="s">
        <v>18</v>
      </c>
      <c r="G13025" t="s">
        <v>128</v>
      </c>
      <c r="H13025" t="s">
        <v>129</v>
      </c>
      <c r="I13025" t="s">
        <v>130</v>
      </c>
      <c r="J13025" t="s">
        <v>130</v>
      </c>
      <c r="K13025">
        <v>1</v>
      </c>
      <c r="M13025" s="1">
        <v>42170</v>
      </c>
      <c r="N13025" s="1">
        <v>42170</v>
      </c>
      <c r="O13025"/>
      <c r="P13025"/>
      <c r="Q13025"/>
      <c r="R13025"/>
    </row>
    <row r="13026" spans="1:18" x14ac:dyDescent="0.2">
      <c r="A13026" t="s">
        <v>46553</v>
      </c>
      <c r="B13026" t="s">
        <v>46554</v>
      </c>
      <c r="C13026" t="s">
        <v>46555</v>
      </c>
      <c r="E13026">
        <v>1650000</v>
      </c>
      <c r="F13026" t="s">
        <v>18</v>
      </c>
      <c r="K13026">
        <v>2</v>
      </c>
      <c r="L13026" s="1">
        <v>40231</v>
      </c>
      <c r="M13026" s="1">
        <v>41953</v>
      </c>
      <c r="N13026" s="1">
        <v>41959</v>
      </c>
    </row>
    <row r="13027" spans="1:18" x14ac:dyDescent="0.2">
      <c r="A13027" t="s">
        <v>46556</v>
      </c>
      <c r="B13027" t="s">
        <v>46557</v>
      </c>
      <c r="C13027" t="s">
        <v>46558</v>
      </c>
      <c r="D13027" t="s">
        <v>46559</v>
      </c>
      <c r="E13027">
        <v>4996533</v>
      </c>
      <c r="F13027" t="s">
        <v>18</v>
      </c>
      <c r="G13027" t="s">
        <v>650</v>
      </c>
      <c r="H13027">
        <v>9</v>
      </c>
      <c r="I13027" t="s">
        <v>2072</v>
      </c>
      <c r="J13027" t="s">
        <v>2072</v>
      </c>
      <c r="K13027">
        <v>1</v>
      </c>
      <c r="L13027" s="1">
        <v>35796</v>
      </c>
      <c r="M13027" s="1">
        <v>41962</v>
      </c>
      <c r="N13027" s="1">
        <v>41962</v>
      </c>
    </row>
    <row r="13028" spans="1:18" x14ac:dyDescent="0.2">
      <c r="A13028" t="s">
        <v>46560</v>
      </c>
      <c r="B13028" t="s">
        <v>46561</v>
      </c>
      <c r="C13028" t="s">
        <v>46562</v>
      </c>
      <c r="D13028" t="s">
        <v>42</v>
      </c>
      <c r="E13028">
        <v>800000</v>
      </c>
      <c r="F13028" t="s">
        <v>18</v>
      </c>
      <c r="G13028" t="s">
        <v>57</v>
      </c>
      <c r="H13028" t="s">
        <v>202</v>
      </c>
      <c r="I13028" t="s">
        <v>203</v>
      </c>
      <c r="J13028" t="s">
        <v>203</v>
      </c>
      <c r="K13028">
        <v>1</v>
      </c>
      <c r="L13028" s="1">
        <v>40544</v>
      </c>
      <c r="M13028" s="1">
        <v>40987</v>
      </c>
      <c r="N13028" s="1">
        <v>40987</v>
      </c>
    </row>
    <row r="13029" spans="1:18" x14ac:dyDescent="0.2">
      <c r="A13029" t="s">
        <v>46563</v>
      </c>
      <c r="B13029" t="s">
        <v>46564</v>
      </c>
      <c r="C13029" t="s">
        <v>46565</v>
      </c>
      <c r="D13029" t="s">
        <v>46566</v>
      </c>
      <c r="E13029">
        <v>1600000</v>
      </c>
      <c r="F13029" t="s">
        <v>18</v>
      </c>
      <c r="G13029" t="s">
        <v>623</v>
      </c>
      <c r="H13029">
        <v>11</v>
      </c>
      <c r="I13029" t="s">
        <v>883</v>
      </c>
      <c r="J13029" t="s">
        <v>46567</v>
      </c>
      <c r="K13029">
        <v>1</v>
      </c>
      <c r="L13029" s="1">
        <v>36708</v>
      </c>
      <c r="M13029" s="1">
        <v>36945</v>
      </c>
      <c r="N13029" s="1">
        <v>36945</v>
      </c>
    </row>
    <row r="13030" spans="1:18" hidden="1" x14ac:dyDescent="0.2">
      <c r="A13030" t="s">
        <v>46568</v>
      </c>
      <c r="B13030" t="s">
        <v>46569</v>
      </c>
      <c r="C13030" t="s">
        <v>46570</v>
      </c>
      <c r="D13030" t="s">
        <v>46571</v>
      </c>
      <c r="E13030">
        <v>1000000</v>
      </c>
      <c r="F13030" t="s">
        <v>18</v>
      </c>
      <c r="G13030" t="s">
        <v>25</v>
      </c>
      <c r="H13030" t="s">
        <v>64</v>
      </c>
      <c r="I13030" t="s">
        <v>65</v>
      </c>
      <c r="J13030" t="s">
        <v>271</v>
      </c>
      <c r="K13030">
        <v>1</v>
      </c>
      <c r="M13030" s="1">
        <v>41187</v>
      </c>
      <c r="N13030" s="1">
        <v>41187</v>
      </c>
      <c r="O13030"/>
      <c r="P13030"/>
      <c r="Q13030"/>
      <c r="R13030"/>
    </row>
    <row r="13031" spans="1:18" x14ac:dyDescent="0.2">
      <c r="A13031" t="s">
        <v>46572</v>
      </c>
      <c r="B13031" t="s">
        <v>46573</v>
      </c>
      <c r="C13031" t="s">
        <v>46574</v>
      </c>
      <c r="D13031" t="s">
        <v>741</v>
      </c>
      <c r="E13031">
        <v>9000000</v>
      </c>
      <c r="F13031" t="s">
        <v>113</v>
      </c>
      <c r="G13031" t="s">
        <v>25</v>
      </c>
      <c r="H13031" t="s">
        <v>64</v>
      </c>
      <c r="I13031" t="s">
        <v>65</v>
      </c>
      <c r="J13031" t="s">
        <v>1251</v>
      </c>
      <c r="K13031">
        <v>1</v>
      </c>
      <c r="L13031" s="1">
        <v>36526</v>
      </c>
      <c r="M13031" s="1">
        <v>38833</v>
      </c>
      <c r="N13031" s="1">
        <v>38833</v>
      </c>
    </row>
    <row r="13032" spans="1:18" x14ac:dyDescent="0.2">
      <c r="A13032" t="s">
        <v>46575</v>
      </c>
      <c r="B13032" t="s">
        <v>46576</v>
      </c>
      <c r="C13032" t="s">
        <v>46577</v>
      </c>
      <c r="D13032" t="s">
        <v>46578</v>
      </c>
      <c r="E13032">
        <v>14828807</v>
      </c>
      <c r="F13032" t="s">
        <v>18</v>
      </c>
      <c r="G13032" t="s">
        <v>25</v>
      </c>
      <c r="H13032" t="s">
        <v>527</v>
      </c>
      <c r="I13032" t="s">
        <v>528</v>
      </c>
      <c r="J13032" t="s">
        <v>529</v>
      </c>
      <c r="K13032">
        <v>5</v>
      </c>
      <c r="L13032" s="1">
        <v>40725</v>
      </c>
      <c r="M13032" s="1">
        <v>40842</v>
      </c>
      <c r="N13032" s="1">
        <v>42324</v>
      </c>
    </row>
    <row r="13033" spans="1:18" x14ac:dyDescent="0.2">
      <c r="A13033" t="s">
        <v>46579</v>
      </c>
      <c r="B13033" t="s">
        <v>46580</v>
      </c>
      <c r="C13033" t="s">
        <v>46581</v>
      </c>
      <c r="D13033" t="s">
        <v>31025</v>
      </c>
      <c r="E13033">
        <v>1000000</v>
      </c>
      <c r="F13033" t="s">
        <v>113</v>
      </c>
      <c r="G13033" t="s">
        <v>25</v>
      </c>
      <c r="H13033" t="s">
        <v>89</v>
      </c>
      <c r="I13033" t="s">
        <v>589</v>
      </c>
      <c r="J13033" t="s">
        <v>589</v>
      </c>
      <c r="K13033">
        <v>3</v>
      </c>
      <c r="L13033" s="1">
        <v>41214</v>
      </c>
      <c r="M13033" s="1">
        <v>41289</v>
      </c>
      <c r="N13033" s="1">
        <v>41618</v>
      </c>
    </row>
    <row r="13034" spans="1:18" hidden="1" x14ac:dyDescent="0.2">
      <c r="A13034" t="s">
        <v>46582</v>
      </c>
      <c r="B13034" t="s">
        <v>46583</v>
      </c>
      <c r="C13034" t="s">
        <v>46584</v>
      </c>
      <c r="D13034" t="s">
        <v>46585</v>
      </c>
      <c r="E13034" t="s">
        <v>43</v>
      </c>
      <c r="F13034" t="s">
        <v>18</v>
      </c>
      <c r="G13034" t="s">
        <v>25</v>
      </c>
      <c r="H13034" t="s">
        <v>1011</v>
      </c>
      <c r="I13034" t="s">
        <v>1035</v>
      </c>
      <c r="J13034" t="s">
        <v>1035</v>
      </c>
      <c r="K13034">
        <v>1</v>
      </c>
      <c r="L13034" s="1">
        <v>41913</v>
      </c>
      <c r="M13034" s="1">
        <v>42185</v>
      </c>
      <c r="N13034" s="1">
        <v>42185</v>
      </c>
      <c r="O13034"/>
      <c r="P13034"/>
      <c r="Q13034"/>
      <c r="R13034"/>
    </row>
    <row r="13035" spans="1:18" x14ac:dyDescent="0.2">
      <c r="A13035" t="s">
        <v>46586</v>
      </c>
      <c r="B13035" t="s">
        <v>46587</v>
      </c>
      <c r="C13035" t="s">
        <v>46588</v>
      </c>
      <c r="D13035" t="s">
        <v>9629</v>
      </c>
      <c r="E13035">
        <v>275000</v>
      </c>
      <c r="F13035" t="s">
        <v>18</v>
      </c>
      <c r="K13035">
        <v>1</v>
      </c>
      <c r="L13035" s="1">
        <v>41699</v>
      </c>
      <c r="M13035" s="1">
        <v>41897</v>
      </c>
      <c r="N13035" s="1">
        <v>41897</v>
      </c>
    </row>
    <row r="13036" spans="1:18" hidden="1" x14ac:dyDescent="0.2">
      <c r="A13036" t="s">
        <v>46589</v>
      </c>
      <c r="B13036" t="s">
        <v>46590</v>
      </c>
      <c r="C13036" t="s">
        <v>46591</v>
      </c>
      <c r="D13036" t="s">
        <v>41229</v>
      </c>
      <c r="E13036" t="s">
        <v>43</v>
      </c>
      <c r="F13036" t="s">
        <v>18</v>
      </c>
      <c r="G13036" t="s">
        <v>25</v>
      </c>
      <c r="H13036" t="s">
        <v>64</v>
      </c>
      <c r="I13036" t="s">
        <v>65</v>
      </c>
      <c r="J13036" t="s">
        <v>66</v>
      </c>
      <c r="K13036">
        <v>1</v>
      </c>
      <c r="L13036" s="1">
        <v>41426</v>
      </c>
      <c r="M13036" s="1">
        <v>41640</v>
      </c>
      <c r="N13036" s="1">
        <v>41640</v>
      </c>
      <c r="O13036"/>
      <c r="P13036"/>
      <c r="Q13036"/>
      <c r="R13036"/>
    </row>
    <row r="13037" spans="1:18" x14ac:dyDescent="0.2">
      <c r="A13037" t="s">
        <v>46592</v>
      </c>
      <c r="B13037" t="s">
        <v>46593</v>
      </c>
      <c r="C13037" t="s">
        <v>46594</v>
      </c>
      <c r="D13037" t="s">
        <v>42</v>
      </c>
      <c r="E13037">
        <v>5349905</v>
      </c>
      <c r="F13037" t="s">
        <v>18</v>
      </c>
      <c r="G13037" t="s">
        <v>25</v>
      </c>
      <c r="H13037" t="s">
        <v>1352</v>
      </c>
      <c r="I13037" t="s">
        <v>1353</v>
      </c>
      <c r="J13037" t="s">
        <v>1354</v>
      </c>
      <c r="K13037">
        <v>3</v>
      </c>
      <c r="L13037" s="1">
        <v>40544</v>
      </c>
      <c r="M13037" s="1">
        <v>41479</v>
      </c>
      <c r="N13037" s="1">
        <v>42061</v>
      </c>
    </row>
    <row r="13038" spans="1:18" hidden="1" x14ac:dyDescent="0.2">
      <c r="A13038" t="s">
        <v>46595</v>
      </c>
      <c r="B13038" t="s">
        <v>46596</v>
      </c>
      <c r="E13038">
        <v>26627</v>
      </c>
      <c r="F13038" t="s">
        <v>207</v>
      </c>
      <c r="K13038">
        <v>1</v>
      </c>
      <c r="M13038" s="1">
        <v>40940</v>
      </c>
      <c r="N13038" s="1">
        <v>40940</v>
      </c>
      <c r="O13038"/>
      <c r="P13038"/>
      <c r="Q13038"/>
      <c r="R13038"/>
    </row>
    <row r="13039" spans="1:18" hidden="1" x14ac:dyDescent="0.2">
      <c r="A13039" t="s">
        <v>46597</v>
      </c>
      <c r="B13039" t="s">
        <v>46598</v>
      </c>
      <c r="D13039" t="s">
        <v>46599</v>
      </c>
      <c r="E13039">
        <v>3000000</v>
      </c>
      <c r="F13039" t="s">
        <v>18</v>
      </c>
      <c r="G13039" t="s">
        <v>25</v>
      </c>
      <c r="H13039" t="s">
        <v>89</v>
      </c>
      <c r="I13039" t="s">
        <v>90</v>
      </c>
      <c r="J13039" t="s">
        <v>9520</v>
      </c>
      <c r="K13039">
        <v>1</v>
      </c>
      <c r="M13039" s="1">
        <v>41688</v>
      </c>
      <c r="N13039" s="1">
        <v>41688</v>
      </c>
      <c r="O13039"/>
      <c r="P13039"/>
      <c r="Q13039"/>
      <c r="R13039"/>
    </row>
    <row r="13040" spans="1:18" x14ac:dyDescent="0.2">
      <c r="A13040" t="s">
        <v>46600</v>
      </c>
      <c r="B13040" t="s">
        <v>46601</v>
      </c>
      <c r="C13040" t="s">
        <v>46602</v>
      </c>
      <c r="D13040" t="s">
        <v>42</v>
      </c>
      <c r="E13040">
        <v>2932113</v>
      </c>
      <c r="F13040" t="s">
        <v>18</v>
      </c>
      <c r="G13040" t="s">
        <v>128</v>
      </c>
      <c r="H13040" t="s">
        <v>3010</v>
      </c>
      <c r="I13040" t="s">
        <v>130</v>
      </c>
      <c r="J13040" t="s">
        <v>4090</v>
      </c>
      <c r="K13040">
        <v>4</v>
      </c>
      <c r="L13040" s="1">
        <v>40544</v>
      </c>
      <c r="M13040" s="1">
        <v>40848</v>
      </c>
      <c r="N13040" s="1">
        <v>41990</v>
      </c>
    </row>
    <row r="13041" spans="1:18" x14ac:dyDescent="0.2">
      <c r="A13041" t="s">
        <v>46603</v>
      </c>
      <c r="B13041" t="s">
        <v>46604</v>
      </c>
      <c r="C13041" t="s">
        <v>46605</v>
      </c>
      <c r="D13041" t="s">
        <v>3797</v>
      </c>
      <c r="E13041">
        <v>5600000</v>
      </c>
      <c r="F13041" t="s">
        <v>18</v>
      </c>
      <c r="G13041" t="s">
        <v>25</v>
      </c>
      <c r="H13041" t="s">
        <v>82</v>
      </c>
      <c r="I13041" t="s">
        <v>1764</v>
      </c>
      <c r="J13041" t="s">
        <v>1764</v>
      </c>
      <c r="K13041">
        <v>1</v>
      </c>
      <c r="L13041" s="1">
        <v>38353</v>
      </c>
      <c r="M13041" s="1">
        <v>42111</v>
      </c>
      <c r="N13041" s="1">
        <v>42111</v>
      </c>
    </row>
    <row r="13042" spans="1:18" x14ac:dyDescent="0.2">
      <c r="A13042" t="s">
        <v>46606</v>
      </c>
      <c r="B13042" t="s">
        <v>46607</v>
      </c>
      <c r="C13042" t="s">
        <v>46608</v>
      </c>
      <c r="D13042" t="s">
        <v>46609</v>
      </c>
      <c r="E13042">
        <v>15798</v>
      </c>
      <c r="F13042" t="s">
        <v>18</v>
      </c>
      <c r="G13042" t="s">
        <v>25</v>
      </c>
      <c r="H13042" t="s">
        <v>5815</v>
      </c>
      <c r="I13042" t="s">
        <v>5816</v>
      </c>
      <c r="J13042" t="s">
        <v>5816</v>
      </c>
      <c r="K13042">
        <v>1</v>
      </c>
      <c r="L13042" s="1">
        <v>39448</v>
      </c>
      <c r="M13042" s="1">
        <v>39448</v>
      </c>
      <c r="N13042" s="1">
        <v>39448</v>
      </c>
    </row>
    <row r="13043" spans="1:18" x14ac:dyDescent="0.2">
      <c r="A13043" t="s">
        <v>46610</v>
      </c>
      <c r="B13043" t="s">
        <v>46611</v>
      </c>
      <c r="C13043" t="s">
        <v>46612</v>
      </c>
      <c r="D13043" t="s">
        <v>46613</v>
      </c>
      <c r="E13043">
        <v>135000</v>
      </c>
      <c r="F13043" t="s">
        <v>18</v>
      </c>
      <c r="G13043" t="s">
        <v>25</v>
      </c>
      <c r="H13043" t="s">
        <v>142</v>
      </c>
      <c r="I13043" t="s">
        <v>143</v>
      </c>
      <c r="J13043" t="s">
        <v>143</v>
      </c>
      <c r="K13043">
        <v>2</v>
      </c>
      <c r="L13043" s="1">
        <v>41521</v>
      </c>
      <c r="M13043" s="1">
        <v>41649</v>
      </c>
      <c r="N13043" s="1">
        <v>41821</v>
      </c>
    </row>
    <row r="13044" spans="1:18" hidden="1" x14ac:dyDescent="0.2">
      <c r="A13044" t="s">
        <v>46614</v>
      </c>
      <c r="B13044" t="s">
        <v>46615</v>
      </c>
      <c r="C13044" t="s">
        <v>46616</v>
      </c>
      <c r="D13044" t="s">
        <v>46617</v>
      </c>
      <c r="E13044">
        <v>5500000</v>
      </c>
      <c r="F13044" t="s">
        <v>18</v>
      </c>
      <c r="G13044" t="s">
        <v>25</v>
      </c>
      <c r="H13044" t="s">
        <v>64</v>
      </c>
      <c r="I13044" t="s">
        <v>65</v>
      </c>
      <c r="J13044" t="s">
        <v>71</v>
      </c>
      <c r="K13044">
        <v>3</v>
      </c>
      <c r="M13044" s="1">
        <v>41624</v>
      </c>
      <c r="N13044" s="1">
        <v>41906</v>
      </c>
      <c r="O13044"/>
      <c r="P13044"/>
      <c r="Q13044"/>
      <c r="R13044"/>
    </row>
    <row r="13045" spans="1:18" hidden="1" x14ac:dyDescent="0.2">
      <c r="A13045" t="s">
        <v>46618</v>
      </c>
      <c r="B13045" t="s">
        <v>46619</v>
      </c>
      <c r="C13045" t="s">
        <v>46620</v>
      </c>
      <c r="D13045" t="s">
        <v>46621</v>
      </c>
      <c r="E13045" t="s">
        <v>43</v>
      </c>
      <c r="F13045" t="s">
        <v>18</v>
      </c>
      <c r="G13045" t="s">
        <v>25</v>
      </c>
      <c r="H13045" t="s">
        <v>64</v>
      </c>
      <c r="I13045" t="s">
        <v>95</v>
      </c>
      <c r="J13045" t="s">
        <v>95</v>
      </c>
      <c r="K13045">
        <v>1</v>
      </c>
      <c r="L13045" s="1">
        <v>41011</v>
      </c>
      <c r="M13045" s="1">
        <v>41719</v>
      </c>
      <c r="N13045" s="1">
        <v>41719</v>
      </c>
      <c r="O13045"/>
      <c r="P13045"/>
      <c r="Q13045"/>
      <c r="R13045"/>
    </row>
    <row r="13046" spans="1:18" x14ac:dyDescent="0.2">
      <c r="A13046" t="s">
        <v>46622</v>
      </c>
      <c r="B13046" t="s">
        <v>46623</v>
      </c>
      <c r="C13046" t="s">
        <v>46624</v>
      </c>
      <c r="E13046">
        <v>230000</v>
      </c>
      <c r="F13046" t="s">
        <v>207</v>
      </c>
      <c r="K13046">
        <v>1</v>
      </c>
      <c r="L13046" s="1">
        <v>42325</v>
      </c>
      <c r="M13046" s="1">
        <v>42325</v>
      </c>
      <c r="N13046" s="1">
        <v>42325</v>
      </c>
    </row>
    <row r="13047" spans="1:18" x14ac:dyDescent="0.2">
      <c r="A13047" t="s">
        <v>46625</v>
      </c>
      <c r="B13047" t="s">
        <v>46626</v>
      </c>
      <c r="C13047" t="s">
        <v>46627</v>
      </c>
      <c r="D13047" t="s">
        <v>46628</v>
      </c>
      <c r="E13047">
        <v>200000</v>
      </c>
      <c r="F13047" t="s">
        <v>18</v>
      </c>
      <c r="K13047">
        <v>1</v>
      </c>
      <c r="L13047" s="1">
        <v>41944</v>
      </c>
      <c r="M13047" s="1">
        <v>42036</v>
      </c>
      <c r="N13047" s="1">
        <v>42036</v>
      </c>
    </row>
    <row r="13048" spans="1:18" x14ac:dyDescent="0.2">
      <c r="A13048" t="s">
        <v>46629</v>
      </c>
      <c r="B13048" t="s">
        <v>46630</v>
      </c>
      <c r="C13048" t="s">
        <v>46631</v>
      </c>
      <c r="D13048" t="s">
        <v>46632</v>
      </c>
      <c r="E13048">
        <v>250000</v>
      </c>
      <c r="F13048" t="s">
        <v>207</v>
      </c>
      <c r="G13048" t="s">
        <v>25</v>
      </c>
      <c r="H13048" t="s">
        <v>64</v>
      </c>
      <c r="I13048" t="s">
        <v>65</v>
      </c>
      <c r="J13048" t="s">
        <v>984</v>
      </c>
      <c r="K13048">
        <v>1</v>
      </c>
      <c r="L13048" s="1">
        <v>39302</v>
      </c>
      <c r="M13048" s="1">
        <v>39356</v>
      </c>
      <c r="N13048" s="1">
        <v>39356</v>
      </c>
    </row>
    <row r="13049" spans="1:18" x14ac:dyDescent="0.2">
      <c r="A13049" t="s">
        <v>46633</v>
      </c>
      <c r="B13049" t="s">
        <v>46634</v>
      </c>
      <c r="C13049" t="s">
        <v>46635</v>
      </c>
      <c r="D13049" t="s">
        <v>46636</v>
      </c>
      <c r="E13049">
        <v>3500000</v>
      </c>
      <c r="F13049" t="s">
        <v>18</v>
      </c>
      <c r="G13049" t="s">
        <v>1062</v>
      </c>
      <c r="H13049">
        <v>4</v>
      </c>
      <c r="I13049" t="s">
        <v>1525</v>
      </c>
      <c r="J13049" t="s">
        <v>1525</v>
      </c>
      <c r="K13049">
        <v>2</v>
      </c>
      <c r="L13049" s="1">
        <v>40452</v>
      </c>
      <c r="M13049" s="1">
        <v>40500</v>
      </c>
      <c r="N13049" s="1">
        <v>40815</v>
      </c>
    </row>
    <row r="13050" spans="1:18" x14ac:dyDescent="0.2">
      <c r="A13050" t="s">
        <v>46637</v>
      </c>
      <c r="B13050" t="s">
        <v>46638</v>
      </c>
      <c r="C13050" t="s">
        <v>46639</v>
      </c>
      <c r="D13050" t="s">
        <v>17731</v>
      </c>
      <c r="E13050">
        <v>425000</v>
      </c>
      <c r="F13050" t="s">
        <v>18</v>
      </c>
      <c r="G13050" t="s">
        <v>25</v>
      </c>
      <c r="H13050" t="s">
        <v>64</v>
      </c>
      <c r="I13050" t="s">
        <v>4405</v>
      </c>
      <c r="J13050" t="s">
        <v>46640</v>
      </c>
      <c r="K13050">
        <v>2</v>
      </c>
      <c r="L13050" s="1">
        <v>37965</v>
      </c>
      <c r="M13050" s="1">
        <v>41618</v>
      </c>
      <c r="N13050" s="1">
        <v>41931</v>
      </c>
    </row>
    <row r="13051" spans="1:18" hidden="1" x14ac:dyDescent="0.2">
      <c r="A13051" t="s">
        <v>46641</v>
      </c>
      <c r="B13051" t="s">
        <v>46642</v>
      </c>
      <c r="E13051" t="s">
        <v>43</v>
      </c>
      <c r="F13051" t="s">
        <v>18</v>
      </c>
      <c r="K13051">
        <v>1</v>
      </c>
      <c r="M13051" s="1">
        <v>39083</v>
      </c>
      <c r="N13051" s="1">
        <v>39083</v>
      </c>
      <c r="O13051"/>
      <c r="P13051"/>
      <c r="Q13051"/>
      <c r="R13051"/>
    </row>
    <row r="13052" spans="1:18" hidden="1" x14ac:dyDescent="0.2">
      <c r="A13052" t="s">
        <v>46643</v>
      </c>
      <c r="B13052" t="s">
        <v>46644</v>
      </c>
      <c r="C13052" t="s">
        <v>46645</v>
      </c>
      <c r="E13052" t="s">
        <v>43</v>
      </c>
      <c r="F13052" t="s">
        <v>18</v>
      </c>
      <c r="G13052" t="s">
        <v>1062</v>
      </c>
      <c r="H13052">
        <v>7</v>
      </c>
      <c r="I13052" t="s">
        <v>18881</v>
      </c>
      <c r="J13052" t="s">
        <v>18882</v>
      </c>
      <c r="K13052">
        <v>1</v>
      </c>
      <c r="M13052" s="1">
        <v>40544</v>
      </c>
      <c r="N13052" s="1">
        <v>40544</v>
      </c>
      <c r="O13052"/>
      <c r="P13052"/>
      <c r="Q13052"/>
      <c r="R13052"/>
    </row>
    <row r="13053" spans="1:18" hidden="1" x14ac:dyDescent="0.2">
      <c r="A13053" t="s">
        <v>46646</v>
      </c>
      <c r="B13053" t="s">
        <v>46647</v>
      </c>
      <c r="C13053" t="s">
        <v>46648</v>
      </c>
      <c r="D13053" t="s">
        <v>46649</v>
      </c>
      <c r="E13053" t="s">
        <v>43</v>
      </c>
      <c r="F13053" t="s">
        <v>18</v>
      </c>
      <c r="G13053" t="s">
        <v>25</v>
      </c>
      <c r="H13053" t="s">
        <v>106</v>
      </c>
      <c r="I13053" t="s">
        <v>107</v>
      </c>
      <c r="J13053" t="s">
        <v>108</v>
      </c>
      <c r="K13053">
        <v>1</v>
      </c>
      <c r="M13053" s="1">
        <v>41275</v>
      </c>
      <c r="N13053" s="1">
        <v>41275</v>
      </c>
      <c r="O13053"/>
      <c r="P13053"/>
      <c r="Q13053"/>
      <c r="R13053"/>
    </row>
    <row r="13054" spans="1:18" x14ac:dyDescent="0.2">
      <c r="A13054" t="s">
        <v>46650</v>
      </c>
      <c r="B13054" t="s">
        <v>46651</v>
      </c>
      <c r="C13054" t="s">
        <v>46652</v>
      </c>
      <c r="D13054" t="s">
        <v>264</v>
      </c>
      <c r="E13054">
        <v>2000000</v>
      </c>
      <c r="F13054" t="s">
        <v>18</v>
      </c>
      <c r="G13054" t="s">
        <v>25</v>
      </c>
      <c r="H13054" t="s">
        <v>158</v>
      </c>
      <c r="I13054" t="s">
        <v>244</v>
      </c>
      <c r="J13054" t="s">
        <v>3637</v>
      </c>
      <c r="K13054">
        <v>1</v>
      </c>
      <c r="L13054" s="1">
        <v>40544</v>
      </c>
      <c r="M13054" s="1">
        <v>41431</v>
      </c>
      <c r="N13054" s="1">
        <v>41431</v>
      </c>
    </row>
    <row r="13055" spans="1:18" x14ac:dyDescent="0.2">
      <c r="A13055" t="s">
        <v>46653</v>
      </c>
      <c r="B13055" t="s">
        <v>46654</v>
      </c>
      <c r="C13055" t="s">
        <v>46655</v>
      </c>
      <c r="D13055" t="s">
        <v>46656</v>
      </c>
      <c r="E13055">
        <v>100000</v>
      </c>
      <c r="F13055" t="s">
        <v>207</v>
      </c>
      <c r="K13055">
        <v>1</v>
      </c>
      <c r="L13055" s="1">
        <v>42128</v>
      </c>
      <c r="M13055" s="1">
        <v>42095</v>
      </c>
      <c r="N13055" s="1">
        <v>42095</v>
      </c>
    </row>
    <row r="13056" spans="1:18" x14ac:dyDescent="0.2">
      <c r="A13056" t="s">
        <v>46657</v>
      </c>
      <c r="B13056" t="s">
        <v>46658</v>
      </c>
      <c r="C13056" t="s">
        <v>46659</v>
      </c>
      <c r="D13056" t="s">
        <v>46660</v>
      </c>
      <c r="E13056">
        <v>992250</v>
      </c>
      <c r="F13056" t="s">
        <v>113</v>
      </c>
      <c r="G13056" t="s">
        <v>25</v>
      </c>
      <c r="H13056" t="s">
        <v>106</v>
      </c>
      <c r="I13056" t="s">
        <v>693</v>
      </c>
      <c r="J13056" t="s">
        <v>6919</v>
      </c>
      <c r="K13056">
        <v>3</v>
      </c>
      <c r="L13056" s="1">
        <v>40544</v>
      </c>
      <c r="M13056" s="1">
        <v>41131</v>
      </c>
      <c r="N13056" s="1">
        <v>41479</v>
      </c>
    </row>
    <row r="13057" spans="1:18" x14ac:dyDescent="0.2">
      <c r="A13057" t="s">
        <v>46661</v>
      </c>
      <c r="B13057" t="s">
        <v>46662</v>
      </c>
      <c r="C13057" t="s">
        <v>46663</v>
      </c>
      <c r="D13057" t="s">
        <v>46664</v>
      </c>
      <c r="E13057">
        <v>1500000</v>
      </c>
      <c r="F13057" t="s">
        <v>18</v>
      </c>
      <c r="G13057" t="s">
        <v>2811</v>
      </c>
      <c r="H13057">
        <v>3</v>
      </c>
      <c r="I13057" t="s">
        <v>17368</v>
      </c>
      <c r="J13057" t="s">
        <v>17368</v>
      </c>
      <c r="K13057">
        <v>2</v>
      </c>
      <c r="L13057" s="1">
        <v>39335</v>
      </c>
      <c r="M13057" s="1">
        <v>39818</v>
      </c>
      <c r="N13057" s="1">
        <v>39884</v>
      </c>
    </row>
    <row r="13058" spans="1:18" x14ac:dyDescent="0.2">
      <c r="A13058" t="s">
        <v>46665</v>
      </c>
      <c r="B13058" t="s">
        <v>46666</v>
      </c>
      <c r="C13058" t="s">
        <v>46667</v>
      </c>
      <c r="D13058" t="s">
        <v>46668</v>
      </c>
      <c r="E13058">
        <v>244721.82709999999</v>
      </c>
      <c r="F13058" t="s">
        <v>18</v>
      </c>
      <c r="G13058" t="s">
        <v>1255</v>
      </c>
      <c r="H13058">
        <v>42</v>
      </c>
      <c r="I13058" t="s">
        <v>1256</v>
      </c>
      <c r="J13058" t="s">
        <v>1256</v>
      </c>
      <c r="K13058">
        <v>3</v>
      </c>
      <c r="L13058" s="1">
        <v>41753</v>
      </c>
      <c r="M13058" s="1">
        <v>41760</v>
      </c>
      <c r="N13058" s="1">
        <v>42156</v>
      </c>
    </row>
    <row r="13059" spans="1:18" x14ac:dyDescent="0.2">
      <c r="A13059" t="s">
        <v>46669</v>
      </c>
      <c r="B13059" t="s">
        <v>46670</v>
      </c>
      <c r="C13059" t="s">
        <v>46671</v>
      </c>
      <c r="D13059" t="s">
        <v>42</v>
      </c>
      <c r="E13059">
        <v>5040000</v>
      </c>
      <c r="F13059" t="s">
        <v>18</v>
      </c>
      <c r="G13059" t="s">
        <v>25</v>
      </c>
      <c r="H13059" t="s">
        <v>64</v>
      </c>
      <c r="I13059" t="s">
        <v>95</v>
      </c>
      <c r="J13059" t="s">
        <v>353</v>
      </c>
      <c r="K13059">
        <v>1</v>
      </c>
      <c r="L13059" s="1">
        <v>41640</v>
      </c>
      <c r="M13059" s="1">
        <v>42255</v>
      </c>
      <c r="N13059" s="1">
        <v>42255</v>
      </c>
    </row>
    <row r="13060" spans="1:18" x14ac:dyDescent="0.2">
      <c r="A13060" t="s">
        <v>46672</v>
      </c>
      <c r="B13060" t="s">
        <v>46673</v>
      </c>
      <c r="C13060" t="s">
        <v>46674</v>
      </c>
      <c r="D13060" t="s">
        <v>46675</v>
      </c>
      <c r="E13060">
        <v>40000</v>
      </c>
      <c r="F13060" t="s">
        <v>18</v>
      </c>
      <c r="G13060" t="s">
        <v>2271</v>
      </c>
      <c r="H13060">
        <v>17</v>
      </c>
      <c r="I13060" t="s">
        <v>22664</v>
      </c>
      <c r="J13060" t="s">
        <v>22665</v>
      </c>
      <c r="K13060">
        <v>1</v>
      </c>
      <c r="L13060" s="1">
        <v>41091</v>
      </c>
      <c r="M13060" s="1">
        <v>40999</v>
      </c>
      <c r="N13060" s="1">
        <v>40999</v>
      </c>
    </row>
    <row r="13061" spans="1:18" hidden="1" x14ac:dyDescent="0.2">
      <c r="A13061" t="s">
        <v>46676</v>
      </c>
      <c r="B13061" t="s">
        <v>46677</v>
      </c>
      <c r="C13061" t="s">
        <v>46678</v>
      </c>
      <c r="D13061" t="s">
        <v>42</v>
      </c>
      <c r="E13061">
        <v>40000</v>
      </c>
      <c r="F13061" t="s">
        <v>18</v>
      </c>
      <c r="G13061" t="s">
        <v>860</v>
      </c>
      <c r="H13061" t="s">
        <v>861</v>
      </c>
      <c r="I13061" t="s">
        <v>862</v>
      </c>
      <c r="J13061" t="s">
        <v>862</v>
      </c>
      <c r="K13061">
        <v>1</v>
      </c>
      <c r="M13061" s="1">
        <v>41239</v>
      </c>
      <c r="N13061" s="1">
        <v>41239</v>
      </c>
      <c r="O13061"/>
      <c r="P13061"/>
      <c r="Q13061"/>
      <c r="R13061"/>
    </row>
    <row r="13062" spans="1:18" x14ac:dyDescent="0.2">
      <c r="A13062" t="s">
        <v>46679</v>
      </c>
      <c r="B13062" t="s">
        <v>46680</v>
      </c>
      <c r="C13062" t="s">
        <v>46681</v>
      </c>
      <c r="D13062" t="s">
        <v>46682</v>
      </c>
      <c r="E13062">
        <v>3800000</v>
      </c>
      <c r="F13062" t="s">
        <v>18</v>
      </c>
      <c r="K13062">
        <v>2</v>
      </c>
      <c r="L13062" s="1">
        <v>40544</v>
      </c>
      <c r="M13062" s="1">
        <v>41451</v>
      </c>
      <c r="N13062" s="1">
        <v>41609</v>
      </c>
    </row>
    <row r="13063" spans="1:18" x14ac:dyDescent="0.2">
      <c r="A13063" t="s">
        <v>46683</v>
      </c>
      <c r="B13063" t="s">
        <v>46684</v>
      </c>
      <c r="C13063" t="s">
        <v>46685</v>
      </c>
      <c r="D13063" t="s">
        <v>46686</v>
      </c>
      <c r="E13063">
        <v>20106</v>
      </c>
      <c r="F13063" t="s">
        <v>18</v>
      </c>
      <c r="K13063">
        <v>1</v>
      </c>
      <c r="L13063" s="1">
        <v>41640</v>
      </c>
      <c r="M13063" s="1">
        <v>41852</v>
      </c>
      <c r="N13063" s="1">
        <v>41852</v>
      </c>
    </row>
    <row r="13064" spans="1:18" x14ac:dyDescent="0.2">
      <c r="A13064" t="s">
        <v>46687</v>
      </c>
      <c r="B13064" t="s">
        <v>46688</v>
      </c>
      <c r="C13064" t="s">
        <v>46689</v>
      </c>
      <c r="D13064" t="s">
        <v>46690</v>
      </c>
      <c r="E13064">
        <v>12325014</v>
      </c>
      <c r="F13064" t="s">
        <v>18</v>
      </c>
      <c r="G13064" t="s">
        <v>25</v>
      </c>
      <c r="H13064" t="s">
        <v>106</v>
      </c>
      <c r="I13064" t="s">
        <v>107</v>
      </c>
      <c r="J13064" t="s">
        <v>108</v>
      </c>
      <c r="K13064">
        <v>5</v>
      </c>
      <c r="L13064" s="1">
        <v>40513</v>
      </c>
      <c r="M13064" s="1">
        <v>40742</v>
      </c>
      <c r="N13064" s="1">
        <v>41654</v>
      </c>
    </row>
    <row r="13065" spans="1:18" hidden="1" x14ac:dyDescent="0.2">
      <c r="A13065" t="s">
        <v>46691</v>
      </c>
      <c r="B13065" t="s">
        <v>46692</v>
      </c>
      <c r="C13065" t="s">
        <v>46693</v>
      </c>
      <c r="D13065" t="s">
        <v>46694</v>
      </c>
      <c r="E13065" t="s">
        <v>43</v>
      </c>
      <c r="F13065" t="s">
        <v>18</v>
      </c>
      <c r="G13065" t="s">
        <v>19</v>
      </c>
      <c r="H13065">
        <v>10</v>
      </c>
      <c r="I13065" t="s">
        <v>672</v>
      </c>
      <c r="J13065" t="s">
        <v>673</v>
      </c>
      <c r="K13065">
        <v>1</v>
      </c>
      <c r="L13065" s="1">
        <v>42146</v>
      </c>
      <c r="M13065" s="1">
        <v>42146</v>
      </c>
      <c r="N13065" s="1">
        <v>42146</v>
      </c>
      <c r="O13065"/>
      <c r="P13065"/>
      <c r="Q13065"/>
      <c r="R13065"/>
    </row>
    <row r="13066" spans="1:18" hidden="1" x14ac:dyDescent="0.2">
      <c r="A13066" t="s">
        <v>46695</v>
      </c>
      <c r="B13066" t="s">
        <v>46696</v>
      </c>
      <c r="C13066" t="s">
        <v>46697</v>
      </c>
      <c r="D13066" t="s">
        <v>46698</v>
      </c>
      <c r="E13066">
        <v>757591</v>
      </c>
      <c r="F13066" t="s">
        <v>18</v>
      </c>
      <c r="G13066" t="s">
        <v>128</v>
      </c>
      <c r="H13066" t="s">
        <v>129</v>
      </c>
      <c r="I13066" t="s">
        <v>130</v>
      </c>
      <c r="J13066" t="s">
        <v>130</v>
      </c>
      <c r="K13066">
        <v>1</v>
      </c>
      <c r="M13066" s="1">
        <v>41333</v>
      </c>
      <c r="N13066" s="1">
        <v>41333</v>
      </c>
      <c r="O13066"/>
      <c r="P13066"/>
      <c r="Q13066"/>
      <c r="R13066"/>
    </row>
    <row r="13067" spans="1:18" x14ac:dyDescent="0.2">
      <c r="A13067" t="s">
        <v>46699</v>
      </c>
      <c r="B13067" t="s">
        <v>46700</v>
      </c>
      <c r="C13067" t="s">
        <v>46701</v>
      </c>
      <c r="D13067" t="s">
        <v>2479</v>
      </c>
      <c r="E13067">
        <v>450000</v>
      </c>
      <c r="F13067" t="s">
        <v>18</v>
      </c>
      <c r="G13067" t="s">
        <v>25</v>
      </c>
      <c r="H13067" t="s">
        <v>1080</v>
      </c>
      <c r="I13067" t="s">
        <v>1081</v>
      </c>
      <c r="J13067" t="s">
        <v>1170</v>
      </c>
      <c r="K13067">
        <v>1</v>
      </c>
      <c r="L13067" s="1">
        <v>41640</v>
      </c>
      <c r="M13067" s="1">
        <v>42319</v>
      </c>
      <c r="N13067" s="1">
        <v>42319</v>
      </c>
    </row>
    <row r="13068" spans="1:18" x14ac:dyDescent="0.2">
      <c r="A13068" t="s">
        <v>46702</v>
      </c>
      <c r="B13068" t="s">
        <v>46703</v>
      </c>
      <c r="C13068" t="s">
        <v>46704</v>
      </c>
      <c r="D13068" t="s">
        <v>36</v>
      </c>
      <c r="E13068">
        <v>50000</v>
      </c>
      <c r="F13068" t="s">
        <v>18</v>
      </c>
      <c r="G13068" t="s">
        <v>25</v>
      </c>
      <c r="H13068" t="s">
        <v>286</v>
      </c>
      <c r="I13068" t="s">
        <v>1030</v>
      </c>
      <c r="J13068" t="s">
        <v>1030</v>
      </c>
      <c r="K13068">
        <v>1</v>
      </c>
      <c r="L13068" s="1">
        <v>39295</v>
      </c>
      <c r="M13068" s="1">
        <v>39295</v>
      </c>
      <c r="N13068" s="1">
        <v>39295</v>
      </c>
    </row>
    <row r="13069" spans="1:18" hidden="1" x14ac:dyDescent="0.2">
      <c r="A13069" t="s">
        <v>46705</v>
      </c>
      <c r="B13069" t="s">
        <v>46706</v>
      </c>
      <c r="C13069" t="s">
        <v>46707</v>
      </c>
      <c r="D13069" t="s">
        <v>46708</v>
      </c>
      <c r="E13069" t="s">
        <v>43</v>
      </c>
      <c r="F13069" t="s">
        <v>18</v>
      </c>
      <c r="G13069" t="s">
        <v>341</v>
      </c>
      <c r="H13069">
        <v>11</v>
      </c>
      <c r="I13069" t="s">
        <v>497</v>
      </c>
      <c r="J13069" t="s">
        <v>497</v>
      </c>
      <c r="K13069">
        <v>2</v>
      </c>
      <c r="L13069" s="1">
        <v>41275</v>
      </c>
      <c r="M13069" s="1">
        <v>41579</v>
      </c>
      <c r="N13069" s="1">
        <v>41926</v>
      </c>
      <c r="O13069"/>
      <c r="P13069"/>
      <c r="Q13069"/>
      <c r="R13069"/>
    </row>
    <row r="13070" spans="1:18" hidden="1" x14ac:dyDescent="0.2">
      <c r="A13070" t="s">
        <v>46709</v>
      </c>
      <c r="B13070" t="s">
        <v>46710</v>
      </c>
      <c r="C13070" t="s">
        <v>46711</v>
      </c>
      <c r="D13070" t="s">
        <v>1503</v>
      </c>
      <c r="E13070">
        <v>3635000</v>
      </c>
      <c r="F13070" t="s">
        <v>18</v>
      </c>
      <c r="G13070" t="s">
        <v>25</v>
      </c>
      <c r="H13070" t="s">
        <v>1330</v>
      </c>
      <c r="I13070" t="s">
        <v>1331</v>
      </c>
      <c r="J13070" t="s">
        <v>1331</v>
      </c>
      <c r="K13070">
        <v>1</v>
      </c>
      <c r="M13070" s="1">
        <v>40602</v>
      </c>
      <c r="N13070" s="1">
        <v>40602</v>
      </c>
      <c r="O13070"/>
      <c r="P13070"/>
      <c r="Q13070"/>
      <c r="R13070"/>
    </row>
    <row r="13071" spans="1:18" x14ac:dyDescent="0.2">
      <c r="A13071" t="s">
        <v>46712</v>
      </c>
      <c r="B13071" t="s">
        <v>46713</v>
      </c>
      <c r="C13071" t="s">
        <v>46714</v>
      </c>
      <c r="D13071" t="s">
        <v>70</v>
      </c>
      <c r="E13071">
        <v>66000000</v>
      </c>
      <c r="F13071" t="s">
        <v>18</v>
      </c>
      <c r="G13071" t="s">
        <v>25</v>
      </c>
      <c r="H13071" t="s">
        <v>82</v>
      </c>
      <c r="I13071" t="s">
        <v>3879</v>
      </c>
      <c r="J13071" t="s">
        <v>3879</v>
      </c>
      <c r="K13071">
        <v>2</v>
      </c>
      <c r="L13071" s="1">
        <v>37987</v>
      </c>
      <c r="M13071" s="1">
        <v>39345</v>
      </c>
      <c r="N13071" s="1">
        <v>40191</v>
      </c>
    </row>
    <row r="13072" spans="1:18" hidden="1" x14ac:dyDescent="0.2">
      <c r="A13072" t="s">
        <v>46715</v>
      </c>
      <c r="B13072" t="s">
        <v>46716</v>
      </c>
      <c r="C13072" t="s">
        <v>46717</v>
      </c>
      <c r="D13072" t="s">
        <v>94</v>
      </c>
      <c r="E13072">
        <v>3500000</v>
      </c>
      <c r="F13072" t="s">
        <v>18</v>
      </c>
      <c r="G13072" t="s">
        <v>25</v>
      </c>
      <c r="H13072" t="s">
        <v>380</v>
      </c>
      <c r="I13072" t="s">
        <v>381</v>
      </c>
      <c r="J13072" t="s">
        <v>381</v>
      </c>
      <c r="K13072">
        <v>1</v>
      </c>
      <c r="M13072" s="1">
        <v>42340</v>
      </c>
      <c r="N13072" s="1">
        <v>42340</v>
      </c>
      <c r="O13072"/>
      <c r="P13072"/>
      <c r="Q13072"/>
      <c r="R13072"/>
    </row>
    <row r="13073" spans="1:18" hidden="1" x14ac:dyDescent="0.2">
      <c r="A13073" t="s">
        <v>46718</v>
      </c>
      <c r="B13073" t="s">
        <v>46719</v>
      </c>
      <c r="C13073" t="s">
        <v>46720</v>
      </c>
      <c r="D13073" t="s">
        <v>46721</v>
      </c>
      <c r="E13073" t="s">
        <v>43</v>
      </c>
      <c r="F13073" t="s">
        <v>18</v>
      </c>
      <c r="G13073" t="s">
        <v>25</v>
      </c>
      <c r="H13073" t="s">
        <v>1080</v>
      </c>
      <c r="I13073" t="s">
        <v>1081</v>
      </c>
      <c r="J13073" t="s">
        <v>23505</v>
      </c>
      <c r="K13073">
        <v>1</v>
      </c>
      <c r="L13073" s="1">
        <v>39448</v>
      </c>
      <c r="M13073" s="1">
        <v>39662</v>
      </c>
      <c r="N13073" s="1">
        <v>39662</v>
      </c>
      <c r="O13073"/>
      <c r="P13073"/>
      <c r="Q13073"/>
      <c r="R13073"/>
    </row>
    <row r="13074" spans="1:18" x14ac:dyDescent="0.2">
      <c r="A13074" t="s">
        <v>46722</v>
      </c>
      <c r="B13074" t="s">
        <v>46723</v>
      </c>
      <c r="C13074" t="s">
        <v>46724</v>
      </c>
      <c r="D13074" t="s">
        <v>46725</v>
      </c>
      <c r="E13074">
        <v>336000</v>
      </c>
      <c r="F13074" t="s">
        <v>18</v>
      </c>
      <c r="G13074" t="s">
        <v>552</v>
      </c>
      <c r="H13074">
        <v>29</v>
      </c>
      <c r="I13074" t="s">
        <v>749</v>
      </c>
      <c r="J13074" t="s">
        <v>749</v>
      </c>
      <c r="K13074">
        <v>1</v>
      </c>
      <c r="L13074" s="1">
        <v>41214</v>
      </c>
      <c r="M13074" s="1">
        <v>41153</v>
      </c>
      <c r="N13074" s="1">
        <v>41153</v>
      </c>
    </row>
    <row r="13075" spans="1:18" hidden="1" x14ac:dyDescent="0.2">
      <c r="A13075" t="s">
        <v>46726</v>
      </c>
      <c r="B13075" t="s">
        <v>46727</v>
      </c>
      <c r="C13075" t="s">
        <v>46728</v>
      </c>
      <c r="D13075" t="s">
        <v>46729</v>
      </c>
      <c r="E13075" t="s">
        <v>43</v>
      </c>
      <c r="F13075" t="s">
        <v>18</v>
      </c>
      <c r="K13075">
        <v>1</v>
      </c>
      <c r="L13075" s="1">
        <v>41676</v>
      </c>
      <c r="M13075" s="1">
        <v>41791</v>
      </c>
      <c r="N13075" s="1">
        <v>41791</v>
      </c>
      <c r="O13075"/>
      <c r="P13075"/>
      <c r="Q13075"/>
      <c r="R13075"/>
    </row>
    <row r="13076" spans="1:18" hidden="1" x14ac:dyDescent="0.2">
      <c r="A13076" t="s">
        <v>46730</v>
      </c>
      <c r="B13076" t="s">
        <v>46731</v>
      </c>
      <c r="C13076" t="s">
        <v>46732</v>
      </c>
      <c r="D13076" t="s">
        <v>1903</v>
      </c>
      <c r="E13076">
        <v>1000000</v>
      </c>
      <c r="F13076" t="s">
        <v>18</v>
      </c>
      <c r="K13076">
        <v>1</v>
      </c>
      <c r="M13076" s="1">
        <v>41628</v>
      </c>
      <c r="N13076" s="1">
        <v>41628</v>
      </c>
      <c r="O13076"/>
      <c r="P13076"/>
      <c r="Q13076"/>
      <c r="R13076"/>
    </row>
    <row r="13077" spans="1:18" hidden="1" x14ac:dyDescent="0.2">
      <c r="A13077" t="s">
        <v>46733</v>
      </c>
      <c r="B13077" t="s">
        <v>46734</v>
      </c>
      <c r="D13077" t="s">
        <v>46735</v>
      </c>
      <c r="E13077" t="s">
        <v>43</v>
      </c>
      <c r="F13077" t="s">
        <v>18</v>
      </c>
      <c r="K13077">
        <v>1</v>
      </c>
      <c r="M13077" s="1">
        <v>39814</v>
      </c>
      <c r="N13077" s="1">
        <v>39814</v>
      </c>
      <c r="O13077"/>
      <c r="P13077"/>
      <c r="Q13077"/>
      <c r="R13077"/>
    </row>
    <row r="13078" spans="1:18" hidden="1" x14ac:dyDescent="0.2">
      <c r="A13078" t="s">
        <v>46736</v>
      </c>
      <c r="B13078" t="s">
        <v>46737</v>
      </c>
      <c r="C13078" t="s">
        <v>46738</v>
      </c>
      <c r="D13078" t="s">
        <v>46739</v>
      </c>
      <c r="E13078" t="s">
        <v>43</v>
      </c>
      <c r="F13078" t="s">
        <v>18</v>
      </c>
      <c r="K13078">
        <v>1</v>
      </c>
      <c r="L13078" s="1">
        <v>41883</v>
      </c>
      <c r="M13078" s="1">
        <v>42180</v>
      </c>
      <c r="N13078" s="1">
        <v>42180</v>
      </c>
      <c r="O13078"/>
      <c r="P13078"/>
      <c r="Q13078"/>
      <c r="R13078"/>
    </row>
    <row r="13079" spans="1:18" x14ac:dyDescent="0.2">
      <c r="A13079" t="s">
        <v>46740</v>
      </c>
      <c r="B13079" t="s">
        <v>46741</v>
      </c>
      <c r="D13079" t="s">
        <v>42</v>
      </c>
      <c r="E13079">
        <v>949996</v>
      </c>
      <c r="F13079" t="s">
        <v>18</v>
      </c>
      <c r="G13079" t="s">
        <v>25</v>
      </c>
      <c r="H13079" t="s">
        <v>106</v>
      </c>
      <c r="I13079" t="s">
        <v>107</v>
      </c>
      <c r="J13079" t="s">
        <v>108</v>
      </c>
      <c r="K13079">
        <v>1</v>
      </c>
      <c r="L13079" s="1">
        <v>40909</v>
      </c>
      <c r="M13079" s="1">
        <v>41626</v>
      </c>
      <c r="N13079" s="1">
        <v>41626</v>
      </c>
    </row>
    <row r="13080" spans="1:18" x14ac:dyDescent="0.2">
      <c r="A13080" t="s">
        <v>46742</v>
      </c>
      <c r="B13080" t="s">
        <v>46743</v>
      </c>
      <c r="C13080" t="s">
        <v>46744</v>
      </c>
      <c r="D13080" t="s">
        <v>63</v>
      </c>
      <c r="E13080">
        <v>1537909</v>
      </c>
      <c r="F13080" t="s">
        <v>18</v>
      </c>
      <c r="G13080" t="s">
        <v>25</v>
      </c>
      <c r="H13080" t="s">
        <v>106</v>
      </c>
      <c r="I13080" t="s">
        <v>107</v>
      </c>
      <c r="J13080" t="s">
        <v>108</v>
      </c>
      <c r="K13080">
        <v>3</v>
      </c>
      <c r="L13080" s="1">
        <v>40179</v>
      </c>
      <c r="M13080" s="1">
        <v>40805</v>
      </c>
      <c r="N13080" s="1">
        <v>41731</v>
      </c>
    </row>
    <row r="13081" spans="1:18" x14ac:dyDescent="0.2">
      <c r="A13081" t="s">
        <v>46745</v>
      </c>
      <c r="B13081" t="s">
        <v>46746</v>
      </c>
      <c r="C13081" t="s">
        <v>46747</v>
      </c>
      <c r="D13081" t="s">
        <v>46748</v>
      </c>
      <c r="E13081">
        <v>44300000</v>
      </c>
      <c r="F13081" t="s">
        <v>18</v>
      </c>
      <c r="G13081" t="s">
        <v>25</v>
      </c>
      <c r="H13081" t="s">
        <v>142</v>
      </c>
      <c r="I13081" t="s">
        <v>143</v>
      </c>
      <c r="J13081" t="s">
        <v>143</v>
      </c>
      <c r="K13081">
        <v>5</v>
      </c>
      <c r="L13081" s="1">
        <v>40985</v>
      </c>
      <c r="M13081" s="1">
        <v>41088</v>
      </c>
      <c r="N13081" s="1">
        <v>41907</v>
      </c>
    </row>
    <row r="13082" spans="1:18" hidden="1" x14ac:dyDescent="0.2">
      <c r="A13082" t="s">
        <v>46749</v>
      </c>
      <c r="B13082" t="s">
        <v>46750</v>
      </c>
      <c r="C13082" t="s">
        <v>46751</v>
      </c>
      <c r="E13082">
        <v>378907</v>
      </c>
      <c r="F13082" t="s">
        <v>207</v>
      </c>
      <c r="G13082" t="s">
        <v>458</v>
      </c>
      <c r="K13082">
        <v>2</v>
      </c>
      <c r="M13082" s="1">
        <v>41202</v>
      </c>
      <c r="N13082" s="1">
        <v>41233</v>
      </c>
      <c r="O13082"/>
      <c r="P13082"/>
      <c r="Q13082"/>
      <c r="R13082"/>
    </row>
    <row r="13083" spans="1:18" x14ac:dyDescent="0.2">
      <c r="A13083" t="s">
        <v>46752</v>
      </c>
      <c r="B13083" t="s">
        <v>46753</v>
      </c>
      <c r="C13083" t="s">
        <v>46754</v>
      </c>
      <c r="D13083" t="s">
        <v>46755</v>
      </c>
      <c r="E13083">
        <v>52000</v>
      </c>
      <c r="F13083" t="s">
        <v>18</v>
      </c>
      <c r="G13083" t="s">
        <v>4661</v>
      </c>
      <c r="H13083">
        <v>58</v>
      </c>
      <c r="I13083" t="s">
        <v>46756</v>
      </c>
      <c r="J13083" t="s">
        <v>46757</v>
      </c>
      <c r="K13083">
        <v>1</v>
      </c>
      <c r="L13083" s="1">
        <v>41426</v>
      </c>
      <c r="M13083" s="1">
        <v>41767</v>
      </c>
      <c r="N13083" s="1">
        <v>41767</v>
      </c>
    </row>
    <row r="13084" spans="1:18" x14ac:dyDescent="0.2">
      <c r="A13084" t="s">
        <v>46758</v>
      </c>
      <c r="B13084" t="s">
        <v>46759</v>
      </c>
      <c r="C13084" t="s">
        <v>46760</v>
      </c>
      <c r="D13084" t="s">
        <v>46761</v>
      </c>
      <c r="E13084">
        <v>900000</v>
      </c>
      <c r="F13084" t="s">
        <v>18</v>
      </c>
      <c r="G13084" t="s">
        <v>699</v>
      </c>
      <c r="H13084">
        <v>5</v>
      </c>
      <c r="I13084" t="s">
        <v>700</v>
      </c>
      <c r="J13084" t="s">
        <v>700</v>
      </c>
      <c r="K13084">
        <v>2</v>
      </c>
      <c r="L13084" s="1">
        <v>40118</v>
      </c>
      <c r="M13084" s="1">
        <v>40848</v>
      </c>
      <c r="N13084" s="1">
        <v>42125</v>
      </c>
    </row>
    <row r="13085" spans="1:18" hidden="1" x14ac:dyDescent="0.2">
      <c r="A13085" t="s">
        <v>46762</v>
      </c>
      <c r="B13085" t="s">
        <v>46763</v>
      </c>
      <c r="C13085" t="s">
        <v>46764</v>
      </c>
      <c r="E13085">
        <v>1000000</v>
      </c>
      <c r="F13085" t="s">
        <v>18</v>
      </c>
      <c r="K13085">
        <v>1</v>
      </c>
      <c r="M13085" s="1">
        <v>41791</v>
      </c>
      <c r="N13085" s="1">
        <v>41791</v>
      </c>
      <c r="O13085"/>
      <c r="P13085"/>
      <c r="Q13085"/>
      <c r="R13085"/>
    </row>
    <row r="13086" spans="1:18" x14ac:dyDescent="0.2">
      <c r="A13086" t="s">
        <v>46765</v>
      </c>
      <c r="B13086" t="s">
        <v>46766</v>
      </c>
      <c r="C13086" t="s">
        <v>46767</v>
      </c>
      <c r="D13086" t="s">
        <v>46768</v>
      </c>
      <c r="E13086">
        <v>23817000</v>
      </c>
      <c r="F13086" t="s">
        <v>113</v>
      </c>
      <c r="G13086" t="s">
        <v>25</v>
      </c>
      <c r="H13086" t="s">
        <v>64</v>
      </c>
      <c r="I13086" t="s">
        <v>65</v>
      </c>
      <c r="J13086" t="s">
        <v>1402</v>
      </c>
      <c r="K13086">
        <v>3</v>
      </c>
      <c r="L13086" s="1">
        <v>38718</v>
      </c>
      <c r="M13086" s="1">
        <v>39234</v>
      </c>
      <c r="N13086" s="1">
        <v>41365</v>
      </c>
    </row>
    <row r="13087" spans="1:18" x14ac:dyDescent="0.2">
      <c r="A13087" t="s">
        <v>46769</v>
      </c>
      <c r="B13087" t="s">
        <v>46770</v>
      </c>
      <c r="C13087" t="s">
        <v>46771</v>
      </c>
      <c r="D13087" t="s">
        <v>46772</v>
      </c>
      <c r="E13087">
        <v>63500000</v>
      </c>
      <c r="F13087" t="s">
        <v>207</v>
      </c>
      <c r="G13087" t="s">
        <v>25</v>
      </c>
      <c r="H13087" t="s">
        <v>106</v>
      </c>
      <c r="I13087" t="s">
        <v>107</v>
      </c>
      <c r="J13087" t="s">
        <v>108</v>
      </c>
      <c r="K13087">
        <v>5</v>
      </c>
      <c r="L13087" s="1">
        <v>36526</v>
      </c>
      <c r="M13087" s="1">
        <v>38139</v>
      </c>
      <c r="N13087" s="1">
        <v>40807</v>
      </c>
    </row>
    <row r="13088" spans="1:18" x14ac:dyDescent="0.2">
      <c r="A13088" t="s">
        <v>46773</v>
      </c>
      <c r="B13088" t="s">
        <v>46774</v>
      </c>
      <c r="C13088" t="s">
        <v>46775</v>
      </c>
      <c r="D13088" t="s">
        <v>9192</v>
      </c>
      <c r="E13088">
        <v>15000</v>
      </c>
      <c r="F13088" t="s">
        <v>113</v>
      </c>
      <c r="G13088" t="s">
        <v>25</v>
      </c>
      <c r="H13088" t="s">
        <v>380</v>
      </c>
      <c r="I13088" t="s">
        <v>381</v>
      </c>
      <c r="J13088" t="s">
        <v>381</v>
      </c>
      <c r="K13088">
        <v>1</v>
      </c>
      <c r="L13088" s="1">
        <v>41030</v>
      </c>
      <c r="M13088" s="1">
        <v>41148</v>
      </c>
      <c r="N13088" s="1">
        <v>41148</v>
      </c>
    </row>
    <row r="13089" spans="1:18" x14ac:dyDescent="0.2">
      <c r="A13089" t="s">
        <v>46776</v>
      </c>
      <c r="B13089" t="s">
        <v>46777</v>
      </c>
      <c r="C13089" t="s">
        <v>46778</v>
      </c>
      <c r="D13089" t="s">
        <v>46779</v>
      </c>
      <c r="E13089">
        <v>3000000</v>
      </c>
      <c r="F13089" t="s">
        <v>18</v>
      </c>
      <c r="G13089" t="s">
        <v>57</v>
      </c>
      <c r="H13089" t="s">
        <v>58</v>
      </c>
      <c r="I13089" t="s">
        <v>59</v>
      </c>
      <c r="J13089" t="s">
        <v>59</v>
      </c>
      <c r="K13089">
        <v>1</v>
      </c>
      <c r="L13089" s="1">
        <v>37257</v>
      </c>
      <c r="M13089" s="1">
        <v>39240</v>
      </c>
      <c r="N13089" s="1">
        <v>39240</v>
      </c>
    </row>
    <row r="13090" spans="1:18" x14ac:dyDescent="0.2">
      <c r="A13090" t="s">
        <v>46780</v>
      </c>
      <c r="B13090" t="s">
        <v>46781</v>
      </c>
      <c r="C13090" t="s">
        <v>46782</v>
      </c>
      <c r="D13090" t="s">
        <v>766</v>
      </c>
      <c r="E13090">
        <v>5000000</v>
      </c>
      <c r="F13090" t="s">
        <v>18</v>
      </c>
      <c r="G13090" t="s">
        <v>4937</v>
      </c>
      <c r="H13090">
        <v>20</v>
      </c>
      <c r="I13090" t="s">
        <v>4938</v>
      </c>
      <c r="J13090" t="s">
        <v>46783</v>
      </c>
      <c r="K13090">
        <v>1</v>
      </c>
      <c r="L13090" s="1">
        <v>39083</v>
      </c>
      <c r="M13090" s="1">
        <v>41667</v>
      </c>
      <c r="N13090" s="1">
        <v>41667</v>
      </c>
    </row>
    <row r="13091" spans="1:18" hidden="1" x14ac:dyDescent="0.2">
      <c r="A13091" t="s">
        <v>46784</v>
      </c>
      <c r="B13091" t="s">
        <v>46785</v>
      </c>
      <c r="C13091" t="s">
        <v>46786</v>
      </c>
      <c r="D13091" t="s">
        <v>6308</v>
      </c>
      <c r="E13091" t="s">
        <v>43</v>
      </c>
      <c r="F13091" t="s">
        <v>18</v>
      </c>
      <c r="K13091">
        <v>1</v>
      </c>
      <c r="M13091" s="1">
        <v>41796</v>
      </c>
      <c r="N13091" s="1">
        <v>41796</v>
      </c>
      <c r="O13091"/>
      <c r="P13091"/>
      <c r="Q13091"/>
      <c r="R13091"/>
    </row>
    <row r="13092" spans="1:18" hidden="1" x14ac:dyDescent="0.2">
      <c r="A13092" t="s">
        <v>46787</v>
      </c>
      <c r="B13092" t="s">
        <v>46788</v>
      </c>
      <c r="C13092" t="s">
        <v>46789</v>
      </c>
      <c r="D13092" t="s">
        <v>117</v>
      </c>
      <c r="E13092" t="s">
        <v>43</v>
      </c>
      <c r="F13092" t="s">
        <v>18</v>
      </c>
      <c r="G13092" t="s">
        <v>25</v>
      </c>
      <c r="H13092" t="s">
        <v>89</v>
      </c>
      <c r="I13092" t="s">
        <v>90</v>
      </c>
      <c r="J13092" t="s">
        <v>90</v>
      </c>
      <c r="K13092">
        <v>1</v>
      </c>
      <c r="L13092" s="1">
        <v>39668</v>
      </c>
      <c r="M13092" s="1">
        <v>41659</v>
      </c>
      <c r="N13092" s="1">
        <v>41659</v>
      </c>
      <c r="O13092"/>
      <c r="P13092"/>
      <c r="Q13092"/>
      <c r="R13092"/>
    </row>
    <row r="13093" spans="1:18" x14ac:dyDescent="0.2">
      <c r="A13093" t="s">
        <v>46790</v>
      </c>
      <c r="B13093" t="s">
        <v>46791</v>
      </c>
      <c r="C13093" t="s">
        <v>46792</v>
      </c>
      <c r="D13093" t="s">
        <v>46793</v>
      </c>
      <c r="E13093">
        <v>5750000</v>
      </c>
      <c r="F13093" t="s">
        <v>207</v>
      </c>
      <c r="G13093" t="s">
        <v>25</v>
      </c>
      <c r="H13093" t="s">
        <v>64</v>
      </c>
      <c r="I13093" t="s">
        <v>65</v>
      </c>
      <c r="J13093" t="s">
        <v>606</v>
      </c>
      <c r="K13093">
        <v>1</v>
      </c>
      <c r="L13093" s="1">
        <v>38078</v>
      </c>
      <c r="M13093" s="1">
        <v>38656</v>
      </c>
      <c r="N13093" s="1">
        <v>38656</v>
      </c>
    </row>
    <row r="13094" spans="1:18" hidden="1" x14ac:dyDescent="0.2">
      <c r="A13094" t="s">
        <v>46794</v>
      </c>
      <c r="B13094" t="s">
        <v>46795</v>
      </c>
      <c r="C13094" t="s">
        <v>46796</v>
      </c>
      <c r="D13094" t="s">
        <v>127</v>
      </c>
      <c r="E13094" t="s">
        <v>43</v>
      </c>
      <c r="F13094" t="s">
        <v>18</v>
      </c>
      <c r="G13094" t="s">
        <v>25</v>
      </c>
      <c r="H13094" t="s">
        <v>64</v>
      </c>
      <c r="I13094" t="s">
        <v>65</v>
      </c>
      <c r="J13094" t="s">
        <v>382</v>
      </c>
      <c r="K13094">
        <v>1</v>
      </c>
      <c r="L13094" s="1">
        <v>41225</v>
      </c>
      <c r="M13094" s="1">
        <v>41762</v>
      </c>
      <c r="N13094" s="1">
        <v>41762</v>
      </c>
      <c r="O13094"/>
      <c r="P13094"/>
      <c r="Q13094"/>
      <c r="R13094"/>
    </row>
    <row r="13095" spans="1:18" x14ac:dyDescent="0.2">
      <c r="A13095" t="s">
        <v>46797</v>
      </c>
      <c r="B13095" t="s">
        <v>46798</v>
      </c>
      <c r="C13095" t="s">
        <v>46799</v>
      </c>
      <c r="D13095" t="s">
        <v>25459</v>
      </c>
      <c r="E13095">
        <v>16492907</v>
      </c>
      <c r="F13095" t="s">
        <v>18</v>
      </c>
      <c r="G13095" t="s">
        <v>25</v>
      </c>
      <c r="H13095" t="s">
        <v>1272</v>
      </c>
      <c r="I13095" t="s">
        <v>1273</v>
      </c>
      <c r="J13095" t="s">
        <v>1274</v>
      </c>
      <c r="K13095">
        <v>5</v>
      </c>
      <c r="L13095" s="1">
        <v>39448</v>
      </c>
      <c r="M13095" s="1">
        <v>40240</v>
      </c>
      <c r="N13095" s="1">
        <v>41877</v>
      </c>
    </row>
    <row r="13096" spans="1:18" x14ac:dyDescent="0.2">
      <c r="A13096" t="s">
        <v>46800</v>
      </c>
      <c r="B13096" t="s">
        <v>46801</v>
      </c>
      <c r="C13096" t="s">
        <v>46802</v>
      </c>
      <c r="D13096" t="s">
        <v>42</v>
      </c>
      <c r="E13096">
        <v>9500000</v>
      </c>
      <c r="F13096" t="s">
        <v>18</v>
      </c>
      <c r="G13096" t="s">
        <v>25</v>
      </c>
      <c r="H13096" t="s">
        <v>106</v>
      </c>
      <c r="I13096" t="s">
        <v>107</v>
      </c>
      <c r="J13096" t="s">
        <v>108</v>
      </c>
      <c r="K13096">
        <v>2</v>
      </c>
      <c r="L13096" s="1">
        <v>38353</v>
      </c>
      <c r="M13096" s="1">
        <v>38596</v>
      </c>
      <c r="N13096" s="1">
        <v>38720</v>
      </c>
    </row>
    <row r="13097" spans="1:18" x14ac:dyDescent="0.2">
      <c r="A13097" t="s">
        <v>46803</v>
      </c>
      <c r="B13097" t="s">
        <v>46804</v>
      </c>
      <c r="C13097" t="s">
        <v>46805</v>
      </c>
      <c r="D13097" t="s">
        <v>42</v>
      </c>
      <c r="E13097">
        <v>1125000</v>
      </c>
      <c r="F13097" t="s">
        <v>207</v>
      </c>
      <c r="G13097" t="s">
        <v>25</v>
      </c>
      <c r="H13097" t="s">
        <v>44</v>
      </c>
      <c r="I13097" t="s">
        <v>7891</v>
      </c>
      <c r="J13097" t="s">
        <v>46806</v>
      </c>
      <c r="K13097">
        <v>1</v>
      </c>
      <c r="L13097" s="1">
        <v>40544</v>
      </c>
      <c r="M13097" s="1">
        <v>41134</v>
      </c>
      <c r="N13097" s="1">
        <v>41134</v>
      </c>
    </row>
    <row r="13098" spans="1:18" hidden="1" x14ac:dyDescent="0.2">
      <c r="A13098" t="s">
        <v>46807</v>
      </c>
      <c r="B13098" t="s">
        <v>46808</v>
      </c>
      <c r="C13098" t="s">
        <v>46809</v>
      </c>
      <c r="D13098" t="s">
        <v>46810</v>
      </c>
      <c r="E13098">
        <v>36000000</v>
      </c>
      <c r="F13098" t="s">
        <v>113</v>
      </c>
      <c r="G13098" t="s">
        <v>25</v>
      </c>
      <c r="H13098" t="s">
        <v>64</v>
      </c>
      <c r="I13098" t="s">
        <v>1221</v>
      </c>
      <c r="J13098" t="s">
        <v>1221</v>
      </c>
      <c r="K13098">
        <v>2</v>
      </c>
      <c r="M13098" s="1">
        <v>36978</v>
      </c>
      <c r="N13098" s="1">
        <v>38146</v>
      </c>
      <c r="O13098"/>
      <c r="P13098"/>
      <c r="Q13098"/>
      <c r="R13098"/>
    </row>
    <row r="13099" spans="1:18" x14ac:dyDescent="0.2">
      <c r="A13099" t="s">
        <v>46811</v>
      </c>
      <c r="B13099" t="s">
        <v>46812</v>
      </c>
      <c r="C13099" t="s">
        <v>46813</v>
      </c>
      <c r="D13099" t="s">
        <v>46814</v>
      </c>
      <c r="E13099">
        <v>34000000</v>
      </c>
      <c r="F13099" t="s">
        <v>18</v>
      </c>
      <c r="G13099" t="s">
        <v>25</v>
      </c>
      <c r="H13099" t="s">
        <v>286</v>
      </c>
      <c r="I13099" t="s">
        <v>1030</v>
      </c>
      <c r="J13099" t="s">
        <v>1030</v>
      </c>
      <c r="K13099">
        <v>5</v>
      </c>
      <c r="L13099" s="1">
        <v>40909</v>
      </c>
      <c r="M13099" s="1">
        <v>41135</v>
      </c>
      <c r="N13099" s="1">
        <v>42207</v>
      </c>
    </row>
    <row r="13100" spans="1:18" hidden="1" x14ac:dyDescent="0.2">
      <c r="A13100" t="s">
        <v>46815</v>
      </c>
      <c r="B13100" t="s">
        <v>46816</v>
      </c>
      <c r="C13100" t="s">
        <v>46817</v>
      </c>
      <c r="E13100" t="s">
        <v>43</v>
      </c>
      <c r="F13100" t="s">
        <v>207</v>
      </c>
      <c r="K13100">
        <v>1</v>
      </c>
      <c r="M13100" s="1">
        <v>40544</v>
      </c>
      <c r="N13100" s="1">
        <v>40544</v>
      </c>
      <c r="O13100"/>
      <c r="P13100"/>
      <c r="Q13100"/>
      <c r="R13100"/>
    </row>
    <row r="13101" spans="1:18" x14ac:dyDescent="0.2">
      <c r="A13101" t="s">
        <v>46818</v>
      </c>
      <c r="B13101" t="s">
        <v>46819</v>
      </c>
      <c r="C13101" t="s">
        <v>46820</v>
      </c>
      <c r="D13101" t="s">
        <v>2326</v>
      </c>
      <c r="E13101">
        <v>9750000</v>
      </c>
      <c r="F13101" t="s">
        <v>18</v>
      </c>
      <c r="G13101" t="s">
        <v>25</v>
      </c>
      <c r="H13101" t="s">
        <v>99</v>
      </c>
      <c r="I13101" t="s">
        <v>3295</v>
      </c>
      <c r="J13101" t="s">
        <v>16018</v>
      </c>
      <c r="K13101">
        <v>1</v>
      </c>
      <c r="L13101" s="1">
        <v>35796</v>
      </c>
      <c r="M13101" s="1">
        <v>41179</v>
      </c>
      <c r="N13101" s="1">
        <v>41179</v>
      </c>
    </row>
    <row r="13102" spans="1:18" hidden="1" x14ac:dyDescent="0.2">
      <c r="A13102" t="s">
        <v>46821</v>
      </c>
      <c r="B13102" t="s">
        <v>46822</v>
      </c>
      <c r="C13102" t="s">
        <v>46823</v>
      </c>
      <c r="D13102" t="s">
        <v>56</v>
      </c>
      <c r="E13102">
        <v>25450000</v>
      </c>
      <c r="F13102" t="s">
        <v>18</v>
      </c>
      <c r="G13102" t="s">
        <v>25</v>
      </c>
      <c r="H13102" t="s">
        <v>380</v>
      </c>
      <c r="I13102" t="s">
        <v>381</v>
      </c>
      <c r="J13102" t="s">
        <v>382</v>
      </c>
      <c r="K13102">
        <v>2</v>
      </c>
      <c r="M13102" s="1">
        <v>41478</v>
      </c>
      <c r="N13102" s="1">
        <v>42325</v>
      </c>
      <c r="O13102"/>
      <c r="P13102"/>
      <c r="Q13102"/>
      <c r="R13102"/>
    </row>
    <row r="13103" spans="1:18" hidden="1" x14ac:dyDescent="0.2">
      <c r="A13103" t="s">
        <v>46824</v>
      </c>
      <c r="B13103" t="s">
        <v>46825</v>
      </c>
      <c r="C13103" t="s">
        <v>46826</v>
      </c>
      <c r="D13103" t="s">
        <v>46827</v>
      </c>
      <c r="E13103" t="s">
        <v>43</v>
      </c>
      <c r="F13103" t="s">
        <v>18</v>
      </c>
      <c r="G13103" t="s">
        <v>25</v>
      </c>
      <c r="H13103" t="s">
        <v>158</v>
      </c>
      <c r="I13103" t="s">
        <v>244</v>
      </c>
      <c r="J13103" t="s">
        <v>33688</v>
      </c>
      <c r="K13103">
        <v>1</v>
      </c>
      <c r="L13103" s="1">
        <v>30317</v>
      </c>
      <c r="M13103" s="1">
        <v>39497</v>
      </c>
      <c r="N13103" s="1">
        <v>39497</v>
      </c>
      <c r="O13103"/>
      <c r="P13103"/>
      <c r="Q13103"/>
      <c r="R13103"/>
    </row>
    <row r="13104" spans="1:18" hidden="1" x14ac:dyDescent="0.2">
      <c r="A13104" t="s">
        <v>46828</v>
      </c>
      <c r="B13104" t="s">
        <v>46829</v>
      </c>
      <c r="C13104" t="s">
        <v>46830</v>
      </c>
      <c r="D13104" t="s">
        <v>42</v>
      </c>
      <c r="E13104" t="s">
        <v>43</v>
      </c>
      <c r="F13104" t="s">
        <v>18</v>
      </c>
      <c r="G13104" t="s">
        <v>25</v>
      </c>
      <c r="H13104" t="s">
        <v>158</v>
      </c>
      <c r="I13104" t="s">
        <v>244</v>
      </c>
      <c r="J13104" t="s">
        <v>244</v>
      </c>
      <c r="K13104">
        <v>1</v>
      </c>
      <c r="L13104" s="1">
        <v>40787</v>
      </c>
      <c r="M13104" s="1">
        <v>40787</v>
      </c>
      <c r="N13104" s="1">
        <v>40787</v>
      </c>
      <c r="O13104"/>
      <c r="P13104"/>
      <c r="Q13104"/>
      <c r="R13104"/>
    </row>
    <row r="13105" spans="1:18" hidden="1" x14ac:dyDescent="0.2">
      <c r="A13105" t="s">
        <v>46831</v>
      </c>
      <c r="B13105" t="s">
        <v>46832</v>
      </c>
      <c r="C13105" t="s">
        <v>46833</v>
      </c>
      <c r="D13105" t="s">
        <v>46834</v>
      </c>
      <c r="E13105">
        <v>17500000</v>
      </c>
      <c r="F13105" t="s">
        <v>18</v>
      </c>
      <c r="G13105" t="s">
        <v>25</v>
      </c>
      <c r="H13105" t="s">
        <v>158</v>
      </c>
      <c r="I13105" t="s">
        <v>244</v>
      </c>
      <c r="J13105" t="s">
        <v>11280</v>
      </c>
      <c r="K13105">
        <v>1</v>
      </c>
      <c r="M13105" s="1">
        <v>38083</v>
      </c>
      <c r="N13105" s="1">
        <v>38083</v>
      </c>
      <c r="O13105"/>
      <c r="P13105"/>
      <c r="Q13105"/>
      <c r="R13105"/>
    </row>
    <row r="13106" spans="1:18" hidden="1" x14ac:dyDescent="0.2">
      <c r="A13106" t="s">
        <v>46835</v>
      </c>
      <c r="B13106" t="s">
        <v>46836</v>
      </c>
      <c r="C13106" t="s">
        <v>46837</v>
      </c>
      <c r="D13106" t="s">
        <v>94</v>
      </c>
      <c r="E13106" t="s">
        <v>43</v>
      </c>
      <c r="F13106" t="s">
        <v>18</v>
      </c>
      <c r="G13106" t="s">
        <v>25</v>
      </c>
      <c r="H13106" t="s">
        <v>1272</v>
      </c>
      <c r="I13106" t="s">
        <v>1273</v>
      </c>
      <c r="J13106" t="s">
        <v>43375</v>
      </c>
      <c r="K13106">
        <v>1</v>
      </c>
      <c r="L13106" s="1">
        <v>40909</v>
      </c>
      <c r="M13106" s="1">
        <v>41582</v>
      </c>
      <c r="N13106" s="1">
        <v>41582</v>
      </c>
      <c r="O13106"/>
      <c r="P13106"/>
      <c r="Q13106"/>
      <c r="R13106"/>
    </row>
    <row r="13107" spans="1:18" hidden="1" x14ac:dyDescent="0.2">
      <c r="A13107" t="s">
        <v>46838</v>
      </c>
      <c r="B13107" t="s">
        <v>46839</v>
      </c>
      <c r="C13107" t="s">
        <v>46840</v>
      </c>
      <c r="D13107" t="s">
        <v>56</v>
      </c>
      <c r="E13107">
        <v>20500000</v>
      </c>
      <c r="F13107" t="s">
        <v>18</v>
      </c>
      <c r="G13107" t="s">
        <v>25</v>
      </c>
      <c r="H13107" t="s">
        <v>265</v>
      </c>
      <c r="I13107" t="s">
        <v>5428</v>
      </c>
      <c r="J13107" t="s">
        <v>5428</v>
      </c>
      <c r="K13107">
        <v>2</v>
      </c>
      <c r="M13107" s="1">
        <v>41172</v>
      </c>
      <c r="N13107" s="1">
        <v>42206</v>
      </c>
      <c r="O13107"/>
      <c r="P13107"/>
      <c r="Q13107"/>
      <c r="R13107"/>
    </row>
    <row r="13108" spans="1:18" x14ac:dyDescent="0.2">
      <c r="A13108" t="s">
        <v>46841</v>
      </c>
      <c r="B13108" t="s">
        <v>46842</v>
      </c>
      <c r="C13108" t="s">
        <v>46843</v>
      </c>
      <c r="D13108" t="s">
        <v>56</v>
      </c>
      <c r="E13108">
        <v>2728659</v>
      </c>
      <c r="F13108" t="s">
        <v>18</v>
      </c>
      <c r="G13108" t="s">
        <v>25</v>
      </c>
      <c r="H13108" t="s">
        <v>158</v>
      </c>
      <c r="I13108" t="s">
        <v>244</v>
      </c>
      <c r="J13108" t="s">
        <v>244</v>
      </c>
      <c r="K13108">
        <v>2</v>
      </c>
      <c r="L13108" s="1">
        <v>40909</v>
      </c>
      <c r="M13108" s="1">
        <v>41416</v>
      </c>
      <c r="N13108" s="1">
        <v>41808</v>
      </c>
    </row>
    <row r="13109" spans="1:18" hidden="1" x14ac:dyDescent="0.2">
      <c r="A13109" t="s">
        <v>46844</v>
      </c>
      <c r="B13109" t="s">
        <v>46845</v>
      </c>
      <c r="C13109" t="s">
        <v>46846</v>
      </c>
      <c r="D13109" t="s">
        <v>46847</v>
      </c>
      <c r="E13109">
        <v>8000000</v>
      </c>
      <c r="F13109" t="s">
        <v>113</v>
      </c>
      <c r="G13109" t="s">
        <v>25</v>
      </c>
      <c r="H13109" t="s">
        <v>64</v>
      </c>
      <c r="I13109" t="s">
        <v>65</v>
      </c>
      <c r="J13109" t="s">
        <v>606</v>
      </c>
      <c r="K13109">
        <v>1</v>
      </c>
      <c r="M13109" s="1">
        <v>37648</v>
      </c>
      <c r="N13109" s="1">
        <v>37648</v>
      </c>
      <c r="O13109"/>
      <c r="P13109"/>
      <c r="Q13109"/>
      <c r="R13109"/>
    </row>
    <row r="13110" spans="1:18" x14ac:dyDescent="0.2">
      <c r="A13110" t="s">
        <v>46848</v>
      </c>
      <c r="B13110" t="s">
        <v>46849</v>
      </c>
      <c r="C13110" t="s">
        <v>46850</v>
      </c>
      <c r="D13110" t="s">
        <v>46851</v>
      </c>
      <c r="E13110">
        <v>1585000</v>
      </c>
      <c r="F13110" t="s">
        <v>18</v>
      </c>
      <c r="G13110" t="s">
        <v>25</v>
      </c>
      <c r="H13110" t="s">
        <v>4968</v>
      </c>
      <c r="I13110" t="s">
        <v>4969</v>
      </c>
      <c r="J13110" t="s">
        <v>4969</v>
      </c>
      <c r="K13110">
        <v>1</v>
      </c>
      <c r="L13110" s="1">
        <v>41093</v>
      </c>
      <c r="M13110" s="1">
        <v>41364</v>
      </c>
      <c r="N13110" s="1">
        <v>41364</v>
      </c>
    </row>
    <row r="13111" spans="1:18" hidden="1" x14ac:dyDescent="0.2">
      <c r="A13111" t="s">
        <v>46852</v>
      </c>
      <c r="B13111" t="s">
        <v>46853</v>
      </c>
      <c r="C13111" t="s">
        <v>46854</v>
      </c>
      <c r="D13111" t="s">
        <v>46855</v>
      </c>
      <c r="E13111" t="s">
        <v>43</v>
      </c>
      <c r="F13111" t="s">
        <v>18</v>
      </c>
      <c r="G13111" t="s">
        <v>1062</v>
      </c>
      <c r="H13111">
        <v>16</v>
      </c>
      <c r="I13111" t="s">
        <v>1704</v>
      </c>
      <c r="J13111" t="s">
        <v>1704</v>
      </c>
      <c r="K13111">
        <v>1</v>
      </c>
      <c r="L13111" s="1">
        <v>41640</v>
      </c>
      <c r="M13111" s="1">
        <v>41821</v>
      </c>
      <c r="N13111" s="1">
        <v>41821</v>
      </c>
      <c r="O13111"/>
      <c r="P13111"/>
      <c r="Q13111"/>
      <c r="R13111"/>
    </row>
    <row r="13112" spans="1:18" x14ac:dyDescent="0.2">
      <c r="A13112" t="s">
        <v>46856</v>
      </c>
      <c r="B13112" t="s">
        <v>46857</v>
      </c>
      <c r="C13112" t="s">
        <v>46858</v>
      </c>
      <c r="D13112" t="s">
        <v>766</v>
      </c>
      <c r="E13112">
        <v>39200000</v>
      </c>
      <c r="F13112" t="s">
        <v>18</v>
      </c>
      <c r="G13112" t="s">
        <v>25</v>
      </c>
      <c r="H13112" t="s">
        <v>64</v>
      </c>
      <c r="I13112" t="s">
        <v>2539</v>
      </c>
      <c r="J13112" t="s">
        <v>37945</v>
      </c>
      <c r="K13112">
        <v>3</v>
      </c>
      <c r="L13112" s="1">
        <v>39234</v>
      </c>
      <c r="M13112" s="1">
        <v>40053</v>
      </c>
      <c r="N13112" s="1">
        <v>40822</v>
      </c>
    </row>
    <row r="13113" spans="1:18" hidden="1" x14ac:dyDescent="0.2">
      <c r="A13113" t="s">
        <v>46859</v>
      </c>
      <c r="B13113" t="s">
        <v>46860</v>
      </c>
      <c r="C13113" t="s">
        <v>46861</v>
      </c>
      <c r="D13113" t="s">
        <v>46862</v>
      </c>
      <c r="E13113" t="s">
        <v>43</v>
      </c>
      <c r="F13113" t="s">
        <v>18</v>
      </c>
      <c r="G13113" t="s">
        <v>25</v>
      </c>
      <c r="H13113" t="s">
        <v>1234</v>
      </c>
      <c r="I13113" t="s">
        <v>1235</v>
      </c>
      <c r="J13113" t="s">
        <v>1235</v>
      </c>
      <c r="K13113">
        <v>1</v>
      </c>
      <c r="L13113" s="1">
        <v>39904</v>
      </c>
      <c r="M13113" s="1">
        <v>40360</v>
      </c>
      <c r="N13113" s="1">
        <v>40360</v>
      </c>
      <c r="O13113"/>
      <c r="P13113"/>
      <c r="Q13113"/>
      <c r="R13113"/>
    </row>
    <row r="13114" spans="1:18" hidden="1" x14ac:dyDescent="0.2">
      <c r="A13114" t="s">
        <v>46863</v>
      </c>
      <c r="B13114" t="s">
        <v>46864</v>
      </c>
      <c r="C13114" t="s">
        <v>46865</v>
      </c>
      <c r="D13114" t="s">
        <v>1384</v>
      </c>
      <c r="E13114">
        <v>23999888</v>
      </c>
      <c r="F13114" t="s">
        <v>18</v>
      </c>
      <c r="G13114" t="s">
        <v>25</v>
      </c>
      <c r="H13114" t="s">
        <v>158</v>
      </c>
      <c r="I13114" t="s">
        <v>244</v>
      </c>
      <c r="J13114" t="s">
        <v>15864</v>
      </c>
      <c r="K13114">
        <v>2</v>
      </c>
      <c r="M13114" s="1">
        <v>39538</v>
      </c>
      <c r="N13114" s="1">
        <v>40149</v>
      </c>
      <c r="O13114"/>
      <c r="P13114"/>
      <c r="Q13114"/>
      <c r="R13114"/>
    </row>
    <row r="13115" spans="1:18" x14ac:dyDescent="0.2">
      <c r="A13115" t="s">
        <v>46866</v>
      </c>
      <c r="B13115" t="s">
        <v>46867</v>
      </c>
      <c r="D13115" t="s">
        <v>285</v>
      </c>
      <c r="E13115">
        <v>45000</v>
      </c>
      <c r="F13115" t="s">
        <v>18</v>
      </c>
      <c r="G13115" t="s">
        <v>25</v>
      </c>
      <c r="H13115" t="s">
        <v>1330</v>
      </c>
      <c r="I13115" t="s">
        <v>1331</v>
      </c>
      <c r="J13115" t="s">
        <v>18031</v>
      </c>
      <c r="K13115">
        <v>1</v>
      </c>
      <c r="L13115" s="1">
        <v>40969</v>
      </c>
      <c r="M13115" s="1">
        <v>41923</v>
      </c>
      <c r="N13115" s="1">
        <v>41923</v>
      </c>
    </row>
    <row r="13116" spans="1:18" hidden="1" x14ac:dyDescent="0.2">
      <c r="A13116" t="s">
        <v>46868</v>
      </c>
      <c r="B13116" t="s">
        <v>46869</v>
      </c>
      <c r="C13116" t="s">
        <v>46870</v>
      </c>
      <c r="D13116" t="s">
        <v>46871</v>
      </c>
      <c r="E13116" t="s">
        <v>43</v>
      </c>
      <c r="F13116" t="s">
        <v>18</v>
      </c>
      <c r="G13116" t="s">
        <v>25</v>
      </c>
      <c r="K13116">
        <v>1</v>
      </c>
      <c r="L13116" s="1">
        <v>41395</v>
      </c>
      <c r="M13116" s="1">
        <v>41913</v>
      </c>
      <c r="N13116" s="1">
        <v>41913</v>
      </c>
      <c r="O13116"/>
      <c r="P13116"/>
      <c r="Q13116"/>
      <c r="R13116"/>
    </row>
    <row r="13117" spans="1:18" x14ac:dyDescent="0.2">
      <c r="A13117" t="s">
        <v>46872</v>
      </c>
      <c r="B13117" t="s">
        <v>46873</v>
      </c>
      <c r="C13117" t="s">
        <v>46874</v>
      </c>
      <c r="D13117" t="s">
        <v>317</v>
      </c>
      <c r="E13117">
        <v>1900000</v>
      </c>
      <c r="F13117" t="s">
        <v>18</v>
      </c>
      <c r="G13117" t="s">
        <v>25</v>
      </c>
      <c r="H13117" t="s">
        <v>64</v>
      </c>
      <c r="I13117" t="s">
        <v>65</v>
      </c>
      <c r="J13117" t="s">
        <v>71</v>
      </c>
      <c r="K13117">
        <v>3</v>
      </c>
      <c r="L13117" s="1">
        <v>41275</v>
      </c>
      <c r="M13117" s="1">
        <v>41775</v>
      </c>
      <c r="N13117" s="1">
        <v>41977</v>
      </c>
    </row>
    <row r="13118" spans="1:18" x14ac:dyDescent="0.2">
      <c r="A13118" t="s">
        <v>46875</v>
      </c>
      <c r="B13118" t="s">
        <v>46876</v>
      </c>
      <c r="C13118" t="s">
        <v>46877</v>
      </c>
      <c r="D13118" t="s">
        <v>46878</v>
      </c>
      <c r="E13118">
        <v>850000</v>
      </c>
      <c r="F13118" t="s">
        <v>18</v>
      </c>
      <c r="G13118" t="s">
        <v>25</v>
      </c>
      <c r="H13118" t="s">
        <v>64</v>
      </c>
      <c r="I13118" t="s">
        <v>65</v>
      </c>
      <c r="J13118" t="s">
        <v>1160</v>
      </c>
      <c r="K13118">
        <v>1</v>
      </c>
      <c r="L13118" s="1">
        <v>40968</v>
      </c>
      <c r="M13118" s="1">
        <v>41486</v>
      </c>
      <c r="N13118" s="1">
        <v>41486</v>
      </c>
    </row>
    <row r="13119" spans="1:18" hidden="1" x14ac:dyDescent="0.2">
      <c r="A13119" t="s">
        <v>46879</v>
      </c>
      <c r="B13119" t="s">
        <v>46880</v>
      </c>
      <c r="D13119" t="s">
        <v>75</v>
      </c>
      <c r="E13119">
        <v>40000</v>
      </c>
      <c r="F13119" t="s">
        <v>18</v>
      </c>
      <c r="G13119" t="s">
        <v>76</v>
      </c>
      <c r="H13119">
        <v>12</v>
      </c>
      <c r="I13119" t="s">
        <v>77</v>
      </c>
      <c r="J13119" t="s">
        <v>77</v>
      </c>
      <c r="K13119">
        <v>1</v>
      </c>
      <c r="M13119" s="1">
        <v>40949</v>
      </c>
      <c r="N13119" s="1">
        <v>40949</v>
      </c>
      <c r="O13119"/>
      <c r="P13119"/>
      <c r="Q13119"/>
      <c r="R13119"/>
    </row>
    <row r="13120" spans="1:18" x14ac:dyDescent="0.2">
      <c r="A13120" t="s">
        <v>46881</v>
      </c>
      <c r="B13120" t="s">
        <v>46882</v>
      </c>
      <c r="C13120" t="s">
        <v>46883</v>
      </c>
      <c r="D13120" t="s">
        <v>46884</v>
      </c>
      <c r="E13120">
        <v>485000</v>
      </c>
      <c r="F13120" t="s">
        <v>18</v>
      </c>
      <c r="G13120" t="s">
        <v>25</v>
      </c>
      <c r="H13120" t="s">
        <v>64</v>
      </c>
      <c r="I13120" t="s">
        <v>919</v>
      </c>
      <c r="J13120" t="s">
        <v>17031</v>
      </c>
      <c r="K13120">
        <v>1</v>
      </c>
      <c r="L13120" s="1">
        <v>41244</v>
      </c>
      <c r="M13120" s="1">
        <v>41426</v>
      </c>
      <c r="N13120" s="1">
        <v>41426</v>
      </c>
    </row>
    <row r="13121" spans="1:18" hidden="1" x14ac:dyDescent="0.2">
      <c r="A13121" t="s">
        <v>46885</v>
      </c>
      <c r="B13121" t="s">
        <v>46886</v>
      </c>
      <c r="C13121" t="s">
        <v>46887</v>
      </c>
      <c r="D13121" t="s">
        <v>2326</v>
      </c>
      <c r="E13121" t="s">
        <v>43</v>
      </c>
      <c r="F13121" t="s">
        <v>18</v>
      </c>
      <c r="G13121" t="s">
        <v>25</v>
      </c>
      <c r="H13121" t="s">
        <v>644</v>
      </c>
      <c r="I13121" t="s">
        <v>645</v>
      </c>
      <c r="J13121" t="s">
        <v>46888</v>
      </c>
      <c r="K13121">
        <v>1</v>
      </c>
      <c r="L13121" s="1">
        <v>34895</v>
      </c>
      <c r="M13121" s="1">
        <v>41238</v>
      </c>
      <c r="N13121" s="1">
        <v>41238</v>
      </c>
      <c r="O13121"/>
      <c r="P13121"/>
      <c r="Q13121"/>
      <c r="R13121"/>
    </row>
    <row r="13122" spans="1:18" x14ac:dyDescent="0.2">
      <c r="A13122" t="s">
        <v>46889</v>
      </c>
      <c r="B13122" t="s">
        <v>46890</v>
      </c>
      <c r="C13122" t="s">
        <v>46891</v>
      </c>
      <c r="D13122" t="s">
        <v>7327</v>
      </c>
      <c r="E13122">
        <v>46177</v>
      </c>
      <c r="F13122" t="s">
        <v>18</v>
      </c>
      <c r="G13122" t="s">
        <v>57</v>
      </c>
      <c r="H13122" t="s">
        <v>58</v>
      </c>
      <c r="I13122" t="s">
        <v>59</v>
      </c>
      <c r="J13122" t="s">
        <v>59</v>
      </c>
      <c r="K13122">
        <v>1</v>
      </c>
      <c r="L13122" s="1">
        <v>40179</v>
      </c>
      <c r="M13122" s="1">
        <v>39965</v>
      </c>
      <c r="N13122" s="1">
        <v>39965</v>
      </c>
    </row>
    <row r="13123" spans="1:18" x14ac:dyDescent="0.2">
      <c r="A13123" t="s">
        <v>46892</v>
      </c>
      <c r="B13123" t="s">
        <v>46893</v>
      </c>
      <c r="C13123" t="s">
        <v>46894</v>
      </c>
      <c r="D13123" t="s">
        <v>56</v>
      </c>
      <c r="E13123">
        <v>48793158</v>
      </c>
      <c r="F13123" t="s">
        <v>18</v>
      </c>
      <c r="G13123" t="s">
        <v>25</v>
      </c>
      <c r="H13123" t="s">
        <v>106</v>
      </c>
      <c r="I13123" t="s">
        <v>107</v>
      </c>
      <c r="J13123" t="s">
        <v>108</v>
      </c>
      <c r="K13123">
        <v>4</v>
      </c>
      <c r="L13123" s="1">
        <v>39448</v>
      </c>
      <c r="M13123" s="1">
        <v>40413</v>
      </c>
      <c r="N13123" s="1">
        <v>42180</v>
      </c>
    </row>
    <row r="13124" spans="1:18" hidden="1" x14ac:dyDescent="0.2">
      <c r="A13124" t="s">
        <v>46895</v>
      </c>
      <c r="B13124" t="s">
        <v>46896</v>
      </c>
      <c r="C13124" t="s">
        <v>46897</v>
      </c>
      <c r="D13124" t="s">
        <v>42</v>
      </c>
      <c r="E13124">
        <v>10000000</v>
      </c>
      <c r="F13124" t="s">
        <v>113</v>
      </c>
      <c r="G13124" t="s">
        <v>25</v>
      </c>
      <c r="H13124" t="s">
        <v>64</v>
      </c>
      <c r="I13124" t="s">
        <v>65</v>
      </c>
      <c r="J13124" t="s">
        <v>1402</v>
      </c>
      <c r="K13124">
        <v>1</v>
      </c>
      <c r="M13124" s="1">
        <v>41117</v>
      </c>
      <c r="N13124" s="1">
        <v>41117</v>
      </c>
      <c r="O13124"/>
      <c r="P13124"/>
      <c r="Q13124"/>
      <c r="R13124"/>
    </row>
    <row r="13125" spans="1:18" x14ac:dyDescent="0.2">
      <c r="A13125" t="s">
        <v>46898</v>
      </c>
      <c r="B13125" t="s">
        <v>46899</v>
      </c>
      <c r="C13125" t="s">
        <v>46900</v>
      </c>
      <c r="D13125" t="s">
        <v>46901</v>
      </c>
      <c r="E13125">
        <v>605000</v>
      </c>
      <c r="F13125" t="s">
        <v>18</v>
      </c>
      <c r="G13125" t="s">
        <v>25</v>
      </c>
      <c r="H13125" t="s">
        <v>430</v>
      </c>
      <c r="I13125" t="s">
        <v>528</v>
      </c>
      <c r="J13125" t="s">
        <v>4105</v>
      </c>
      <c r="K13125">
        <v>1</v>
      </c>
      <c r="L13125" s="1">
        <v>41180</v>
      </c>
      <c r="M13125" s="1">
        <v>41488</v>
      </c>
      <c r="N13125" s="1">
        <v>41488</v>
      </c>
    </row>
    <row r="13126" spans="1:18" hidden="1" x14ac:dyDescent="0.2">
      <c r="A13126" t="s">
        <v>46902</v>
      </c>
      <c r="B13126" t="s">
        <v>46903</v>
      </c>
      <c r="C13126" t="s">
        <v>46904</v>
      </c>
      <c r="D13126" t="s">
        <v>46905</v>
      </c>
      <c r="E13126" t="s">
        <v>43</v>
      </c>
      <c r="F13126" t="s">
        <v>18</v>
      </c>
      <c r="G13126" t="s">
        <v>25</v>
      </c>
      <c r="H13126" t="s">
        <v>64</v>
      </c>
      <c r="I13126" t="s">
        <v>65</v>
      </c>
      <c r="J13126" t="s">
        <v>271</v>
      </c>
      <c r="K13126">
        <v>1</v>
      </c>
      <c r="L13126" s="1">
        <v>41275</v>
      </c>
      <c r="M13126" s="1">
        <v>41815</v>
      </c>
      <c r="N13126" s="1">
        <v>41815</v>
      </c>
      <c r="O13126"/>
      <c r="P13126"/>
      <c r="Q13126"/>
      <c r="R13126"/>
    </row>
    <row r="13127" spans="1:18" x14ac:dyDescent="0.2">
      <c r="A13127" t="s">
        <v>46906</v>
      </c>
      <c r="B13127" t="s">
        <v>46907</v>
      </c>
      <c r="C13127" t="s">
        <v>46908</v>
      </c>
      <c r="D13127" t="s">
        <v>46909</v>
      </c>
      <c r="E13127">
        <v>47917</v>
      </c>
      <c r="F13127" t="s">
        <v>18</v>
      </c>
      <c r="G13127" t="s">
        <v>513</v>
      </c>
      <c r="H13127">
        <v>34</v>
      </c>
      <c r="I13127" t="s">
        <v>514</v>
      </c>
      <c r="J13127" t="s">
        <v>515</v>
      </c>
      <c r="K13127">
        <v>1</v>
      </c>
      <c r="L13127" s="1">
        <v>40544</v>
      </c>
      <c r="M13127" s="1">
        <v>41426</v>
      </c>
      <c r="N13127" s="1">
        <v>41426</v>
      </c>
    </row>
    <row r="13128" spans="1:18" hidden="1" x14ac:dyDescent="0.2">
      <c r="A13128" t="s">
        <v>46910</v>
      </c>
      <c r="B13128" t="s">
        <v>46911</v>
      </c>
      <c r="C13128" t="s">
        <v>46912</v>
      </c>
      <c r="D13128" t="s">
        <v>46913</v>
      </c>
      <c r="E13128" t="s">
        <v>43</v>
      </c>
      <c r="F13128" t="s">
        <v>18</v>
      </c>
      <c r="G13128" t="s">
        <v>1138</v>
      </c>
      <c r="H13128">
        <v>27</v>
      </c>
      <c r="I13128" t="s">
        <v>1745</v>
      </c>
      <c r="J13128" t="s">
        <v>1746</v>
      </c>
      <c r="K13128">
        <v>1</v>
      </c>
      <c r="L13128" s="1">
        <v>41505</v>
      </c>
      <c r="M13128" s="1">
        <v>42064</v>
      </c>
      <c r="N13128" s="1">
        <v>42064</v>
      </c>
      <c r="O13128"/>
      <c r="P13128"/>
      <c r="Q13128"/>
      <c r="R13128"/>
    </row>
    <row r="13129" spans="1:18" x14ac:dyDescent="0.2">
      <c r="A13129" t="s">
        <v>46914</v>
      </c>
      <c r="B13129" t="s">
        <v>46915</v>
      </c>
      <c r="C13129" t="s">
        <v>46916</v>
      </c>
      <c r="D13129" t="s">
        <v>56</v>
      </c>
      <c r="E13129">
        <v>16967648</v>
      </c>
      <c r="F13129" t="s">
        <v>689</v>
      </c>
      <c r="G13129" t="s">
        <v>25</v>
      </c>
      <c r="H13129" t="s">
        <v>106</v>
      </c>
      <c r="I13129" t="s">
        <v>107</v>
      </c>
      <c r="J13129" t="s">
        <v>108</v>
      </c>
      <c r="K13129">
        <v>3</v>
      </c>
      <c r="L13129" s="1">
        <v>41275</v>
      </c>
      <c r="M13129" s="1">
        <v>41684</v>
      </c>
      <c r="N13129" s="1">
        <v>41927</v>
      </c>
    </row>
    <row r="13130" spans="1:18" x14ac:dyDescent="0.2">
      <c r="A13130" t="s">
        <v>46917</v>
      </c>
      <c r="B13130" t="s">
        <v>46918</v>
      </c>
      <c r="C13130" t="s">
        <v>46919</v>
      </c>
      <c r="D13130" t="s">
        <v>46920</v>
      </c>
      <c r="E13130">
        <v>1500000</v>
      </c>
      <c r="F13130" t="s">
        <v>18</v>
      </c>
      <c r="G13130" t="s">
        <v>57</v>
      </c>
      <c r="H13130" t="s">
        <v>58</v>
      </c>
      <c r="I13130" t="s">
        <v>59</v>
      </c>
      <c r="J13130" t="s">
        <v>59</v>
      </c>
      <c r="K13130">
        <v>1</v>
      </c>
      <c r="L13130" s="1">
        <v>41764</v>
      </c>
      <c r="M13130" s="1">
        <v>42164</v>
      </c>
      <c r="N13130" s="1">
        <v>42164</v>
      </c>
    </row>
    <row r="13131" spans="1:18" x14ac:dyDescent="0.2">
      <c r="A13131" t="s">
        <v>46921</v>
      </c>
      <c r="B13131" t="s">
        <v>46922</v>
      </c>
      <c r="C13131" t="s">
        <v>46923</v>
      </c>
      <c r="D13131" t="s">
        <v>1247</v>
      </c>
      <c r="E13131">
        <v>39745</v>
      </c>
      <c r="F13131" t="s">
        <v>18</v>
      </c>
      <c r="G13131" t="s">
        <v>5951</v>
      </c>
      <c r="I13131" t="s">
        <v>18512</v>
      </c>
      <c r="J13131" t="s">
        <v>18513</v>
      </c>
      <c r="K13131">
        <v>1</v>
      </c>
      <c r="L13131" s="1">
        <v>39814</v>
      </c>
      <c r="M13131" s="1">
        <v>41609</v>
      </c>
      <c r="N13131" s="1">
        <v>41609</v>
      </c>
    </row>
    <row r="13132" spans="1:18" hidden="1" x14ac:dyDescent="0.2">
      <c r="A13132" t="s">
        <v>46924</v>
      </c>
      <c r="B13132" t="s">
        <v>46925</v>
      </c>
      <c r="C13132" t="s">
        <v>46926</v>
      </c>
      <c r="D13132" t="s">
        <v>1247</v>
      </c>
      <c r="E13132">
        <v>3000000</v>
      </c>
      <c r="F13132" t="s">
        <v>18</v>
      </c>
      <c r="G13132" t="s">
        <v>25</v>
      </c>
      <c r="H13132" t="s">
        <v>1330</v>
      </c>
      <c r="I13132" t="s">
        <v>1331</v>
      </c>
      <c r="J13132" t="s">
        <v>19539</v>
      </c>
      <c r="K13132">
        <v>1</v>
      </c>
      <c r="M13132" s="1">
        <v>39960</v>
      </c>
      <c r="N13132" s="1">
        <v>39960</v>
      </c>
      <c r="O13132"/>
      <c r="P13132"/>
      <c r="Q13132"/>
      <c r="R13132"/>
    </row>
    <row r="13133" spans="1:18" hidden="1" x14ac:dyDescent="0.2">
      <c r="A13133" t="s">
        <v>46927</v>
      </c>
      <c r="B13133" t="s">
        <v>46928</v>
      </c>
      <c r="C13133" t="s">
        <v>46929</v>
      </c>
      <c r="D13133" t="s">
        <v>46930</v>
      </c>
      <c r="E13133" t="s">
        <v>43</v>
      </c>
      <c r="F13133" t="s">
        <v>18</v>
      </c>
      <c r="G13133" t="s">
        <v>25</v>
      </c>
      <c r="H13133" t="s">
        <v>89</v>
      </c>
      <c r="I13133" t="s">
        <v>1132</v>
      </c>
      <c r="J13133" t="s">
        <v>11327</v>
      </c>
      <c r="K13133">
        <v>1</v>
      </c>
      <c r="L13133" s="1">
        <v>41386</v>
      </c>
      <c r="M13133" s="1">
        <v>42121</v>
      </c>
      <c r="N13133" s="1">
        <v>42121</v>
      </c>
      <c r="O13133"/>
      <c r="P13133"/>
      <c r="Q13133"/>
      <c r="R13133"/>
    </row>
    <row r="13134" spans="1:18" x14ac:dyDescent="0.2">
      <c r="A13134" t="s">
        <v>46931</v>
      </c>
      <c r="B13134" t="s">
        <v>46932</v>
      </c>
      <c r="C13134" t="s">
        <v>46933</v>
      </c>
      <c r="D13134" t="s">
        <v>46934</v>
      </c>
      <c r="E13134">
        <v>93000000</v>
      </c>
      <c r="F13134" t="s">
        <v>689</v>
      </c>
      <c r="G13134" t="s">
        <v>25</v>
      </c>
      <c r="H13134" t="s">
        <v>1330</v>
      </c>
      <c r="I13134" t="s">
        <v>1331</v>
      </c>
      <c r="J13134" t="s">
        <v>1331</v>
      </c>
      <c r="K13134">
        <v>7</v>
      </c>
      <c r="L13134" s="1">
        <v>37622</v>
      </c>
      <c r="M13134" s="1">
        <v>38217</v>
      </c>
      <c r="N13134" s="1">
        <v>40875</v>
      </c>
    </row>
    <row r="13135" spans="1:18" x14ac:dyDescent="0.2">
      <c r="A13135" t="s">
        <v>46935</v>
      </c>
      <c r="B13135" t="s">
        <v>46936</v>
      </c>
      <c r="C13135" t="s">
        <v>46937</v>
      </c>
      <c r="D13135" t="s">
        <v>46938</v>
      </c>
      <c r="E13135">
        <v>373570000</v>
      </c>
      <c r="F13135" t="s">
        <v>18</v>
      </c>
      <c r="G13135" t="s">
        <v>4937</v>
      </c>
      <c r="H13135">
        <v>9</v>
      </c>
      <c r="I13135" t="s">
        <v>7376</v>
      </c>
      <c r="J13135" t="s">
        <v>7376</v>
      </c>
      <c r="K13135">
        <v>1</v>
      </c>
      <c r="L13135" s="1">
        <v>10959</v>
      </c>
      <c r="M13135" s="1">
        <v>40483</v>
      </c>
      <c r="N13135" s="1">
        <v>40483</v>
      </c>
    </row>
    <row r="13136" spans="1:18" x14ac:dyDescent="0.2">
      <c r="A13136" t="s">
        <v>46939</v>
      </c>
      <c r="B13136" t="s">
        <v>46940</v>
      </c>
      <c r="C13136" t="s">
        <v>46941</v>
      </c>
      <c r="D13136" t="s">
        <v>46942</v>
      </c>
      <c r="E13136">
        <v>9079060</v>
      </c>
      <c r="F13136" t="s">
        <v>113</v>
      </c>
      <c r="G13136" t="s">
        <v>128</v>
      </c>
      <c r="H13136" t="s">
        <v>129</v>
      </c>
      <c r="I13136" t="s">
        <v>130</v>
      </c>
      <c r="J13136" t="s">
        <v>130</v>
      </c>
      <c r="K13136">
        <v>1</v>
      </c>
      <c r="L13136" s="1">
        <v>36892</v>
      </c>
      <c r="M13136" s="1">
        <v>40253</v>
      </c>
      <c r="N13136" s="1">
        <v>40253</v>
      </c>
    </row>
    <row r="13137" spans="1:18" hidden="1" x14ac:dyDescent="0.2">
      <c r="A13137" t="s">
        <v>46943</v>
      </c>
      <c r="B13137" t="s">
        <v>46944</v>
      </c>
      <c r="C13137" t="s">
        <v>46945</v>
      </c>
      <c r="E13137" t="s">
        <v>43</v>
      </c>
      <c r="F13137" t="s">
        <v>18</v>
      </c>
      <c r="G13137" t="s">
        <v>128</v>
      </c>
      <c r="H13137" t="s">
        <v>3666</v>
      </c>
      <c r="I13137" t="s">
        <v>3220</v>
      </c>
      <c r="J13137" t="s">
        <v>46946</v>
      </c>
      <c r="K13137">
        <v>1</v>
      </c>
      <c r="L13137" s="1">
        <v>39083</v>
      </c>
      <c r="M13137" s="1">
        <v>40724</v>
      </c>
      <c r="N13137" s="1">
        <v>40724</v>
      </c>
      <c r="O13137"/>
      <c r="P13137"/>
      <c r="Q13137"/>
      <c r="R13137"/>
    </row>
    <row r="13138" spans="1:18" x14ac:dyDescent="0.2">
      <c r="A13138" t="s">
        <v>46947</v>
      </c>
      <c r="B13138" t="s">
        <v>46948</v>
      </c>
      <c r="C13138" t="s">
        <v>46949</v>
      </c>
      <c r="D13138" t="s">
        <v>56</v>
      </c>
      <c r="E13138">
        <v>9854082</v>
      </c>
      <c r="F13138" t="s">
        <v>18</v>
      </c>
      <c r="G13138" t="s">
        <v>25</v>
      </c>
      <c r="H13138" t="s">
        <v>1011</v>
      </c>
      <c r="I13138" t="s">
        <v>1012</v>
      </c>
      <c r="J13138" t="s">
        <v>38319</v>
      </c>
      <c r="K13138">
        <v>2</v>
      </c>
      <c r="L13138" s="1">
        <v>40544</v>
      </c>
      <c r="M13138" s="1">
        <v>41166</v>
      </c>
      <c r="N13138" s="1">
        <v>41726</v>
      </c>
    </row>
    <row r="13139" spans="1:18" x14ac:dyDescent="0.2">
      <c r="A13139" t="s">
        <v>46950</v>
      </c>
      <c r="B13139" t="s">
        <v>46951</v>
      </c>
      <c r="C13139" t="s">
        <v>46952</v>
      </c>
      <c r="D13139" t="s">
        <v>1503</v>
      </c>
      <c r="E13139">
        <v>8247532</v>
      </c>
      <c r="F13139" t="s">
        <v>207</v>
      </c>
      <c r="G13139" t="s">
        <v>25</v>
      </c>
      <c r="H13139" t="s">
        <v>644</v>
      </c>
      <c r="I13139" t="s">
        <v>645</v>
      </c>
      <c r="J13139" t="s">
        <v>645</v>
      </c>
      <c r="K13139">
        <v>5</v>
      </c>
      <c r="L13139" s="1">
        <v>39448</v>
      </c>
      <c r="M13139" s="1">
        <v>39969</v>
      </c>
      <c r="N13139" s="1">
        <v>41663</v>
      </c>
    </row>
    <row r="13140" spans="1:18" x14ac:dyDescent="0.2">
      <c r="A13140" t="s">
        <v>46953</v>
      </c>
      <c r="B13140" t="s">
        <v>46954</v>
      </c>
      <c r="C13140" t="s">
        <v>46955</v>
      </c>
      <c r="D13140" t="s">
        <v>46956</v>
      </c>
      <c r="E13140">
        <v>200000</v>
      </c>
      <c r="F13140" t="s">
        <v>18</v>
      </c>
      <c r="G13140" t="s">
        <v>458</v>
      </c>
      <c r="H13140">
        <v>48</v>
      </c>
      <c r="I13140" t="s">
        <v>459</v>
      </c>
      <c r="J13140" t="s">
        <v>459</v>
      </c>
      <c r="K13140">
        <v>1</v>
      </c>
      <c r="L13140" s="1">
        <v>40940</v>
      </c>
      <c r="M13140" s="1">
        <v>41030</v>
      </c>
      <c r="N13140" s="1">
        <v>41030</v>
      </c>
    </row>
    <row r="13141" spans="1:18" hidden="1" x14ac:dyDescent="0.2">
      <c r="A13141" t="s">
        <v>46957</v>
      </c>
      <c r="B13141" t="s">
        <v>46958</v>
      </c>
      <c r="C13141" t="s">
        <v>46959</v>
      </c>
      <c r="E13141" t="s">
        <v>43</v>
      </c>
      <c r="F13141" t="s">
        <v>18</v>
      </c>
      <c r="K13141">
        <v>1</v>
      </c>
      <c r="M13141" s="1">
        <v>39492</v>
      </c>
      <c r="N13141" s="1">
        <v>39492</v>
      </c>
      <c r="O13141"/>
      <c r="P13141"/>
      <c r="Q13141"/>
      <c r="R13141"/>
    </row>
    <row r="13142" spans="1:18" hidden="1" x14ac:dyDescent="0.2">
      <c r="A13142" t="s">
        <v>46960</v>
      </c>
      <c r="B13142" t="s">
        <v>46961</v>
      </c>
      <c r="C13142" t="s">
        <v>46962</v>
      </c>
      <c r="D13142" t="s">
        <v>46963</v>
      </c>
      <c r="E13142" t="s">
        <v>43</v>
      </c>
      <c r="F13142" t="s">
        <v>207</v>
      </c>
      <c r="G13142" t="s">
        <v>25</v>
      </c>
      <c r="H13142" t="s">
        <v>64</v>
      </c>
      <c r="I13142" t="s">
        <v>95</v>
      </c>
      <c r="J13142" t="s">
        <v>95</v>
      </c>
      <c r="K13142">
        <v>1</v>
      </c>
      <c r="L13142" s="1">
        <v>40787</v>
      </c>
      <c r="M13142" s="1">
        <v>41173</v>
      </c>
      <c r="N13142" s="1">
        <v>41173</v>
      </c>
      <c r="O13142"/>
      <c r="P13142"/>
      <c r="Q13142"/>
      <c r="R13142"/>
    </row>
    <row r="13143" spans="1:18" x14ac:dyDescent="0.2">
      <c r="A13143" t="s">
        <v>46964</v>
      </c>
      <c r="B13143" t="s">
        <v>46965</v>
      </c>
      <c r="C13143" t="s">
        <v>46966</v>
      </c>
      <c r="D13143" t="s">
        <v>42</v>
      </c>
      <c r="E13143">
        <v>302938</v>
      </c>
      <c r="F13143" t="s">
        <v>18</v>
      </c>
      <c r="G13143" t="s">
        <v>19</v>
      </c>
      <c r="H13143">
        <v>36</v>
      </c>
      <c r="K13143">
        <v>1</v>
      </c>
      <c r="L13143" s="1">
        <v>41275</v>
      </c>
      <c r="M13143" s="1">
        <v>42325</v>
      </c>
      <c r="N13143" s="1">
        <v>42325</v>
      </c>
    </row>
    <row r="13144" spans="1:18" x14ac:dyDescent="0.2">
      <c r="A13144" t="s">
        <v>46967</v>
      </c>
      <c r="B13144" t="s">
        <v>46968</v>
      </c>
      <c r="C13144" t="s">
        <v>46969</v>
      </c>
      <c r="D13144" t="s">
        <v>46970</v>
      </c>
      <c r="E13144">
        <v>25500000</v>
      </c>
      <c r="F13144" t="s">
        <v>18</v>
      </c>
      <c r="G13144" t="s">
        <v>25</v>
      </c>
      <c r="H13144" t="s">
        <v>106</v>
      </c>
      <c r="I13144" t="s">
        <v>107</v>
      </c>
      <c r="J13144" t="s">
        <v>108</v>
      </c>
      <c r="K13144">
        <v>2</v>
      </c>
      <c r="L13144" s="1">
        <v>40118</v>
      </c>
      <c r="M13144" s="1">
        <v>41464</v>
      </c>
      <c r="N13144" s="1">
        <v>42172</v>
      </c>
    </row>
    <row r="13145" spans="1:18" x14ac:dyDescent="0.2">
      <c r="A13145" t="s">
        <v>46971</v>
      </c>
      <c r="B13145" t="s">
        <v>46972</v>
      </c>
      <c r="C13145" t="s">
        <v>46973</v>
      </c>
      <c r="D13145" t="s">
        <v>70</v>
      </c>
      <c r="E13145">
        <v>5792000</v>
      </c>
      <c r="F13145" t="s">
        <v>113</v>
      </c>
      <c r="G13145" t="s">
        <v>366</v>
      </c>
      <c r="H13145">
        <v>27</v>
      </c>
      <c r="I13145" t="s">
        <v>5348</v>
      </c>
      <c r="J13145" t="s">
        <v>14648</v>
      </c>
      <c r="K13145">
        <v>3</v>
      </c>
      <c r="L13145" s="1">
        <v>37987</v>
      </c>
      <c r="M13145" s="1">
        <v>39264</v>
      </c>
      <c r="N13145" s="1">
        <v>39876</v>
      </c>
    </row>
    <row r="13146" spans="1:18" x14ac:dyDescent="0.2">
      <c r="A13146" t="s">
        <v>46974</v>
      </c>
      <c r="B13146" t="s">
        <v>46975</v>
      </c>
      <c r="C13146" t="s">
        <v>46976</v>
      </c>
      <c r="D13146" t="s">
        <v>127</v>
      </c>
      <c r="E13146">
        <v>20000</v>
      </c>
      <c r="F13146" t="s">
        <v>18</v>
      </c>
      <c r="G13146" t="s">
        <v>25</v>
      </c>
      <c r="H13146" t="s">
        <v>430</v>
      </c>
      <c r="I13146" t="s">
        <v>431</v>
      </c>
      <c r="J13146" t="s">
        <v>46977</v>
      </c>
      <c r="K13146">
        <v>1</v>
      </c>
      <c r="L13146" s="1">
        <v>41523</v>
      </c>
      <c r="M13146" s="1">
        <v>41696</v>
      </c>
      <c r="N13146" s="1">
        <v>41696</v>
      </c>
    </row>
    <row r="13147" spans="1:18" hidden="1" x14ac:dyDescent="0.2">
      <c r="A13147" t="s">
        <v>46978</v>
      </c>
      <c r="B13147" t="s">
        <v>46979</v>
      </c>
      <c r="C13147" t="s">
        <v>46980</v>
      </c>
      <c r="D13147" t="s">
        <v>46981</v>
      </c>
      <c r="E13147" t="s">
        <v>43</v>
      </c>
      <c r="F13147" t="s">
        <v>18</v>
      </c>
      <c r="G13147" t="s">
        <v>25</v>
      </c>
      <c r="H13147" t="s">
        <v>286</v>
      </c>
      <c r="I13147" t="s">
        <v>1030</v>
      </c>
      <c r="J13147" t="s">
        <v>1030</v>
      </c>
      <c r="K13147">
        <v>1</v>
      </c>
      <c r="L13147" s="1">
        <v>41988</v>
      </c>
      <c r="M13147" s="1">
        <v>42200</v>
      </c>
      <c r="N13147" s="1">
        <v>42200</v>
      </c>
      <c r="O13147"/>
      <c r="P13147"/>
      <c r="Q13147"/>
      <c r="R13147"/>
    </row>
    <row r="13148" spans="1:18" x14ac:dyDescent="0.2">
      <c r="A13148" t="s">
        <v>46982</v>
      </c>
      <c r="B13148" t="s">
        <v>46983</v>
      </c>
      <c r="C13148" t="s">
        <v>46984</v>
      </c>
      <c r="D13148" t="s">
        <v>56</v>
      </c>
      <c r="E13148">
        <v>74328566</v>
      </c>
      <c r="F13148" t="s">
        <v>18</v>
      </c>
      <c r="G13148" t="s">
        <v>25</v>
      </c>
      <c r="H13148" t="s">
        <v>1234</v>
      </c>
      <c r="I13148" t="s">
        <v>1235</v>
      </c>
      <c r="J13148" t="s">
        <v>38228</v>
      </c>
      <c r="K13148">
        <v>5</v>
      </c>
      <c r="L13148" s="1">
        <v>39814</v>
      </c>
      <c r="M13148" s="1">
        <v>41337</v>
      </c>
      <c r="N13148" s="1">
        <v>42321</v>
      </c>
    </row>
    <row r="13149" spans="1:18" x14ac:dyDescent="0.2">
      <c r="A13149" t="s">
        <v>46985</v>
      </c>
      <c r="B13149" t="s">
        <v>46986</v>
      </c>
      <c r="C13149" t="s">
        <v>46987</v>
      </c>
      <c r="D13149" t="s">
        <v>264</v>
      </c>
      <c r="E13149">
        <v>30724998</v>
      </c>
      <c r="F13149" t="s">
        <v>18</v>
      </c>
      <c r="G13149" t="s">
        <v>25</v>
      </c>
      <c r="H13149" t="s">
        <v>808</v>
      </c>
      <c r="I13149" t="s">
        <v>809</v>
      </c>
      <c r="J13149" t="s">
        <v>809</v>
      </c>
      <c r="K13149">
        <v>3</v>
      </c>
      <c r="L13149" s="1">
        <v>41303</v>
      </c>
      <c r="M13149" s="1">
        <v>41303</v>
      </c>
      <c r="N13149" s="1">
        <v>42090</v>
      </c>
    </row>
    <row r="13150" spans="1:18" hidden="1" x14ac:dyDescent="0.2">
      <c r="A13150" t="s">
        <v>46988</v>
      </c>
      <c r="B13150" t="s">
        <v>46989</v>
      </c>
      <c r="C13150" t="s">
        <v>46990</v>
      </c>
      <c r="D13150" t="s">
        <v>42</v>
      </c>
      <c r="E13150" t="s">
        <v>43</v>
      </c>
      <c r="F13150" t="s">
        <v>18</v>
      </c>
      <c r="G13150" t="s">
        <v>128</v>
      </c>
      <c r="H13150" t="s">
        <v>129</v>
      </c>
      <c r="I13150" t="s">
        <v>130</v>
      </c>
      <c r="J13150" t="s">
        <v>130</v>
      </c>
      <c r="K13150">
        <v>1</v>
      </c>
      <c r="L13150" s="1">
        <v>41944</v>
      </c>
      <c r="M13150" s="1">
        <v>41974</v>
      </c>
      <c r="N13150" s="1">
        <v>41974</v>
      </c>
      <c r="O13150"/>
      <c r="P13150"/>
      <c r="Q13150"/>
      <c r="R13150"/>
    </row>
    <row r="13151" spans="1:18" x14ac:dyDescent="0.2">
      <c r="A13151" t="s">
        <v>46991</v>
      </c>
      <c r="B13151" t="s">
        <v>46992</v>
      </c>
      <c r="D13151" t="s">
        <v>264</v>
      </c>
      <c r="E13151">
        <v>8000000</v>
      </c>
      <c r="F13151" t="s">
        <v>18</v>
      </c>
      <c r="G13151" t="s">
        <v>25</v>
      </c>
      <c r="H13151" t="s">
        <v>158</v>
      </c>
      <c r="I13151" t="s">
        <v>244</v>
      </c>
      <c r="J13151" t="s">
        <v>3871</v>
      </c>
      <c r="K13151">
        <v>1</v>
      </c>
      <c r="L13151" s="1">
        <v>35065</v>
      </c>
      <c r="M13151" s="1">
        <v>38734</v>
      </c>
      <c r="N13151" s="1">
        <v>38734</v>
      </c>
    </row>
    <row r="13152" spans="1:18" hidden="1" x14ac:dyDescent="0.2">
      <c r="A13152" t="s">
        <v>46993</v>
      </c>
      <c r="B13152" t="s">
        <v>46994</v>
      </c>
      <c r="C13152" t="s">
        <v>46995</v>
      </c>
      <c r="D13152" t="s">
        <v>46996</v>
      </c>
      <c r="E13152">
        <v>15000000</v>
      </c>
      <c r="F13152" t="s">
        <v>207</v>
      </c>
      <c r="G13152" t="s">
        <v>25</v>
      </c>
      <c r="H13152" t="s">
        <v>158</v>
      </c>
      <c r="I13152" t="s">
        <v>244</v>
      </c>
      <c r="J13152" t="s">
        <v>3303</v>
      </c>
      <c r="K13152">
        <v>1</v>
      </c>
      <c r="M13152" s="1">
        <v>39411</v>
      </c>
      <c r="N13152" s="1">
        <v>39411</v>
      </c>
      <c r="O13152"/>
      <c r="P13152"/>
      <c r="Q13152"/>
      <c r="R13152"/>
    </row>
    <row r="13153" spans="1:18" hidden="1" x14ac:dyDescent="0.2">
      <c r="A13153" t="s">
        <v>46997</v>
      </c>
      <c r="B13153" t="s">
        <v>46998</v>
      </c>
      <c r="C13153" t="s">
        <v>46999</v>
      </c>
      <c r="D13153" t="s">
        <v>56</v>
      </c>
      <c r="E13153">
        <v>35400000</v>
      </c>
      <c r="F13153" t="s">
        <v>113</v>
      </c>
      <c r="G13153" t="s">
        <v>128</v>
      </c>
      <c r="H13153" t="s">
        <v>326</v>
      </c>
      <c r="I13153" t="s">
        <v>130</v>
      </c>
      <c r="J13153" t="s">
        <v>327</v>
      </c>
      <c r="K13153">
        <v>1</v>
      </c>
      <c r="M13153" s="1">
        <v>40456</v>
      </c>
      <c r="N13153" s="1">
        <v>40456</v>
      </c>
      <c r="O13153"/>
      <c r="P13153"/>
      <c r="Q13153"/>
      <c r="R13153"/>
    </row>
    <row r="13154" spans="1:18" x14ac:dyDescent="0.2">
      <c r="A13154" t="s">
        <v>47000</v>
      </c>
      <c r="B13154" t="s">
        <v>47001</v>
      </c>
      <c r="C13154" t="s">
        <v>47002</v>
      </c>
      <c r="D13154" t="s">
        <v>56</v>
      </c>
      <c r="E13154">
        <v>32035151</v>
      </c>
      <c r="F13154" t="s">
        <v>18</v>
      </c>
      <c r="G13154" t="s">
        <v>25</v>
      </c>
      <c r="H13154" t="s">
        <v>158</v>
      </c>
      <c r="I13154" t="s">
        <v>244</v>
      </c>
      <c r="J13154" t="s">
        <v>15378</v>
      </c>
      <c r="K13154">
        <v>5</v>
      </c>
      <c r="L13154" s="1">
        <v>40544</v>
      </c>
      <c r="M13154" s="1">
        <v>40802</v>
      </c>
      <c r="N13154" s="1">
        <v>42094</v>
      </c>
    </row>
    <row r="13155" spans="1:18" hidden="1" x14ac:dyDescent="0.2">
      <c r="A13155" t="s">
        <v>47003</v>
      </c>
      <c r="B13155" t="s">
        <v>47004</v>
      </c>
      <c r="D13155" t="s">
        <v>47005</v>
      </c>
      <c r="E13155">
        <v>11406000</v>
      </c>
      <c r="F13155" t="s">
        <v>18</v>
      </c>
      <c r="G13155" t="s">
        <v>25</v>
      </c>
      <c r="H13155" t="s">
        <v>64</v>
      </c>
      <c r="I13155" t="s">
        <v>65</v>
      </c>
      <c r="J13155" t="s">
        <v>606</v>
      </c>
      <c r="K13155">
        <v>1</v>
      </c>
      <c r="M13155" s="1">
        <v>41091</v>
      </c>
      <c r="N13155" s="1">
        <v>41091</v>
      </c>
      <c r="O13155"/>
      <c r="P13155"/>
      <c r="Q13155"/>
      <c r="R13155"/>
    </row>
    <row r="13156" spans="1:18" x14ac:dyDescent="0.2">
      <c r="A13156" t="s">
        <v>47006</v>
      </c>
      <c r="B13156" t="s">
        <v>47007</v>
      </c>
      <c r="D13156" t="s">
        <v>56</v>
      </c>
      <c r="E13156">
        <v>1200000</v>
      </c>
      <c r="F13156" t="s">
        <v>18</v>
      </c>
      <c r="G13156" t="s">
        <v>25</v>
      </c>
      <c r="H13156" t="s">
        <v>89</v>
      </c>
      <c r="I13156" t="s">
        <v>684</v>
      </c>
      <c r="J13156" t="s">
        <v>30155</v>
      </c>
      <c r="K13156">
        <v>1</v>
      </c>
      <c r="L13156" s="1">
        <v>40544</v>
      </c>
      <c r="M13156" s="1">
        <v>40894</v>
      </c>
      <c r="N13156" s="1">
        <v>40894</v>
      </c>
    </row>
    <row r="13157" spans="1:18" x14ac:dyDescent="0.2">
      <c r="A13157" t="s">
        <v>47008</v>
      </c>
      <c r="B13157" t="s">
        <v>47009</v>
      </c>
      <c r="C13157" t="s">
        <v>47010</v>
      </c>
      <c r="D13157" t="s">
        <v>1401</v>
      </c>
      <c r="E13157">
        <v>10000000</v>
      </c>
      <c r="F13157" t="s">
        <v>113</v>
      </c>
      <c r="G13157" t="s">
        <v>699</v>
      </c>
      <c r="H13157">
        <v>5</v>
      </c>
      <c r="I13157" t="s">
        <v>700</v>
      </c>
      <c r="J13157" t="s">
        <v>11459</v>
      </c>
      <c r="K13157">
        <v>1</v>
      </c>
      <c r="L13157" s="1">
        <v>36526</v>
      </c>
      <c r="M13157" s="1">
        <v>39763</v>
      </c>
      <c r="N13157" s="1">
        <v>39763</v>
      </c>
    </row>
    <row r="13158" spans="1:18" x14ac:dyDescent="0.2">
      <c r="A13158" t="s">
        <v>47011</v>
      </c>
      <c r="B13158" t="s">
        <v>47012</v>
      </c>
      <c r="C13158" t="s">
        <v>47013</v>
      </c>
      <c r="D13158" t="s">
        <v>1247</v>
      </c>
      <c r="E13158">
        <v>2500000</v>
      </c>
      <c r="F13158" t="s">
        <v>18</v>
      </c>
      <c r="G13158" t="s">
        <v>25</v>
      </c>
      <c r="H13158" t="s">
        <v>64</v>
      </c>
      <c r="I13158" t="s">
        <v>65</v>
      </c>
      <c r="J13158" t="s">
        <v>27113</v>
      </c>
      <c r="K13158">
        <v>1</v>
      </c>
      <c r="L13158" s="1">
        <v>41275</v>
      </c>
      <c r="M13158" s="1">
        <v>42081</v>
      </c>
      <c r="N13158" s="1">
        <v>42081</v>
      </c>
    </row>
    <row r="13159" spans="1:18" x14ac:dyDescent="0.2">
      <c r="A13159" t="s">
        <v>47014</v>
      </c>
      <c r="B13159" t="s">
        <v>47015</v>
      </c>
      <c r="C13159" t="s">
        <v>47016</v>
      </c>
      <c r="D13159" t="s">
        <v>56</v>
      </c>
      <c r="E13159">
        <v>50000</v>
      </c>
      <c r="F13159" t="s">
        <v>18</v>
      </c>
      <c r="G13159" t="s">
        <v>25</v>
      </c>
      <c r="H13159" t="s">
        <v>1330</v>
      </c>
      <c r="I13159" t="s">
        <v>4358</v>
      </c>
      <c r="J13159" t="s">
        <v>266</v>
      </c>
      <c r="K13159">
        <v>1</v>
      </c>
      <c r="L13159" s="1">
        <v>39083</v>
      </c>
      <c r="M13159" s="1">
        <v>42087</v>
      </c>
      <c r="N13159" s="1">
        <v>42087</v>
      </c>
    </row>
    <row r="13160" spans="1:18" hidden="1" x14ac:dyDescent="0.2">
      <c r="A13160" t="s">
        <v>47017</v>
      </c>
      <c r="B13160" t="s">
        <v>47018</v>
      </c>
      <c r="C13160" t="s">
        <v>47019</v>
      </c>
      <c r="D13160" t="s">
        <v>47020</v>
      </c>
      <c r="E13160">
        <v>25000</v>
      </c>
      <c r="F13160" t="s">
        <v>18</v>
      </c>
      <c r="G13160" t="s">
        <v>25</v>
      </c>
      <c r="H13160" t="s">
        <v>1011</v>
      </c>
      <c r="I13160" t="s">
        <v>1035</v>
      </c>
      <c r="J13160" t="s">
        <v>1035</v>
      </c>
      <c r="K13160">
        <v>1</v>
      </c>
      <c r="M13160" s="1">
        <v>41823</v>
      </c>
      <c r="N13160" s="1">
        <v>41823</v>
      </c>
      <c r="O13160"/>
      <c r="P13160"/>
      <c r="Q13160"/>
      <c r="R13160"/>
    </row>
    <row r="13161" spans="1:18" hidden="1" x14ac:dyDescent="0.2">
      <c r="A13161" t="s">
        <v>47021</v>
      </c>
      <c r="B13161" t="s">
        <v>47022</v>
      </c>
      <c r="D13161" t="s">
        <v>47023</v>
      </c>
      <c r="E13161">
        <v>50000</v>
      </c>
      <c r="F13161" t="s">
        <v>18</v>
      </c>
      <c r="K13161">
        <v>1</v>
      </c>
      <c r="M13161" s="1">
        <v>40848</v>
      </c>
      <c r="N13161" s="1">
        <v>40848</v>
      </c>
      <c r="O13161"/>
      <c r="P13161"/>
      <c r="Q13161"/>
      <c r="R13161"/>
    </row>
    <row r="13162" spans="1:18" hidden="1" x14ac:dyDescent="0.2">
      <c r="A13162" t="s">
        <v>47024</v>
      </c>
      <c r="B13162" t="s">
        <v>47025</v>
      </c>
      <c r="C13162" t="s">
        <v>47026</v>
      </c>
      <c r="D13162" t="s">
        <v>94</v>
      </c>
      <c r="E13162" t="s">
        <v>43</v>
      </c>
      <c r="F13162" t="s">
        <v>18</v>
      </c>
      <c r="G13162" t="s">
        <v>25</v>
      </c>
      <c r="H13162" t="s">
        <v>286</v>
      </c>
      <c r="I13162" t="s">
        <v>578</v>
      </c>
      <c r="J13162" t="s">
        <v>578</v>
      </c>
      <c r="K13162">
        <v>1</v>
      </c>
      <c r="L13162" s="1">
        <v>40909</v>
      </c>
      <c r="M13162" s="1">
        <v>41563</v>
      </c>
      <c r="N13162" s="1">
        <v>41563</v>
      </c>
      <c r="O13162"/>
      <c r="P13162"/>
      <c r="Q13162"/>
      <c r="R13162"/>
    </row>
    <row r="13163" spans="1:18" x14ac:dyDescent="0.2">
      <c r="A13163" t="s">
        <v>47027</v>
      </c>
      <c r="B13163" t="s">
        <v>47028</v>
      </c>
      <c r="D13163" t="s">
        <v>42</v>
      </c>
      <c r="E13163">
        <v>100242</v>
      </c>
      <c r="F13163" t="s">
        <v>18</v>
      </c>
      <c r="G13163" t="s">
        <v>25</v>
      </c>
      <c r="H13163" t="s">
        <v>158</v>
      </c>
      <c r="I13163" t="s">
        <v>244</v>
      </c>
      <c r="J13163" t="s">
        <v>21477</v>
      </c>
      <c r="K13163">
        <v>1</v>
      </c>
      <c r="L13163" s="1">
        <v>38353</v>
      </c>
      <c r="M13163" s="1">
        <v>40053</v>
      </c>
      <c r="N13163" s="1">
        <v>40053</v>
      </c>
    </row>
    <row r="13164" spans="1:18" x14ac:dyDescent="0.2">
      <c r="A13164" t="s">
        <v>47029</v>
      </c>
      <c r="B13164" t="s">
        <v>47030</v>
      </c>
      <c r="C13164" t="s">
        <v>47031</v>
      </c>
      <c r="D13164" t="s">
        <v>2479</v>
      </c>
      <c r="E13164">
        <v>3593468</v>
      </c>
      <c r="F13164" t="s">
        <v>18</v>
      </c>
      <c r="G13164" t="s">
        <v>25</v>
      </c>
      <c r="H13164" t="s">
        <v>158</v>
      </c>
      <c r="I13164" t="s">
        <v>244</v>
      </c>
      <c r="J13164" t="s">
        <v>244</v>
      </c>
      <c r="K13164">
        <v>3</v>
      </c>
      <c r="L13164" s="1">
        <v>38353</v>
      </c>
      <c r="M13164" s="1">
        <v>41096</v>
      </c>
      <c r="N13164" s="1">
        <v>42156</v>
      </c>
    </row>
    <row r="13165" spans="1:18" x14ac:dyDescent="0.2">
      <c r="A13165" t="s">
        <v>47032</v>
      </c>
      <c r="B13165" t="s">
        <v>47033</v>
      </c>
      <c r="C13165" t="s">
        <v>47034</v>
      </c>
      <c r="D13165" t="s">
        <v>47035</v>
      </c>
      <c r="E13165">
        <v>5100000</v>
      </c>
      <c r="F13165" t="s">
        <v>18</v>
      </c>
      <c r="G13165" t="s">
        <v>25</v>
      </c>
      <c r="H13165" t="s">
        <v>64</v>
      </c>
      <c r="I13165" t="s">
        <v>95</v>
      </c>
      <c r="J13165" t="s">
        <v>95</v>
      </c>
      <c r="K13165">
        <v>2</v>
      </c>
      <c r="L13165" s="1">
        <v>41640</v>
      </c>
      <c r="M13165" s="1">
        <v>41865</v>
      </c>
      <c r="N13165" s="1">
        <v>42102</v>
      </c>
    </row>
    <row r="13166" spans="1:18" hidden="1" x14ac:dyDescent="0.2">
      <c r="A13166" t="s">
        <v>47036</v>
      </c>
      <c r="B13166" t="s">
        <v>47037</v>
      </c>
      <c r="C13166" t="s">
        <v>47038</v>
      </c>
      <c r="D13166" t="s">
        <v>741</v>
      </c>
      <c r="E13166">
        <v>5634740</v>
      </c>
      <c r="F13166" t="s">
        <v>18</v>
      </c>
      <c r="G13166" t="s">
        <v>25</v>
      </c>
      <c r="H13166" t="s">
        <v>44</v>
      </c>
      <c r="I13166" t="s">
        <v>282</v>
      </c>
      <c r="J13166" t="s">
        <v>47039</v>
      </c>
      <c r="K13166">
        <v>1</v>
      </c>
      <c r="M13166" s="1">
        <v>41673</v>
      </c>
      <c r="N13166" s="1">
        <v>41673</v>
      </c>
      <c r="O13166"/>
      <c r="P13166"/>
      <c r="Q13166"/>
      <c r="R13166"/>
    </row>
    <row r="13167" spans="1:18" hidden="1" x14ac:dyDescent="0.2">
      <c r="A13167" t="s">
        <v>47040</v>
      </c>
      <c r="B13167" t="s">
        <v>47041</v>
      </c>
      <c r="C13167" t="s">
        <v>47042</v>
      </c>
      <c r="D13167" t="s">
        <v>2479</v>
      </c>
      <c r="E13167" t="s">
        <v>43</v>
      </c>
      <c r="F13167" t="s">
        <v>18</v>
      </c>
      <c r="G13167" t="s">
        <v>25</v>
      </c>
      <c r="H13167" t="s">
        <v>2791</v>
      </c>
      <c r="I13167" t="s">
        <v>8027</v>
      </c>
      <c r="J13167" t="s">
        <v>47043</v>
      </c>
      <c r="K13167">
        <v>1</v>
      </c>
      <c r="L13167" s="1">
        <v>40909</v>
      </c>
      <c r="M13167" s="1">
        <v>41964</v>
      </c>
      <c r="N13167" s="1">
        <v>41964</v>
      </c>
      <c r="O13167"/>
      <c r="P13167"/>
      <c r="Q13167"/>
      <c r="R13167"/>
    </row>
    <row r="13168" spans="1:18" x14ac:dyDescent="0.2">
      <c r="A13168" t="s">
        <v>47044</v>
      </c>
      <c r="B13168" t="s">
        <v>47045</v>
      </c>
      <c r="C13168" t="s">
        <v>47046</v>
      </c>
      <c r="D13168" t="s">
        <v>47047</v>
      </c>
      <c r="E13168">
        <v>23961622</v>
      </c>
      <c r="F13168" t="s">
        <v>18</v>
      </c>
      <c r="G13168" t="s">
        <v>25</v>
      </c>
      <c r="H13168" t="s">
        <v>106</v>
      </c>
      <c r="I13168" t="s">
        <v>107</v>
      </c>
      <c r="J13168" t="s">
        <v>108</v>
      </c>
      <c r="K13168">
        <v>6</v>
      </c>
      <c r="L13168" s="1">
        <v>40118</v>
      </c>
      <c r="M13168" s="1">
        <v>40687</v>
      </c>
      <c r="N13168" s="1">
        <v>42296</v>
      </c>
    </row>
    <row r="13169" spans="1:18" hidden="1" x14ac:dyDescent="0.2">
      <c r="A13169" t="s">
        <v>47048</v>
      </c>
      <c r="B13169" t="s">
        <v>47049</v>
      </c>
      <c r="C13169" t="s">
        <v>47050</v>
      </c>
      <c r="D13169" t="s">
        <v>4344</v>
      </c>
      <c r="E13169" t="s">
        <v>43</v>
      </c>
      <c r="F13169" t="s">
        <v>18</v>
      </c>
      <c r="G13169" t="s">
        <v>25</v>
      </c>
      <c r="H13169" t="s">
        <v>64</v>
      </c>
      <c r="I13169" t="s">
        <v>2539</v>
      </c>
      <c r="J13169" t="s">
        <v>14695</v>
      </c>
      <c r="K13169">
        <v>2</v>
      </c>
      <c r="L13169" s="1">
        <v>39965</v>
      </c>
      <c r="M13169" s="1">
        <v>40890</v>
      </c>
      <c r="N13169" s="1">
        <v>41226</v>
      </c>
      <c r="O13169"/>
      <c r="P13169"/>
      <c r="Q13169"/>
      <c r="R13169"/>
    </row>
    <row r="13170" spans="1:18" x14ac:dyDescent="0.2">
      <c r="A13170" t="s">
        <v>47051</v>
      </c>
      <c r="B13170" t="s">
        <v>47052</v>
      </c>
      <c r="C13170" t="s">
        <v>47053</v>
      </c>
      <c r="D13170" t="s">
        <v>264</v>
      </c>
      <c r="E13170">
        <v>5775596</v>
      </c>
      <c r="F13170" t="s">
        <v>18</v>
      </c>
      <c r="G13170" t="s">
        <v>165</v>
      </c>
      <c r="H13170" t="s">
        <v>166</v>
      </c>
      <c r="I13170" t="s">
        <v>47054</v>
      </c>
      <c r="J13170" t="s">
        <v>47054</v>
      </c>
      <c r="K13170">
        <v>2</v>
      </c>
      <c r="L13170" s="1">
        <v>39934</v>
      </c>
      <c r="M13170" s="1">
        <v>40058</v>
      </c>
      <c r="N13170" s="1">
        <v>41771</v>
      </c>
    </row>
    <row r="13171" spans="1:18" hidden="1" x14ac:dyDescent="0.2">
      <c r="A13171" t="s">
        <v>47055</v>
      </c>
      <c r="B13171" t="s">
        <v>47056</v>
      </c>
      <c r="C13171" t="s">
        <v>47057</v>
      </c>
      <c r="D13171" t="s">
        <v>2822</v>
      </c>
      <c r="E13171">
        <v>50000</v>
      </c>
      <c r="F13171" t="s">
        <v>18</v>
      </c>
      <c r="K13171">
        <v>1</v>
      </c>
      <c r="M13171" s="1">
        <v>41852</v>
      </c>
      <c r="N13171" s="1">
        <v>41852</v>
      </c>
      <c r="O13171"/>
      <c r="P13171"/>
      <c r="Q13171"/>
      <c r="R13171"/>
    </row>
    <row r="13172" spans="1:18" hidden="1" x14ac:dyDescent="0.2">
      <c r="A13172" t="s">
        <v>47058</v>
      </c>
      <c r="B13172" t="s">
        <v>47059</v>
      </c>
      <c r="C13172" t="s">
        <v>47060</v>
      </c>
      <c r="D13172" t="s">
        <v>2479</v>
      </c>
      <c r="E13172" t="s">
        <v>43</v>
      </c>
      <c r="F13172" t="s">
        <v>18</v>
      </c>
      <c r="G13172" t="s">
        <v>25</v>
      </c>
      <c r="H13172" t="s">
        <v>106</v>
      </c>
      <c r="I13172" t="s">
        <v>107</v>
      </c>
      <c r="J13172" t="s">
        <v>108</v>
      </c>
      <c r="K13172">
        <v>3</v>
      </c>
      <c r="L13172" s="1">
        <v>39083</v>
      </c>
      <c r="M13172" s="1">
        <v>39083</v>
      </c>
      <c r="N13172" s="1">
        <v>40422</v>
      </c>
      <c r="O13172"/>
      <c r="P13172"/>
      <c r="Q13172"/>
      <c r="R13172"/>
    </row>
    <row r="13173" spans="1:18" x14ac:dyDescent="0.2">
      <c r="A13173" t="s">
        <v>47061</v>
      </c>
      <c r="B13173" t="s">
        <v>47062</v>
      </c>
      <c r="C13173" t="s">
        <v>47063</v>
      </c>
      <c r="D13173" t="s">
        <v>47064</v>
      </c>
      <c r="E13173">
        <v>5000000</v>
      </c>
      <c r="F13173" t="s">
        <v>113</v>
      </c>
      <c r="G13173" t="s">
        <v>25</v>
      </c>
      <c r="H13173" t="s">
        <v>64</v>
      </c>
      <c r="I13173" t="s">
        <v>95</v>
      </c>
      <c r="J13173" t="s">
        <v>376</v>
      </c>
      <c r="K13173">
        <v>3</v>
      </c>
      <c r="L13173" s="1">
        <v>39814</v>
      </c>
      <c r="M13173" s="1">
        <v>39814</v>
      </c>
      <c r="N13173" s="1">
        <v>41288</v>
      </c>
    </row>
    <row r="13174" spans="1:18" x14ac:dyDescent="0.2">
      <c r="A13174" t="s">
        <v>47065</v>
      </c>
      <c r="B13174" t="s">
        <v>47066</v>
      </c>
      <c r="C13174" t="s">
        <v>47067</v>
      </c>
      <c r="D13174" t="s">
        <v>1503</v>
      </c>
      <c r="E13174">
        <v>1500000</v>
      </c>
      <c r="F13174" t="s">
        <v>18</v>
      </c>
      <c r="G13174" t="s">
        <v>25</v>
      </c>
      <c r="H13174" t="s">
        <v>1330</v>
      </c>
      <c r="I13174" t="s">
        <v>1331</v>
      </c>
      <c r="J13174" t="s">
        <v>6853</v>
      </c>
      <c r="K13174">
        <v>3</v>
      </c>
      <c r="L13174" s="1">
        <v>39814</v>
      </c>
      <c r="M13174" s="1">
        <v>41346</v>
      </c>
      <c r="N13174" s="1">
        <v>41953</v>
      </c>
    </row>
    <row r="13175" spans="1:18" hidden="1" x14ac:dyDescent="0.2">
      <c r="A13175" t="s">
        <v>47068</v>
      </c>
      <c r="B13175" t="s">
        <v>47069</v>
      </c>
      <c r="D13175" t="s">
        <v>47070</v>
      </c>
      <c r="E13175">
        <v>12500</v>
      </c>
      <c r="F13175" t="s">
        <v>18</v>
      </c>
      <c r="K13175">
        <v>1</v>
      </c>
      <c r="M13175" s="1">
        <v>41974</v>
      </c>
      <c r="N13175" s="1">
        <v>41974</v>
      </c>
      <c r="O13175"/>
      <c r="P13175"/>
      <c r="Q13175"/>
      <c r="R13175"/>
    </row>
    <row r="13176" spans="1:18" x14ac:dyDescent="0.2">
      <c r="A13176" t="s">
        <v>47071</v>
      </c>
      <c r="B13176" t="s">
        <v>47072</v>
      </c>
      <c r="C13176" t="s">
        <v>47073</v>
      </c>
      <c r="D13176" t="s">
        <v>741</v>
      </c>
      <c r="E13176">
        <v>58641287</v>
      </c>
      <c r="F13176" t="s">
        <v>18</v>
      </c>
      <c r="G13176" t="s">
        <v>25</v>
      </c>
      <c r="H13176" t="s">
        <v>286</v>
      </c>
      <c r="I13176" t="s">
        <v>874</v>
      </c>
      <c r="J13176" t="s">
        <v>2967</v>
      </c>
      <c r="K13176">
        <v>4</v>
      </c>
      <c r="L13176" s="1">
        <v>38718</v>
      </c>
      <c r="M13176" s="1">
        <v>39293</v>
      </c>
      <c r="N13176" s="1">
        <v>41415</v>
      </c>
    </row>
    <row r="13177" spans="1:18" x14ac:dyDescent="0.2">
      <c r="A13177" t="s">
        <v>47074</v>
      </c>
      <c r="B13177" t="s">
        <v>47075</v>
      </c>
      <c r="C13177" t="s">
        <v>47076</v>
      </c>
      <c r="D13177" t="s">
        <v>42</v>
      </c>
      <c r="E13177">
        <v>42750000</v>
      </c>
      <c r="F13177" t="s">
        <v>113</v>
      </c>
      <c r="G13177" t="s">
        <v>25</v>
      </c>
      <c r="H13177" t="s">
        <v>286</v>
      </c>
      <c r="I13177" t="s">
        <v>1030</v>
      </c>
      <c r="J13177" t="s">
        <v>1030</v>
      </c>
      <c r="K13177">
        <v>4</v>
      </c>
      <c r="L13177" s="1">
        <v>36161</v>
      </c>
      <c r="M13177" s="1">
        <v>36979</v>
      </c>
      <c r="N13177" s="1">
        <v>39218</v>
      </c>
    </row>
    <row r="13178" spans="1:18" x14ac:dyDescent="0.2">
      <c r="A13178" t="s">
        <v>47077</v>
      </c>
      <c r="B13178" t="s">
        <v>47078</v>
      </c>
      <c r="C13178" t="s">
        <v>47079</v>
      </c>
      <c r="D13178" t="s">
        <v>47080</v>
      </c>
      <c r="E13178">
        <v>29050000</v>
      </c>
      <c r="F13178" t="s">
        <v>18</v>
      </c>
      <c r="G13178" t="s">
        <v>25</v>
      </c>
      <c r="H13178" t="s">
        <v>1330</v>
      </c>
      <c r="I13178" t="s">
        <v>1331</v>
      </c>
      <c r="J13178" t="s">
        <v>14117</v>
      </c>
      <c r="K13178">
        <v>5</v>
      </c>
      <c r="L13178" s="1">
        <v>40909</v>
      </c>
      <c r="M13178" s="1">
        <v>40179</v>
      </c>
      <c r="N13178" s="1">
        <v>42166</v>
      </c>
    </row>
    <row r="13179" spans="1:18" x14ac:dyDescent="0.2">
      <c r="A13179" t="s">
        <v>47081</v>
      </c>
      <c r="B13179" t="s">
        <v>47082</v>
      </c>
      <c r="C13179" t="s">
        <v>47083</v>
      </c>
      <c r="D13179" t="s">
        <v>47084</v>
      </c>
      <c r="E13179">
        <v>69000000</v>
      </c>
      <c r="F13179" t="s">
        <v>18</v>
      </c>
      <c r="G13179" t="s">
        <v>25</v>
      </c>
      <c r="H13179" t="s">
        <v>64</v>
      </c>
      <c r="I13179" t="s">
        <v>65</v>
      </c>
      <c r="J13179" t="s">
        <v>1160</v>
      </c>
      <c r="K13179">
        <v>5</v>
      </c>
      <c r="L13179" s="1">
        <v>38718</v>
      </c>
      <c r="M13179" s="1">
        <v>39182</v>
      </c>
      <c r="N13179" s="1">
        <v>41708</v>
      </c>
    </row>
    <row r="13180" spans="1:18" x14ac:dyDescent="0.2">
      <c r="A13180" t="s">
        <v>47085</v>
      </c>
      <c r="B13180" t="s">
        <v>47086</v>
      </c>
      <c r="C13180" t="s">
        <v>47087</v>
      </c>
      <c r="D13180" t="s">
        <v>47088</v>
      </c>
      <c r="E13180">
        <v>6309000</v>
      </c>
      <c r="F13180" t="s">
        <v>18</v>
      </c>
      <c r="G13180" t="s">
        <v>25</v>
      </c>
      <c r="H13180" t="s">
        <v>64</v>
      </c>
      <c r="I13180" t="s">
        <v>65</v>
      </c>
      <c r="J13180" t="s">
        <v>71</v>
      </c>
      <c r="K13180">
        <v>4</v>
      </c>
      <c r="L13180" s="1">
        <v>40909</v>
      </c>
      <c r="M13180" s="1">
        <v>39295</v>
      </c>
      <c r="N13180" s="1">
        <v>41533</v>
      </c>
    </row>
    <row r="13181" spans="1:18" x14ac:dyDescent="0.2">
      <c r="A13181" t="s">
        <v>47089</v>
      </c>
      <c r="B13181" t="s">
        <v>47090</v>
      </c>
      <c r="C13181" t="s">
        <v>47091</v>
      </c>
      <c r="D13181" t="s">
        <v>933</v>
      </c>
      <c r="E13181">
        <v>500000</v>
      </c>
      <c r="F13181" t="s">
        <v>18</v>
      </c>
      <c r="G13181" t="s">
        <v>25</v>
      </c>
      <c r="H13181" t="s">
        <v>64</v>
      </c>
      <c r="I13181" t="s">
        <v>65</v>
      </c>
      <c r="J13181" t="s">
        <v>2604</v>
      </c>
      <c r="K13181">
        <v>1</v>
      </c>
      <c r="L13181" s="1">
        <v>39881</v>
      </c>
      <c r="M13181" s="1">
        <v>40492</v>
      </c>
      <c r="N13181" s="1">
        <v>40492</v>
      </c>
    </row>
    <row r="13182" spans="1:18" x14ac:dyDescent="0.2">
      <c r="A13182" t="s">
        <v>47092</v>
      </c>
      <c r="B13182" t="s">
        <v>47093</v>
      </c>
      <c r="C13182" t="s">
        <v>47094</v>
      </c>
      <c r="D13182" t="s">
        <v>18499</v>
      </c>
      <c r="E13182">
        <v>12000</v>
      </c>
      <c r="F13182" t="s">
        <v>18</v>
      </c>
      <c r="G13182" t="s">
        <v>25</v>
      </c>
      <c r="H13182" t="s">
        <v>644</v>
      </c>
      <c r="I13182" t="s">
        <v>645</v>
      </c>
      <c r="J13182" t="s">
        <v>645</v>
      </c>
      <c r="K13182">
        <v>1</v>
      </c>
      <c r="L13182" s="1">
        <v>40910</v>
      </c>
      <c r="M13182" s="1">
        <v>41566</v>
      </c>
      <c r="N13182" s="1">
        <v>41566</v>
      </c>
    </row>
    <row r="13183" spans="1:18" x14ac:dyDescent="0.2">
      <c r="A13183" t="s">
        <v>47095</v>
      </c>
      <c r="B13183" t="s">
        <v>47096</v>
      </c>
      <c r="C13183" t="s">
        <v>47097</v>
      </c>
      <c r="D13183" t="s">
        <v>42</v>
      </c>
      <c r="E13183">
        <v>5500000</v>
      </c>
      <c r="F13183" t="s">
        <v>18</v>
      </c>
      <c r="G13183" t="s">
        <v>25</v>
      </c>
      <c r="H13183" t="s">
        <v>64</v>
      </c>
      <c r="I13183" t="s">
        <v>65</v>
      </c>
      <c r="J13183" t="s">
        <v>71</v>
      </c>
      <c r="K13183">
        <v>1</v>
      </c>
      <c r="L13183" s="1">
        <v>38718</v>
      </c>
      <c r="M13183" s="1">
        <v>40385</v>
      </c>
      <c r="N13183" s="1">
        <v>40385</v>
      </c>
    </row>
    <row r="13184" spans="1:18" hidden="1" x14ac:dyDescent="0.2">
      <c r="A13184" t="s">
        <v>47098</v>
      </c>
      <c r="B13184" t="s">
        <v>47099</v>
      </c>
      <c r="D13184" t="s">
        <v>42</v>
      </c>
      <c r="E13184">
        <v>10000000</v>
      </c>
      <c r="F13184" t="s">
        <v>18</v>
      </c>
      <c r="G13184" t="s">
        <v>25</v>
      </c>
      <c r="H13184" t="s">
        <v>158</v>
      </c>
      <c r="I13184" t="s">
        <v>244</v>
      </c>
      <c r="J13184" t="s">
        <v>245</v>
      </c>
      <c r="K13184">
        <v>1</v>
      </c>
      <c r="M13184" s="1">
        <v>37932</v>
      </c>
      <c r="N13184" s="1">
        <v>37932</v>
      </c>
      <c r="O13184"/>
      <c r="P13184"/>
      <c r="Q13184"/>
      <c r="R13184"/>
    </row>
    <row r="13185" spans="1:18" hidden="1" x14ac:dyDescent="0.2">
      <c r="A13185" t="s">
        <v>47100</v>
      </c>
      <c r="B13185" t="s">
        <v>47101</v>
      </c>
      <c r="C13185" t="s">
        <v>47102</v>
      </c>
      <c r="D13185" t="s">
        <v>47103</v>
      </c>
      <c r="E13185" t="s">
        <v>43</v>
      </c>
      <c r="F13185" t="s">
        <v>18</v>
      </c>
      <c r="G13185" t="s">
        <v>25</v>
      </c>
      <c r="H13185" t="s">
        <v>64</v>
      </c>
      <c r="I13185" t="s">
        <v>65</v>
      </c>
      <c r="J13185" t="s">
        <v>71</v>
      </c>
      <c r="K13185">
        <v>1</v>
      </c>
      <c r="L13185" s="1">
        <v>40544</v>
      </c>
      <c r="M13185" s="1">
        <v>40583</v>
      </c>
      <c r="N13185" s="1">
        <v>40583</v>
      </c>
      <c r="O13185"/>
      <c r="P13185"/>
      <c r="Q13185"/>
      <c r="R13185"/>
    </row>
    <row r="13186" spans="1:18" hidden="1" x14ac:dyDescent="0.2">
      <c r="A13186" t="s">
        <v>47104</v>
      </c>
      <c r="B13186" t="s">
        <v>47105</v>
      </c>
      <c r="C13186" t="s">
        <v>47106</v>
      </c>
      <c r="D13186" t="s">
        <v>786</v>
      </c>
      <c r="E13186">
        <v>2500000</v>
      </c>
      <c r="F13186" t="s">
        <v>18</v>
      </c>
      <c r="G13186" t="s">
        <v>25</v>
      </c>
      <c r="H13186" t="s">
        <v>142</v>
      </c>
      <c r="I13186" t="s">
        <v>143</v>
      </c>
      <c r="J13186" t="s">
        <v>143</v>
      </c>
      <c r="K13186">
        <v>1</v>
      </c>
      <c r="M13186" s="1">
        <v>42303</v>
      </c>
      <c r="N13186" s="1">
        <v>42303</v>
      </c>
      <c r="O13186"/>
      <c r="P13186"/>
      <c r="Q13186"/>
      <c r="R13186"/>
    </row>
    <row r="13187" spans="1:18" hidden="1" x14ac:dyDescent="0.2">
      <c r="A13187" t="s">
        <v>47107</v>
      </c>
      <c r="B13187" t="s">
        <v>47108</v>
      </c>
      <c r="C13187" t="s">
        <v>47109</v>
      </c>
      <c r="D13187" t="s">
        <v>56</v>
      </c>
      <c r="E13187">
        <v>2000000</v>
      </c>
      <c r="F13187" t="s">
        <v>18</v>
      </c>
      <c r="G13187" t="s">
        <v>25</v>
      </c>
      <c r="H13187" t="s">
        <v>1352</v>
      </c>
      <c r="I13187" t="s">
        <v>3469</v>
      </c>
      <c r="J13187" t="s">
        <v>3469</v>
      </c>
      <c r="K13187">
        <v>1</v>
      </c>
      <c r="M13187" s="1">
        <v>41044</v>
      </c>
      <c r="N13187" s="1">
        <v>41044</v>
      </c>
      <c r="O13187"/>
      <c r="P13187"/>
      <c r="Q13187"/>
      <c r="R13187"/>
    </row>
    <row r="13188" spans="1:18" x14ac:dyDescent="0.2">
      <c r="A13188" t="s">
        <v>47110</v>
      </c>
      <c r="B13188" t="s">
        <v>47111</v>
      </c>
      <c r="C13188" t="s">
        <v>47112</v>
      </c>
      <c r="D13188" t="s">
        <v>47113</v>
      </c>
      <c r="E13188">
        <v>50000</v>
      </c>
      <c r="F13188" t="s">
        <v>18</v>
      </c>
      <c r="G13188" t="s">
        <v>25</v>
      </c>
      <c r="H13188" t="s">
        <v>64</v>
      </c>
      <c r="I13188" t="s">
        <v>65</v>
      </c>
      <c r="J13188" t="s">
        <v>71</v>
      </c>
      <c r="K13188">
        <v>1</v>
      </c>
      <c r="L13188" s="1">
        <v>40544</v>
      </c>
      <c r="M13188" s="1">
        <v>40544</v>
      </c>
      <c r="N13188" s="1">
        <v>40544</v>
      </c>
    </row>
    <row r="13189" spans="1:18" x14ac:dyDescent="0.2">
      <c r="A13189" t="s">
        <v>47114</v>
      </c>
      <c r="B13189" t="s">
        <v>47115</v>
      </c>
      <c r="C13189" t="s">
        <v>47116</v>
      </c>
      <c r="D13189" t="s">
        <v>47117</v>
      </c>
      <c r="E13189">
        <v>50000</v>
      </c>
      <c r="F13189" t="s">
        <v>18</v>
      </c>
      <c r="G13189" t="s">
        <v>25</v>
      </c>
      <c r="H13189" t="s">
        <v>1352</v>
      </c>
      <c r="I13189" t="s">
        <v>1353</v>
      </c>
      <c r="J13189" t="s">
        <v>47118</v>
      </c>
      <c r="K13189">
        <v>1</v>
      </c>
      <c r="L13189" s="1">
        <v>42065</v>
      </c>
      <c r="M13189" s="1">
        <v>42064</v>
      </c>
      <c r="N13189" s="1">
        <v>42064</v>
      </c>
    </row>
    <row r="13190" spans="1:18" hidden="1" x14ac:dyDescent="0.2">
      <c r="A13190" t="s">
        <v>47119</v>
      </c>
      <c r="B13190" t="s">
        <v>47120</v>
      </c>
      <c r="C13190" t="s">
        <v>47121</v>
      </c>
      <c r="D13190" t="s">
        <v>42</v>
      </c>
      <c r="E13190" t="s">
        <v>43</v>
      </c>
      <c r="F13190" t="s">
        <v>18</v>
      </c>
      <c r="G13190" t="s">
        <v>1062</v>
      </c>
      <c r="H13190">
        <v>5</v>
      </c>
      <c r="I13190" t="s">
        <v>1063</v>
      </c>
      <c r="J13190" t="s">
        <v>25544</v>
      </c>
      <c r="K13190">
        <v>2</v>
      </c>
      <c r="M13190" s="1">
        <v>40436</v>
      </c>
      <c r="N13190" s="1">
        <v>41212</v>
      </c>
      <c r="O13190"/>
      <c r="P13190"/>
      <c r="Q13190"/>
      <c r="R13190"/>
    </row>
    <row r="13191" spans="1:18" x14ac:dyDescent="0.2">
      <c r="A13191" t="s">
        <v>47122</v>
      </c>
      <c r="B13191" t="s">
        <v>47123</v>
      </c>
      <c r="C13191" t="s">
        <v>47124</v>
      </c>
      <c r="D13191" t="s">
        <v>47125</v>
      </c>
      <c r="E13191">
        <v>80000</v>
      </c>
      <c r="F13191" t="s">
        <v>18</v>
      </c>
      <c r="G13191" t="s">
        <v>25</v>
      </c>
      <c r="H13191" t="s">
        <v>1011</v>
      </c>
      <c r="I13191" t="s">
        <v>1012</v>
      </c>
      <c r="J13191" t="s">
        <v>45183</v>
      </c>
      <c r="K13191">
        <v>2</v>
      </c>
      <c r="L13191" s="1">
        <v>40057</v>
      </c>
      <c r="M13191" s="1">
        <v>40664</v>
      </c>
      <c r="N13191" s="1">
        <v>40969</v>
      </c>
    </row>
    <row r="13192" spans="1:18" x14ac:dyDescent="0.2">
      <c r="A13192" t="s">
        <v>47126</v>
      </c>
      <c r="B13192" t="s">
        <v>47127</v>
      </c>
      <c r="C13192" t="s">
        <v>47128</v>
      </c>
      <c r="D13192" t="s">
        <v>357</v>
      </c>
      <c r="E13192">
        <v>32100000</v>
      </c>
      <c r="F13192" t="s">
        <v>18</v>
      </c>
      <c r="G13192" t="s">
        <v>25</v>
      </c>
      <c r="H13192" t="s">
        <v>64</v>
      </c>
      <c r="I13192" t="s">
        <v>65</v>
      </c>
      <c r="J13192" t="s">
        <v>4149</v>
      </c>
      <c r="K13192">
        <v>2</v>
      </c>
      <c r="L13192" s="1">
        <v>37987</v>
      </c>
      <c r="M13192" s="1">
        <v>39427</v>
      </c>
      <c r="N13192" s="1">
        <v>42116</v>
      </c>
    </row>
    <row r="13193" spans="1:18" x14ac:dyDescent="0.2">
      <c r="A13193" t="s">
        <v>47129</v>
      </c>
      <c r="B13193" t="s">
        <v>47130</v>
      </c>
      <c r="C13193" t="s">
        <v>47131</v>
      </c>
      <c r="D13193" t="s">
        <v>15624</v>
      </c>
      <c r="E13193">
        <v>1080000</v>
      </c>
      <c r="F13193" t="s">
        <v>18</v>
      </c>
      <c r="G13193" t="s">
        <v>406</v>
      </c>
      <c r="H13193">
        <v>40</v>
      </c>
      <c r="I13193" t="s">
        <v>980</v>
      </c>
      <c r="J13193" t="s">
        <v>980</v>
      </c>
      <c r="K13193">
        <v>3</v>
      </c>
      <c r="L13193" s="1">
        <v>39814</v>
      </c>
      <c r="M13193" s="1">
        <v>40238</v>
      </c>
      <c r="N13193" s="1">
        <v>41548</v>
      </c>
    </row>
    <row r="13194" spans="1:18" hidden="1" x14ac:dyDescent="0.2">
      <c r="A13194" t="s">
        <v>47132</v>
      </c>
      <c r="B13194" t="s">
        <v>47133</v>
      </c>
      <c r="C13194" t="s">
        <v>47134</v>
      </c>
      <c r="D13194" t="s">
        <v>75</v>
      </c>
      <c r="E13194">
        <v>770274</v>
      </c>
      <c r="F13194" t="s">
        <v>18</v>
      </c>
      <c r="G13194" t="s">
        <v>552</v>
      </c>
      <c r="H13194">
        <v>56</v>
      </c>
      <c r="I13194" t="s">
        <v>2552</v>
      </c>
      <c r="J13194" t="s">
        <v>2552</v>
      </c>
      <c r="K13194">
        <v>1</v>
      </c>
      <c r="M13194" s="1">
        <v>41904</v>
      </c>
      <c r="N13194" s="1">
        <v>41904</v>
      </c>
      <c r="O13194"/>
      <c r="P13194"/>
      <c r="Q13194"/>
      <c r="R13194"/>
    </row>
    <row r="13195" spans="1:18" x14ac:dyDescent="0.2">
      <c r="A13195" t="s">
        <v>47135</v>
      </c>
      <c r="B13195" t="s">
        <v>47136</v>
      </c>
      <c r="C13195" t="s">
        <v>47137</v>
      </c>
      <c r="D13195" t="s">
        <v>42</v>
      </c>
      <c r="E13195">
        <v>2240733</v>
      </c>
      <c r="F13195" t="s">
        <v>18</v>
      </c>
      <c r="G13195" t="s">
        <v>165</v>
      </c>
      <c r="H13195" t="s">
        <v>1454</v>
      </c>
      <c r="I13195" t="s">
        <v>1455</v>
      </c>
      <c r="J13195" t="s">
        <v>4622</v>
      </c>
      <c r="K13195">
        <v>1</v>
      </c>
      <c r="L13195" s="1">
        <v>41456</v>
      </c>
      <c r="M13195" s="1">
        <v>42248</v>
      </c>
      <c r="N13195" s="1">
        <v>42248</v>
      </c>
    </row>
    <row r="13196" spans="1:18" x14ac:dyDescent="0.2">
      <c r="A13196" t="s">
        <v>47138</v>
      </c>
      <c r="B13196" t="s">
        <v>47139</v>
      </c>
      <c r="C13196" t="s">
        <v>47140</v>
      </c>
      <c r="D13196" t="s">
        <v>47141</v>
      </c>
      <c r="E13196">
        <v>166791</v>
      </c>
      <c r="F13196" t="s">
        <v>18</v>
      </c>
      <c r="G13196" t="s">
        <v>128</v>
      </c>
      <c r="H13196" t="s">
        <v>5574</v>
      </c>
      <c r="I13196" t="s">
        <v>5575</v>
      </c>
      <c r="J13196" t="s">
        <v>5575</v>
      </c>
      <c r="K13196">
        <v>1</v>
      </c>
      <c r="L13196" s="1">
        <v>41275</v>
      </c>
      <c r="M13196" s="1">
        <v>41697</v>
      </c>
      <c r="N13196" s="1">
        <v>41697</v>
      </c>
    </row>
    <row r="13197" spans="1:18" x14ac:dyDescent="0.2">
      <c r="A13197" t="s">
        <v>47142</v>
      </c>
      <c r="B13197" t="s">
        <v>47143</v>
      </c>
      <c r="C13197" t="s">
        <v>47144</v>
      </c>
      <c r="D13197" t="s">
        <v>47145</v>
      </c>
      <c r="E13197">
        <v>1910000</v>
      </c>
      <c r="F13197" t="s">
        <v>18</v>
      </c>
      <c r="G13197" t="s">
        <v>25</v>
      </c>
      <c r="H13197" t="s">
        <v>106</v>
      </c>
      <c r="I13197" t="s">
        <v>1621</v>
      </c>
      <c r="J13197" t="s">
        <v>3918</v>
      </c>
      <c r="K13197">
        <v>2</v>
      </c>
      <c r="L13197" s="1">
        <v>39814</v>
      </c>
      <c r="M13197" s="1">
        <v>40452</v>
      </c>
      <c r="N13197" s="1">
        <v>40634</v>
      </c>
    </row>
    <row r="13198" spans="1:18" x14ac:dyDescent="0.2">
      <c r="A13198" t="s">
        <v>47146</v>
      </c>
      <c r="B13198" t="s">
        <v>47147</v>
      </c>
      <c r="C13198" t="s">
        <v>47148</v>
      </c>
      <c r="D13198" t="s">
        <v>13815</v>
      </c>
      <c r="E13198">
        <v>405279</v>
      </c>
      <c r="F13198" t="s">
        <v>18</v>
      </c>
      <c r="G13198" t="s">
        <v>165</v>
      </c>
      <c r="H13198" t="s">
        <v>166</v>
      </c>
      <c r="I13198" t="s">
        <v>167</v>
      </c>
      <c r="J13198" t="s">
        <v>167</v>
      </c>
      <c r="K13198">
        <v>1</v>
      </c>
      <c r="L13198" s="1">
        <v>40909</v>
      </c>
      <c r="M13198" s="1">
        <v>41725</v>
      </c>
      <c r="N13198" s="1">
        <v>41725</v>
      </c>
    </row>
    <row r="13199" spans="1:18" hidden="1" x14ac:dyDescent="0.2">
      <c r="A13199" t="s">
        <v>47149</v>
      </c>
      <c r="B13199" t="s">
        <v>47150</v>
      </c>
      <c r="C13199" t="s">
        <v>47151</v>
      </c>
      <c r="D13199" t="s">
        <v>181</v>
      </c>
      <c r="E13199" t="s">
        <v>43</v>
      </c>
      <c r="F13199" t="s">
        <v>18</v>
      </c>
      <c r="G13199" t="s">
        <v>25</v>
      </c>
      <c r="H13199" t="s">
        <v>64</v>
      </c>
      <c r="I13199" t="s">
        <v>65</v>
      </c>
      <c r="J13199" t="s">
        <v>71</v>
      </c>
      <c r="K13199">
        <v>1</v>
      </c>
      <c r="M13199" s="1">
        <v>41038</v>
      </c>
      <c r="N13199" s="1">
        <v>41038</v>
      </c>
      <c r="O13199"/>
      <c r="P13199"/>
      <c r="Q13199"/>
      <c r="R13199"/>
    </row>
    <row r="13200" spans="1:18" hidden="1" x14ac:dyDescent="0.2">
      <c r="A13200" t="s">
        <v>47152</v>
      </c>
      <c r="B13200" t="s">
        <v>47153</v>
      </c>
      <c r="C13200" t="s">
        <v>47154</v>
      </c>
      <c r="D13200" t="s">
        <v>181</v>
      </c>
      <c r="E13200" t="s">
        <v>43</v>
      </c>
      <c r="F13200" t="s">
        <v>18</v>
      </c>
      <c r="G13200" t="s">
        <v>25</v>
      </c>
      <c r="H13200" t="s">
        <v>158</v>
      </c>
      <c r="I13200" t="s">
        <v>244</v>
      </c>
      <c r="J13200" t="s">
        <v>47155</v>
      </c>
      <c r="K13200">
        <v>1</v>
      </c>
      <c r="L13200" s="1">
        <v>41456</v>
      </c>
      <c r="M13200" s="1">
        <v>41456</v>
      </c>
      <c r="N13200" s="1">
        <v>41456</v>
      </c>
      <c r="O13200"/>
      <c r="P13200"/>
      <c r="Q13200"/>
      <c r="R13200"/>
    </row>
    <row r="13201" spans="1:18" x14ac:dyDescent="0.2">
      <c r="A13201" t="s">
        <v>47156</v>
      </c>
      <c r="B13201" t="s">
        <v>47157</v>
      </c>
      <c r="C13201" t="s">
        <v>47158</v>
      </c>
      <c r="D13201" t="s">
        <v>47159</v>
      </c>
      <c r="E13201">
        <v>25000</v>
      </c>
      <c r="F13201" t="s">
        <v>18</v>
      </c>
      <c r="G13201" t="s">
        <v>25</v>
      </c>
      <c r="H13201" t="s">
        <v>106</v>
      </c>
      <c r="I13201" t="s">
        <v>107</v>
      </c>
      <c r="J13201" t="s">
        <v>108</v>
      </c>
      <c r="K13201">
        <v>1</v>
      </c>
      <c r="L13201" s="1">
        <v>41275</v>
      </c>
      <c r="M13201" s="1">
        <v>41699</v>
      </c>
      <c r="N13201" s="1">
        <v>41699</v>
      </c>
    </row>
    <row r="13202" spans="1:18" hidden="1" x14ac:dyDescent="0.2">
      <c r="A13202" t="s">
        <v>47160</v>
      </c>
      <c r="B13202" t="s">
        <v>47161</v>
      </c>
      <c r="C13202" t="s">
        <v>47162</v>
      </c>
      <c r="E13202" t="s">
        <v>43</v>
      </c>
      <c r="F13202" t="s">
        <v>18</v>
      </c>
      <c r="G13202" t="s">
        <v>406</v>
      </c>
      <c r="H13202">
        <v>32</v>
      </c>
      <c r="I13202" t="s">
        <v>8778</v>
      </c>
      <c r="J13202" t="s">
        <v>8778</v>
      </c>
      <c r="K13202">
        <v>1</v>
      </c>
      <c r="M13202" s="1">
        <v>41883</v>
      </c>
      <c r="N13202" s="1">
        <v>41883</v>
      </c>
      <c r="O13202"/>
      <c r="P13202"/>
      <c r="Q13202"/>
      <c r="R13202"/>
    </row>
    <row r="13203" spans="1:18" x14ac:dyDescent="0.2">
      <c r="A13203" t="s">
        <v>47163</v>
      </c>
      <c r="B13203" t="s">
        <v>47164</v>
      </c>
      <c r="C13203" t="s">
        <v>47165</v>
      </c>
      <c r="D13203" t="s">
        <v>47166</v>
      </c>
      <c r="E13203">
        <v>120959</v>
      </c>
      <c r="F13203" t="s">
        <v>18</v>
      </c>
      <c r="G13203" t="s">
        <v>128</v>
      </c>
      <c r="H13203" t="s">
        <v>129</v>
      </c>
      <c r="I13203" t="s">
        <v>130</v>
      </c>
      <c r="J13203" t="s">
        <v>130</v>
      </c>
      <c r="K13203">
        <v>2</v>
      </c>
      <c r="L13203" s="1">
        <v>41275</v>
      </c>
      <c r="M13203" s="1">
        <v>41852</v>
      </c>
      <c r="N13203" s="1">
        <v>41944</v>
      </c>
    </row>
    <row r="13204" spans="1:18" x14ac:dyDescent="0.2">
      <c r="A13204" t="s">
        <v>47167</v>
      </c>
      <c r="B13204" t="s">
        <v>47168</v>
      </c>
      <c r="C13204" t="s">
        <v>47169</v>
      </c>
      <c r="D13204" t="s">
        <v>357</v>
      </c>
      <c r="E13204">
        <v>3384000</v>
      </c>
      <c r="F13204" t="s">
        <v>18</v>
      </c>
      <c r="G13204" t="s">
        <v>25</v>
      </c>
      <c r="H13204" t="s">
        <v>142</v>
      </c>
      <c r="I13204" t="s">
        <v>143</v>
      </c>
      <c r="J13204" t="s">
        <v>13169</v>
      </c>
      <c r="K13204">
        <v>1</v>
      </c>
      <c r="L13204" s="1">
        <v>40544</v>
      </c>
      <c r="M13204" s="1">
        <v>42090</v>
      </c>
      <c r="N13204" s="1">
        <v>42090</v>
      </c>
    </row>
    <row r="13205" spans="1:18" hidden="1" x14ac:dyDescent="0.2">
      <c r="A13205" t="s">
        <v>47170</v>
      </c>
      <c r="B13205" t="s">
        <v>47171</v>
      </c>
      <c r="C13205" t="s">
        <v>47172</v>
      </c>
      <c r="D13205" t="s">
        <v>47173</v>
      </c>
      <c r="E13205" t="s">
        <v>43</v>
      </c>
      <c r="F13205" t="s">
        <v>207</v>
      </c>
      <c r="G13205" t="s">
        <v>222</v>
      </c>
      <c r="H13205">
        <v>7</v>
      </c>
      <c r="I13205" t="s">
        <v>293</v>
      </c>
      <c r="J13205" t="s">
        <v>293</v>
      </c>
      <c r="K13205">
        <v>1</v>
      </c>
      <c r="L13205" s="1">
        <v>40363</v>
      </c>
      <c r="M13205" s="1">
        <v>40238</v>
      </c>
      <c r="N13205" s="1">
        <v>40238</v>
      </c>
      <c r="O13205"/>
      <c r="P13205"/>
      <c r="Q13205"/>
      <c r="R13205"/>
    </row>
    <row r="13206" spans="1:18" x14ac:dyDescent="0.2">
      <c r="A13206" t="s">
        <v>47174</v>
      </c>
      <c r="B13206" t="s">
        <v>47175</v>
      </c>
      <c r="C13206" t="s">
        <v>47176</v>
      </c>
      <c r="D13206" t="s">
        <v>47177</v>
      </c>
      <c r="E13206">
        <v>20043.239949999999</v>
      </c>
      <c r="F13206" t="s">
        <v>18</v>
      </c>
      <c r="K13206">
        <v>1</v>
      </c>
      <c r="L13206" s="1">
        <v>41913</v>
      </c>
      <c r="M13206" s="1">
        <v>42156</v>
      </c>
      <c r="N13206" s="1">
        <v>42156</v>
      </c>
    </row>
    <row r="13207" spans="1:18" hidden="1" x14ac:dyDescent="0.2">
      <c r="A13207" t="s">
        <v>47178</v>
      </c>
      <c r="B13207" t="s">
        <v>47179</v>
      </c>
      <c r="C13207" t="s">
        <v>47180</v>
      </c>
      <c r="D13207" t="s">
        <v>47181</v>
      </c>
      <c r="E13207">
        <v>16674</v>
      </c>
      <c r="F13207" t="s">
        <v>207</v>
      </c>
      <c r="G13207" t="s">
        <v>37</v>
      </c>
      <c r="H13207">
        <v>7</v>
      </c>
      <c r="I13207" t="s">
        <v>38166</v>
      </c>
      <c r="J13207" t="s">
        <v>38166</v>
      </c>
      <c r="K13207">
        <v>1</v>
      </c>
      <c r="M13207" s="1">
        <v>42185</v>
      </c>
      <c r="N13207" s="1">
        <v>42185</v>
      </c>
      <c r="O13207"/>
      <c r="P13207"/>
      <c r="Q13207"/>
      <c r="R13207"/>
    </row>
    <row r="13208" spans="1:18" x14ac:dyDescent="0.2">
      <c r="A13208" t="s">
        <v>47182</v>
      </c>
      <c r="B13208" t="s">
        <v>47183</v>
      </c>
      <c r="C13208" t="s">
        <v>47184</v>
      </c>
      <c r="D13208" t="s">
        <v>47185</v>
      </c>
      <c r="E13208">
        <v>1600000</v>
      </c>
      <c r="F13208" t="s">
        <v>18</v>
      </c>
      <c r="G13208" t="s">
        <v>1062</v>
      </c>
      <c r="H13208">
        <v>16</v>
      </c>
      <c r="I13208" t="s">
        <v>1704</v>
      </c>
      <c r="J13208" t="s">
        <v>1704</v>
      </c>
      <c r="K13208">
        <v>1</v>
      </c>
      <c r="L13208" s="1">
        <v>42036</v>
      </c>
      <c r="M13208" s="1">
        <v>42309</v>
      </c>
      <c r="N13208" s="1">
        <v>42309</v>
      </c>
    </row>
    <row r="13209" spans="1:18" x14ac:dyDescent="0.2">
      <c r="A13209" t="s">
        <v>47186</v>
      </c>
      <c r="B13209" t="s">
        <v>47187</v>
      </c>
      <c r="C13209" t="s">
        <v>47188</v>
      </c>
      <c r="D13209" t="s">
        <v>47189</v>
      </c>
      <c r="E13209">
        <v>107500000</v>
      </c>
      <c r="F13209" t="s">
        <v>18</v>
      </c>
      <c r="G13209" t="s">
        <v>25</v>
      </c>
      <c r="H13209" t="s">
        <v>64</v>
      </c>
      <c r="I13209" t="s">
        <v>95</v>
      </c>
      <c r="J13209" t="s">
        <v>6966</v>
      </c>
      <c r="K13209">
        <v>7</v>
      </c>
      <c r="L13209" s="1">
        <v>35855</v>
      </c>
      <c r="M13209" s="1">
        <v>36251</v>
      </c>
      <c r="N13209" s="1">
        <v>40883</v>
      </c>
    </row>
    <row r="13210" spans="1:18" x14ac:dyDescent="0.2">
      <c r="A13210" t="s">
        <v>47190</v>
      </c>
      <c r="B13210" t="s">
        <v>47191</v>
      </c>
      <c r="C13210" t="s">
        <v>47192</v>
      </c>
      <c r="D13210" t="s">
        <v>47193</v>
      </c>
      <c r="E13210">
        <v>265199</v>
      </c>
      <c r="F13210" t="s">
        <v>18</v>
      </c>
      <c r="G13210" t="s">
        <v>128</v>
      </c>
      <c r="H13210" t="s">
        <v>129</v>
      </c>
      <c r="I13210" t="s">
        <v>130</v>
      </c>
      <c r="J13210" t="s">
        <v>130</v>
      </c>
      <c r="K13210">
        <v>1</v>
      </c>
      <c r="L13210" s="1">
        <v>41275</v>
      </c>
      <c r="M13210" s="1">
        <v>41487</v>
      </c>
      <c r="N13210" s="1">
        <v>41487</v>
      </c>
    </row>
    <row r="13211" spans="1:18" hidden="1" x14ac:dyDescent="0.2">
      <c r="A13211" t="s">
        <v>47194</v>
      </c>
      <c r="B13211" t="s">
        <v>47195</v>
      </c>
      <c r="C13211" t="s">
        <v>47196</v>
      </c>
      <c r="D13211" t="s">
        <v>47197</v>
      </c>
      <c r="E13211">
        <v>75000</v>
      </c>
      <c r="F13211" t="s">
        <v>207</v>
      </c>
      <c r="G13211" t="s">
        <v>25</v>
      </c>
      <c r="H13211" t="s">
        <v>44</v>
      </c>
      <c r="I13211" t="s">
        <v>282</v>
      </c>
      <c r="J13211" t="s">
        <v>282</v>
      </c>
      <c r="K13211">
        <v>1</v>
      </c>
      <c r="M13211" s="1">
        <v>40695</v>
      </c>
      <c r="N13211" s="1">
        <v>40695</v>
      </c>
      <c r="O13211"/>
      <c r="P13211"/>
      <c r="Q13211"/>
      <c r="R13211"/>
    </row>
    <row r="13212" spans="1:18" hidden="1" x14ac:dyDescent="0.2">
      <c r="A13212" t="s">
        <v>47198</v>
      </c>
      <c r="B13212" t="s">
        <v>47199</v>
      </c>
      <c r="C13212" t="s">
        <v>47200</v>
      </c>
      <c r="E13212" t="s">
        <v>43</v>
      </c>
      <c r="F13212" t="s">
        <v>18</v>
      </c>
      <c r="G13212" t="s">
        <v>25</v>
      </c>
      <c r="H13212" t="s">
        <v>644</v>
      </c>
      <c r="I13212" t="s">
        <v>14826</v>
      </c>
      <c r="J13212" t="s">
        <v>14826</v>
      </c>
      <c r="K13212">
        <v>1</v>
      </c>
      <c r="L13212" s="1">
        <v>41311</v>
      </c>
      <c r="M13212" s="1">
        <v>41835</v>
      </c>
      <c r="N13212" s="1">
        <v>41835</v>
      </c>
      <c r="O13212"/>
      <c r="P13212"/>
      <c r="Q13212"/>
      <c r="R13212"/>
    </row>
    <row r="13213" spans="1:18" hidden="1" x14ac:dyDescent="0.2">
      <c r="A13213" t="s">
        <v>47201</v>
      </c>
      <c r="B13213" t="s">
        <v>47202</v>
      </c>
      <c r="C13213" t="s">
        <v>47203</v>
      </c>
      <c r="D13213" t="s">
        <v>47204</v>
      </c>
      <c r="E13213" t="s">
        <v>43</v>
      </c>
      <c r="F13213" t="s">
        <v>18</v>
      </c>
      <c r="G13213" t="s">
        <v>25</v>
      </c>
      <c r="H13213" t="s">
        <v>106</v>
      </c>
      <c r="I13213" t="s">
        <v>107</v>
      </c>
      <c r="J13213" t="s">
        <v>108</v>
      </c>
      <c r="K13213">
        <v>1</v>
      </c>
      <c r="L13213" s="1">
        <v>42005</v>
      </c>
      <c r="M13213" s="1">
        <v>42290</v>
      </c>
      <c r="N13213" s="1">
        <v>42290</v>
      </c>
      <c r="O13213"/>
      <c r="P13213"/>
      <c r="Q13213"/>
      <c r="R13213"/>
    </row>
    <row r="13214" spans="1:18" hidden="1" x14ac:dyDescent="0.2">
      <c r="A13214" t="s">
        <v>47205</v>
      </c>
      <c r="B13214" t="s">
        <v>47206</v>
      </c>
      <c r="C13214" t="s">
        <v>47207</v>
      </c>
      <c r="D13214" t="s">
        <v>47208</v>
      </c>
      <c r="E13214" t="s">
        <v>43</v>
      </c>
      <c r="F13214" t="s">
        <v>113</v>
      </c>
      <c r="G13214" t="s">
        <v>25</v>
      </c>
      <c r="H13214" t="s">
        <v>106</v>
      </c>
      <c r="I13214" t="s">
        <v>107</v>
      </c>
      <c r="J13214" t="s">
        <v>108</v>
      </c>
      <c r="K13214">
        <v>1</v>
      </c>
      <c r="L13214" s="1">
        <v>39753</v>
      </c>
      <c r="M13214" s="1">
        <v>39448</v>
      </c>
      <c r="N13214" s="1">
        <v>39448</v>
      </c>
      <c r="O13214"/>
      <c r="P13214"/>
      <c r="Q13214"/>
      <c r="R13214"/>
    </row>
    <row r="13215" spans="1:18" x14ac:dyDescent="0.2">
      <c r="A13215" t="s">
        <v>47209</v>
      </c>
      <c r="B13215" t="s">
        <v>47210</v>
      </c>
      <c r="C13215" t="s">
        <v>47211</v>
      </c>
      <c r="D13215" t="s">
        <v>47212</v>
      </c>
      <c r="E13215">
        <v>140000</v>
      </c>
      <c r="F13215" t="s">
        <v>18</v>
      </c>
      <c r="G13215" t="s">
        <v>25</v>
      </c>
      <c r="H13215" t="s">
        <v>64</v>
      </c>
      <c r="I13215" t="s">
        <v>65</v>
      </c>
      <c r="J13215" t="s">
        <v>71</v>
      </c>
      <c r="K13215">
        <v>3</v>
      </c>
      <c r="L13215" s="1">
        <v>41183</v>
      </c>
      <c r="M13215" s="1">
        <v>41511</v>
      </c>
      <c r="N13215" s="1">
        <v>41899</v>
      </c>
    </row>
    <row r="13216" spans="1:18" x14ac:dyDescent="0.2">
      <c r="A13216" t="s">
        <v>47213</v>
      </c>
      <c r="B13216" t="s">
        <v>47214</v>
      </c>
      <c r="C13216" t="s">
        <v>47215</v>
      </c>
      <c r="D13216" t="s">
        <v>47216</v>
      </c>
      <c r="E13216">
        <v>362000</v>
      </c>
      <c r="F13216" t="s">
        <v>18</v>
      </c>
      <c r="G13216" t="s">
        <v>25</v>
      </c>
      <c r="H13216" t="s">
        <v>106</v>
      </c>
      <c r="I13216" t="s">
        <v>107</v>
      </c>
      <c r="J13216" t="s">
        <v>108</v>
      </c>
      <c r="K13216">
        <v>2</v>
      </c>
      <c r="L13216" s="1">
        <v>41730</v>
      </c>
      <c r="M13216" s="1">
        <v>42024</v>
      </c>
      <c r="N13216" s="1">
        <v>42036</v>
      </c>
    </row>
    <row r="13217" spans="1:18" x14ac:dyDescent="0.2">
      <c r="A13217" t="s">
        <v>47217</v>
      </c>
      <c r="B13217" t="s">
        <v>47218</v>
      </c>
      <c r="C13217" t="s">
        <v>47219</v>
      </c>
      <c r="D13217" t="s">
        <v>357</v>
      </c>
      <c r="E13217">
        <v>1317000</v>
      </c>
      <c r="F13217" t="s">
        <v>18</v>
      </c>
      <c r="G13217" t="s">
        <v>25</v>
      </c>
      <c r="H13217" t="s">
        <v>286</v>
      </c>
      <c r="I13217" t="s">
        <v>287</v>
      </c>
      <c r="J13217" t="s">
        <v>47220</v>
      </c>
      <c r="K13217">
        <v>1</v>
      </c>
      <c r="L13217" s="1">
        <v>36892</v>
      </c>
      <c r="M13217" s="1">
        <v>40398</v>
      </c>
      <c r="N13217" s="1">
        <v>40398</v>
      </c>
    </row>
    <row r="13218" spans="1:18" x14ac:dyDescent="0.2">
      <c r="A13218" t="s">
        <v>47221</v>
      </c>
      <c r="B13218" t="s">
        <v>47222</v>
      </c>
      <c r="C13218" t="s">
        <v>47223</v>
      </c>
      <c r="D13218" t="s">
        <v>264</v>
      </c>
      <c r="E13218">
        <v>1275000</v>
      </c>
      <c r="F13218" t="s">
        <v>18</v>
      </c>
      <c r="G13218" t="s">
        <v>25</v>
      </c>
      <c r="H13218" t="s">
        <v>208</v>
      </c>
      <c r="I13218" t="s">
        <v>16274</v>
      </c>
      <c r="J13218" t="s">
        <v>11067</v>
      </c>
      <c r="K13218">
        <v>2</v>
      </c>
      <c r="L13218" s="1">
        <v>39814</v>
      </c>
      <c r="M13218" s="1">
        <v>40291</v>
      </c>
      <c r="N13218" s="1">
        <v>41397</v>
      </c>
    </row>
    <row r="13219" spans="1:18" hidden="1" x14ac:dyDescent="0.2">
      <c r="A13219" t="s">
        <v>47224</v>
      </c>
      <c r="B13219" t="s">
        <v>47225</v>
      </c>
      <c r="C13219" t="s">
        <v>47226</v>
      </c>
      <c r="D13219" t="s">
        <v>181</v>
      </c>
      <c r="E13219" t="s">
        <v>43</v>
      </c>
      <c r="F13219" t="s">
        <v>18</v>
      </c>
      <c r="G13219" t="s">
        <v>25</v>
      </c>
      <c r="H13219" t="s">
        <v>89</v>
      </c>
      <c r="I13219" t="s">
        <v>589</v>
      </c>
      <c r="J13219" t="s">
        <v>589</v>
      </c>
      <c r="K13219">
        <v>1</v>
      </c>
      <c r="L13219" s="1">
        <v>38306</v>
      </c>
      <c r="M13219" s="1">
        <v>41340</v>
      </c>
      <c r="N13219" s="1">
        <v>41340</v>
      </c>
      <c r="O13219"/>
      <c r="P13219"/>
      <c r="Q13219"/>
      <c r="R13219"/>
    </row>
    <row r="13220" spans="1:18" x14ac:dyDescent="0.2">
      <c r="A13220" t="s">
        <v>47227</v>
      </c>
      <c r="B13220" t="s">
        <v>47228</v>
      </c>
      <c r="C13220" t="s">
        <v>47229</v>
      </c>
      <c r="D13220" t="s">
        <v>47230</v>
      </c>
      <c r="E13220">
        <v>250000</v>
      </c>
      <c r="F13220" t="s">
        <v>18</v>
      </c>
      <c r="G13220" t="s">
        <v>25</v>
      </c>
      <c r="H13220" t="s">
        <v>64</v>
      </c>
      <c r="I13220" t="s">
        <v>95</v>
      </c>
      <c r="J13220" t="s">
        <v>376</v>
      </c>
      <c r="K13220">
        <v>1</v>
      </c>
      <c r="L13220" s="1">
        <v>41730</v>
      </c>
      <c r="M13220" s="1">
        <v>41791</v>
      </c>
      <c r="N13220" s="1">
        <v>41791</v>
      </c>
    </row>
    <row r="13221" spans="1:18" hidden="1" x14ac:dyDescent="0.2">
      <c r="A13221" t="s">
        <v>47231</v>
      </c>
      <c r="B13221" t="s">
        <v>47232</v>
      </c>
      <c r="C13221" t="s">
        <v>47233</v>
      </c>
      <c r="D13221" t="s">
        <v>741</v>
      </c>
      <c r="E13221">
        <v>458933</v>
      </c>
      <c r="F13221" t="s">
        <v>18</v>
      </c>
      <c r="G13221" t="s">
        <v>25</v>
      </c>
      <c r="H13221" t="s">
        <v>64</v>
      </c>
      <c r="I13221" t="s">
        <v>65</v>
      </c>
      <c r="J13221" t="s">
        <v>914</v>
      </c>
      <c r="K13221">
        <v>1</v>
      </c>
      <c r="M13221" s="1">
        <v>40898</v>
      </c>
      <c r="N13221" s="1">
        <v>40898</v>
      </c>
      <c r="O13221"/>
      <c r="P13221"/>
      <c r="Q13221"/>
      <c r="R13221"/>
    </row>
    <row r="13222" spans="1:18" x14ac:dyDescent="0.2">
      <c r="A13222" t="s">
        <v>47234</v>
      </c>
      <c r="B13222" t="s">
        <v>47235</v>
      </c>
      <c r="C13222" t="s">
        <v>47236</v>
      </c>
      <c r="D13222" t="s">
        <v>766</v>
      </c>
      <c r="E13222">
        <v>146769846</v>
      </c>
      <c r="F13222" t="s">
        <v>18</v>
      </c>
      <c r="G13222" t="s">
        <v>4937</v>
      </c>
      <c r="H13222">
        <v>32</v>
      </c>
      <c r="I13222" t="s">
        <v>4938</v>
      </c>
      <c r="J13222" t="s">
        <v>47237</v>
      </c>
      <c r="K13222">
        <v>7</v>
      </c>
      <c r="L13222" s="1">
        <v>39814</v>
      </c>
      <c r="M13222" s="1">
        <v>40142</v>
      </c>
      <c r="N13222" s="1">
        <v>42256</v>
      </c>
    </row>
    <row r="13223" spans="1:18" x14ac:dyDescent="0.2">
      <c r="A13223" t="s">
        <v>47238</v>
      </c>
      <c r="B13223" t="s">
        <v>47239</v>
      </c>
      <c r="C13223" t="s">
        <v>47240</v>
      </c>
      <c r="D13223" t="s">
        <v>5125</v>
      </c>
      <c r="E13223">
        <v>7400000</v>
      </c>
      <c r="F13223" t="s">
        <v>18</v>
      </c>
      <c r="G13223" t="s">
        <v>699</v>
      </c>
      <c r="H13223">
        <v>5</v>
      </c>
      <c r="I13223" t="s">
        <v>700</v>
      </c>
      <c r="J13223" t="s">
        <v>700</v>
      </c>
      <c r="K13223">
        <v>2</v>
      </c>
      <c r="L13223" s="1">
        <v>40909</v>
      </c>
      <c r="M13223" s="1">
        <v>41569</v>
      </c>
      <c r="N13223" s="1">
        <v>41787</v>
      </c>
    </row>
    <row r="13224" spans="1:18" hidden="1" x14ac:dyDescent="0.2">
      <c r="A13224" t="s">
        <v>47241</v>
      </c>
      <c r="B13224" t="s">
        <v>47242</v>
      </c>
      <c r="C13224" t="s">
        <v>47243</v>
      </c>
      <c r="D13224" t="s">
        <v>47244</v>
      </c>
      <c r="E13224" t="s">
        <v>43</v>
      </c>
      <c r="F13224" t="s">
        <v>18</v>
      </c>
      <c r="G13224" t="s">
        <v>25</v>
      </c>
      <c r="H13224" t="s">
        <v>64</v>
      </c>
      <c r="I13224" t="s">
        <v>65</v>
      </c>
      <c r="J13224" t="s">
        <v>1160</v>
      </c>
      <c r="K13224">
        <v>2</v>
      </c>
      <c r="L13224" s="1">
        <v>41609</v>
      </c>
      <c r="M13224" s="1">
        <v>41683</v>
      </c>
      <c r="N13224" s="1">
        <v>42061</v>
      </c>
      <c r="O13224"/>
      <c r="P13224"/>
      <c r="Q13224"/>
      <c r="R13224"/>
    </row>
    <row r="13225" spans="1:18" x14ac:dyDescent="0.2">
      <c r="A13225" t="s">
        <v>47245</v>
      </c>
      <c r="B13225" t="s">
        <v>47246</v>
      </c>
      <c r="C13225" t="s">
        <v>47247</v>
      </c>
      <c r="D13225" t="s">
        <v>47248</v>
      </c>
      <c r="E13225">
        <v>8890000</v>
      </c>
      <c r="F13225" t="s">
        <v>18</v>
      </c>
      <c r="G13225" t="s">
        <v>25</v>
      </c>
      <c r="H13225" t="s">
        <v>158</v>
      </c>
      <c r="I13225" t="s">
        <v>244</v>
      </c>
      <c r="J13225" t="s">
        <v>24045</v>
      </c>
      <c r="K13225">
        <v>7</v>
      </c>
      <c r="L13225" s="1">
        <v>40422</v>
      </c>
      <c r="M13225" s="1">
        <v>41011</v>
      </c>
      <c r="N13225" s="1">
        <v>42079</v>
      </c>
    </row>
    <row r="13226" spans="1:18" hidden="1" x14ac:dyDescent="0.2">
      <c r="A13226" t="s">
        <v>47249</v>
      </c>
      <c r="B13226" t="s">
        <v>47250</v>
      </c>
      <c r="C13226" t="s">
        <v>47251</v>
      </c>
      <c r="D13226" t="s">
        <v>1384</v>
      </c>
      <c r="E13226" t="s">
        <v>43</v>
      </c>
      <c r="F13226" t="s">
        <v>18</v>
      </c>
      <c r="G13226" t="s">
        <v>25</v>
      </c>
      <c r="H13226" t="s">
        <v>644</v>
      </c>
      <c r="I13226" t="s">
        <v>645</v>
      </c>
      <c r="J13226" t="s">
        <v>645</v>
      </c>
      <c r="K13226">
        <v>1</v>
      </c>
      <c r="L13226" s="1">
        <v>39918</v>
      </c>
      <c r="M13226" s="1">
        <v>41541</v>
      </c>
      <c r="N13226" s="1">
        <v>41541</v>
      </c>
      <c r="O13226"/>
      <c r="P13226"/>
      <c r="Q13226"/>
      <c r="R13226"/>
    </row>
    <row r="13227" spans="1:18" x14ac:dyDescent="0.2">
      <c r="A13227" t="s">
        <v>47252</v>
      </c>
      <c r="B13227" t="s">
        <v>47253</v>
      </c>
      <c r="C13227" t="s">
        <v>47254</v>
      </c>
      <c r="D13227" t="s">
        <v>47255</v>
      </c>
      <c r="E13227">
        <v>375000</v>
      </c>
      <c r="F13227" t="s">
        <v>18</v>
      </c>
      <c r="G13227" t="s">
        <v>25</v>
      </c>
      <c r="H13227" t="s">
        <v>644</v>
      </c>
      <c r="I13227" t="s">
        <v>645</v>
      </c>
      <c r="J13227" t="s">
        <v>645</v>
      </c>
      <c r="K13227">
        <v>1</v>
      </c>
      <c r="L13227" s="1">
        <v>40634</v>
      </c>
      <c r="M13227" s="1">
        <v>41366</v>
      </c>
      <c r="N13227" s="1">
        <v>41366</v>
      </c>
    </row>
    <row r="13228" spans="1:18" x14ac:dyDescent="0.2">
      <c r="A13228" t="s">
        <v>47256</v>
      </c>
      <c r="B13228" t="s">
        <v>47257</v>
      </c>
      <c r="C13228" t="s">
        <v>47258</v>
      </c>
      <c r="D13228" t="s">
        <v>3114</v>
      </c>
      <c r="E13228">
        <v>22750000</v>
      </c>
      <c r="F13228" t="s">
        <v>18</v>
      </c>
      <c r="G13228" t="s">
        <v>25</v>
      </c>
      <c r="H13228" t="s">
        <v>64</v>
      </c>
      <c r="I13228" t="s">
        <v>65</v>
      </c>
      <c r="J13228" t="s">
        <v>3616</v>
      </c>
      <c r="K13228">
        <v>3</v>
      </c>
      <c r="L13228" s="1">
        <v>38718</v>
      </c>
      <c r="M13228" s="1">
        <v>39211</v>
      </c>
      <c r="N13228" s="1">
        <v>39498</v>
      </c>
    </row>
    <row r="13229" spans="1:18" x14ac:dyDescent="0.2">
      <c r="A13229" t="s">
        <v>47259</v>
      </c>
      <c r="B13229" t="s">
        <v>47260</v>
      </c>
      <c r="C13229" t="s">
        <v>47261</v>
      </c>
      <c r="D13229" t="s">
        <v>766</v>
      </c>
      <c r="E13229">
        <v>14119944</v>
      </c>
      <c r="F13229" t="s">
        <v>18</v>
      </c>
      <c r="G13229" t="s">
        <v>25</v>
      </c>
      <c r="H13229" t="s">
        <v>286</v>
      </c>
      <c r="I13229" t="s">
        <v>1030</v>
      </c>
      <c r="J13229" t="s">
        <v>1030</v>
      </c>
      <c r="K13229">
        <v>5</v>
      </c>
      <c r="L13229" s="1">
        <v>39814</v>
      </c>
      <c r="M13229" s="1">
        <v>40052</v>
      </c>
      <c r="N13229" s="1">
        <v>41922</v>
      </c>
    </row>
    <row r="13230" spans="1:18" hidden="1" x14ac:dyDescent="0.2">
      <c r="A13230" t="s">
        <v>47262</v>
      </c>
      <c r="B13230" t="s">
        <v>47263</v>
      </c>
      <c r="C13230" t="s">
        <v>47264</v>
      </c>
      <c r="D13230" t="s">
        <v>766</v>
      </c>
      <c r="E13230" t="s">
        <v>43</v>
      </c>
      <c r="F13230" t="s">
        <v>18</v>
      </c>
      <c r="G13230" t="s">
        <v>25</v>
      </c>
      <c r="H13230" t="s">
        <v>142</v>
      </c>
      <c r="I13230" t="s">
        <v>143</v>
      </c>
      <c r="J13230" t="s">
        <v>143</v>
      </c>
      <c r="K13230">
        <v>1</v>
      </c>
      <c r="L13230" s="1">
        <v>39083</v>
      </c>
      <c r="M13230" s="1">
        <v>39448</v>
      </c>
      <c r="N13230" s="1">
        <v>39448</v>
      </c>
      <c r="O13230"/>
      <c r="P13230"/>
      <c r="Q13230"/>
      <c r="R13230"/>
    </row>
    <row r="13231" spans="1:18" x14ac:dyDescent="0.2">
      <c r="A13231" t="s">
        <v>47265</v>
      </c>
      <c r="B13231" t="s">
        <v>47266</v>
      </c>
      <c r="C13231" t="s">
        <v>47267</v>
      </c>
      <c r="D13231" t="s">
        <v>766</v>
      </c>
      <c r="E13231">
        <v>7200000</v>
      </c>
      <c r="F13231" t="s">
        <v>18</v>
      </c>
      <c r="G13231" t="s">
        <v>25</v>
      </c>
      <c r="H13231" t="s">
        <v>106</v>
      </c>
      <c r="I13231" t="s">
        <v>693</v>
      </c>
      <c r="J13231" t="s">
        <v>809</v>
      </c>
      <c r="K13231">
        <v>1</v>
      </c>
      <c r="L13231" s="1">
        <v>37987</v>
      </c>
      <c r="M13231" s="1">
        <v>40490</v>
      </c>
      <c r="N13231" s="1">
        <v>40490</v>
      </c>
    </row>
    <row r="13232" spans="1:18" hidden="1" x14ac:dyDescent="0.2">
      <c r="A13232" t="s">
        <v>47268</v>
      </c>
      <c r="B13232" t="s">
        <v>47269</v>
      </c>
      <c r="C13232" t="s">
        <v>47270</v>
      </c>
      <c r="D13232" t="s">
        <v>47271</v>
      </c>
      <c r="E13232">
        <v>13300000</v>
      </c>
      <c r="F13232" t="s">
        <v>18</v>
      </c>
      <c r="G13232" t="s">
        <v>25</v>
      </c>
      <c r="H13232" t="s">
        <v>135</v>
      </c>
      <c r="I13232" t="s">
        <v>136</v>
      </c>
      <c r="J13232" t="s">
        <v>1114</v>
      </c>
      <c r="K13232">
        <v>1</v>
      </c>
      <c r="M13232" s="1">
        <v>41880</v>
      </c>
      <c r="N13232" s="1">
        <v>41880</v>
      </c>
      <c r="O13232"/>
      <c r="P13232"/>
      <c r="Q13232"/>
      <c r="R13232"/>
    </row>
    <row r="13233" spans="1:18" x14ac:dyDescent="0.2">
      <c r="A13233" t="s">
        <v>47272</v>
      </c>
      <c r="B13233" t="s">
        <v>47273</v>
      </c>
      <c r="C13233" t="s">
        <v>47274</v>
      </c>
      <c r="D13233" t="s">
        <v>42</v>
      </c>
      <c r="E13233">
        <v>75000</v>
      </c>
      <c r="F13233" t="s">
        <v>18</v>
      </c>
      <c r="G13233" t="s">
        <v>25</v>
      </c>
      <c r="H13233" t="s">
        <v>3993</v>
      </c>
      <c r="I13233" t="s">
        <v>3994</v>
      </c>
      <c r="J13233" t="s">
        <v>3995</v>
      </c>
      <c r="K13233">
        <v>2</v>
      </c>
      <c r="L13233" s="1">
        <v>40179</v>
      </c>
      <c r="M13233" s="1">
        <v>40489</v>
      </c>
      <c r="N13233" s="1">
        <v>41961</v>
      </c>
    </row>
    <row r="13234" spans="1:18" x14ac:dyDescent="0.2">
      <c r="A13234" t="s">
        <v>47275</v>
      </c>
      <c r="B13234" t="s">
        <v>47276</v>
      </c>
      <c r="C13234" t="s">
        <v>47277</v>
      </c>
      <c r="D13234" t="s">
        <v>47278</v>
      </c>
      <c r="E13234">
        <v>125000</v>
      </c>
      <c r="F13234" t="s">
        <v>18</v>
      </c>
      <c r="G13234" t="s">
        <v>25</v>
      </c>
      <c r="H13234" t="s">
        <v>1330</v>
      </c>
      <c r="I13234" t="s">
        <v>1331</v>
      </c>
      <c r="J13234" t="s">
        <v>3423</v>
      </c>
      <c r="K13234">
        <v>2</v>
      </c>
      <c r="L13234" s="1">
        <v>39793</v>
      </c>
      <c r="M13234" s="1">
        <v>40313</v>
      </c>
      <c r="N13234" s="1">
        <v>40668</v>
      </c>
    </row>
    <row r="13235" spans="1:18" x14ac:dyDescent="0.2">
      <c r="A13235" t="s">
        <v>47279</v>
      </c>
      <c r="B13235" t="s">
        <v>47280</v>
      </c>
      <c r="D13235" t="s">
        <v>544</v>
      </c>
      <c r="E13235">
        <v>985019</v>
      </c>
      <c r="F13235" t="s">
        <v>18</v>
      </c>
      <c r="G13235" t="s">
        <v>128</v>
      </c>
      <c r="H13235" t="s">
        <v>12997</v>
      </c>
      <c r="I13235" t="s">
        <v>12998</v>
      </c>
      <c r="J13235" t="s">
        <v>12998</v>
      </c>
      <c r="K13235">
        <v>2</v>
      </c>
      <c r="L13235" s="1">
        <v>41177</v>
      </c>
      <c r="M13235" s="1">
        <v>41153</v>
      </c>
      <c r="N13235" s="1">
        <v>41456</v>
      </c>
    </row>
    <row r="13236" spans="1:18" x14ac:dyDescent="0.2">
      <c r="A13236" t="s">
        <v>47281</v>
      </c>
      <c r="B13236" t="s">
        <v>47282</v>
      </c>
      <c r="C13236" t="s">
        <v>47283</v>
      </c>
      <c r="D13236" t="s">
        <v>47284</v>
      </c>
      <c r="E13236">
        <v>28100000</v>
      </c>
      <c r="F13236" t="s">
        <v>113</v>
      </c>
      <c r="G13236" t="s">
        <v>25</v>
      </c>
      <c r="H13236" t="s">
        <v>64</v>
      </c>
      <c r="I13236" t="s">
        <v>65</v>
      </c>
      <c r="J13236" t="s">
        <v>71</v>
      </c>
      <c r="K13236">
        <v>3</v>
      </c>
      <c r="L13236" s="1">
        <v>38718</v>
      </c>
      <c r="M13236" s="1">
        <v>39264</v>
      </c>
      <c r="N13236" s="1">
        <v>40588</v>
      </c>
    </row>
    <row r="13237" spans="1:18" hidden="1" x14ac:dyDescent="0.2">
      <c r="A13237" t="s">
        <v>47285</v>
      </c>
      <c r="B13237" t="s">
        <v>47286</v>
      </c>
      <c r="C13237" t="s">
        <v>47287</v>
      </c>
      <c r="D13237" t="s">
        <v>357</v>
      </c>
      <c r="E13237">
        <v>10000000</v>
      </c>
      <c r="F13237" t="s">
        <v>18</v>
      </c>
      <c r="G13237" t="s">
        <v>57</v>
      </c>
      <c r="H13237" t="s">
        <v>4487</v>
      </c>
      <c r="I13237" t="s">
        <v>6236</v>
      </c>
      <c r="J13237" t="s">
        <v>6236</v>
      </c>
      <c r="K13237">
        <v>2</v>
      </c>
      <c r="M13237" s="1">
        <v>40102</v>
      </c>
      <c r="N13237" s="1">
        <v>40821</v>
      </c>
      <c r="O13237"/>
      <c r="P13237"/>
      <c r="Q13237"/>
      <c r="R13237"/>
    </row>
    <row r="13238" spans="1:18" x14ac:dyDescent="0.2">
      <c r="A13238" t="s">
        <v>47288</v>
      </c>
      <c r="B13238" t="s">
        <v>47289</v>
      </c>
      <c r="C13238" t="s">
        <v>47290</v>
      </c>
      <c r="D13238" t="s">
        <v>47291</v>
      </c>
      <c r="E13238">
        <v>120000</v>
      </c>
      <c r="F13238" t="s">
        <v>18</v>
      </c>
      <c r="G13238" t="s">
        <v>19</v>
      </c>
      <c r="H13238">
        <v>7</v>
      </c>
      <c r="I13238" t="s">
        <v>672</v>
      </c>
      <c r="J13238" t="s">
        <v>672</v>
      </c>
      <c r="K13238">
        <v>1</v>
      </c>
      <c r="L13238" s="1">
        <v>40179</v>
      </c>
      <c r="M13238" s="1">
        <v>41010</v>
      </c>
      <c r="N13238" s="1">
        <v>41010</v>
      </c>
    </row>
    <row r="13239" spans="1:18" x14ac:dyDescent="0.2">
      <c r="A13239" t="s">
        <v>47292</v>
      </c>
      <c r="B13239" t="s">
        <v>47293</v>
      </c>
      <c r="C13239" t="s">
        <v>47294</v>
      </c>
      <c r="D13239" t="s">
        <v>1957</v>
      </c>
      <c r="E13239">
        <v>1500000</v>
      </c>
      <c r="F13239" t="s">
        <v>18</v>
      </c>
      <c r="G13239" t="s">
        <v>25</v>
      </c>
      <c r="H13239" t="s">
        <v>142</v>
      </c>
      <c r="I13239" t="s">
        <v>143</v>
      </c>
      <c r="J13239" t="s">
        <v>143</v>
      </c>
      <c r="K13239">
        <v>1</v>
      </c>
      <c r="L13239" s="1">
        <v>41640</v>
      </c>
      <c r="M13239" s="1">
        <v>41981</v>
      </c>
      <c r="N13239" s="1">
        <v>41981</v>
      </c>
    </row>
    <row r="13240" spans="1:18" hidden="1" x14ac:dyDescent="0.2">
      <c r="A13240" t="s">
        <v>47295</v>
      </c>
      <c r="B13240" t="s">
        <v>47296</v>
      </c>
      <c r="C13240" t="s">
        <v>47297</v>
      </c>
      <c r="D13240" t="s">
        <v>75</v>
      </c>
      <c r="E13240" t="s">
        <v>43</v>
      </c>
      <c r="F13240" t="s">
        <v>18</v>
      </c>
      <c r="G13240" t="s">
        <v>366</v>
      </c>
      <c r="K13240">
        <v>1</v>
      </c>
      <c r="L13240" s="1">
        <v>38353</v>
      </c>
      <c r="M13240" s="1">
        <v>41426</v>
      </c>
      <c r="N13240" s="1">
        <v>41426</v>
      </c>
      <c r="O13240"/>
      <c r="P13240"/>
      <c r="Q13240"/>
      <c r="R13240"/>
    </row>
    <row r="13241" spans="1:18" hidden="1" x14ac:dyDescent="0.2">
      <c r="A13241" t="s">
        <v>47298</v>
      </c>
      <c r="B13241" t="s">
        <v>47299</v>
      </c>
      <c r="C13241" t="s">
        <v>47300</v>
      </c>
      <c r="D13241" t="s">
        <v>1247</v>
      </c>
      <c r="E13241">
        <v>11250000</v>
      </c>
      <c r="F13241" t="s">
        <v>18</v>
      </c>
      <c r="G13241" t="s">
        <v>25</v>
      </c>
      <c r="H13241" t="s">
        <v>64</v>
      </c>
      <c r="I13241" t="s">
        <v>65</v>
      </c>
      <c r="J13241" t="s">
        <v>3214</v>
      </c>
      <c r="K13241">
        <v>4</v>
      </c>
      <c r="M13241" s="1">
        <v>39300</v>
      </c>
      <c r="N13241" s="1">
        <v>40689</v>
      </c>
      <c r="O13241"/>
      <c r="P13241"/>
      <c r="Q13241"/>
      <c r="R13241"/>
    </row>
    <row r="13242" spans="1:18" x14ac:dyDescent="0.2">
      <c r="A13242" t="s">
        <v>47301</v>
      </c>
      <c r="B13242" t="s">
        <v>47302</v>
      </c>
      <c r="C13242" t="s">
        <v>47303</v>
      </c>
      <c r="D13242" t="s">
        <v>766</v>
      </c>
      <c r="E13242">
        <v>12398700</v>
      </c>
      <c r="F13242" t="s">
        <v>18</v>
      </c>
      <c r="G13242" t="s">
        <v>165</v>
      </c>
      <c r="H13242" t="s">
        <v>35471</v>
      </c>
      <c r="I13242" t="s">
        <v>1229</v>
      </c>
      <c r="J13242" t="s">
        <v>47304</v>
      </c>
      <c r="K13242">
        <v>2</v>
      </c>
      <c r="L13242" s="1">
        <v>37622</v>
      </c>
      <c r="M13242" s="1">
        <v>41374</v>
      </c>
      <c r="N13242" s="1">
        <v>41631</v>
      </c>
    </row>
    <row r="13243" spans="1:18" x14ac:dyDescent="0.2">
      <c r="A13243" t="s">
        <v>47305</v>
      </c>
      <c r="B13243" t="s">
        <v>47306</v>
      </c>
      <c r="C13243" t="s">
        <v>47307</v>
      </c>
      <c r="D13243" t="s">
        <v>75</v>
      </c>
      <c r="E13243">
        <v>45000</v>
      </c>
      <c r="F13243" t="s">
        <v>18</v>
      </c>
      <c r="G13243" t="s">
        <v>25</v>
      </c>
      <c r="H13243" t="s">
        <v>106</v>
      </c>
      <c r="I13243" t="s">
        <v>3836</v>
      </c>
      <c r="J13243" t="s">
        <v>3836</v>
      </c>
      <c r="K13243">
        <v>1</v>
      </c>
      <c r="L13243" s="1">
        <v>39904</v>
      </c>
      <c r="M13243" s="1">
        <v>41337</v>
      </c>
      <c r="N13243" s="1">
        <v>41337</v>
      </c>
    </row>
    <row r="13244" spans="1:18" x14ac:dyDescent="0.2">
      <c r="A13244" t="s">
        <v>47308</v>
      </c>
      <c r="B13244" t="s">
        <v>47309</v>
      </c>
      <c r="C13244" t="s">
        <v>47310</v>
      </c>
      <c r="D13244" t="s">
        <v>47311</v>
      </c>
      <c r="E13244">
        <v>50000</v>
      </c>
      <c r="F13244" t="s">
        <v>18</v>
      </c>
      <c r="G13244" t="s">
        <v>8713</v>
      </c>
      <c r="H13244">
        <v>15</v>
      </c>
      <c r="I13244" t="s">
        <v>8714</v>
      </c>
      <c r="J13244" t="s">
        <v>8714</v>
      </c>
      <c r="K13244">
        <v>1</v>
      </c>
      <c r="L13244" s="1">
        <v>42172</v>
      </c>
      <c r="M13244" s="1">
        <v>41771</v>
      </c>
      <c r="N13244" s="1">
        <v>41771</v>
      </c>
    </row>
    <row r="13245" spans="1:18" x14ac:dyDescent="0.2">
      <c r="A13245" t="s">
        <v>47312</v>
      </c>
      <c r="B13245" t="s">
        <v>47313</v>
      </c>
      <c r="C13245" t="s">
        <v>47314</v>
      </c>
      <c r="D13245" t="s">
        <v>1423</v>
      </c>
      <c r="E13245">
        <v>210000</v>
      </c>
      <c r="F13245" t="s">
        <v>18</v>
      </c>
      <c r="G13245" t="s">
        <v>19</v>
      </c>
      <c r="H13245">
        <v>19</v>
      </c>
      <c r="I13245" t="s">
        <v>474</v>
      </c>
      <c r="J13245" t="s">
        <v>474</v>
      </c>
      <c r="K13245">
        <v>1</v>
      </c>
      <c r="L13245" s="1">
        <v>40269</v>
      </c>
      <c r="M13245" s="1">
        <v>41547</v>
      </c>
      <c r="N13245" s="1">
        <v>41547</v>
      </c>
    </row>
    <row r="13246" spans="1:18" hidden="1" x14ac:dyDescent="0.2">
      <c r="A13246" t="s">
        <v>47315</v>
      </c>
      <c r="B13246" t="s">
        <v>47316</v>
      </c>
      <c r="C13246" t="s">
        <v>47317</v>
      </c>
      <c r="D13246" t="s">
        <v>47318</v>
      </c>
      <c r="E13246">
        <v>1214530</v>
      </c>
      <c r="F13246" t="s">
        <v>18</v>
      </c>
      <c r="G13246" t="s">
        <v>25</v>
      </c>
      <c r="H13246" t="s">
        <v>545</v>
      </c>
      <c r="I13246" t="s">
        <v>546</v>
      </c>
      <c r="J13246" t="s">
        <v>8881</v>
      </c>
      <c r="K13246">
        <v>1</v>
      </c>
      <c r="M13246" s="1">
        <v>42199</v>
      </c>
      <c r="N13246" s="1">
        <v>42199</v>
      </c>
      <c r="O13246"/>
      <c r="P13246"/>
      <c r="Q13246"/>
      <c r="R13246"/>
    </row>
    <row r="13247" spans="1:18" x14ac:dyDescent="0.2">
      <c r="A13247" t="s">
        <v>47319</v>
      </c>
      <c r="B13247" t="s">
        <v>47320</v>
      </c>
      <c r="D13247" t="s">
        <v>655</v>
      </c>
      <c r="E13247">
        <v>1185000</v>
      </c>
      <c r="F13247" t="s">
        <v>18</v>
      </c>
      <c r="G13247" t="s">
        <v>25</v>
      </c>
      <c r="H13247" t="s">
        <v>106</v>
      </c>
      <c r="I13247" t="s">
        <v>107</v>
      </c>
      <c r="J13247" t="s">
        <v>5335</v>
      </c>
      <c r="K13247">
        <v>1</v>
      </c>
      <c r="L13247" s="1">
        <v>40179</v>
      </c>
      <c r="M13247" s="1">
        <v>40380</v>
      </c>
      <c r="N13247" s="1">
        <v>40380</v>
      </c>
    </row>
    <row r="13248" spans="1:18" hidden="1" x14ac:dyDescent="0.2">
      <c r="A13248" t="s">
        <v>47321</v>
      </c>
      <c r="B13248" t="s">
        <v>47322</v>
      </c>
      <c r="C13248" t="s">
        <v>47323</v>
      </c>
      <c r="D13248" t="s">
        <v>1289</v>
      </c>
      <c r="E13248" t="s">
        <v>43</v>
      </c>
      <c r="F13248" t="s">
        <v>18</v>
      </c>
      <c r="G13248" t="s">
        <v>25</v>
      </c>
      <c r="H13248" t="s">
        <v>790</v>
      </c>
      <c r="I13248" t="s">
        <v>16943</v>
      </c>
      <c r="J13248" t="s">
        <v>47324</v>
      </c>
      <c r="K13248">
        <v>1</v>
      </c>
      <c r="L13248" s="1">
        <v>41319</v>
      </c>
      <c r="M13248" s="1">
        <v>41304</v>
      </c>
      <c r="N13248" s="1">
        <v>41304</v>
      </c>
      <c r="O13248"/>
      <c r="P13248"/>
      <c r="Q13248"/>
      <c r="R13248"/>
    </row>
    <row r="13249" spans="1:18" x14ac:dyDescent="0.2">
      <c r="A13249" t="s">
        <v>47325</v>
      </c>
      <c r="B13249" t="s">
        <v>47326</v>
      </c>
      <c r="C13249" t="s">
        <v>47327</v>
      </c>
      <c r="D13249" t="s">
        <v>275</v>
      </c>
      <c r="E13249">
        <v>90000</v>
      </c>
      <c r="F13249" t="s">
        <v>18</v>
      </c>
      <c r="G13249" t="s">
        <v>25</v>
      </c>
      <c r="H13249" t="s">
        <v>121</v>
      </c>
      <c r="I13249" t="s">
        <v>122</v>
      </c>
      <c r="J13249" t="s">
        <v>16516</v>
      </c>
      <c r="K13249">
        <v>2</v>
      </c>
      <c r="L13249" s="1">
        <v>39905</v>
      </c>
      <c r="M13249" s="1">
        <v>39849</v>
      </c>
      <c r="N13249" s="1">
        <v>40478</v>
      </c>
    </row>
    <row r="13250" spans="1:18" x14ac:dyDescent="0.2">
      <c r="A13250" t="s">
        <v>47328</v>
      </c>
      <c r="B13250" t="s">
        <v>47329</v>
      </c>
      <c r="D13250" t="s">
        <v>42</v>
      </c>
      <c r="E13250">
        <v>10000003</v>
      </c>
      <c r="F13250" t="s">
        <v>18</v>
      </c>
      <c r="G13250" t="s">
        <v>25</v>
      </c>
      <c r="H13250" t="s">
        <v>106</v>
      </c>
      <c r="I13250" t="s">
        <v>107</v>
      </c>
      <c r="J13250" t="s">
        <v>108</v>
      </c>
      <c r="K13250">
        <v>2</v>
      </c>
      <c r="L13250" s="1">
        <v>41275</v>
      </c>
      <c r="M13250" s="1">
        <v>41462</v>
      </c>
      <c r="N13250" s="1">
        <v>41856</v>
      </c>
    </row>
    <row r="13251" spans="1:18" x14ac:dyDescent="0.2">
      <c r="A13251" t="s">
        <v>47330</v>
      </c>
      <c r="B13251" t="s">
        <v>47331</v>
      </c>
      <c r="C13251" t="s">
        <v>47332</v>
      </c>
      <c r="D13251" t="s">
        <v>42</v>
      </c>
      <c r="E13251">
        <v>10000000</v>
      </c>
      <c r="F13251" t="s">
        <v>207</v>
      </c>
      <c r="G13251" t="s">
        <v>19</v>
      </c>
      <c r="H13251">
        <v>2</v>
      </c>
      <c r="I13251" t="s">
        <v>3554</v>
      </c>
      <c r="J13251" t="s">
        <v>3554</v>
      </c>
      <c r="K13251">
        <v>1</v>
      </c>
      <c r="L13251" s="1">
        <v>36161</v>
      </c>
      <c r="M13251" s="1">
        <v>40140</v>
      </c>
      <c r="N13251" s="1">
        <v>40140</v>
      </c>
    </row>
    <row r="13252" spans="1:18" hidden="1" x14ac:dyDescent="0.2">
      <c r="A13252" t="s">
        <v>47333</v>
      </c>
      <c r="B13252" t="s">
        <v>47334</v>
      </c>
      <c r="C13252" t="s">
        <v>47335</v>
      </c>
      <c r="D13252" t="s">
        <v>20345</v>
      </c>
      <c r="E13252">
        <v>30000</v>
      </c>
      <c r="F13252" t="s">
        <v>18</v>
      </c>
      <c r="K13252">
        <v>1</v>
      </c>
      <c r="M13252" s="1">
        <v>41879</v>
      </c>
      <c r="N13252" s="1">
        <v>41879</v>
      </c>
      <c r="O13252"/>
      <c r="P13252"/>
      <c r="Q13252"/>
      <c r="R13252"/>
    </row>
    <row r="13253" spans="1:18" hidden="1" x14ac:dyDescent="0.2">
      <c r="A13253" t="s">
        <v>47336</v>
      </c>
      <c r="B13253" t="s">
        <v>47337</v>
      </c>
      <c r="C13253" t="s">
        <v>47338</v>
      </c>
      <c r="D13253" t="s">
        <v>2966</v>
      </c>
      <c r="E13253" t="s">
        <v>43</v>
      </c>
      <c r="F13253" t="s">
        <v>18</v>
      </c>
      <c r="G13253" t="s">
        <v>25</v>
      </c>
      <c r="H13253" t="s">
        <v>64</v>
      </c>
      <c r="I13253" t="s">
        <v>2539</v>
      </c>
      <c r="J13253" t="s">
        <v>20756</v>
      </c>
      <c r="K13253">
        <v>1</v>
      </c>
      <c r="M13253" s="1">
        <v>42074</v>
      </c>
      <c r="N13253" s="1">
        <v>42074</v>
      </c>
      <c r="O13253"/>
      <c r="P13253"/>
      <c r="Q13253"/>
      <c r="R13253"/>
    </row>
    <row r="13254" spans="1:18" hidden="1" x14ac:dyDescent="0.2">
      <c r="A13254" t="s">
        <v>47339</v>
      </c>
      <c r="B13254" t="s">
        <v>47340</v>
      </c>
      <c r="C13254" t="s">
        <v>47341</v>
      </c>
      <c r="D13254" t="s">
        <v>47342</v>
      </c>
      <c r="E13254">
        <v>4260170</v>
      </c>
      <c r="F13254" t="s">
        <v>18</v>
      </c>
      <c r="G13254" t="s">
        <v>1126</v>
      </c>
      <c r="H13254">
        <v>23</v>
      </c>
      <c r="I13254" t="s">
        <v>3024</v>
      </c>
      <c r="J13254" t="s">
        <v>3024</v>
      </c>
      <c r="K13254">
        <v>2</v>
      </c>
      <c r="M13254" s="1">
        <v>41456</v>
      </c>
      <c r="N13254" s="1">
        <v>41960</v>
      </c>
      <c r="O13254"/>
      <c r="P13254"/>
      <c r="Q13254"/>
      <c r="R13254"/>
    </row>
    <row r="13255" spans="1:18" x14ac:dyDescent="0.2">
      <c r="A13255" t="s">
        <v>47343</v>
      </c>
      <c r="B13255" t="s">
        <v>47344</v>
      </c>
      <c r="C13255" t="s">
        <v>47345</v>
      </c>
      <c r="D13255" t="s">
        <v>47346</v>
      </c>
      <c r="E13255">
        <v>2750000</v>
      </c>
      <c r="F13255" t="s">
        <v>18</v>
      </c>
      <c r="G13255" t="s">
        <v>25</v>
      </c>
      <c r="H13255" t="s">
        <v>64</v>
      </c>
      <c r="I13255" t="s">
        <v>65</v>
      </c>
      <c r="J13255" t="s">
        <v>1402</v>
      </c>
      <c r="K13255">
        <v>1</v>
      </c>
      <c r="L13255" s="1">
        <v>38975</v>
      </c>
      <c r="M13255" s="1">
        <v>39462</v>
      </c>
      <c r="N13255" s="1">
        <v>39462</v>
      </c>
    </row>
    <row r="13256" spans="1:18" x14ac:dyDescent="0.2">
      <c r="A13256" t="s">
        <v>47347</v>
      </c>
      <c r="B13256" t="s">
        <v>47348</v>
      </c>
      <c r="C13256" t="s">
        <v>47349</v>
      </c>
      <c r="D13256" t="s">
        <v>63</v>
      </c>
      <c r="E13256">
        <v>71426633</v>
      </c>
      <c r="F13256" t="s">
        <v>113</v>
      </c>
      <c r="G13256" t="s">
        <v>25</v>
      </c>
      <c r="H13256" t="s">
        <v>808</v>
      </c>
      <c r="I13256" t="s">
        <v>809</v>
      </c>
      <c r="J13256" t="s">
        <v>7697</v>
      </c>
      <c r="K13256">
        <v>4</v>
      </c>
      <c r="L13256" s="1">
        <v>37257</v>
      </c>
      <c r="M13256" s="1">
        <v>38784</v>
      </c>
      <c r="N13256" s="1">
        <v>40052</v>
      </c>
    </row>
    <row r="13257" spans="1:18" x14ac:dyDescent="0.2">
      <c r="A13257" t="s">
        <v>47350</v>
      </c>
      <c r="B13257" t="s">
        <v>47351</v>
      </c>
      <c r="C13257" t="s">
        <v>47352</v>
      </c>
      <c r="D13257" t="s">
        <v>264</v>
      </c>
      <c r="E13257">
        <v>16200000</v>
      </c>
      <c r="F13257" t="s">
        <v>18</v>
      </c>
      <c r="G13257" t="s">
        <v>25</v>
      </c>
      <c r="H13257" t="s">
        <v>158</v>
      </c>
      <c r="I13257" t="s">
        <v>244</v>
      </c>
      <c r="J13257" t="s">
        <v>14730</v>
      </c>
      <c r="K13257">
        <v>2</v>
      </c>
      <c r="L13257" s="1">
        <v>38353</v>
      </c>
      <c r="M13257" s="1">
        <v>39177</v>
      </c>
      <c r="N13257" s="1">
        <v>40106</v>
      </c>
    </row>
    <row r="13258" spans="1:18" hidden="1" x14ac:dyDescent="0.2">
      <c r="A13258" t="s">
        <v>47353</v>
      </c>
      <c r="B13258" t="s">
        <v>47354</v>
      </c>
      <c r="C13258" t="s">
        <v>47355</v>
      </c>
      <c r="E13258" t="s">
        <v>43</v>
      </c>
      <c r="F13258" t="s">
        <v>18</v>
      </c>
      <c r="K13258">
        <v>1</v>
      </c>
      <c r="M13258" s="1">
        <v>39602</v>
      </c>
      <c r="N13258" s="1">
        <v>39602</v>
      </c>
      <c r="O13258"/>
      <c r="P13258"/>
      <c r="Q13258"/>
      <c r="R13258"/>
    </row>
    <row r="13259" spans="1:18" x14ac:dyDescent="0.2">
      <c r="A13259" t="s">
        <v>47356</v>
      </c>
      <c r="B13259" t="s">
        <v>47357</v>
      </c>
      <c r="C13259" t="s">
        <v>47358</v>
      </c>
      <c r="D13259" t="s">
        <v>35071</v>
      </c>
      <c r="E13259">
        <v>4653679</v>
      </c>
      <c r="F13259" t="s">
        <v>18</v>
      </c>
      <c r="K13259">
        <v>2</v>
      </c>
      <c r="L13259" s="1">
        <v>40909</v>
      </c>
      <c r="M13259" s="1">
        <v>41603</v>
      </c>
      <c r="N13259" s="1">
        <v>41815</v>
      </c>
    </row>
    <row r="13260" spans="1:18" hidden="1" x14ac:dyDescent="0.2">
      <c r="A13260" t="s">
        <v>47359</v>
      </c>
      <c r="B13260" t="s">
        <v>47360</v>
      </c>
      <c r="C13260" t="s">
        <v>47361</v>
      </c>
      <c r="D13260" t="s">
        <v>47362</v>
      </c>
      <c r="E13260" t="s">
        <v>43</v>
      </c>
      <c r="F13260" t="s">
        <v>18</v>
      </c>
      <c r="G13260" t="s">
        <v>276</v>
      </c>
      <c r="H13260">
        <v>17</v>
      </c>
      <c r="I13260" t="s">
        <v>464</v>
      </c>
      <c r="J13260" t="s">
        <v>464</v>
      </c>
      <c r="K13260">
        <v>1</v>
      </c>
      <c r="L13260" s="1">
        <v>41698</v>
      </c>
      <c r="M13260" s="1">
        <v>41942</v>
      </c>
      <c r="N13260" s="1">
        <v>41942</v>
      </c>
      <c r="O13260"/>
      <c r="P13260"/>
      <c r="Q13260"/>
      <c r="R13260"/>
    </row>
    <row r="13261" spans="1:18" x14ac:dyDescent="0.2">
      <c r="A13261" t="s">
        <v>47363</v>
      </c>
      <c r="B13261" t="s">
        <v>47364</v>
      </c>
      <c r="D13261" t="s">
        <v>47365</v>
      </c>
      <c r="E13261">
        <v>2000</v>
      </c>
      <c r="F13261" t="s">
        <v>18</v>
      </c>
      <c r="G13261" t="s">
        <v>57</v>
      </c>
      <c r="H13261" t="s">
        <v>58</v>
      </c>
      <c r="I13261" t="s">
        <v>59</v>
      </c>
      <c r="J13261" t="s">
        <v>59</v>
      </c>
      <c r="K13261">
        <v>1</v>
      </c>
      <c r="L13261" s="1">
        <v>41760</v>
      </c>
      <c r="M13261" s="1">
        <v>41835</v>
      </c>
      <c r="N13261" s="1">
        <v>41835</v>
      </c>
    </row>
    <row r="13262" spans="1:18" x14ac:dyDescent="0.2">
      <c r="A13262" t="s">
        <v>47366</v>
      </c>
      <c r="B13262" t="s">
        <v>47367</v>
      </c>
      <c r="C13262" t="s">
        <v>47368</v>
      </c>
      <c r="D13262" t="s">
        <v>2387</v>
      </c>
      <c r="E13262">
        <v>4899605</v>
      </c>
      <c r="F13262" t="s">
        <v>113</v>
      </c>
      <c r="G13262" t="s">
        <v>25</v>
      </c>
      <c r="H13262" t="s">
        <v>64</v>
      </c>
      <c r="I13262" t="s">
        <v>65</v>
      </c>
      <c r="J13262" t="s">
        <v>71</v>
      </c>
      <c r="K13262">
        <v>3</v>
      </c>
      <c r="L13262" s="1">
        <v>40179</v>
      </c>
      <c r="M13262" s="1">
        <v>41074</v>
      </c>
      <c r="N13262" s="1">
        <v>41554</v>
      </c>
    </row>
    <row r="13263" spans="1:18" x14ac:dyDescent="0.2">
      <c r="A13263" t="s">
        <v>47369</v>
      </c>
      <c r="B13263" t="s">
        <v>47370</v>
      </c>
      <c r="C13263" t="s">
        <v>47371</v>
      </c>
      <c r="D13263" t="s">
        <v>47372</v>
      </c>
      <c r="E13263">
        <v>250000</v>
      </c>
      <c r="F13263" t="s">
        <v>18</v>
      </c>
      <c r="G13263" t="s">
        <v>25</v>
      </c>
      <c r="H13263" t="s">
        <v>1272</v>
      </c>
      <c r="I13263" t="s">
        <v>1273</v>
      </c>
      <c r="J13263" t="s">
        <v>1274</v>
      </c>
      <c r="K13263">
        <v>1</v>
      </c>
      <c r="L13263" s="1">
        <v>41487</v>
      </c>
      <c r="M13263" s="1">
        <v>41805</v>
      </c>
      <c r="N13263" s="1">
        <v>41805</v>
      </c>
    </row>
    <row r="13264" spans="1:18" x14ac:dyDescent="0.2">
      <c r="A13264" t="s">
        <v>47373</v>
      </c>
      <c r="B13264" t="s">
        <v>47374</v>
      </c>
      <c r="C13264" t="s">
        <v>47375</v>
      </c>
      <c r="D13264" t="s">
        <v>47376</v>
      </c>
      <c r="E13264">
        <v>540000</v>
      </c>
      <c r="F13264" t="s">
        <v>18</v>
      </c>
      <c r="G13264" t="s">
        <v>25</v>
      </c>
      <c r="H13264" t="s">
        <v>64</v>
      </c>
      <c r="I13264" t="s">
        <v>65</v>
      </c>
      <c r="J13264" t="s">
        <v>71</v>
      </c>
      <c r="K13264">
        <v>1</v>
      </c>
      <c r="L13264" s="1">
        <v>41796</v>
      </c>
      <c r="M13264" s="1">
        <v>41973</v>
      </c>
      <c r="N13264" s="1">
        <v>41973</v>
      </c>
    </row>
    <row r="13265" spans="1:18" hidden="1" x14ac:dyDescent="0.2">
      <c r="A13265" t="s">
        <v>47377</v>
      </c>
      <c r="B13265" t="s">
        <v>47378</v>
      </c>
      <c r="C13265" t="s">
        <v>47379</v>
      </c>
      <c r="E13265" t="s">
        <v>43</v>
      </c>
      <c r="F13265" t="s">
        <v>18</v>
      </c>
      <c r="K13265">
        <v>1</v>
      </c>
      <c r="L13265" s="1">
        <v>40422</v>
      </c>
      <c r="M13265" s="1">
        <v>41640</v>
      </c>
      <c r="N13265" s="1">
        <v>41640</v>
      </c>
      <c r="O13265"/>
      <c r="P13265"/>
      <c r="Q13265"/>
      <c r="R13265"/>
    </row>
    <row r="13266" spans="1:18" x14ac:dyDescent="0.2">
      <c r="A13266" t="s">
        <v>47380</v>
      </c>
      <c r="B13266" t="s">
        <v>47381</v>
      </c>
      <c r="C13266" t="s">
        <v>47382</v>
      </c>
      <c r="D13266" t="s">
        <v>36</v>
      </c>
      <c r="E13266">
        <v>7000000</v>
      </c>
      <c r="F13266" t="s">
        <v>18</v>
      </c>
      <c r="G13266" t="s">
        <v>25</v>
      </c>
      <c r="H13266" t="s">
        <v>64</v>
      </c>
      <c r="I13266" t="s">
        <v>65</v>
      </c>
      <c r="J13266" t="s">
        <v>71</v>
      </c>
      <c r="K13266">
        <v>2</v>
      </c>
      <c r="L13266" s="1">
        <v>40544</v>
      </c>
      <c r="M13266" s="1">
        <v>40709</v>
      </c>
      <c r="N13266" s="1">
        <v>41102</v>
      </c>
    </row>
    <row r="13267" spans="1:18" hidden="1" x14ac:dyDescent="0.2">
      <c r="A13267" t="s">
        <v>47383</v>
      </c>
      <c r="B13267" t="s">
        <v>47384</v>
      </c>
      <c r="C13267" t="s">
        <v>47385</v>
      </c>
      <c r="D13267" t="s">
        <v>42</v>
      </c>
      <c r="E13267">
        <v>4901574</v>
      </c>
      <c r="F13267" t="s">
        <v>113</v>
      </c>
      <c r="G13267" t="s">
        <v>25</v>
      </c>
      <c r="H13267" t="s">
        <v>158</v>
      </c>
      <c r="I13267" t="s">
        <v>244</v>
      </c>
      <c r="J13267" t="s">
        <v>3637</v>
      </c>
      <c r="K13267">
        <v>3</v>
      </c>
      <c r="M13267" s="1">
        <v>40423</v>
      </c>
      <c r="N13267" s="1">
        <v>41017</v>
      </c>
      <c r="O13267"/>
      <c r="P13267"/>
      <c r="Q13267"/>
      <c r="R13267"/>
    </row>
    <row r="13268" spans="1:18" hidden="1" x14ac:dyDescent="0.2">
      <c r="A13268" t="s">
        <v>47386</v>
      </c>
      <c r="B13268" t="s">
        <v>47387</v>
      </c>
      <c r="C13268" t="s">
        <v>47388</v>
      </c>
      <c r="D13268" t="s">
        <v>47389</v>
      </c>
      <c r="E13268" t="s">
        <v>43</v>
      </c>
      <c r="F13268" t="s">
        <v>18</v>
      </c>
      <c r="G13268" t="s">
        <v>25</v>
      </c>
      <c r="H13268" t="s">
        <v>64</v>
      </c>
      <c r="I13268" t="s">
        <v>95</v>
      </c>
      <c r="J13268" t="s">
        <v>6966</v>
      </c>
      <c r="K13268">
        <v>1</v>
      </c>
      <c r="L13268" s="1">
        <v>36535</v>
      </c>
      <c r="M13268" s="1">
        <v>39545</v>
      </c>
      <c r="N13268" s="1">
        <v>39545</v>
      </c>
      <c r="O13268"/>
      <c r="P13268"/>
      <c r="Q13268"/>
      <c r="R13268"/>
    </row>
    <row r="13269" spans="1:18" x14ac:dyDescent="0.2">
      <c r="A13269" t="s">
        <v>47390</v>
      </c>
      <c r="B13269" t="s">
        <v>47391</v>
      </c>
      <c r="C13269" t="s">
        <v>47392</v>
      </c>
      <c r="D13269" t="s">
        <v>127</v>
      </c>
      <c r="E13269">
        <v>2190511</v>
      </c>
      <c r="F13269" t="s">
        <v>18</v>
      </c>
      <c r="G13269" t="s">
        <v>25</v>
      </c>
      <c r="H13269" t="s">
        <v>89</v>
      </c>
      <c r="I13269" t="s">
        <v>1260</v>
      </c>
      <c r="J13269" t="s">
        <v>11283</v>
      </c>
      <c r="K13269">
        <v>3</v>
      </c>
      <c r="L13269" s="1">
        <v>40544</v>
      </c>
      <c r="M13269" s="1">
        <v>41444</v>
      </c>
      <c r="N13269" s="1">
        <v>42195</v>
      </c>
    </row>
    <row r="13270" spans="1:18" x14ac:dyDescent="0.2">
      <c r="A13270" t="s">
        <v>47393</v>
      </c>
      <c r="B13270" t="s">
        <v>47394</v>
      </c>
      <c r="C13270" t="s">
        <v>47395</v>
      </c>
      <c r="D13270" t="s">
        <v>47396</v>
      </c>
      <c r="E13270">
        <v>850000</v>
      </c>
      <c r="F13270" t="s">
        <v>18</v>
      </c>
      <c r="G13270" t="s">
        <v>57</v>
      </c>
      <c r="H13270" t="s">
        <v>3339</v>
      </c>
      <c r="I13270" t="s">
        <v>3340</v>
      </c>
      <c r="J13270" t="s">
        <v>3341</v>
      </c>
      <c r="K13270">
        <v>1</v>
      </c>
      <c r="L13270" s="1">
        <v>41275</v>
      </c>
      <c r="M13270" s="1">
        <v>42285</v>
      </c>
      <c r="N13270" s="1">
        <v>42285</v>
      </c>
    </row>
    <row r="13271" spans="1:18" x14ac:dyDescent="0.2">
      <c r="A13271" t="s">
        <v>47397</v>
      </c>
      <c r="B13271" t="s">
        <v>47398</v>
      </c>
      <c r="C13271" t="s">
        <v>47399</v>
      </c>
      <c r="D13271" t="s">
        <v>47400</v>
      </c>
      <c r="E13271">
        <v>1300000</v>
      </c>
      <c r="F13271" t="s">
        <v>18</v>
      </c>
      <c r="G13271" t="s">
        <v>25</v>
      </c>
      <c r="H13271" t="s">
        <v>286</v>
      </c>
      <c r="I13271" t="s">
        <v>874</v>
      </c>
      <c r="J13271" t="s">
        <v>874</v>
      </c>
      <c r="K13271">
        <v>3</v>
      </c>
      <c r="L13271" s="1">
        <v>40179</v>
      </c>
      <c r="M13271" s="1">
        <v>40179</v>
      </c>
      <c r="N13271" s="1">
        <v>41061</v>
      </c>
    </row>
    <row r="13272" spans="1:18" x14ac:dyDescent="0.2">
      <c r="A13272" t="s">
        <v>47401</v>
      </c>
      <c r="B13272" t="s">
        <v>47402</v>
      </c>
      <c r="C13272" t="s">
        <v>47403</v>
      </c>
      <c r="D13272" t="s">
        <v>264</v>
      </c>
      <c r="E13272">
        <v>4100000</v>
      </c>
      <c r="F13272" t="s">
        <v>113</v>
      </c>
      <c r="G13272" t="s">
        <v>25</v>
      </c>
      <c r="H13272" t="s">
        <v>286</v>
      </c>
      <c r="I13272" t="s">
        <v>1030</v>
      </c>
      <c r="J13272" t="s">
        <v>1030</v>
      </c>
      <c r="K13272">
        <v>2</v>
      </c>
      <c r="L13272" s="1">
        <v>40330</v>
      </c>
      <c r="M13272" s="1">
        <v>40736</v>
      </c>
      <c r="N13272" s="1">
        <v>41037</v>
      </c>
    </row>
    <row r="13273" spans="1:18" x14ac:dyDescent="0.2">
      <c r="A13273" t="s">
        <v>47404</v>
      </c>
      <c r="B13273" t="s">
        <v>47405</v>
      </c>
      <c r="C13273" t="s">
        <v>47406</v>
      </c>
      <c r="D13273" t="s">
        <v>1503</v>
      </c>
      <c r="E13273">
        <v>627300</v>
      </c>
      <c r="F13273" t="s">
        <v>207</v>
      </c>
      <c r="G13273" t="s">
        <v>638</v>
      </c>
      <c r="H13273">
        <v>10</v>
      </c>
      <c r="I13273" t="s">
        <v>2838</v>
      </c>
      <c r="J13273" t="s">
        <v>2838</v>
      </c>
      <c r="K13273">
        <v>1</v>
      </c>
      <c r="L13273" s="1">
        <v>36526</v>
      </c>
      <c r="M13273" s="1">
        <v>41056</v>
      </c>
      <c r="N13273" s="1">
        <v>41056</v>
      </c>
    </row>
    <row r="13274" spans="1:18" x14ac:dyDescent="0.2">
      <c r="A13274" t="s">
        <v>47407</v>
      </c>
      <c r="B13274" t="s">
        <v>47408</v>
      </c>
      <c r="C13274" t="s">
        <v>47409</v>
      </c>
      <c r="D13274" t="s">
        <v>1384</v>
      </c>
      <c r="E13274">
        <v>14500000</v>
      </c>
      <c r="F13274" t="s">
        <v>113</v>
      </c>
      <c r="G13274" t="s">
        <v>699</v>
      </c>
      <c r="H13274">
        <v>5</v>
      </c>
      <c r="I13274" t="s">
        <v>700</v>
      </c>
      <c r="J13274" t="s">
        <v>700</v>
      </c>
      <c r="K13274">
        <v>1</v>
      </c>
      <c r="L13274" s="1">
        <v>36526</v>
      </c>
      <c r="M13274" s="1">
        <v>38678</v>
      </c>
      <c r="N13274" s="1">
        <v>38678</v>
      </c>
    </row>
    <row r="13275" spans="1:18" x14ac:dyDescent="0.2">
      <c r="A13275" t="s">
        <v>47410</v>
      </c>
      <c r="B13275" t="s">
        <v>47411</v>
      </c>
      <c r="D13275" t="s">
        <v>42</v>
      </c>
      <c r="E13275">
        <v>2200000</v>
      </c>
      <c r="F13275" t="s">
        <v>18</v>
      </c>
      <c r="G13275" t="s">
        <v>25</v>
      </c>
      <c r="H13275" t="s">
        <v>1352</v>
      </c>
      <c r="I13275" t="s">
        <v>1353</v>
      </c>
      <c r="J13275" t="s">
        <v>47118</v>
      </c>
      <c r="K13275">
        <v>1</v>
      </c>
      <c r="L13275" s="1">
        <v>35431</v>
      </c>
      <c r="M13275" s="1">
        <v>38950</v>
      </c>
      <c r="N13275" s="1">
        <v>38950</v>
      </c>
    </row>
    <row r="13276" spans="1:18" x14ac:dyDescent="0.2">
      <c r="A13276" t="s">
        <v>47412</v>
      </c>
      <c r="B13276" t="s">
        <v>47413</v>
      </c>
      <c r="C13276" t="s">
        <v>47414</v>
      </c>
      <c r="D13276" t="s">
        <v>42</v>
      </c>
      <c r="E13276">
        <v>483699</v>
      </c>
      <c r="F13276" t="s">
        <v>18</v>
      </c>
      <c r="G13276" t="s">
        <v>57</v>
      </c>
      <c r="H13276" t="s">
        <v>58</v>
      </c>
      <c r="I13276" t="s">
        <v>6757</v>
      </c>
      <c r="J13276" t="s">
        <v>6757</v>
      </c>
      <c r="K13276">
        <v>1</v>
      </c>
      <c r="L13276" s="1">
        <v>36526</v>
      </c>
      <c r="M13276" s="1">
        <v>40373</v>
      </c>
      <c r="N13276" s="1">
        <v>40373</v>
      </c>
    </row>
    <row r="13277" spans="1:18" x14ac:dyDescent="0.2">
      <c r="A13277" t="s">
        <v>47415</v>
      </c>
      <c r="B13277" t="s">
        <v>47416</v>
      </c>
      <c r="C13277" t="s">
        <v>47417</v>
      </c>
      <c r="D13277" t="s">
        <v>47418</v>
      </c>
      <c r="E13277">
        <v>900000</v>
      </c>
      <c r="F13277" t="s">
        <v>18</v>
      </c>
      <c r="G13277" t="s">
        <v>25</v>
      </c>
      <c r="H13277" t="s">
        <v>64</v>
      </c>
      <c r="I13277" t="s">
        <v>95</v>
      </c>
      <c r="J13277" t="s">
        <v>95</v>
      </c>
      <c r="K13277">
        <v>2</v>
      </c>
      <c r="L13277" s="1">
        <v>40704</v>
      </c>
      <c r="M13277" s="1">
        <v>41512</v>
      </c>
      <c r="N13277" s="1">
        <v>41746</v>
      </c>
    </row>
    <row r="13278" spans="1:18" x14ac:dyDescent="0.2">
      <c r="A13278" t="s">
        <v>47419</v>
      </c>
      <c r="B13278" t="s">
        <v>47420</v>
      </c>
      <c r="C13278" t="s">
        <v>47421</v>
      </c>
      <c r="D13278" t="s">
        <v>47422</v>
      </c>
      <c r="E13278">
        <v>126980</v>
      </c>
      <c r="F13278" t="s">
        <v>18</v>
      </c>
      <c r="G13278" t="s">
        <v>24946</v>
      </c>
      <c r="H13278">
        <v>2</v>
      </c>
      <c r="I13278" t="s">
        <v>20900</v>
      </c>
      <c r="J13278" t="s">
        <v>20900</v>
      </c>
      <c r="K13278">
        <v>2</v>
      </c>
      <c r="L13278" s="1">
        <v>40909</v>
      </c>
      <c r="M13278" s="1">
        <v>41883</v>
      </c>
      <c r="N13278" s="1">
        <v>41944</v>
      </c>
    </row>
    <row r="13279" spans="1:18" x14ac:dyDescent="0.2">
      <c r="A13279" t="s">
        <v>47423</v>
      </c>
      <c r="B13279" t="s">
        <v>47424</v>
      </c>
      <c r="C13279" t="s">
        <v>47421</v>
      </c>
      <c r="D13279" t="s">
        <v>47425</v>
      </c>
      <c r="E13279">
        <v>126457</v>
      </c>
      <c r="F13279" t="s">
        <v>18</v>
      </c>
      <c r="G13279" t="s">
        <v>1255</v>
      </c>
      <c r="H13279">
        <v>42</v>
      </c>
      <c r="I13279" t="s">
        <v>1256</v>
      </c>
      <c r="J13279" t="s">
        <v>1256</v>
      </c>
      <c r="K13279">
        <v>1</v>
      </c>
      <c r="L13279" s="1">
        <v>41749</v>
      </c>
      <c r="M13279" s="1">
        <v>41913</v>
      </c>
      <c r="N13279" s="1">
        <v>41913</v>
      </c>
    </row>
    <row r="13280" spans="1:18" x14ac:dyDescent="0.2">
      <c r="A13280" t="s">
        <v>47426</v>
      </c>
      <c r="B13280" t="s">
        <v>47427</v>
      </c>
      <c r="C13280" t="s">
        <v>47428</v>
      </c>
      <c r="D13280" t="s">
        <v>544</v>
      </c>
      <c r="E13280">
        <v>6280622</v>
      </c>
      <c r="F13280" t="s">
        <v>18</v>
      </c>
      <c r="G13280" t="s">
        <v>25</v>
      </c>
      <c r="H13280" t="s">
        <v>106</v>
      </c>
      <c r="I13280" t="s">
        <v>107</v>
      </c>
      <c r="J13280" t="s">
        <v>108</v>
      </c>
      <c r="K13280">
        <v>13</v>
      </c>
      <c r="L13280" s="1">
        <v>40026</v>
      </c>
      <c r="M13280" s="1">
        <v>40071</v>
      </c>
      <c r="N13280" s="1">
        <v>42313</v>
      </c>
    </row>
    <row r="13281" spans="1:18" x14ac:dyDescent="0.2">
      <c r="A13281" t="s">
        <v>47429</v>
      </c>
      <c r="B13281" t="s">
        <v>47430</v>
      </c>
      <c r="C13281" t="s">
        <v>47431</v>
      </c>
      <c r="D13281" t="s">
        <v>47432</v>
      </c>
      <c r="E13281">
        <v>75000</v>
      </c>
      <c r="F13281" t="s">
        <v>18</v>
      </c>
      <c r="G13281" t="s">
        <v>25</v>
      </c>
      <c r="H13281" t="s">
        <v>142</v>
      </c>
      <c r="I13281" t="s">
        <v>143</v>
      </c>
      <c r="J13281" t="s">
        <v>5754</v>
      </c>
      <c r="K13281">
        <v>1</v>
      </c>
      <c r="L13281" s="1">
        <v>41275</v>
      </c>
      <c r="M13281" s="1">
        <v>41533</v>
      </c>
      <c r="N13281" s="1">
        <v>41533</v>
      </c>
    </row>
    <row r="13282" spans="1:18" x14ac:dyDescent="0.2">
      <c r="A13282" t="s">
        <v>47433</v>
      </c>
      <c r="B13282" t="s">
        <v>47434</v>
      </c>
      <c r="C13282" t="s">
        <v>47435</v>
      </c>
      <c r="D13282" t="s">
        <v>1401</v>
      </c>
      <c r="E13282">
        <v>4792857</v>
      </c>
      <c r="F13282" t="s">
        <v>18</v>
      </c>
      <c r="G13282" t="s">
        <v>25</v>
      </c>
      <c r="H13282" t="s">
        <v>286</v>
      </c>
      <c r="I13282" t="s">
        <v>3709</v>
      </c>
      <c r="J13282" t="s">
        <v>47436</v>
      </c>
      <c r="K13282">
        <v>6</v>
      </c>
      <c r="L13282" s="1">
        <v>38078</v>
      </c>
      <c r="M13282" s="1">
        <v>40855</v>
      </c>
      <c r="N13282" s="1">
        <v>42074</v>
      </c>
    </row>
    <row r="13283" spans="1:18" x14ac:dyDescent="0.2">
      <c r="A13283" t="s">
        <v>47437</v>
      </c>
      <c r="B13283" t="s">
        <v>47438</v>
      </c>
      <c r="C13283" t="s">
        <v>47439</v>
      </c>
      <c r="D13283" t="s">
        <v>47440</v>
      </c>
      <c r="E13283">
        <v>15000</v>
      </c>
      <c r="F13283" t="s">
        <v>18</v>
      </c>
      <c r="G13283" t="s">
        <v>366</v>
      </c>
      <c r="H13283">
        <v>6</v>
      </c>
      <c r="I13283" t="s">
        <v>3209</v>
      </c>
      <c r="J13283" t="s">
        <v>47441</v>
      </c>
      <c r="K13283">
        <v>1</v>
      </c>
      <c r="L13283" s="1">
        <v>40664</v>
      </c>
      <c r="M13283" s="1">
        <v>41061</v>
      </c>
      <c r="N13283" s="1">
        <v>41061</v>
      </c>
    </row>
    <row r="13284" spans="1:18" x14ac:dyDescent="0.2">
      <c r="A13284" t="s">
        <v>47442</v>
      </c>
      <c r="B13284" t="s">
        <v>47443</v>
      </c>
      <c r="C13284" t="s">
        <v>47444</v>
      </c>
      <c r="D13284" t="s">
        <v>7367</v>
      </c>
      <c r="E13284">
        <v>55000</v>
      </c>
      <c r="F13284" t="s">
        <v>207</v>
      </c>
      <c r="G13284" t="s">
        <v>57</v>
      </c>
      <c r="H13284" t="s">
        <v>58</v>
      </c>
      <c r="I13284" t="s">
        <v>59</v>
      </c>
      <c r="J13284" t="s">
        <v>59</v>
      </c>
      <c r="K13284">
        <v>1</v>
      </c>
      <c r="L13284" s="1">
        <v>42203</v>
      </c>
      <c r="M13284" s="1">
        <v>42200</v>
      </c>
      <c r="N13284" s="1">
        <v>42200</v>
      </c>
    </row>
    <row r="13285" spans="1:18" hidden="1" x14ac:dyDescent="0.2">
      <c r="A13285" t="s">
        <v>47445</v>
      </c>
      <c r="B13285" t="s">
        <v>47446</v>
      </c>
      <c r="C13285" t="s">
        <v>47447</v>
      </c>
      <c r="D13285" t="s">
        <v>7825</v>
      </c>
      <c r="E13285">
        <v>40000</v>
      </c>
      <c r="F13285" t="s">
        <v>18</v>
      </c>
      <c r="G13285" t="s">
        <v>276</v>
      </c>
      <c r="H13285">
        <v>17</v>
      </c>
      <c r="I13285" t="s">
        <v>464</v>
      </c>
      <c r="J13285" t="s">
        <v>464</v>
      </c>
      <c r="K13285">
        <v>1</v>
      </c>
      <c r="M13285" s="1">
        <v>41597</v>
      </c>
      <c r="N13285" s="1">
        <v>41597</v>
      </c>
      <c r="O13285"/>
      <c r="P13285"/>
      <c r="Q13285"/>
      <c r="R13285"/>
    </row>
    <row r="13286" spans="1:18" x14ac:dyDescent="0.2">
      <c r="A13286" t="s">
        <v>47448</v>
      </c>
      <c r="B13286" t="s">
        <v>47449</v>
      </c>
      <c r="C13286" t="s">
        <v>47450</v>
      </c>
      <c r="D13286" t="s">
        <v>7141</v>
      </c>
      <c r="E13286">
        <v>322500</v>
      </c>
      <c r="F13286" t="s">
        <v>18</v>
      </c>
      <c r="K13286">
        <v>1</v>
      </c>
      <c r="L13286" s="1">
        <v>41177</v>
      </c>
      <c r="M13286" s="1">
        <v>41266</v>
      </c>
      <c r="N13286" s="1">
        <v>41266</v>
      </c>
    </row>
    <row r="13287" spans="1:18" hidden="1" x14ac:dyDescent="0.2">
      <c r="A13287" t="s">
        <v>47451</v>
      </c>
      <c r="B13287" t="s">
        <v>47452</v>
      </c>
      <c r="C13287" t="s">
        <v>47453</v>
      </c>
      <c r="D13287" t="s">
        <v>445</v>
      </c>
      <c r="E13287">
        <v>11765000</v>
      </c>
      <c r="F13287" t="s">
        <v>689</v>
      </c>
      <c r="G13287" t="s">
        <v>25</v>
      </c>
      <c r="H13287" t="s">
        <v>106</v>
      </c>
      <c r="I13287" t="s">
        <v>1621</v>
      </c>
      <c r="J13287" t="s">
        <v>47454</v>
      </c>
      <c r="K13287">
        <v>6</v>
      </c>
      <c r="M13287" s="1">
        <v>40590</v>
      </c>
      <c r="N13287" s="1">
        <v>41835</v>
      </c>
      <c r="O13287"/>
      <c r="P13287"/>
      <c r="Q13287"/>
      <c r="R13287"/>
    </row>
    <row r="13288" spans="1:18" x14ac:dyDescent="0.2">
      <c r="A13288" t="s">
        <v>47455</v>
      </c>
      <c r="B13288" t="s">
        <v>47456</v>
      </c>
      <c r="C13288" t="s">
        <v>47457</v>
      </c>
      <c r="D13288" t="s">
        <v>47458</v>
      </c>
      <c r="E13288">
        <v>154028</v>
      </c>
      <c r="F13288" t="s">
        <v>18</v>
      </c>
      <c r="G13288" t="s">
        <v>128</v>
      </c>
      <c r="H13288" t="s">
        <v>129</v>
      </c>
      <c r="I13288" t="s">
        <v>130</v>
      </c>
      <c r="J13288" t="s">
        <v>130</v>
      </c>
      <c r="K13288">
        <v>1</v>
      </c>
      <c r="L13288" s="1">
        <v>42005</v>
      </c>
      <c r="M13288" s="1">
        <v>42050</v>
      </c>
      <c r="N13288" s="1">
        <v>42050</v>
      </c>
    </row>
    <row r="13289" spans="1:18" hidden="1" x14ac:dyDescent="0.2">
      <c r="A13289" t="s">
        <v>47459</v>
      </c>
      <c r="B13289" t="s">
        <v>47460</v>
      </c>
      <c r="C13289" t="s">
        <v>47461</v>
      </c>
      <c r="D13289" t="s">
        <v>47462</v>
      </c>
      <c r="E13289" t="s">
        <v>43</v>
      </c>
      <c r="F13289" t="s">
        <v>113</v>
      </c>
      <c r="G13289" t="s">
        <v>1138</v>
      </c>
      <c r="H13289">
        <v>2</v>
      </c>
      <c r="I13289" t="s">
        <v>1745</v>
      </c>
      <c r="J13289" t="s">
        <v>1746</v>
      </c>
      <c r="K13289">
        <v>1</v>
      </c>
      <c r="L13289" s="1">
        <v>39600</v>
      </c>
      <c r="M13289" s="1">
        <v>40940</v>
      </c>
      <c r="N13289" s="1">
        <v>40940</v>
      </c>
      <c r="O13289"/>
      <c r="P13289"/>
      <c r="Q13289"/>
      <c r="R13289"/>
    </row>
    <row r="13290" spans="1:18" x14ac:dyDescent="0.2">
      <c r="A13290" t="s">
        <v>47463</v>
      </c>
      <c r="B13290" t="s">
        <v>47464</v>
      </c>
      <c r="C13290" t="s">
        <v>47465</v>
      </c>
      <c r="D13290" t="s">
        <v>2822</v>
      </c>
      <c r="E13290">
        <v>27700000</v>
      </c>
      <c r="F13290" t="s">
        <v>113</v>
      </c>
      <c r="G13290" t="s">
        <v>25</v>
      </c>
      <c r="H13290" t="s">
        <v>158</v>
      </c>
      <c r="I13290" t="s">
        <v>244</v>
      </c>
      <c r="J13290" t="s">
        <v>245</v>
      </c>
      <c r="K13290">
        <v>2</v>
      </c>
      <c r="L13290" s="1">
        <v>36526</v>
      </c>
      <c r="M13290" s="1">
        <v>38586</v>
      </c>
      <c r="N13290" s="1">
        <v>39260</v>
      </c>
    </row>
    <row r="13291" spans="1:18" x14ac:dyDescent="0.2">
      <c r="A13291" t="s">
        <v>47466</v>
      </c>
      <c r="B13291" t="s">
        <v>47467</v>
      </c>
      <c r="C13291" t="s">
        <v>47468</v>
      </c>
      <c r="D13291" t="s">
        <v>44074</v>
      </c>
      <c r="E13291">
        <v>114300000</v>
      </c>
      <c r="F13291" t="s">
        <v>18</v>
      </c>
      <c r="G13291" t="s">
        <v>25</v>
      </c>
      <c r="H13291" t="s">
        <v>64</v>
      </c>
      <c r="I13291" t="s">
        <v>65</v>
      </c>
      <c r="J13291" t="s">
        <v>1251</v>
      </c>
      <c r="K13291">
        <v>4</v>
      </c>
      <c r="L13291" s="1">
        <v>36526</v>
      </c>
      <c r="M13291" s="1">
        <v>40148</v>
      </c>
      <c r="N13291" s="1">
        <v>41609</v>
      </c>
    </row>
    <row r="13292" spans="1:18" hidden="1" x14ac:dyDescent="0.2">
      <c r="A13292" t="s">
        <v>47469</v>
      </c>
      <c r="B13292" t="s">
        <v>47470</v>
      </c>
      <c r="C13292" t="s">
        <v>47471</v>
      </c>
      <c r="D13292" t="s">
        <v>42</v>
      </c>
      <c r="E13292">
        <v>2155395</v>
      </c>
      <c r="F13292" t="s">
        <v>18</v>
      </c>
      <c r="G13292" t="s">
        <v>25</v>
      </c>
      <c r="H13292" t="s">
        <v>430</v>
      </c>
      <c r="I13292" t="s">
        <v>528</v>
      </c>
      <c r="J13292" t="s">
        <v>3661</v>
      </c>
      <c r="K13292">
        <v>5</v>
      </c>
      <c r="M13292" s="1">
        <v>40767</v>
      </c>
      <c r="N13292" s="1">
        <v>42062</v>
      </c>
      <c r="O13292"/>
      <c r="P13292"/>
      <c r="Q13292"/>
      <c r="R13292"/>
    </row>
    <row r="13293" spans="1:18" x14ac:dyDescent="0.2">
      <c r="A13293" t="s">
        <v>47472</v>
      </c>
      <c r="B13293" t="s">
        <v>47473</v>
      </c>
      <c r="C13293" t="s">
        <v>47474</v>
      </c>
      <c r="D13293" t="s">
        <v>47475</v>
      </c>
      <c r="E13293">
        <v>1000000</v>
      </c>
      <c r="F13293" t="s">
        <v>18</v>
      </c>
      <c r="K13293">
        <v>1</v>
      </c>
      <c r="L13293" s="1">
        <v>41774</v>
      </c>
      <c r="M13293" s="1">
        <v>41868</v>
      </c>
      <c r="N13293" s="1">
        <v>41868</v>
      </c>
    </row>
    <row r="13294" spans="1:18" x14ac:dyDescent="0.2">
      <c r="A13294" t="s">
        <v>47476</v>
      </c>
      <c r="B13294" t="s">
        <v>47477</v>
      </c>
      <c r="C13294" t="s">
        <v>47478</v>
      </c>
      <c r="D13294" t="s">
        <v>94</v>
      </c>
      <c r="E13294">
        <v>6342950</v>
      </c>
      <c r="F13294" t="s">
        <v>18</v>
      </c>
      <c r="G13294" t="s">
        <v>1062</v>
      </c>
      <c r="H13294">
        <v>7</v>
      </c>
      <c r="I13294" t="s">
        <v>20884</v>
      </c>
      <c r="J13294" t="s">
        <v>20884</v>
      </c>
      <c r="K13294">
        <v>2</v>
      </c>
      <c r="L13294" s="1">
        <v>41275</v>
      </c>
      <c r="M13294" s="1">
        <v>41686</v>
      </c>
      <c r="N13294" s="1">
        <v>42248</v>
      </c>
    </row>
    <row r="13295" spans="1:18" hidden="1" x14ac:dyDescent="0.2">
      <c r="A13295" t="s">
        <v>47479</v>
      </c>
      <c r="B13295" t="s">
        <v>47480</v>
      </c>
      <c r="C13295" t="s">
        <v>47481</v>
      </c>
      <c r="D13295" t="s">
        <v>47482</v>
      </c>
      <c r="E13295" t="s">
        <v>43</v>
      </c>
      <c r="F13295" t="s">
        <v>207</v>
      </c>
      <c r="G13295" t="s">
        <v>25</v>
      </c>
      <c r="H13295" t="s">
        <v>64</v>
      </c>
      <c r="I13295" t="s">
        <v>65</v>
      </c>
      <c r="J13295" t="s">
        <v>1103</v>
      </c>
      <c r="K13295">
        <v>1</v>
      </c>
      <c r="L13295" s="1">
        <v>39142</v>
      </c>
      <c r="M13295" s="1">
        <v>39203</v>
      </c>
      <c r="N13295" s="1">
        <v>39203</v>
      </c>
      <c r="O13295"/>
      <c r="P13295"/>
      <c r="Q13295"/>
      <c r="R13295"/>
    </row>
    <row r="13296" spans="1:18" x14ac:dyDescent="0.2">
      <c r="A13296" t="s">
        <v>47483</v>
      </c>
      <c r="B13296" t="s">
        <v>47484</v>
      </c>
      <c r="C13296" t="s">
        <v>47485</v>
      </c>
      <c r="D13296" t="s">
        <v>17720</v>
      </c>
      <c r="E13296">
        <v>9</v>
      </c>
      <c r="F13296" t="s">
        <v>18</v>
      </c>
      <c r="G13296" t="s">
        <v>699</v>
      </c>
      <c r="H13296">
        <v>5</v>
      </c>
      <c r="I13296" t="s">
        <v>700</v>
      </c>
      <c r="J13296" t="s">
        <v>28840</v>
      </c>
      <c r="K13296">
        <v>2</v>
      </c>
      <c r="L13296" s="1">
        <v>37622</v>
      </c>
      <c r="M13296" s="1">
        <v>39873</v>
      </c>
      <c r="N13296" s="1">
        <v>40940</v>
      </c>
    </row>
    <row r="13297" spans="1:18" x14ac:dyDescent="0.2">
      <c r="A13297" t="s">
        <v>47486</v>
      </c>
      <c r="B13297" t="s">
        <v>47487</v>
      </c>
      <c r="C13297" t="s">
        <v>47488</v>
      </c>
      <c r="D13297" t="s">
        <v>42</v>
      </c>
      <c r="E13297">
        <v>4000000</v>
      </c>
      <c r="F13297" t="s">
        <v>18</v>
      </c>
      <c r="G13297" t="s">
        <v>25</v>
      </c>
      <c r="H13297" t="s">
        <v>430</v>
      </c>
      <c r="I13297" t="s">
        <v>528</v>
      </c>
      <c r="J13297" t="s">
        <v>3661</v>
      </c>
      <c r="K13297">
        <v>1</v>
      </c>
      <c r="L13297" s="1">
        <v>37622</v>
      </c>
      <c r="M13297" s="1">
        <v>39106</v>
      </c>
      <c r="N13297" s="1">
        <v>39106</v>
      </c>
    </row>
    <row r="13298" spans="1:18" x14ac:dyDescent="0.2">
      <c r="A13298" t="s">
        <v>47489</v>
      </c>
      <c r="B13298" t="s">
        <v>47490</v>
      </c>
      <c r="C13298" t="s">
        <v>47491</v>
      </c>
      <c r="D13298" t="s">
        <v>357</v>
      </c>
      <c r="E13298">
        <v>41784600</v>
      </c>
      <c r="F13298" t="s">
        <v>18</v>
      </c>
      <c r="G13298" t="s">
        <v>25</v>
      </c>
      <c r="H13298" t="s">
        <v>158</v>
      </c>
      <c r="I13298" t="s">
        <v>244</v>
      </c>
      <c r="J13298" t="s">
        <v>332</v>
      </c>
      <c r="K13298">
        <v>5</v>
      </c>
      <c r="L13298" s="1">
        <v>40575</v>
      </c>
      <c r="M13298" s="1">
        <v>40644</v>
      </c>
      <c r="N13298" s="1">
        <v>42173</v>
      </c>
    </row>
    <row r="13299" spans="1:18" x14ac:dyDescent="0.2">
      <c r="A13299" t="s">
        <v>47492</v>
      </c>
      <c r="B13299" t="s">
        <v>47493</v>
      </c>
      <c r="C13299" t="s">
        <v>47494</v>
      </c>
      <c r="D13299" t="s">
        <v>75</v>
      </c>
      <c r="E13299">
        <v>1000000</v>
      </c>
      <c r="F13299" t="s">
        <v>18</v>
      </c>
      <c r="G13299" t="s">
        <v>128</v>
      </c>
      <c r="H13299" t="s">
        <v>3391</v>
      </c>
      <c r="I13299" t="s">
        <v>24752</v>
      </c>
      <c r="J13299" t="s">
        <v>24752</v>
      </c>
      <c r="K13299">
        <v>1</v>
      </c>
      <c r="L13299" s="1">
        <v>41139</v>
      </c>
      <c r="M13299" s="1">
        <v>41684</v>
      </c>
      <c r="N13299" s="1">
        <v>41684</v>
      </c>
    </row>
    <row r="13300" spans="1:18" x14ac:dyDescent="0.2">
      <c r="A13300" t="s">
        <v>47495</v>
      </c>
      <c r="B13300" t="s">
        <v>47496</v>
      </c>
      <c r="C13300" t="s">
        <v>47497</v>
      </c>
      <c r="D13300" t="s">
        <v>1247</v>
      </c>
      <c r="E13300">
        <v>255000</v>
      </c>
      <c r="F13300" t="s">
        <v>18</v>
      </c>
      <c r="G13300" t="s">
        <v>25</v>
      </c>
      <c r="H13300" t="s">
        <v>1234</v>
      </c>
      <c r="I13300" t="s">
        <v>1235</v>
      </c>
      <c r="J13300" t="s">
        <v>9786</v>
      </c>
      <c r="K13300">
        <v>2</v>
      </c>
      <c r="L13300" s="1">
        <v>40179</v>
      </c>
      <c r="M13300" s="1">
        <v>41354</v>
      </c>
      <c r="N13300" s="1">
        <v>41717</v>
      </c>
    </row>
    <row r="13301" spans="1:18" hidden="1" x14ac:dyDescent="0.2">
      <c r="A13301" t="s">
        <v>47498</v>
      </c>
      <c r="B13301" t="s">
        <v>47499</v>
      </c>
      <c r="C13301" t="s">
        <v>47500</v>
      </c>
      <c r="D13301" t="s">
        <v>1414</v>
      </c>
      <c r="E13301">
        <v>36289479</v>
      </c>
      <c r="F13301" t="s">
        <v>689</v>
      </c>
      <c r="K13301">
        <v>4</v>
      </c>
      <c r="M13301" s="1">
        <v>39314</v>
      </c>
      <c r="N13301" s="1">
        <v>41009</v>
      </c>
      <c r="O13301"/>
      <c r="P13301"/>
      <c r="Q13301"/>
      <c r="R13301"/>
    </row>
    <row r="13302" spans="1:18" x14ac:dyDescent="0.2">
      <c r="A13302" t="s">
        <v>47501</v>
      </c>
      <c r="B13302" t="s">
        <v>47502</v>
      </c>
      <c r="C13302" t="s">
        <v>47503</v>
      </c>
      <c r="D13302" t="s">
        <v>1247</v>
      </c>
      <c r="E13302">
        <v>1060000</v>
      </c>
      <c r="F13302" t="s">
        <v>18</v>
      </c>
      <c r="G13302" t="s">
        <v>25</v>
      </c>
      <c r="H13302" t="s">
        <v>208</v>
      </c>
      <c r="I13302" t="s">
        <v>7706</v>
      </c>
      <c r="J13302" t="s">
        <v>47504</v>
      </c>
      <c r="K13302">
        <v>1</v>
      </c>
      <c r="L13302" s="1">
        <v>40179</v>
      </c>
      <c r="M13302" s="1">
        <v>40970</v>
      </c>
      <c r="N13302" s="1">
        <v>40970</v>
      </c>
    </row>
    <row r="13303" spans="1:18" x14ac:dyDescent="0.2">
      <c r="A13303" t="s">
        <v>47505</v>
      </c>
      <c r="B13303" t="s">
        <v>47506</v>
      </c>
      <c r="C13303" t="s">
        <v>47507</v>
      </c>
      <c r="D13303" t="s">
        <v>27706</v>
      </c>
      <c r="E13303">
        <v>724000</v>
      </c>
      <c r="F13303" t="s">
        <v>689</v>
      </c>
      <c r="G13303" t="s">
        <v>25</v>
      </c>
      <c r="H13303" t="s">
        <v>972</v>
      </c>
      <c r="I13303" t="s">
        <v>973</v>
      </c>
      <c r="J13303" t="s">
        <v>973</v>
      </c>
      <c r="K13303">
        <v>1</v>
      </c>
      <c r="L13303" s="1">
        <v>37622</v>
      </c>
      <c r="M13303" s="1">
        <v>42122</v>
      </c>
      <c r="N13303" s="1">
        <v>42122</v>
      </c>
    </row>
    <row r="13304" spans="1:18" x14ac:dyDescent="0.2">
      <c r="A13304" t="s">
        <v>47508</v>
      </c>
      <c r="B13304" t="s">
        <v>47509</v>
      </c>
      <c r="C13304" t="s">
        <v>47510</v>
      </c>
      <c r="D13304" t="s">
        <v>34172</v>
      </c>
      <c r="E13304">
        <v>18000000</v>
      </c>
      <c r="F13304" t="s">
        <v>113</v>
      </c>
      <c r="G13304" t="s">
        <v>25</v>
      </c>
      <c r="H13304" t="s">
        <v>64</v>
      </c>
      <c r="I13304" t="s">
        <v>65</v>
      </c>
      <c r="J13304" t="s">
        <v>5540</v>
      </c>
      <c r="K13304">
        <v>1</v>
      </c>
      <c r="L13304" s="1">
        <v>33779</v>
      </c>
      <c r="M13304" s="1">
        <v>37544</v>
      </c>
      <c r="N13304" s="1">
        <v>37544</v>
      </c>
    </row>
    <row r="13305" spans="1:18" x14ac:dyDescent="0.2">
      <c r="A13305" t="s">
        <v>47511</v>
      </c>
      <c r="B13305" t="s">
        <v>47512</v>
      </c>
      <c r="C13305" t="s">
        <v>47513</v>
      </c>
      <c r="D13305" t="s">
        <v>47514</v>
      </c>
      <c r="E13305">
        <v>1800000</v>
      </c>
      <c r="F13305" t="s">
        <v>18</v>
      </c>
      <c r="G13305" t="s">
        <v>25</v>
      </c>
      <c r="H13305" t="s">
        <v>106</v>
      </c>
      <c r="I13305" t="s">
        <v>107</v>
      </c>
      <c r="J13305" t="s">
        <v>5335</v>
      </c>
      <c r="K13305">
        <v>1</v>
      </c>
      <c r="L13305" s="1">
        <v>41744</v>
      </c>
      <c r="M13305" s="1">
        <v>41886</v>
      </c>
      <c r="N13305" s="1">
        <v>41886</v>
      </c>
    </row>
    <row r="13306" spans="1:18" x14ac:dyDescent="0.2">
      <c r="A13306" t="s">
        <v>47515</v>
      </c>
      <c r="B13306" t="s">
        <v>47516</v>
      </c>
      <c r="C13306" t="s">
        <v>47517</v>
      </c>
      <c r="D13306" t="s">
        <v>94</v>
      </c>
      <c r="E13306">
        <v>10636840</v>
      </c>
      <c r="F13306" t="s">
        <v>18</v>
      </c>
      <c r="G13306" t="s">
        <v>25</v>
      </c>
      <c r="H13306" t="s">
        <v>89</v>
      </c>
      <c r="I13306" t="s">
        <v>90</v>
      </c>
      <c r="J13306" t="s">
        <v>90</v>
      </c>
      <c r="K13306">
        <v>2</v>
      </c>
      <c r="L13306" s="1">
        <v>37987</v>
      </c>
      <c r="M13306" s="1">
        <v>40654</v>
      </c>
      <c r="N13306" s="1">
        <v>42202</v>
      </c>
    </row>
    <row r="13307" spans="1:18" x14ac:dyDescent="0.2">
      <c r="A13307" t="s">
        <v>47518</v>
      </c>
      <c r="B13307" t="s">
        <v>47519</v>
      </c>
      <c r="C13307" t="s">
        <v>47520</v>
      </c>
      <c r="D13307" t="s">
        <v>1247</v>
      </c>
      <c r="E13307">
        <v>12800000</v>
      </c>
      <c r="F13307" t="s">
        <v>18</v>
      </c>
      <c r="G13307" t="s">
        <v>25</v>
      </c>
      <c r="H13307" t="s">
        <v>808</v>
      </c>
      <c r="I13307" t="s">
        <v>809</v>
      </c>
      <c r="J13307" t="s">
        <v>809</v>
      </c>
      <c r="K13307">
        <v>1</v>
      </c>
      <c r="L13307" s="1">
        <v>40909</v>
      </c>
      <c r="M13307" s="1">
        <v>42122</v>
      </c>
      <c r="N13307" s="1">
        <v>42122</v>
      </c>
    </row>
    <row r="13308" spans="1:18" hidden="1" x14ac:dyDescent="0.2">
      <c r="A13308" t="s">
        <v>47521</v>
      </c>
      <c r="B13308" t="s">
        <v>47522</v>
      </c>
      <c r="C13308" t="s">
        <v>47523</v>
      </c>
      <c r="E13308" t="s">
        <v>43</v>
      </c>
      <c r="F13308" t="s">
        <v>18</v>
      </c>
      <c r="K13308">
        <v>1</v>
      </c>
      <c r="M13308" s="1">
        <v>41830</v>
      </c>
      <c r="N13308" s="1">
        <v>41830</v>
      </c>
      <c r="O13308"/>
      <c r="P13308"/>
      <c r="Q13308"/>
      <c r="R13308"/>
    </row>
    <row r="13309" spans="1:18" x14ac:dyDescent="0.2">
      <c r="A13309" t="s">
        <v>47524</v>
      </c>
      <c r="B13309" t="s">
        <v>47525</v>
      </c>
      <c r="C13309" t="s">
        <v>47526</v>
      </c>
      <c r="D13309" t="s">
        <v>47527</v>
      </c>
      <c r="E13309">
        <v>1000000</v>
      </c>
      <c r="F13309" t="s">
        <v>18</v>
      </c>
      <c r="G13309" t="s">
        <v>25</v>
      </c>
      <c r="H13309" t="s">
        <v>208</v>
      </c>
      <c r="I13309" t="s">
        <v>6943</v>
      </c>
      <c r="J13309" t="s">
        <v>6943</v>
      </c>
      <c r="K13309">
        <v>1</v>
      </c>
      <c r="L13309" s="1">
        <v>41821</v>
      </c>
      <c r="M13309" s="1">
        <v>41830</v>
      </c>
      <c r="N13309" s="1">
        <v>41830</v>
      </c>
    </row>
    <row r="13310" spans="1:18" hidden="1" x14ac:dyDescent="0.2">
      <c r="A13310" t="s">
        <v>47528</v>
      </c>
      <c r="B13310" t="s">
        <v>47529</v>
      </c>
      <c r="C13310" t="s">
        <v>47530</v>
      </c>
      <c r="D13310" t="s">
        <v>70</v>
      </c>
      <c r="E13310">
        <v>568700</v>
      </c>
      <c r="F13310" t="s">
        <v>18</v>
      </c>
      <c r="G13310" t="s">
        <v>25</v>
      </c>
      <c r="H13310" t="s">
        <v>106</v>
      </c>
      <c r="I13310" t="s">
        <v>107</v>
      </c>
      <c r="J13310" t="s">
        <v>47531</v>
      </c>
      <c r="K13310">
        <v>2</v>
      </c>
      <c r="M13310" s="1">
        <v>40000</v>
      </c>
      <c r="N13310" s="1">
        <v>40394</v>
      </c>
      <c r="O13310"/>
      <c r="P13310"/>
      <c r="Q13310"/>
      <c r="R13310"/>
    </row>
    <row r="13311" spans="1:18" hidden="1" x14ac:dyDescent="0.2">
      <c r="A13311" t="s">
        <v>47532</v>
      </c>
      <c r="B13311" t="s">
        <v>47533</v>
      </c>
      <c r="C13311" t="s">
        <v>47534</v>
      </c>
      <c r="D13311" t="s">
        <v>2326</v>
      </c>
      <c r="E13311" t="s">
        <v>43</v>
      </c>
      <c r="F13311" t="s">
        <v>18</v>
      </c>
      <c r="G13311" t="s">
        <v>128</v>
      </c>
      <c r="H13311" t="s">
        <v>129</v>
      </c>
      <c r="I13311" t="s">
        <v>130</v>
      </c>
      <c r="J13311" t="s">
        <v>130</v>
      </c>
      <c r="K13311">
        <v>2</v>
      </c>
      <c r="L13311" s="1">
        <v>35431</v>
      </c>
      <c r="M13311" s="1">
        <v>40523</v>
      </c>
      <c r="N13311" s="1">
        <v>42035</v>
      </c>
      <c r="O13311"/>
      <c r="P13311"/>
      <c r="Q13311"/>
      <c r="R13311"/>
    </row>
    <row r="13312" spans="1:18" hidden="1" x14ac:dyDescent="0.2">
      <c r="A13312" t="s">
        <v>47535</v>
      </c>
      <c r="B13312" t="s">
        <v>47536</v>
      </c>
      <c r="D13312" t="s">
        <v>16485</v>
      </c>
      <c r="E13312" t="s">
        <v>43</v>
      </c>
      <c r="F13312" t="s">
        <v>18</v>
      </c>
      <c r="G13312" t="s">
        <v>25</v>
      </c>
      <c r="H13312" t="s">
        <v>82</v>
      </c>
      <c r="I13312" t="s">
        <v>83</v>
      </c>
      <c r="J13312" t="s">
        <v>24914</v>
      </c>
      <c r="K13312">
        <v>1</v>
      </c>
      <c r="L13312" s="1">
        <v>38838</v>
      </c>
      <c r="M13312" s="1">
        <v>39850</v>
      </c>
      <c r="N13312" s="1">
        <v>39850</v>
      </c>
      <c r="O13312"/>
      <c r="P13312"/>
      <c r="Q13312"/>
      <c r="R13312"/>
    </row>
    <row r="13313" spans="1:18" x14ac:dyDescent="0.2">
      <c r="A13313" t="s">
        <v>47537</v>
      </c>
      <c r="B13313" t="s">
        <v>47538</v>
      </c>
      <c r="C13313" t="s">
        <v>47539</v>
      </c>
      <c r="D13313" t="s">
        <v>42</v>
      </c>
      <c r="E13313">
        <v>3307790</v>
      </c>
      <c r="F13313" t="s">
        <v>18</v>
      </c>
      <c r="G13313" t="s">
        <v>25</v>
      </c>
      <c r="H13313" t="s">
        <v>286</v>
      </c>
      <c r="I13313" t="s">
        <v>874</v>
      </c>
      <c r="J13313" t="s">
        <v>47540</v>
      </c>
      <c r="K13313">
        <v>1</v>
      </c>
      <c r="L13313" s="1">
        <v>39448</v>
      </c>
      <c r="M13313" s="1">
        <v>40301</v>
      </c>
      <c r="N13313" s="1">
        <v>40301</v>
      </c>
    </row>
    <row r="13314" spans="1:18" x14ac:dyDescent="0.2">
      <c r="A13314" t="s">
        <v>47541</v>
      </c>
      <c r="B13314" t="s">
        <v>47542</v>
      </c>
      <c r="C13314" t="s">
        <v>47543</v>
      </c>
      <c r="D13314" t="s">
        <v>47544</v>
      </c>
      <c r="E13314">
        <v>80000000</v>
      </c>
      <c r="F13314" t="s">
        <v>113</v>
      </c>
      <c r="G13314" t="s">
        <v>347</v>
      </c>
      <c r="H13314">
        <v>3</v>
      </c>
      <c r="I13314" t="s">
        <v>348</v>
      </c>
      <c r="J13314" t="s">
        <v>47545</v>
      </c>
      <c r="K13314">
        <v>1</v>
      </c>
      <c r="L13314" s="1">
        <v>36892</v>
      </c>
      <c r="M13314" s="1">
        <v>39190</v>
      </c>
      <c r="N13314" s="1">
        <v>39190</v>
      </c>
    </row>
    <row r="13315" spans="1:18" hidden="1" x14ac:dyDescent="0.2">
      <c r="A13315" t="s">
        <v>47546</v>
      </c>
      <c r="B13315" t="s">
        <v>47547</v>
      </c>
      <c r="C13315" t="s">
        <v>47548</v>
      </c>
      <c r="D13315" t="s">
        <v>117</v>
      </c>
      <c r="E13315" t="s">
        <v>43</v>
      </c>
      <c r="F13315" t="s">
        <v>18</v>
      </c>
      <c r="G13315" t="s">
        <v>25</v>
      </c>
      <c r="H13315" t="s">
        <v>64</v>
      </c>
      <c r="I13315" t="s">
        <v>95</v>
      </c>
      <c r="J13315" t="s">
        <v>18361</v>
      </c>
      <c r="K13315">
        <v>1</v>
      </c>
      <c r="L13315" s="1">
        <v>40615</v>
      </c>
      <c r="M13315" s="1">
        <v>41199</v>
      </c>
      <c r="N13315" s="1">
        <v>41199</v>
      </c>
      <c r="O13315"/>
      <c r="P13315"/>
      <c r="Q13315"/>
      <c r="R13315"/>
    </row>
    <row r="13316" spans="1:18" hidden="1" x14ac:dyDescent="0.2">
      <c r="A13316" t="s">
        <v>47549</v>
      </c>
      <c r="B13316" t="s">
        <v>47550</v>
      </c>
      <c r="C13316" t="s">
        <v>47551</v>
      </c>
      <c r="D13316" t="s">
        <v>9185</v>
      </c>
      <c r="E13316" t="s">
        <v>43</v>
      </c>
      <c r="F13316" t="s">
        <v>18</v>
      </c>
      <c r="G13316" t="s">
        <v>25</v>
      </c>
      <c r="H13316" t="s">
        <v>1396</v>
      </c>
      <c r="I13316" t="s">
        <v>7855</v>
      </c>
      <c r="J13316" t="s">
        <v>7856</v>
      </c>
      <c r="K13316">
        <v>1</v>
      </c>
      <c r="L13316" s="1">
        <v>40179</v>
      </c>
      <c r="M13316" s="1">
        <v>40882</v>
      </c>
      <c r="N13316" s="1">
        <v>40882</v>
      </c>
      <c r="O13316"/>
      <c r="P13316"/>
      <c r="Q13316"/>
      <c r="R13316"/>
    </row>
    <row r="13317" spans="1:18" hidden="1" x14ac:dyDescent="0.2">
      <c r="A13317" t="s">
        <v>47552</v>
      </c>
      <c r="B13317" t="s">
        <v>47553</v>
      </c>
      <c r="C13317" t="s">
        <v>47554</v>
      </c>
      <c r="D13317" t="s">
        <v>36</v>
      </c>
      <c r="E13317" t="s">
        <v>43</v>
      </c>
      <c r="F13317" t="s">
        <v>18</v>
      </c>
      <c r="G13317" t="s">
        <v>1062</v>
      </c>
      <c r="H13317">
        <v>2</v>
      </c>
      <c r="I13317" t="s">
        <v>1736</v>
      </c>
      <c r="J13317" t="s">
        <v>1736</v>
      </c>
      <c r="K13317">
        <v>1</v>
      </c>
      <c r="M13317" s="1">
        <v>40000</v>
      </c>
      <c r="N13317" s="1">
        <v>40000</v>
      </c>
      <c r="O13317"/>
      <c r="P13317"/>
      <c r="Q13317"/>
      <c r="R13317"/>
    </row>
    <row r="13318" spans="1:18" hidden="1" x14ac:dyDescent="0.2">
      <c r="A13318" t="s">
        <v>47555</v>
      </c>
      <c r="B13318" t="s">
        <v>47556</v>
      </c>
      <c r="C13318" t="s">
        <v>47557</v>
      </c>
      <c r="D13318" t="s">
        <v>633</v>
      </c>
      <c r="E13318">
        <v>5000000</v>
      </c>
      <c r="F13318" t="s">
        <v>18</v>
      </c>
      <c r="G13318" t="s">
        <v>19</v>
      </c>
      <c r="H13318">
        <v>10</v>
      </c>
      <c r="I13318" t="s">
        <v>672</v>
      </c>
      <c r="J13318" t="s">
        <v>673</v>
      </c>
      <c r="K13318">
        <v>1</v>
      </c>
      <c r="M13318" s="1">
        <v>41091</v>
      </c>
      <c r="N13318" s="1">
        <v>41091</v>
      </c>
      <c r="O13318"/>
      <c r="P13318"/>
      <c r="Q13318"/>
      <c r="R13318"/>
    </row>
    <row r="13319" spans="1:18" hidden="1" x14ac:dyDescent="0.2">
      <c r="A13319" t="s">
        <v>47558</v>
      </c>
      <c r="B13319" t="s">
        <v>47559</v>
      </c>
      <c r="C13319" t="s">
        <v>47560</v>
      </c>
      <c r="D13319" t="s">
        <v>56</v>
      </c>
      <c r="E13319">
        <v>17900000</v>
      </c>
      <c r="F13319" t="s">
        <v>18</v>
      </c>
      <c r="G13319" t="s">
        <v>25</v>
      </c>
      <c r="H13319" t="s">
        <v>106</v>
      </c>
      <c r="I13319" t="s">
        <v>107</v>
      </c>
      <c r="J13319" t="s">
        <v>47561</v>
      </c>
      <c r="K13319">
        <v>1</v>
      </c>
      <c r="M13319" s="1">
        <v>39943</v>
      </c>
      <c r="N13319" s="1">
        <v>39943</v>
      </c>
      <c r="O13319"/>
      <c r="P13319"/>
      <c r="Q13319"/>
      <c r="R13319"/>
    </row>
    <row r="13320" spans="1:18" hidden="1" x14ac:dyDescent="0.2">
      <c r="A13320" t="s">
        <v>47562</v>
      </c>
      <c r="B13320" t="s">
        <v>47563</v>
      </c>
      <c r="C13320" t="s">
        <v>47564</v>
      </c>
      <c r="D13320" t="s">
        <v>56</v>
      </c>
      <c r="E13320">
        <v>18432029</v>
      </c>
      <c r="F13320" t="s">
        <v>207</v>
      </c>
      <c r="G13320" t="s">
        <v>25</v>
      </c>
      <c r="H13320" t="s">
        <v>1011</v>
      </c>
      <c r="I13320" t="s">
        <v>1012</v>
      </c>
      <c r="J13320" t="s">
        <v>5422</v>
      </c>
      <c r="K13320">
        <v>4</v>
      </c>
      <c r="M13320" s="1">
        <v>39636</v>
      </c>
      <c r="N13320" s="1">
        <v>40952</v>
      </c>
      <c r="O13320"/>
      <c r="P13320"/>
      <c r="Q13320"/>
      <c r="R13320"/>
    </row>
    <row r="13321" spans="1:18" x14ac:dyDescent="0.2">
      <c r="A13321" t="s">
        <v>47565</v>
      </c>
      <c r="B13321" t="s">
        <v>47566</v>
      </c>
      <c r="C13321" t="s">
        <v>47567</v>
      </c>
      <c r="D13321" t="s">
        <v>42</v>
      </c>
      <c r="E13321">
        <v>22500000</v>
      </c>
      <c r="F13321" t="s">
        <v>18</v>
      </c>
      <c r="G13321" t="s">
        <v>25</v>
      </c>
      <c r="H13321" t="s">
        <v>1272</v>
      </c>
      <c r="I13321" t="s">
        <v>1273</v>
      </c>
      <c r="J13321" t="s">
        <v>7179</v>
      </c>
      <c r="K13321">
        <v>2</v>
      </c>
      <c r="L13321" s="1">
        <v>38718</v>
      </c>
      <c r="M13321" s="1">
        <v>41802</v>
      </c>
      <c r="N13321" s="1">
        <v>42192</v>
      </c>
    </row>
    <row r="13322" spans="1:18" x14ac:dyDescent="0.2">
      <c r="A13322" t="s">
        <v>47568</v>
      </c>
      <c r="B13322" t="s">
        <v>47569</v>
      </c>
      <c r="C13322" t="s">
        <v>47570</v>
      </c>
      <c r="D13322" t="s">
        <v>47571</v>
      </c>
      <c r="E13322">
        <v>600000</v>
      </c>
      <c r="F13322" t="s">
        <v>18</v>
      </c>
      <c r="K13322">
        <v>1</v>
      </c>
      <c r="L13322" s="1">
        <v>42116</v>
      </c>
      <c r="M13322" s="1">
        <v>42016</v>
      </c>
      <c r="N13322" s="1">
        <v>42016</v>
      </c>
    </row>
    <row r="13323" spans="1:18" hidden="1" x14ac:dyDescent="0.2">
      <c r="A13323" t="s">
        <v>47572</v>
      </c>
      <c r="B13323" t="s">
        <v>47573</v>
      </c>
      <c r="C13323" t="s">
        <v>47574</v>
      </c>
      <c r="D13323" t="s">
        <v>42</v>
      </c>
      <c r="E13323" t="s">
        <v>43</v>
      </c>
      <c r="F13323" t="s">
        <v>18</v>
      </c>
      <c r="G13323" t="s">
        <v>25</v>
      </c>
      <c r="H13323" t="s">
        <v>64</v>
      </c>
      <c r="I13323" t="s">
        <v>65</v>
      </c>
      <c r="J13323" t="s">
        <v>1402</v>
      </c>
      <c r="K13323">
        <v>1</v>
      </c>
      <c r="M13323" s="1">
        <v>40675</v>
      </c>
      <c r="N13323" s="1">
        <v>40675</v>
      </c>
      <c r="O13323"/>
      <c r="P13323"/>
      <c r="Q13323"/>
      <c r="R13323"/>
    </row>
    <row r="13324" spans="1:18" hidden="1" x14ac:dyDescent="0.2">
      <c r="A13324" t="s">
        <v>47575</v>
      </c>
      <c r="B13324" t="s">
        <v>47576</v>
      </c>
      <c r="C13324" t="s">
        <v>47577</v>
      </c>
      <c r="E13324" t="s">
        <v>43</v>
      </c>
      <c r="F13324" t="s">
        <v>207</v>
      </c>
      <c r="K13324">
        <v>1</v>
      </c>
      <c r="M13324" s="1">
        <v>42109</v>
      </c>
      <c r="N13324" s="1">
        <v>42109</v>
      </c>
      <c r="O13324"/>
      <c r="P13324"/>
      <c r="Q13324"/>
      <c r="R13324"/>
    </row>
    <row r="13325" spans="1:18" x14ac:dyDescent="0.2">
      <c r="A13325" t="s">
        <v>47578</v>
      </c>
      <c r="B13325" t="s">
        <v>47579</v>
      </c>
      <c r="C13325" t="s">
        <v>47580</v>
      </c>
      <c r="D13325" t="s">
        <v>7358</v>
      </c>
      <c r="E13325">
        <v>780000</v>
      </c>
      <c r="F13325" t="s">
        <v>18</v>
      </c>
      <c r="G13325" t="s">
        <v>25</v>
      </c>
      <c r="H13325" t="s">
        <v>64</v>
      </c>
      <c r="I13325" t="s">
        <v>4639</v>
      </c>
      <c r="J13325" t="s">
        <v>4639</v>
      </c>
      <c r="K13325">
        <v>1</v>
      </c>
      <c r="L13325" s="1">
        <v>38961</v>
      </c>
      <c r="M13325" s="1">
        <v>39813</v>
      </c>
      <c r="N13325" s="1">
        <v>39813</v>
      </c>
    </row>
    <row r="13326" spans="1:18" x14ac:dyDescent="0.2">
      <c r="A13326" t="s">
        <v>47581</v>
      </c>
      <c r="B13326" t="s">
        <v>47582</v>
      </c>
      <c r="C13326" t="s">
        <v>47583</v>
      </c>
      <c r="D13326" t="s">
        <v>1503</v>
      </c>
      <c r="E13326">
        <v>4500000</v>
      </c>
      <c r="F13326" t="s">
        <v>18</v>
      </c>
      <c r="G13326" t="s">
        <v>25</v>
      </c>
      <c r="H13326" t="s">
        <v>158</v>
      </c>
      <c r="I13326" t="s">
        <v>244</v>
      </c>
      <c r="J13326" t="s">
        <v>244</v>
      </c>
      <c r="K13326">
        <v>1</v>
      </c>
      <c r="L13326" s="1">
        <v>35217</v>
      </c>
      <c r="M13326" s="1">
        <v>38453</v>
      </c>
      <c r="N13326" s="1">
        <v>38453</v>
      </c>
    </row>
    <row r="13327" spans="1:18" x14ac:dyDescent="0.2">
      <c r="A13327" t="s">
        <v>47584</v>
      </c>
      <c r="B13327" t="s">
        <v>47585</v>
      </c>
      <c r="C13327" t="s">
        <v>47586</v>
      </c>
      <c r="D13327" t="s">
        <v>47587</v>
      </c>
      <c r="E13327">
        <v>2560000</v>
      </c>
      <c r="F13327" t="s">
        <v>18</v>
      </c>
      <c r="G13327" t="s">
        <v>25</v>
      </c>
      <c r="H13327" t="s">
        <v>1011</v>
      </c>
      <c r="I13327" t="s">
        <v>1012</v>
      </c>
      <c r="J13327" t="s">
        <v>6313</v>
      </c>
      <c r="K13327">
        <v>2</v>
      </c>
      <c r="L13327" s="1">
        <v>36161</v>
      </c>
      <c r="M13327" s="1">
        <v>42283</v>
      </c>
      <c r="N13327" s="1">
        <v>42286</v>
      </c>
    </row>
    <row r="13328" spans="1:18" x14ac:dyDescent="0.2">
      <c r="A13328" t="s">
        <v>47588</v>
      </c>
      <c r="B13328" t="s">
        <v>47589</v>
      </c>
      <c r="C13328" t="s">
        <v>47590</v>
      </c>
      <c r="D13328" t="s">
        <v>741</v>
      </c>
      <c r="E13328">
        <v>60000</v>
      </c>
      <c r="F13328" t="s">
        <v>18</v>
      </c>
      <c r="G13328" t="s">
        <v>25</v>
      </c>
      <c r="H13328" t="s">
        <v>64</v>
      </c>
      <c r="I13328" t="s">
        <v>95</v>
      </c>
      <c r="J13328" t="s">
        <v>1428</v>
      </c>
      <c r="K13328">
        <v>1</v>
      </c>
      <c r="L13328" s="1">
        <v>40179</v>
      </c>
      <c r="M13328" s="1">
        <v>40869</v>
      </c>
      <c r="N13328" s="1">
        <v>40869</v>
      </c>
    </row>
    <row r="13329" spans="1:18" x14ac:dyDescent="0.2">
      <c r="A13329" t="s">
        <v>47591</v>
      </c>
      <c r="B13329" t="s">
        <v>47592</v>
      </c>
      <c r="C13329" t="s">
        <v>47593</v>
      </c>
      <c r="D13329" t="s">
        <v>47594</v>
      </c>
      <c r="E13329">
        <v>4300000</v>
      </c>
      <c r="F13329" t="s">
        <v>18</v>
      </c>
      <c r="G13329" t="s">
        <v>25</v>
      </c>
      <c r="H13329" t="s">
        <v>430</v>
      </c>
      <c r="I13329" t="s">
        <v>528</v>
      </c>
      <c r="J13329" t="s">
        <v>8304</v>
      </c>
      <c r="K13329">
        <v>1</v>
      </c>
      <c r="L13329" s="1">
        <v>40909</v>
      </c>
      <c r="M13329" s="1">
        <v>41884</v>
      </c>
      <c r="N13329" s="1">
        <v>41884</v>
      </c>
    </row>
    <row r="13330" spans="1:18" hidden="1" x14ac:dyDescent="0.2">
      <c r="A13330" t="s">
        <v>47595</v>
      </c>
      <c r="B13330" t="s">
        <v>47596</v>
      </c>
      <c r="C13330" t="s">
        <v>47597</v>
      </c>
      <c r="D13330" t="s">
        <v>2326</v>
      </c>
      <c r="E13330" t="s">
        <v>43</v>
      </c>
      <c r="F13330" t="s">
        <v>18</v>
      </c>
      <c r="G13330" t="s">
        <v>25</v>
      </c>
      <c r="H13330" t="s">
        <v>89</v>
      </c>
      <c r="I13330" t="s">
        <v>3569</v>
      </c>
      <c r="J13330" t="s">
        <v>28107</v>
      </c>
      <c r="K13330">
        <v>1</v>
      </c>
      <c r="L13330" s="1">
        <v>41582</v>
      </c>
      <c r="M13330" s="1">
        <v>42061</v>
      </c>
      <c r="N13330" s="1">
        <v>42061</v>
      </c>
      <c r="O13330"/>
      <c r="P13330"/>
      <c r="Q13330"/>
      <c r="R13330"/>
    </row>
    <row r="13331" spans="1:18" hidden="1" x14ac:dyDescent="0.2">
      <c r="A13331" t="s">
        <v>47598</v>
      </c>
      <c r="B13331" t="s">
        <v>47599</v>
      </c>
      <c r="C13331" t="s">
        <v>47600</v>
      </c>
      <c r="D13331" t="s">
        <v>47601</v>
      </c>
      <c r="E13331">
        <v>200000</v>
      </c>
      <c r="F13331" t="s">
        <v>18</v>
      </c>
      <c r="G13331" t="s">
        <v>4937</v>
      </c>
      <c r="H13331">
        <v>7</v>
      </c>
      <c r="I13331" t="s">
        <v>7376</v>
      </c>
      <c r="J13331" t="s">
        <v>47602</v>
      </c>
      <c r="K13331">
        <v>1</v>
      </c>
      <c r="M13331" s="1">
        <v>41622</v>
      </c>
      <c r="N13331" s="1">
        <v>41622</v>
      </c>
      <c r="O13331"/>
      <c r="P13331"/>
      <c r="Q13331"/>
      <c r="R13331"/>
    </row>
    <row r="13332" spans="1:18" x14ac:dyDescent="0.2">
      <c r="A13332" t="s">
        <v>47603</v>
      </c>
      <c r="B13332" t="s">
        <v>47604</v>
      </c>
      <c r="C13332" t="s">
        <v>47605</v>
      </c>
      <c r="D13332" t="s">
        <v>47606</v>
      </c>
      <c r="E13332">
        <v>25000000</v>
      </c>
      <c r="F13332" t="s">
        <v>113</v>
      </c>
      <c r="G13332" t="s">
        <v>25</v>
      </c>
      <c r="H13332" t="s">
        <v>158</v>
      </c>
      <c r="I13332" t="s">
        <v>244</v>
      </c>
      <c r="J13332" t="s">
        <v>244</v>
      </c>
      <c r="K13332">
        <v>1</v>
      </c>
      <c r="L13332" s="1">
        <v>35065</v>
      </c>
      <c r="M13332" s="1">
        <v>37012</v>
      </c>
      <c r="N13332" s="1">
        <v>37012</v>
      </c>
    </row>
    <row r="13333" spans="1:18" x14ac:dyDescent="0.2">
      <c r="A13333" t="s">
        <v>47607</v>
      </c>
      <c r="B13333" t="s">
        <v>47608</v>
      </c>
      <c r="C13333" t="s">
        <v>47609</v>
      </c>
      <c r="D13333" t="s">
        <v>42</v>
      </c>
      <c r="E13333">
        <v>29000000</v>
      </c>
      <c r="F13333" t="s">
        <v>18</v>
      </c>
      <c r="G13333" t="s">
        <v>25</v>
      </c>
      <c r="H13333" t="s">
        <v>1011</v>
      </c>
      <c r="I13333" t="s">
        <v>1012</v>
      </c>
      <c r="J13333" t="s">
        <v>10292</v>
      </c>
      <c r="K13333">
        <v>2</v>
      </c>
      <c r="L13333" s="1">
        <v>38353</v>
      </c>
      <c r="M13333" s="1">
        <v>41521</v>
      </c>
      <c r="N13333" s="1">
        <v>42138</v>
      </c>
    </row>
    <row r="13334" spans="1:18" hidden="1" x14ac:dyDescent="0.2">
      <c r="A13334" t="s">
        <v>47610</v>
      </c>
      <c r="B13334" t="s">
        <v>47611</v>
      </c>
      <c r="C13334" t="s">
        <v>47612</v>
      </c>
      <c r="D13334" t="s">
        <v>786</v>
      </c>
      <c r="E13334">
        <v>573000000</v>
      </c>
      <c r="F13334" t="s">
        <v>113</v>
      </c>
      <c r="G13334" t="s">
        <v>25</v>
      </c>
      <c r="H13334" t="s">
        <v>430</v>
      </c>
      <c r="I13334" t="s">
        <v>528</v>
      </c>
      <c r="J13334" t="s">
        <v>1649</v>
      </c>
      <c r="K13334">
        <v>1</v>
      </c>
      <c r="M13334" s="1">
        <v>36689</v>
      </c>
      <c r="N13334" s="1">
        <v>36689</v>
      </c>
      <c r="O13334"/>
      <c r="P13334"/>
      <c r="Q13334"/>
      <c r="R13334"/>
    </row>
    <row r="13335" spans="1:18" x14ac:dyDescent="0.2">
      <c r="A13335" t="s">
        <v>47613</v>
      </c>
      <c r="B13335" t="s">
        <v>47614</v>
      </c>
      <c r="C13335" t="s">
        <v>47615</v>
      </c>
      <c r="D13335" t="s">
        <v>42</v>
      </c>
      <c r="E13335">
        <v>13600000</v>
      </c>
      <c r="F13335" t="s">
        <v>18</v>
      </c>
      <c r="G13335" t="s">
        <v>25</v>
      </c>
      <c r="H13335" t="s">
        <v>64</v>
      </c>
      <c r="I13335" t="s">
        <v>65</v>
      </c>
      <c r="J13335" t="s">
        <v>1103</v>
      </c>
      <c r="K13335">
        <v>1</v>
      </c>
      <c r="L13335" s="1">
        <v>37987</v>
      </c>
      <c r="M13335" s="1">
        <v>39637</v>
      </c>
      <c r="N13335" s="1">
        <v>39637</v>
      </c>
    </row>
    <row r="13336" spans="1:18" x14ac:dyDescent="0.2">
      <c r="A13336" t="s">
        <v>47616</v>
      </c>
      <c r="B13336" t="s">
        <v>47617</v>
      </c>
      <c r="C13336" t="s">
        <v>47618</v>
      </c>
      <c r="D13336" t="s">
        <v>357</v>
      </c>
      <c r="E13336">
        <v>3200000</v>
      </c>
      <c r="F13336" t="s">
        <v>18</v>
      </c>
      <c r="G13336" t="s">
        <v>699</v>
      </c>
      <c r="H13336">
        <v>3</v>
      </c>
      <c r="I13336" t="s">
        <v>4680</v>
      </c>
      <c r="J13336" t="s">
        <v>37170</v>
      </c>
      <c r="K13336">
        <v>1</v>
      </c>
      <c r="L13336" s="1">
        <v>36161</v>
      </c>
      <c r="M13336" s="1">
        <v>39203</v>
      </c>
      <c r="N13336" s="1">
        <v>39203</v>
      </c>
    </row>
    <row r="13337" spans="1:18" x14ac:dyDescent="0.2">
      <c r="A13337" t="s">
        <v>47619</v>
      </c>
      <c r="B13337" t="s">
        <v>47620</v>
      </c>
      <c r="C13337" t="s">
        <v>47621</v>
      </c>
      <c r="D13337" t="s">
        <v>42</v>
      </c>
      <c r="E13337">
        <v>100000</v>
      </c>
      <c r="F13337" t="s">
        <v>18</v>
      </c>
      <c r="G13337" t="s">
        <v>25</v>
      </c>
      <c r="H13337" t="s">
        <v>142</v>
      </c>
      <c r="I13337" t="s">
        <v>143</v>
      </c>
      <c r="J13337" t="s">
        <v>438</v>
      </c>
      <c r="K13337">
        <v>1</v>
      </c>
      <c r="L13337" s="1">
        <v>38353</v>
      </c>
      <c r="M13337" s="1">
        <v>41426</v>
      </c>
      <c r="N13337" s="1">
        <v>41426</v>
      </c>
    </row>
    <row r="13338" spans="1:18" x14ac:dyDescent="0.2">
      <c r="A13338" t="s">
        <v>47622</v>
      </c>
      <c r="B13338" t="s">
        <v>47623</v>
      </c>
      <c r="C13338" t="s">
        <v>47624</v>
      </c>
      <c r="D13338" t="s">
        <v>47625</v>
      </c>
      <c r="E13338">
        <v>91000000</v>
      </c>
      <c r="F13338" t="s">
        <v>113</v>
      </c>
      <c r="G13338" t="s">
        <v>25</v>
      </c>
      <c r="H13338" t="s">
        <v>64</v>
      </c>
      <c r="I13338" t="s">
        <v>65</v>
      </c>
      <c r="J13338" t="s">
        <v>1160</v>
      </c>
      <c r="K13338">
        <v>2</v>
      </c>
      <c r="L13338" s="1">
        <v>36161</v>
      </c>
      <c r="M13338" s="1">
        <v>38785</v>
      </c>
      <c r="N13338" s="1">
        <v>39542</v>
      </c>
    </row>
    <row r="13339" spans="1:18" hidden="1" x14ac:dyDescent="0.2">
      <c r="A13339" t="s">
        <v>47626</v>
      </c>
      <c r="B13339" t="s">
        <v>47627</v>
      </c>
      <c r="C13339" t="s">
        <v>47628</v>
      </c>
      <c r="D13339" t="s">
        <v>47629</v>
      </c>
      <c r="E13339">
        <v>50000000</v>
      </c>
      <c r="F13339" t="s">
        <v>689</v>
      </c>
      <c r="G13339" t="s">
        <v>25</v>
      </c>
      <c r="H13339" t="s">
        <v>3993</v>
      </c>
      <c r="I13339" t="s">
        <v>3163</v>
      </c>
      <c r="J13339" t="s">
        <v>3163</v>
      </c>
      <c r="K13339">
        <v>1</v>
      </c>
      <c r="M13339" s="1">
        <v>42031</v>
      </c>
      <c r="N13339" s="1">
        <v>42031</v>
      </c>
      <c r="O13339"/>
      <c r="P13339"/>
      <c r="Q13339"/>
      <c r="R13339"/>
    </row>
    <row r="13340" spans="1:18" x14ac:dyDescent="0.2">
      <c r="A13340" t="s">
        <v>47630</v>
      </c>
      <c r="B13340" t="s">
        <v>47631</v>
      </c>
      <c r="C13340" t="s">
        <v>47632</v>
      </c>
      <c r="D13340" t="s">
        <v>47633</v>
      </c>
      <c r="E13340">
        <v>322500</v>
      </c>
      <c r="F13340" t="s">
        <v>18</v>
      </c>
      <c r="G13340" t="s">
        <v>25</v>
      </c>
      <c r="H13340" t="s">
        <v>142</v>
      </c>
      <c r="I13340" t="s">
        <v>143</v>
      </c>
      <c r="J13340" t="s">
        <v>143</v>
      </c>
      <c r="K13340">
        <v>3</v>
      </c>
      <c r="L13340" s="1">
        <v>40330</v>
      </c>
      <c r="M13340" s="1">
        <v>40905</v>
      </c>
      <c r="N13340" s="1">
        <v>41244</v>
      </c>
    </row>
    <row r="13341" spans="1:18" x14ac:dyDescent="0.2">
      <c r="A13341" t="s">
        <v>47634</v>
      </c>
      <c r="B13341" t="s">
        <v>47635</v>
      </c>
      <c r="C13341" t="s">
        <v>47636</v>
      </c>
      <c r="D13341" t="s">
        <v>13366</v>
      </c>
      <c r="E13341">
        <v>11289000</v>
      </c>
      <c r="F13341" t="s">
        <v>18</v>
      </c>
      <c r="G13341" t="s">
        <v>25</v>
      </c>
      <c r="H13341" t="s">
        <v>64</v>
      </c>
      <c r="I13341" t="s">
        <v>966</v>
      </c>
      <c r="J13341" t="s">
        <v>12622</v>
      </c>
      <c r="K13341">
        <v>4</v>
      </c>
      <c r="L13341" s="1">
        <v>36526</v>
      </c>
      <c r="M13341" s="1">
        <v>40542</v>
      </c>
      <c r="N13341" s="1">
        <v>41996</v>
      </c>
    </row>
    <row r="13342" spans="1:18" x14ac:dyDescent="0.2">
      <c r="A13342" t="s">
        <v>47637</v>
      </c>
      <c r="B13342" t="s">
        <v>47638</v>
      </c>
      <c r="C13342" t="s">
        <v>47639</v>
      </c>
      <c r="D13342" t="s">
        <v>47640</v>
      </c>
      <c r="E13342">
        <v>2000000</v>
      </c>
      <c r="F13342" t="s">
        <v>113</v>
      </c>
      <c r="G13342" t="s">
        <v>25</v>
      </c>
      <c r="H13342" t="s">
        <v>64</v>
      </c>
      <c r="I13342" t="s">
        <v>95</v>
      </c>
      <c r="J13342" t="s">
        <v>95</v>
      </c>
      <c r="K13342">
        <v>1</v>
      </c>
      <c r="L13342" s="1">
        <v>35431</v>
      </c>
      <c r="M13342" s="1">
        <v>39995</v>
      </c>
      <c r="N13342" s="1">
        <v>39995</v>
      </c>
    </row>
    <row r="13343" spans="1:18" x14ac:dyDescent="0.2">
      <c r="A13343" t="s">
        <v>47641</v>
      </c>
      <c r="B13343" t="s">
        <v>47642</v>
      </c>
      <c r="C13343" t="s">
        <v>47643</v>
      </c>
      <c r="D13343" t="s">
        <v>1401</v>
      </c>
      <c r="E13343">
        <v>89500000</v>
      </c>
      <c r="F13343" t="s">
        <v>113</v>
      </c>
      <c r="G13343" t="s">
        <v>1062</v>
      </c>
      <c r="H13343">
        <v>2</v>
      </c>
      <c r="I13343" t="s">
        <v>13519</v>
      </c>
      <c r="J13343" t="s">
        <v>13519</v>
      </c>
      <c r="K13343">
        <v>4</v>
      </c>
      <c r="L13343" s="1">
        <v>36892</v>
      </c>
      <c r="M13343" s="1">
        <v>37510</v>
      </c>
      <c r="N13343" s="1">
        <v>39539</v>
      </c>
    </row>
    <row r="13344" spans="1:18" x14ac:dyDescent="0.2">
      <c r="A13344" t="s">
        <v>47644</v>
      </c>
      <c r="B13344" t="s">
        <v>47645</v>
      </c>
      <c r="C13344" t="s">
        <v>47646</v>
      </c>
      <c r="D13344" t="s">
        <v>47647</v>
      </c>
      <c r="E13344">
        <v>20000000</v>
      </c>
      <c r="F13344" t="s">
        <v>18</v>
      </c>
      <c r="G13344" t="s">
        <v>25</v>
      </c>
      <c r="H13344" t="s">
        <v>64</v>
      </c>
      <c r="I13344" t="s">
        <v>65</v>
      </c>
      <c r="J13344" t="s">
        <v>71</v>
      </c>
      <c r="K13344">
        <v>4</v>
      </c>
      <c r="L13344" s="1">
        <v>41275</v>
      </c>
      <c r="M13344" s="1">
        <v>41334</v>
      </c>
      <c r="N13344" s="1">
        <v>42100</v>
      </c>
    </row>
    <row r="13345" spans="1:18" hidden="1" x14ac:dyDescent="0.2">
      <c r="A13345" t="s">
        <v>47648</v>
      </c>
      <c r="B13345" t="s">
        <v>47649</v>
      </c>
      <c r="C13345" t="s">
        <v>47650</v>
      </c>
      <c r="D13345" t="s">
        <v>1247</v>
      </c>
      <c r="E13345">
        <v>5685000</v>
      </c>
      <c r="F13345" t="s">
        <v>207</v>
      </c>
      <c r="G13345" t="s">
        <v>25</v>
      </c>
      <c r="H13345" t="s">
        <v>64</v>
      </c>
      <c r="I13345" t="s">
        <v>65</v>
      </c>
      <c r="J13345" t="s">
        <v>1103</v>
      </c>
      <c r="K13345">
        <v>2</v>
      </c>
      <c r="M13345" s="1">
        <v>39489</v>
      </c>
      <c r="N13345" s="1">
        <v>40298</v>
      </c>
      <c r="O13345"/>
      <c r="P13345"/>
      <c r="Q13345"/>
      <c r="R13345"/>
    </row>
    <row r="13346" spans="1:18" x14ac:dyDescent="0.2">
      <c r="A13346" t="s">
        <v>47651</v>
      </c>
      <c r="B13346" t="s">
        <v>47652</v>
      </c>
      <c r="C13346" t="s">
        <v>47653</v>
      </c>
      <c r="D13346" t="s">
        <v>1384</v>
      </c>
      <c r="E13346">
        <v>17800000</v>
      </c>
      <c r="F13346" t="s">
        <v>18</v>
      </c>
      <c r="G13346" t="s">
        <v>699</v>
      </c>
      <c r="H13346">
        <v>5</v>
      </c>
      <c r="I13346" t="s">
        <v>700</v>
      </c>
      <c r="J13346" t="s">
        <v>700</v>
      </c>
      <c r="K13346">
        <v>1</v>
      </c>
      <c r="L13346" s="1">
        <v>40909</v>
      </c>
      <c r="M13346" s="1">
        <v>42037</v>
      </c>
      <c r="N13346" s="1">
        <v>42037</v>
      </c>
    </row>
    <row r="13347" spans="1:18" hidden="1" x14ac:dyDescent="0.2">
      <c r="A13347" t="s">
        <v>47654</v>
      </c>
      <c r="B13347" t="s">
        <v>47655</v>
      </c>
      <c r="C13347" t="s">
        <v>47656</v>
      </c>
      <c r="D13347" t="s">
        <v>42</v>
      </c>
      <c r="E13347" t="s">
        <v>43</v>
      </c>
      <c r="F13347" t="s">
        <v>18</v>
      </c>
      <c r="G13347" t="s">
        <v>25</v>
      </c>
      <c r="H13347" t="s">
        <v>286</v>
      </c>
      <c r="I13347" t="s">
        <v>874</v>
      </c>
      <c r="J13347" t="s">
        <v>17332</v>
      </c>
      <c r="K13347">
        <v>1</v>
      </c>
      <c r="L13347" s="1">
        <v>35431</v>
      </c>
      <c r="M13347" s="1">
        <v>42053</v>
      </c>
      <c r="N13347" s="1">
        <v>42053</v>
      </c>
      <c r="O13347"/>
      <c r="P13347"/>
      <c r="Q13347"/>
      <c r="R13347"/>
    </row>
    <row r="13348" spans="1:18" hidden="1" x14ac:dyDescent="0.2">
      <c r="A13348" t="s">
        <v>47657</v>
      </c>
      <c r="B13348" t="s">
        <v>47658</v>
      </c>
      <c r="C13348" t="s">
        <v>47659</v>
      </c>
      <c r="D13348" t="s">
        <v>94</v>
      </c>
      <c r="E13348" t="s">
        <v>43</v>
      </c>
      <c r="F13348" t="s">
        <v>18</v>
      </c>
      <c r="G13348" t="s">
        <v>25</v>
      </c>
      <c r="H13348" t="s">
        <v>808</v>
      </c>
      <c r="I13348" t="s">
        <v>809</v>
      </c>
      <c r="J13348" t="s">
        <v>809</v>
      </c>
      <c r="K13348">
        <v>1</v>
      </c>
      <c r="L13348" s="1">
        <v>37257</v>
      </c>
      <c r="M13348" s="1">
        <v>41459</v>
      </c>
      <c r="N13348" s="1">
        <v>41459</v>
      </c>
      <c r="O13348"/>
      <c r="P13348"/>
      <c r="Q13348"/>
      <c r="R13348"/>
    </row>
    <row r="13349" spans="1:18" x14ac:dyDescent="0.2">
      <c r="A13349" t="s">
        <v>47660</v>
      </c>
      <c r="B13349" t="s">
        <v>47661</v>
      </c>
      <c r="C13349" t="s">
        <v>47662</v>
      </c>
      <c r="D13349" t="s">
        <v>1503</v>
      </c>
      <c r="E13349">
        <v>14500000</v>
      </c>
      <c r="F13349" t="s">
        <v>18</v>
      </c>
      <c r="G13349" t="s">
        <v>25</v>
      </c>
      <c r="H13349" t="s">
        <v>158</v>
      </c>
      <c r="I13349" t="s">
        <v>2686</v>
      </c>
      <c r="J13349" t="s">
        <v>7184</v>
      </c>
      <c r="K13349">
        <v>1</v>
      </c>
      <c r="L13349" s="1">
        <v>35431</v>
      </c>
      <c r="M13349" s="1">
        <v>37872</v>
      </c>
      <c r="N13349" s="1">
        <v>37872</v>
      </c>
    </row>
    <row r="13350" spans="1:18" x14ac:dyDescent="0.2">
      <c r="A13350" t="s">
        <v>47663</v>
      </c>
      <c r="B13350" t="s">
        <v>47664</v>
      </c>
      <c r="C13350" t="s">
        <v>47665</v>
      </c>
      <c r="D13350" t="s">
        <v>3485</v>
      </c>
      <c r="E13350">
        <v>7000000</v>
      </c>
      <c r="F13350" t="s">
        <v>18</v>
      </c>
      <c r="G13350" t="s">
        <v>25</v>
      </c>
      <c r="H13350" t="s">
        <v>89</v>
      </c>
      <c r="I13350" t="s">
        <v>3569</v>
      </c>
      <c r="J13350" t="s">
        <v>4540</v>
      </c>
      <c r="K13350">
        <v>1</v>
      </c>
      <c r="L13350" s="1">
        <v>38718</v>
      </c>
      <c r="M13350" s="1">
        <v>42088</v>
      </c>
      <c r="N13350" s="1">
        <v>42088</v>
      </c>
    </row>
    <row r="13351" spans="1:18" x14ac:dyDescent="0.2">
      <c r="A13351" t="s">
        <v>47666</v>
      </c>
      <c r="B13351" t="s">
        <v>47667</v>
      </c>
      <c r="C13351" t="s">
        <v>47668</v>
      </c>
      <c r="D13351" t="s">
        <v>741</v>
      </c>
      <c r="E13351">
        <v>1801500</v>
      </c>
      <c r="F13351" t="s">
        <v>113</v>
      </c>
      <c r="G13351" t="s">
        <v>366</v>
      </c>
      <c r="H13351">
        <v>16</v>
      </c>
      <c r="I13351" t="s">
        <v>4711</v>
      </c>
      <c r="J13351" t="s">
        <v>4712</v>
      </c>
      <c r="K13351">
        <v>1</v>
      </c>
      <c r="L13351" s="1">
        <v>37987</v>
      </c>
      <c r="M13351" s="1">
        <v>40338</v>
      </c>
      <c r="N13351" s="1">
        <v>40338</v>
      </c>
    </row>
    <row r="13352" spans="1:18" hidden="1" x14ac:dyDescent="0.2">
      <c r="A13352" t="s">
        <v>47669</v>
      </c>
      <c r="B13352" t="s">
        <v>47670</v>
      </c>
      <c r="C13352" t="s">
        <v>47671</v>
      </c>
      <c r="D13352" t="s">
        <v>718</v>
      </c>
      <c r="E13352">
        <v>4000000</v>
      </c>
      <c r="F13352" t="s">
        <v>207</v>
      </c>
      <c r="G13352" t="s">
        <v>25</v>
      </c>
      <c r="H13352" t="s">
        <v>121</v>
      </c>
      <c r="I13352" t="s">
        <v>122</v>
      </c>
      <c r="J13352" t="s">
        <v>24860</v>
      </c>
      <c r="K13352">
        <v>1</v>
      </c>
      <c r="M13352" s="1">
        <v>38183</v>
      </c>
      <c r="N13352" s="1">
        <v>38183</v>
      </c>
      <c r="O13352"/>
      <c r="P13352"/>
      <c r="Q13352"/>
      <c r="R13352"/>
    </row>
    <row r="13353" spans="1:18" x14ac:dyDescent="0.2">
      <c r="A13353" t="s">
        <v>47672</v>
      </c>
      <c r="B13353" t="s">
        <v>47673</v>
      </c>
      <c r="C13353" t="s">
        <v>47674</v>
      </c>
      <c r="D13353" t="s">
        <v>47675</v>
      </c>
      <c r="E13353">
        <v>26200031</v>
      </c>
      <c r="F13353" t="s">
        <v>18</v>
      </c>
      <c r="G13353" t="s">
        <v>1126</v>
      </c>
      <c r="H13353">
        <v>1</v>
      </c>
      <c r="I13353" t="s">
        <v>1294</v>
      </c>
      <c r="J13353" t="s">
        <v>47676</v>
      </c>
      <c r="K13353">
        <v>2</v>
      </c>
      <c r="L13353" s="1">
        <v>38957</v>
      </c>
      <c r="M13353" s="1">
        <v>41585</v>
      </c>
      <c r="N13353" s="1">
        <v>41892</v>
      </c>
    </row>
    <row r="13354" spans="1:18" hidden="1" x14ac:dyDescent="0.2">
      <c r="A13354" t="s">
        <v>47677</v>
      </c>
      <c r="B13354" t="s">
        <v>47678</v>
      </c>
      <c r="C13354" t="s">
        <v>43301</v>
      </c>
      <c r="E13354">
        <v>50000000</v>
      </c>
      <c r="F13354" t="s">
        <v>18</v>
      </c>
      <c r="G13354" t="s">
        <v>25</v>
      </c>
      <c r="H13354" t="s">
        <v>644</v>
      </c>
      <c r="I13354" t="s">
        <v>645</v>
      </c>
      <c r="J13354" t="s">
        <v>1569</v>
      </c>
      <c r="K13354">
        <v>1</v>
      </c>
      <c r="M13354" s="1">
        <v>39833</v>
      </c>
      <c r="N13354" s="1">
        <v>39833</v>
      </c>
      <c r="O13354"/>
      <c r="P13354"/>
      <c r="Q13354"/>
      <c r="R13354"/>
    </row>
    <row r="13355" spans="1:18" x14ac:dyDescent="0.2">
      <c r="A13355" t="s">
        <v>47679</v>
      </c>
      <c r="B13355" t="s">
        <v>47680</v>
      </c>
      <c r="C13355" t="s">
        <v>47681</v>
      </c>
      <c r="D13355" t="s">
        <v>1503</v>
      </c>
      <c r="E13355">
        <v>20404494</v>
      </c>
      <c r="F13355" t="s">
        <v>113</v>
      </c>
      <c r="G13355" t="s">
        <v>25</v>
      </c>
      <c r="H13355" t="s">
        <v>286</v>
      </c>
      <c r="I13355" t="s">
        <v>1030</v>
      </c>
      <c r="J13355" t="s">
        <v>1030</v>
      </c>
      <c r="K13355">
        <v>5</v>
      </c>
      <c r="L13355" s="1">
        <v>39083</v>
      </c>
      <c r="M13355" s="1">
        <v>39395</v>
      </c>
      <c r="N13355" s="1">
        <v>41131</v>
      </c>
    </row>
    <row r="13356" spans="1:18" x14ac:dyDescent="0.2">
      <c r="A13356" t="s">
        <v>47682</v>
      </c>
      <c r="B13356" t="s">
        <v>47683</v>
      </c>
      <c r="C13356" t="s">
        <v>47684</v>
      </c>
      <c r="D13356" t="s">
        <v>766</v>
      </c>
      <c r="E13356">
        <v>5303380</v>
      </c>
      <c r="F13356" t="s">
        <v>18</v>
      </c>
      <c r="G13356" t="s">
        <v>128</v>
      </c>
      <c r="H13356" t="s">
        <v>47685</v>
      </c>
      <c r="I13356" t="s">
        <v>31539</v>
      </c>
      <c r="J13356" t="s">
        <v>31539</v>
      </c>
      <c r="K13356">
        <v>1</v>
      </c>
      <c r="L13356" s="1">
        <v>39448</v>
      </c>
      <c r="M13356" s="1">
        <v>41696</v>
      </c>
      <c r="N13356" s="1">
        <v>41696</v>
      </c>
    </row>
    <row r="13357" spans="1:18" hidden="1" x14ac:dyDescent="0.2">
      <c r="A13357" t="s">
        <v>47686</v>
      </c>
      <c r="B13357" t="s">
        <v>47687</v>
      </c>
      <c r="C13357" t="s">
        <v>47688</v>
      </c>
      <c r="D13357" t="s">
        <v>47689</v>
      </c>
      <c r="E13357" t="s">
        <v>43</v>
      </c>
      <c r="F13357" t="s">
        <v>18</v>
      </c>
      <c r="G13357" t="s">
        <v>25</v>
      </c>
      <c r="H13357" t="s">
        <v>616</v>
      </c>
      <c r="I13357" t="s">
        <v>617</v>
      </c>
      <c r="J13357" t="s">
        <v>27497</v>
      </c>
      <c r="K13357">
        <v>1</v>
      </c>
      <c r="L13357" s="1">
        <v>39814</v>
      </c>
      <c r="M13357" s="1">
        <v>40909</v>
      </c>
      <c r="N13357" s="1">
        <v>40909</v>
      </c>
      <c r="O13357"/>
      <c r="P13357"/>
      <c r="Q13357"/>
      <c r="R13357"/>
    </row>
    <row r="13358" spans="1:18" hidden="1" x14ac:dyDescent="0.2">
      <c r="A13358" t="s">
        <v>47690</v>
      </c>
      <c r="B13358" t="s">
        <v>47691</v>
      </c>
      <c r="C13358" t="s">
        <v>47692</v>
      </c>
      <c r="D13358" t="s">
        <v>741</v>
      </c>
      <c r="E13358">
        <v>190000</v>
      </c>
      <c r="F13358" t="s">
        <v>18</v>
      </c>
      <c r="G13358" t="s">
        <v>25</v>
      </c>
      <c r="H13358" t="s">
        <v>1306</v>
      </c>
      <c r="I13358" t="s">
        <v>1339</v>
      </c>
      <c r="J13358" t="s">
        <v>3815</v>
      </c>
      <c r="K13358">
        <v>1</v>
      </c>
      <c r="M13358" s="1">
        <v>39996</v>
      </c>
      <c r="N13358" s="1">
        <v>39996</v>
      </c>
      <c r="O13358"/>
      <c r="P13358"/>
      <c r="Q13358"/>
      <c r="R13358"/>
    </row>
    <row r="13359" spans="1:18" x14ac:dyDescent="0.2">
      <c r="A13359" t="s">
        <v>47693</v>
      </c>
      <c r="B13359" t="s">
        <v>47694</v>
      </c>
      <c r="E13359">
        <v>33000000</v>
      </c>
      <c r="F13359" t="s">
        <v>18</v>
      </c>
      <c r="G13359" t="s">
        <v>25</v>
      </c>
      <c r="H13359" t="s">
        <v>64</v>
      </c>
      <c r="I13359" t="s">
        <v>966</v>
      </c>
      <c r="J13359" t="s">
        <v>967</v>
      </c>
      <c r="K13359">
        <v>1</v>
      </c>
      <c r="L13359" s="1">
        <v>36892</v>
      </c>
      <c r="M13359" s="1">
        <v>39169</v>
      </c>
      <c r="N13359" s="1">
        <v>39169</v>
      </c>
    </row>
    <row r="13360" spans="1:18" x14ac:dyDescent="0.2">
      <c r="A13360" t="s">
        <v>47695</v>
      </c>
      <c r="B13360" t="s">
        <v>47696</v>
      </c>
      <c r="C13360" t="s">
        <v>47697</v>
      </c>
      <c r="D13360" t="s">
        <v>1384</v>
      </c>
      <c r="E13360">
        <v>82000</v>
      </c>
      <c r="F13360" t="s">
        <v>18</v>
      </c>
      <c r="G13360" t="s">
        <v>25</v>
      </c>
      <c r="H13360" t="s">
        <v>89</v>
      </c>
      <c r="I13360" t="s">
        <v>11269</v>
      </c>
      <c r="J13360" t="s">
        <v>47698</v>
      </c>
      <c r="K13360">
        <v>4</v>
      </c>
      <c r="L13360" s="1">
        <v>28126</v>
      </c>
      <c r="M13360" s="1">
        <v>41506</v>
      </c>
      <c r="N13360" s="1">
        <v>41701</v>
      </c>
    </row>
    <row r="13361" spans="1:18" hidden="1" x14ac:dyDescent="0.2">
      <c r="A13361" t="s">
        <v>47699</v>
      </c>
      <c r="B13361" t="s">
        <v>47700</v>
      </c>
      <c r="C13361" t="s">
        <v>47701</v>
      </c>
      <c r="D13361" t="s">
        <v>1384</v>
      </c>
      <c r="E13361" t="s">
        <v>43</v>
      </c>
      <c r="F13361" t="s">
        <v>18</v>
      </c>
      <c r="G13361" t="s">
        <v>3319</v>
      </c>
      <c r="H13361">
        <v>14</v>
      </c>
      <c r="I13361" t="s">
        <v>4456</v>
      </c>
      <c r="J13361" t="s">
        <v>14929</v>
      </c>
      <c r="K13361">
        <v>1</v>
      </c>
      <c r="L13361" s="1">
        <v>36892</v>
      </c>
      <c r="M13361" s="1">
        <v>38718</v>
      </c>
      <c r="N13361" s="1">
        <v>38718</v>
      </c>
      <c r="O13361"/>
      <c r="P13361"/>
      <c r="Q13361"/>
      <c r="R13361"/>
    </row>
    <row r="13362" spans="1:18" x14ac:dyDescent="0.2">
      <c r="A13362" t="s">
        <v>47702</v>
      </c>
      <c r="B13362" t="s">
        <v>47703</v>
      </c>
      <c r="C13362" t="s">
        <v>47704</v>
      </c>
      <c r="D13362" t="s">
        <v>47705</v>
      </c>
      <c r="E13362">
        <v>26670000</v>
      </c>
      <c r="F13362" t="s">
        <v>18</v>
      </c>
      <c r="G13362" t="s">
        <v>57</v>
      </c>
      <c r="H13362" t="s">
        <v>202</v>
      </c>
      <c r="I13362" t="s">
        <v>203</v>
      </c>
      <c r="J13362" t="s">
        <v>15551</v>
      </c>
      <c r="K13362">
        <v>3</v>
      </c>
      <c r="L13362" s="1">
        <v>38353</v>
      </c>
      <c r="M13362" s="1">
        <v>38446</v>
      </c>
      <c r="N13362" s="1">
        <v>40529</v>
      </c>
    </row>
    <row r="13363" spans="1:18" hidden="1" x14ac:dyDescent="0.2">
      <c r="A13363" t="s">
        <v>47706</v>
      </c>
      <c r="B13363" t="s">
        <v>47707</v>
      </c>
      <c r="C13363" t="s">
        <v>47708</v>
      </c>
      <c r="D13363" t="s">
        <v>1401</v>
      </c>
      <c r="E13363" t="s">
        <v>43</v>
      </c>
      <c r="F13363" t="s">
        <v>113</v>
      </c>
      <c r="G13363" t="s">
        <v>25</v>
      </c>
      <c r="H13363" t="s">
        <v>286</v>
      </c>
      <c r="I13363" t="s">
        <v>874</v>
      </c>
      <c r="J13363" t="s">
        <v>874</v>
      </c>
      <c r="K13363">
        <v>1</v>
      </c>
      <c r="M13363" s="1">
        <v>40624</v>
      </c>
      <c r="N13363" s="1">
        <v>40624</v>
      </c>
      <c r="O13363"/>
      <c r="P13363"/>
      <c r="Q13363"/>
      <c r="R13363"/>
    </row>
    <row r="13364" spans="1:18" hidden="1" x14ac:dyDescent="0.2">
      <c r="A13364" t="s">
        <v>47709</v>
      </c>
      <c r="B13364" t="s">
        <v>47710</v>
      </c>
      <c r="C13364" t="s">
        <v>47711</v>
      </c>
      <c r="D13364" t="s">
        <v>47712</v>
      </c>
      <c r="E13364" t="s">
        <v>43</v>
      </c>
      <c r="F13364" t="s">
        <v>18</v>
      </c>
      <c r="G13364" t="s">
        <v>25</v>
      </c>
      <c r="H13364" t="s">
        <v>64</v>
      </c>
      <c r="I13364" t="s">
        <v>65</v>
      </c>
      <c r="J13364" t="s">
        <v>1251</v>
      </c>
      <c r="K13364">
        <v>1</v>
      </c>
      <c r="L13364" s="1">
        <v>41840</v>
      </c>
      <c r="M13364" s="1">
        <v>41840</v>
      </c>
      <c r="N13364" s="1">
        <v>41840</v>
      </c>
      <c r="O13364"/>
      <c r="P13364"/>
      <c r="Q13364"/>
      <c r="R13364"/>
    </row>
    <row r="13365" spans="1:18" hidden="1" x14ac:dyDescent="0.2">
      <c r="A13365" t="s">
        <v>47713</v>
      </c>
      <c r="B13365" t="s">
        <v>47714</v>
      </c>
      <c r="C13365" t="s">
        <v>47715</v>
      </c>
      <c r="D13365" t="s">
        <v>56</v>
      </c>
      <c r="E13365">
        <v>1250000</v>
      </c>
      <c r="F13365" t="s">
        <v>113</v>
      </c>
      <c r="G13365" t="s">
        <v>25</v>
      </c>
      <c r="H13365" t="s">
        <v>808</v>
      </c>
      <c r="I13365" t="s">
        <v>809</v>
      </c>
      <c r="J13365" t="s">
        <v>3599</v>
      </c>
      <c r="K13365">
        <v>1</v>
      </c>
      <c r="M13365" s="1">
        <v>40375</v>
      </c>
      <c r="N13365" s="1">
        <v>40375</v>
      </c>
      <c r="O13365"/>
      <c r="P13365"/>
      <c r="Q13365"/>
      <c r="R13365"/>
    </row>
    <row r="13366" spans="1:18" x14ac:dyDescent="0.2">
      <c r="A13366" t="s">
        <v>47716</v>
      </c>
      <c r="B13366" t="s">
        <v>47717</v>
      </c>
      <c r="C13366" t="s">
        <v>47718</v>
      </c>
      <c r="D13366" t="s">
        <v>56</v>
      </c>
      <c r="E13366">
        <v>3812835</v>
      </c>
      <c r="F13366" t="s">
        <v>18</v>
      </c>
      <c r="G13366" t="s">
        <v>25</v>
      </c>
      <c r="H13366" t="s">
        <v>286</v>
      </c>
      <c r="I13366" t="s">
        <v>3709</v>
      </c>
      <c r="J13366" t="s">
        <v>3709</v>
      </c>
      <c r="K13366">
        <v>2</v>
      </c>
      <c r="L13366" s="1">
        <v>39083</v>
      </c>
      <c r="M13366" s="1">
        <v>40469</v>
      </c>
      <c r="N13366" s="1">
        <v>40554</v>
      </c>
    </row>
    <row r="13367" spans="1:18" hidden="1" x14ac:dyDescent="0.2">
      <c r="A13367" t="s">
        <v>47719</v>
      </c>
      <c r="B13367" t="s">
        <v>47720</v>
      </c>
      <c r="C13367" t="s">
        <v>47721</v>
      </c>
      <c r="D13367" t="s">
        <v>2326</v>
      </c>
      <c r="E13367">
        <v>3853760</v>
      </c>
      <c r="F13367" t="s">
        <v>18</v>
      </c>
      <c r="G13367" t="s">
        <v>25</v>
      </c>
      <c r="H13367" t="s">
        <v>106</v>
      </c>
      <c r="I13367" t="s">
        <v>107</v>
      </c>
      <c r="J13367" t="s">
        <v>108</v>
      </c>
      <c r="K13367">
        <v>2</v>
      </c>
      <c r="M13367" s="1">
        <v>40833</v>
      </c>
      <c r="N13367" s="1">
        <v>41067</v>
      </c>
      <c r="O13367"/>
      <c r="P13367"/>
      <c r="Q13367"/>
      <c r="R13367"/>
    </row>
    <row r="13368" spans="1:18" hidden="1" x14ac:dyDescent="0.2">
      <c r="A13368" t="s">
        <v>47722</v>
      </c>
      <c r="B13368" t="s">
        <v>47723</v>
      </c>
      <c r="C13368" t="s">
        <v>47724</v>
      </c>
      <c r="D13368" t="s">
        <v>56</v>
      </c>
      <c r="E13368">
        <v>3000000</v>
      </c>
      <c r="F13368" t="s">
        <v>18</v>
      </c>
      <c r="G13368" t="s">
        <v>322</v>
      </c>
      <c r="H13368">
        <v>3</v>
      </c>
      <c r="I13368" t="s">
        <v>11781</v>
      </c>
      <c r="J13368" t="s">
        <v>47725</v>
      </c>
      <c r="K13368">
        <v>1</v>
      </c>
      <c r="M13368" s="1">
        <v>40378</v>
      </c>
      <c r="N13368" s="1">
        <v>40378</v>
      </c>
      <c r="O13368"/>
      <c r="P13368"/>
      <c r="Q13368"/>
      <c r="R13368"/>
    </row>
    <row r="13369" spans="1:18" hidden="1" x14ac:dyDescent="0.2">
      <c r="A13369" t="s">
        <v>47726</v>
      </c>
      <c r="B13369" t="s">
        <v>47727</v>
      </c>
      <c r="C13369" t="s">
        <v>47728</v>
      </c>
      <c r="D13369" t="s">
        <v>633</v>
      </c>
      <c r="E13369">
        <v>8067308</v>
      </c>
      <c r="F13369" t="s">
        <v>113</v>
      </c>
      <c r="G13369" t="s">
        <v>1062</v>
      </c>
      <c r="H13369">
        <v>2</v>
      </c>
      <c r="I13369" t="s">
        <v>19742</v>
      </c>
      <c r="J13369" t="s">
        <v>19742</v>
      </c>
      <c r="K13369">
        <v>2</v>
      </c>
      <c r="M13369" s="1">
        <v>39104</v>
      </c>
      <c r="N13369" s="1">
        <v>39711</v>
      </c>
      <c r="O13369"/>
      <c r="P13369"/>
      <c r="Q13369"/>
      <c r="R13369"/>
    </row>
    <row r="13370" spans="1:18" x14ac:dyDescent="0.2">
      <c r="A13370" t="s">
        <v>47729</v>
      </c>
      <c r="B13370" t="s">
        <v>47730</v>
      </c>
      <c r="C13370" t="s">
        <v>47731</v>
      </c>
      <c r="D13370" t="s">
        <v>357</v>
      </c>
      <c r="E13370">
        <v>36617912</v>
      </c>
      <c r="F13370" t="s">
        <v>689</v>
      </c>
      <c r="G13370" t="s">
        <v>25</v>
      </c>
      <c r="H13370" t="s">
        <v>158</v>
      </c>
      <c r="I13370" t="s">
        <v>244</v>
      </c>
      <c r="J13370" t="s">
        <v>1714</v>
      </c>
      <c r="K13370">
        <v>3</v>
      </c>
      <c r="L13370" s="1">
        <v>36892</v>
      </c>
      <c r="M13370" s="1">
        <v>40135</v>
      </c>
      <c r="N13370" s="1">
        <v>41894</v>
      </c>
    </row>
    <row r="13371" spans="1:18" x14ac:dyDescent="0.2">
      <c r="A13371" t="s">
        <v>47732</v>
      </c>
      <c r="B13371" t="s">
        <v>47733</v>
      </c>
      <c r="C13371" t="s">
        <v>47734</v>
      </c>
      <c r="D13371" t="s">
        <v>56</v>
      </c>
      <c r="E13371">
        <v>12247680</v>
      </c>
      <c r="F13371" t="s">
        <v>18</v>
      </c>
      <c r="G13371" t="s">
        <v>25</v>
      </c>
      <c r="H13371" t="s">
        <v>82</v>
      </c>
      <c r="I13371" t="s">
        <v>83</v>
      </c>
      <c r="J13371" t="s">
        <v>47735</v>
      </c>
      <c r="K13371">
        <v>6</v>
      </c>
      <c r="L13371" s="1">
        <v>40179</v>
      </c>
      <c r="M13371" s="1">
        <v>40906</v>
      </c>
      <c r="N13371" s="1">
        <v>41344</v>
      </c>
    </row>
    <row r="13372" spans="1:18" x14ac:dyDescent="0.2">
      <c r="A13372" t="s">
        <v>47736</v>
      </c>
      <c r="B13372" t="s">
        <v>47737</v>
      </c>
      <c r="C13372" t="s">
        <v>47738</v>
      </c>
      <c r="D13372" t="s">
        <v>47739</v>
      </c>
      <c r="E13372">
        <v>41300000</v>
      </c>
      <c r="F13372" t="s">
        <v>207</v>
      </c>
      <c r="G13372" t="s">
        <v>25</v>
      </c>
      <c r="H13372" t="s">
        <v>158</v>
      </c>
      <c r="I13372" t="s">
        <v>244</v>
      </c>
      <c r="J13372" t="s">
        <v>20155</v>
      </c>
      <c r="K13372">
        <v>2</v>
      </c>
      <c r="L13372" s="1">
        <v>36161</v>
      </c>
      <c r="M13372" s="1">
        <v>37189</v>
      </c>
      <c r="N13372" s="1">
        <v>38009</v>
      </c>
    </row>
    <row r="13373" spans="1:18" hidden="1" x14ac:dyDescent="0.2">
      <c r="A13373" t="s">
        <v>47740</v>
      </c>
      <c r="B13373" t="s">
        <v>47741</v>
      </c>
      <c r="C13373" t="s">
        <v>47742</v>
      </c>
      <c r="D13373" t="s">
        <v>1247</v>
      </c>
      <c r="E13373">
        <v>40000000</v>
      </c>
      <c r="F13373" t="s">
        <v>689</v>
      </c>
      <c r="G13373" t="s">
        <v>25</v>
      </c>
      <c r="H13373" t="s">
        <v>64</v>
      </c>
      <c r="I13373" t="s">
        <v>65</v>
      </c>
      <c r="J13373" t="s">
        <v>984</v>
      </c>
      <c r="K13373">
        <v>1</v>
      </c>
      <c r="M13373" s="1">
        <v>39351</v>
      </c>
      <c r="N13373" s="1">
        <v>39351</v>
      </c>
      <c r="O13373"/>
      <c r="P13373"/>
      <c r="Q13373"/>
      <c r="R13373"/>
    </row>
    <row r="13374" spans="1:18" hidden="1" x14ac:dyDescent="0.2">
      <c r="A13374" t="s">
        <v>47743</v>
      </c>
      <c r="B13374" t="s">
        <v>47744</v>
      </c>
      <c r="C13374" t="s">
        <v>47745</v>
      </c>
      <c r="D13374" t="s">
        <v>42</v>
      </c>
      <c r="E13374">
        <v>3000000</v>
      </c>
      <c r="F13374" t="s">
        <v>18</v>
      </c>
      <c r="G13374" t="s">
        <v>128</v>
      </c>
      <c r="H13374" t="s">
        <v>129</v>
      </c>
      <c r="I13374" t="s">
        <v>130</v>
      </c>
      <c r="J13374" t="s">
        <v>130</v>
      </c>
      <c r="K13374">
        <v>1</v>
      </c>
      <c r="M13374" s="1">
        <v>37946</v>
      </c>
      <c r="N13374" s="1">
        <v>37946</v>
      </c>
      <c r="O13374"/>
      <c r="P13374"/>
      <c r="Q13374"/>
      <c r="R13374"/>
    </row>
    <row r="13375" spans="1:18" x14ac:dyDescent="0.2">
      <c r="A13375" t="s">
        <v>47746</v>
      </c>
      <c r="B13375" t="s">
        <v>47747</v>
      </c>
      <c r="C13375" t="s">
        <v>47748</v>
      </c>
      <c r="D13375" t="s">
        <v>42</v>
      </c>
      <c r="E13375">
        <v>5000</v>
      </c>
      <c r="F13375" t="s">
        <v>18</v>
      </c>
      <c r="G13375" t="s">
        <v>25</v>
      </c>
      <c r="H13375" t="s">
        <v>1080</v>
      </c>
      <c r="I13375" t="s">
        <v>6409</v>
      </c>
      <c r="J13375" t="s">
        <v>25611</v>
      </c>
      <c r="K13375">
        <v>1</v>
      </c>
      <c r="L13375" s="1">
        <v>41275</v>
      </c>
      <c r="M13375" s="1">
        <v>41572</v>
      </c>
      <c r="N13375" s="1">
        <v>41572</v>
      </c>
    </row>
    <row r="13376" spans="1:18" hidden="1" x14ac:dyDescent="0.2">
      <c r="A13376" t="s">
        <v>47749</v>
      </c>
      <c r="B13376" t="s">
        <v>47750</v>
      </c>
      <c r="C13376" t="s">
        <v>47751</v>
      </c>
      <c r="D13376" t="s">
        <v>36</v>
      </c>
      <c r="E13376" t="s">
        <v>43</v>
      </c>
      <c r="F13376" t="s">
        <v>207</v>
      </c>
      <c r="K13376">
        <v>1</v>
      </c>
      <c r="L13376" s="1">
        <v>39965</v>
      </c>
      <c r="M13376" s="1">
        <v>40299</v>
      </c>
      <c r="N13376" s="1">
        <v>40299</v>
      </c>
      <c r="O13376"/>
      <c r="P13376"/>
      <c r="Q13376"/>
      <c r="R13376"/>
    </row>
    <row r="13377" spans="1:18" x14ac:dyDescent="0.2">
      <c r="A13377" t="s">
        <v>47752</v>
      </c>
      <c r="B13377" t="s">
        <v>47753</v>
      </c>
      <c r="C13377" t="s">
        <v>47754</v>
      </c>
      <c r="D13377" t="s">
        <v>47755</v>
      </c>
      <c r="E13377">
        <v>50000</v>
      </c>
      <c r="F13377" t="s">
        <v>18</v>
      </c>
      <c r="G13377" t="s">
        <v>25</v>
      </c>
      <c r="H13377" t="s">
        <v>64</v>
      </c>
      <c r="I13377" t="s">
        <v>65</v>
      </c>
      <c r="J13377" t="s">
        <v>3616</v>
      </c>
      <c r="K13377">
        <v>1</v>
      </c>
      <c r="L13377" s="1">
        <v>41640</v>
      </c>
      <c r="M13377" s="1">
        <v>41731</v>
      </c>
      <c r="N13377" s="1">
        <v>41731</v>
      </c>
    </row>
    <row r="13378" spans="1:18" x14ac:dyDescent="0.2">
      <c r="A13378" t="s">
        <v>47756</v>
      </c>
      <c r="B13378" t="s">
        <v>47757</v>
      </c>
      <c r="C13378" t="s">
        <v>47758</v>
      </c>
      <c r="D13378" t="s">
        <v>47759</v>
      </c>
      <c r="E13378">
        <v>1131729</v>
      </c>
      <c r="F13378" t="s">
        <v>18</v>
      </c>
      <c r="G13378" t="s">
        <v>638</v>
      </c>
      <c r="H13378">
        <v>7</v>
      </c>
      <c r="I13378" t="s">
        <v>929</v>
      </c>
      <c r="J13378" t="s">
        <v>929</v>
      </c>
      <c r="K13378">
        <v>1</v>
      </c>
      <c r="L13378" s="1">
        <v>41275</v>
      </c>
      <c r="M13378" s="1">
        <v>42173</v>
      </c>
      <c r="N13378" s="1">
        <v>42173</v>
      </c>
    </row>
    <row r="13379" spans="1:18" hidden="1" x14ac:dyDescent="0.2">
      <c r="A13379" t="s">
        <v>47760</v>
      </c>
      <c r="B13379" t="s">
        <v>47761</v>
      </c>
      <c r="C13379" t="s">
        <v>47762</v>
      </c>
      <c r="D13379" t="s">
        <v>47763</v>
      </c>
      <c r="E13379" t="s">
        <v>43</v>
      </c>
      <c r="F13379" t="s">
        <v>18</v>
      </c>
      <c r="G13379" t="s">
        <v>12410</v>
      </c>
      <c r="H13379">
        <v>4</v>
      </c>
      <c r="I13379" t="s">
        <v>39929</v>
      </c>
      <c r="J13379" t="s">
        <v>39929</v>
      </c>
      <c r="K13379">
        <v>2</v>
      </c>
      <c r="L13379" s="1">
        <v>35796</v>
      </c>
      <c r="M13379" s="1">
        <v>35864</v>
      </c>
      <c r="N13379" s="1">
        <v>40334</v>
      </c>
      <c r="O13379"/>
      <c r="P13379"/>
      <c r="Q13379"/>
      <c r="R13379"/>
    </row>
    <row r="13380" spans="1:18" x14ac:dyDescent="0.2">
      <c r="A13380" t="s">
        <v>47764</v>
      </c>
      <c r="B13380" t="s">
        <v>47765</v>
      </c>
      <c r="C13380" t="s">
        <v>47766</v>
      </c>
      <c r="D13380" t="s">
        <v>56</v>
      </c>
      <c r="E13380">
        <v>25860032</v>
      </c>
      <c r="F13380" t="s">
        <v>18</v>
      </c>
      <c r="G13380" t="s">
        <v>25</v>
      </c>
      <c r="H13380" t="s">
        <v>644</v>
      </c>
      <c r="I13380" t="s">
        <v>645</v>
      </c>
      <c r="J13380" t="s">
        <v>4508</v>
      </c>
      <c r="K13380">
        <v>3</v>
      </c>
      <c r="L13380" s="1">
        <v>37226</v>
      </c>
      <c r="M13380" s="1">
        <v>41562</v>
      </c>
      <c r="N13380" s="1">
        <v>42020</v>
      </c>
    </row>
    <row r="13381" spans="1:18" hidden="1" x14ac:dyDescent="0.2">
      <c r="A13381" t="s">
        <v>47767</v>
      </c>
      <c r="B13381" t="s">
        <v>47768</v>
      </c>
      <c r="C13381" t="s">
        <v>47769</v>
      </c>
      <c r="D13381" t="s">
        <v>1247</v>
      </c>
      <c r="E13381">
        <v>1000000</v>
      </c>
      <c r="F13381" t="s">
        <v>18</v>
      </c>
      <c r="G13381" t="s">
        <v>25</v>
      </c>
      <c r="H13381" t="s">
        <v>286</v>
      </c>
      <c r="I13381" t="s">
        <v>578</v>
      </c>
      <c r="J13381" t="s">
        <v>578</v>
      </c>
      <c r="K13381">
        <v>2</v>
      </c>
      <c r="M13381" s="1">
        <v>39814</v>
      </c>
      <c r="N13381" s="1">
        <v>40787</v>
      </c>
      <c r="O13381"/>
      <c r="P13381"/>
      <c r="Q13381"/>
      <c r="R13381"/>
    </row>
    <row r="13382" spans="1:18" x14ac:dyDescent="0.2">
      <c r="A13382" t="s">
        <v>47770</v>
      </c>
      <c r="B13382" t="s">
        <v>47771</v>
      </c>
      <c r="C13382" t="s">
        <v>47772</v>
      </c>
      <c r="D13382" t="s">
        <v>17467</v>
      </c>
      <c r="E13382">
        <v>6469973</v>
      </c>
      <c r="F13382" t="s">
        <v>689</v>
      </c>
      <c r="G13382" t="s">
        <v>25</v>
      </c>
      <c r="H13382" t="s">
        <v>99</v>
      </c>
      <c r="I13382" t="s">
        <v>100</v>
      </c>
      <c r="J13382" t="s">
        <v>14878</v>
      </c>
      <c r="K13382">
        <v>3</v>
      </c>
      <c r="L13382" s="1">
        <v>38718</v>
      </c>
      <c r="M13382" s="1">
        <v>40130</v>
      </c>
      <c r="N13382" s="1">
        <v>41567</v>
      </c>
    </row>
    <row r="13383" spans="1:18" x14ac:dyDescent="0.2">
      <c r="A13383" t="s">
        <v>47773</v>
      </c>
      <c r="B13383" t="s">
        <v>47774</v>
      </c>
      <c r="C13383" t="s">
        <v>47775</v>
      </c>
      <c r="D13383" t="s">
        <v>4890</v>
      </c>
      <c r="E13383">
        <v>300000</v>
      </c>
      <c r="F13383" t="s">
        <v>18</v>
      </c>
      <c r="G13383" t="s">
        <v>25</v>
      </c>
      <c r="H13383" t="s">
        <v>64</v>
      </c>
      <c r="I13383" t="s">
        <v>95</v>
      </c>
      <c r="J13383" t="s">
        <v>376</v>
      </c>
      <c r="K13383">
        <v>1</v>
      </c>
      <c r="L13383" s="1">
        <v>38770</v>
      </c>
      <c r="M13383" s="1">
        <v>40549</v>
      </c>
      <c r="N13383" s="1">
        <v>40549</v>
      </c>
    </row>
    <row r="13384" spans="1:18" x14ac:dyDescent="0.2">
      <c r="A13384" t="s">
        <v>47776</v>
      </c>
      <c r="B13384" t="s">
        <v>47777</v>
      </c>
      <c r="C13384" t="s">
        <v>47778</v>
      </c>
      <c r="D13384" t="s">
        <v>47779</v>
      </c>
      <c r="E13384">
        <v>44700000</v>
      </c>
      <c r="F13384" t="s">
        <v>689</v>
      </c>
      <c r="G13384" t="s">
        <v>25</v>
      </c>
      <c r="H13384" t="s">
        <v>64</v>
      </c>
      <c r="I13384" t="s">
        <v>95</v>
      </c>
      <c r="J13384" t="s">
        <v>376</v>
      </c>
      <c r="K13384">
        <v>3</v>
      </c>
      <c r="L13384" s="1">
        <v>36465</v>
      </c>
      <c r="M13384" s="1">
        <v>39342</v>
      </c>
      <c r="N13384" s="1">
        <v>40625</v>
      </c>
    </row>
    <row r="13385" spans="1:18" x14ac:dyDescent="0.2">
      <c r="A13385" t="s">
        <v>47780</v>
      </c>
      <c r="B13385" t="s">
        <v>47781</v>
      </c>
      <c r="C13385" t="s">
        <v>47782</v>
      </c>
      <c r="D13385" t="s">
        <v>56</v>
      </c>
      <c r="E13385">
        <v>19179100</v>
      </c>
      <c r="F13385" t="s">
        <v>18</v>
      </c>
      <c r="G13385" t="s">
        <v>25</v>
      </c>
      <c r="H13385" t="s">
        <v>99</v>
      </c>
      <c r="I13385" t="s">
        <v>100</v>
      </c>
      <c r="J13385" t="s">
        <v>11425</v>
      </c>
      <c r="K13385">
        <v>4</v>
      </c>
      <c r="L13385" s="1">
        <v>36526</v>
      </c>
      <c r="M13385" s="1">
        <v>39797</v>
      </c>
      <c r="N13385" s="1">
        <v>41705</v>
      </c>
    </row>
    <row r="13386" spans="1:18" hidden="1" x14ac:dyDescent="0.2">
      <c r="A13386" t="s">
        <v>47783</v>
      </c>
      <c r="B13386" t="s">
        <v>47784</v>
      </c>
      <c r="D13386" t="s">
        <v>285</v>
      </c>
      <c r="E13386" t="s">
        <v>43</v>
      </c>
      <c r="F13386" t="s">
        <v>18</v>
      </c>
      <c r="G13386" t="s">
        <v>25</v>
      </c>
      <c r="H13386" t="s">
        <v>142</v>
      </c>
      <c r="I13386" t="s">
        <v>143</v>
      </c>
      <c r="J13386" t="s">
        <v>9314</v>
      </c>
      <c r="K13386">
        <v>1</v>
      </c>
      <c r="L13386" s="1">
        <v>35123</v>
      </c>
      <c r="M13386" s="1">
        <v>41570</v>
      </c>
      <c r="N13386" s="1">
        <v>41570</v>
      </c>
      <c r="O13386"/>
      <c r="P13386"/>
      <c r="Q13386"/>
      <c r="R13386"/>
    </row>
    <row r="13387" spans="1:18" hidden="1" x14ac:dyDescent="0.2">
      <c r="A13387" t="s">
        <v>47785</v>
      </c>
      <c r="B13387" t="s">
        <v>47786</v>
      </c>
      <c r="C13387" t="s">
        <v>47787</v>
      </c>
      <c r="D13387" t="s">
        <v>56</v>
      </c>
      <c r="E13387">
        <v>30000000</v>
      </c>
      <c r="F13387" t="s">
        <v>689</v>
      </c>
      <c r="G13387" t="s">
        <v>25</v>
      </c>
      <c r="H13387" t="s">
        <v>82</v>
      </c>
      <c r="I13387" t="s">
        <v>1764</v>
      </c>
      <c r="J13387" t="s">
        <v>16327</v>
      </c>
      <c r="K13387">
        <v>1</v>
      </c>
      <c r="M13387" s="1">
        <v>41092</v>
      </c>
      <c r="N13387" s="1">
        <v>41092</v>
      </c>
      <c r="O13387"/>
      <c r="P13387"/>
      <c r="Q13387"/>
      <c r="R13387"/>
    </row>
    <row r="13388" spans="1:18" x14ac:dyDescent="0.2">
      <c r="A13388" t="s">
        <v>47788</v>
      </c>
      <c r="B13388" t="s">
        <v>47789</v>
      </c>
      <c r="C13388" t="s">
        <v>47790</v>
      </c>
      <c r="D13388" t="s">
        <v>741</v>
      </c>
      <c r="E13388">
        <v>148000000</v>
      </c>
      <c r="F13388" t="s">
        <v>18</v>
      </c>
      <c r="G13388" t="s">
        <v>25</v>
      </c>
      <c r="H13388" t="s">
        <v>808</v>
      </c>
      <c r="I13388" t="s">
        <v>809</v>
      </c>
      <c r="J13388" t="s">
        <v>7697</v>
      </c>
      <c r="K13388">
        <v>2</v>
      </c>
      <c r="L13388" s="1">
        <v>36759</v>
      </c>
      <c r="M13388" s="1">
        <v>38044</v>
      </c>
      <c r="N13388" s="1">
        <v>38700</v>
      </c>
    </row>
    <row r="13389" spans="1:18" x14ac:dyDescent="0.2">
      <c r="A13389" t="s">
        <v>47791</v>
      </c>
      <c r="B13389" t="s">
        <v>47792</v>
      </c>
      <c r="C13389" t="s">
        <v>47793</v>
      </c>
      <c r="D13389" t="s">
        <v>56</v>
      </c>
      <c r="E13389">
        <v>10885000</v>
      </c>
      <c r="F13389" t="s">
        <v>18</v>
      </c>
      <c r="G13389" t="s">
        <v>25</v>
      </c>
      <c r="H13389" t="s">
        <v>158</v>
      </c>
      <c r="I13389" t="s">
        <v>244</v>
      </c>
      <c r="J13389" t="s">
        <v>332</v>
      </c>
      <c r="K13389">
        <v>4</v>
      </c>
      <c r="L13389" s="1">
        <v>37895</v>
      </c>
      <c r="M13389" s="1">
        <v>38448</v>
      </c>
      <c r="N13389" s="1">
        <v>40550</v>
      </c>
    </row>
    <row r="13390" spans="1:18" hidden="1" x14ac:dyDescent="0.2">
      <c r="A13390" t="s">
        <v>47794</v>
      </c>
      <c r="B13390" t="s">
        <v>47795</v>
      </c>
      <c r="C13390" t="s">
        <v>47796</v>
      </c>
      <c r="D13390" t="s">
        <v>94</v>
      </c>
      <c r="E13390">
        <v>2000000</v>
      </c>
      <c r="F13390" t="s">
        <v>18</v>
      </c>
      <c r="G13390" t="s">
        <v>25</v>
      </c>
      <c r="H13390" t="s">
        <v>286</v>
      </c>
      <c r="I13390" t="s">
        <v>1030</v>
      </c>
      <c r="J13390" t="s">
        <v>1030</v>
      </c>
      <c r="K13390">
        <v>1</v>
      </c>
      <c r="M13390" s="1">
        <v>40492</v>
      </c>
      <c r="N13390" s="1">
        <v>40492</v>
      </c>
      <c r="O13390"/>
      <c r="P13390"/>
      <c r="Q13390"/>
      <c r="R13390"/>
    </row>
    <row r="13391" spans="1:18" hidden="1" x14ac:dyDescent="0.2">
      <c r="A13391" t="s">
        <v>47797</v>
      </c>
      <c r="B13391" t="s">
        <v>47798</v>
      </c>
      <c r="C13391" t="s">
        <v>47799</v>
      </c>
      <c r="E13391" t="s">
        <v>43</v>
      </c>
      <c r="F13391" t="s">
        <v>18</v>
      </c>
      <c r="G13391" t="s">
        <v>366</v>
      </c>
      <c r="H13391">
        <v>18</v>
      </c>
      <c r="I13391" t="s">
        <v>3209</v>
      </c>
      <c r="J13391" t="s">
        <v>47800</v>
      </c>
      <c r="K13391">
        <v>1</v>
      </c>
      <c r="M13391" s="1">
        <v>40725</v>
      </c>
      <c r="N13391" s="1">
        <v>40725</v>
      </c>
      <c r="O13391"/>
      <c r="P13391"/>
      <c r="Q13391"/>
      <c r="R13391"/>
    </row>
    <row r="13392" spans="1:18" x14ac:dyDescent="0.2">
      <c r="A13392" t="s">
        <v>47801</v>
      </c>
      <c r="B13392" t="s">
        <v>47802</v>
      </c>
      <c r="C13392" t="s">
        <v>47803</v>
      </c>
      <c r="D13392" t="s">
        <v>47804</v>
      </c>
      <c r="E13392">
        <v>3000000</v>
      </c>
      <c r="F13392" t="s">
        <v>113</v>
      </c>
      <c r="G13392" t="s">
        <v>25</v>
      </c>
      <c r="H13392" t="s">
        <v>64</v>
      </c>
      <c r="I13392" t="s">
        <v>65</v>
      </c>
      <c r="J13392" t="s">
        <v>271</v>
      </c>
      <c r="K13392">
        <v>3</v>
      </c>
      <c r="L13392" s="1">
        <v>39448</v>
      </c>
      <c r="M13392" s="1">
        <v>40148</v>
      </c>
      <c r="N13392" s="1">
        <v>41227</v>
      </c>
    </row>
    <row r="13393" spans="1:18" hidden="1" x14ac:dyDescent="0.2">
      <c r="A13393" t="s">
        <v>47805</v>
      </c>
      <c r="B13393" t="s">
        <v>47806</v>
      </c>
      <c r="C13393" t="s">
        <v>47807</v>
      </c>
      <c r="D13393" t="s">
        <v>7542</v>
      </c>
      <c r="E13393">
        <v>40000000</v>
      </c>
      <c r="F13393" t="s">
        <v>207</v>
      </c>
      <c r="K13393">
        <v>1</v>
      </c>
      <c r="M13393" s="1">
        <v>37161</v>
      </c>
      <c r="N13393" s="1">
        <v>37161</v>
      </c>
      <c r="O13393"/>
      <c r="P13393"/>
      <c r="Q13393"/>
      <c r="R13393"/>
    </row>
    <row r="13394" spans="1:18" x14ac:dyDescent="0.2">
      <c r="A13394" t="s">
        <v>47808</v>
      </c>
      <c r="B13394" t="s">
        <v>47809</v>
      </c>
      <c r="C13394" t="s">
        <v>47810</v>
      </c>
      <c r="D13394" t="s">
        <v>7153</v>
      </c>
      <c r="E13394">
        <v>62758534</v>
      </c>
      <c r="F13394" t="s">
        <v>689</v>
      </c>
      <c r="G13394" t="s">
        <v>25</v>
      </c>
      <c r="H13394" t="s">
        <v>142</v>
      </c>
      <c r="I13394" t="s">
        <v>143</v>
      </c>
      <c r="J13394" t="s">
        <v>143</v>
      </c>
      <c r="K13394">
        <v>5</v>
      </c>
      <c r="L13394" s="1">
        <v>38718</v>
      </c>
      <c r="M13394" s="1">
        <v>40029</v>
      </c>
      <c r="N13394" s="1">
        <v>40730</v>
      </c>
    </row>
    <row r="13395" spans="1:18" hidden="1" x14ac:dyDescent="0.2">
      <c r="A13395" t="s">
        <v>47811</v>
      </c>
      <c r="B13395" t="s">
        <v>47812</v>
      </c>
      <c r="C13395" t="s">
        <v>47813</v>
      </c>
      <c r="D13395" t="s">
        <v>264</v>
      </c>
      <c r="E13395" t="s">
        <v>43</v>
      </c>
      <c r="F13395" t="s">
        <v>18</v>
      </c>
      <c r="G13395" t="s">
        <v>479</v>
      </c>
      <c r="I13395" t="s">
        <v>480</v>
      </c>
      <c r="J13395" t="s">
        <v>480</v>
      </c>
      <c r="K13395">
        <v>1</v>
      </c>
      <c r="M13395" s="1">
        <v>41093</v>
      </c>
      <c r="N13395" s="1">
        <v>41093</v>
      </c>
      <c r="O13395"/>
      <c r="P13395"/>
      <c r="Q13395"/>
      <c r="R13395"/>
    </row>
    <row r="13396" spans="1:18" x14ac:dyDescent="0.2">
      <c r="A13396" t="s">
        <v>47814</v>
      </c>
      <c r="B13396" t="s">
        <v>47815</v>
      </c>
      <c r="C13396" t="s">
        <v>47816</v>
      </c>
      <c r="D13396" t="s">
        <v>544</v>
      </c>
      <c r="E13396">
        <v>100000</v>
      </c>
      <c r="F13396" t="s">
        <v>18</v>
      </c>
      <c r="G13396" t="s">
        <v>25</v>
      </c>
      <c r="H13396" t="s">
        <v>208</v>
      </c>
      <c r="I13396" t="s">
        <v>843</v>
      </c>
      <c r="J13396" t="s">
        <v>20589</v>
      </c>
      <c r="K13396">
        <v>1</v>
      </c>
      <c r="L13396" s="1">
        <v>40909</v>
      </c>
      <c r="M13396" s="1">
        <v>41216</v>
      </c>
      <c r="N13396" s="1">
        <v>41216</v>
      </c>
    </row>
    <row r="13397" spans="1:18" x14ac:dyDescent="0.2">
      <c r="A13397" t="s">
        <v>47817</v>
      </c>
      <c r="B13397" t="s">
        <v>47818</v>
      </c>
      <c r="C13397" t="s">
        <v>47819</v>
      </c>
      <c r="D13397" t="s">
        <v>47820</v>
      </c>
      <c r="E13397">
        <v>300000</v>
      </c>
      <c r="F13397" t="s">
        <v>18</v>
      </c>
      <c r="G13397" t="s">
        <v>25</v>
      </c>
      <c r="H13397" t="s">
        <v>64</v>
      </c>
      <c r="I13397" t="s">
        <v>65</v>
      </c>
      <c r="J13397" t="s">
        <v>71</v>
      </c>
      <c r="K13397">
        <v>1</v>
      </c>
      <c r="L13397" s="1">
        <v>42144</v>
      </c>
      <c r="M13397" s="1">
        <v>42187</v>
      </c>
      <c r="N13397" s="1">
        <v>42187</v>
      </c>
    </row>
    <row r="13398" spans="1:18" hidden="1" x14ac:dyDescent="0.2">
      <c r="A13398" t="s">
        <v>47821</v>
      </c>
      <c r="B13398" t="s">
        <v>47822</v>
      </c>
      <c r="C13398" t="s">
        <v>47823</v>
      </c>
      <c r="D13398" t="s">
        <v>47824</v>
      </c>
      <c r="E13398" t="s">
        <v>43</v>
      </c>
      <c r="F13398" t="s">
        <v>18</v>
      </c>
      <c r="G13398" t="s">
        <v>25</v>
      </c>
      <c r="H13398" t="s">
        <v>972</v>
      </c>
      <c r="I13398" t="s">
        <v>973</v>
      </c>
      <c r="J13398" t="s">
        <v>973</v>
      </c>
      <c r="K13398">
        <v>1</v>
      </c>
      <c r="L13398" s="1">
        <v>39083</v>
      </c>
      <c r="M13398" s="1">
        <v>42004</v>
      </c>
      <c r="N13398" s="1">
        <v>42004</v>
      </c>
      <c r="O13398"/>
      <c r="P13398"/>
      <c r="Q13398"/>
      <c r="R13398"/>
    </row>
    <row r="13399" spans="1:18" hidden="1" x14ac:dyDescent="0.2">
      <c r="A13399" t="s">
        <v>47825</v>
      </c>
      <c r="B13399" t="s">
        <v>47826</v>
      </c>
      <c r="E13399">
        <v>15000</v>
      </c>
      <c r="F13399" t="s">
        <v>18</v>
      </c>
      <c r="G13399" t="s">
        <v>25</v>
      </c>
      <c r="H13399" t="s">
        <v>380</v>
      </c>
      <c r="I13399" t="s">
        <v>1212</v>
      </c>
      <c r="J13399" t="s">
        <v>1212</v>
      </c>
      <c r="K13399">
        <v>1</v>
      </c>
      <c r="M13399" s="1">
        <v>41061</v>
      </c>
      <c r="N13399" s="1">
        <v>41061</v>
      </c>
      <c r="O13399"/>
      <c r="P13399"/>
      <c r="Q13399"/>
      <c r="R13399"/>
    </row>
    <row r="13400" spans="1:18" x14ac:dyDescent="0.2">
      <c r="A13400" t="s">
        <v>47827</v>
      </c>
      <c r="B13400" t="s">
        <v>47828</v>
      </c>
      <c r="C13400" t="s">
        <v>47829</v>
      </c>
      <c r="D13400" t="s">
        <v>264</v>
      </c>
      <c r="E13400">
        <v>512000</v>
      </c>
      <c r="F13400" t="s">
        <v>18</v>
      </c>
      <c r="G13400" t="s">
        <v>165</v>
      </c>
      <c r="H13400" t="s">
        <v>166</v>
      </c>
      <c r="I13400" t="s">
        <v>167</v>
      </c>
      <c r="J13400" t="s">
        <v>167</v>
      </c>
      <c r="K13400">
        <v>1</v>
      </c>
      <c r="L13400" s="1">
        <v>40238</v>
      </c>
      <c r="M13400" s="1">
        <v>40422</v>
      </c>
      <c r="N13400" s="1">
        <v>40422</v>
      </c>
    </row>
    <row r="13401" spans="1:18" hidden="1" x14ac:dyDescent="0.2">
      <c r="A13401" t="s">
        <v>47830</v>
      </c>
      <c r="B13401" t="s">
        <v>47831</v>
      </c>
      <c r="C13401" t="s">
        <v>47832</v>
      </c>
      <c r="D13401" t="s">
        <v>47833</v>
      </c>
      <c r="E13401" t="s">
        <v>43</v>
      </c>
      <c r="F13401" t="s">
        <v>113</v>
      </c>
      <c r="G13401" t="s">
        <v>25</v>
      </c>
      <c r="H13401" t="s">
        <v>3162</v>
      </c>
      <c r="I13401" t="s">
        <v>33268</v>
      </c>
      <c r="J13401" t="s">
        <v>33268</v>
      </c>
      <c r="K13401">
        <v>1</v>
      </c>
      <c r="L13401" s="1">
        <v>28126</v>
      </c>
      <c r="M13401" s="1">
        <v>37802</v>
      </c>
      <c r="N13401" s="1">
        <v>37802</v>
      </c>
      <c r="O13401"/>
      <c r="P13401"/>
      <c r="Q13401"/>
      <c r="R13401"/>
    </row>
    <row r="13402" spans="1:18" hidden="1" x14ac:dyDescent="0.2">
      <c r="A13402" t="s">
        <v>47834</v>
      </c>
      <c r="B13402" t="s">
        <v>47835</v>
      </c>
      <c r="D13402" t="s">
        <v>285</v>
      </c>
      <c r="E13402" t="s">
        <v>43</v>
      </c>
      <c r="F13402" t="s">
        <v>18</v>
      </c>
      <c r="G13402" t="s">
        <v>25</v>
      </c>
      <c r="H13402" t="s">
        <v>64</v>
      </c>
      <c r="I13402" t="s">
        <v>1221</v>
      </c>
      <c r="J13402" t="s">
        <v>1221</v>
      </c>
      <c r="K13402">
        <v>1</v>
      </c>
      <c r="L13402" s="1">
        <v>38478</v>
      </c>
      <c r="M13402" s="1">
        <v>41045</v>
      </c>
      <c r="N13402" s="1">
        <v>41045</v>
      </c>
      <c r="O13402"/>
      <c r="P13402"/>
      <c r="Q13402"/>
      <c r="R13402"/>
    </row>
    <row r="13403" spans="1:18" x14ac:dyDescent="0.2">
      <c r="A13403" t="s">
        <v>47836</v>
      </c>
      <c r="B13403" t="s">
        <v>47837</v>
      </c>
      <c r="C13403" t="s">
        <v>47838</v>
      </c>
      <c r="D13403" t="s">
        <v>47839</v>
      </c>
      <c r="E13403">
        <v>200000</v>
      </c>
      <c r="F13403" t="s">
        <v>18</v>
      </c>
      <c r="G13403" t="s">
        <v>479</v>
      </c>
      <c r="I13403" t="s">
        <v>480</v>
      </c>
      <c r="J13403" t="s">
        <v>480</v>
      </c>
      <c r="K13403">
        <v>1</v>
      </c>
      <c r="L13403" s="1">
        <v>40910</v>
      </c>
      <c r="M13403" s="1">
        <v>42026</v>
      </c>
      <c r="N13403" s="1">
        <v>42026</v>
      </c>
    </row>
    <row r="13404" spans="1:18" hidden="1" x14ac:dyDescent="0.2">
      <c r="A13404" t="s">
        <v>47840</v>
      </c>
      <c r="B13404" t="s">
        <v>47841</v>
      </c>
      <c r="C13404" t="s">
        <v>47842</v>
      </c>
      <c r="D13404" t="s">
        <v>424</v>
      </c>
      <c r="E13404" t="s">
        <v>43</v>
      </c>
      <c r="F13404" t="s">
        <v>18</v>
      </c>
      <c r="G13404" t="s">
        <v>1062</v>
      </c>
      <c r="H13404">
        <v>2</v>
      </c>
      <c r="I13404" t="s">
        <v>1736</v>
      </c>
      <c r="J13404" t="s">
        <v>1736</v>
      </c>
      <c r="K13404">
        <v>1</v>
      </c>
      <c r="M13404" s="1">
        <v>40050</v>
      </c>
      <c r="N13404" s="1">
        <v>40050</v>
      </c>
      <c r="O13404"/>
      <c r="P13404"/>
      <c r="Q13404"/>
      <c r="R13404"/>
    </row>
    <row r="13405" spans="1:18" x14ac:dyDescent="0.2">
      <c r="A13405" t="s">
        <v>47843</v>
      </c>
      <c r="B13405" t="s">
        <v>47844</v>
      </c>
      <c r="C13405" t="s">
        <v>47845</v>
      </c>
      <c r="D13405" t="s">
        <v>47846</v>
      </c>
      <c r="E13405">
        <v>9415005.4049999993</v>
      </c>
      <c r="F13405" t="s">
        <v>18</v>
      </c>
      <c r="G13405" t="s">
        <v>366</v>
      </c>
      <c r="K13405">
        <v>2</v>
      </c>
      <c r="L13405" s="1">
        <v>39814</v>
      </c>
      <c r="M13405" s="1">
        <v>42171</v>
      </c>
      <c r="N13405" s="1">
        <v>42310</v>
      </c>
    </row>
    <row r="13406" spans="1:18" hidden="1" x14ac:dyDescent="0.2">
      <c r="A13406" t="s">
        <v>47847</v>
      </c>
      <c r="B13406" t="s">
        <v>47848</v>
      </c>
      <c r="D13406" t="s">
        <v>2326</v>
      </c>
      <c r="E13406" t="s">
        <v>43</v>
      </c>
      <c r="F13406" t="s">
        <v>18</v>
      </c>
      <c r="G13406" t="s">
        <v>25</v>
      </c>
      <c r="H13406" t="s">
        <v>99</v>
      </c>
      <c r="I13406" t="s">
        <v>100</v>
      </c>
      <c r="J13406" t="s">
        <v>1970</v>
      </c>
      <c r="K13406">
        <v>1</v>
      </c>
      <c r="L13406" s="1">
        <v>36892</v>
      </c>
      <c r="M13406" s="1">
        <v>39790</v>
      </c>
      <c r="N13406" s="1">
        <v>39790</v>
      </c>
      <c r="O13406"/>
      <c r="P13406"/>
      <c r="Q13406"/>
      <c r="R13406"/>
    </row>
    <row r="13407" spans="1:18" hidden="1" x14ac:dyDescent="0.2">
      <c r="A13407" t="s">
        <v>47849</v>
      </c>
      <c r="B13407" t="s">
        <v>47850</v>
      </c>
      <c r="C13407" t="s">
        <v>47851</v>
      </c>
      <c r="D13407" t="s">
        <v>544</v>
      </c>
      <c r="E13407">
        <v>4500000</v>
      </c>
      <c r="F13407" t="s">
        <v>18</v>
      </c>
      <c r="G13407" t="s">
        <v>25</v>
      </c>
      <c r="H13407" t="s">
        <v>1011</v>
      </c>
      <c r="I13407" t="s">
        <v>7401</v>
      </c>
      <c r="J13407" t="s">
        <v>47852</v>
      </c>
      <c r="K13407">
        <v>1</v>
      </c>
      <c r="M13407" s="1">
        <v>41178</v>
      </c>
      <c r="N13407" s="1">
        <v>41178</v>
      </c>
      <c r="O13407"/>
      <c r="P13407"/>
      <c r="Q13407"/>
      <c r="R13407"/>
    </row>
    <row r="13408" spans="1:18" hidden="1" x14ac:dyDescent="0.2">
      <c r="A13408" t="s">
        <v>47853</v>
      </c>
      <c r="B13408" t="s">
        <v>47854</v>
      </c>
      <c r="C13408" t="s">
        <v>47855</v>
      </c>
      <c r="D13408" t="s">
        <v>47856</v>
      </c>
      <c r="E13408">
        <v>600000</v>
      </c>
      <c r="F13408" t="s">
        <v>113</v>
      </c>
      <c r="G13408" t="s">
        <v>25</v>
      </c>
      <c r="H13408" t="s">
        <v>64</v>
      </c>
      <c r="I13408" t="s">
        <v>65</v>
      </c>
      <c r="J13408" t="s">
        <v>71</v>
      </c>
      <c r="K13408">
        <v>1</v>
      </c>
      <c r="M13408" s="1">
        <v>41711</v>
      </c>
      <c r="N13408" s="1">
        <v>41711</v>
      </c>
      <c r="O13408"/>
      <c r="P13408"/>
      <c r="Q13408"/>
      <c r="R13408"/>
    </row>
    <row r="13409" spans="1:18" hidden="1" x14ac:dyDescent="0.2">
      <c r="A13409" t="s">
        <v>47857</v>
      </c>
      <c r="B13409" t="s">
        <v>47858</v>
      </c>
      <c r="C13409" t="s">
        <v>47855</v>
      </c>
      <c r="D13409" t="s">
        <v>47859</v>
      </c>
      <c r="E13409" t="s">
        <v>43</v>
      </c>
      <c r="F13409" t="s">
        <v>18</v>
      </c>
      <c r="G13409" t="s">
        <v>25</v>
      </c>
      <c r="H13409" t="s">
        <v>64</v>
      </c>
      <c r="I13409" t="s">
        <v>65</v>
      </c>
      <c r="J13409" t="s">
        <v>71</v>
      </c>
      <c r="K13409">
        <v>1</v>
      </c>
      <c r="M13409" s="1">
        <v>41711</v>
      </c>
      <c r="N13409" s="1">
        <v>41711</v>
      </c>
      <c r="O13409"/>
      <c r="P13409"/>
      <c r="Q13409"/>
      <c r="R13409"/>
    </row>
    <row r="13410" spans="1:18" x14ac:dyDescent="0.2">
      <c r="A13410" t="s">
        <v>47860</v>
      </c>
      <c r="B13410" t="s">
        <v>47861</v>
      </c>
      <c r="C13410" t="s">
        <v>47862</v>
      </c>
      <c r="D13410" t="s">
        <v>56</v>
      </c>
      <c r="E13410">
        <v>10653722</v>
      </c>
      <c r="F13410" t="s">
        <v>18</v>
      </c>
      <c r="G13410" t="s">
        <v>25</v>
      </c>
      <c r="H13410" t="s">
        <v>808</v>
      </c>
      <c r="I13410" t="s">
        <v>809</v>
      </c>
      <c r="J13410" t="s">
        <v>4282</v>
      </c>
      <c r="K13410">
        <v>2</v>
      </c>
      <c r="L13410" s="1">
        <v>38718</v>
      </c>
      <c r="M13410" s="1">
        <v>40351</v>
      </c>
      <c r="N13410" s="1">
        <v>40547</v>
      </c>
    </row>
    <row r="13411" spans="1:18" x14ac:dyDescent="0.2">
      <c r="A13411" t="s">
        <v>47863</v>
      </c>
      <c r="B13411" t="s">
        <v>47864</v>
      </c>
      <c r="C13411" t="s">
        <v>47865</v>
      </c>
      <c r="D13411" t="s">
        <v>63</v>
      </c>
      <c r="E13411">
        <v>8620000</v>
      </c>
      <c r="F13411" t="s">
        <v>113</v>
      </c>
      <c r="G13411" t="s">
        <v>25</v>
      </c>
      <c r="H13411" t="s">
        <v>106</v>
      </c>
      <c r="I13411" t="s">
        <v>1621</v>
      </c>
      <c r="J13411" t="s">
        <v>47866</v>
      </c>
      <c r="K13411">
        <v>3</v>
      </c>
      <c r="L13411" s="1">
        <v>35431</v>
      </c>
      <c r="M13411" s="1">
        <v>37243</v>
      </c>
      <c r="N13411" s="1">
        <v>40191</v>
      </c>
    </row>
    <row r="13412" spans="1:18" x14ac:dyDescent="0.2">
      <c r="A13412" t="s">
        <v>47867</v>
      </c>
      <c r="B13412" t="s">
        <v>47868</v>
      </c>
      <c r="C13412" t="s">
        <v>47869</v>
      </c>
      <c r="D13412" t="s">
        <v>741</v>
      </c>
      <c r="E13412">
        <v>10451365</v>
      </c>
      <c r="F13412" t="s">
        <v>18</v>
      </c>
      <c r="G13412" t="s">
        <v>25</v>
      </c>
      <c r="H13412" t="s">
        <v>265</v>
      </c>
      <c r="I13412" t="s">
        <v>266</v>
      </c>
      <c r="J13412" t="s">
        <v>266</v>
      </c>
      <c r="K13412">
        <v>1</v>
      </c>
      <c r="L13412" s="1">
        <v>39448</v>
      </c>
      <c r="M13412" s="1">
        <v>41179</v>
      </c>
      <c r="N13412" s="1">
        <v>41179</v>
      </c>
    </row>
    <row r="13413" spans="1:18" hidden="1" x14ac:dyDescent="0.2">
      <c r="A13413" t="s">
        <v>47870</v>
      </c>
      <c r="B13413" t="s">
        <v>47871</v>
      </c>
      <c r="D13413" t="s">
        <v>63</v>
      </c>
      <c r="E13413">
        <v>1920000</v>
      </c>
      <c r="F13413" t="s">
        <v>18</v>
      </c>
      <c r="G13413" t="s">
        <v>650</v>
      </c>
      <c r="H13413">
        <v>9</v>
      </c>
      <c r="I13413" t="s">
        <v>8350</v>
      </c>
      <c r="J13413" t="s">
        <v>47872</v>
      </c>
      <c r="K13413">
        <v>1</v>
      </c>
      <c r="M13413" s="1">
        <v>38862</v>
      </c>
      <c r="N13413" s="1">
        <v>38862</v>
      </c>
      <c r="O13413"/>
      <c r="P13413"/>
      <c r="Q13413"/>
      <c r="R13413"/>
    </row>
    <row r="13414" spans="1:18" x14ac:dyDescent="0.2">
      <c r="A13414" t="s">
        <v>47873</v>
      </c>
      <c r="B13414" t="s">
        <v>47874</v>
      </c>
      <c r="C13414" t="s">
        <v>47875</v>
      </c>
      <c r="D13414" t="s">
        <v>264</v>
      </c>
      <c r="E13414">
        <v>11400000</v>
      </c>
      <c r="F13414" t="s">
        <v>113</v>
      </c>
      <c r="G13414" t="s">
        <v>25</v>
      </c>
      <c r="H13414" t="s">
        <v>106</v>
      </c>
      <c r="I13414" t="s">
        <v>107</v>
      </c>
      <c r="J13414" t="s">
        <v>108</v>
      </c>
      <c r="K13414">
        <v>4</v>
      </c>
      <c r="L13414" s="1">
        <v>38718</v>
      </c>
      <c r="M13414" s="1">
        <v>38402</v>
      </c>
      <c r="N13414" s="1">
        <v>40953</v>
      </c>
    </row>
    <row r="13415" spans="1:18" hidden="1" x14ac:dyDescent="0.2">
      <c r="A13415" t="s">
        <v>47876</v>
      </c>
      <c r="B13415" t="s">
        <v>47877</v>
      </c>
      <c r="C13415" t="s">
        <v>47878</v>
      </c>
      <c r="D13415" t="s">
        <v>47879</v>
      </c>
      <c r="E13415" t="s">
        <v>43</v>
      </c>
      <c r="F13415" t="s">
        <v>18</v>
      </c>
      <c r="G13415" t="s">
        <v>699</v>
      </c>
      <c r="H13415">
        <v>6</v>
      </c>
      <c r="I13415" t="s">
        <v>700</v>
      </c>
      <c r="J13415" t="s">
        <v>13643</v>
      </c>
      <c r="K13415">
        <v>2</v>
      </c>
      <c r="M13415" s="1">
        <v>40909</v>
      </c>
      <c r="N13415" s="1">
        <v>41802</v>
      </c>
      <c r="O13415"/>
      <c r="P13415"/>
      <c r="Q13415"/>
      <c r="R13415"/>
    </row>
    <row r="13416" spans="1:18" x14ac:dyDescent="0.2">
      <c r="A13416" t="s">
        <v>47880</v>
      </c>
      <c r="B13416" t="s">
        <v>47881</v>
      </c>
      <c r="C13416" t="s">
        <v>47882</v>
      </c>
      <c r="D13416" t="s">
        <v>42</v>
      </c>
      <c r="E13416">
        <v>21000000</v>
      </c>
      <c r="F13416" t="s">
        <v>18</v>
      </c>
      <c r="G13416" t="s">
        <v>25</v>
      </c>
      <c r="H13416" t="s">
        <v>158</v>
      </c>
      <c r="I13416" t="s">
        <v>244</v>
      </c>
      <c r="J13416" t="s">
        <v>14023</v>
      </c>
      <c r="K13416">
        <v>6</v>
      </c>
      <c r="L13416" s="1">
        <v>38353</v>
      </c>
      <c r="M13416" s="1">
        <v>39265</v>
      </c>
      <c r="N13416" s="1">
        <v>41532</v>
      </c>
    </row>
    <row r="13417" spans="1:18" hidden="1" x14ac:dyDescent="0.2">
      <c r="A13417" t="s">
        <v>47883</v>
      </c>
      <c r="B13417" t="s">
        <v>47884</v>
      </c>
      <c r="C13417" t="s">
        <v>47885</v>
      </c>
      <c r="D13417" t="s">
        <v>1247</v>
      </c>
      <c r="E13417">
        <v>6550000</v>
      </c>
      <c r="F13417" t="s">
        <v>18</v>
      </c>
      <c r="G13417" t="s">
        <v>25</v>
      </c>
      <c r="H13417" t="s">
        <v>158</v>
      </c>
      <c r="I13417" t="s">
        <v>244</v>
      </c>
      <c r="J13417" t="s">
        <v>1714</v>
      </c>
      <c r="K13417">
        <v>3</v>
      </c>
      <c r="M13417" s="1">
        <v>40596</v>
      </c>
      <c r="N13417" s="1">
        <v>41224</v>
      </c>
      <c r="O13417"/>
      <c r="P13417"/>
      <c r="Q13417"/>
      <c r="R13417"/>
    </row>
    <row r="13418" spans="1:18" x14ac:dyDescent="0.2">
      <c r="A13418" t="s">
        <v>47886</v>
      </c>
      <c r="B13418" t="s">
        <v>47887</v>
      </c>
      <c r="C13418" t="s">
        <v>47888</v>
      </c>
      <c r="D13418" t="s">
        <v>56</v>
      </c>
      <c r="E13418">
        <v>27620904</v>
      </c>
      <c r="F13418" t="s">
        <v>18</v>
      </c>
      <c r="G13418" t="s">
        <v>25</v>
      </c>
      <c r="H13418" t="s">
        <v>121</v>
      </c>
      <c r="I13418" t="s">
        <v>122</v>
      </c>
      <c r="J13418" t="s">
        <v>47889</v>
      </c>
      <c r="K13418">
        <v>4</v>
      </c>
      <c r="L13418" s="1">
        <v>39083</v>
      </c>
      <c r="M13418" s="1">
        <v>39744</v>
      </c>
      <c r="N13418" s="1">
        <v>41305</v>
      </c>
    </row>
    <row r="13419" spans="1:18" hidden="1" x14ac:dyDescent="0.2">
      <c r="A13419" t="s">
        <v>47890</v>
      </c>
      <c r="B13419" t="s">
        <v>47891</v>
      </c>
      <c r="C13419" t="s">
        <v>47892</v>
      </c>
      <c r="D13419" t="s">
        <v>248</v>
      </c>
      <c r="E13419" t="s">
        <v>43</v>
      </c>
      <c r="F13419" t="s">
        <v>18</v>
      </c>
      <c r="G13419" t="s">
        <v>25</v>
      </c>
      <c r="H13419" t="s">
        <v>121</v>
      </c>
      <c r="I13419" t="s">
        <v>122</v>
      </c>
      <c r="J13419" t="s">
        <v>122</v>
      </c>
      <c r="K13419">
        <v>1</v>
      </c>
      <c r="L13419" s="1">
        <v>34365</v>
      </c>
      <c r="M13419" s="1">
        <v>40547</v>
      </c>
      <c r="N13419" s="1">
        <v>40547</v>
      </c>
      <c r="O13419"/>
      <c r="P13419"/>
      <c r="Q13419"/>
      <c r="R13419"/>
    </row>
    <row r="13420" spans="1:18" x14ac:dyDescent="0.2">
      <c r="A13420" t="s">
        <v>47893</v>
      </c>
      <c r="B13420" t="s">
        <v>47894</v>
      </c>
      <c r="C13420" t="s">
        <v>47895</v>
      </c>
      <c r="D13420" t="s">
        <v>42</v>
      </c>
      <c r="E13420">
        <v>20000000</v>
      </c>
      <c r="F13420" t="s">
        <v>113</v>
      </c>
      <c r="G13420" t="s">
        <v>25</v>
      </c>
      <c r="H13420" t="s">
        <v>135</v>
      </c>
      <c r="I13420" t="s">
        <v>136</v>
      </c>
      <c r="J13420" t="s">
        <v>47896</v>
      </c>
      <c r="K13420">
        <v>2</v>
      </c>
      <c r="L13420" s="1">
        <v>36161</v>
      </c>
      <c r="M13420" s="1">
        <v>38505</v>
      </c>
      <c r="N13420" s="1">
        <v>39247</v>
      </c>
    </row>
    <row r="13421" spans="1:18" hidden="1" x14ac:dyDescent="0.2">
      <c r="A13421" t="s">
        <v>47897</v>
      </c>
      <c r="B13421" t="s">
        <v>47898</v>
      </c>
      <c r="C13421" t="s">
        <v>47899</v>
      </c>
      <c r="E13421" t="s">
        <v>43</v>
      </c>
      <c r="F13421" t="s">
        <v>18</v>
      </c>
      <c r="K13421">
        <v>1</v>
      </c>
      <c r="M13421" s="1">
        <v>39762</v>
      </c>
      <c r="N13421" s="1">
        <v>39762</v>
      </c>
      <c r="O13421"/>
      <c r="P13421"/>
      <c r="Q13421"/>
      <c r="R13421"/>
    </row>
    <row r="13422" spans="1:18" hidden="1" x14ac:dyDescent="0.2">
      <c r="A13422" t="s">
        <v>47900</v>
      </c>
      <c r="B13422" t="s">
        <v>47901</v>
      </c>
      <c r="C13422" t="s">
        <v>47902</v>
      </c>
      <c r="D13422" t="s">
        <v>3814</v>
      </c>
      <c r="E13422">
        <v>13000000</v>
      </c>
      <c r="F13422" t="s">
        <v>18</v>
      </c>
      <c r="G13422" t="s">
        <v>25</v>
      </c>
      <c r="H13422" t="s">
        <v>208</v>
      </c>
      <c r="I13422" t="s">
        <v>209</v>
      </c>
      <c r="J13422" t="s">
        <v>47903</v>
      </c>
      <c r="K13422">
        <v>1</v>
      </c>
      <c r="M13422" s="1">
        <v>38128</v>
      </c>
      <c r="N13422" s="1">
        <v>38128</v>
      </c>
      <c r="O13422"/>
      <c r="P13422"/>
      <c r="Q13422"/>
      <c r="R13422"/>
    </row>
    <row r="13423" spans="1:18" x14ac:dyDescent="0.2">
      <c r="A13423" t="s">
        <v>47904</v>
      </c>
      <c r="B13423" t="s">
        <v>47905</v>
      </c>
      <c r="D13423" t="s">
        <v>47906</v>
      </c>
      <c r="E13423">
        <v>1750</v>
      </c>
      <c r="F13423" t="s">
        <v>18</v>
      </c>
      <c r="G13423" t="s">
        <v>25</v>
      </c>
      <c r="H13423" t="s">
        <v>286</v>
      </c>
      <c r="I13423" t="s">
        <v>578</v>
      </c>
      <c r="J13423" t="s">
        <v>578</v>
      </c>
      <c r="K13423">
        <v>1</v>
      </c>
      <c r="L13423" s="1">
        <v>41780</v>
      </c>
      <c r="M13423" s="1">
        <v>41779</v>
      </c>
      <c r="N13423" s="1">
        <v>41779</v>
      </c>
    </row>
    <row r="13424" spans="1:18" x14ac:dyDescent="0.2">
      <c r="A13424" t="s">
        <v>47907</v>
      </c>
      <c r="B13424" t="s">
        <v>47908</v>
      </c>
      <c r="C13424" t="s">
        <v>47909</v>
      </c>
      <c r="D13424" t="s">
        <v>741</v>
      </c>
      <c r="E13424">
        <v>20700000</v>
      </c>
      <c r="F13424" t="s">
        <v>18</v>
      </c>
      <c r="G13424" t="s">
        <v>57</v>
      </c>
      <c r="H13424" t="s">
        <v>202</v>
      </c>
      <c r="I13424" t="s">
        <v>12005</v>
      </c>
      <c r="J13424" t="s">
        <v>12005</v>
      </c>
      <c r="K13424">
        <v>2</v>
      </c>
      <c r="L13424" s="1">
        <v>40544</v>
      </c>
      <c r="M13424" s="1">
        <v>41470</v>
      </c>
      <c r="N13424" s="1">
        <v>42083</v>
      </c>
    </row>
    <row r="13425" spans="1:18" x14ac:dyDescent="0.2">
      <c r="A13425" t="s">
        <v>47910</v>
      </c>
      <c r="B13425" t="s">
        <v>47911</v>
      </c>
      <c r="C13425" t="s">
        <v>47912</v>
      </c>
      <c r="D13425" t="s">
        <v>47913</v>
      </c>
      <c r="E13425">
        <v>80000000</v>
      </c>
      <c r="F13425" t="s">
        <v>689</v>
      </c>
      <c r="G13425" t="s">
        <v>25</v>
      </c>
      <c r="H13425" t="s">
        <v>64</v>
      </c>
      <c r="I13425" t="s">
        <v>65</v>
      </c>
      <c r="J13425" t="s">
        <v>1419</v>
      </c>
      <c r="K13425">
        <v>2</v>
      </c>
      <c r="L13425" s="1">
        <v>34335</v>
      </c>
      <c r="M13425" s="1">
        <v>39982</v>
      </c>
      <c r="N13425" s="1">
        <v>41400</v>
      </c>
    </row>
    <row r="13426" spans="1:18" x14ac:dyDescent="0.2">
      <c r="A13426" t="s">
        <v>47914</v>
      </c>
      <c r="B13426" t="s">
        <v>47915</v>
      </c>
      <c r="C13426" t="s">
        <v>47916</v>
      </c>
      <c r="D13426" t="s">
        <v>42</v>
      </c>
      <c r="E13426">
        <v>530338</v>
      </c>
      <c r="F13426" t="s">
        <v>18</v>
      </c>
      <c r="G13426" t="s">
        <v>25</v>
      </c>
      <c r="H13426" t="s">
        <v>106</v>
      </c>
      <c r="I13426" t="s">
        <v>107</v>
      </c>
      <c r="J13426" t="s">
        <v>108</v>
      </c>
      <c r="K13426">
        <v>1</v>
      </c>
      <c r="L13426" s="1">
        <v>39814</v>
      </c>
      <c r="M13426" s="1">
        <v>41628</v>
      </c>
      <c r="N13426" s="1">
        <v>41628</v>
      </c>
    </row>
    <row r="13427" spans="1:18" x14ac:dyDescent="0.2">
      <c r="A13427" t="s">
        <v>47917</v>
      </c>
      <c r="B13427" t="s">
        <v>47918</v>
      </c>
      <c r="C13427" t="s">
        <v>47919</v>
      </c>
      <c r="D13427" t="s">
        <v>544</v>
      </c>
      <c r="E13427">
        <v>107363</v>
      </c>
      <c r="F13427" t="s">
        <v>18</v>
      </c>
      <c r="G13427" t="s">
        <v>650</v>
      </c>
      <c r="H13427">
        <v>20</v>
      </c>
      <c r="I13427" t="s">
        <v>651</v>
      </c>
      <c r="J13427" t="s">
        <v>651</v>
      </c>
      <c r="K13427">
        <v>2</v>
      </c>
      <c r="L13427" s="1">
        <v>40634</v>
      </c>
      <c r="M13427" s="1">
        <v>40634</v>
      </c>
      <c r="N13427" s="1">
        <v>41425</v>
      </c>
    </row>
    <row r="13428" spans="1:18" x14ac:dyDescent="0.2">
      <c r="A13428" t="s">
        <v>47920</v>
      </c>
      <c r="B13428" t="s">
        <v>47921</v>
      </c>
      <c r="C13428" t="s">
        <v>47922</v>
      </c>
      <c r="D13428" t="s">
        <v>56</v>
      </c>
      <c r="E13428">
        <v>7122120</v>
      </c>
      <c r="F13428" t="s">
        <v>18</v>
      </c>
      <c r="G13428" t="s">
        <v>1062</v>
      </c>
      <c r="H13428">
        <v>1</v>
      </c>
      <c r="I13428" t="s">
        <v>47923</v>
      </c>
      <c r="J13428" t="s">
        <v>47923</v>
      </c>
      <c r="K13428">
        <v>2</v>
      </c>
      <c r="L13428" s="1">
        <v>40422</v>
      </c>
      <c r="M13428" s="1">
        <v>40826</v>
      </c>
      <c r="N13428" s="1">
        <v>41487</v>
      </c>
    </row>
    <row r="13429" spans="1:18" hidden="1" x14ac:dyDescent="0.2">
      <c r="A13429" t="s">
        <v>47924</v>
      </c>
      <c r="B13429" t="s">
        <v>47925</v>
      </c>
      <c r="C13429" t="s">
        <v>47926</v>
      </c>
      <c r="D13429" t="s">
        <v>56</v>
      </c>
      <c r="E13429" t="s">
        <v>43</v>
      </c>
      <c r="F13429" t="s">
        <v>18</v>
      </c>
      <c r="G13429" t="s">
        <v>25</v>
      </c>
      <c r="H13429" t="s">
        <v>64</v>
      </c>
      <c r="I13429" t="s">
        <v>1221</v>
      </c>
      <c r="J13429" t="s">
        <v>1221</v>
      </c>
      <c r="K13429">
        <v>1</v>
      </c>
      <c r="L13429" s="1">
        <v>36892</v>
      </c>
      <c r="M13429" s="1">
        <v>41716</v>
      </c>
      <c r="N13429" s="1">
        <v>41716</v>
      </c>
      <c r="O13429"/>
      <c r="P13429"/>
      <c r="Q13429"/>
      <c r="R13429"/>
    </row>
    <row r="13430" spans="1:18" hidden="1" x14ac:dyDescent="0.2">
      <c r="A13430" t="s">
        <v>47927</v>
      </c>
      <c r="B13430" t="s">
        <v>47928</v>
      </c>
      <c r="C13430" t="s">
        <v>47929</v>
      </c>
      <c r="D13430" t="s">
        <v>56</v>
      </c>
      <c r="E13430">
        <v>71724981</v>
      </c>
      <c r="F13430" t="s">
        <v>689</v>
      </c>
      <c r="G13430" t="s">
        <v>366</v>
      </c>
      <c r="H13430">
        <v>28</v>
      </c>
      <c r="I13430" t="s">
        <v>3209</v>
      </c>
      <c r="J13430" t="s">
        <v>47930</v>
      </c>
      <c r="K13430">
        <v>3</v>
      </c>
      <c r="M13430" s="1">
        <v>41942</v>
      </c>
      <c r="N13430" s="1">
        <v>42202</v>
      </c>
      <c r="O13430"/>
      <c r="P13430"/>
      <c r="Q13430"/>
      <c r="R13430"/>
    </row>
    <row r="13431" spans="1:18" x14ac:dyDescent="0.2">
      <c r="A13431" t="s">
        <v>47931</v>
      </c>
      <c r="B13431" t="s">
        <v>47932</v>
      </c>
      <c r="C13431" t="s">
        <v>47933</v>
      </c>
      <c r="D13431" t="s">
        <v>718</v>
      </c>
      <c r="E13431">
        <v>60699922</v>
      </c>
      <c r="F13431" t="s">
        <v>18</v>
      </c>
      <c r="G13431" t="s">
        <v>25</v>
      </c>
      <c r="H13431" t="s">
        <v>89</v>
      </c>
      <c r="I13431" t="s">
        <v>1132</v>
      </c>
      <c r="J13431" t="s">
        <v>1133</v>
      </c>
      <c r="K13431">
        <v>4</v>
      </c>
      <c r="L13431" s="1">
        <v>33970</v>
      </c>
      <c r="M13431" s="1">
        <v>39567</v>
      </c>
      <c r="N13431" s="1">
        <v>42107</v>
      </c>
    </row>
    <row r="13432" spans="1:18" hidden="1" x14ac:dyDescent="0.2">
      <c r="A13432" t="s">
        <v>47934</v>
      </c>
      <c r="B13432" t="s">
        <v>47935</v>
      </c>
      <c r="C13432" t="s">
        <v>47936</v>
      </c>
      <c r="D13432" t="s">
        <v>36</v>
      </c>
      <c r="E13432" t="s">
        <v>43</v>
      </c>
      <c r="F13432" t="s">
        <v>207</v>
      </c>
      <c r="G13432" t="s">
        <v>25</v>
      </c>
      <c r="H13432" t="s">
        <v>64</v>
      </c>
      <c r="I13432" t="s">
        <v>65</v>
      </c>
      <c r="J13432" t="s">
        <v>271</v>
      </c>
      <c r="K13432">
        <v>1</v>
      </c>
      <c r="L13432" s="1">
        <v>40519</v>
      </c>
      <c r="M13432" s="1">
        <v>40603</v>
      </c>
      <c r="N13432" s="1">
        <v>40603</v>
      </c>
      <c r="O13432"/>
      <c r="P13432"/>
      <c r="Q13432"/>
      <c r="R13432"/>
    </row>
    <row r="13433" spans="1:18" hidden="1" x14ac:dyDescent="0.2">
      <c r="A13433" t="s">
        <v>47937</v>
      </c>
      <c r="B13433" t="s">
        <v>47935</v>
      </c>
      <c r="C13433" t="s">
        <v>47938</v>
      </c>
      <c r="D13433" t="s">
        <v>47939</v>
      </c>
      <c r="E13433">
        <v>500000</v>
      </c>
      <c r="F13433" t="s">
        <v>18</v>
      </c>
      <c r="G13433" t="s">
        <v>25</v>
      </c>
      <c r="H13433" t="s">
        <v>158</v>
      </c>
      <c r="I13433" t="s">
        <v>244</v>
      </c>
      <c r="J13433" t="s">
        <v>244</v>
      </c>
      <c r="K13433">
        <v>1</v>
      </c>
      <c r="M13433" s="1">
        <v>42088</v>
      </c>
      <c r="N13433" s="1">
        <v>42088</v>
      </c>
      <c r="O13433"/>
      <c r="P13433"/>
      <c r="Q13433"/>
      <c r="R13433"/>
    </row>
    <row r="13434" spans="1:18" x14ac:dyDescent="0.2">
      <c r="A13434" t="s">
        <v>47940</v>
      </c>
      <c r="B13434" t="s">
        <v>47941</v>
      </c>
      <c r="C13434" t="s">
        <v>47942</v>
      </c>
      <c r="D13434" t="s">
        <v>264</v>
      </c>
      <c r="E13434">
        <v>4826784</v>
      </c>
      <c r="F13434" t="s">
        <v>207</v>
      </c>
      <c r="G13434" t="s">
        <v>57</v>
      </c>
      <c r="H13434" t="s">
        <v>4487</v>
      </c>
      <c r="I13434" t="s">
        <v>6236</v>
      </c>
      <c r="J13434" t="s">
        <v>6236</v>
      </c>
      <c r="K13434">
        <v>3</v>
      </c>
      <c r="L13434" s="1">
        <v>36161</v>
      </c>
      <c r="M13434" s="1">
        <v>39959</v>
      </c>
      <c r="N13434" s="1">
        <v>41382</v>
      </c>
    </row>
    <row r="13435" spans="1:18" x14ac:dyDescent="0.2">
      <c r="A13435" t="s">
        <v>47943</v>
      </c>
      <c r="B13435" t="s">
        <v>47944</v>
      </c>
      <c r="C13435" t="s">
        <v>47945</v>
      </c>
      <c r="D13435" t="s">
        <v>47946</v>
      </c>
      <c r="E13435">
        <v>60000</v>
      </c>
      <c r="F13435" t="s">
        <v>207</v>
      </c>
      <c r="G13435" t="s">
        <v>25</v>
      </c>
      <c r="H13435" t="s">
        <v>121</v>
      </c>
      <c r="I13435" t="s">
        <v>528</v>
      </c>
      <c r="J13435" t="s">
        <v>11122</v>
      </c>
      <c r="K13435">
        <v>1</v>
      </c>
      <c r="L13435" s="1">
        <v>39814</v>
      </c>
      <c r="M13435" s="1">
        <v>40179</v>
      </c>
      <c r="N13435" s="1">
        <v>40179</v>
      </c>
    </row>
    <row r="13436" spans="1:18" hidden="1" x14ac:dyDescent="0.2">
      <c r="A13436" t="s">
        <v>47947</v>
      </c>
      <c r="B13436" t="s">
        <v>47948</v>
      </c>
      <c r="C13436" t="s">
        <v>47949</v>
      </c>
      <c r="D13436" t="s">
        <v>47950</v>
      </c>
      <c r="E13436" t="s">
        <v>43</v>
      </c>
      <c r="F13436" t="s">
        <v>18</v>
      </c>
      <c r="G13436" t="s">
        <v>1138</v>
      </c>
      <c r="H13436">
        <v>21</v>
      </c>
      <c r="I13436" t="s">
        <v>4021</v>
      </c>
      <c r="J13436" t="s">
        <v>4022</v>
      </c>
      <c r="K13436">
        <v>1</v>
      </c>
      <c r="M13436" s="1">
        <v>42095</v>
      </c>
      <c r="N13436" s="1">
        <v>42095</v>
      </c>
      <c r="O13436"/>
      <c r="P13436"/>
      <c r="Q13436"/>
      <c r="R13436"/>
    </row>
    <row r="13437" spans="1:18" x14ac:dyDescent="0.2">
      <c r="A13437" t="s">
        <v>47951</v>
      </c>
      <c r="B13437" t="s">
        <v>47952</v>
      </c>
      <c r="C13437" t="s">
        <v>47953</v>
      </c>
      <c r="D13437" t="s">
        <v>56</v>
      </c>
      <c r="E13437">
        <v>8378011</v>
      </c>
      <c r="F13437" t="s">
        <v>18</v>
      </c>
      <c r="G13437" t="s">
        <v>25</v>
      </c>
      <c r="H13437" t="s">
        <v>64</v>
      </c>
      <c r="I13437" t="s">
        <v>966</v>
      </c>
      <c r="J13437" t="s">
        <v>967</v>
      </c>
      <c r="K13437">
        <v>4</v>
      </c>
      <c r="L13437" s="1">
        <v>32143</v>
      </c>
      <c r="M13437" s="1">
        <v>40038</v>
      </c>
      <c r="N13437" s="1">
        <v>41960</v>
      </c>
    </row>
    <row r="13438" spans="1:18" hidden="1" x14ac:dyDescent="0.2">
      <c r="A13438" t="s">
        <v>47954</v>
      </c>
      <c r="B13438" t="s">
        <v>47955</v>
      </c>
      <c r="C13438" t="s">
        <v>47956</v>
      </c>
      <c r="D13438" t="s">
        <v>5189</v>
      </c>
      <c r="E13438" t="s">
        <v>43</v>
      </c>
      <c r="F13438" t="s">
        <v>18</v>
      </c>
      <c r="G13438" t="s">
        <v>25</v>
      </c>
      <c r="H13438" t="s">
        <v>106</v>
      </c>
      <c r="I13438" t="s">
        <v>107</v>
      </c>
      <c r="J13438" t="s">
        <v>108</v>
      </c>
      <c r="K13438">
        <v>1</v>
      </c>
      <c r="L13438" s="1">
        <v>40179</v>
      </c>
      <c r="M13438" s="1">
        <v>41568</v>
      </c>
      <c r="N13438" s="1">
        <v>41568</v>
      </c>
      <c r="O13438"/>
      <c r="P13438"/>
      <c r="Q13438"/>
      <c r="R13438"/>
    </row>
    <row r="13439" spans="1:18" x14ac:dyDescent="0.2">
      <c r="A13439" t="s">
        <v>47957</v>
      </c>
      <c r="B13439" t="s">
        <v>47958</v>
      </c>
      <c r="C13439" t="s">
        <v>47959</v>
      </c>
      <c r="D13439" t="s">
        <v>47960</v>
      </c>
      <c r="E13439">
        <v>6656887</v>
      </c>
      <c r="F13439" t="s">
        <v>18</v>
      </c>
      <c r="G13439" t="s">
        <v>128</v>
      </c>
      <c r="H13439" t="s">
        <v>129</v>
      </c>
      <c r="I13439" t="s">
        <v>130</v>
      </c>
      <c r="J13439" t="s">
        <v>130</v>
      </c>
      <c r="K13439">
        <v>3</v>
      </c>
      <c r="L13439" s="1">
        <v>39661</v>
      </c>
      <c r="M13439" s="1">
        <v>39814</v>
      </c>
      <c r="N13439" s="1">
        <v>42081</v>
      </c>
    </row>
    <row r="13440" spans="1:18" hidden="1" x14ac:dyDescent="0.2">
      <c r="A13440" t="s">
        <v>47961</v>
      </c>
      <c r="B13440" t="s">
        <v>47962</v>
      </c>
      <c r="C13440" t="s">
        <v>47963</v>
      </c>
      <c r="D13440" t="s">
        <v>1384</v>
      </c>
      <c r="E13440">
        <v>1000000</v>
      </c>
      <c r="F13440" t="s">
        <v>18</v>
      </c>
      <c r="G13440" t="s">
        <v>25</v>
      </c>
      <c r="H13440" t="s">
        <v>64</v>
      </c>
      <c r="I13440" t="s">
        <v>65</v>
      </c>
      <c r="J13440" t="s">
        <v>71</v>
      </c>
      <c r="K13440">
        <v>2</v>
      </c>
      <c r="M13440" s="1">
        <v>41802</v>
      </c>
      <c r="N13440" s="1">
        <v>41918</v>
      </c>
      <c r="O13440"/>
      <c r="P13440"/>
      <c r="Q13440"/>
      <c r="R13440"/>
    </row>
    <row r="13441" spans="1:18" hidden="1" x14ac:dyDescent="0.2">
      <c r="A13441" t="s">
        <v>47964</v>
      </c>
      <c r="B13441" t="s">
        <v>47965</v>
      </c>
      <c r="C13441" t="s">
        <v>47966</v>
      </c>
      <c r="D13441" t="s">
        <v>56</v>
      </c>
      <c r="E13441">
        <v>23000000</v>
      </c>
      <c r="F13441" t="s">
        <v>113</v>
      </c>
      <c r="G13441" t="s">
        <v>25</v>
      </c>
      <c r="H13441" t="s">
        <v>64</v>
      </c>
      <c r="I13441" t="s">
        <v>65</v>
      </c>
      <c r="J13441" t="s">
        <v>4002</v>
      </c>
      <c r="K13441">
        <v>1</v>
      </c>
      <c r="M13441" s="1">
        <v>39436</v>
      </c>
      <c r="N13441" s="1">
        <v>39436</v>
      </c>
      <c r="O13441"/>
      <c r="P13441"/>
      <c r="Q13441"/>
      <c r="R13441"/>
    </row>
    <row r="13442" spans="1:18" x14ac:dyDescent="0.2">
      <c r="A13442" t="s">
        <v>47967</v>
      </c>
      <c r="B13442" t="s">
        <v>47968</v>
      </c>
      <c r="C13442" t="s">
        <v>47969</v>
      </c>
      <c r="D13442" t="s">
        <v>47970</v>
      </c>
      <c r="E13442">
        <v>37900000</v>
      </c>
      <c r="F13442" t="s">
        <v>18</v>
      </c>
      <c r="G13442" t="s">
        <v>25</v>
      </c>
      <c r="H13442" t="s">
        <v>106</v>
      </c>
      <c r="I13442" t="s">
        <v>107</v>
      </c>
      <c r="J13442" t="s">
        <v>108</v>
      </c>
      <c r="K13442">
        <v>4</v>
      </c>
      <c r="L13442" s="1">
        <v>39083</v>
      </c>
      <c r="M13442" s="1">
        <v>39083</v>
      </c>
      <c r="N13442" s="1">
        <v>41708</v>
      </c>
    </row>
    <row r="13443" spans="1:18" x14ac:dyDescent="0.2">
      <c r="A13443" t="s">
        <v>47971</v>
      </c>
      <c r="B13443" t="s">
        <v>47972</v>
      </c>
      <c r="C13443" t="s">
        <v>47973</v>
      </c>
      <c r="D13443" t="s">
        <v>47974</v>
      </c>
      <c r="E13443">
        <v>2473660.1869999999</v>
      </c>
      <c r="F13443" t="s">
        <v>18</v>
      </c>
      <c r="G13443" t="s">
        <v>650</v>
      </c>
      <c r="H13443">
        <v>9</v>
      </c>
      <c r="I13443" t="s">
        <v>2072</v>
      </c>
      <c r="J13443" t="s">
        <v>2072</v>
      </c>
      <c r="K13443">
        <v>2</v>
      </c>
      <c r="L13443" s="1">
        <v>40544</v>
      </c>
      <c r="M13443" s="1">
        <v>40949</v>
      </c>
      <c r="N13443" s="1">
        <v>41948</v>
      </c>
    </row>
    <row r="13444" spans="1:18" hidden="1" x14ac:dyDescent="0.2">
      <c r="A13444" t="s">
        <v>47975</v>
      </c>
      <c r="B13444" t="s">
        <v>47976</v>
      </c>
      <c r="D13444" t="s">
        <v>47977</v>
      </c>
      <c r="E13444" t="s">
        <v>43</v>
      </c>
      <c r="F13444" t="s">
        <v>18</v>
      </c>
      <c r="G13444" t="s">
        <v>25</v>
      </c>
      <c r="H13444" t="s">
        <v>106</v>
      </c>
      <c r="I13444" t="s">
        <v>693</v>
      </c>
      <c r="J13444" t="s">
        <v>47978</v>
      </c>
      <c r="K13444">
        <v>1</v>
      </c>
      <c r="L13444" s="1">
        <v>42005</v>
      </c>
      <c r="M13444" s="1">
        <v>41756</v>
      </c>
      <c r="N13444" s="1">
        <v>41756</v>
      </c>
      <c r="O13444"/>
      <c r="P13444"/>
      <c r="Q13444"/>
      <c r="R13444"/>
    </row>
    <row r="13445" spans="1:18" x14ac:dyDescent="0.2">
      <c r="A13445" t="s">
        <v>47979</v>
      </c>
      <c r="B13445" t="s">
        <v>47980</v>
      </c>
      <c r="C13445" t="s">
        <v>47981</v>
      </c>
      <c r="D13445" t="s">
        <v>47982</v>
      </c>
      <c r="E13445">
        <v>162000000</v>
      </c>
      <c r="F13445" t="s">
        <v>113</v>
      </c>
      <c r="G13445" t="s">
        <v>25</v>
      </c>
      <c r="H13445" t="s">
        <v>64</v>
      </c>
      <c r="I13445" t="s">
        <v>65</v>
      </c>
      <c r="J13445" t="s">
        <v>1103</v>
      </c>
      <c r="K13445">
        <v>2</v>
      </c>
      <c r="L13445" s="1">
        <v>36892</v>
      </c>
      <c r="M13445" s="1">
        <v>38574</v>
      </c>
      <c r="N13445" s="1">
        <v>38971</v>
      </c>
    </row>
    <row r="13446" spans="1:18" x14ac:dyDescent="0.2">
      <c r="A13446" t="s">
        <v>47983</v>
      </c>
      <c r="B13446" t="s">
        <v>47984</v>
      </c>
      <c r="C13446" t="s">
        <v>47985</v>
      </c>
      <c r="D13446" t="s">
        <v>42</v>
      </c>
      <c r="E13446">
        <v>8500000</v>
      </c>
      <c r="F13446" t="s">
        <v>18</v>
      </c>
      <c r="G13446" t="s">
        <v>638</v>
      </c>
      <c r="H13446">
        <v>7</v>
      </c>
      <c r="I13446" t="s">
        <v>929</v>
      </c>
      <c r="J13446" t="s">
        <v>929</v>
      </c>
      <c r="K13446">
        <v>2</v>
      </c>
      <c r="L13446" s="1">
        <v>32509</v>
      </c>
      <c r="M13446" s="1">
        <v>39170</v>
      </c>
      <c r="N13446" s="1">
        <v>39784</v>
      </c>
    </row>
    <row r="13447" spans="1:18" x14ac:dyDescent="0.2">
      <c r="A13447" t="s">
        <v>47986</v>
      </c>
      <c r="B13447" t="s">
        <v>47987</v>
      </c>
      <c r="D13447" t="s">
        <v>56</v>
      </c>
      <c r="E13447">
        <v>1841000</v>
      </c>
      <c r="F13447" t="s">
        <v>18</v>
      </c>
      <c r="G13447" t="s">
        <v>25</v>
      </c>
      <c r="H13447" t="s">
        <v>158</v>
      </c>
      <c r="I13447" t="s">
        <v>244</v>
      </c>
      <c r="J13447" t="s">
        <v>244</v>
      </c>
      <c r="K13447">
        <v>1</v>
      </c>
      <c r="L13447" s="1">
        <v>38353</v>
      </c>
      <c r="M13447" s="1">
        <v>39994</v>
      </c>
      <c r="N13447" s="1">
        <v>39994</v>
      </c>
    </row>
    <row r="13448" spans="1:18" x14ac:dyDescent="0.2">
      <c r="A13448" t="s">
        <v>47988</v>
      </c>
      <c r="B13448" t="s">
        <v>47989</v>
      </c>
      <c r="C13448" t="s">
        <v>47990</v>
      </c>
      <c r="D13448" t="s">
        <v>47991</v>
      </c>
      <c r="E13448">
        <v>1674801.3870000001</v>
      </c>
      <c r="F13448" t="s">
        <v>18</v>
      </c>
      <c r="G13448" t="s">
        <v>276</v>
      </c>
      <c r="H13448">
        <v>17</v>
      </c>
      <c r="I13448" t="s">
        <v>464</v>
      </c>
      <c r="J13448" t="s">
        <v>464</v>
      </c>
      <c r="K13448">
        <v>2</v>
      </c>
      <c r="L13448" s="1">
        <v>41640</v>
      </c>
      <c r="M13448" s="1">
        <v>41877</v>
      </c>
      <c r="N13448" s="1">
        <v>42319</v>
      </c>
    </row>
    <row r="13449" spans="1:18" hidden="1" x14ac:dyDescent="0.2">
      <c r="A13449" t="s">
        <v>47992</v>
      </c>
      <c r="B13449" t="s">
        <v>47993</v>
      </c>
      <c r="C13449" t="s">
        <v>47994</v>
      </c>
      <c r="D13449" t="s">
        <v>1384</v>
      </c>
      <c r="E13449" t="s">
        <v>43</v>
      </c>
      <c r="F13449" t="s">
        <v>18</v>
      </c>
      <c r="G13449" t="s">
        <v>165</v>
      </c>
      <c r="H13449" t="s">
        <v>172</v>
      </c>
      <c r="I13449" t="s">
        <v>173</v>
      </c>
      <c r="J13449" t="s">
        <v>173</v>
      </c>
      <c r="K13449">
        <v>1</v>
      </c>
      <c r="M13449" s="1">
        <v>40808</v>
      </c>
      <c r="N13449" s="1">
        <v>40808</v>
      </c>
      <c r="O13449"/>
      <c r="P13449"/>
      <c r="Q13449"/>
      <c r="R13449"/>
    </row>
    <row r="13450" spans="1:18" x14ac:dyDescent="0.2">
      <c r="A13450" t="s">
        <v>47995</v>
      </c>
      <c r="B13450" t="s">
        <v>47996</v>
      </c>
      <c r="C13450" t="s">
        <v>47997</v>
      </c>
      <c r="D13450" t="s">
        <v>3485</v>
      </c>
      <c r="E13450">
        <v>19049982</v>
      </c>
      <c r="F13450" t="s">
        <v>18</v>
      </c>
      <c r="G13450" t="s">
        <v>25</v>
      </c>
      <c r="H13450" t="s">
        <v>158</v>
      </c>
      <c r="I13450" t="s">
        <v>244</v>
      </c>
      <c r="J13450" t="s">
        <v>327</v>
      </c>
      <c r="K13450">
        <v>2</v>
      </c>
      <c r="L13450" s="1">
        <v>39814</v>
      </c>
      <c r="M13450" s="1">
        <v>41757</v>
      </c>
      <c r="N13450" s="1">
        <v>41981</v>
      </c>
    </row>
    <row r="13451" spans="1:18" hidden="1" x14ac:dyDescent="0.2">
      <c r="A13451" t="s">
        <v>47998</v>
      </c>
      <c r="B13451" t="s">
        <v>47999</v>
      </c>
      <c r="C13451" t="s">
        <v>48000</v>
      </c>
      <c r="D13451" t="s">
        <v>3485</v>
      </c>
      <c r="E13451">
        <v>60000000</v>
      </c>
      <c r="F13451" t="s">
        <v>207</v>
      </c>
      <c r="G13451" t="s">
        <v>25</v>
      </c>
      <c r="H13451" t="s">
        <v>142</v>
      </c>
      <c r="I13451" t="s">
        <v>143</v>
      </c>
      <c r="J13451" t="s">
        <v>143</v>
      </c>
      <c r="K13451">
        <v>1</v>
      </c>
      <c r="M13451" s="1">
        <v>38090</v>
      </c>
      <c r="N13451" s="1">
        <v>38090</v>
      </c>
      <c r="O13451"/>
      <c r="P13451"/>
      <c r="Q13451"/>
      <c r="R13451"/>
    </row>
    <row r="13452" spans="1:18" x14ac:dyDescent="0.2">
      <c r="A13452" t="s">
        <v>48001</v>
      </c>
      <c r="B13452" t="s">
        <v>48002</v>
      </c>
      <c r="C13452" t="s">
        <v>48003</v>
      </c>
      <c r="D13452" t="s">
        <v>48004</v>
      </c>
      <c r="E13452">
        <v>60000</v>
      </c>
      <c r="F13452" t="s">
        <v>18</v>
      </c>
      <c r="G13452" t="s">
        <v>3403</v>
      </c>
      <c r="H13452">
        <v>7</v>
      </c>
      <c r="I13452" t="s">
        <v>3404</v>
      </c>
      <c r="J13452" t="s">
        <v>3404</v>
      </c>
      <c r="K13452">
        <v>1</v>
      </c>
      <c r="L13452" s="1">
        <v>39965</v>
      </c>
      <c r="M13452" s="1">
        <v>39965</v>
      </c>
      <c r="N13452" s="1">
        <v>39965</v>
      </c>
    </row>
    <row r="13453" spans="1:18" hidden="1" x14ac:dyDescent="0.2">
      <c r="A13453" t="s">
        <v>48005</v>
      </c>
      <c r="B13453" t="s">
        <v>48006</v>
      </c>
      <c r="C13453" t="s">
        <v>48007</v>
      </c>
      <c r="D13453" t="s">
        <v>48008</v>
      </c>
      <c r="E13453">
        <v>10000006</v>
      </c>
      <c r="F13453" t="s">
        <v>113</v>
      </c>
      <c r="G13453" t="s">
        <v>25</v>
      </c>
      <c r="H13453" t="s">
        <v>64</v>
      </c>
      <c r="I13453" t="s">
        <v>65</v>
      </c>
      <c r="J13453" t="s">
        <v>606</v>
      </c>
      <c r="K13453">
        <v>1</v>
      </c>
      <c r="M13453" s="1">
        <v>40148</v>
      </c>
      <c r="N13453" s="1">
        <v>40148</v>
      </c>
      <c r="O13453"/>
      <c r="P13453"/>
      <c r="Q13453"/>
      <c r="R13453"/>
    </row>
    <row r="13454" spans="1:18" x14ac:dyDescent="0.2">
      <c r="A13454" t="s">
        <v>48009</v>
      </c>
      <c r="B13454" t="s">
        <v>48010</v>
      </c>
      <c r="D13454" t="s">
        <v>18867</v>
      </c>
      <c r="E13454">
        <v>5500000</v>
      </c>
      <c r="F13454" t="s">
        <v>113</v>
      </c>
      <c r="G13454" t="s">
        <v>25</v>
      </c>
      <c r="H13454" t="s">
        <v>64</v>
      </c>
      <c r="I13454" t="s">
        <v>65</v>
      </c>
      <c r="J13454" t="s">
        <v>1251</v>
      </c>
      <c r="K13454">
        <v>1</v>
      </c>
      <c r="L13454" s="1">
        <v>37257</v>
      </c>
      <c r="M13454" s="1">
        <v>37886</v>
      </c>
      <c r="N13454" s="1">
        <v>37886</v>
      </c>
    </row>
    <row r="13455" spans="1:18" x14ac:dyDescent="0.2">
      <c r="A13455" t="s">
        <v>48011</v>
      </c>
      <c r="B13455" t="s">
        <v>48012</v>
      </c>
      <c r="C13455" t="s">
        <v>48013</v>
      </c>
      <c r="D13455" t="s">
        <v>264</v>
      </c>
      <c r="E13455">
        <v>31480000</v>
      </c>
      <c r="F13455" t="s">
        <v>18</v>
      </c>
      <c r="G13455" t="s">
        <v>25</v>
      </c>
      <c r="H13455" t="s">
        <v>106</v>
      </c>
      <c r="I13455" t="s">
        <v>107</v>
      </c>
      <c r="J13455" t="s">
        <v>108</v>
      </c>
      <c r="K13455">
        <v>2</v>
      </c>
      <c r="L13455" s="1">
        <v>36526</v>
      </c>
      <c r="M13455" s="1">
        <v>38387</v>
      </c>
      <c r="N13455" s="1">
        <v>39638</v>
      </c>
    </row>
    <row r="13456" spans="1:18" x14ac:dyDescent="0.2">
      <c r="A13456" t="s">
        <v>48014</v>
      </c>
      <c r="B13456" t="s">
        <v>48015</v>
      </c>
      <c r="C13456" t="s">
        <v>48016</v>
      </c>
      <c r="D13456" t="s">
        <v>48017</v>
      </c>
      <c r="E13456">
        <v>30000000</v>
      </c>
      <c r="F13456" t="s">
        <v>18</v>
      </c>
      <c r="G13456" t="s">
        <v>25</v>
      </c>
      <c r="H13456" t="s">
        <v>190</v>
      </c>
      <c r="I13456" t="s">
        <v>2188</v>
      </c>
      <c r="J13456" t="s">
        <v>2188</v>
      </c>
      <c r="K13456">
        <v>1</v>
      </c>
      <c r="L13456" s="1">
        <v>41214</v>
      </c>
      <c r="M13456" s="1">
        <v>41816</v>
      </c>
      <c r="N13456" s="1">
        <v>41816</v>
      </c>
    </row>
    <row r="13457" spans="1:18" hidden="1" x14ac:dyDescent="0.2">
      <c r="A13457" t="s">
        <v>48018</v>
      </c>
      <c r="B13457" t="s">
        <v>48019</v>
      </c>
      <c r="C13457" t="s">
        <v>48020</v>
      </c>
      <c r="D13457" t="s">
        <v>12718</v>
      </c>
      <c r="E13457">
        <v>108500000</v>
      </c>
      <c r="F13457" t="s">
        <v>18</v>
      </c>
      <c r="G13457" t="s">
        <v>25</v>
      </c>
      <c r="H13457" t="s">
        <v>64</v>
      </c>
      <c r="I13457" t="s">
        <v>65</v>
      </c>
      <c r="J13457" t="s">
        <v>13284</v>
      </c>
      <c r="K13457">
        <v>2</v>
      </c>
      <c r="M13457" s="1">
        <v>41974</v>
      </c>
      <c r="N13457" s="1">
        <v>42272</v>
      </c>
      <c r="O13457"/>
      <c r="P13457"/>
      <c r="Q13457"/>
      <c r="R13457"/>
    </row>
    <row r="13458" spans="1:18" hidden="1" x14ac:dyDescent="0.2">
      <c r="A13458" t="s">
        <v>48021</v>
      </c>
      <c r="B13458" t="s">
        <v>48022</v>
      </c>
      <c r="C13458" t="s">
        <v>48023</v>
      </c>
      <c r="D13458" t="s">
        <v>993</v>
      </c>
      <c r="E13458" t="s">
        <v>43</v>
      </c>
      <c r="F13458" t="s">
        <v>18</v>
      </c>
      <c r="G13458" t="s">
        <v>25</v>
      </c>
      <c r="H13458" t="s">
        <v>1352</v>
      </c>
      <c r="I13458" t="s">
        <v>1353</v>
      </c>
      <c r="J13458" t="s">
        <v>47118</v>
      </c>
      <c r="K13458">
        <v>1</v>
      </c>
      <c r="L13458" s="1">
        <v>41395</v>
      </c>
      <c r="M13458" s="1">
        <v>42127</v>
      </c>
      <c r="N13458" s="1">
        <v>42127</v>
      </c>
      <c r="O13458"/>
      <c r="P13458"/>
      <c r="Q13458"/>
      <c r="R13458"/>
    </row>
    <row r="13459" spans="1:18" x14ac:dyDescent="0.2">
      <c r="A13459" t="s">
        <v>48024</v>
      </c>
      <c r="B13459" t="s">
        <v>48025</v>
      </c>
      <c r="C13459" t="s">
        <v>48026</v>
      </c>
      <c r="D13459" t="s">
        <v>1384</v>
      </c>
      <c r="E13459">
        <v>450000</v>
      </c>
      <c r="F13459" t="s">
        <v>18</v>
      </c>
      <c r="G13459" t="s">
        <v>25</v>
      </c>
      <c r="H13459" t="s">
        <v>64</v>
      </c>
      <c r="I13459" t="s">
        <v>65</v>
      </c>
      <c r="J13459" t="s">
        <v>2706</v>
      </c>
      <c r="K13459">
        <v>1</v>
      </c>
      <c r="L13459" s="1">
        <v>32874</v>
      </c>
      <c r="M13459" s="1">
        <v>42032</v>
      </c>
      <c r="N13459" s="1">
        <v>42032</v>
      </c>
    </row>
    <row r="13460" spans="1:18" hidden="1" x14ac:dyDescent="0.2">
      <c r="A13460" t="s">
        <v>48027</v>
      </c>
      <c r="B13460" t="s">
        <v>48028</v>
      </c>
      <c r="C13460" t="s">
        <v>48029</v>
      </c>
      <c r="E13460" t="s">
        <v>43</v>
      </c>
      <c r="F13460" t="s">
        <v>18</v>
      </c>
      <c r="G13460" t="s">
        <v>128</v>
      </c>
      <c r="H13460" t="s">
        <v>48030</v>
      </c>
      <c r="I13460" t="s">
        <v>130</v>
      </c>
      <c r="J13460" t="s">
        <v>48031</v>
      </c>
      <c r="K13460">
        <v>1</v>
      </c>
      <c r="M13460" s="1">
        <v>42271</v>
      </c>
      <c r="N13460" s="1">
        <v>42271</v>
      </c>
      <c r="O13460"/>
      <c r="P13460"/>
      <c r="Q13460"/>
      <c r="R13460"/>
    </row>
    <row r="13461" spans="1:18" x14ac:dyDescent="0.2">
      <c r="A13461" t="s">
        <v>48032</v>
      </c>
      <c r="B13461" t="s">
        <v>48033</v>
      </c>
      <c r="C13461" t="s">
        <v>48034</v>
      </c>
      <c r="D13461" t="s">
        <v>48035</v>
      </c>
      <c r="E13461">
        <v>500000</v>
      </c>
      <c r="F13461" t="s">
        <v>18</v>
      </c>
      <c r="G13461" t="s">
        <v>25</v>
      </c>
      <c r="H13461" t="s">
        <v>14405</v>
      </c>
      <c r="I13461" t="s">
        <v>48036</v>
      </c>
      <c r="J13461" t="s">
        <v>48036</v>
      </c>
      <c r="K13461">
        <v>1</v>
      </c>
      <c r="L13461" s="1">
        <v>41275</v>
      </c>
      <c r="M13461" s="1">
        <v>41740</v>
      </c>
      <c r="N13461" s="1">
        <v>41740</v>
      </c>
    </row>
    <row r="13462" spans="1:18" x14ac:dyDescent="0.2">
      <c r="A13462" t="s">
        <v>48037</v>
      </c>
      <c r="B13462" t="s">
        <v>48038</v>
      </c>
      <c r="C13462" t="s">
        <v>48039</v>
      </c>
      <c r="D13462" t="s">
        <v>48040</v>
      </c>
      <c r="E13462">
        <v>250000</v>
      </c>
      <c r="F13462" t="s">
        <v>18</v>
      </c>
      <c r="G13462" t="s">
        <v>25</v>
      </c>
      <c r="H13462" t="s">
        <v>286</v>
      </c>
      <c r="I13462" t="s">
        <v>1030</v>
      </c>
      <c r="J13462" t="s">
        <v>1030</v>
      </c>
      <c r="K13462">
        <v>1</v>
      </c>
      <c r="L13462" s="1">
        <v>35431</v>
      </c>
      <c r="M13462" s="1">
        <v>37408</v>
      </c>
      <c r="N13462" s="1">
        <v>37408</v>
      </c>
    </row>
    <row r="13463" spans="1:18" x14ac:dyDescent="0.2">
      <c r="A13463" t="s">
        <v>48041</v>
      </c>
      <c r="B13463" t="s">
        <v>48042</v>
      </c>
      <c r="C13463" t="s">
        <v>48043</v>
      </c>
      <c r="D13463" t="s">
        <v>48044</v>
      </c>
      <c r="E13463">
        <v>50000</v>
      </c>
      <c r="F13463" t="s">
        <v>18</v>
      </c>
      <c r="K13463">
        <v>1</v>
      </c>
      <c r="L13463" s="1">
        <v>41421</v>
      </c>
      <c r="M13463" s="1">
        <v>41666</v>
      </c>
      <c r="N13463" s="1">
        <v>41666</v>
      </c>
    </row>
    <row r="13464" spans="1:18" x14ac:dyDescent="0.2">
      <c r="A13464" t="s">
        <v>48045</v>
      </c>
      <c r="B13464" t="s">
        <v>48046</v>
      </c>
      <c r="C13464" t="s">
        <v>48047</v>
      </c>
      <c r="D13464" t="s">
        <v>357</v>
      </c>
      <c r="E13464">
        <v>2368582</v>
      </c>
      <c r="F13464" t="s">
        <v>18</v>
      </c>
      <c r="G13464" t="s">
        <v>37</v>
      </c>
      <c r="H13464">
        <v>30</v>
      </c>
      <c r="I13464" t="s">
        <v>2714</v>
      </c>
      <c r="J13464" t="s">
        <v>2714</v>
      </c>
      <c r="K13464">
        <v>1</v>
      </c>
      <c r="L13464" s="1">
        <v>34335</v>
      </c>
      <c r="M13464" s="1">
        <v>36923</v>
      </c>
      <c r="N13464" s="1">
        <v>36923</v>
      </c>
    </row>
    <row r="13465" spans="1:18" x14ac:dyDescent="0.2">
      <c r="A13465" t="s">
        <v>48048</v>
      </c>
      <c r="B13465" t="s">
        <v>48049</v>
      </c>
      <c r="C13465" t="s">
        <v>48050</v>
      </c>
      <c r="D13465" t="s">
        <v>766</v>
      </c>
      <c r="E13465">
        <v>86220000</v>
      </c>
      <c r="F13465" t="s">
        <v>18</v>
      </c>
      <c r="G13465" t="s">
        <v>25</v>
      </c>
      <c r="H13465" t="s">
        <v>44</v>
      </c>
      <c r="I13465" t="s">
        <v>282</v>
      </c>
      <c r="J13465" t="s">
        <v>48051</v>
      </c>
      <c r="K13465">
        <v>5</v>
      </c>
      <c r="L13465" s="1">
        <v>38899</v>
      </c>
      <c r="M13465" s="1">
        <v>39518</v>
      </c>
      <c r="N13465" s="1">
        <v>41516</v>
      </c>
    </row>
    <row r="13466" spans="1:18" hidden="1" x14ac:dyDescent="0.2">
      <c r="A13466" t="s">
        <v>48052</v>
      </c>
      <c r="B13466" t="s">
        <v>48053</v>
      </c>
      <c r="C13466" t="s">
        <v>48054</v>
      </c>
      <c r="D13466" t="s">
        <v>48055</v>
      </c>
      <c r="E13466">
        <v>50000000</v>
      </c>
      <c r="F13466" t="s">
        <v>18</v>
      </c>
      <c r="G13466" t="s">
        <v>25</v>
      </c>
      <c r="H13466" t="s">
        <v>64</v>
      </c>
      <c r="I13466" t="s">
        <v>1221</v>
      </c>
      <c r="J13466" t="s">
        <v>1221</v>
      </c>
      <c r="K13466">
        <v>1</v>
      </c>
      <c r="M13466" s="1">
        <v>41925</v>
      </c>
      <c r="N13466" s="1">
        <v>41925</v>
      </c>
      <c r="O13466"/>
      <c r="P13466"/>
      <c r="Q13466"/>
      <c r="R13466"/>
    </row>
    <row r="13467" spans="1:18" x14ac:dyDescent="0.2">
      <c r="A13467" t="s">
        <v>48056</v>
      </c>
      <c r="B13467" t="s">
        <v>48057</v>
      </c>
      <c r="C13467" t="s">
        <v>48058</v>
      </c>
      <c r="D13467" t="s">
        <v>2199</v>
      </c>
      <c r="E13467">
        <v>411454</v>
      </c>
      <c r="F13467" t="s">
        <v>18</v>
      </c>
      <c r="G13467" t="s">
        <v>2125</v>
      </c>
      <c r="H13467">
        <v>13</v>
      </c>
      <c r="I13467" t="s">
        <v>2126</v>
      </c>
      <c r="J13467" t="s">
        <v>2126</v>
      </c>
      <c r="K13467">
        <v>1</v>
      </c>
      <c r="L13467" s="1">
        <v>41548</v>
      </c>
      <c r="M13467" s="1">
        <v>41773</v>
      </c>
      <c r="N13467" s="1">
        <v>41773</v>
      </c>
    </row>
    <row r="13468" spans="1:18" hidden="1" x14ac:dyDescent="0.2">
      <c r="A13468" t="s">
        <v>48059</v>
      </c>
      <c r="B13468" t="s">
        <v>48060</v>
      </c>
      <c r="C13468" t="s">
        <v>48061</v>
      </c>
      <c r="E13468" t="s">
        <v>43</v>
      </c>
      <c r="F13468" t="s">
        <v>18</v>
      </c>
      <c r="G13468" t="s">
        <v>25</v>
      </c>
      <c r="H13468" t="s">
        <v>64</v>
      </c>
      <c r="I13468" t="s">
        <v>95</v>
      </c>
      <c r="J13468" t="s">
        <v>8360</v>
      </c>
      <c r="K13468">
        <v>1</v>
      </c>
      <c r="M13468" s="1">
        <v>42089</v>
      </c>
      <c r="N13468" s="1">
        <v>42089</v>
      </c>
      <c r="O13468"/>
      <c r="P13468"/>
      <c r="Q13468"/>
      <c r="R13468"/>
    </row>
    <row r="13469" spans="1:18" hidden="1" x14ac:dyDescent="0.2">
      <c r="A13469" t="s">
        <v>48062</v>
      </c>
      <c r="B13469" t="s">
        <v>48063</v>
      </c>
      <c r="C13469" t="s">
        <v>48064</v>
      </c>
      <c r="D13469" t="s">
        <v>48065</v>
      </c>
      <c r="E13469" t="s">
        <v>43</v>
      </c>
      <c r="F13469" t="s">
        <v>18</v>
      </c>
      <c r="G13469" t="s">
        <v>25</v>
      </c>
      <c r="H13469" t="s">
        <v>106</v>
      </c>
      <c r="I13469" t="s">
        <v>107</v>
      </c>
      <c r="J13469" t="s">
        <v>108</v>
      </c>
      <c r="K13469">
        <v>1</v>
      </c>
      <c r="L13469" s="1">
        <v>40909</v>
      </c>
      <c r="M13469" s="1">
        <v>41852</v>
      </c>
      <c r="N13469" s="1">
        <v>41852</v>
      </c>
      <c r="O13469"/>
      <c r="P13469"/>
      <c r="Q13469"/>
      <c r="R13469"/>
    </row>
    <row r="13470" spans="1:18" x14ac:dyDescent="0.2">
      <c r="A13470" t="s">
        <v>48066</v>
      </c>
      <c r="B13470" t="s">
        <v>48067</v>
      </c>
      <c r="C13470" t="s">
        <v>48068</v>
      </c>
      <c r="D13470" t="s">
        <v>75</v>
      </c>
      <c r="E13470">
        <v>356139</v>
      </c>
      <c r="F13470" t="s">
        <v>18</v>
      </c>
      <c r="G13470" t="s">
        <v>341</v>
      </c>
      <c r="H13470">
        <v>11</v>
      </c>
      <c r="I13470" t="s">
        <v>497</v>
      </c>
      <c r="J13470" t="s">
        <v>497</v>
      </c>
      <c r="K13470">
        <v>2</v>
      </c>
      <c r="L13470" s="1">
        <v>40841</v>
      </c>
      <c r="M13470" s="1">
        <v>41344</v>
      </c>
      <c r="N13470" s="1">
        <v>41855</v>
      </c>
    </row>
    <row r="13471" spans="1:18" x14ac:dyDescent="0.2">
      <c r="A13471" t="s">
        <v>48069</v>
      </c>
      <c r="B13471" t="s">
        <v>48070</v>
      </c>
      <c r="C13471" t="s">
        <v>48071</v>
      </c>
      <c r="D13471" t="s">
        <v>39338</v>
      </c>
      <c r="E13471">
        <v>250000</v>
      </c>
      <c r="F13471" t="s">
        <v>18</v>
      </c>
      <c r="G13471" t="s">
        <v>25</v>
      </c>
      <c r="H13471" t="s">
        <v>64</v>
      </c>
      <c r="I13471" t="s">
        <v>95</v>
      </c>
      <c r="J13471" t="s">
        <v>30672</v>
      </c>
      <c r="K13471">
        <v>1</v>
      </c>
      <c r="L13471" s="1">
        <v>41045</v>
      </c>
      <c r="M13471" s="1">
        <v>41981</v>
      </c>
      <c r="N13471" s="1">
        <v>41981</v>
      </c>
    </row>
    <row r="13472" spans="1:18" x14ac:dyDescent="0.2">
      <c r="A13472" t="s">
        <v>48072</v>
      </c>
      <c r="B13472" t="s">
        <v>48073</v>
      </c>
      <c r="C13472" t="s">
        <v>48074</v>
      </c>
      <c r="D13472" t="s">
        <v>48075</v>
      </c>
      <c r="E13472">
        <v>5200000</v>
      </c>
      <c r="F13472" t="s">
        <v>18</v>
      </c>
      <c r="G13472" t="s">
        <v>165</v>
      </c>
      <c r="H13472" t="s">
        <v>5601</v>
      </c>
      <c r="I13472" t="s">
        <v>5805</v>
      </c>
      <c r="J13472" t="s">
        <v>5805</v>
      </c>
      <c r="K13472">
        <v>1</v>
      </c>
      <c r="L13472" s="1">
        <v>39814</v>
      </c>
      <c r="M13472" s="1">
        <v>41729</v>
      </c>
      <c r="N13472" s="1">
        <v>41729</v>
      </c>
    </row>
    <row r="13473" spans="1:18" x14ac:dyDescent="0.2">
      <c r="A13473" t="s">
        <v>48076</v>
      </c>
      <c r="B13473" t="s">
        <v>48077</v>
      </c>
      <c r="C13473" t="s">
        <v>48078</v>
      </c>
      <c r="D13473" t="s">
        <v>48079</v>
      </c>
      <c r="E13473">
        <v>15300000</v>
      </c>
      <c r="F13473" t="s">
        <v>18</v>
      </c>
      <c r="G13473" t="s">
        <v>25</v>
      </c>
      <c r="H13473" t="s">
        <v>106</v>
      </c>
      <c r="I13473" t="s">
        <v>1621</v>
      </c>
      <c r="J13473" t="s">
        <v>47454</v>
      </c>
      <c r="K13473">
        <v>1</v>
      </c>
      <c r="L13473" s="1">
        <v>35125</v>
      </c>
      <c r="M13473" s="1">
        <v>36466</v>
      </c>
      <c r="N13473" s="1">
        <v>36466</v>
      </c>
    </row>
    <row r="13474" spans="1:18" x14ac:dyDescent="0.2">
      <c r="A13474" t="s">
        <v>48080</v>
      </c>
      <c r="B13474" t="s">
        <v>48081</v>
      </c>
      <c r="C13474" t="s">
        <v>48082</v>
      </c>
      <c r="D13474" t="s">
        <v>48083</v>
      </c>
      <c r="E13474">
        <v>40143</v>
      </c>
      <c r="F13474" t="s">
        <v>207</v>
      </c>
      <c r="G13474" t="s">
        <v>4937</v>
      </c>
      <c r="H13474">
        <v>14</v>
      </c>
      <c r="I13474" t="s">
        <v>7761</v>
      </c>
      <c r="J13474" t="s">
        <v>48084</v>
      </c>
      <c r="K13474">
        <v>1</v>
      </c>
      <c r="L13474" s="1">
        <v>41640</v>
      </c>
      <c r="M13474" s="1">
        <v>42064</v>
      </c>
      <c r="N13474" s="1">
        <v>42064</v>
      </c>
    </row>
    <row r="13475" spans="1:18" x14ac:dyDescent="0.2">
      <c r="A13475" t="s">
        <v>48085</v>
      </c>
      <c r="B13475" t="s">
        <v>48086</v>
      </c>
      <c r="C13475" t="s">
        <v>48087</v>
      </c>
      <c r="D13475" t="s">
        <v>48088</v>
      </c>
      <c r="E13475">
        <v>350000</v>
      </c>
      <c r="F13475" t="s">
        <v>18</v>
      </c>
      <c r="G13475" t="s">
        <v>25</v>
      </c>
      <c r="H13475" t="s">
        <v>99</v>
      </c>
      <c r="I13475" t="s">
        <v>100</v>
      </c>
      <c r="J13475" t="s">
        <v>4394</v>
      </c>
      <c r="K13475">
        <v>1</v>
      </c>
      <c r="L13475" s="1">
        <v>41275</v>
      </c>
      <c r="M13475" s="1">
        <v>42285</v>
      </c>
      <c r="N13475" s="1">
        <v>42285</v>
      </c>
    </row>
    <row r="13476" spans="1:18" x14ac:dyDescent="0.2">
      <c r="A13476" t="s">
        <v>48089</v>
      </c>
      <c r="B13476" t="s">
        <v>48090</v>
      </c>
      <c r="C13476" t="s">
        <v>48091</v>
      </c>
      <c r="D13476" t="s">
        <v>48092</v>
      </c>
      <c r="E13476">
        <v>2583723</v>
      </c>
      <c r="F13476" t="s">
        <v>18</v>
      </c>
      <c r="G13476" t="s">
        <v>165</v>
      </c>
      <c r="H13476" t="s">
        <v>5601</v>
      </c>
      <c r="I13476" t="s">
        <v>5805</v>
      </c>
      <c r="J13476" t="s">
        <v>5805</v>
      </c>
      <c r="K13476">
        <v>1</v>
      </c>
      <c r="L13476" s="1">
        <v>40909</v>
      </c>
      <c r="M13476" s="1">
        <v>41892</v>
      </c>
      <c r="N13476" s="1">
        <v>41892</v>
      </c>
    </row>
    <row r="13477" spans="1:18" x14ac:dyDescent="0.2">
      <c r="A13477" t="s">
        <v>48093</v>
      </c>
      <c r="B13477" t="s">
        <v>48094</v>
      </c>
      <c r="C13477" t="s">
        <v>48095</v>
      </c>
      <c r="D13477" t="s">
        <v>2770</v>
      </c>
      <c r="E13477">
        <v>120000</v>
      </c>
      <c r="F13477" t="s">
        <v>18</v>
      </c>
      <c r="K13477">
        <v>1</v>
      </c>
      <c r="L13477" s="1">
        <v>42005</v>
      </c>
      <c r="M13477" s="1">
        <v>42164</v>
      </c>
      <c r="N13477" s="1">
        <v>42164</v>
      </c>
    </row>
    <row r="13478" spans="1:18" hidden="1" x14ac:dyDescent="0.2">
      <c r="A13478" t="s">
        <v>48096</v>
      </c>
      <c r="B13478" t="s">
        <v>48097</v>
      </c>
      <c r="C13478" t="s">
        <v>48098</v>
      </c>
      <c r="D13478" t="s">
        <v>48099</v>
      </c>
      <c r="E13478" t="s">
        <v>43</v>
      </c>
      <c r="F13478" t="s">
        <v>18</v>
      </c>
      <c r="G13478" t="s">
        <v>25</v>
      </c>
      <c r="H13478" t="s">
        <v>121</v>
      </c>
      <c r="I13478" t="s">
        <v>528</v>
      </c>
      <c r="J13478" t="s">
        <v>634</v>
      </c>
      <c r="K13478">
        <v>2</v>
      </c>
      <c r="L13478" s="1">
        <v>39083</v>
      </c>
      <c r="M13478" s="1">
        <v>40774</v>
      </c>
      <c r="N13478" s="1">
        <v>40813</v>
      </c>
      <c r="O13478"/>
      <c r="P13478"/>
      <c r="Q13478"/>
      <c r="R13478"/>
    </row>
    <row r="13479" spans="1:18" hidden="1" x14ac:dyDescent="0.2">
      <c r="A13479" t="s">
        <v>48100</v>
      </c>
      <c r="B13479" t="s">
        <v>48101</v>
      </c>
      <c r="C13479" t="s">
        <v>48102</v>
      </c>
      <c r="D13479" t="s">
        <v>7015</v>
      </c>
      <c r="E13479" t="s">
        <v>43</v>
      </c>
      <c r="F13479" t="s">
        <v>18</v>
      </c>
      <c r="G13479" t="s">
        <v>1062</v>
      </c>
      <c r="H13479">
        <v>2</v>
      </c>
      <c r="I13479" t="s">
        <v>1736</v>
      </c>
      <c r="J13479" t="s">
        <v>1736</v>
      </c>
      <c r="K13479">
        <v>2</v>
      </c>
      <c r="L13479" s="1">
        <v>38596</v>
      </c>
      <c r="M13479" s="1">
        <v>38596</v>
      </c>
      <c r="N13479" s="1">
        <v>39326</v>
      </c>
      <c r="O13479"/>
      <c r="P13479"/>
      <c r="Q13479"/>
      <c r="R13479"/>
    </row>
    <row r="13480" spans="1:18" x14ac:dyDescent="0.2">
      <c r="A13480" t="s">
        <v>48103</v>
      </c>
      <c r="B13480" t="s">
        <v>48104</v>
      </c>
      <c r="C13480" t="s">
        <v>48105</v>
      </c>
      <c r="D13480" t="s">
        <v>48106</v>
      </c>
      <c r="E13480">
        <v>500012</v>
      </c>
      <c r="F13480" t="s">
        <v>18</v>
      </c>
      <c r="G13480" t="s">
        <v>25</v>
      </c>
      <c r="H13480" t="s">
        <v>64</v>
      </c>
      <c r="I13480" t="s">
        <v>966</v>
      </c>
      <c r="J13480" t="s">
        <v>3239</v>
      </c>
      <c r="K13480">
        <v>1</v>
      </c>
      <c r="L13480" s="1">
        <v>37987</v>
      </c>
      <c r="M13480" s="1">
        <v>40553</v>
      </c>
      <c r="N13480" s="1">
        <v>40553</v>
      </c>
    </row>
    <row r="13481" spans="1:18" hidden="1" x14ac:dyDescent="0.2">
      <c r="A13481" t="s">
        <v>48107</v>
      </c>
      <c r="B13481" t="s">
        <v>48108</v>
      </c>
      <c r="C13481" t="s">
        <v>48109</v>
      </c>
      <c r="E13481" t="s">
        <v>43</v>
      </c>
      <c r="F13481" t="s">
        <v>18</v>
      </c>
      <c r="G13481" t="s">
        <v>57</v>
      </c>
      <c r="H13481" t="s">
        <v>202</v>
      </c>
      <c r="I13481" t="s">
        <v>203</v>
      </c>
      <c r="J13481" t="s">
        <v>203</v>
      </c>
      <c r="K13481">
        <v>1</v>
      </c>
      <c r="L13481" s="1">
        <v>41487</v>
      </c>
      <c r="M13481" s="1">
        <v>41644</v>
      </c>
      <c r="N13481" s="1">
        <v>41644</v>
      </c>
      <c r="O13481"/>
      <c r="P13481"/>
      <c r="Q13481"/>
      <c r="R13481"/>
    </row>
    <row r="13482" spans="1:18" x14ac:dyDescent="0.2">
      <c r="A13482" t="s">
        <v>48110</v>
      </c>
      <c r="B13482" t="s">
        <v>48111</v>
      </c>
      <c r="C13482" t="s">
        <v>48112</v>
      </c>
      <c r="D13482" t="s">
        <v>75</v>
      </c>
      <c r="E13482">
        <v>350000</v>
      </c>
      <c r="F13482" t="s">
        <v>18</v>
      </c>
      <c r="G13482" t="s">
        <v>19</v>
      </c>
      <c r="H13482">
        <v>19</v>
      </c>
      <c r="I13482" t="s">
        <v>474</v>
      </c>
      <c r="J13482" t="s">
        <v>474</v>
      </c>
      <c r="K13482">
        <v>2</v>
      </c>
      <c r="L13482" s="1">
        <v>40544</v>
      </c>
      <c r="M13482" s="1">
        <v>41348</v>
      </c>
      <c r="N13482" s="1">
        <v>41954</v>
      </c>
    </row>
    <row r="13483" spans="1:18" x14ac:dyDescent="0.2">
      <c r="A13483" t="s">
        <v>48113</v>
      </c>
      <c r="B13483" t="s">
        <v>48114</v>
      </c>
      <c r="C13483" t="s">
        <v>48115</v>
      </c>
      <c r="D13483" t="s">
        <v>15784</v>
      </c>
      <c r="E13483">
        <v>175000</v>
      </c>
      <c r="F13483" t="s">
        <v>207</v>
      </c>
      <c r="G13483" t="s">
        <v>25</v>
      </c>
      <c r="H13483" t="s">
        <v>190</v>
      </c>
      <c r="I13483" t="s">
        <v>2188</v>
      </c>
      <c r="J13483" t="s">
        <v>41322</v>
      </c>
      <c r="K13483">
        <v>1</v>
      </c>
      <c r="L13483" s="1">
        <v>39753</v>
      </c>
      <c r="M13483" s="1">
        <v>39814</v>
      </c>
      <c r="N13483" s="1">
        <v>39814</v>
      </c>
    </row>
    <row r="13484" spans="1:18" hidden="1" x14ac:dyDescent="0.2">
      <c r="A13484" t="s">
        <v>48116</v>
      </c>
      <c r="B13484" t="s">
        <v>48117</v>
      </c>
      <c r="C13484" t="s">
        <v>48118</v>
      </c>
      <c r="E13484" t="s">
        <v>43</v>
      </c>
      <c r="F13484" t="s">
        <v>18</v>
      </c>
      <c r="G13484" t="s">
        <v>165</v>
      </c>
      <c r="H13484" t="s">
        <v>166</v>
      </c>
      <c r="I13484" t="s">
        <v>167</v>
      </c>
      <c r="J13484" t="s">
        <v>167</v>
      </c>
      <c r="K13484">
        <v>1</v>
      </c>
      <c r="L13484" s="1">
        <v>40544</v>
      </c>
      <c r="M13484" s="1">
        <v>40977</v>
      </c>
      <c r="N13484" s="1">
        <v>40977</v>
      </c>
      <c r="O13484"/>
      <c r="P13484"/>
      <c r="Q13484"/>
      <c r="R13484"/>
    </row>
    <row r="13485" spans="1:18" hidden="1" x14ac:dyDescent="0.2">
      <c r="A13485" t="s">
        <v>48119</v>
      </c>
      <c r="B13485" t="s">
        <v>48120</v>
      </c>
      <c r="C13485" t="s">
        <v>48121</v>
      </c>
      <c r="D13485" t="s">
        <v>48122</v>
      </c>
      <c r="E13485">
        <v>3700000</v>
      </c>
      <c r="F13485" t="s">
        <v>18</v>
      </c>
      <c r="G13485" t="s">
        <v>552</v>
      </c>
      <c r="H13485">
        <v>31</v>
      </c>
      <c r="I13485" t="s">
        <v>48123</v>
      </c>
      <c r="J13485" t="s">
        <v>48123</v>
      </c>
      <c r="K13485">
        <v>1</v>
      </c>
      <c r="M13485" s="1">
        <v>41905</v>
      </c>
      <c r="N13485" s="1">
        <v>41905</v>
      </c>
      <c r="O13485"/>
      <c r="P13485"/>
      <c r="Q13485"/>
      <c r="R13485"/>
    </row>
    <row r="13486" spans="1:18" x14ac:dyDescent="0.2">
      <c r="A13486" t="s">
        <v>48124</v>
      </c>
      <c r="B13486" t="s">
        <v>48125</v>
      </c>
      <c r="C13486" t="s">
        <v>48126</v>
      </c>
      <c r="D13486" t="s">
        <v>1247</v>
      </c>
      <c r="E13486">
        <v>7000000</v>
      </c>
      <c r="F13486" t="s">
        <v>18</v>
      </c>
      <c r="K13486">
        <v>1</v>
      </c>
      <c r="L13486" s="1">
        <v>41913</v>
      </c>
      <c r="M13486" s="1">
        <v>41905</v>
      </c>
      <c r="N13486" s="1">
        <v>41905</v>
      </c>
    </row>
    <row r="13487" spans="1:18" x14ac:dyDescent="0.2">
      <c r="A13487" t="s">
        <v>48127</v>
      </c>
      <c r="B13487" t="s">
        <v>48128</v>
      </c>
      <c r="C13487" t="s">
        <v>48129</v>
      </c>
      <c r="D13487" t="s">
        <v>48130</v>
      </c>
      <c r="E13487">
        <v>15500000</v>
      </c>
      <c r="F13487" t="s">
        <v>18</v>
      </c>
      <c r="G13487" t="s">
        <v>25</v>
      </c>
      <c r="H13487" t="s">
        <v>64</v>
      </c>
      <c r="I13487" t="s">
        <v>65</v>
      </c>
      <c r="J13487" t="s">
        <v>71</v>
      </c>
      <c r="K13487">
        <v>2</v>
      </c>
      <c r="L13487" s="1">
        <v>41395</v>
      </c>
      <c r="M13487" s="1">
        <v>41422</v>
      </c>
      <c r="N13487" s="1">
        <v>41667</v>
      </c>
    </row>
    <row r="13488" spans="1:18" x14ac:dyDescent="0.2">
      <c r="A13488" t="s">
        <v>48131</v>
      </c>
      <c r="B13488" t="s">
        <v>48132</v>
      </c>
      <c r="C13488" t="s">
        <v>48133</v>
      </c>
      <c r="D13488" t="s">
        <v>48134</v>
      </c>
      <c r="E13488">
        <v>36000000</v>
      </c>
      <c r="F13488" t="s">
        <v>113</v>
      </c>
      <c r="G13488" t="s">
        <v>25</v>
      </c>
      <c r="H13488" t="s">
        <v>64</v>
      </c>
      <c r="I13488" t="s">
        <v>65</v>
      </c>
      <c r="J13488" t="s">
        <v>1103</v>
      </c>
      <c r="K13488">
        <v>4</v>
      </c>
      <c r="L13488" s="1">
        <v>39448</v>
      </c>
      <c r="M13488" s="1">
        <v>39448</v>
      </c>
      <c r="N13488" s="1">
        <v>40709</v>
      </c>
    </row>
    <row r="13489" spans="1:18" x14ac:dyDescent="0.2">
      <c r="A13489" t="s">
        <v>48135</v>
      </c>
      <c r="B13489" t="s">
        <v>48136</v>
      </c>
      <c r="D13489" t="s">
        <v>17720</v>
      </c>
      <c r="E13489">
        <v>14382422</v>
      </c>
      <c r="F13489" t="s">
        <v>18</v>
      </c>
      <c r="G13489" t="s">
        <v>25</v>
      </c>
      <c r="H13489" t="s">
        <v>64</v>
      </c>
      <c r="I13489" t="s">
        <v>65</v>
      </c>
      <c r="J13489" t="s">
        <v>984</v>
      </c>
      <c r="K13489">
        <v>3</v>
      </c>
      <c r="L13489" s="1">
        <v>40544</v>
      </c>
      <c r="M13489" s="1">
        <v>41183</v>
      </c>
      <c r="N13489" s="1">
        <v>41988</v>
      </c>
    </row>
    <row r="13490" spans="1:18" x14ac:dyDescent="0.2">
      <c r="A13490" t="s">
        <v>48137</v>
      </c>
      <c r="B13490" t="s">
        <v>48138</v>
      </c>
      <c r="C13490" t="s">
        <v>48139</v>
      </c>
      <c r="D13490" t="s">
        <v>544</v>
      </c>
      <c r="E13490">
        <v>1500000</v>
      </c>
      <c r="F13490" t="s">
        <v>207</v>
      </c>
      <c r="G13490" t="s">
        <v>25</v>
      </c>
      <c r="H13490" t="s">
        <v>64</v>
      </c>
      <c r="I13490" t="s">
        <v>65</v>
      </c>
      <c r="J13490" t="s">
        <v>71</v>
      </c>
      <c r="K13490">
        <v>1</v>
      </c>
      <c r="L13490" s="1">
        <v>41000</v>
      </c>
      <c r="M13490" s="1">
        <v>41173</v>
      </c>
      <c r="N13490" s="1">
        <v>41173</v>
      </c>
    </row>
    <row r="13491" spans="1:18" x14ac:dyDescent="0.2">
      <c r="A13491" t="s">
        <v>48140</v>
      </c>
      <c r="B13491" t="s">
        <v>48141</v>
      </c>
      <c r="C13491" t="s">
        <v>48142</v>
      </c>
      <c r="D13491" t="s">
        <v>48143</v>
      </c>
      <c r="E13491">
        <v>80000</v>
      </c>
      <c r="F13491" t="s">
        <v>18</v>
      </c>
      <c r="G13491" t="s">
        <v>1126</v>
      </c>
      <c r="H13491">
        <v>5</v>
      </c>
      <c r="I13491" t="s">
        <v>1294</v>
      </c>
      <c r="J13491" t="s">
        <v>48144</v>
      </c>
      <c r="K13491">
        <v>1</v>
      </c>
      <c r="L13491" s="1">
        <v>41260</v>
      </c>
      <c r="M13491" s="1">
        <v>41794</v>
      </c>
      <c r="N13491" s="1">
        <v>41794</v>
      </c>
    </row>
    <row r="13492" spans="1:18" x14ac:dyDescent="0.2">
      <c r="A13492" t="s">
        <v>48145</v>
      </c>
      <c r="B13492" t="s">
        <v>48146</v>
      </c>
      <c r="C13492" t="s">
        <v>48147</v>
      </c>
      <c r="D13492" t="s">
        <v>48148</v>
      </c>
      <c r="E13492">
        <v>24841531.73</v>
      </c>
      <c r="F13492" t="s">
        <v>18</v>
      </c>
      <c r="G13492" t="s">
        <v>1062</v>
      </c>
      <c r="H13492">
        <v>13</v>
      </c>
      <c r="I13492" t="s">
        <v>1698</v>
      </c>
      <c r="J13492" t="s">
        <v>48149</v>
      </c>
      <c r="K13492">
        <v>1</v>
      </c>
      <c r="L13492" s="1">
        <v>40909</v>
      </c>
      <c r="M13492" s="1">
        <v>41060</v>
      </c>
      <c r="N13492" s="1">
        <v>41060</v>
      </c>
    </row>
    <row r="13493" spans="1:18" x14ac:dyDescent="0.2">
      <c r="A13493" t="s">
        <v>48150</v>
      </c>
      <c r="B13493" t="s">
        <v>48151</v>
      </c>
      <c r="C13493" t="s">
        <v>48152</v>
      </c>
      <c r="D13493" t="s">
        <v>75</v>
      </c>
      <c r="E13493">
        <v>9500000</v>
      </c>
      <c r="F13493" t="s">
        <v>18</v>
      </c>
      <c r="G13493" t="s">
        <v>25</v>
      </c>
      <c r="H13493" t="s">
        <v>1330</v>
      </c>
      <c r="I13493" t="s">
        <v>1331</v>
      </c>
      <c r="J13493" t="s">
        <v>1331</v>
      </c>
      <c r="K13493">
        <v>2</v>
      </c>
      <c r="L13493" s="1">
        <v>41640</v>
      </c>
      <c r="M13493" s="1">
        <v>41842</v>
      </c>
      <c r="N13493" s="1">
        <v>42087</v>
      </c>
    </row>
    <row r="13494" spans="1:18" hidden="1" x14ac:dyDescent="0.2">
      <c r="A13494" t="s">
        <v>48153</v>
      </c>
      <c r="B13494" t="s">
        <v>48154</v>
      </c>
      <c r="D13494" t="s">
        <v>285</v>
      </c>
      <c r="E13494" t="s">
        <v>43</v>
      </c>
      <c r="F13494" t="s">
        <v>18</v>
      </c>
      <c r="G13494" t="s">
        <v>25</v>
      </c>
      <c r="H13494" t="s">
        <v>1234</v>
      </c>
      <c r="I13494" t="s">
        <v>1235</v>
      </c>
      <c r="J13494" t="s">
        <v>4532</v>
      </c>
      <c r="K13494">
        <v>1</v>
      </c>
      <c r="L13494" s="1">
        <v>41962</v>
      </c>
      <c r="M13494" s="1">
        <v>41962</v>
      </c>
      <c r="N13494" s="1">
        <v>41962</v>
      </c>
      <c r="O13494"/>
      <c r="P13494"/>
      <c r="Q13494"/>
      <c r="R13494"/>
    </row>
    <row r="13495" spans="1:18" hidden="1" x14ac:dyDescent="0.2">
      <c r="A13495" t="s">
        <v>48155</v>
      </c>
      <c r="B13495" t="s">
        <v>48156</v>
      </c>
      <c r="D13495" t="s">
        <v>48157</v>
      </c>
      <c r="E13495" t="s">
        <v>43</v>
      </c>
      <c r="F13495" t="s">
        <v>18</v>
      </c>
      <c r="G13495" t="s">
        <v>25</v>
      </c>
      <c r="H13495" t="s">
        <v>527</v>
      </c>
      <c r="I13495" t="s">
        <v>528</v>
      </c>
      <c r="J13495" t="s">
        <v>529</v>
      </c>
      <c r="K13495">
        <v>1</v>
      </c>
      <c r="L13495" s="1">
        <v>41334</v>
      </c>
      <c r="M13495" s="1">
        <v>41569</v>
      </c>
      <c r="N13495" s="1">
        <v>41569</v>
      </c>
      <c r="O13495"/>
      <c r="P13495"/>
      <c r="Q13495"/>
      <c r="R13495"/>
    </row>
    <row r="13496" spans="1:18" x14ac:dyDescent="0.2">
      <c r="A13496" t="s">
        <v>48158</v>
      </c>
      <c r="B13496" t="s">
        <v>48159</v>
      </c>
      <c r="C13496" t="s">
        <v>48160</v>
      </c>
      <c r="D13496" t="s">
        <v>36</v>
      </c>
      <c r="E13496">
        <v>165000</v>
      </c>
      <c r="F13496" t="s">
        <v>18</v>
      </c>
      <c r="G13496" t="s">
        <v>76</v>
      </c>
      <c r="H13496">
        <v>12</v>
      </c>
      <c r="K13496">
        <v>3</v>
      </c>
      <c r="L13496" s="1">
        <v>40909</v>
      </c>
      <c r="M13496" s="1">
        <v>41242</v>
      </c>
      <c r="N13496" s="1">
        <v>41518</v>
      </c>
    </row>
    <row r="13497" spans="1:18" x14ac:dyDescent="0.2">
      <c r="A13497" t="s">
        <v>48161</v>
      </c>
      <c r="B13497" t="s">
        <v>48162</v>
      </c>
      <c r="C13497" t="s">
        <v>48163</v>
      </c>
      <c r="D13497" t="s">
        <v>48164</v>
      </c>
      <c r="E13497">
        <v>1100000</v>
      </c>
      <c r="F13497" t="s">
        <v>113</v>
      </c>
      <c r="G13497" t="s">
        <v>25</v>
      </c>
      <c r="H13497" t="s">
        <v>64</v>
      </c>
      <c r="I13497" t="s">
        <v>65</v>
      </c>
      <c r="J13497" t="s">
        <v>71</v>
      </c>
      <c r="K13497">
        <v>1</v>
      </c>
      <c r="L13497" s="1">
        <v>39814</v>
      </c>
      <c r="M13497" s="1">
        <v>40003</v>
      </c>
      <c r="N13497" s="1">
        <v>40003</v>
      </c>
    </row>
    <row r="13498" spans="1:18" hidden="1" x14ac:dyDescent="0.2">
      <c r="A13498" t="s">
        <v>48165</v>
      </c>
      <c r="B13498" t="s">
        <v>48166</v>
      </c>
      <c r="C13498" t="s">
        <v>48167</v>
      </c>
      <c r="D13498" t="s">
        <v>94</v>
      </c>
      <c r="E13498" t="s">
        <v>43</v>
      </c>
      <c r="F13498" t="s">
        <v>689</v>
      </c>
      <c r="G13498" t="s">
        <v>25</v>
      </c>
      <c r="H13498" t="s">
        <v>106</v>
      </c>
      <c r="I13498" t="s">
        <v>107</v>
      </c>
      <c r="J13498" t="s">
        <v>108</v>
      </c>
      <c r="K13498">
        <v>1</v>
      </c>
      <c r="M13498" s="1">
        <v>40569</v>
      </c>
      <c r="N13498" s="1">
        <v>40569</v>
      </c>
      <c r="O13498"/>
      <c r="P13498"/>
      <c r="Q13498"/>
      <c r="R13498"/>
    </row>
    <row r="13499" spans="1:18" x14ac:dyDescent="0.2">
      <c r="A13499" t="s">
        <v>48168</v>
      </c>
      <c r="B13499" t="s">
        <v>48169</v>
      </c>
      <c r="C13499" t="s">
        <v>48170</v>
      </c>
      <c r="D13499" t="s">
        <v>48171</v>
      </c>
      <c r="E13499">
        <v>3500000</v>
      </c>
      <c r="F13499" t="s">
        <v>18</v>
      </c>
      <c r="G13499" t="s">
        <v>458</v>
      </c>
      <c r="H13499">
        <v>48</v>
      </c>
      <c r="I13499" t="s">
        <v>459</v>
      </c>
      <c r="J13499" t="s">
        <v>459</v>
      </c>
      <c r="K13499">
        <v>2</v>
      </c>
      <c r="L13499" s="1">
        <v>40909</v>
      </c>
      <c r="M13499" s="1">
        <v>41473</v>
      </c>
      <c r="N13499" s="1">
        <v>41849</v>
      </c>
    </row>
    <row r="13500" spans="1:18" x14ac:dyDescent="0.2">
      <c r="A13500" t="s">
        <v>48172</v>
      </c>
      <c r="B13500" t="s">
        <v>48173</v>
      </c>
      <c r="C13500" t="s">
        <v>48174</v>
      </c>
      <c r="D13500" t="s">
        <v>48175</v>
      </c>
      <c r="E13500">
        <v>3100000</v>
      </c>
      <c r="F13500" t="s">
        <v>18</v>
      </c>
      <c r="G13500" t="s">
        <v>406</v>
      </c>
      <c r="H13500">
        <v>40</v>
      </c>
      <c r="I13500" t="s">
        <v>980</v>
      </c>
      <c r="J13500" t="s">
        <v>980</v>
      </c>
      <c r="K13500">
        <v>2</v>
      </c>
      <c r="L13500" s="1">
        <v>41548</v>
      </c>
      <c r="M13500" s="1">
        <v>41757</v>
      </c>
      <c r="N13500" s="1">
        <v>42115</v>
      </c>
    </row>
    <row r="13501" spans="1:18" x14ac:dyDescent="0.2">
      <c r="A13501" t="s">
        <v>48176</v>
      </c>
      <c r="B13501" t="s">
        <v>48177</v>
      </c>
      <c r="C13501" t="s">
        <v>48178</v>
      </c>
      <c r="D13501" t="s">
        <v>48179</v>
      </c>
      <c r="E13501">
        <v>116000000</v>
      </c>
      <c r="F13501" t="s">
        <v>18</v>
      </c>
      <c r="G13501" t="s">
        <v>25</v>
      </c>
      <c r="H13501" t="s">
        <v>64</v>
      </c>
      <c r="I13501" t="s">
        <v>65</v>
      </c>
      <c r="J13501" t="s">
        <v>66</v>
      </c>
      <c r="K13501">
        <v>6</v>
      </c>
      <c r="L13501" s="1">
        <v>39815</v>
      </c>
      <c r="M13501" s="1">
        <v>39814</v>
      </c>
      <c r="N13501" s="1">
        <v>41816</v>
      </c>
    </row>
    <row r="13502" spans="1:18" x14ac:dyDescent="0.2">
      <c r="A13502" t="s">
        <v>48180</v>
      </c>
      <c r="B13502" t="s">
        <v>48181</v>
      </c>
      <c r="C13502" t="s">
        <v>48182</v>
      </c>
      <c r="D13502" t="s">
        <v>48183</v>
      </c>
      <c r="E13502">
        <v>1740690</v>
      </c>
      <c r="F13502" t="s">
        <v>18</v>
      </c>
      <c r="G13502" t="s">
        <v>1062</v>
      </c>
      <c r="H13502">
        <v>6</v>
      </c>
      <c r="I13502" t="s">
        <v>11733</v>
      </c>
      <c r="J13502" t="s">
        <v>11733</v>
      </c>
      <c r="K13502">
        <v>4</v>
      </c>
      <c r="L13502" s="1">
        <v>40968</v>
      </c>
      <c r="M13502" s="1">
        <v>41200</v>
      </c>
      <c r="N13502" s="1">
        <v>41520</v>
      </c>
    </row>
    <row r="13503" spans="1:18" hidden="1" x14ac:dyDescent="0.2">
      <c r="A13503" t="s">
        <v>48184</v>
      </c>
      <c r="B13503" t="s">
        <v>48185</v>
      </c>
      <c r="C13503" t="s">
        <v>48186</v>
      </c>
      <c r="D13503" t="s">
        <v>48187</v>
      </c>
      <c r="E13503" t="s">
        <v>43</v>
      </c>
      <c r="F13503" t="s">
        <v>18</v>
      </c>
      <c r="G13503" t="s">
        <v>1062</v>
      </c>
      <c r="H13503">
        <v>13</v>
      </c>
      <c r="I13503" t="s">
        <v>1698</v>
      </c>
      <c r="J13503" t="s">
        <v>48188</v>
      </c>
      <c r="K13503">
        <v>3</v>
      </c>
      <c r="L13503" s="1">
        <v>40891</v>
      </c>
      <c r="M13503" s="1">
        <v>41266</v>
      </c>
      <c r="N13503" s="1">
        <v>42179</v>
      </c>
      <c r="O13503"/>
      <c r="P13503"/>
      <c r="Q13503"/>
      <c r="R13503"/>
    </row>
    <row r="13504" spans="1:18" x14ac:dyDescent="0.2">
      <c r="A13504" t="s">
        <v>48189</v>
      </c>
      <c r="B13504" t="s">
        <v>48190</v>
      </c>
      <c r="C13504" t="s">
        <v>48191</v>
      </c>
      <c r="D13504" t="s">
        <v>42</v>
      </c>
      <c r="E13504">
        <v>2000000</v>
      </c>
      <c r="F13504" t="s">
        <v>207</v>
      </c>
      <c r="G13504" t="s">
        <v>25</v>
      </c>
      <c r="H13504" t="s">
        <v>64</v>
      </c>
      <c r="I13504" t="s">
        <v>65</v>
      </c>
      <c r="J13504" t="s">
        <v>240</v>
      </c>
      <c r="K13504">
        <v>1</v>
      </c>
      <c r="L13504" s="1">
        <v>39814</v>
      </c>
      <c r="M13504" s="1">
        <v>40140</v>
      </c>
      <c r="N13504" s="1">
        <v>40140</v>
      </c>
    </row>
    <row r="13505" spans="1:18" x14ac:dyDescent="0.2">
      <c r="A13505" t="s">
        <v>48192</v>
      </c>
      <c r="B13505" t="s">
        <v>48193</v>
      </c>
      <c r="C13505" t="s">
        <v>48194</v>
      </c>
      <c r="D13505" t="s">
        <v>48195</v>
      </c>
      <c r="E13505">
        <v>22600000</v>
      </c>
      <c r="F13505" t="s">
        <v>18</v>
      </c>
      <c r="G13505" t="s">
        <v>25</v>
      </c>
      <c r="H13505" t="s">
        <v>64</v>
      </c>
      <c r="I13505" t="s">
        <v>65</v>
      </c>
      <c r="J13505" t="s">
        <v>71</v>
      </c>
      <c r="K13505">
        <v>2</v>
      </c>
      <c r="L13505" s="1">
        <v>38151</v>
      </c>
      <c r="M13505" s="1">
        <v>40779</v>
      </c>
      <c r="N13505" s="1">
        <v>41143</v>
      </c>
    </row>
    <row r="13506" spans="1:18" x14ac:dyDescent="0.2">
      <c r="A13506" t="s">
        <v>48196</v>
      </c>
      <c r="B13506" t="s">
        <v>48197</v>
      </c>
      <c r="C13506" t="s">
        <v>48198</v>
      </c>
      <c r="D13506" t="s">
        <v>544</v>
      </c>
      <c r="E13506">
        <v>130213</v>
      </c>
      <c r="F13506" t="s">
        <v>18</v>
      </c>
      <c r="G13506" t="s">
        <v>39942</v>
      </c>
      <c r="H13506">
        <v>18</v>
      </c>
      <c r="I13506" t="s">
        <v>39943</v>
      </c>
      <c r="J13506" t="s">
        <v>39943</v>
      </c>
      <c r="K13506">
        <v>3</v>
      </c>
      <c r="L13506" s="1">
        <v>40909</v>
      </c>
      <c r="M13506" s="1">
        <v>40913</v>
      </c>
      <c r="N13506" s="1">
        <v>41131</v>
      </c>
    </row>
    <row r="13507" spans="1:18" x14ac:dyDescent="0.2">
      <c r="A13507" t="s">
        <v>48199</v>
      </c>
      <c r="B13507" t="s">
        <v>48200</v>
      </c>
      <c r="D13507" t="s">
        <v>42000</v>
      </c>
      <c r="E13507">
        <v>1220077.5970000001</v>
      </c>
      <c r="F13507" t="s">
        <v>207</v>
      </c>
      <c r="K13507">
        <v>1</v>
      </c>
      <c r="L13507" s="1">
        <v>37987</v>
      </c>
      <c r="M13507" s="1">
        <v>38336</v>
      </c>
      <c r="N13507" s="1">
        <v>38336</v>
      </c>
    </row>
    <row r="13508" spans="1:18" x14ac:dyDescent="0.2">
      <c r="A13508" t="s">
        <v>48201</v>
      </c>
      <c r="B13508" t="s">
        <v>48202</v>
      </c>
      <c r="C13508" t="s">
        <v>48203</v>
      </c>
      <c r="D13508" t="s">
        <v>48204</v>
      </c>
      <c r="E13508">
        <v>6000000</v>
      </c>
      <c r="F13508" t="s">
        <v>18</v>
      </c>
      <c r="G13508" t="s">
        <v>128</v>
      </c>
      <c r="H13508" t="s">
        <v>2589</v>
      </c>
      <c r="I13508" t="s">
        <v>2590</v>
      </c>
      <c r="J13508" t="s">
        <v>2590</v>
      </c>
      <c r="K13508">
        <v>2</v>
      </c>
      <c r="L13508" s="1">
        <v>39722</v>
      </c>
      <c r="M13508" s="1">
        <v>40849</v>
      </c>
      <c r="N13508" s="1">
        <v>41712</v>
      </c>
    </row>
    <row r="13509" spans="1:18" x14ac:dyDescent="0.2">
      <c r="A13509" t="s">
        <v>48205</v>
      </c>
      <c r="B13509" t="s">
        <v>48206</v>
      </c>
      <c r="C13509" t="s">
        <v>48207</v>
      </c>
      <c r="D13509" t="s">
        <v>766</v>
      </c>
      <c r="E13509">
        <v>113993598</v>
      </c>
      <c r="F13509" t="s">
        <v>18</v>
      </c>
      <c r="G13509" t="s">
        <v>25</v>
      </c>
      <c r="H13509" t="s">
        <v>64</v>
      </c>
      <c r="I13509" t="s">
        <v>65</v>
      </c>
      <c r="J13509" t="s">
        <v>723</v>
      </c>
      <c r="K13509">
        <v>7</v>
      </c>
      <c r="L13509" s="1">
        <v>39083</v>
      </c>
      <c r="M13509" s="1">
        <v>39839</v>
      </c>
      <c r="N13509" s="1">
        <v>41849</v>
      </c>
    </row>
    <row r="13510" spans="1:18" x14ac:dyDescent="0.2">
      <c r="A13510" t="s">
        <v>48208</v>
      </c>
      <c r="B13510" t="s">
        <v>48209</v>
      </c>
      <c r="C13510" t="s">
        <v>48210</v>
      </c>
      <c r="D13510" t="s">
        <v>48211</v>
      </c>
      <c r="E13510">
        <v>850000</v>
      </c>
      <c r="F13510" t="s">
        <v>18</v>
      </c>
      <c r="G13510" t="s">
        <v>25</v>
      </c>
      <c r="H13510" t="s">
        <v>106</v>
      </c>
      <c r="I13510" t="s">
        <v>107</v>
      </c>
      <c r="J13510" t="s">
        <v>108</v>
      </c>
      <c r="K13510">
        <v>2</v>
      </c>
      <c r="L13510" s="1">
        <v>41470</v>
      </c>
      <c r="M13510" s="1">
        <v>41518</v>
      </c>
      <c r="N13510" s="1">
        <v>42058</v>
      </c>
    </row>
    <row r="13511" spans="1:18" x14ac:dyDescent="0.2">
      <c r="A13511" t="s">
        <v>48212</v>
      </c>
      <c r="B13511" t="s">
        <v>48213</v>
      </c>
      <c r="C13511" t="s">
        <v>48214</v>
      </c>
      <c r="D13511" t="s">
        <v>235</v>
      </c>
      <c r="E13511">
        <v>103795000</v>
      </c>
      <c r="F13511" t="s">
        <v>18</v>
      </c>
      <c r="G13511" t="s">
        <v>25</v>
      </c>
      <c r="H13511" t="s">
        <v>64</v>
      </c>
      <c r="I13511" t="s">
        <v>65</v>
      </c>
      <c r="J13511" t="s">
        <v>4026</v>
      </c>
      <c r="K13511">
        <v>6</v>
      </c>
      <c r="L13511" s="1">
        <v>39448</v>
      </c>
      <c r="M13511" s="1">
        <v>40253</v>
      </c>
      <c r="N13511" s="1">
        <v>41767</v>
      </c>
    </row>
    <row r="13512" spans="1:18" hidden="1" x14ac:dyDescent="0.2">
      <c r="A13512" t="s">
        <v>48215</v>
      </c>
      <c r="B13512" t="s">
        <v>48216</v>
      </c>
      <c r="C13512" t="s">
        <v>48217</v>
      </c>
      <c r="D13512" t="s">
        <v>48218</v>
      </c>
      <c r="E13512">
        <v>18000</v>
      </c>
      <c r="F13512" t="s">
        <v>18</v>
      </c>
      <c r="G13512" t="s">
        <v>25</v>
      </c>
      <c r="H13512" t="s">
        <v>158</v>
      </c>
      <c r="I13512" t="s">
        <v>244</v>
      </c>
      <c r="J13512" t="s">
        <v>244</v>
      </c>
      <c r="K13512">
        <v>1</v>
      </c>
      <c r="M13512" s="1">
        <v>41426</v>
      </c>
      <c r="N13512" s="1">
        <v>41426</v>
      </c>
      <c r="O13512"/>
      <c r="P13512"/>
      <c r="Q13512"/>
      <c r="R13512"/>
    </row>
    <row r="13513" spans="1:18" hidden="1" x14ac:dyDescent="0.2">
      <c r="A13513" t="s">
        <v>48219</v>
      </c>
      <c r="B13513" t="s">
        <v>48220</v>
      </c>
      <c r="C13513" t="s">
        <v>48221</v>
      </c>
      <c r="D13513" t="s">
        <v>285</v>
      </c>
      <c r="E13513">
        <v>1100000</v>
      </c>
      <c r="F13513" t="s">
        <v>18</v>
      </c>
      <c r="G13513" t="s">
        <v>25</v>
      </c>
      <c r="H13513" t="s">
        <v>1272</v>
      </c>
      <c r="I13513" t="s">
        <v>1273</v>
      </c>
      <c r="J13513" t="s">
        <v>48222</v>
      </c>
      <c r="K13513">
        <v>1</v>
      </c>
      <c r="M13513" s="1">
        <v>40133</v>
      </c>
      <c r="N13513" s="1">
        <v>40133</v>
      </c>
      <c r="O13513"/>
      <c r="P13513"/>
      <c r="Q13513"/>
      <c r="R13513"/>
    </row>
    <row r="13514" spans="1:18" x14ac:dyDescent="0.2">
      <c r="A13514" t="s">
        <v>48223</v>
      </c>
      <c r="B13514" t="s">
        <v>48224</v>
      </c>
      <c r="C13514" t="s">
        <v>48225</v>
      </c>
      <c r="D13514" t="s">
        <v>48226</v>
      </c>
      <c r="E13514">
        <v>450000</v>
      </c>
      <c r="F13514" t="s">
        <v>18</v>
      </c>
      <c r="G13514" t="s">
        <v>25</v>
      </c>
      <c r="H13514" t="s">
        <v>286</v>
      </c>
      <c r="I13514" t="s">
        <v>874</v>
      </c>
      <c r="J13514" t="s">
        <v>875</v>
      </c>
      <c r="K13514">
        <v>2</v>
      </c>
      <c r="L13514" s="1">
        <v>41699</v>
      </c>
      <c r="M13514" s="1">
        <v>41699</v>
      </c>
      <c r="N13514" s="1">
        <v>41894</v>
      </c>
    </row>
    <row r="13515" spans="1:18" x14ac:dyDescent="0.2">
      <c r="A13515" t="s">
        <v>48227</v>
      </c>
      <c r="B13515" t="s">
        <v>48228</v>
      </c>
      <c r="C13515" t="s">
        <v>48229</v>
      </c>
      <c r="D13515" t="s">
        <v>48230</v>
      </c>
      <c r="E13515">
        <v>20000000</v>
      </c>
      <c r="F13515" t="s">
        <v>113</v>
      </c>
      <c r="G13515" t="s">
        <v>25</v>
      </c>
      <c r="H13515" t="s">
        <v>64</v>
      </c>
      <c r="I13515" t="s">
        <v>65</v>
      </c>
      <c r="J13515" t="s">
        <v>114</v>
      </c>
      <c r="K13515">
        <v>1</v>
      </c>
      <c r="L13515" t="s">
        <v>39490</v>
      </c>
      <c r="M13515" s="1">
        <v>37635</v>
      </c>
      <c r="N13515" s="1">
        <v>37635</v>
      </c>
    </row>
    <row r="13516" spans="1:18" x14ac:dyDescent="0.2">
      <c r="A13516" t="s">
        <v>48231</v>
      </c>
      <c r="B13516" t="s">
        <v>48232</v>
      </c>
      <c r="D13516" t="s">
        <v>56</v>
      </c>
      <c r="E13516">
        <v>2350479</v>
      </c>
      <c r="F13516" t="s">
        <v>18</v>
      </c>
      <c r="G13516" t="s">
        <v>25</v>
      </c>
      <c r="H13516" t="s">
        <v>158</v>
      </c>
      <c r="I13516" t="s">
        <v>244</v>
      </c>
      <c r="J13516" t="s">
        <v>358</v>
      </c>
      <c r="K13516">
        <v>1</v>
      </c>
      <c r="L13516" s="1">
        <v>40909</v>
      </c>
      <c r="M13516" s="1">
        <v>42200</v>
      </c>
      <c r="N13516" s="1">
        <v>42200</v>
      </c>
    </row>
    <row r="13517" spans="1:18" x14ac:dyDescent="0.2">
      <c r="A13517" t="s">
        <v>48233</v>
      </c>
      <c r="B13517" t="s">
        <v>48234</v>
      </c>
      <c r="C13517" t="s">
        <v>48235</v>
      </c>
      <c r="D13517" t="s">
        <v>1503</v>
      </c>
      <c r="E13517">
        <v>9500000</v>
      </c>
      <c r="F13517" t="s">
        <v>113</v>
      </c>
      <c r="G13517" t="s">
        <v>25</v>
      </c>
      <c r="H13517" t="s">
        <v>106</v>
      </c>
      <c r="I13517" t="s">
        <v>107</v>
      </c>
      <c r="J13517" t="s">
        <v>108</v>
      </c>
      <c r="K13517">
        <v>1</v>
      </c>
      <c r="L13517" s="1">
        <v>36892</v>
      </c>
      <c r="M13517" s="1">
        <v>38698</v>
      </c>
      <c r="N13517" s="1">
        <v>38698</v>
      </c>
    </row>
    <row r="13518" spans="1:18" x14ac:dyDescent="0.2">
      <c r="A13518" t="s">
        <v>48236</v>
      </c>
      <c r="B13518" t="s">
        <v>48237</v>
      </c>
      <c r="C13518" t="s">
        <v>48238</v>
      </c>
      <c r="D13518" t="s">
        <v>48239</v>
      </c>
      <c r="E13518">
        <v>67435732</v>
      </c>
      <c r="F13518" t="s">
        <v>18</v>
      </c>
      <c r="G13518" t="s">
        <v>25</v>
      </c>
      <c r="H13518" t="s">
        <v>158</v>
      </c>
      <c r="I13518" t="s">
        <v>244</v>
      </c>
      <c r="J13518" t="s">
        <v>1714</v>
      </c>
      <c r="K13518">
        <v>7</v>
      </c>
      <c r="L13518" s="1">
        <v>39083</v>
      </c>
      <c r="M13518" s="1">
        <v>40544</v>
      </c>
      <c r="N13518" s="1">
        <v>42272</v>
      </c>
    </row>
    <row r="13519" spans="1:18" hidden="1" x14ac:dyDescent="0.2">
      <c r="A13519" t="s">
        <v>48240</v>
      </c>
      <c r="B13519" t="s">
        <v>48241</v>
      </c>
      <c r="C13519" t="s">
        <v>48242</v>
      </c>
      <c r="D13519" t="s">
        <v>70</v>
      </c>
      <c r="E13519" t="s">
        <v>43</v>
      </c>
      <c r="F13519" t="s">
        <v>18</v>
      </c>
      <c r="G13519" t="s">
        <v>128</v>
      </c>
      <c r="H13519" t="s">
        <v>129</v>
      </c>
      <c r="I13519" t="s">
        <v>130</v>
      </c>
      <c r="J13519" t="s">
        <v>130</v>
      </c>
      <c r="K13519">
        <v>1</v>
      </c>
      <c r="L13519" s="1">
        <v>41468</v>
      </c>
      <c r="M13519" s="1">
        <v>41486</v>
      </c>
      <c r="N13519" s="1">
        <v>41486</v>
      </c>
      <c r="O13519"/>
      <c r="P13519"/>
      <c r="Q13519"/>
      <c r="R13519"/>
    </row>
    <row r="13520" spans="1:18" x14ac:dyDescent="0.2">
      <c r="A13520" t="s">
        <v>48243</v>
      </c>
      <c r="B13520" t="s">
        <v>48244</v>
      </c>
      <c r="C13520" t="s">
        <v>48245</v>
      </c>
      <c r="D13520" t="s">
        <v>48246</v>
      </c>
      <c r="E13520">
        <v>1500000</v>
      </c>
      <c r="F13520" t="s">
        <v>18</v>
      </c>
      <c r="G13520" t="s">
        <v>25</v>
      </c>
      <c r="H13520" t="s">
        <v>106</v>
      </c>
      <c r="I13520" t="s">
        <v>107</v>
      </c>
      <c r="J13520" t="s">
        <v>108</v>
      </c>
      <c r="K13520">
        <v>1</v>
      </c>
      <c r="L13520" s="1">
        <v>41487</v>
      </c>
      <c r="M13520" s="1">
        <v>41487</v>
      </c>
      <c r="N13520" s="1">
        <v>41487</v>
      </c>
    </row>
    <row r="13521" spans="1:18" x14ac:dyDescent="0.2">
      <c r="A13521" t="s">
        <v>48247</v>
      </c>
      <c r="B13521" t="s">
        <v>48248</v>
      </c>
      <c r="C13521" t="s">
        <v>48249</v>
      </c>
      <c r="D13521" t="s">
        <v>48250</v>
      </c>
      <c r="E13521">
        <v>16833.1276</v>
      </c>
      <c r="F13521" t="s">
        <v>18</v>
      </c>
      <c r="G13521" t="s">
        <v>19</v>
      </c>
      <c r="H13521">
        <v>16</v>
      </c>
      <c r="I13521" t="s">
        <v>7937</v>
      </c>
      <c r="J13521" t="s">
        <v>7937</v>
      </c>
      <c r="K13521">
        <v>1</v>
      </c>
      <c r="L13521" s="1">
        <v>41355</v>
      </c>
      <c r="M13521" s="1">
        <v>41447</v>
      </c>
      <c r="N13521" s="1">
        <v>41447</v>
      </c>
    </row>
    <row r="13522" spans="1:18" x14ac:dyDescent="0.2">
      <c r="A13522" t="s">
        <v>48251</v>
      </c>
      <c r="B13522" t="s">
        <v>48252</v>
      </c>
      <c r="C13522" t="s">
        <v>48253</v>
      </c>
      <c r="D13522" t="s">
        <v>48254</v>
      </c>
      <c r="E13522">
        <v>4566441.727</v>
      </c>
      <c r="F13522" t="s">
        <v>18</v>
      </c>
      <c r="G13522" t="s">
        <v>128</v>
      </c>
      <c r="K13522">
        <v>1</v>
      </c>
      <c r="L13522" s="1">
        <v>35065</v>
      </c>
      <c r="M13522" s="1">
        <v>41768</v>
      </c>
      <c r="N13522" s="1">
        <v>41768</v>
      </c>
    </row>
    <row r="13523" spans="1:18" x14ac:dyDescent="0.2">
      <c r="A13523" t="s">
        <v>48255</v>
      </c>
      <c r="B13523" t="s">
        <v>48256</v>
      </c>
      <c r="C13523" t="s">
        <v>48257</v>
      </c>
      <c r="D13523" t="s">
        <v>32579</v>
      </c>
      <c r="E13523">
        <v>169000000</v>
      </c>
      <c r="F13523" t="s">
        <v>18</v>
      </c>
      <c r="G13523" t="s">
        <v>25</v>
      </c>
      <c r="H13523" t="s">
        <v>64</v>
      </c>
      <c r="I13523" t="s">
        <v>65</v>
      </c>
      <c r="J13523" t="s">
        <v>1160</v>
      </c>
      <c r="K13523">
        <v>7</v>
      </c>
      <c r="L13523" s="1">
        <v>38718</v>
      </c>
      <c r="M13523" s="1">
        <v>39154</v>
      </c>
      <c r="N13523" s="1">
        <v>42156</v>
      </c>
    </row>
    <row r="13524" spans="1:18" hidden="1" x14ac:dyDescent="0.2">
      <c r="A13524" t="s">
        <v>48258</v>
      </c>
      <c r="B13524" t="s">
        <v>48259</v>
      </c>
      <c r="D13524" t="s">
        <v>21731</v>
      </c>
      <c r="E13524">
        <v>75000</v>
      </c>
      <c r="F13524" t="s">
        <v>18</v>
      </c>
      <c r="G13524" t="s">
        <v>25</v>
      </c>
      <c r="K13524">
        <v>1</v>
      </c>
      <c r="M13524" s="1">
        <v>38526</v>
      </c>
      <c r="N13524" s="1">
        <v>38526</v>
      </c>
      <c r="O13524"/>
      <c r="P13524"/>
      <c r="Q13524"/>
      <c r="R13524"/>
    </row>
    <row r="13525" spans="1:18" x14ac:dyDescent="0.2">
      <c r="A13525" t="s">
        <v>48260</v>
      </c>
      <c r="B13525" t="s">
        <v>48261</v>
      </c>
      <c r="C13525" t="s">
        <v>48262</v>
      </c>
      <c r="D13525" t="s">
        <v>75</v>
      </c>
      <c r="E13525">
        <v>1418000000</v>
      </c>
      <c r="F13525" t="s">
        <v>18</v>
      </c>
      <c r="G13525" t="s">
        <v>341</v>
      </c>
      <c r="H13525">
        <v>11</v>
      </c>
      <c r="I13525" t="s">
        <v>497</v>
      </c>
      <c r="J13525" t="s">
        <v>497</v>
      </c>
      <c r="K13525">
        <v>5</v>
      </c>
      <c r="L13525" s="1">
        <v>40179</v>
      </c>
      <c r="M13525" s="1">
        <v>40352</v>
      </c>
      <c r="N13525" s="1">
        <v>42157</v>
      </c>
    </row>
    <row r="13526" spans="1:18" x14ac:dyDescent="0.2">
      <c r="A13526" t="s">
        <v>48263</v>
      </c>
      <c r="B13526" t="s">
        <v>48264</v>
      </c>
      <c r="C13526" t="s">
        <v>48265</v>
      </c>
      <c r="D13526" t="s">
        <v>40484</v>
      </c>
      <c r="E13526">
        <v>500000</v>
      </c>
      <c r="F13526" t="s">
        <v>18</v>
      </c>
      <c r="G13526" t="s">
        <v>479</v>
      </c>
      <c r="I13526" t="s">
        <v>480</v>
      </c>
      <c r="J13526" t="s">
        <v>480</v>
      </c>
      <c r="K13526">
        <v>1</v>
      </c>
      <c r="L13526" s="1">
        <v>41459</v>
      </c>
      <c r="M13526" s="1">
        <v>41549</v>
      </c>
      <c r="N13526" s="1">
        <v>41549</v>
      </c>
    </row>
    <row r="13527" spans="1:18" hidden="1" x14ac:dyDescent="0.2">
      <c r="A13527" t="s">
        <v>48266</v>
      </c>
      <c r="B13527" t="s">
        <v>48267</v>
      </c>
      <c r="C13527" t="s">
        <v>48268</v>
      </c>
      <c r="E13527" t="s">
        <v>43</v>
      </c>
      <c r="F13527" t="s">
        <v>18</v>
      </c>
      <c r="K13527">
        <v>1</v>
      </c>
      <c r="M13527" s="1">
        <v>42054</v>
      </c>
      <c r="N13527" s="1">
        <v>42054</v>
      </c>
      <c r="O13527"/>
      <c r="P13527"/>
      <c r="Q13527"/>
      <c r="R13527"/>
    </row>
    <row r="13528" spans="1:18" x14ac:dyDescent="0.2">
      <c r="A13528" t="s">
        <v>48269</v>
      </c>
      <c r="B13528" t="s">
        <v>48270</v>
      </c>
      <c r="C13528" t="s">
        <v>48271</v>
      </c>
      <c r="D13528" t="s">
        <v>48272</v>
      </c>
      <c r="E13528">
        <v>1000000</v>
      </c>
      <c r="F13528" t="s">
        <v>18</v>
      </c>
      <c r="G13528" t="s">
        <v>25</v>
      </c>
      <c r="H13528" t="s">
        <v>64</v>
      </c>
      <c r="I13528" t="s">
        <v>4639</v>
      </c>
      <c r="J13528" t="s">
        <v>25225</v>
      </c>
      <c r="K13528">
        <v>1</v>
      </c>
      <c r="L13528" s="1">
        <v>40351</v>
      </c>
      <c r="M13528" s="1">
        <v>40380</v>
      </c>
      <c r="N13528" s="1">
        <v>40380</v>
      </c>
    </row>
    <row r="13529" spans="1:18" hidden="1" x14ac:dyDescent="0.2">
      <c r="A13529" t="s">
        <v>48273</v>
      </c>
      <c r="B13529" t="s">
        <v>48274</v>
      </c>
      <c r="C13529" t="s">
        <v>48275</v>
      </c>
      <c r="D13529" t="s">
        <v>5311</v>
      </c>
      <c r="E13529" t="s">
        <v>43</v>
      </c>
      <c r="F13529" t="s">
        <v>18</v>
      </c>
      <c r="G13529" t="s">
        <v>25</v>
      </c>
      <c r="H13529" t="s">
        <v>545</v>
      </c>
      <c r="I13529" t="s">
        <v>546</v>
      </c>
      <c r="J13529" t="s">
        <v>11733</v>
      </c>
      <c r="K13529">
        <v>1</v>
      </c>
      <c r="L13529" s="1">
        <v>40544</v>
      </c>
      <c r="M13529" s="1">
        <v>40878</v>
      </c>
      <c r="N13529" s="1">
        <v>40878</v>
      </c>
      <c r="O13529"/>
      <c r="P13529"/>
      <c r="Q13529"/>
      <c r="R13529"/>
    </row>
    <row r="13530" spans="1:18" hidden="1" x14ac:dyDescent="0.2">
      <c r="A13530" t="s">
        <v>48276</v>
      </c>
      <c r="B13530" t="s">
        <v>48277</v>
      </c>
      <c r="C13530" t="s">
        <v>48278</v>
      </c>
      <c r="D13530" t="s">
        <v>48279</v>
      </c>
      <c r="E13530" t="s">
        <v>43</v>
      </c>
      <c r="F13530" t="s">
        <v>18</v>
      </c>
      <c r="G13530" t="s">
        <v>1062</v>
      </c>
      <c r="H13530">
        <v>7</v>
      </c>
      <c r="I13530" t="s">
        <v>10876</v>
      </c>
      <c r="J13530" t="s">
        <v>10876</v>
      </c>
      <c r="K13530">
        <v>2</v>
      </c>
      <c r="L13530" s="1">
        <v>39873</v>
      </c>
      <c r="M13530" s="1">
        <v>40366</v>
      </c>
      <c r="N13530" s="1">
        <v>41011</v>
      </c>
      <c r="O13530"/>
      <c r="P13530"/>
      <c r="Q13530"/>
      <c r="R13530"/>
    </row>
    <row r="13531" spans="1:18" x14ac:dyDescent="0.2">
      <c r="A13531" t="s">
        <v>48280</v>
      </c>
      <c r="B13531" t="s">
        <v>48281</v>
      </c>
      <c r="C13531" t="s">
        <v>48282</v>
      </c>
      <c r="D13531" t="s">
        <v>933</v>
      </c>
      <c r="E13531">
        <v>4200000</v>
      </c>
      <c r="F13531" t="s">
        <v>18</v>
      </c>
      <c r="G13531" t="s">
        <v>25</v>
      </c>
      <c r="H13531" t="s">
        <v>64</v>
      </c>
      <c r="I13531" t="s">
        <v>65</v>
      </c>
      <c r="J13531" t="s">
        <v>71</v>
      </c>
      <c r="K13531">
        <v>1</v>
      </c>
      <c r="L13531" s="1">
        <v>40909</v>
      </c>
      <c r="M13531" s="1">
        <v>41031</v>
      </c>
      <c r="N13531" s="1">
        <v>41031</v>
      </c>
    </row>
    <row r="13532" spans="1:18" x14ac:dyDescent="0.2">
      <c r="A13532" t="s">
        <v>48283</v>
      </c>
      <c r="B13532" t="s">
        <v>48284</v>
      </c>
      <c r="C13532" t="s">
        <v>48285</v>
      </c>
      <c r="D13532" t="s">
        <v>544</v>
      </c>
      <c r="E13532">
        <v>40000</v>
      </c>
      <c r="F13532" t="s">
        <v>18</v>
      </c>
      <c r="G13532" t="s">
        <v>25</v>
      </c>
      <c r="H13532" t="s">
        <v>106</v>
      </c>
      <c r="I13532" t="s">
        <v>107</v>
      </c>
      <c r="J13532" t="s">
        <v>108</v>
      </c>
      <c r="K13532">
        <v>1</v>
      </c>
      <c r="L13532" s="1">
        <v>40179</v>
      </c>
      <c r="M13532" s="1">
        <v>40877</v>
      </c>
      <c r="N13532" s="1">
        <v>40877</v>
      </c>
    </row>
    <row r="13533" spans="1:18" x14ac:dyDescent="0.2">
      <c r="A13533" t="s">
        <v>48286</v>
      </c>
      <c r="B13533" t="s">
        <v>48287</v>
      </c>
      <c r="D13533" t="s">
        <v>48288</v>
      </c>
      <c r="E13533">
        <v>50000</v>
      </c>
      <c r="F13533" t="s">
        <v>18</v>
      </c>
      <c r="G13533" t="s">
        <v>479</v>
      </c>
      <c r="I13533" t="s">
        <v>480</v>
      </c>
      <c r="J13533" t="s">
        <v>480</v>
      </c>
      <c r="K13533">
        <v>1</v>
      </c>
      <c r="L13533" s="1">
        <v>40544</v>
      </c>
      <c r="M13533" s="1">
        <v>40544</v>
      </c>
      <c r="N13533" s="1">
        <v>40544</v>
      </c>
    </row>
    <row r="13534" spans="1:18" hidden="1" x14ac:dyDescent="0.2">
      <c r="A13534" t="s">
        <v>48289</v>
      </c>
      <c r="B13534" t="s">
        <v>48290</v>
      </c>
      <c r="C13534" t="s">
        <v>48291</v>
      </c>
      <c r="E13534" t="s">
        <v>43</v>
      </c>
      <c r="F13534" t="s">
        <v>207</v>
      </c>
      <c r="K13534">
        <v>1</v>
      </c>
      <c r="L13534" s="1">
        <v>42064</v>
      </c>
      <c r="M13534" s="1">
        <v>42098</v>
      </c>
      <c r="N13534" s="1">
        <v>42098</v>
      </c>
      <c r="O13534"/>
      <c r="P13534"/>
      <c r="Q13534"/>
      <c r="R13534"/>
    </row>
    <row r="13535" spans="1:18" x14ac:dyDescent="0.2">
      <c r="A13535" t="s">
        <v>48292</v>
      </c>
      <c r="B13535" t="s">
        <v>48293</v>
      </c>
      <c r="C13535" t="s">
        <v>48294</v>
      </c>
      <c r="D13535" t="s">
        <v>48295</v>
      </c>
      <c r="E13535">
        <v>150000</v>
      </c>
      <c r="F13535" t="s">
        <v>18</v>
      </c>
      <c r="G13535" t="s">
        <v>25</v>
      </c>
      <c r="H13535" t="s">
        <v>1080</v>
      </c>
      <c r="I13535" t="s">
        <v>1081</v>
      </c>
      <c r="J13535" t="s">
        <v>48296</v>
      </c>
      <c r="K13535">
        <v>1</v>
      </c>
      <c r="L13535" s="1">
        <v>41193</v>
      </c>
      <c r="M13535" s="1">
        <v>41572</v>
      </c>
      <c r="N13535" s="1">
        <v>41572</v>
      </c>
    </row>
    <row r="13536" spans="1:18" x14ac:dyDescent="0.2">
      <c r="A13536" t="s">
        <v>48297</v>
      </c>
      <c r="B13536" t="s">
        <v>48298</v>
      </c>
      <c r="C13536" t="s">
        <v>48294</v>
      </c>
      <c r="D13536" t="s">
        <v>40484</v>
      </c>
      <c r="E13536">
        <v>54000000</v>
      </c>
      <c r="F13536" t="s">
        <v>18</v>
      </c>
      <c r="G13536" t="s">
        <v>25</v>
      </c>
      <c r="H13536" t="s">
        <v>790</v>
      </c>
      <c r="I13536" t="s">
        <v>18181</v>
      </c>
      <c r="J13536" t="s">
        <v>48299</v>
      </c>
      <c r="K13536">
        <v>1</v>
      </c>
      <c r="L13536" s="1">
        <v>37834</v>
      </c>
      <c r="M13536" s="1">
        <v>40836</v>
      </c>
      <c r="N13536" s="1">
        <v>40836</v>
      </c>
    </row>
    <row r="13537" spans="1:18" hidden="1" x14ac:dyDescent="0.2">
      <c r="A13537" t="s">
        <v>48300</v>
      </c>
      <c r="B13537" t="s">
        <v>48301</v>
      </c>
      <c r="C13537" t="s">
        <v>48294</v>
      </c>
      <c r="D13537" t="s">
        <v>48302</v>
      </c>
      <c r="E13537" t="s">
        <v>43</v>
      </c>
      <c r="F13537" t="s">
        <v>18</v>
      </c>
      <c r="G13537" t="s">
        <v>25</v>
      </c>
      <c r="H13537" t="s">
        <v>3993</v>
      </c>
      <c r="I13537" t="s">
        <v>3163</v>
      </c>
      <c r="J13537" t="s">
        <v>3163</v>
      </c>
      <c r="K13537">
        <v>1</v>
      </c>
      <c r="L13537" s="1">
        <v>41532</v>
      </c>
      <c r="M13537" s="1">
        <v>42040</v>
      </c>
      <c r="N13537" s="1">
        <v>42040</v>
      </c>
      <c r="O13537"/>
      <c r="P13537"/>
      <c r="Q13537"/>
      <c r="R13537"/>
    </row>
    <row r="13538" spans="1:18" x14ac:dyDescent="0.2">
      <c r="A13538" t="s">
        <v>48303</v>
      </c>
      <c r="B13538" t="s">
        <v>48304</v>
      </c>
      <c r="C13538" t="s">
        <v>48305</v>
      </c>
      <c r="D13538" t="s">
        <v>75</v>
      </c>
      <c r="E13538">
        <v>100000</v>
      </c>
      <c r="F13538" t="s">
        <v>18</v>
      </c>
      <c r="G13538" t="s">
        <v>699</v>
      </c>
      <c r="H13538">
        <v>5</v>
      </c>
      <c r="I13538" t="s">
        <v>700</v>
      </c>
      <c r="J13538" t="s">
        <v>11959</v>
      </c>
      <c r="K13538">
        <v>1</v>
      </c>
      <c r="L13538" s="1">
        <v>41749</v>
      </c>
      <c r="M13538" s="1">
        <v>42059</v>
      </c>
      <c r="N13538" s="1">
        <v>42059</v>
      </c>
    </row>
    <row r="13539" spans="1:18" x14ac:dyDescent="0.2">
      <c r="A13539" t="s">
        <v>48306</v>
      </c>
      <c r="B13539" t="s">
        <v>48307</v>
      </c>
      <c r="C13539" t="s">
        <v>48308</v>
      </c>
      <c r="D13539" t="s">
        <v>48309</v>
      </c>
      <c r="E13539">
        <v>276760000</v>
      </c>
      <c r="F13539" t="s">
        <v>689</v>
      </c>
      <c r="G13539" t="s">
        <v>25</v>
      </c>
      <c r="H13539" t="s">
        <v>64</v>
      </c>
      <c r="I13539" t="s">
        <v>65</v>
      </c>
      <c r="J13539" t="s">
        <v>66</v>
      </c>
      <c r="K13539">
        <v>7</v>
      </c>
      <c r="L13539" s="1">
        <v>35916</v>
      </c>
      <c r="M13539" s="1">
        <v>38596</v>
      </c>
      <c r="N13539" s="1">
        <v>41548</v>
      </c>
    </row>
    <row r="13540" spans="1:18" x14ac:dyDescent="0.2">
      <c r="A13540" t="s">
        <v>48310</v>
      </c>
      <c r="B13540" t="s">
        <v>48311</v>
      </c>
      <c r="C13540" t="s">
        <v>48312</v>
      </c>
      <c r="D13540" t="s">
        <v>48313</v>
      </c>
      <c r="E13540">
        <v>10000</v>
      </c>
      <c r="F13540" t="s">
        <v>207</v>
      </c>
      <c r="K13540">
        <v>1</v>
      </c>
      <c r="L13540" s="1">
        <v>41309</v>
      </c>
      <c r="M13540" s="1">
        <v>41282</v>
      </c>
      <c r="N13540" s="1">
        <v>41282</v>
      </c>
    </row>
    <row r="13541" spans="1:18" x14ac:dyDescent="0.2">
      <c r="A13541" t="s">
        <v>48314</v>
      </c>
      <c r="B13541" t="s">
        <v>48315</v>
      </c>
      <c r="C13541" t="s">
        <v>48316</v>
      </c>
      <c r="D13541" t="s">
        <v>48317</v>
      </c>
      <c r="E13541">
        <v>15000</v>
      </c>
      <c r="F13541" t="s">
        <v>207</v>
      </c>
      <c r="G13541" t="s">
        <v>128</v>
      </c>
      <c r="H13541" t="s">
        <v>129</v>
      </c>
      <c r="I13541" t="s">
        <v>130</v>
      </c>
      <c r="J13541" t="s">
        <v>130</v>
      </c>
      <c r="K13541">
        <v>1</v>
      </c>
      <c r="L13541" s="1">
        <v>40695</v>
      </c>
      <c r="M13541" s="1">
        <v>40714</v>
      </c>
      <c r="N13541" s="1">
        <v>40714</v>
      </c>
    </row>
    <row r="13542" spans="1:18" hidden="1" x14ac:dyDescent="0.2">
      <c r="A13542" t="s">
        <v>48318</v>
      </c>
      <c r="B13542" t="s">
        <v>48319</v>
      </c>
      <c r="C13542" t="s">
        <v>48320</v>
      </c>
      <c r="D13542" t="s">
        <v>3932</v>
      </c>
      <c r="E13542" t="s">
        <v>43</v>
      </c>
      <c r="F13542" t="s">
        <v>18</v>
      </c>
      <c r="G13542" t="s">
        <v>25</v>
      </c>
      <c r="H13542" t="s">
        <v>48321</v>
      </c>
      <c r="I13542" t="s">
        <v>48322</v>
      </c>
      <c r="J13542" t="s">
        <v>48322</v>
      </c>
      <c r="K13542">
        <v>1</v>
      </c>
      <c r="L13542" s="1">
        <v>40976</v>
      </c>
      <c r="M13542" s="1">
        <v>41375</v>
      </c>
      <c r="N13542" s="1">
        <v>41375</v>
      </c>
      <c r="O13542"/>
      <c r="P13542"/>
      <c r="Q13542"/>
      <c r="R13542"/>
    </row>
    <row r="13543" spans="1:18" hidden="1" x14ac:dyDescent="0.2">
      <c r="A13543" t="s">
        <v>48323</v>
      </c>
      <c r="B13543" t="s">
        <v>48324</v>
      </c>
      <c r="C13543" t="s">
        <v>48325</v>
      </c>
      <c r="D13543" t="s">
        <v>48326</v>
      </c>
      <c r="E13543" t="s">
        <v>43</v>
      </c>
      <c r="F13543" t="s">
        <v>18</v>
      </c>
      <c r="G13543" t="s">
        <v>25</v>
      </c>
      <c r="H13543" t="s">
        <v>208</v>
      </c>
      <c r="I13543" t="s">
        <v>6943</v>
      </c>
      <c r="J13543" t="s">
        <v>6943</v>
      </c>
      <c r="K13543">
        <v>1</v>
      </c>
      <c r="L13543" s="1">
        <v>39904</v>
      </c>
      <c r="M13543" s="1">
        <v>41991</v>
      </c>
      <c r="N13543" s="1">
        <v>41991</v>
      </c>
      <c r="O13543"/>
      <c r="P13543"/>
      <c r="Q13543"/>
      <c r="R13543"/>
    </row>
    <row r="13544" spans="1:18" hidden="1" x14ac:dyDescent="0.2">
      <c r="A13544" t="s">
        <v>48327</v>
      </c>
      <c r="B13544" t="s">
        <v>48328</v>
      </c>
      <c r="C13544" t="s">
        <v>48329</v>
      </c>
      <c r="D13544" t="s">
        <v>48330</v>
      </c>
      <c r="E13544" t="s">
        <v>43</v>
      </c>
      <c r="F13544" t="s">
        <v>18</v>
      </c>
      <c r="G13544" t="s">
        <v>222</v>
      </c>
      <c r="H13544">
        <v>7</v>
      </c>
      <c r="I13544" t="s">
        <v>293</v>
      </c>
      <c r="J13544" t="s">
        <v>293</v>
      </c>
      <c r="K13544">
        <v>1</v>
      </c>
      <c r="L13544" s="1">
        <v>40461</v>
      </c>
      <c r="M13544" s="1">
        <v>40452</v>
      </c>
      <c r="N13544" s="1">
        <v>40452</v>
      </c>
      <c r="O13544"/>
      <c r="P13544"/>
      <c r="Q13544"/>
      <c r="R13544"/>
    </row>
    <row r="13545" spans="1:18" x14ac:dyDescent="0.2">
      <c r="A13545" t="s">
        <v>48331</v>
      </c>
      <c r="B13545" t="s">
        <v>48332</v>
      </c>
      <c r="C13545" t="s">
        <v>48333</v>
      </c>
      <c r="D13545" t="s">
        <v>48334</v>
      </c>
      <c r="E13545">
        <v>250000</v>
      </c>
      <c r="F13545" t="s">
        <v>18</v>
      </c>
      <c r="K13545">
        <v>1</v>
      </c>
      <c r="L13545" s="1">
        <v>40280</v>
      </c>
      <c r="M13545" s="1">
        <v>40280</v>
      </c>
      <c r="N13545" s="1">
        <v>40280</v>
      </c>
    </row>
    <row r="13546" spans="1:18" x14ac:dyDescent="0.2">
      <c r="A13546" t="s">
        <v>48335</v>
      </c>
      <c r="B13546" t="s">
        <v>48336</v>
      </c>
      <c r="C13546" t="s">
        <v>48337</v>
      </c>
      <c r="D13546" t="s">
        <v>56</v>
      </c>
      <c r="E13546">
        <v>516977</v>
      </c>
      <c r="F13546" t="s">
        <v>18</v>
      </c>
      <c r="G13546" t="s">
        <v>25</v>
      </c>
      <c r="H13546" t="s">
        <v>44</v>
      </c>
      <c r="I13546" t="s">
        <v>282</v>
      </c>
      <c r="J13546" t="s">
        <v>48338</v>
      </c>
      <c r="K13546">
        <v>2</v>
      </c>
      <c r="L13546" s="1">
        <v>40909</v>
      </c>
      <c r="M13546" s="1">
        <v>41387</v>
      </c>
      <c r="N13546" s="1">
        <v>41879</v>
      </c>
    </row>
    <row r="13547" spans="1:18" x14ac:dyDescent="0.2">
      <c r="A13547" t="s">
        <v>48339</v>
      </c>
      <c r="B13547" t="s">
        <v>48340</v>
      </c>
      <c r="C13547" t="s">
        <v>48341</v>
      </c>
      <c r="D13547" t="s">
        <v>1577</v>
      </c>
      <c r="E13547">
        <v>1369963</v>
      </c>
      <c r="F13547" t="s">
        <v>18</v>
      </c>
      <c r="G13547" t="s">
        <v>25</v>
      </c>
      <c r="H13547" t="s">
        <v>158</v>
      </c>
      <c r="I13547" t="s">
        <v>244</v>
      </c>
      <c r="J13547" t="s">
        <v>327</v>
      </c>
      <c r="K13547">
        <v>3</v>
      </c>
      <c r="L13547" s="1">
        <v>41306</v>
      </c>
      <c r="M13547" s="1">
        <v>41330</v>
      </c>
      <c r="N13547" s="1">
        <v>42227</v>
      </c>
    </row>
    <row r="13548" spans="1:18" x14ac:dyDescent="0.2">
      <c r="A13548" t="s">
        <v>48342</v>
      </c>
      <c r="B13548" t="s">
        <v>48343</v>
      </c>
      <c r="C13548" t="s">
        <v>48344</v>
      </c>
      <c r="D13548" t="s">
        <v>42</v>
      </c>
      <c r="E13548">
        <v>9840000</v>
      </c>
      <c r="F13548" t="s">
        <v>18</v>
      </c>
      <c r="G13548" t="s">
        <v>25</v>
      </c>
      <c r="H13548" t="s">
        <v>158</v>
      </c>
      <c r="I13548" t="s">
        <v>2686</v>
      </c>
      <c r="J13548" t="s">
        <v>2687</v>
      </c>
      <c r="K13548">
        <v>3</v>
      </c>
      <c r="L13548" s="1">
        <v>35065</v>
      </c>
      <c r="M13548" s="1">
        <v>37650</v>
      </c>
      <c r="N13548" s="1">
        <v>41009</v>
      </c>
    </row>
    <row r="13549" spans="1:18" x14ac:dyDescent="0.2">
      <c r="A13549" t="s">
        <v>48345</v>
      </c>
      <c r="B13549" t="s">
        <v>48346</v>
      </c>
      <c r="C13549" t="s">
        <v>48347</v>
      </c>
      <c r="D13549" t="s">
        <v>48348</v>
      </c>
      <c r="E13549">
        <v>17393000</v>
      </c>
      <c r="F13549" t="s">
        <v>18</v>
      </c>
      <c r="G13549" t="s">
        <v>25</v>
      </c>
      <c r="H13549" t="s">
        <v>64</v>
      </c>
      <c r="I13549" t="s">
        <v>65</v>
      </c>
      <c r="J13549" t="s">
        <v>1251</v>
      </c>
      <c r="K13549">
        <v>6</v>
      </c>
      <c r="L13549" s="1">
        <v>38991</v>
      </c>
      <c r="M13549" s="1">
        <v>39021</v>
      </c>
      <c r="N13549" s="1">
        <v>41954</v>
      </c>
    </row>
    <row r="13550" spans="1:18" hidden="1" x14ac:dyDescent="0.2">
      <c r="A13550" t="s">
        <v>48349</v>
      </c>
      <c r="B13550" t="s">
        <v>48350</v>
      </c>
      <c r="C13550" t="s">
        <v>48351</v>
      </c>
      <c r="D13550" t="s">
        <v>48352</v>
      </c>
      <c r="E13550" t="s">
        <v>43</v>
      </c>
      <c r="F13550" t="s">
        <v>18</v>
      </c>
      <c r="G13550" t="s">
        <v>25</v>
      </c>
      <c r="H13550" t="s">
        <v>64</v>
      </c>
      <c r="I13550" t="s">
        <v>1221</v>
      </c>
      <c r="J13550" t="s">
        <v>1221</v>
      </c>
      <c r="K13550">
        <v>1</v>
      </c>
      <c r="L13550" s="1">
        <v>41671</v>
      </c>
      <c r="M13550" s="1">
        <v>42139</v>
      </c>
      <c r="N13550" s="1">
        <v>42139</v>
      </c>
      <c r="O13550"/>
      <c r="P13550"/>
      <c r="Q13550"/>
      <c r="R13550"/>
    </row>
    <row r="13551" spans="1:18" x14ac:dyDescent="0.2">
      <c r="A13551" t="s">
        <v>48353</v>
      </c>
      <c r="B13551" t="s">
        <v>48354</v>
      </c>
      <c r="C13551" t="s">
        <v>48355</v>
      </c>
      <c r="D13551" t="s">
        <v>256</v>
      </c>
      <c r="E13551">
        <v>12000000</v>
      </c>
      <c r="F13551" t="s">
        <v>18</v>
      </c>
      <c r="G13551" t="s">
        <v>25</v>
      </c>
      <c r="H13551" t="s">
        <v>158</v>
      </c>
      <c r="I13551" t="s">
        <v>244</v>
      </c>
      <c r="J13551" t="s">
        <v>2277</v>
      </c>
      <c r="K13551">
        <v>1</v>
      </c>
      <c r="L13551" s="1">
        <v>37987</v>
      </c>
      <c r="M13551" s="1">
        <v>38965</v>
      </c>
      <c r="N13551" s="1">
        <v>38965</v>
      </c>
    </row>
    <row r="13552" spans="1:18" x14ac:dyDescent="0.2">
      <c r="A13552" t="s">
        <v>48356</v>
      </c>
      <c r="B13552" t="s">
        <v>48357</v>
      </c>
      <c r="C13552" t="s">
        <v>48358</v>
      </c>
      <c r="D13552" t="s">
        <v>48359</v>
      </c>
      <c r="E13552">
        <v>1800000</v>
      </c>
      <c r="F13552" t="s">
        <v>18</v>
      </c>
      <c r="G13552" t="s">
        <v>25</v>
      </c>
      <c r="H13552" t="s">
        <v>106</v>
      </c>
      <c r="I13552" t="s">
        <v>107</v>
      </c>
      <c r="J13552" t="s">
        <v>108</v>
      </c>
      <c r="K13552">
        <v>2</v>
      </c>
      <c r="L13552" s="1">
        <v>40647</v>
      </c>
      <c r="M13552" s="1">
        <v>41193</v>
      </c>
      <c r="N13552" s="1">
        <v>41693</v>
      </c>
    </row>
    <row r="13553" spans="1:18" x14ac:dyDescent="0.2">
      <c r="A13553" t="s">
        <v>48360</v>
      </c>
      <c r="B13553" t="s">
        <v>48361</v>
      </c>
      <c r="C13553" t="s">
        <v>48362</v>
      </c>
      <c r="D13553" t="s">
        <v>264</v>
      </c>
      <c r="E13553">
        <v>1640000</v>
      </c>
      <c r="F13553" t="s">
        <v>18</v>
      </c>
      <c r="G13553" t="s">
        <v>25</v>
      </c>
      <c r="H13553" t="s">
        <v>790</v>
      </c>
      <c r="I13553" t="s">
        <v>791</v>
      </c>
      <c r="J13553" t="s">
        <v>791</v>
      </c>
      <c r="K13553">
        <v>1</v>
      </c>
      <c r="L13553" s="1">
        <v>39873</v>
      </c>
      <c r="M13553" s="1">
        <v>41043</v>
      </c>
      <c r="N13553" s="1">
        <v>41043</v>
      </c>
    </row>
    <row r="13554" spans="1:18" hidden="1" x14ac:dyDescent="0.2">
      <c r="A13554" t="s">
        <v>48363</v>
      </c>
      <c r="B13554" t="s">
        <v>48364</v>
      </c>
      <c r="C13554" t="s">
        <v>48365</v>
      </c>
      <c r="D13554" t="s">
        <v>48366</v>
      </c>
      <c r="E13554">
        <v>62000</v>
      </c>
      <c r="F13554" t="s">
        <v>18</v>
      </c>
      <c r="G13554" t="s">
        <v>25</v>
      </c>
      <c r="H13554" t="s">
        <v>106</v>
      </c>
      <c r="I13554" t="s">
        <v>107</v>
      </c>
      <c r="J13554" t="s">
        <v>108</v>
      </c>
      <c r="K13554">
        <v>1</v>
      </c>
      <c r="M13554" s="1">
        <v>42024</v>
      </c>
      <c r="N13554" s="1">
        <v>42024</v>
      </c>
      <c r="O13554"/>
      <c r="P13554"/>
      <c r="Q13554"/>
      <c r="R13554"/>
    </row>
    <row r="13555" spans="1:18" x14ac:dyDescent="0.2">
      <c r="A13555" t="s">
        <v>48367</v>
      </c>
      <c r="B13555" t="s">
        <v>48368</v>
      </c>
      <c r="C13555" t="s">
        <v>48369</v>
      </c>
      <c r="D13555" t="s">
        <v>42</v>
      </c>
      <c r="E13555">
        <v>1675936</v>
      </c>
      <c r="F13555" t="s">
        <v>18</v>
      </c>
      <c r="G13555" t="s">
        <v>25</v>
      </c>
      <c r="H13555" t="s">
        <v>790</v>
      </c>
      <c r="I13555" t="s">
        <v>791</v>
      </c>
      <c r="J13555" t="s">
        <v>791</v>
      </c>
      <c r="K13555">
        <v>2</v>
      </c>
      <c r="L13555" s="1">
        <v>40544</v>
      </c>
      <c r="M13555" s="1">
        <v>40870</v>
      </c>
      <c r="N13555" s="1">
        <v>41796</v>
      </c>
    </row>
    <row r="13556" spans="1:18" x14ac:dyDescent="0.2">
      <c r="A13556" t="s">
        <v>48370</v>
      </c>
      <c r="B13556" t="s">
        <v>48371</v>
      </c>
      <c r="C13556" t="s">
        <v>48372</v>
      </c>
      <c r="D13556" t="s">
        <v>48373</v>
      </c>
      <c r="E13556">
        <v>60000</v>
      </c>
      <c r="F13556" t="s">
        <v>18</v>
      </c>
      <c r="G13556" t="s">
        <v>57</v>
      </c>
      <c r="H13556" t="s">
        <v>202</v>
      </c>
      <c r="I13556" t="s">
        <v>203</v>
      </c>
      <c r="J13556" t="s">
        <v>249</v>
      </c>
      <c r="K13556">
        <v>1</v>
      </c>
      <c r="L13556" s="1">
        <v>41153</v>
      </c>
      <c r="M13556" s="1">
        <v>41183</v>
      </c>
      <c r="N13556" s="1">
        <v>41183</v>
      </c>
    </row>
    <row r="13557" spans="1:18" x14ac:dyDescent="0.2">
      <c r="A13557" t="s">
        <v>48374</v>
      </c>
      <c r="B13557" t="s">
        <v>48375</v>
      </c>
      <c r="C13557" t="s">
        <v>48376</v>
      </c>
      <c r="D13557" t="s">
        <v>256</v>
      </c>
      <c r="E13557">
        <v>146100000</v>
      </c>
      <c r="F13557" t="s">
        <v>18</v>
      </c>
      <c r="G13557" t="s">
        <v>25</v>
      </c>
      <c r="H13557" t="s">
        <v>64</v>
      </c>
      <c r="I13557" t="s">
        <v>65</v>
      </c>
      <c r="J13557" t="s">
        <v>66</v>
      </c>
      <c r="K13557">
        <v>6</v>
      </c>
      <c r="L13557" s="1">
        <v>40909</v>
      </c>
      <c r="M13557" s="1">
        <v>41017</v>
      </c>
      <c r="N13557" s="1">
        <v>42304</v>
      </c>
    </row>
    <row r="13558" spans="1:18" x14ac:dyDescent="0.2">
      <c r="A13558" t="s">
        <v>48377</v>
      </c>
      <c r="B13558" t="s">
        <v>48378</v>
      </c>
      <c r="C13558" t="s">
        <v>48379</v>
      </c>
      <c r="D13558" t="s">
        <v>48380</v>
      </c>
      <c r="E13558">
        <v>600000</v>
      </c>
      <c r="F13558" t="s">
        <v>18</v>
      </c>
      <c r="G13558" t="s">
        <v>25</v>
      </c>
      <c r="H13558" t="s">
        <v>1080</v>
      </c>
      <c r="I13558" t="s">
        <v>6409</v>
      </c>
      <c r="J13558" t="s">
        <v>25611</v>
      </c>
      <c r="K13558">
        <v>1</v>
      </c>
      <c r="L13558" s="1">
        <v>41395</v>
      </c>
      <c r="M13558" s="1">
        <v>41275</v>
      </c>
      <c r="N13558" s="1">
        <v>41275</v>
      </c>
    </row>
    <row r="13559" spans="1:18" x14ac:dyDescent="0.2">
      <c r="A13559" t="s">
        <v>48381</v>
      </c>
      <c r="B13559" t="s">
        <v>48382</v>
      </c>
      <c r="C13559" t="s">
        <v>48383</v>
      </c>
      <c r="D13559" t="s">
        <v>48384</v>
      </c>
      <c r="E13559">
        <v>219131</v>
      </c>
      <c r="F13559" t="s">
        <v>18</v>
      </c>
      <c r="G13559" t="s">
        <v>1062</v>
      </c>
      <c r="H13559">
        <v>1</v>
      </c>
      <c r="I13559" t="s">
        <v>2861</v>
      </c>
      <c r="J13559" t="s">
        <v>2861</v>
      </c>
      <c r="K13559">
        <v>1</v>
      </c>
      <c r="L13559" s="1">
        <v>42020</v>
      </c>
      <c r="M13559" s="1">
        <v>42156</v>
      </c>
      <c r="N13559" s="1">
        <v>42156</v>
      </c>
    </row>
    <row r="13560" spans="1:18" x14ac:dyDescent="0.2">
      <c r="A13560" t="s">
        <v>48385</v>
      </c>
      <c r="B13560" t="s">
        <v>48386</v>
      </c>
      <c r="C13560" t="s">
        <v>48387</v>
      </c>
      <c r="D13560" t="s">
        <v>127</v>
      </c>
      <c r="E13560">
        <v>1280000</v>
      </c>
      <c r="F13560" t="s">
        <v>18</v>
      </c>
      <c r="G13560" t="s">
        <v>25</v>
      </c>
      <c r="H13560" t="s">
        <v>64</v>
      </c>
      <c r="I13560" t="s">
        <v>65</v>
      </c>
      <c r="J13560" t="s">
        <v>71</v>
      </c>
      <c r="K13560">
        <v>2</v>
      </c>
      <c r="L13560" s="1">
        <v>41646</v>
      </c>
      <c r="M13560" s="1">
        <v>41815</v>
      </c>
      <c r="N13560" s="1">
        <v>42037</v>
      </c>
    </row>
    <row r="13561" spans="1:18" x14ac:dyDescent="0.2">
      <c r="A13561" t="s">
        <v>48388</v>
      </c>
      <c r="B13561" t="s">
        <v>48389</v>
      </c>
      <c r="C13561" t="s">
        <v>48390</v>
      </c>
      <c r="D13561" t="s">
        <v>48391</v>
      </c>
      <c r="E13561">
        <v>250000</v>
      </c>
      <c r="F13561" t="s">
        <v>18</v>
      </c>
      <c r="K13561">
        <v>1</v>
      </c>
      <c r="L13561" s="1">
        <v>42016</v>
      </c>
      <c r="M13561" s="1">
        <v>42213</v>
      </c>
      <c r="N13561" s="1">
        <v>42213</v>
      </c>
    </row>
    <row r="13562" spans="1:18" x14ac:dyDescent="0.2">
      <c r="A13562" t="s">
        <v>48392</v>
      </c>
      <c r="B13562" t="s">
        <v>48393</v>
      </c>
      <c r="C13562" t="s">
        <v>48394</v>
      </c>
      <c r="D13562" t="s">
        <v>56</v>
      </c>
      <c r="E13562">
        <v>34272598</v>
      </c>
      <c r="F13562" t="s">
        <v>18</v>
      </c>
      <c r="G13562" t="s">
        <v>25</v>
      </c>
      <c r="H13562" t="s">
        <v>158</v>
      </c>
      <c r="I13562" t="s">
        <v>244</v>
      </c>
      <c r="J13562" t="s">
        <v>2277</v>
      </c>
      <c r="K13562">
        <v>5</v>
      </c>
      <c r="L13562" s="1">
        <v>36161</v>
      </c>
      <c r="M13562" s="1">
        <v>40179</v>
      </c>
      <c r="N13562" s="1">
        <v>42186</v>
      </c>
    </row>
    <row r="13563" spans="1:18" hidden="1" x14ac:dyDescent="0.2">
      <c r="A13563" t="s">
        <v>48395</v>
      </c>
      <c r="B13563" t="s">
        <v>48396</v>
      </c>
      <c r="C13563" t="s">
        <v>48397</v>
      </c>
      <c r="D13563" t="s">
        <v>445</v>
      </c>
      <c r="E13563">
        <v>3780000</v>
      </c>
      <c r="F13563" t="s">
        <v>18</v>
      </c>
      <c r="G13563" t="s">
        <v>165</v>
      </c>
      <c r="H13563" t="s">
        <v>166</v>
      </c>
      <c r="I13563" t="s">
        <v>167</v>
      </c>
      <c r="J13563" t="s">
        <v>167</v>
      </c>
      <c r="K13563">
        <v>1</v>
      </c>
      <c r="M13563" s="1">
        <v>40148</v>
      </c>
      <c r="N13563" s="1">
        <v>40148</v>
      </c>
      <c r="O13563"/>
      <c r="P13563"/>
      <c r="Q13563"/>
      <c r="R13563"/>
    </row>
    <row r="13564" spans="1:18" x14ac:dyDescent="0.2">
      <c r="A13564" t="s">
        <v>48398</v>
      </c>
      <c r="B13564" t="s">
        <v>48399</v>
      </c>
      <c r="C13564" t="s">
        <v>48400</v>
      </c>
      <c r="D13564" t="s">
        <v>70</v>
      </c>
      <c r="E13564">
        <v>1359200</v>
      </c>
      <c r="F13564" t="s">
        <v>18</v>
      </c>
      <c r="G13564" t="s">
        <v>165</v>
      </c>
      <c r="H13564" t="s">
        <v>172</v>
      </c>
      <c r="I13564" t="s">
        <v>48401</v>
      </c>
      <c r="J13564" t="s">
        <v>48402</v>
      </c>
      <c r="K13564">
        <v>1</v>
      </c>
      <c r="L13564" s="1">
        <v>40865</v>
      </c>
      <c r="M13564" s="1">
        <v>38353</v>
      </c>
      <c r="N13564" s="1">
        <v>38353</v>
      </c>
    </row>
    <row r="13565" spans="1:18" hidden="1" x14ac:dyDescent="0.2">
      <c r="A13565" t="s">
        <v>48403</v>
      </c>
      <c r="B13565" t="s">
        <v>48404</v>
      </c>
      <c r="D13565" t="s">
        <v>48405</v>
      </c>
      <c r="E13565">
        <v>15000000</v>
      </c>
      <c r="F13565" t="s">
        <v>113</v>
      </c>
      <c r="G13565" t="s">
        <v>25</v>
      </c>
      <c r="H13565" t="s">
        <v>142</v>
      </c>
      <c r="I13565" t="s">
        <v>143</v>
      </c>
      <c r="J13565" t="s">
        <v>438</v>
      </c>
      <c r="K13565">
        <v>1</v>
      </c>
      <c r="M13565" s="1">
        <v>36496</v>
      </c>
      <c r="N13565" s="1">
        <v>36496</v>
      </c>
      <c r="O13565"/>
      <c r="P13565"/>
      <c r="Q13565"/>
      <c r="R13565"/>
    </row>
    <row r="13566" spans="1:18" hidden="1" x14ac:dyDescent="0.2">
      <c r="A13566" t="s">
        <v>48406</v>
      </c>
      <c r="B13566" t="s">
        <v>48407</v>
      </c>
      <c r="C13566" t="s">
        <v>48408</v>
      </c>
      <c r="D13566" t="s">
        <v>48409</v>
      </c>
      <c r="E13566">
        <v>450000</v>
      </c>
      <c r="F13566" t="s">
        <v>18</v>
      </c>
      <c r="K13566">
        <v>1</v>
      </c>
      <c r="M13566" s="1">
        <v>39980</v>
      </c>
      <c r="N13566" s="1">
        <v>39980</v>
      </c>
      <c r="O13566"/>
      <c r="P13566"/>
      <c r="Q13566"/>
      <c r="R13566"/>
    </row>
    <row r="13567" spans="1:18" hidden="1" x14ac:dyDescent="0.2">
      <c r="A13567" t="s">
        <v>48410</v>
      </c>
      <c r="B13567" t="s">
        <v>48411</v>
      </c>
      <c r="C13567" t="s">
        <v>48412</v>
      </c>
      <c r="D13567" t="s">
        <v>48413</v>
      </c>
      <c r="E13567" t="s">
        <v>43</v>
      </c>
      <c r="F13567" t="s">
        <v>18</v>
      </c>
      <c r="G13567" t="s">
        <v>128</v>
      </c>
      <c r="H13567" t="s">
        <v>326</v>
      </c>
      <c r="I13567" t="s">
        <v>130</v>
      </c>
      <c r="J13567" t="s">
        <v>327</v>
      </c>
      <c r="K13567">
        <v>1</v>
      </c>
      <c r="L13567" s="1">
        <v>39600</v>
      </c>
      <c r="M13567" s="1">
        <v>40254</v>
      </c>
      <c r="N13567" s="1">
        <v>40254</v>
      </c>
      <c r="O13567"/>
      <c r="P13567"/>
      <c r="Q13567"/>
      <c r="R13567"/>
    </row>
    <row r="13568" spans="1:18" hidden="1" x14ac:dyDescent="0.2">
      <c r="A13568" t="s">
        <v>48414</v>
      </c>
      <c r="B13568" t="s">
        <v>48415</v>
      </c>
      <c r="C13568" t="s">
        <v>48416</v>
      </c>
      <c r="E13568" t="s">
        <v>43</v>
      </c>
      <c r="F13568" t="s">
        <v>207</v>
      </c>
      <c r="K13568">
        <v>1</v>
      </c>
      <c r="L13568" s="1">
        <v>40291</v>
      </c>
      <c r="M13568" s="1">
        <v>40290</v>
      </c>
      <c r="N13568" s="1">
        <v>40290</v>
      </c>
      <c r="O13568"/>
      <c r="P13568"/>
      <c r="Q13568"/>
      <c r="R13568"/>
    </row>
    <row r="13569" spans="1:18" x14ac:dyDescent="0.2">
      <c r="A13569" t="s">
        <v>48417</v>
      </c>
      <c r="B13569" t="s">
        <v>48418</v>
      </c>
      <c r="C13569" t="s">
        <v>48419</v>
      </c>
      <c r="D13569" t="s">
        <v>48420</v>
      </c>
      <c r="E13569">
        <v>450000</v>
      </c>
      <c r="F13569" t="s">
        <v>18</v>
      </c>
      <c r="G13569" t="s">
        <v>19</v>
      </c>
      <c r="H13569">
        <v>16</v>
      </c>
      <c r="I13569" t="s">
        <v>20</v>
      </c>
      <c r="J13569" t="s">
        <v>20</v>
      </c>
      <c r="K13569">
        <v>3</v>
      </c>
      <c r="L13569" s="1">
        <v>39814</v>
      </c>
      <c r="M13569" s="1">
        <v>41176</v>
      </c>
      <c r="N13569" s="1">
        <v>41814</v>
      </c>
    </row>
    <row r="13570" spans="1:18" x14ac:dyDescent="0.2">
      <c r="A13570" t="s">
        <v>48421</v>
      </c>
      <c r="B13570" t="s">
        <v>48422</v>
      </c>
      <c r="C13570" t="s">
        <v>48423</v>
      </c>
      <c r="D13570" t="s">
        <v>56</v>
      </c>
      <c r="E13570">
        <v>90505207</v>
      </c>
      <c r="F13570" t="s">
        <v>113</v>
      </c>
      <c r="G13570" t="s">
        <v>1126</v>
      </c>
      <c r="K13570">
        <v>5</v>
      </c>
      <c r="L13570" s="1">
        <v>39083</v>
      </c>
      <c r="M13570" s="1">
        <v>40091</v>
      </c>
      <c r="N13570" s="1">
        <v>41690</v>
      </c>
    </row>
    <row r="13571" spans="1:18" x14ac:dyDescent="0.2">
      <c r="A13571" t="s">
        <v>48424</v>
      </c>
      <c r="B13571" t="s">
        <v>48425</v>
      </c>
      <c r="C13571" t="s">
        <v>48426</v>
      </c>
      <c r="D13571" t="s">
        <v>48427</v>
      </c>
      <c r="E13571">
        <v>3500000</v>
      </c>
      <c r="F13571" t="s">
        <v>18</v>
      </c>
      <c r="G13571" t="s">
        <v>25</v>
      </c>
      <c r="H13571" t="s">
        <v>808</v>
      </c>
      <c r="I13571" t="s">
        <v>809</v>
      </c>
      <c r="J13571" t="s">
        <v>809</v>
      </c>
      <c r="K13571">
        <v>2</v>
      </c>
      <c r="L13571" s="1">
        <v>40544</v>
      </c>
      <c r="M13571" s="1">
        <v>41106</v>
      </c>
      <c r="N13571" s="1">
        <v>41598</v>
      </c>
    </row>
    <row r="13572" spans="1:18" x14ac:dyDescent="0.2">
      <c r="A13572" t="s">
        <v>48428</v>
      </c>
      <c r="B13572" t="s">
        <v>48429</v>
      </c>
      <c r="C13572" t="s">
        <v>48430</v>
      </c>
      <c r="D13572" t="s">
        <v>42</v>
      </c>
      <c r="E13572">
        <v>447000</v>
      </c>
      <c r="F13572" t="s">
        <v>18</v>
      </c>
      <c r="G13572" t="s">
        <v>128</v>
      </c>
      <c r="H13572" t="s">
        <v>3219</v>
      </c>
      <c r="I13572" t="s">
        <v>48431</v>
      </c>
      <c r="J13572" t="s">
        <v>48431</v>
      </c>
      <c r="K13572">
        <v>1</v>
      </c>
      <c r="L13572" s="1">
        <v>37865</v>
      </c>
      <c r="M13572" s="1">
        <v>38741</v>
      </c>
      <c r="N13572" s="1">
        <v>38741</v>
      </c>
    </row>
    <row r="13573" spans="1:18" x14ac:dyDescent="0.2">
      <c r="A13573" t="s">
        <v>48432</v>
      </c>
      <c r="B13573" t="s">
        <v>48433</v>
      </c>
      <c r="C13573" t="s">
        <v>48434</v>
      </c>
      <c r="D13573" t="s">
        <v>1247</v>
      </c>
      <c r="E13573">
        <v>200000</v>
      </c>
      <c r="F13573" t="s">
        <v>18</v>
      </c>
      <c r="G13573" t="s">
        <v>25</v>
      </c>
      <c r="H13573" t="s">
        <v>64</v>
      </c>
      <c r="I13573" t="s">
        <v>1221</v>
      </c>
      <c r="J13573" t="s">
        <v>1221</v>
      </c>
      <c r="K13573">
        <v>1</v>
      </c>
      <c r="L13573" s="1">
        <v>42005</v>
      </c>
      <c r="M13573" s="1">
        <v>42111</v>
      </c>
      <c r="N13573" s="1">
        <v>42111</v>
      </c>
    </row>
    <row r="13574" spans="1:18" x14ac:dyDescent="0.2">
      <c r="A13574" t="s">
        <v>48435</v>
      </c>
      <c r="B13574" t="s">
        <v>48436</v>
      </c>
      <c r="D13574" t="s">
        <v>56</v>
      </c>
      <c r="E13574">
        <v>2590000</v>
      </c>
      <c r="F13574" t="s">
        <v>18</v>
      </c>
      <c r="G13574" t="s">
        <v>1126</v>
      </c>
      <c r="H13574">
        <v>5</v>
      </c>
      <c r="I13574" t="s">
        <v>1294</v>
      </c>
      <c r="J13574" t="s">
        <v>48437</v>
      </c>
      <c r="K13574">
        <v>2</v>
      </c>
      <c r="L13574" s="1">
        <v>37257</v>
      </c>
      <c r="M13574" s="1">
        <v>38384</v>
      </c>
      <c r="N13574" s="1">
        <v>38782</v>
      </c>
    </row>
    <row r="13575" spans="1:18" x14ac:dyDescent="0.2">
      <c r="A13575" t="s">
        <v>48438</v>
      </c>
      <c r="B13575" t="s">
        <v>48439</v>
      </c>
      <c r="C13575" t="s">
        <v>48440</v>
      </c>
      <c r="D13575" t="s">
        <v>48441</v>
      </c>
      <c r="E13575">
        <v>16000000</v>
      </c>
      <c r="F13575" t="s">
        <v>113</v>
      </c>
      <c r="G13575" t="s">
        <v>25</v>
      </c>
      <c r="H13575" t="s">
        <v>64</v>
      </c>
      <c r="I13575" t="s">
        <v>1221</v>
      </c>
      <c r="J13575" t="s">
        <v>1221</v>
      </c>
      <c r="K13575">
        <v>2</v>
      </c>
      <c r="L13575" s="1">
        <v>38777</v>
      </c>
      <c r="M13575" s="1">
        <v>39107</v>
      </c>
      <c r="N13575" s="1">
        <v>39448</v>
      </c>
    </row>
    <row r="13576" spans="1:18" x14ac:dyDescent="0.2">
      <c r="A13576" t="s">
        <v>48442</v>
      </c>
      <c r="B13576" t="s">
        <v>48443</v>
      </c>
      <c r="C13576" t="s">
        <v>48444</v>
      </c>
      <c r="D13576" t="s">
        <v>718</v>
      </c>
      <c r="E13576">
        <v>11000000</v>
      </c>
      <c r="F13576" t="s">
        <v>113</v>
      </c>
      <c r="G13576" t="s">
        <v>57</v>
      </c>
      <c r="H13576" t="s">
        <v>202</v>
      </c>
      <c r="I13576" t="s">
        <v>203</v>
      </c>
      <c r="J13576" t="s">
        <v>15551</v>
      </c>
      <c r="K13576">
        <v>4</v>
      </c>
      <c r="L13576" s="1">
        <v>37226</v>
      </c>
      <c r="M13576" s="1">
        <v>38866</v>
      </c>
      <c r="N13576" s="1">
        <v>40442</v>
      </c>
    </row>
    <row r="13577" spans="1:18" x14ac:dyDescent="0.2">
      <c r="A13577" t="s">
        <v>48445</v>
      </c>
      <c r="B13577" t="s">
        <v>48446</v>
      </c>
      <c r="C13577" t="s">
        <v>48447</v>
      </c>
      <c r="D13577" t="s">
        <v>63</v>
      </c>
      <c r="E13577">
        <v>1100000</v>
      </c>
      <c r="F13577" t="s">
        <v>18</v>
      </c>
      <c r="G13577" t="s">
        <v>25</v>
      </c>
      <c r="H13577" t="s">
        <v>1080</v>
      </c>
      <c r="I13577" t="s">
        <v>1081</v>
      </c>
      <c r="J13577" t="s">
        <v>1170</v>
      </c>
      <c r="K13577">
        <v>2</v>
      </c>
      <c r="L13577" s="1">
        <v>41275</v>
      </c>
      <c r="M13577" s="1">
        <v>41344</v>
      </c>
      <c r="N13577" s="1">
        <v>41528</v>
      </c>
    </row>
    <row r="13578" spans="1:18" hidden="1" x14ac:dyDescent="0.2">
      <c r="A13578" t="s">
        <v>48448</v>
      </c>
      <c r="B13578" t="s">
        <v>48449</v>
      </c>
      <c r="C13578" t="s">
        <v>48450</v>
      </c>
      <c r="D13578" t="s">
        <v>42</v>
      </c>
      <c r="E13578">
        <v>14000000</v>
      </c>
      <c r="F13578" t="s">
        <v>18</v>
      </c>
      <c r="K13578">
        <v>1</v>
      </c>
      <c r="M13578" s="1">
        <v>36978</v>
      </c>
      <c r="N13578" s="1">
        <v>36978</v>
      </c>
      <c r="O13578"/>
      <c r="P13578"/>
      <c r="Q13578"/>
      <c r="R13578"/>
    </row>
    <row r="13579" spans="1:18" x14ac:dyDescent="0.2">
      <c r="A13579" t="s">
        <v>48451</v>
      </c>
      <c r="B13579" t="s">
        <v>48452</v>
      </c>
      <c r="C13579" t="s">
        <v>48453</v>
      </c>
      <c r="D13579" t="s">
        <v>48454</v>
      </c>
      <c r="E13579">
        <v>21900000</v>
      </c>
      <c r="F13579" t="s">
        <v>18</v>
      </c>
      <c r="G13579" t="s">
        <v>25</v>
      </c>
      <c r="H13579" t="s">
        <v>430</v>
      </c>
      <c r="I13579" t="s">
        <v>528</v>
      </c>
      <c r="J13579" t="s">
        <v>3661</v>
      </c>
      <c r="K13579">
        <v>2</v>
      </c>
      <c r="L13579" s="1">
        <v>39083</v>
      </c>
      <c r="M13579" s="1">
        <v>41952</v>
      </c>
      <c r="N13579" s="1">
        <v>42331</v>
      </c>
    </row>
    <row r="13580" spans="1:18" x14ac:dyDescent="0.2">
      <c r="A13580" t="s">
        <v>48455</v>
      </c>
      <c r="B13580" t="s">
        <v>48456</v>
      </c>
      <c r="C13580" t="s">
        <v>48457</v>
      </c>
      <c r="D13580" t="s">
        <v>21238</v>
      </c>
      <c r="E13580">
        <v>2800000</v>
      </c>
      <c r="F13580" t="s">
        <v>18</v>
      </c>
      <c r="G13580" t="s">
        <v>25</v>
      </c>
      <c r="H13580" t="s">
        <v>527</v>
      </c>
      <c r="I13580" t="s">
        <v>528</v>
      </c>
      <c r="J13580" t="s">
        <v>529</v>
      </c>
      <c r="K13580">
        <v>1</v>
      </c>
      <c r="L13580" s="1">
        <v>41275</v>
      </c>
      <c r="M13580" s="1">
        <v>42143</v>
      </c>
      <c r="N13580" s="1">
        <v>42143</v>
      </c>
    </row>
    <row r="13581" spans="1:18" x14ac:dyDescent="0.2">
      <c r="A13581" t="s">
        <v>48458</v>
      </c>
      <c r="B13581" t="s">
        <v>48459</v>
      </c>
      <c r="C13581" t="s">
        <v>48460</v>
      </c>
      <c r="D13581" t="s">
        <v>718</v>
      </c>
      <c r="E13581">
        <v>11900000</v>
      </c>
      <c r="F13581" t="s">
        <v>18</v>
      </c>
      <c r="G13581" t="s">
        <v>25</v>
      </c>
      <c r="H13581" t="s">
        <v>64</v>
      </c>
      <c r="I13581" t="s">
        <v>966</v>
      </c>
      <c r="J13581" t="s">
        <v>967</v>
      </c>
      <c r="K13581">
        <v>2</v>
      </c>
      <c r="L13581" s="1">
        <v>41094</v>
      </c>
      <c r="M13581" s="1">
        <v>41554</v>
      </c>
      <c r="N13581" s="1">
        <v>41753</v>
      </c>
    </row>
    <row r="13582" spans="1:18" hidden="1" x14ac:dyDescent="0.2">
      <c r="A13582" t="s">
        <v>48461</v>
      </c>
      <c r="B13582" t="s">
        <v>48462</v>
      </c>
      <c r="C13582" t="s">
        <v>48463</v>
      </c>
      <c r="D13582" t="s">
        <v>741</v>
      </c>
      <c r="E13582">
        <v>27000000</v>
      </c>
      <c r="F13582" t="s">
        <v>18</v>
      </c>
      <c r="G13582" t="s">
        <v>25</v>
      </c>
      <c r="H13582" t="s">
        <v>121</v>
      </c>
      <c r="I13582" t="s">
        <v>122</v>
      </c>
      <c r="J13582" t="s">
        <v>48464</v>
      </c>
      <c r="K13582">
        <v>2</v>
      </c>
      <c r="M13582" s="1">
        <v>37686</v>
      </c>
      <c r="N13582" s="1">
        <v>38937</v>
      </c>
      <c r="O13582"/>
      <c r="P13582"/>
      <c r="Q13582"/>
      <c r="R13582"/>
    </row>
    <row r="13583" spans="1:18" x14ac:dyDescent="0.2">
      <c r="A13583" t="s">
        <v>48465</v>
      </c>
      <c r="B13583" t="s">
        <v>48466</v>
      </c>
      <c r="C13583" t="s">
        <v>48467</v>
      </c>
      <c r="D13583" t="s">
        <v>42</v>
      </c>
      <c r="E13583">
        <v>789000</v>
      </c>
      <c r="F13583" t="s">
        <v>207</v>
      </c>
      <c r="G13583" t="s">
        <v>128</v>
      </c>
      <c r="H13583" t="s">
        <v>5025</v>
      </c>
      <c r="I13583" t="s">
        <v>5026</v>
      </c>
      <c r="J13583" t="s">
        <v>5026</v>
      </c>
      <c r="K13583">
        <v>1</v>
      </c>
      <c r="L13583" s="1">
        <v>37622</v>
      </c>
      <c r="M13583" s="1">
        <v>38706</v>
      </c>
      <c r="N13583" s="1">
        <v>38706</v>
      </c>
    </row>
    <row r="13584" spans="1:18" hidden="1" x14ac:dyDescent="0.2">
      <c r="A13584" t="s">
        <v>48468</v>
      </c>
      <c r="B13584" t="s">
        <v>48469</v>
      </c>
      <c r="C13584" t="s">
        <v>48470</v>
      </c>
      <c r="D13584" t="s">
        <v>3708</v>
      </c>
      <c r="E13584" t="s">
        <v>43</v>
      </c>
      <c r="F13584" t="s">
        <v>18</v>
      </c>
      <c r="G13584" t="s">
        <v>25</v>
      </c>
      <c r="H13584" t="s">
        <v>89</v>
      </c>
      <c r="I13584" t="s">
        <v>90</v>
      </c>
      <c r="J13584" t="s">
        <v>90</v>
      </c>
      <c r="K13584">
        <v>1</v>
      </c>
      <c r="L13584" s="1">
        <v>36698</v>
      </c>
      <c r="M13584" s="1">
        <v>41530</v>
      </c>
      <c r="N13584" s="1">
        <v>41530</v>
      </c>
      <c r="O13584"/>
      <c r="P13584"/>
      <c r="Q13584"/>
      <c r="R13584"/>
    </row>
    <row r="13585" spans="1:18" x14ac:dyDescent="0.2">
      <c r="A13585" t="s">
        <v>48471</v>
      </c>
      <c r="B13585" t="s">
        <v>48472</v>
      </c>
      <c r="C13585" t="s">
        <v>48473</v>
      </c>
      <c r="D13585" t="s">
        <v>56</v>
      </c>
      <c r="E13585">
        <v>76336992</v>
      </c>
      <c r="F13585" t="s">
        <v>18</v>
      </c>
      <c r="G13585" t="s">
        <v>25</v>
      </c>
      <c r="H13585" t="s">
        <v>380</v>
      </c>
      <c r="I13585" t="s">
        <v>381</v>
      </c>
      <c r="J13585" t="s">
        <v>381</v>
      </c>
      <c r="K13585">
        <v>14</v>
      </c>
      <c r="L13585" s="1">
        <v>39448</v>
      </c>
      <c r="M13585" s="1">
        <v>39899</v>
      </c>
      <c r="N13585" s="1">
        <v>41655</v>
      </c>
    </row>
    <row r="13586" spans="1:18" x14ac:dyDescent="0.2">
      <c r="A13586" t="s">
        <v>48474</v>
      </c>
      <c r="B13586" t="s">
        <v>48475</v>
      </c>
      <c r="C13586" t="s">
        <v>48476</v>
      </c>
      <c r="D13586" t="s">
        <v>48477</v>
      </c>
      <c r="E13586">
        <v>3000000</v>
      </c>
      <c r="F13586" t="s">
        <v>18</v>
      </c>
      <c r="G13586" t="s">
        <v>25</v>
      </c>
      <c r="H13586" t="s">
        <v>106</v>
      </c>
      <c r="I13586" t="s">
        <v>107</v>
      </c>
      <c r="J13586" t="s">
        <v>108</v>
      </c>
      <c r="K13586">
        <v>1</v>
      </c>
      <c r="L13586" s="1">
        <v>40544</v>
      </c>
      <c r="M13586" s="1">
        <v>42053</v>
      </c>
      <c r="N13586" s="1">
        <v>42053</v>
      </c>
    </row>
    <row r="13587" spans="1:18" x14ac:dyDescent="0.2">
      <c r="A13587" t="s">
        <v>48478</v>
      </c>
      <c r="B13587" t="s">
        <v>48479</v>
      </c>
      <c r="C13587" t="s">
        <v>48480</v>
      </c>
      <c r="D13587" t="s">
        <v>48481</v>
      </c>
      <c r="E13587">
        <v>69700000</v>
      </c>
      <c r="F13587" t="s">
        <v>18</v>
      </c>
      <c r="G13587" t="s">
        <v>57</v>
      </c>
      <c r="H13587" t="s">
        <v>3339</v>
      </c>
      <c r="I13587" t="s">
        <v>20061</v>
      </c>
      <c r="J13587" t="s">
        <v>20062</v>
      </c>
      <c r="K13587">
        <v>5</v>
      </c>
      <c r="L13587" s="1">
        <v>38353</v>
      </c>
      <c r="M13587" s="1">
        <v>39015</v>
      </c>
      <c r="N13587" s="1">
        <v>42313</v>
      </c>
    </row>
    <row r="13588" spans="1:18" x14ac:dyDescent="0.2">
      <c r="A13588" t="s">
        <v>48482</v>
      </c>
      <c r="B13588" t="s">
        <v>48483</v>
      </c>
      <c r="C13588" t="s">
        <v>48484</v>
      </c>
      <c r="D13588" t="s">
        <v>13581</v>
      </c>
      <c r="E13588">
        <v>1700000</v>
      </c>
      <c r="F13588" t="s">
        <v>113</v>
      </c>
      <c r="K13588">
        <v>1</v>
      </c>
      <c r="L13588" s="1">
        <v>41334</v>
      </c>
      <c r="M13588" s="1">
        <v>41334</v>
      </c>
      <c r="N13588" s="1">
        <v>41334</v>
      </c>
    </row>
    <row r="13589" spans="1:18" x14ac:dyDescent="0.2">
      <c r="A13589" t="s">
        <v>48485</v>
      </c>
      <c r="B13589" t="s">
        <v>48486</v>
      </c>
      <c r="C13589" t="s">
        <v>48487</v>
      </c>
      <c r="D13589" t="s">
        <v>1450</v>
      </c>
      <c r="E13589">
        <v>200000</v>
      </c>
      <c r="F13589" t="s">
        <v>18</v>
      </c>
      <c r="K13589">
        <v>1</v>
      </c>
      <c r="L13589" s="1">
        <v>41922</v>
      </c>
      <c r="M13589" s="1">
        <v>41591</v>
      </c>
      <c r="N13589" s="1">
        <v>41591</v>
      </c>
    </row>
    <row r="13590" spans="1:18" hidden="1" x14ac:dyDescent="0.2">
      <c r="A13590" t="s">
        <v>48488</v>
      </c>
      <c r="B13590" t="s">
        <v>48489</v>
      </c>
      <c r="C13590" t="s">
        <v>48490</v>
      </c>
      <c r="D13590" t="s">
        <v>48491</v>
      </c>
      <c r="E13590" t="s">
        <v>43</v>
      </c>
      <c r="F13590" t="s">
        <v>18</v>
      </c>
      <c r="G13590" t="s">
        <v>25</v>
      </c>
      <c r="H13590" t="s">
        <v>64</v>
      </c>
      <c r="I13590" t="s">
        <v>65</v>
      </c>
      <c r="J13590" t="s">
        <v>606</v>
      </c>
      <c r="K13590">
        <v>1</v>
      </c>
      <c r="L13590" s="1">
        <v>40183</v>
      </c>
      <c r="M13590" s="1">
        <v>40278</v>
      </c>
      <c r="N13590" s="1">
        <v>40278</v>
      </c>
      <c r="O13590"/>
      <c r="P13590"/>
      <c r="Q13590"/>
      <c r="R13590"/>
    </row>
    <row r="13591" spans="1:18" x14ac:dyDescent="0.2">
      <c r="A13591" t="s">
        <v>48492</v>
      </c>
      <c r="B13591" t="s">
        <v>48493</v>
      </c>
      <c r="C13591" t="s">
        <v>48494</v>
      </c>
      <c r="D13591" t="s">
        <v>19224</v>
      </c>
      <c r="E13591">
        <v>15400000</v>
      </c>
      <c r="F13591" t="s">
        <v>18</v>
      </c>
      <c r="G13591" t="s">
        <v>25</v>
      </c>
      <c r="H13591" t="s">
        <v>64</v>
      </c>
      <c r="I13591" t="s">
        <v>65</v>
      </c>
      <c r="J13591" t="s">
        <v>71</v>
      </c>
      <c r="K13591">
        <v>2</v>
      </c>
      <c r="L13591" s="1">
        <v>41275</v>
      </c>
      <c r="M13591" s="1">
        <v>42020</v>
      </c>
      <c r="N13591" s="1">
        <v>42144</v>
      </c>
    </row>
    <row r="13592" spans="1:18" x14ac:dyDescent="0.2">
      <c r="A13592" t="s">
        <v>48495</v>
      </c>
      <c r="B13592" t="s">
        <v>48496</v>
      </c>
      <c r="C13592" t="s">
        <v>48497</v>
      </c>
      <c r="D13592" t="s">
        <v>26033</v>
      </c>
      <c r="E13592">
        <v>12000000</v>
      </c>
      <c r="F13592" t="s">
        <v>18</v>
      </c>
      <c r="G13592" t="s">
        <v>19</v>
      </c>
      <c r="H13592">
        <v>16</v>
      </c>
      <c r="I13592" t="s">
        <v>20</v>
      </c>
      <c r="J13592" t="s">
        <v>20</v>
      </c>
      <c r="K13592">
        <v>1</v>
      </c>
      <c r="L13592" s="1">
        <v>41275</v>
      </c>
      <c r="M13592" s="1">
        <v>42118</v>
      </c>
      <c r="N13592" s="1">
        <v>42118</v>
      </c>
    </row>
    <row r="13593" spans="1:18" x14ac:dyDescent="0.2">
      <c r="A13593" t="s">
        <v>48498</v>
      </c>
      <c r="B13593" t="s">
        <v>48499</v>
      </c>
      <c r="C13593" t="s">
        <v>48500</v>
      </c>
      <c r="D13593" t="s">
        <v>48501</v>
      </c>
      <c r="E13593">
        <v>56731487</v>
      </c>
      <c r="F13593" t="s">
        <v>18</v>
      </c>
      <c r="G13593" t="s">
        <v>25</v>
      </c>
      <c r="H13593" t="s">
        <v>64</v>
      </c>
      <c r="I13593" t="s">
        <v>65</v>
      </c>
      <c r="J13593" t="s">
        <v>71</v>
      </c>
      <c r="K13593">
        <v>6</v>
      </c>
      <c r="L13593" s="1">
        <v>40299</v>
      </c>
      <c r="M13593" s="1">
        <v>40603</v>
      </c>
      <c r="N13593" s="1">
        <v>42269</v>
      </c>
    </row>
    <row r="13594" spans="1:18" x14ac:dyDescent="0.2">
      <c r="A13594" t="s">
        <v>48502</v>
      </c>
      <c r="B13594" t="s">
        <v>48503</v>
      </c>
      <c r="C13594" t="s">
        <v>48504</v>
      </c>
      <c r="D13594" t="s">
        <v>48505</v>
      </c>
      <c r="E13594">
        <v>1000000</v>
      </c>
      <c r="F13594" t="s">
        <v>113</v>
      </c>
      <c r="G13594" t="s">
        <v>25</v>
      </c>
      <c r="H13594" t="s">
        <v>286</v>
      </c>
      <c r="I13594" t="s">
        <v>1030</v>
      </c>
      <c r="J13594" t="s">
        <v>1030</v>
      </c>
      <c r="K13594">
        <v>1</v>
      </c>
      <c r="L13594" s="1">
        <v>39083</v>
      </c>
      <c r="M13594" s="1">
        <v>39842</v>
      </c>
      <c r="N13594" s="1">
        <v>39842</v>
      </c>
    </row>
    <row r="13595" spans="1:18" x14ac:dyDescent="0.2">
      <c r="A13595" t="s">
        <v>48506</v>
      </c>
      <c r="B13595" t="s">
        <v>48507</v>
      </c>
      <c r="C13595" t="s">
        <v>48508</v>
      </c>
      <c r="D13595" t="s">
        <v>48509</v>
      </c>
      <c r="E13595">
        <v>22000000</v>
      </c>
      <c r="F13595" t="s">
        <v>113</v>
      </c>
      <c r="G13595" t="s">
        <v>25</v>
      </c>
      <c r="H13595" t="s">
        <v>64</v>
      </c>
      <c r="I13595" t="s">
        <v>65</v>
      </c>
      <c r="J13595" t="s">
        <v>71</v>
      </c>
      <c r="K13595">
        <v>1</v>
      </c>
      <c r="L13595" s="1">
        <v>37257</v>
      </c>
      <c r="M13595" s="1">
        <v>39479</v>
      </c>
      <c r="N13595" s="1">
        <v>39479</v>
      </c>
    </row>
    <row r="13596" spans="1:18" x14ac:dyDescent="0.2">
      <c r="A13596" t="s">
        <v>48510</v>
      </c>
      <c r="B13596" t="s">
        <v>48511</v>
      </c>
      <c r="C13596" t="s">
        <v>48512</v>
      </c>
      <c r="D13596" t="s">
        <v>357</v>
      </c>
      <c r="E13596">
        <v>2342250</v>
      </c>
      <c r="F13596" t="s">
        <v>18</v>
      </c>
      <c r="G13596" t="s">
        <v>25</v>
      </c>
      <c r="H13596" t="s">
        <v>64</v>
      </c>
      <c r="I13596" t="s">
        <v>65</v>
      </c>
      <c r="J13596" t="s">
        <v>71</v>
      </c>
      <c r="K13596">
        <v>2</v>
      </c>
      <c r="L13596" s="1">
        <v>39083</v>
      </c>
      <c r="M13596" s="1">
        <v>40234</v>
      </c>
      <c r="N13596" s="1">
        <v>40532</v>
      </c>
    </row>
    <row r="13597" spans="1:18" x14ac:dyDescent="0.2">
      <c r="A13597" t="s">
        <v>48513</v>
      </c>
      <c r="B13597" t="s">
        <v>48514</v>
      </c>
      <c r="C13597" t="s">
        <v>48515</v>
      </c>
      <c r="D13597" t="s">
        <v>933</v>
      </c>
      <c r="E13597">
        <v>500000</v>
      </c>
      <c r="F13597" t="s">
        <v>18</v>
      </c>
      <c r="G13597" t="s">
        <v>25</v>
      </c>
      <c r="H13597" t="s">
        <v>64</v>
      </c>
      <c r="I13597" t="s">
        <v>65</v>
      </c>
      <c r="J13597" t="s">
        <v>606</v>
      </c>
      <c r="K13597">
        <v>1</v>
      </c>
      <c r="L13597" s="1">
        <v>41118</v>
      </c>
      <c r="M13597" s="1">
        <v>41456</v>
      </c>
      <c r="N13597" s="1">
        <v>41456</v>
      </c>
    </row>
    <row r="13598" spans="1:18" x14ac:dyDescent="0.2">
      <c r="A13598" t="s">
        <v>48516</v>
      </c>
      <c r="B13598" t="s">
        <v>48517</v>
      </c>
      <c r="C13598" t="s">
        <v>48518</v>
      </c>
      <c r="D13598" t="s">
        <v>48519</v>
      </c>
      <c r="E13598">
        <v>250000</v>
      </c>
      <c r="F13598" t="s">
        <v>18</v>
      </c>
      <c r="G13598" t="s">
        <v>25</v>
      </c>
      <c r="H13598" t="s">
        <v>208</v>
      </c>
      <c r="I13598" t="s">
        <v>843</v>
      </c>
      <c r="J13598" t="s">
        <v>844</v>
      </c>
      <c r="K13598">
        <v>2</v>
      </c>
      <c r="L13598" s="1">
        <v>39448</v>
      </c>
      <c r="M13598" s="1">
        <v>40491</v>
      </c>
      <c r="N13598" s="1">
        <v>41948</v>
      </c>
    </row>
    <row r="13599" spans="1:18" x14ac:dyDescent="0.2">
      <c r="A13599" t="s">
        <v>48520</v>
      </c>
      <c r="B13599" t="s">
        <v>48521</v>
      </c>
      <c r="C13599" t="s">
        <v>48522</v>
      </c>
      <c r="D13599" t="s">
        <v>48523</v>
      </c>
      <c r="E13599">
        <v>3800000</v>
      </c>
      <c r="F13599" t="s">
        <v>18</v>
      </c>
      <c r="G13599" t="s">
        <v>25</v>
      </c>
      <c r="H13599" t="s">
        <v>64</v>
      </c>
      <c r="I13599" t="s">
        <v>65</v>
      </c>
      <c r="J13599" t="s">
        <v>71</v>
      </c>
      <c r="K13599">
        <v>2</v>
      </c>
      <c r="L13599" s="1">
        <v>39722</v>
      </c>
      <c r="M13599" s="1">
        <v>40026</v>
      </c>
      <c r="N13599" s="1">
        <v>40366</v>
      </c>
    </row>
    <row r="13600" spans="1:18" hidden="1" x14ac:dyDescent="0.2">
      <c r="A13600" t="s">
        <v>48524</v>
      </c>
      <c r="B13600" t="s">
        <v>48525</v>
      </c>
      <c r="C13600" t="s">
        <v>48526</v>
      </c>
      <c r="D13600" t="s">
        <v>48527</v>
      </c>
      <c r="E13600" t="s">
        <v>43</v>
      </c>
      <c r="F13600" t="s">
        <v>18</v>
      </c>
      <c r="G13600" t="s">
        <v>4428</v>
      </c>
      <c r="H13600">
        <v>2</v>
      </c>
      <c r="I13600" t="s">
        <v>42713</v>
      </c>
      <c r="J13600" t="s">
        <v>42713</v>
      </c>
      <c r="K13600">
        <v>1</v>
      </c>
      <c r="L13600" s="1">
        <v>40179</v>
      </c>
      <c r="M13600" s="1">
        <v>40909</v>
      </c>
      <c r="N13600" s="1">
        <v>40909</v>
      </c>
      <c r="O13600"/>
      <c r="P13600"/>
      <c r="Q13600"/>
      <c r="R13600"/>
    </row>
    <row r="13601" spans="1:18" x14ac:dyDescent="0.2">
      <c r="A13601" t="s">
        <v>48528</v>
      </c>
      <c r="B13601" t="s">
        <v>48529</v>
      </c>
      <c r="C13601" t="s">
        <v>48530</v>
      </c>
      <c r="D13601" t="s">
        <v>888</v>
      </c>
      <c r="E13601">
        <v>2205000</v>
      </c>
      <c r="F13601" t="s">
        <v>18</v>
      </c>
      <c r="G13601" t="s">
        <v>25</v>
      </c>
      <c r="H13601" t="s">
        <v>64</v>
      </c>
      <c r="I13601" t="s">
        <v>919</v>
      </c>
      <c r="J13601" t="s">
        <v>1992</v>
      </c>
      <c r="K13601">
        <v>3</v>
      </c>
      <c r="L13601" s="1">
        <v>41010</v>
      </c>
      <c r="M13601" s="1">
        <v>41061</v>
      </c>
      <c r="N13601" s="1">
        <v>41746</v>
      </c>
    </row>
    <row r="13602" spans="1:18" x14ac:dyDescent="0.2">
      <c r="A13602" t="s">
        <v>48531</v>
      </c>
      <c r="B13602" t="s">
        <v>48532</v>
      </c>
      <c r="C13602" t="s">
        <v>48533</v>
      </c>
      <c r="D13602" t="s">
        <v>48534</v>
      </c>
      <c r="E13602">
        <v>4246029</v>
      </c>
      <c r="F13602" t="s">
        <v>18</v>
      </c>
      <c r="K13602">
        <v>4</v>
      </c>
      <c r="L13602" s="1">
        <v>39083</v>
      </c>
      <c r="M13602" s="1">
        <v>40422</v>
      </c>
      <c r="N13602" s="1">
        <v>41842</v>
      </c>
    </row>
    <row r="13603" spans="1:18" x14ac:dyDescent="0.2">
      <c r="A13603" t="s">
        <v>48535</v>
      </c>
      <c r="B13603" t="s">
        <v>48536</v>
      </c>
      <c r="C13603" t="s">
        <v>48537</v>
      </c>
      <c r="D13603" t="s">
        <v>48538</v>
      </c>
      <c r="E13603">
        <v>23850000</v>
      </c>
      <c r="F13603" t="s">
        <v>113</v>
      </c>
      <c r="G13603" t="s">
        <v>25</v>
      </c>
      <c r="H13603" t="s">
        <v>158</v>
      </c>
      <c r="I13603" t="s">
        <v>244</v>
      </c>
      <c r="J13603" t="s">
        <v>244</v>
      </c>
      <c r="K13603">
        <v>4</v>
      </c>
      <c r="L13603" s="1">
        <v>38353</v>
      </c>
      <c r="M13603" s="1">
        <v>39234</v>
      </c>
      <c r="N13603" s="1">
        <v>41438</v>
      </c>
    </row>
    <row r="13604" spans="1:18" hidden="1" x14ac:dyDescent="0.2">
      <c r="A13604" t="s">
        <v>48539</v>
      </c>
      <c r="B13604" t="s">
        <v>48540</v>
      </c>
      <c r="C13604" t="s">
        <v>48541</v>
      </c>
      <c r="D13604" t="s">
        <v>2199</v>
      </c>
      <c r="E13604">
        <v>25000</v>
      </c>
      <c r="F13604" t="s">
        <v>18</v>
      </c>
      <c r="G13604" t="s">
        <v>25</v>
      </c>
      <c r="H13604" t="s">
        <v>1011</v>
      </c>
      <c r="I13604" t="s">
        <v>1035</v>
      </c>
      <c r="J13604" t="s">
        <v>1035</v>
      </c>
      <c r="K13604">
        <v>2</v>
      </c>
      <c r="M13604" s="1">
        <v>41791</v>
      </c>
      <c r="N13604" s="1">
        <v>42069</v>
      </c>
      <c r="O13604"/>
      <c r="P13604"/>
      <c r="Q13604"/>
      <c r="R13604"/>
    </row>
    <row r="13605" spans="1:18" x14ac:dyDescent="0.2">
      <c r="A13605" t="s">
        <v>48542</v>
      </c>
      <c r="B13605" t="s">
        <v>48543</v>
      </c>
      <c r="D13605" t="s">
        <v>1503</v>
      </c>
      <c r="E13605">
        <v>34010000</v>
      </c>
      <c r="F13605" t="s">
        <v>18</v>
      </c>
      <c r="G13605" t="s">
        <v>25</v>
      </c>
      <c r="H13605" t="s">
        <v>286</v>
      </c>
      <c r="I13605" t="s">
        <v>1030</v>
      </c>
      <c r="J13605" t="s">
        <v>1030</v>
      </c>
      <c r="K13605">
        <v>3</v>
      </c>
      <c r="L13605" s="1">
        <v>37257</v>
      </c>
      <c r="M13605" s="1">
        <v>38363</v>
      </c>
      <c r="N13605" s="1">
        <v>39332</v>
      </c>
    </row>
    <row r="13606" spans="1:18" x14ac:dyDescent="0.2">
      <c r="A13606" t="s">
        <v>48544</v>
      </c>
      <c r="B13606" t="s">
        <v>48545</v>
      </c>
      <c r="C13606" t="s">
        <v>48546</v>
      </c>
      <c r="D13606" t="s">
        <v>48547</v>
      </c>
      <c r="E13606">
        <v>2300000</v>
      </c>
      <c r="F13606" t="s">
        <v>18</v>
      </c>
      <c r="G13606" t="s">
        <v>25</v>
      </c>
      <c r="H13606" t="s">
        <v>64</v>
      </c>
      <c r="I13606" t="s">
        <v>65</v>
      </c>
      <c r="J13606" t="s">
        <v>66</v>
      </c>
      <c r="K13606">
        <v>1</v>
      </c>
      <c r="L13606" s="1">
        <v>37622</v>
      </c>
      <c r="M13606" s="1">
        <v>41026</v>
      </c>
      <c r="N13606" s="1">
        <v>41026</v>
      </c>
    </row>
    <row r="13607" spans="1:18" hidden="1" x14ac:dyDescent="0.2">
      <c r="A13607" t="s">
        <v>48548</v>
      </c>
      <c r="B13607" t="s">
        <v>48549</v>
      </c>
      <c r="C13607" t="s">
        <v>48550</v>
      </c>
      <c r="E13607" t="s">
        <v>43</v>
      </c>
      <c r="F13607" t="s">
        <v>18</v>
      </c>
      <c r="G13607" t="s">
        <v>25</v>
      </c>
      <c r="H13607" t="s">
        <v>158</v>
      </c>
      <c r="I13607" t="s">
        <v>12073</v>
      </c>
      <c r="J13607" t="s">
        <v>48551</v>
      </c>
      <c r="K13607">
        <v>2</v>
      </c>
      <c r="L13607" s="1">
        <v>40544</v>
      </c>
      <c r="M13607" s="1">
        <v>41334</v>
      </c>
      <c r="N13607" s="1">
        <v>41620</v>
      </c>
      <c r="O13607"/>
      <c r="P13607"/>
      <c r="Q13607"/>
      <c r="R13607"/>
    </row>
    <row r="13608" spans="1:18" x14ac:dyDescent="0.2">
      <c r="A13608" t="s">
        <v>48552</v>
      </c>
      <c r="B13608" t="s">
        <v>48553</v>
      </c>
      <c r="C13608" t="s">
        <v>48554</v>
      </c>
      <c r="D13608" t="s">
        <v>42</v>
      </c>
      <c r="E13608">
        <v>7000000</v>
      </c>
      <c r="F13608" t="s">
        <v>113</v>
      </c>
      <c r="G13608" t="s">
        <v>25</v>
      </c>
      <c r="H13608" t="s">
        <v>64</v>
      </c>
      <c r="I13608" t="s">
        <v>65</v>
      </c>
      <c r="J13608" t="s">
        <v>606</v>
      </c>
      <c r="K13608">
        <v>1</v>
      </c>
      <c r="L13608" s="1">
        <v>35431</v>
      </c>
      <c r="M13608" s="1">
        <v>39283</v>
      </c>
      <c r="N13608" s="1">
        <v>39283</v>
      </c>
    </row>
    <row r="13609" spans="1:18" hidden="1" x14ac:dyDescent="0.2">
      <c r="A13609" t="s">
        <v>48555</v>
      </c>
      <c r="B13609" t="s">
        <v>48556</v>
      </c>
      <c r="D13609" t="s">
        <v>48557</v>
      </c>
      <c r="E13609">
        <v>1500000</v>
      </c>
      <c r="F13609" t="s">
        <v>18</v>
      </c>
      <c r="G13609" t="s">
        <v>479</v>
      </c>
      <c r="I13609" t="s">
        <v>480</v>
      </c>
      <c r="J13609" t="s">
        <v>480</v>
      </c>
      <c r="K13609">
        <v>1</v>
      </c>
      <c r="M13609" s="1">
        <v>42164</v>
      </c>
      <c r="N13609" s="1">
        <v>42164</v>
      </c>
      <c r="O13609"/>
      <c r="P13609"/>
      <c r="Q13609"/>
      <c r="R13609"/>
    </row>
    <row r="13610" spans="1:18" x14ac:dyDescent="0.2">
      <c r="A13610" t="s">
        <v>48558</v>
      </c>
      <c r="B13610" t="s">
        <v>48559</v>
      </c>
      <c r="C13610" t="s">
        <v>48560</v>
      </c>
      <c r="D13610" t="s">
        <v>48561</v>
      </c>
      <c r="E13610">
        <v>20313</v>
      </c>
      <c r="F13610" t="s">
        <v>18</v>
      </c>
      <c r="G13610" t="s">
        <v>552</v>
      </c>
      <c r="H13610">
        <v>29</v>
      </c>
      <c r="I13610" t="s">
        <v>749</v>
      </c>
      <c r="J13610" t="s">
        <v>749</v>
      </c>
      <c r="K13610">
        <v>1</v>
      </c>
      <c r="L13610" s="1">
        <v>41275</v>
      </c>
      <c r="M13610" s="1">
        <v>41557</v>
      </c>
      <c r="N13610" s="1">
        <v>41557</v>
      </c>
    </row>
    <row r="13611" spans="1:18" x14ac:dyDescent="0.2">
      <c r="A13611" t="s">
        <v>48562</v>
      </c>
      <c r="B13611" t="s">
        <v>48563</v>
      </c>
      <c r="C13611" t="s">
        <v>48564</v>
      </c>
      <c r="D13611" t="s">
        <v>48565</v>
      </c>
      <c r="E13611">
        <v>200000</v>
      </c>
      <c r="F13611" t="s">
        <v>18</v>
      </c>
      <c r="G13611" t="s">
        <v>25</v>
      </c>
      <c r="H13611" t="s">
        <v>64</v>
      </c>
      <c r="I13611" t="s">
        <v>65</v>
      </c>
      <c r="J13611" t="s">
        <v>71</v>
      </c>
      <c r="K13611">
        <v>1</v>
      </c>
      <c r="L13611" s="1">
        <v>41640</v>
      </c>
      <c r="M13611" s="1">
        <v>41091</v>
      </c>
      <c r="N13611" s="1">
        <v>41091</v>
      </c>
    </row>
    <row r="13612" spans="1:18" x14ac:dyDescent="0.2">
      <c r="A13612" t="s">
        <v>48566</v>
      </c>
      <c r="B13612" t="s">
        <v>48567</v>
      </c>
      <c r="C13612" t="s">
        <v>48568</v>
      </c>
      <c r="D13612" t="s">
        <v>48569</v>
      </c>
      <c r="E13612">
        <v>1950000</v>
      </c>
      <c r="F13612" t="s">
        <v>18</v>
      </c>
      <c r="G13612" t="s">
        <v>25</v>
      </c>
      <c r="H13612" t="s">
        <v>2791</v>
      </c>
      <c r="I13612" t="s">
        <v>8027</v>
      </c>
      <c r="J13612" t="s">
        <v>367</v>
      </c>
      <c r="K13612">
        <v>2</v>
      </c>
      <c r="L13612" s="1">
        <v>40057</v>
      </c>
      <c r="M13612" s="1">
        <v>40502</v>
      </c>
      <c r="N13612" s="1">
        <v>41072</v>
      </c>
    </row>
    <row r="13613" spans="1:18" x14ac:dyDescent="0.2">
      <c r="A13613" t="s">
        <v>48570</v>
      </c>
      <c r="B13613" t="s">
        <v>48571</v>
      </c>
      <c r="C13613" t="s">
        <v>48572</v>
      </c>
      <c r="D13613" t="s">
        <v>2479</v>
      </c>
      <c r="E13613">
        <v>400000</v>
      </c>
      <c r="F13613" t="s">
        <v>18</v>
      </c>
      <c r="G13613" t="s">
        <v>25</v>
      </c>
      <c r="H13613" t="s">
        <v>644</v>
      </c>
      <c r="I13613" t="s">
        <v>645</v>
      </c>
      <c r="J13613" t="s">
        <v>645</v>
      </c>
      <c r="K13613">
        <v>1</v>
      </c>
      <c r="L13613" s="1">
        <v>30682</v>
      </c>
      <c r="M13613" s="1">
        <v>41915</v>
      </c>
      <c r="N13613" s="1">
        <v>41915</v>
      </c>
    </row>
    <row r="13614" spans="1:18" x14ac:dyDescent="0.2">
      <c r="A13614" t="s">
        <v>48573</v>
      </c>
      <c r="B13614" t="s">
        <v>48574</v>
      </c>
      <c r="C13614" t="s">
        <v>48575</v>
      </c>
      <c r="D13614" t="s">
        <v>48576</v>
      </c>
      <c r="E13614">
        <v>1700000</v>
      </c>
      <c r="F13614" t="s">
        <v>18</v>
      </c>
      <c r="G13614" t="s">
        <v>25</v>
      </c>
      <c r="H13614" t="s">
        <v>644</v>
      </c>
      <c r="I13614" t="s">
        <v>645</v>
      </c>
      <c r="J13614" t="s">
        <v>645</v>
      </c>
      <c r="K13614">
        <v>1</v>
      </c>
      <c r="L13614" t="s">
        <v>48577</v>
      </c>
      <c r="M13614" s="1">
        <v>41988</v>
      </c>
      <c r="N13614" s="1">
        <v>41988</v>
      </c>
    </row>
    <row r="13615" spans="1:18" x14ac:dyDescent="0.2">
      <c r="A13615" t="s">
        <v>48578</v>
      </c>
      <c r="B13615" t="s">
        <v>48579</v>
      </c>
      <c r="C13615" t="s">
        <v>48580</v>
      </c>
      <c r="D13615" t="s">
        <v>48581</v>
      </c>
      <c r="E13615">
        <v>3118</v>
      </c>
      <c r="F13615" t="s">
        <v>18</v>
      </c>
      <c r="G13615" t="s">
        <v>1062</v>
      </c>
      <c r="H13615">
        <v>16</v>
      </c>
      <c r="I13615" t="s">
        <v>1704</v>
      </c>
      <c r="J13615" t="s">
        <v>1704</v>
      </c>
      <c r="K13615">
        <v>1</v>
      </c>
      <c r="L13615" s="1">
        <v>41901</v>
      </c>
      <c r="M13615" s="1">
        <v>41970</v>
      </c>
      <c r="N13615" s="1">
        <v>41970</v>
      </c>
    </row>
    <row r="13616" spans="1:18" x14ac:dyDescent="0.2">
      <c r="A13616" t="s">
        <v>48582</v>
      </c>
      <c r="B13616" t="s">
        <v>48583</v>
      </c>
      <c r="C13616" t="s">
        <v>48584</v>
      </c>
      <c r="D13616" t="s">
        <v>48585</v>
      </c>
      <c r="E13616">
        <v>2850000</v>
      </c>
      <c r="F13616" t="s">
        <v>18</v>
      </c>
      <c r="G13616" t="s">
        <v>25</v>
      </c>
      <c r="H13616" t="s">
        <v>286</v>
      </c>
      <c r="I13616" t="s">
        <v>3709</v>
      </c>
      <c r="J13616" t="s">
        <v>3709</v>
      </c>
      <c r="K13616">
        <v>1</v>
      </c>
      <c r="L13616" s="1">
        <v>41275</v>
      </c>
      <c r="M13616" s="1">
        <v>41918</v>
      </c>
      <c r="N13616" s="1">
        <v>41918</v>
      </c>
    </row>
    <row r="13617" spans="1:18" hidden="1" x14ac:dyDescent="0.2">
      <c r="A13617" t="s">
        <v>48586</v>
      </c>
      <c r="B13617" t="s">
        <v>48587</v>
      </c>
      <c r="C13617" t="s">
        <v>48588</v>
      </c>
      <c r="D13617" t="s">
        <v>48589</v>
      </c>
      <c r="E13617" t="s">
        <v>43</v>
      </c>
      <c r="F13617" t="s">
        <v>18</v>
      </c>
      <c r="G13617" t="s">
        <v>492</v>
      </c>
      <c r="H13617">
        <v>2</v>
      </c>
      <c r="K13617">
        <v>3</v>
      </c>
      <c r="L13617" s="1">
        <v>39083</v>
      </c>
      <c r="M13617" s="1">
        <v>39142</v>
      </c>
      <c r="N13617" s="1">
        <v>41487</v>
      </c>
      <c r="O13617"/>
      <c r="P13617"/>
      <c r="Q13617"/>
      <c r="R13617"/>
    </row>
    <row r="13618" spans="1:18" x14ac:dyDescent="0.2">
      <c r="A13618" t="s">
        <v>48590</v>
      </c>
      <c r="B13618" t="s">
        <v>48591</v>
      </c>
      <c r="C13618" t="s">
        <v>48592</v>
      </c>
      <c r="D13618" t="s">
        <v>48593</v>
      </c>
      <c r="E13618">
        <v>5800000</v>
      </c>
      <c r="F13618" t="s">
        <v>113</v>
      </c>
      <c r="G13618" t="s">
        <v>25</v>
      </c>
      <c r="H13618" t="s">
        <v>142</v>
      </c>
      <c r="I13618" t="s">
        <v>143</v>
      </c>
      <c r="J13618" t="s">
        <v>143</v>
      </c>
      <c r="K13618">
        <v>1</v>
      </c>
      <c r="L13618" s="1">
        <v>41304</v>
      </c>
      <c r="M13618" s="1">
        <v>41305</v>
      </c>
      <c r="N13618" s="1">
        <v>41305</v>
      </c>
    </row>
    <row r="13619" spans="1:18" x14ac:dyDescent="0.2">
      <c r="A13619" t="s">
        <v>48594</v>
      </c>
      <c r="B13619" t="s">
        <v>48595</v>
      </c>
      <c r="C13619" t="s">
        <v>48596</v>
      </c>
      <c r="D13619" t="s">
        <v>48597</v>
      </c>
      <c r="E13619">
        <v>29557587</v>
      </c>
      <c r="F13619" t="s">
        <v>207</v>
      </c>
      <c r="G13619" t="s">
        <v>25</v>
      </c>
      <c r="H13619" t="s">
        <v>142</v>
      </c>
      <c r="I13619" t="s">
        <v>143</v>
      </c>
      <c r="J13619" t="s">
        <v>143</v>
      </c>
      <c r="K13619">
        <v>8</v>
      </c>
      <c r="L13619" s="1">
        <v>38414</v>
      </c>
      <c r="M13619" s="1">
        <v>38687</v>
      </c>
      <c r="N13619" s="1">
        <v>41270</v>
      </c>
    </row>
    <row r="13620" spans="1:18" x14ac:dyDescent="0.2">
      <c r="A13620" t="s">
        <v>48598</v>
      </c>
      <c r="B13620" t="s">
        <v>48599</v>
      </c>
      <c r="C13620" t="s">
        <v>48600</v>
      </c>
      <c r="D13620" t="s">
        <v>2966</v>
      </c>
      <c r="E13620">
        <v>7000</v>
      </c>
      <c r="F13620" t="s">
        <v>18</v>
      </c>
      <c r="G13620" t="s">
        <v>25</v>
      </c>
      <c r="H13620" t="s">
        <v>644</v>
      </c>
      <c r="I13620" t="s">
        <v>645</v>
      </c>
      <c r="J13620" t="s">
        <v>645</v>
      </c>
      <c r="K13620">
        <v>1</v>
      </c>
      <c r="L13620" s="1">
        <v>41623</v>
      </c>
      <c r="M13620" s="1">
        <v>41619</v>
      </c>
      <c r="N13620" s="1">
        <v>41619</v>
      </c>
    </row>
    <row r="13621" spans="1:18" x14ac:dyDescent="0.2">
      <c r="A13621" t="s">
        <v>48601</v>
      </c>
      <c r="B13621" t="s">
        <v>48602</v>
      </c>
      <c r="C13621" t="s">
        <v>48603</v>
      </c>
      <c r="D13621" t="s">
        <v>48604</v>
      </c>
      <c r="E13621">
        <v>9868996</v>
      </c>
      <c r="F13621" t="s">
        <v>18</v>
      </c>
      <c r="G13621" t="s">
        <v>25</v>
      </c>
      <c r="H13621" t="s">
        <v>135</v>
      </c>
      <c r="I13621" t="s">
        <v>136</v>
      </c>
      <c r="J13621" t="s">
        <v>1114</v>
      </c>
      <c r="K13621">
        <v>3</v>
      </c>
      <c r="L13621" s="1">
        <v>40969</v>
      </c>
      <c r="M13621" s="1">
        <v>41186</v>
      </c>
      <c r="N13621" s="1">
        <v>42237</v>
      </c>
    </row>
    <row r="13622" spans="1:18" x14ac:dyDescent="0.2">
      <c r="A13622" t="s">
        <v>48605</v>
      </c>
      <c r="B13622" t="s">
        <v>48606</v>
      </c>
      <c r="C13622" t="s">
        <v>48607</v>
      </c>
      <c r="D13622" t="s">
        <v>48608</v>
      </c>
      <c r="E13622">
        <v>1100000</v>
      </c>
      <c r="F13622" t="s">
        <v>18</v>
      </c>
      <c r="G13622" t="s">
        <v>165</v>
      </c>
      <c r="H13622" t="s">
        <v>166</v>
      </c>
      <c r="I13622" t="s">
        <v>167</v>
      </c>
      <c r="J13622" t="s">
        <v>167</v>
      </c>
      <c r="K13622">
        <v>1</v>
      </c>
      <c r="L13622" s="1">
        <v>40909</v>
      </c>
      <c r="M13622" s="1">
        <v>41795</v>
      </c>
      <c r="N13622" s="1">
        <v>41795</v>
      </c>
    </row>
    <row r="13623" spans="1:18" hidden="1" x14ac:dyDescent="0.2">
      <c r="A13623" t="s">
        <v>48609</v>
      </c>
      <c r="B13623" t="s">
        <v>48610</v>
      </c>
      <c r="C13623" t="s">
        <v>48611</v>
      </c>
      <c r="D13623" t="s">
        <v>75</v>
      </c>
      <c r="E13623" t="s">
        <v>43</v>
      </c>
      <c r="F13623" t="s">
        <v>18</v>
      </c>
      <c r="K13623">
        <v>3</v>
      </c>
      <c r="L13623" s="1">
        <v>40544</v>
      </c>
      <c r="M13623" s="1">
        <v>40664</v>
      </c>
      <c r="N13623" s="1">
        <v>41518</v>
      </c>
      <c r="O13623"/>
      <c r="P13623"/>
      <c r="Q13623"/>
      <c r="R13623"/>
    </row>
    <row r="13624" spans="1:18" x14ac:dyDescent="0.2">
      <c r="A13624" t="s">
        <v>48612</v>
      </c>
      <c r="B13624" t="s">
        <v>48613</v>
      </c>
      <c r="C13624" t="s">
        <v>48614</v>
      </c>
      <c r="D13624" t="s">
        <v>48615</v>
      </c>
      <c r="E13624">
        <v>500000</v>
      </c>
      <c r="F13624" t="s">
        <v>207</v>
      </c>
      <c r="G13624" t="s">
        <v>458</v>
      </c>
      <c r="H13624">
        <v>48</v>
      </c>
      <c r="I13624" t="s">
        <v>459</v>
      </c>
      <c r="J13624" t="s">
        <v>459</v>
      </c>
      <c r="K13624">
        <v>1</v>
      </c>
      <c r="L13624" s="1">
        <v>40909</v>
      </c>
      <c r="M13624" s="1">
        <v>41307</v>
      </c>
      <c r="N13624" s="1">
        <v>41307</v>
      </c>
    </row>
    <row r="13625" spans="1:18" x14ac:dyDescent="0.2">
      <c r="A13625" t="s">
        <v>48616</v>
      </c>
      <c r="B13625" t="s">
        <v>48617</v>
      </c>
      <c r="C13625" t="s">
        <v>48618</v>
      </c>
      <c r="D13625" t="s">
        <v>42</v>
      </c>
      <c r="E13625">
        <v>11658743</v>
      </c>
      <c r="F13625" t="s">
        <v>18</v>
      </c>
      <c r="G13625" t="s">
        <v>25</v>
      </c>
      <c r="H13625" t="s">
        <v>64</v>
      </c>
      <c r="I13625" t="s">
        <v>65</v>
      </c>
      <c r="J13625" t="s">
        <v>66</v>
      </c>
      <c r="K13625">
        <v>4</v>
      </c>
      <c r="L13625" s="1">
        <v>37622</v>
      </c>
      <c r="M13625" s="1">
        <v>38398</v>
      </c>
      <c r="N13625" s="1">
        <v>40697</v>
      </c>
    </row>
    <row r="13626" spans="1:18" hidden="1" x14ac:dyDescent="0.2">
      <c r="A13626" t="s">
        <v>48619</v>
      </c>
      <c r="B13626" t="s">
        <v>48620</v>
      </c>
      <c r="C13626" t="s">
        <v>48621</v>
      </c>
      <c r="D13626" t="s">
        <v>48622</v>
      </c>
      <c r="E13626" t="s">
        <v>43</v>
      </c>
      <c r="F13626" t="s">
        <v>18</v>
      </c>
      <c r="G13626" t="s">
        <v>25</v>
      </c>
      <c r="H13626" t="s">
        <v>808</v>
      </c>
      <c r="I13626" t="s">
        <v>809</v>
      </c>
      <c r="J13626" t="s">
        <v>3599</v>
      </c>
      <c r="K13626">
        <v>1</v>
      </c>
      <c r="L13626" s="1">
        <v>42005</v>
      </c>
      <c r="M13626" s="1">
        <v>42208</v>
      </c>
      <c r="N13626" s="1">
        <v>42208</v>
      </c>
      <c r="O13626"/>
      <c r="P13626"/>
      <c r="Q13626"/>
      <c r="R13626"/>
    </row>
    <row r="13627" spans="1:18" hidden="1" x14ac:dyDescent="0.2">
      <c r="A13627" t="s">
        <v>48623</v>
      </c>
      <c r="B13627" t="s">
        <v>48624</v>
      </c>
      <c r="C13627" t="s">
        <v>48625</v>
      </c>
      <c r="D13627" t="s">
        <v>42</v>
      </c>
      <c r="E13627">
        <v>580000</v>
      </c>
      <c r="F13627" t="s">
        <v>18</v>
      </c>
      <c r="G13627" t="s">
        <v>6544</v>
      </c>
      <c r="I13627" t="s">
        <v>6545</v>
      </c>
      <c r="J13627" t="s">
        <v>6545</v>
      </c>
      <c r="K13627">
        <v>1</v>
      </c>
      <c r="M13627" s="1">
        <v>39946</v>
      </c>
      <c r="N13627" s="1">
        <v>39946</v>
      </c>
      <c r="O13627"/>
      <c r="P13627"/>
      <c r="Q13627"/>
      <c r="R13627"/>
    </row>
    <row r="13628" spans="1:18" x14ac:dyDescent="0.2">
      <c r="A13628" t="s">
        <v>48626</v>
      </c>
      <c r="B13628" t="s">
        <v>48627</v>
      </c>
      <c r="C13628" t="s">
        <v>48628</v>
      </c>
      <c r="D13628" t="s">
        <v>1957</v>
      </c>
      <c r="E13628">
        <v>150000</v>
      </c>
      <c r="F13628" t="s">
        <v>18</v>
      </c>
      <c r="G13628" t="s">
        <v>276</v>
      </c>
      <c r="H13628">
        <v>17</v>
      </c>
      <c r="I13628" t="s">
        <v>464</v>
      </c>
      <c r="J13628" t="s">
        <v>464</v>
      </c>
      <c r="K13628">
        <v>1</v>
      </c>
      <c r="L13628" s="1">
        <v>41275</v>
      </c>
      <c r="M13628" s="1">
        <v>41927</v>
      </c>
      <c r="N13628" s="1">
        <v>41927</v>
      </c>
    </row>
    <row r="13629" spans="1:18" x14ac:dyDescent="0.2">
      <c r="A13629" t="s">
        <v>48629</v>
      </c>
      <c r="B13629" t="s">
        <v>48630</v>
      </c>
      <c r="C13629" t="s">
        <v>48631</v>
      </c>
      <c r="D13629" t="s">
        <v>2326</v>
      </c>
      <c r="E13629">
        <v>100000000</v>
      </c>
      <c r="F13629" t="s">
        <v>113</v>
      </c>
      <c r="G13629" t="s">
        <v>1138</v>
      </c>
      <c r="H13629">
        <v>2</v>
      </c>
      <c r="I13629" t="s">
        <v>1745</v>
      </c>
      <c r="J13629" t="s">
        <v>1746</v>
      </c>
      <c r="K13629">
        <v>1</v>
      </c>
      <c r="L13629" s="1">
        <v>29952</v>
      </c>
      <c r="M13629" s="1">
        <v>39602</v>
      </c>
      <c r="N13629" s="1">
        <v>39602</v>
      </c>
    </row>
    <row r="13630" spans="1:18" x14ac:dyDescent="0.2">
      <c r="A13630" t="s">
        <v>48632</v>
      </c>
      <c r="B13630" t="s">
        <v>48633</v>
      </c>
      <c r="C13630" t="s">
        <v>48634</v>
      </c>
      <c r="D13630" t="s">
        <v>75</v>
      </c>
      <c r="E13630">
        <v>2282118</v>
      </c>
      <c r="F13630" t="s">
        <v>18</v>
      </c>
      <c r="G13630" t="s">
        <v>25</v>
      </c>
      <c r="H13630" t="s">
        <v>64</v>
      </c>
      <c r="I13630" t="s">
        <v>95</v>
      </c>
      <c r="J13630" t="s">
        <v>2611</v>
      </c>
      <c r="K13630">
        <v>1</v>
      </c>
      <c r="L13630" s="1">
        <v>38018</v>
      </c>
      <c r="M13630" s="1">
        <v>40715</v>
      </c>
      <c r="N13630" s="1">
        <v>40715</v>
      </c>
    </row>
    <row r="13631" spans="1:18" x14ac:dyDescent="0.2">
      <c r="A13631" t="s">
        <v>48635</v>
      </c>
      <c r="B13631" t="s">
        <v>48636</v>
      </c>
      <c r="C13631" t="s">
        <v>48637</v>
      </c>
      <c r="D13631" t="s">
        <v>766</v>
      </c>
      <c r="E13631">
        <v>27680000</v>
      </c>
      <c r="F13631" t="s">
        <v>113</v>
      </c>
      <c r="G13631" t="s">
        <v>25</v>
      </c>
      <c r="H13631" t="s">
        <v>106</v>
      </c>
      <c r="I13631" t="s">
        <v>107</v>
      </c>
      <c r="J13631" t="s">
        <v>108</v>
      </c>
      <c r="K13631">
        <v>2</v>
      </c>
      <c r="L13631" s="1">
        <v>36526</v>
      </c>
      <c r="M13631" s="1">
        <v>39352</v>
      </c>
      <c r="N13631" s="1">
        <v>39930</v>
      </c>
    </row>
    <row r="13632" spans="1:18" x14ac:dyDescent="0.2">
      <c r="A13632" t="s">
        <v>48638</v>
      </c>
      <c r="B13632" t="s">
        <v>48639</v>
      </c>
      <c r="C13632" t="s">
        <v>48640</v>
      </c>
      <c r="D13632" t="s">
        <v>48641</v>
      </c>
      <c r="E13632">
        <v>925000</v>
      </c>
      <c r="F13632" t="s">
        <v>18</v>
      </c>
      <c r="G13632" t="s">
        <v>25</v>
      </c>
      <c r="H13632" t="s">
        <v>135</v>
      </c>
      <c r="I13632" t="s">
        <v>136</v>
      </c>
      <c r="J13632" t="s">
        <v>1114</v>
      </c>
      <c r="K13632">
        <v>1</v>
      </c>
      <c r="L13632" s="1">
        <v>40756</v>
      </c>
      <c r="M13632" s="1">
        <v>41527</v>
      </c>
      <c r="N13632" s="1">
        <v>41527</v>
      </c>
    </row>
    <row r="13633" spans="1:18" x14ac:dyDescent="0.2">
      <c r="A13633" t="s">
        <v>48642</v>
      </c>
      <c r="B13633" t="s">
        <v>48643</v>
      </c>
      <c r="C13633" t="s">
        <v>48644</v>
      </c>
      <c r="D13633" t="s">
        <v>48645</v>
      </c>
      <c r="E13633">
        <v>131144</v>
      </c>
      <c r="F13633" t="s">
        <v>18</v>
      </c>
      <c r="G13633" t="s">
        <v>128</v>
      </c>
      <c r="H13633" t="s">
        <v>129</v>
      </c>
      <c r="I13633" t="s">
        <v>130</v>
      </c>
      <c r="J13633" t="s">
        <v>130</v>
      </c>
      <c r="K13633">
        <v>2</v>
      </c>
      <c r="L13633" s="1">
        <v>41716</v>
      </c>
      <c r="M13633" s="1">
        <v>41699</v>
      </c>
      <c r="N13633" s="1">
        <v>41974</v>
      </c>
    </row>
    <row r="13634" spans="1:18" x14ac:dyDescent="0.2">
      <c r="A13634" t="s">
        <v>48646</v>
      </c>
      <c r="B13634" t="s">
        <v>48647</v>
      </c>
      <c r="C13634" t="s">
        <v>48648</v>
      </c>
      <c r="D13634" t="s">
        <v>48649</v>
      </c>
      <c r="E13634">
        <v>30000000</v>
      </c>
      <c r="F13634" t="s">
        <v>18</v>
      </c>
      <c r="G13634" t="s">
        <v>25</v>
      </c>
      <c r="H13634" t="s">
        <v>106</v>
      </c>
      <c r="I13634" t="s">
        <v>107</v>
      </c>
      <c r="J13634" t="s">
        <v>108</v>
      </c>
      <c r="K13634">
        <v>1</v>
      </c>
      <c r="L13634" s="1">
        <v>36526</v>
      </c>
      <c r="M13634" s="1">
        <v>41724</v>
      </c>
      <c r="N13634" s="1">
        <v>41724</v>
      </c>
    </row>
    <row r="13635" spans="1:18" x14ac:dyDescent="0.2">
      <c r="A13635" t="s">
        <v>48650</v>
      </c>
      <c r="B13635" t="s">
        <v>48651</v>
      </c>
      <c r="C13635" t="s">
        <v>48652</v>
      </c>
      <c r="D13635" t="s">
        <v>63</v>
      </c>
      <c r="E13635">
        <v>3000000</v>
      </c>
      <c r="F13635" t="s">
        <v>18</v>
      </c>
      <c r="G13635" t="s">
        <v>25</v>
      </c>
      <c r="H13635" t="s">
        <v>158</v>
      </c>
      <c r="I13635" t="s">
        <v>244</v>
      </c>
      <c r="J13635" t="s">
        <v>327</v>
      </c>
      <c r="K13635">
        <v>1</v>
      </c>
      <c r="L13635" s="1">
        <v>40179</v>
      </c>
      <c r="M13635" s="1">
        <v>40546</v>
      </c>
      <c r="N13635" s="1">
        <v>40546</v>
      </c>
    </row>
    <row r="13636" spans="1:18" x14ac:dyDescent="0.2">
      <c r="A13636" t="s">
        <v>48653</v>
      </c>
      <c r="B13636" t="s">
        <v>48654</v>
      </c>
      <c r="C13636" t="s">
        <v>48655</v>
      </c>
      <c r="D13636" t="s">
        <v>42</v>
      </c>
      <c r="E13636">
        <v>15065000</v>
      </c>
      <c r="F13636" t="s">
        <v>18</v>
      </c>
      <c r="G13636" t="s">
        <v>638</v>
      </c>
      <c r="H13636">
        <v>7</v>
      </c>
      <c r="I13636" t="s">
        <v>929</v>
      </c>
      <c r="J13636" t="s">
        <v>929</v>
      </c>
      <c r="K13636">
        <v>3</v>
      </c>
      <c r="L13636" s="1">
        <v>35431</v>
      </c>
      <c r="M13636" s="1">
        <v>38489</v>
      </c>
      <c r="N13636" s="1">
        <v>41088</v>
      </c>
    </row>
    <row r="13637" spans="1:18" hidden="1" x14ac:dyDescent="0.2">
      <c r="A13637" t="s">
        <v>48656</v>
      </c>
      <c r="B13637" t="s">
        <v>48657</v>
      </c>
      <c r="C13637" t="s">
        <v>48658</v>
      </c>
      <c r="D13637" t="s">
        <v>1903</v>
      </c>
      <c r="E13637" t="s">
        <v>43</v>
      </c>
      <c r="F13637" t="s">
        <v>18</v>
      </c>
      <c r="G13637" t="s">
        <v>37</v>
      </c>
      <c r="K13637">
        <v>1</v>
      </c>
      <c r="M13637" s="1">
        <v>41395</v>
      </c>
      <c r="N13637" s="1">
        <v>41395</v>
      </c>
      <c r="O13637"/>
      <c r="P13637"/>
      <c r="Q13637"/>
      <c r="R13637"/>
    </row>
    <row r="13638" spans="1:18" x14ac:dyDescent="0.2">
      <c r="A13638" t="s">
        <v>48659</v>
      </c>
      <c r="B13638" t="s">
        <v>48660</v>
      </c>
      <c r="C13638" t="s">
        <v>48661</v>
      </c>
      <c r="D13638" t="s">
        <v>48662</v>
      </c>
      <c r="E13638">
        <v>1750000</v>
      </c>
      <c r="F13638" t="s">
        <v>18</v>
      </c>
      <c r="G13638" t="s">
        <v>25</v>
      </c>
      <c r="H13638" t="s">
        <v>64</v>
      </c>
      <c r="I13638" t="s">
        <v>95</v>
      </c>
      <c r="J13638" t="s">
        <v>8360</v>
      </c>
      <c r="K13638">
        <v>1</v>
      </c>
      <c r="L13638" s="1">
        <v>37987</v>
      </c>
      <c r="M13638" s="1">
        <v>38687</v>
      </c>
      <c r="N13638" s="1">
        <v>38687</v>
      </c>
    </row>
    <row r="13639" spans="1:18" hidden="1" x14ac:dyDescent="0.2">
      <c r="A13639" t="s">
        <v>48663</v>
      </c>
      <c r="B13639" t="s">
        <v>48664</v>
      </c>
      <c r="C13639" t="s">
        <v>48665</v>
      </c>
      <c r="D13639" t="s">
        <v>741</v>
      </c>
      <c r="E13639">
        <v>46500000</v>
      </c>
      <c r="F13639" t="s">
        <v>18</v>
      </c>
      <c r="G13639" t="s">
        <v>25</v>
      </c>
      <c r="H13639" t="s">
        <v>64</v>
      </c>
      <c r="I13639" t="s">
        <v>65</v>
      </c>
      <c r="J13639" t="s">
        <v>66</v>
      </c>
      <c r="K13639">
        <v>3</v>
      </c>
      <c r="M13639" s="1">
        <v>37795</v>
      </c>
      <c r="N13639" s="1">
        <v>38713</v>
      </c>
      <c r="O13639"/>
      <c r="P13639"/>
      <c r="Q13639"/>
      <c r="R13639"/>
    </row>
    <row r="13640" spans="1:18" x14ac:dyDescent="0.2">
      <c r="A13640" t="s">
        <v>48666</v>
      </c>
      <c r="B13640" t="s">
        <v>48667</v>
      </c>
      <c r="C13640" t="s">
        <v>48668</v>
      </c>
      <c r="D13640" t="s">
        <v>741</v>
      </c>
      <c r="E13640">
        <v>65628255</v>
      </c>
      <c r="F13640" t="s">
        <v>18</v>
      </c>
      <c r="G13640" t="s">
        <v>25</v>
      </c>
      <c r="H13640" t="s">
        <v>2676</v>
      </c>
      <c r="I13640" t="s">
        <v>2677</v>
      </c>
      <c r="J13640" t="s">
        <v>2677</v>
      </c>
      <c r="K13640">
        <v>5</v>
      </c>
      <c r="L13640" s="1">
        <v>37987</v>
      </c>
      <c r="M13640" s="1">
        <v>40021</v>
      </c>
      <c r="N13640" s="1">
        <v>42107</v>
      </c>
    </row>
    <row r="13641" spans="1:18" hidden="1" x14ac:dyDescent="0.2">
      <c r="A13641" t="s">
        <v>48669</v>
      </c>
      <c r="B13641" t="s">
        <v>48670</v>
      </c>
      <c r="C13641" t="s">
        <v>48671</v>
      </c>
      <c r="D13641" t="s">
        <v>48672</v>
      </c>
      <c r="E13641" t="s">
        <v>43</v>
      </c>
      <c r="F13641" t="s">
        <v>18</v>
      </c>
      <c r="G13641" t="s">
        <v>165</v>
      </c>
      <c r="H13641" t="s">
        <v>166</v>
      </c>
      <c r="I13641" t="s">
        <v>167</v>
      </c>
      <c r="J13641" t="s">
        <v>167</v>
      </c>
      <c r="K13641">
        <v>1</v>
      </c>
      <c r="L13641" s="1">
        <v>42064</v>
      </c>
      <c r="M13641" s="1">
        <v>42064</v>
      </c>
      <c r="N13641" s="1">
        <v>42064</v>
      </c>
      <c r="O13641"/>
      <c r="P13641"/>
      <c r="Q13641"/>
      <c r="R13641"/>
    </row>
    <row r="13642" spans="1:18" hidden="1" x14ac:dyDescent="0.2">
      <c r="A13642" t="s">
        <v>48673</v>
      </c>
      <c r="B13642" t="s">
        <v>48674</v>
      </c>
      <c r="C13642" t="s">
        <v>48675</v>
      </c>
      <c r="D13642" t="s">
        <v>357</v>
      </c>
      <c r="E13642" t="s">
        <v>43</v>
      </c>
      <c r="F13642" t="s">
        <v>18</v>
      </c>
      <c r="G13642" t="s">
        <v>128</v>
      </c>
      <c r="H13642" t="s">
        <v>46303</v>
      </c>
      <c r="K13642">
        <v>1</v>
      </c>
      <c r="M13642" s="1">
        <v>41696</v>
      </c>
      <c r="N13642" s="1">
        <v>41696</v>
      </c>
      <c r="O13642"/>
      <c r="P13642"/>
      <c r="Q13642"/>
      <c r="R13642"/>
    </row>
    <row r="13643" spans="1:18" hidden="1" x14ac:dyDescent="0.2">
      <c r="A13643" t="s">
        <v>48676</v>
      </c>
      <c r="B13643" t="s">
        <v>48677</v>
      </c>
      <c r="C13643" t="s">
        <v>48678</v>
      </c>
      <c r="D13643" t="s">
        <v>48679</v>
      </c>
      <c r="E13643">
        <v>250000</v>
      </c>
      <c r="F13643" t="s">
        <v>18</v>
      </c>
      <c r="G13643" t="s">
        <v>25</v>
      </c>
      <c r="H13643" t="s">
        <v>99</v>
      </c>
      <c r="I13643" t="s">
        <v>100</v>
      </c>
      <c r="J13643" t="s">
        <v>48680</v>
      </c>
      <c r="K13643">
        <v>1</v>
      </c>
      <c r="M13643" s="1">
        <v>42078</v>
      </c>
      <c r="N13643" s="1">
        <v>42078</v>
      </c>
      <c r="O13643"/>
      <c r="P13643"/>
      <c r="Q13643"/>
      <c r="R13643"/>
    </row>
    <row r="13644" spans="1:18" hidden="1" x14ac:dyDescent="0.2">
      <c r="A13644" t="s">
        <v>48681</v>
      </c>
      <c r="B13644" t="s">
        <v>48682</v>
      </c>
      <c r="C13644" t="s">
        <v>48683</v>
      </c>
      <c r="E13644" t="s">
        <v>43</v>
      </c>
      <c r="F13644" t="s">
        <v>18</v>
      </c>
      <c r="K13644">
        <v>1</v>
      </c>
      <c r="L13644" s="1">
        <v>41624</v>
      </c>
      <c r="M13644" s="1">
        <v>41624</v>
      </c>
      <c r="N13644" s="1">
        <v>41624</v>
      </c>
      <c r="O13644"/>
      <c r="P13644"/>
      <c r="Q13644"/>
      <c r="R13644"/>
    </row>
    <row r="13645" spans="1:18" x14ac:dyDescent="0.2">
      <c r="A13645" t="s">
        <v>48684</v>
      </c>
      <c r="B13645" t="s">
        <v>48685</v>
      </c>
      <c r="C13645" t="s">
        <v>48686</v>
      </c>
      <c r="D13645" t="s">
        <v>48687</v>
      </c>
      <c r="E13645">
        <v>320000</v>
      </c>
      <c r="F13645" t="s">
        <v>18</v>
      </c>
      <c r="G13645" t="s">
        <v>25</v>
      </c>
      <c r="H13645" t="s">
        <v>106</v>
      </c>
      <c r="I13645" t="s">
        <v>107</v>
      </c>
      <c r="J13645" t="s">
        <v>5335</v>
      </c>
      <c r="K13645">
        <v>2</v>
      </c>
      <c r="L13645" s="1">
        <v>40179</v>
      </c>
      <c r="M13645" s="1">
        <v>40787</v>
      </c>
      <c r="N13645" s="1">
        <v>41836</v>
      </c>
    </row>
    <row r="13646" spans="1:18" hidden="1" x14ac:dyDescent="0.2">
      <c r="A13646" t="s">
        <v>48688</v>
      </c>
      <c r="B13646" t="s">
        <v>48689</v>
      </c>
      <c r="C13646" t="s">
        <v>48690</v>
      </c>
      <c r="D13646" t="s">
        <v>48691</v>
      </c>
      <c r="E13646" t="s">
        <v>43</v>
      </c>
      <c r="F13646" t="s">
        <v>18</v>
      </c>
      <c r="G13646" t="s">
        <v>25</v>
      </c>
      <c r="H13646" t="s">
        <v>106</v>
      </c>
      <c r="I13646" t="s">
        <v>107</v>
      </c>
      <c r="J13646" t="s">
        <v>108</v>
      </c>
      <c r="K13646">
        <v>1</v>
      </c>
      <c r="L13646" s="1">
        <v>41122</v>
      </c>
      <c r="M13646" s="1">
        <v>41499</v>
      </c>
      <c r="N13646" s="1">
        <v>41499</v>
      </c>
      <c r="O13646"/>
      <c r="P13646"/>
      <c r="Q13646"/>
      <c r="R13646"/>
    </row>
    <row r="13647" spans="1:18" x14ac:dyDescent="0.2">
      <c r="A13647" t="s">
        <v>48692</v>
      </c>
      <c r="B13647" t="s">
        <v>48693</v>
      </c>
      <c r="C13647" t="s">
        <v>48694</v>
      </c>
      <c r="D13647" t="s">
        <v>75</v>
      </c>
      <c r="E13647">
        <v>54500000</v>
      </c>
      <c r="F13647" t="s">
        <v>18</v>
      </c>
      <c r="G13647" t="s">
        <v>19</v>
      </c>
      <c r="H13647">
        <v>16</v>
      </c>
      <c r="I13647" t="s">
        <v>20</v>
      </c>
      <c r="J13647" t="s">
        <v>20</v>
      </c>
      <c r="K13647">
        <v>4</v>
      </c>
      <c r="L13647" s="1">
        <v>40544</v>
      </c>
      <c r="M13647" s="1">
        <v>40835</v>
      </c>
      <c r="N13647" s="1">
        <v>42325</v>
      </c>
    </row>
    <row r="13648" spans="1:18" x14ac:dyDescent="0.2">
      <c r="A13648" t="s">
        <v>48695</v>
      </c>
      <c r="B13648" t="s">
        <v>48696</v>
      </c>
      <c r="C13648" t="s">
        <v>48697</v>
      </c>
      <c r="D13648" t="s">
        <v>48698</v>
      </c>
      <c r="E13648">
        <v>245000</v>
      </c>
      <c r="F13648" t="s">
        <v>18</v>
      </c>
      <c r="G13648" t="s">
        <v>1370</v>
      </c>
      <c r="H13648">
        <v>5</v>
      </c>
      <c r="I13648" t="s">
        <v>1371</v>
      </c>
      <c r="J13648" t="s">
        <v>1371</v>
      </c>
      <c r="K13648">
        <v>1</v>
      </c>
      <c r="L13648" s="1">
        <v>39448</v>
      </c>
      <c r="M13648" s="1">
        <v>41827</v>
      </c>
      <c r="N13648" s="1">
        <v>41827</v>
      </c>
    </row>
    <row r="13649" spans="1:18" hidden="1" x14ac:dyDescent="0.2">
      <c r="A13649" t="s">
        <v>48699</v>
      </c>
      <c r="B13649" t="s">
        <v>48700</v>
      </c>
      <c r="C13649" t="s">
        <v>48701</v>
      </c>
      <c r="D13649" t="s">
        <v>2770</v>
      </c>
      <c r="E13649">
        <v>2000000</v>
      </c>
      <c r="F13649" t="s">
        <v>18</v>
      </c>
      <c r="G13649" t="s">
        <v>25</v>
      </c>
      <c r="H13649" t="s">
        <v>64</v>
      </c>
      <c r="I13649" t="s">
        <v>11230</v>
      </c>
      <c r="J13649" t="s">
        <v>48702</v>
      </c>
      <c r="K13649">
        <v>1</v>
      </c>
      <c r="M13649" s="1">
        <v>41859</v>
      </c>
      <c r="N13649" s="1">
        <v>41859</v>
      </c>
      <c r="O13649"/>
      <c r="P13649"/>
      <c r="Q13649"/>
      <c r="R13649"/>
    </row>
    <row r="13650" spans="1:18" hidden="1" x14ac:dyDescent="0.2">
      <c r="A13650" t="s">
        <v>48703</v>
      </c>
      <c r="B13650" t="s">
        <v>48704</v>
      </c>
      <c r="C13650" t="s">
        <v>48705</v>
      </c>
      <c r="D13650" t="s">
        <v>5189</v>
      </c>
      <c r="E13650" t="s">
        <v>43</v>
      </c>
      <c r="F13650" t="s">
        <v>18</v>
      </c>
      <c r="G13650" t="s">
        <v>25</v>
      </c>
      <c r="H13650" t="s">
        <v>64</v>
      </c>
      <c r="I13650" t="s">
        <v>919</v>
      </c>
      <c r="J13650" t="s">
        <v>919</v>
      </c>
      <c r="K13650">
        <v>1</v>
      </c>
      <c r="L13650" s="1">
        <v>41345</v>
      </c>
      <c r="M13650" s="1">
        <v>41386</v>
      </c>
      <c r="N13650" s="1">
        <v>41386</v>
      </c>
      <c r="O13650"/>
      <c r="P13650"/>
      <c r="Q13650"/>
      <c r="R13650"/>
    </row>
    <row r="13651" spans="1:18" x14ac:dyDescent="0.2">
      <c r="A13651" t="s">
        <v>48706</v>
      </c>
      <c r="B13651" t="s">
        <v>48707</v>
      </c>
      <c r="C13651" t="s">
        <v>48708</v>
      </c>
      <c r="D13651" t="s">
        <v>36</v>
      </c>
      <c r="E13651">
        <v>13500000</v>
      </c>
      <c r="F13651" t="s">
        <v>18</v>
      </c>
      <c r="G13651" t="s">
        <v>25</v>
      </c>
      <c r="H13651" t="s">
        <v>64</v>
      </c>
      <c r="I13651" t="s">
        <v>65</v>
      </c>
      <c r="J13651" t="s">
        <v>71</v>
      </c>
      <c r="K13651">
        <v>1</v>
      </c>
      <c r="L13651" s="1">
        <v>34759</v>
      </c>
      <c r="M13651" s="1">
        <v>38213</v>
      </c>
      <c r="N13651" s="1">
        <v>38213</v>
      </c>
    </row>
    <row r="13652" spans="1:18" x14ac:dyDescent="0.2">
      <c r="A13652" t="s">
        <v>48709</v>
      </c>
      <c r="B13652" t="s">
        <v>48710</v>
      </c>
      <c r="C13652" t="s">
        <v>48711</v>
      </c>
      <c r="D13652" t="s">
        <v>766</v>
      </c>
      <c r="E13652">
        <v>8665093</v>
      </c>
      <c r="F13652" t="s">
        <v>18</v>
      </c>
      <c r="G13652" t="s">
        <v>57</v>
      </c>
      <c r="H13652" t="s">
        <v>58</v>
      </c>
      <c r="I13652" t="s">
        <v>59</v>
      </c>
      <c r="J13652" t="s">
        <v>2939</v>
      </c>
      <c r="K13652">
        <v>3</v>
      </c>
      <c r="L13652" s="1">
        <v>35796</v>
      </c>
      <c r="M13652" s="1">
        <v>40750</v>
      </c>
      <c r="N13652" s="1">
        <v>41627</v>
      </c>
    </row>
    <row r="13653" spans="1:18" x14ac:dyDescent="0.2">
      <c r="A13653" t="s">
        <v>48712</v>
      </c>
      <c r="B13653" t="s">
        <v>48713</v>
      </c>
      <c r="C13653" t="s">
        <v>48714</v>
      </c>
      <c r="D13653" t="s">
        <v>3152</v>
      </c>
      <c r="E13653">
        <v>650000</v>
      </c>
      <c r="F13653" t="s">
        <v>18</v>
      </c>
      <c r="G13653" t="s">
        <v>25</v>
      </c>
      <c r="H13653" t="s">
        <v>1234</v>
      </c>
      <c r="I13653" t="s">
        <v>1235</v>
      </c>
      <c r="J13653" t="s">
        <v>48715</v>
      </c>
      <c r="K13653">
        <v>2</v>
      </c>
      <c r="L13653" s="1">
        <v>40179</v>
      </c>
      <c r="M13653" s="1">
        <v>40749</v>
      </c>
      <c r="N13653" s="1">
        <v>40841</v>
      </c>
    </row>
    <row r="13654" spans="1:18" hidden="1" x14ac:dyDescent="0.2">
      <c r="A13654" t="s">
        <v>48716</v>
      </c>
      <c r="B13654" t="s">
        <v>48717</v>
      </c>
      <c r="C13654" t="s">
        <v>48718</v>
      </c>
      <c r="D13654" t="s">
        <v>48719</v>
      </c>
      <c r="E13654" t="s">
        <v>43</v>
      </c>
      <c r="F13654" t="s">
        <v>18</v>
      </c>
      <c r="G13654" t="s">
        <v>25</v>
      </c>
      <c r="H13654" t="s">
        <v>1306</v>
      </c>
      <c r="I13654" t="s">
        <v>245</v>
      </c>
      <c r="J13654" t="s">
        <v>245</v>
      </c>
      <c r="K13654">
        <v>1</v>
      </c>
      <c r="L13654" s="1">
        <v>40603</v>
      </c>
      <c r="M13654" s="1">
        <v>40909</v>
      </c>
      <c r="N13654" s="1">
        <v>40909</v>
      </c>
      <c r="O13654"/>
      <c r="P13654"/>
      <c r="Q13654"/>
      <c r="R13654"/>
    </row>
    <row r="13655" spans="1:18" hidden="1" x14ac:dyDescent="0.2">
      <c r="A13655" t="s">
        <v>48720</v>
      </c>
      <c r="B13655" t="s">
        <v>48721</v>
      </c>
      <c r="D13655" t="s">
        <v>48722</v>
      </c>
      <c r="E13655" t="s">
        <v>43</v>
      </c>
      <c r="F13655" t="s">
        <v>113</v>
      </c>
      <c r="K13655">
        <v>1</v>
      </c>
      <c r="L13655" s="1">
        <v>35065</v>
      </c>
      <c r="M13655" s="1">
        <v>36404</v>
      </c>
      <c r="N13655" s="1">
        <v>36404</v>
      </c>
      <c r="O13655"/>
      <c r="P13655"/>
      <c r="Q13655"/>
      <c r="R13655"/>
    </row>
    <row r="13656" spans="1:18" x14ac:dyDescent="0.2">
      <c r="A13656" t="s">
        <v>48723</v>
      </c>
      <c r="B13656" t="s">
        <v>48724</v>
      </c>
      <c r="C13656" t="s">
        <v>48725</v>
      </c>
      <c r="D13656" t="s">
        <v>34004</v>
      </c>
      <c r="E13656">
        <v>9000000</v>
      </c>
      <c r="F13656" t="s">
        <v>113</v>
      </c>
      <c r="G13656" t="s">
        <v>25</v>
      </c>
      <c r="H13656" t="s">
        <v>64</v>
      </c>
      <c r="I13656" t="s">
        <v>95</v>
      </c>
      <c r="J13656" t="s">
        <v>2611</v>
      </c>
      <c r="K13656">
        <v>2</v>
      </c>
      <c r="L13656" s="1">
        <v>37257</v>
      </c>
      <c r="M13656" s="1">
        <v>39716</v>
      </c>
      <c r="N13656" s="1">
        <v>40282</v>
      </c>
    </row>
    <row r="13657" spans="1:18" x14ac:dyDescent="0.2">
      <c r="A13657" t="s">
        <v>48726</v>
      </c>
      <c r="B13657" t="s">
        <v>48727</v>
      </c>
      <c r="C13657" t="s">
        <v>48728</v>
      </c>
      <c r="D13657" t="s">
        <v>248</v>
      </c>
      <c r="E13657">
        <v>340000</v>
      </c>
      <c r="F13657" t="s">
        <v>18</v>
      </c>
      <c r="G13657" t="s">
        <v>76</v>
      </c>
      <c r="H13657">
        <v>12</v>
      </c>
      <c r="I13657" t="s">
        <v>77</v>
      </c>
      <c r="J13657" t="s">
        <v>77</v>
      </c>
      <c r="K13657">
        <v>2</v>
      </c>
      <c r="L13657" s="1">
        <v>40909</v>
      </c>
      <c r="M13657" s="1">
        <v>41255</v>
      </c>
      <c r="N13657" s="1">
        <v>41654</v>
      </c>
    </row>
    <row r="13658" spans="1:18" x14ac:dyDescent="0.2">
      <c r="A13658" t="s">
        <v>48729</v>
      </c>
      <c r="B13658" t="s">
        <v>48730</v>
      </c>
      <c r="C13658" t="s">
        <v>48731</v>
      </c>
      <c r="D13658" t="s">
        <v>56</v>
      </c>
      <c r="E13658">
        <v>6000000</v>
      </c>
      <c r="F13658" t="s">
        <v>18</v>
      </c>
      <c r="G13658" t="s">
        <v>25</v>
      </c>
      <c r="H13658" t="s">
        <v>644</v>
      </c>
      <c r="I13658" t="s">
        <v>645</v>
      </c>
      <c r="J13658" t="s">
        <v>645</v>
      </c>
      <c r="K13658">
        <v>1</v>
      </c>
      <c r="L13658" s="1">
        <v>36161</v>
      </c>
      <c r="M13658" s="1">
        <v>40722</v>
      </c>
      <c r="N13658" s="1">
        <v>40722</v>
      </c>
    </row>
    <row r="13659" spans="1:18" x14ac:dyDescent="0.2">
      <c r="A13659" t="s">
        <v>48732</v>
      </c>
      <c r="B13659" t="s">
        <v>48733</v>
      </c>
      <c r="D13659" t="s">
        <v>264</v>
      </c>
      <c r="E13659">
        <v>23500000</v>
      </c>
      <c r="F13659" t="s">
        <v>18</v>
      </c>
      <c r="G13659" t="s">
        <v>25</v>
      </c>
      <c r="H13659" t="s">
        <v>64</v>
      </c>
      <c r="I13659" t="s">
        <v>65</v>
      </c>
      <c r="J13659" t="s">
        <v>606</v>
      </c>
      <c r="K13659">
        <v>2</v>
      </c>
      <c r="L13659" s="1">
        <v>36526</v>
      </c>
      <c r="M13659" s="1">
        <v>37522</v>
      </c>
      <c r="N13659" s="1">
        <v>38895</v>
      </c>
    </row>
    <row r="13660" spans="1:18" x14ac:dyDescent="0.2">
      <c r="A13660" t="s">
        <v>48734</v>
      </c>
      <c r="B13660" t="s">
        <v>48735</v>
      </c>
      <c r="C13660" t="s">
        <v>48736</v>
      </c>
      <c r="D13660" t="s">
        <v>48737</v>
      </c>
      <c r="E13660">
        <v>325000</v>
      </c>
      <c r="F13660" t="s">
        <v>18</v>
      </c>
      <c r="G13660" t="s">
        <v>25</v>
      </c>
      <c r="H13660" t="s">
        <v>1330</v>
      </c>
      <c r="I13660" t="s">
        <v>1331</v>
      </c>
      <c r="J13660" t="s">
        <v>1331</v>
      </c>
      <c r="K13660">
        <v>2</v>
      </c>
      <c r="L13660" s="1">
        <v>41091</v>
      </c>
      <c r="M13660" s="1">
        <v>41459</v>
      </c>
      <c r="N13660" s="1">
        <v>41883</v>
      </c>
    </row>
    <row r="13661" spans="1:18" x14ac:dyDescent="0.2">
      <c r="A13661" t="s">
        <v>48738</v>
      </c>
      <c r="B13661" t="s">
        <v>48739</v>
      </c>
      <c r="C13661" t="s">
        <v>48740</v>
      </c>
      <c r="D13661" t="s">
        <v>70</v>
      </c>
      <c r="E13661">
        <v>6000000</v>
      </c>
      <c r="F13661" t="s">
        <v>113</v>
      </c>
      <c r="G13661" t="s">
        <v>25</v>
      </c>
      <c r="H13661" t="s">
        <v>158</v>
      </c>
      <c r="I13661" t="s">
        <v>244</v>
      </c>
      <c r="J13661" t="s">
        <v>327</v>
      </c>
      <c r="K13661">
        <v>2</v>
      </c>
      <c r="L13661" s="1">
        <v>40575</v>
      </c>
      <c r="M13661" s="1">
        <v>40829</v>
      </c>
      <c r="N13661" s="1">
        <v>41009</v>
      </c>
    </row>
    <row r="13662" spans="1:18" x14ac:dyDescent="0.2">
      <c r="A13662" t="s">
        <v>48741</v>
      </c>
      <c r="B13662" t="s">
        <v>48742</v>
      </c>
      <c r="C13662" t="s">
        <v>48743</v>
      </c>
      <c r="D13662" t="s">
        <v>42</v>
      </c>
      <c r="E13662">
        <v>1119109</v>
      </c>
      <c r="F13662" t="s">
        <v>18</v>
      </c>
      <c r="G13662" t="s">
        <v>25</v>
      </c>
      <c r="H13662" t="s">
        <v>158</v>
      </c>
      <c r="I13662" t="s">
        <v>244</v>
      </c>
      <c r="J13662" t="s">
        <v>244</v>
      </c>
      <c r="K13662">
        <v>1</v>
      </c>
      <c r="L13662" s="1">
        <v>39814</v>
      </c>
      <c r="M13662" s="1">
        <v>41887</v>
      </c>
      <c r="N13662" s="1">
        <v>41887</v>
      </c>
    </row>
    <row r="13663" spans="1:18" hidden="1" x14ac:dyDescent="0.2">
      <c r="A13663" t="s">
        <v>48744</v>
      </c>
      <c r="B13663" t="s">
        <v>48745</v>
      </c>
      <c r="C13663" t="s">
        <v>48746</v>
      </c>
      <c r="D13663" t="s">
        <v>48747</v>
      </c>
      <c r="E13663" t="s">
        <v>43</v>
      </c>
      <c r="F13663" t="s">
        <v>113</v>
      </c>
      <c r="G13663" t="s">
        <v>128</v>
      </c>
      <c r="H13663" t="s">
        <v>129</v>
      </c>
      <c r="I13663" t="s">
        <v>130</v>
      </c>
      <c r="J13663" t="s">
        <v>130</v>
      </c>
      <c r="K13663">
        <v>1</v>
      </c>
      <c r="L13663" s="1">
        <v>39814</v>
      </c>
      <c r="M13663" s="1">
        <v>40647</v>
      </c>
      <c r="N13663" s="1">
        <v>40647</v>
      </c>
      <c r="O13663"/>
      <c r="P13663"/>
      <c r="Q13663"/>
      <c r="R13663"/>
    </row>
    <row r="13664" spans="1:18" hidden="1" x14ac:dyDescent="0.2">
      <c r="A13664" t="s">
        <v>48748</v>
      </c>
      <c r="B13664" t="s">
        <v>48749</v>
      </c>
      <c r="C13664" t="s">
        <v>48750</v>
      </c>
      <c r="D13664" t="s">
        <v>993</v>
      </c>
      <c r="E13664" t="s">
        <v>43</v>
      </c>
      <c r="F13664" t="s">
        <v>18</v>
      </c>
      <c r="G13664" t="s">
        <v>57</v>
      </c>
      <c r="H13664" t="s">
        <v>202</v>
      </c>
      <c r="I13664" t="s">
        <v>33077</v>
      </c>
      <c r="J13664" t="s">
        <v>48751</v>
      </c>
      <c r="K13664">
        <v>1</v>
      </c>
      <c r="L13664" s="1">
        <v>41995</v>
      </c>
      <c r="M13664" s="1">
        <v>41995</v>
      </c>
      <c r="N13664" s="1">
        <v>41995</v>
      </c>
      <c r="O13664"/>
      <c r="P13664"/>
      <c r="Q13664"/>
      <c r="R13664"/>
    </row>
    <row r="13665" spans="1:18" x14ac:dyDescent="0.2">
      <c r="A13665" t="s">
        <v>48752</v>
      </c>
      <c r="B13665" t="s">
        <v>48753</v>
      </c>
      <c r="C13665" t="s">
        <v>48754</v>
      </c>
      <c r="D13665" t="s">
        <v>48755</v>
      </c>
      <c r="E13665">
        <v>1500000</v>
      </c>
      <c r="F13665" t="s">
        <v>18</v>
      </c>
      <c r="G13665" t="s">
        <v>322</v>
      </c>
      <c r="H13665">
        <v>8</v>
      </c>
      <c r="I13665" t="s">
        <v>48756</v>
      </c>
      <c r="J13665" t="s">
        <v>48756</v>
      </c>
      <c r="K13665">
        <v>1</v>
      </c>
      <c r="L13665" s="1">
        <v>41438</v>
      </c>
      <c r="M13665" s="1">
        <v>41753</v>
      </c>
      <c r="N13665" s="1">
        <v>41753</v>
      </c>
    </row>
    <row r="13666" spans="1:18" x14ac:dyDescent="0.2">
      <c r="A13666" t="s">
        <v>48757</v>
      </c>
      <c r="B13666" t="s">
        <v>48758</v>
      </c>
      <c r="C13666" t="s">
        <v>48759</v>
      </c>
      <c r="D13666" t="s">
        <v>48760</v>
      </c>
      <c r="E13666">
        <v>4000000</v>
      </c>
      <c r="F13666" t="s">
        <v>18</v>
      </c>
      <c r="G13666" t="s">
        <v>25</v>
      </c>
      <c r="H13666" t="s">
        <v>286</v>
      </c>
      <c r="I13666" t="s">
        <v>1030</v>
      </c>
      <c r="J13666" t="s">
        <v>1030</v>
      </c>
      <c r="K13666">
        <v>1</v>
      </c>
      <c r="L13666" s="1">
        <v>41275</v>
      </c>
      <c r="M13666" s="1">
        <v>41926</v>
      </c>
      <c r="N13666" s="1">
        <v>41926</v>
      </c>
    </row>
    <row r="13667" spans="1:18" hidden="1" x14ac:dyDescent="0.2">
      <c r="A13667" t="s">
        <v>48761</v>
      </c>
      <c r="B13667" t="s">
        <v>48762</v>
      </c>
      <c r="C13667" t="s">
        <v>48763</v>
      </c>
      <c r="D13667" t="s">
        <v>357</v>
      </c>
      <c r="E13667" t="s">
        <v>43</v>
      </c>
      <c r="F13667" t="s">
        <v>18</v>
      </c>
      <c r="G13667" t="s">
        <v>1138</v>
      </c>
      <c r="H13667">
        <v>5</v>
      </c>
      <c r="I13667" t="s">
        <v>2775</v>
      </c>
      <c r="J13667" t="s">
        <v>48764</v>
      </c>
      <c r="K13667">
        <v>1</v>
      </c>
      <c r="L13667" s="1">
        <v>35913</v>
      </c>
      <c r="M13667" s="1">
        <v>41931</v>
      </c>
      <c r="N13667" s="1">
        <v>41931</v>
      </c>
      <c r="O13667"/>
      <c r="P13667"/>
      <c r="Q13667"/>
      <c r="R13667"/>
    </row>
    <row r="13668" spans="1:18" x14ac:dyDescent="0.2">
      <c r="A13668" t="s">
        <v>48765</v>
      </c>
      <c r="B13668" t="s">
        <v>48766</v>
      </c>
      <c r="C13668" t="s">
        <v>48767</v>
      </c>
      <c r="D13668" t="s">
        <v>48768</v>
      </c>
      <c r="E13668">
        <v>2400000</v>
      </c>
      <c r="F13668" t="s">
        <v>18</v>
      </c>
      <c r="G13668" t="s">
        <v>25</v>
      </c>
      <c r="H13668" t="s">
        <v>64</v>
      </c>
      <c r="I13668" t="s">
        <v>65</v>
      </c>
      <c r="J13668" t="s">
        <v>71</v>
      </c>
      <c r="K13668">
        <v>2</v>
      </c>
      <c r="L13668" s="1">
        <v>40179</v>
      </c>
      <c r="M13668" s="1">
        <v>41536</v>
      </c>
      <c r="N13668" s="1">
        <v>42005</v>
      </c>
    </row>
    <row r="13669" spans="1:18" hidden="1" x14ac:dyDescent="0.2">
      <c r="A13669" t="s">
        <v>48769</v>
      </c>
      <c r="B13669" t="s">
        <v>48770</v>
      </c>
      <c r="C13669" t="s">
        <v>48771</v>
      </c>
      <c r="D13669" t="s">
        <v>48772</v>
      </c>
      <c r="E13669" t="s">
        <v>43</v>
      </c>
      <c r="F13669" t="s">
        <v>18</v>
      </c>
      <c r="G13669" t="s">
        <v>25</v>
      </c>
      <c r="H13669" t="s">
        <v>64</v>
      </c>
      <c r="I13669" t="s">
        <v>65</v>
      </c>
      <c r="J13669" t="s">
        <v>66</v>
      </c>
      <c r="K13669">
        <v>1</v>
      </c>
      <c r="L13669" s="1">
        <v>40238</v>
      </c>
      <c r="M13669" s="1">
        <v>40551</v>
      </c>
      <c r="N13669" s="1">
        <v>40551</v>
      </c>
      <c r="O13669"/>
      <c r="P13669"/>
      <c r="Q13669"/>
      <c r="R13669"/>
    </row>
    <row r="13670" spans="1:18" hidden="1" x14ac:dyDescent="0.2">
      <c r="A13670" t="s">
        <v>48773</v>
      </c>
      <c r="B13670" t="s">
        <v>48774</v>
      </c>
      <c r="C13670" t="s">
        <v>48775</v>
      </c>
      <c r="D13670" t="s">
        <v>75</v>
      </c>
      <c r="E13670">
        <v>6469163</v>
      </c>
      <c r="F13670" t="s">
        <v>18</v>
      </c>
      <c r="G13670" t="s">
        <v>128</v>
      </c>
      <c r="H13670" t="s">
        <v>45552</v>
      </c>
      <c r="I13670" t="s">
        <v>3220</v>
      </c>
      <c r="J13670" t="s">
        <v>48776</v>
      </c>
      <c r="K13670">
        <v>1</v>
      </c>
      <c r="M13670" s="1">
        <v>41873</v>
      </c>
      <c r="N13670" s="1">
        <v>41873</v>
      </c>
      <c r="O13670"/>
      <c r="P13670"/>
      <c r="Q13670"/>
      <c r="R13670"/>
    </row>
    <row r="13671" spans="1:18" x14ac:dyDescent="0.2">
      <c r="A13671" t="s">
        <v>48777</v>
      </c>
      <c r="B13671" t="s">
        <v>48778</v>
      </c>
      <c r="C13671" t="s">
        <v>48779</v>
      </c>
      <c r="D13671" t="s">
        <v>48780</v>
      </c>
      <c r="E13671">
        <v>1500000</v>
      </c>
      <c r="F13671" t="s">
        <v>18</v>
      </c>
      <c r="G13671" t="s">
        <v>25</v>
      </c>
      <c r="H13671" t="s">
        <v>158</v>
      </c>
      <c r="I13671" t="s">
        <v>244</v>
      </c>
      <c r="J13671" t="s">
        <v>244</v>
      </c>
      <c r="K13671">
        <v>1</v>
      </c>
      <c r="L13671" s="1">
        <v>41640</v>
      </c>
      <c r="M13671" s="1">
        <v>42124</v>
      </c>
      <c r="N13671" s="1">
        <v>42124</v>
      </c>
    </row>
    <row r="13672" spans="1:18" x14ac:dyDescent="0.2">
      <c r="A13672" t="s">
        <v>48781</v>
      </c>
      <c r="B13672" t="s">
        <v>48782</v>
      </c>
      <c r="C13672" t="s">
        <v>48783</v>
      </c>
      <c r="D13672" t="s">
        <v>48784</v>
      </c>
      <c r="E13672">
        <v>5338400</v>
      </c>
      <c r="F13672" t="s">
        <v>18</v>
      </c>
      <c r="G13672" t="s">
        <v>479</v>
      </c>
      <c r="I13672" t="s">
        <v>480</v>
      </c>
      <c r="J13672" t="s">
        <v>480</v>
      </c>
      <c r="K13672">
        <v>3</v>
      </c>
      <c r="L13672" s="1">
        <v>41122</v>
      </c>
      <c r="M13672" s="1">
        <v>41456</v>
      </c>
      <c r="N13672" s="1">
        <v>41688</v>
      </c>
    </row>
    <row r="13673" spans="1:18" x14ac:dyDescent="0.2">
      <c r="A13673" t="s">
        <v>48785</v>
      </c>
      <c r="B13673" t="s">
        <v>48786</v>
      </c>
      <c r="C13673" t="s">
        <v>48787</v>
      </c>
      <c r="D13673" t="s">
        <v>50</v>
      </c>
      <c r="E13673">
        <v>1412963</v>
      </c>
      <c r="F13673" t="s">
        <v>18</v>
      </c>
      <c r="G13673" t="s">
        <v>341</v>
      </c>
      <c r="H13673">
        <v>11</v>
      </c>
      <c r="I13673" t="s">
        <v>497</v>
      </c>
      <c r="J13673" t="s">
        <v>497</v>
      </c>
      <c r="K13673">
        <v>1</v>
      </c>
      <c r="L13673" s="1">
        <v>39814</v>
      </c>
      <c r="M13673" s="1">
        <v>40836</v>
      </c>
      <c r="N13673" s="1">
        <v>40836</v>
      </c>
    </row>
    <row r="13674" spans="1:18" hidden="1" x14ac:dyDescent="0.2">
      <c r="A13674" t="s">
        <v>48788</v>
      </c>
      <c r="B13674" t="s">
        <v>48789</v>
      </c>
      <c r="D13674" t="s">
        <v>48790</v>
      </c>
      <c r="E13674">
        <v>1012700</v>
      </c>
      <c r="F13674" t="s">
        <v>18</v>
      </c>
      <c r="G13674" t="s">
        <v>25</v>
      </c>
      <c r="H13674" t="s">
        <v>64</v>
      </c>
      <c r="I13674" t="s">
        <v>1221</v>
      </c>
      <c r="J13674" t="s">
        <v>1221</v>
      </c>
      <c r="K13674">
        <v>1</v>
      </c>
      <c r="M13674" s="1">
        <v>40095</v>
      </c>
      <c r="N13674" s="1">
        <v>40095</v>
      </c>
      <c r="O13674"/>
      <c r="P13674"/>
      <c r="Q13674"/>
      <c r="R13674"/>
    </row>
    <row r="13675" spans="1:18" hidden="1" x14ac:dyDescent="0.2">
      <c r="A13675" t="s">
        <v>48791</v>
      </c>
      <c r="B13675" t="s">
        <v>48792</v>
      </c>
      <c r="D13675" t="s">
        <v>70</v>
      </c>
      <c r="E13675">
        <v>12500</v>
      </c>
      <c r="F13675" t="s">
        <v>18</v>
      </c>
      <c r="K13675">
        <v>1</v>
      </c>
      <c r="M13675" s="1">
        <v>41671</v>
      </c>
      <c r="N13675" s="1">
        <v>41671</v>
      </c>
      <c r="O13675"/>
      <c r="P13675"/>
      <c r="Q13675"/>
      <c r="R13675"/>
    </row>
    <row r="13676" spans="1:18" hidden="1" x14ac:dyDescent="0.2">
      <c r="A13676" t="s">
        <v>48793</v>
      </c>
      <c r="B13676" t="s">
        <v>48794</v>
      </c>
      <c r="C13676" t="s">
        <v>48795</v>
      </c>
      <c r="E13676" t="s">
        <v>43</v>
      </c>
      <c r="F13676" t="s">
        <v>18</v>
      </c>
      <c r="K13676">
        <v>1</v>
      </c>
      <c r="M13676" s="1">
        <v>41790</v>
      </c>
      <c r="N13676" s="1">
        <v>41790</v>
      </c>
      <c r="O13676"/>
      <c r="P13676"/>
      <c r="Q13676"/>
      <c r="R13676"/>
    </row>
    <row r="13677" spans="1:18" x14ac:dyDescent="0.2">
      <c r="A13677" t="s">
        <v>48796</v>
      </c>
      <c r="B13677" t="s">
        <v>48797</v>
      </c>
      <c r="C13677" t="s">
        <v>48798</v>
      </c>
      <c r="D13677" t="s">
        <v>48799</v>
      </c>
      <c r="E13677">
        <v>170000</v>
      </c>
      <c r="F13677" t="s">
        <v>18</v>
      </c>
      <c r="G13677" t="s">
        <v>165</v>
      </c>
      <c r="H13677" t="s">
        <v>166</v>
      </c>
      <c r="I13677" t="s">
        <v>167</v>
      </c>
      <c r="J13677" t="s">
        <v>167</v>
      </c>
      <c r="K13677">
        <v>1</v>
      </c>
      <c r="L13677" s="1">
        <v>40483</v>
      </c>
      <c r="M13677" s="1">
        <v>40703</v>
      </c>
      <c r="N13677" s="1">
        <v>40703</v>
      </c>
    </row>
    <row r="13678" spans="1:18" x14ac:dyDescent="0.2">
      <c r="A13678" t="s">
        <v>48800</v>
      </c>
      <c r="B13678" t="s">
        <v>48801</v>
      </c>
      <c r="C13678" t="s">
        <v>48802</v>
      </c>
      <c r="D13678" t="s">
        <v>48803</v>
      </c>
      <c r="E13678">
        <v>316770.55089999997</v>
      </c>
      <c r="F13678" t="s">
        <v>18</v>
      </c>
      <c r="G13678" t="s">
        <v>699</v>
      </c>
      <c r="H13678">
        <v>4</v>
      </c>
      <c r="I13678" t="s">
        <v>700</v>
      </c>
      <c r="J13678" t="s">
        <v>4680</v>
      </c>
      <c r="K13678">
        <v>2</v>
      </c>
      <c r="L13678" s="1">
        <v>41640</v>
      </c>
      <c r="M13678" s="1">
        <v>41640</v>
      </c>
      <c r="N13678" s="1">
        <v>42278</v>
      </c>
    </row>
    <row r="13679" spans="1:18" hidden="1" x14ac:dyDescent="0.2">
      <c r="A13679" t="s">
        <v>48804</v>
      </c>
      <c r="B13679" t="s">
        <v>48805</v>
      </c>
      <c r="C13679" t="s">
        <v>48806</v>
      </c>
      <c r="D13679" t="s">
        <v>1450</v>
      </c>
      <c r="E13679" t="s">
        <v>43</v>
      </c>
      <c r="F13679" t="s">
        <v>18</v>
      </c>
      <c r="K13679">
        <v>1</v>
      </c>
      <c r="L13679" s="1">
        <v>40909</v>
      </c>
      <c r="M13679" s="1">
        <v>41543</v>
      </c>
      <c r="N13679" s="1">
        <v>41543</v>
      </c>
      <c r="O13679"/>
      <c r="P13679"/>
      <c r="Q13679"/>
      <c r="R13679"/>
    </row>
    <row r="13680" spans="1:18" hidden="1" x14ac:dyDescent="0.2">
      <c r="A13680" t="s">
        <v>48807</v>
      </c>
      <c r="B13680" t="s">
        <v>48808</v>
      </c>
      <c r="C13680" t="s">
        <v>48809</v>
      </c>
      <c r="D13680" t="s">
        <v>56</v>
      </c>
      <c r="E13680">
        <v>51145047.68</v>
      </c>
      <c r="F13680" t="s">
        <v>18</v>
      </c>
      <c r="G13680" t="s">
        <v>128</v>
      </c>
      <c r="H13680" t="s">
        <v>1756</v>
      </c>
      <c r="I13680" t="s">
        <v>130</v>
      </c>
      <c r="J13680" t="s">
        <v>48810</v>
      </c>
      <c r="K13680">
        <v>2</v>
      </c>
      <c r="M13680" s="1">
        <v>39605</v>
      </c>
      <c r="N13680" s="1">
        <v>40820</v>
      </c>
      <c r="O13680"/>
      <c r="P13680"/>
      <c r="Q13680"/>
      <c r="R13680"/>
    </row>
    <row r="13681" spans="1:18" x14ac:dyDescent="0.2">
      <c r="A13681" t="s">
        <v>48811</v>
      </c>
      <c r="B13681" t="s">
        <v>48812</v>
      </c>
      <c r="C13681" t="s">
        <v>48813</v>
      </c>
      <c r="D13681" t="s">
        <v>63</v>
      </c>
      <c r="E13681">
        <v>1364400</v>
      </c>
      <c r="F13681" t="s">
        <v>18</v>
      </c>
      <c r="G13681" t="s">
        <v>650</v>
      </c>
      <c r="H13681">
        <v>20</v>
      </c>
      <c r="I13681" t="s">
        <v>48814</v>
      </c>
      <c r="J13681" t="s">
        <v>48814</v>
      </c>
      <c r="K13681">
        <v>1</v>
      </c>
      <c r="L13681" s="1">
        <v>36526</v>
      </c>
      <c r="M13681" s="1">
        <v>41308</v>
      </c>
      <c r="N13681" s="1">
        <v>41308</v>
      </c>
    </row>
    <row r="13682" spans="1:18" x14ac:dyDescent="0.2">
      <c r="A13682" t="s">
        <v>48815</v>
      </c>
      <c r="B13682" t="s">
        <v>48816</v>
      </c>
      <c r="C13682" t="s">
        <v>48817</v>
      </c>
      <c r="D13682" t="s">
        <v>48818</v>
      </c>
      <c r="E13682">
        <v>4100000</v>
      </c>
      <c r="F13682" t="s">
        <v>18</v>
      </c>
      <c r="G13682" t="s">
        <v>165</v>
      </c>
      <c r="H13682" t="s">
        <v>166</v>
      </c>
      <c r="I13682" t="s">
        <v>167</v>
      </c>
      <c r="J13682" t="s">
        <v>167</v>
      </c>
      <c r="K13682">
        <v>1</v>
      </c>
      <c r="L13682" s="1">
        <v>39581</v>
      </c>
      <c r="M13682" s="1">
        <v>41731</v>
      </c>
      <c r="N13682" s="1">
        <v>41731</v>
      </c>
    </row>
    <row r="13683" spans="1:18" hidden="1" x14ac:dyDescent="0.2">
      <c r="A13683" t="s">
        <v>48819</v>
      </c>
      <c r="B13683" t="s">
        <v>48820</v>
      </c>
      <c r="C13683" t="s">
        <v>48821</v>
      </c>
      <c r="D13683" t="s">
        <v>48822</v>
      </c>
      <c r="E13683" t="s">
        <v>43</v>
      </c>
      <c r="F13683" t="s">
        <v>18</v>
      </c>
      <c r="G13683" t="s">
        <v>1062</v>
      </c>
      <c r="H13683">
        <v>2</v>
      </c>
      <c r="I13683" t="s">
        <v>14231</v>
      </c>
      <c r="J13683" t="s">
        <v>14231</v>
      </c>
      <c r="K13683">
        <v>4</v>
      </c>
      <c r="L13683" s="1">
        <v>39748</v>
      </c>
      <c r="M13683" s="1">
        <v>40203</v>
      </c>
      <c r="N13683" s="1">
        <v>41815</v>
      </c>
      <c r="O13683"/>
      <c r="P13683"/>
      <c r="Q13683"/>
      <c r="R13683"/>
    </row>
    <row r="13684" spans="1:18" hidden="1" x14ac:dyDescent="0.2">
      <c r="A13684" t="s">
        <v>48823</v>
      </c>
      <c r="B13684" t="s">
        <v>48824</v>
      </c>
      <c r="C13684" t="s">
        <v>48825</v>
      </c>
      <c r="D13684" t="s">
        <v>17</v>
      </c>
      <c r="E13684" t="s">
        <v>43</v>
      </c>
      <c r="F13684" t="s">
        <v>18</v>
      </c>
      <c r="G13684" t="s">
        <v>25</v>
      </c>
      <c r="H13684" t="s">
        <v>99</v>
      </c>
      <c r="I13684" t="s">
        <v>100</v>
      </c>
      <c r="J13684" t="s">
        <v>100</v>
      </c>
      <c r="K13684">
        <v>1</v>
      </c>
      <c r="L13684" s="1">
        <v>40724</v>
      </c>
      <c r="M13684" s="1">
        <v>40968</v>
      </c>
      <c r="N13684" s="1">
        <v>40968</v>
      </c>
      <c r="O13684"/>
      <c r="P13684"/>
      <c r="Q13684"/>
      <c r="R13684"/>
    </row>
    <row r="13685" spans="1:18" x14ac:dyDescent="0.2">
      <c r="A13685" t="s">
        <v>48826</v>
      </c>
      <c r="B13685" t="s">
        <v>48827</v>
      </c>
      <c r="C13685" t="s">
        <v>48828</v>
      </c>
      <c r="D13685" t="s">
        <v>48829</v>
      </c>
      <c r="E13685">
        <v>100000</v>
      </c>
      <c r="F13685" t="s">
        <v>18</v>
      </c>
      <c r="G13685" t="s">
        <v>25</v>
      </c>
      <c r="H13685" t="s">
        <v>106</v>
      </c>
      <c r="I13685" t="s">
        <v>107</v>
      </c>
      <c r="J13685" t="s">
        <v>108</v>
      </c>
      <c r="K13685">
        <v>1</v>
      </c>
      <c r="L13685" s="1">
        <v>41279</v>
      </c>
      <c r="M13685" s="1">
        <v>41978</v>
      </c>
      <c r="N13685" s="1">
        <v>41978</v>
      </c>
    </row>
    <row r="13686" spans="1:18" x14ac:dyDescent="0.2">
      <c r="A13686" t="s">
        <v>48830</v>
      </c>
      <c r="B13686" t="s">
        <v>48831</v>
      </c>
      <c r="C13686" t="s">
        <v>48832</v>
      </c>
      <c r="D13686" t="s">
        <v>8644</v>
      </c>
      <c r="E13686">
        <v>1000</v>
      </c>
      <c r="F13686" t="s">
        <v>18</v>
      </c>
      <c r="G13686" t="s">
        <v>25</v>
      </c>
      <c r="H13686" t="s">
        <v>208</v>
      </c>
      <c r="I13686" t="s">
        <v>16274</v>
      </c>
      <c r="J13686" t="s">
        <v>48833</v>
      </c>
      <c r="K13686">
        <v>1</v>
      </c>
      <c r="L13686" s="1">
        <v>41091</v>
      </c>
      <c r="M13686" s="1">
        <v>41910</v>
      </c>
      <c r="N13686" s="1">
        <v>41910</v>
      </c>
    </row>
    <row r="13687" spans="1:18" x14ac:dyDescent="0.2">
      <c r="A13687" t="s">
        <v>48834</v>
      </c>
      <c r="B13687" t="s">
        <v>48835</v>
      </c>
      <c r="C13687" t="s">
        <v>48836</v>
      </c>
      <c r="D13687" t="s">
        <v>3110</v>
      </c>
      <c r="E13687">
        <v>6200000</v>
      </c>
      <c r="F13687" t="s">
        <v>18</v>
      </c>
      <c r="G13687" t="s">
        <v>9375</v>
      </c>
      <c r="H13687">
        <v>25</v>
      </c>
      <c r="I13687" t="s">
        <v>9376</v>
      </c>
      <c r="J13687" t="s">
        <v>9376</v>
      </c>
      <c r="K13687">
        <v>1</v>
      </c>
      <c r="L13687" s="1">
        <v>40909</v>
      </c>
      <c r="M13687" s="1">
        <v>41971</v>
      </c>
      <c r="N13687" s="1">
        <v>41971</v>
      </c>
    </row>
    <row r="13688" spans="1:18" hidden="1" x14ac:dyDescent="0.2">
      <c r="A13688" t="s">
        <v>48837</v>
      </c>
      <c r="B13688" t="s">
        <v>48838</v>
      </c>
      <c r="C13688" t="s">
        <v>48839</v>
      </c>
      <c r="D13688" t="s">
        <v>1094</v>
      </c>
      <c r="E13688">
        <v>4000000</v>
      </c>
      <c r="F13688" t="s">
        <v>18</v>
      </c>
      <c r="G13688" t="s">
        <v>37</v>
      </c>
      <c r="H13688">
        <v>22</v>
      </c>
      <c r="I13688" t="s">
        <v>38</v>
      </c>
      <c r="J13688" t="s">
        <v>38</v>
      </c>
      <c r="K13688">
        <v>1</v>
      </c>
      <c r="M13688" s="1">
        <v>39569</v>
      </c>
      <c r="N13688" s="1">
        <v>39569</v>
      </c>
      <c r="O13688"/>
      <c r="P13688"/>
      <c r="Q13688"/>
      <c r="R13688"/>
    </row>
    <row r="13689" spans="1:18" hidden="1" x14ac:dyDescent="0.2">
      <c r="A13689" t="s">
        <v>48840</v>
      </c>
      <c r="B13689" t="s">
        <v>48841</v>
      </c>
      <c r="D13689" t="s">
        <v>48842</v>
      </c>
      <c r="E13689" t="s">
        <v>43</v>
      </c>
      <c r="F13689" t="s">
        <v>18</v>
      </c>
      <c r="K13689">
        <v>1</v>
      </c>
      <c r="L13689" s="1">
        <v>41974</v>
      </c>
      <c r="M13689" s="1">
        <v>42018</v>
      </c>
      <c r="N13689" s="1">
        <v>42018</v>
      </c>
      <c r="O13689"/>
      <c r="P13689"/>
      <c r="Q13689"/>
      <c r="R13689"/>
    </row>
    <row r="13690" spans="1:18" x14ac:dyDescent="0.2">
      <c r="A13690" t="s">
        <v>48843</v>
      </c>
      <c r="B13690" t="s">
        <v>48844</v>
      </c>
      <c r="C13690" t="s">
        <v>48845</v>
      </c>
      <c r="D13690" t="s">
        <v>48846</v>
      </c>
      <c r="E13690">
        <v>827</v>
      </c>
      <c r="F13690" t="s">
        <v>18</v>
      </c>
      <c r="G13690" t="s">
        <v>25</v>
      </c>
      <c r="H13690" t="s">
        <v>64</v>
      </c>
      <c r="I13690" t="s">
        <v>65</v>
      </c>
      <c r="J13690" t="s">
        <v>48847</v>
      </c>
      <c r="K13690">
        <v>1</v>
      </c>
      <c r="L13690" s="1">
        <v>41518</v>
      </c>
      <c r="M13690" s="1">
        <v>41548</v>
      </c>
      <c r="N13690" s="1">
        <v>41548</v>
      </c>
    </row>
    <row r="13691" spans="1:18" x14ac:dyDescent="0.2">
      <c r="A13691" t="s">
        <v>48848</v>
      </c>
      <c r="B13691" t="s">
        <v>48849</v>
      </c>
      <c r="C13691" t="s">
        <v>48850</v>
      </c>
      <c r="D13691" t="s">
        <v>48851</v>
      </c>
      <c r="E13691">
        <v>826956</v>
      </c>
      <c r="F13691" t="s">
        <v>18</v>
      </c>
      <c r="G13691" t="s">
        <v>128</v>
      </c>
      <c r="H13691" t="s">
        <v>1723</v>
      </c>
      <c r="I13691" t="s">
        <v>130</v>
      </c>
      <c r="J13691" t="s">
        <v>48852</v>
      </c>
      <c r="K13691">
        <v>1</v>
      </c>
      <c r="L13691" s="1">
        <v>40544</v>
      </c>
      <c r="M13691" s="1">
        <v>41640</v>
      </c>
      <c r="N13691" s="1">
        <v>41640</v>
      </c>
    </row>
    <row r="13692" spans="1:18" x14ac:dyDescent="0.2">
      <c r="A13692" t="s">
        <v>48853</v>
      </c>
      <c r="B13692" t="s">
        <v>48854</v>
      </c>
      <c r="C13692" t="s">
        <v>48855</v>
      </c>
      <c r="D13692" t="s">
        <v>48856</v>
      </c>
      <c r="E13692">
        <v>2800000</v>
      </c>
      <c r="F13692" t="s">
        <v>18</v>
      </c>
      <c r="G13692" t="s">
        <v>25</v>
      </c>
      <c r="H13692" t="s">
        <v>527</v>
      </c>
      <c r="I13692" t="s">
        <v>528</v>
      </c>
      <c r="J13692" t="s">
        <v>529</v>
      </c>
      <c r="K13692">
        <v>2</v>
      </c>
      <c r="L13692" s="1">
        <v>40848</v>
      </c>
      <c r="M13692" s="1">
        <v>41579</v>
      </c>
      <c r="N13692" s="1">
        <v>42164</v>
      </c>
    </row>
    <row r="13693" spans="1:18" x14ac:dyDescent="0.2">
      <c r="A13693" t="s">
        <v>48857</v>
      </c>
      <c r="B13693" t="s">
        <v>48858</v>
      </c>
      <c r="C13693" t="s">
        <v>48859</v>
      </c>
      <c r="D13693" t="s">
        <v>48860</v>
      </c>
      <c r="E13693">
        <v>12000000</v>
      </c>
      <c r="F13693" t="s">
        <v>18</v>
      </c>
      <c r="G13693" t="s">
        <v>25</v>
      </c>
      <c r="H13693" t="s">
        <v>106</v>
      </c>
      <c r="I13693" t="s">
        <v>107</v>
      </c>
      <c r="J13693" t="s">
        <v>108</v>
      </c>
      <c r="K13693">
        <v>1</v>
      </c>
      <c r="L13693" s="1">
        <v>37987</v>
      </c>
      <c r="M13693" s="1">
        <v>39973</v>
      </c>
      <c r="N13693" s="1">
        <v>39973</v>
      </c>
    </row>
    <row r="13694" spans="1:18" x14ac:dyDescent="0.2">
      <c r="A13694" t="s">
        <v>48861</v>
      </c>
      <c r="B13694" t="s">
        <v>48862</v>
      </c>
      <c r="C13694" t="s">
        <v>48863</v>
      </c>
      <c r="D13694" t="s">
        <v>424</v>
      </c>
      <c r="E13694">
        <v>2179030</v>
      </c>
      <c r="F13694" t="s">
        <v>18</v>
      </c>
      <c r="G13694" t="s">
        <v>2125</v>
      </c>
      <c r="H13694">
        <v>13</v>
      </c>
      <c r="I13694" t="s">
        <v>2126</v>
      </c>
      <c r="J13694" t="s">
        <v>2126</v>
      </c>
      <c r="K13694">
        <v>2</v>
      </c>
      <c r="L13694" s="1">
        <v>41275</v>
      </c>
      <c r="M13694" s="1">
        <v>41816</v>
      </c>
      <c r="N13694" s="1">
        <v>42062</v>
      </c>
    </row>
    <row r="13695" spans="1:18" x14ac:dyDescent="0.2">
      <c r="A13695" t="s">
        <v>48864</v>
      </c>
      <c r="B13695" t="s">
        <v>48865</v>
      </c>
      <c r="C13695" t="s">
        <v>48866</v>
      </c>
      <c r="E13695">
        <v>2250000</v>
      </c>
      <c r="F13695" t="s">
        <v>207</v>
      </c>
      <c r="G13695" t="s">
        <v>25</v>
      </c>
      <c r="H13695" t="s">
        <v>64</v>
      </c>
      <c r="I13695" t="s">
        <v>95</v>
      </c>
      <c r="J13695" t="s">
        <v>95</v>
      </c>
      <c r="K13695">
        <v>1</v>
      </c>
      <c r="L13695" s="1">
        <v>42009</v>
      </c>
      <c r="M13695" s="1">
        <v>42200</v>
      </c>
      <c r="N13695" s="1">
        <v>42200</v>
      </c>
    </row>
    <row r="13696" spans="1:18" hidden="1" x14ac:dyDescent="0.2">
      <c r="A13696" t="s">
        <v>48867</v>
      </c>
      <c r="B13696" t="s">
        <v>48868</v>
      </c>
      <c r="C13696" t="s">
        <v>48869</v>
      </c>
      <c r="D13696" t="s">
        <v>2326</v>
      </c>
      <c r="E13696" t="s">
        <v>43</v>
      </c>
      <c r="F13696" t="s">
        <v>18</v>
      </c>
      <c r="G13696" t="s">
        <v>25</v>
      </c>
      <c r="H13696" t="s">
        <v>208</v>
      </c>
      <c r="I13696" t="s">
        <v>209</v>
      </c>
      <c r="J13696" t="s">
        <v>48870</v>
      </c>
      <c r="K13696">
        <v>1</v>
      </c>
      <c r="L13696" s="1">
        <v>41365</v>
      </c>
      <c r="M13696" s="1">
        <v>41564</v>
      </c>
      <c r="N13696" s="1">
        <v>41564</v>
      </c>
      <c r="O13696"/>
      <c r="P13696"/>
      <c r="Q13696"/>
      <c r="R13696"/>
    </row>
    <row r="13697" spans="1:18" x14ac:dyDescent="0.2">
      <c r="A13697" t="s">
        <v>48871</v>
      </c>
      <c r="B13697" t="s">
        <v>48872</v>
      </c>
      <c r="C13697" t="s">
        <v>48873</v>
      </c>
      <c r="D13697" t="s">
        <v>48874</v>
      </c>
      <c r="E13697">
        <v>3247431</v>
      </c>
      <c r="F13697" t="s">
        <v>18</v>
      </c>
      <c r="G13697" t="s">
        <v>57</v>
      </c>
      <c r="H13697" t="s">
        <v>58</v>
      </c>
      <c r="I13697" t="s">
        <v>6757</v>
      </c>
      <c r="J13697" t="s">
        <v>6757</v>
      </c>
      <c r="K13697">
        <v>9</v>
      </c>
      <c r="L13697" s="1">
        <v>33239</v>
      </c>
      <c r="M13697" s="1">
        <v>39794</v>
      </c>
      <c r="N13697" s="1">
        <v>42247</v>
      </c>
    </row>
    <row r="13698" spans="1:18" x14ac:dyDescent="0.2">
      <c r="A13698" t="s">
        <v>48875</v>
      </c>
      <c r="B13698" t="s">
        <v>48876</v>
      </c>
      <c r="C13698" t="s">
        <v>48877</v>
      </c>
      <c r="D13698" t="s">
        <v>48878</v>
      </c>
      <c r="E13698">
        <v>150000</v>
      </c>
      <c r="F13698" t="s">
        <v>207</v>
      </c>
      <c r="G13698" t="s">
        <v>3403</v>
      </c>
      <c r="H13698">
        <v>7</v>
      </c>
      <c r="I13698" t="s">
        <v>3404</v>
      </c>
      <c r="J13698" t="s">
        <v>3404</v>
      </c>
      <c r="K13698">
        <v>1</v>
      </c>
      <c r="L13698" s="1">
        <v>39387</v>
      </c>
      <c r="M13698" s="1">
        <v>39934</v>
      </c>
      <c r="N13698" s="1">
        <v>39934</v>
      </c>
    </row>
    <row r="13699" spans="1:18" x14ac:dyDescent="0.2">
      <c r="A13699" t="s">
        <v>48879</v>
      </c>
      <c r="B13699" t="s">
        <v>48880</v>
      </c>
      <c r="C13699" t="s">
        <v>48881</v>
      </c>
      <c r="D13699" t="s">
        <v>48882</v>
      </c>
      <c r="E13699">
        <v>5000000</v>
      </c>
      <c r="F13699" t="s">
        <v>18</v>
      </c>
      <c r="G13699" t="s">
        <v>25</v>
      </c>
      <c r="H13699" t="s">
        <v>1352</v>
      </c>
      <c r="I13699" t="s">
        <v>1353</v>
      </c>
      <c r="J13699" t="s">
        <v>1354</v>
      </c>
      <c r="K13699">
        <v>4</v>
      </c>
      <c r="L13699" s="1">
        <v>40278</v>
      </c>
      <c r="M13699" s="1">
        <v>41004</v>
      </c>
      <c r="N13699" s="1">
        <v>42005</v>
      </c>
    </row>
    <row r="13700" spans="1:18" x14ac:dyDescent="0.2">
      <c r="A13700" t="s">
        <v>48883</v>
      </c>
      <c r="B13700" t="s">
        <v>48884</v>
      </c>
      <c r="D13700" t="s">
        <v>2479</v>
      </c>
      <c r="E13700">
        <v>7300000</v>
      </c>
      <c r="F13700" t="s">
        <v>18</v>
      </c>
      <c r="G13700" t="s">
        <v>25</v>
      </c>
      <c r="H13700" t="s">
        <v>64</v>
      </c>
      <c r="I13700" t="s">
        <v>95</v>
      </c>
      <c r="J13700" t="s">
        <v>376</v>
      </c>
      <c r="K13700">
        <v>3</v>
      </c>
      <c r="L13700" s="1">
        <v>41275</v>
      </c>
      <c r="M13700" s="1">
        <v>41395</v>
      </c>
      <c r="N13700" s="1">
        <v>42237</v>
      </c>
    </row>
    <row r="13701" spans="1:18" x14ac:dyDescent="0.2">
      <c r="A13701" t="s">
        <v>48885</v>
      </c>
      <c r="B13701" t="s">
        <v>48886</v>
      </c>
      <c r="C13701" t="s">
        <v>48887</v>
      </c>
      <c r="D13701" t="s">
        <v>8545</v>
      </c>
      <c r="E13701">
        <v>5000000</v>
      </c>
      <c r="F13701" t="s">
        <v>18</v>
      </c>
      <c r="G13701" t="s">
        <v>25</v>
      </c>
      <c r="H13701" t="s">
        <v>1239</v>
      </c>
      <c r="I13701" t="s">
        <v>2107</v>
      </c>
      <c r="J13701" t="s">
        <v>4618</v>
      </c>
      <c r="K13701">
        <v>1</v>
      </c>
      <c r="L13701" s="1">
        <v>37987</v>
      </c>
      <c r="M13701" s="1">
        <v>41479</v>
      </c>
      <c r="N13701" s="1">
        <v>41479</v>
      </c>
    </row>
    <row r="13702" spans="1:18" x14ac:dyDescent="0.2">
      <c r="A13702" t="s">
        <v>48888</v>
      </c>
      <c r="B13702" t="s">
        <v>48889</v>
      </c>
      <c r="C13702" t="s">
        <v>48890</v>
      </c>
      <c r="D13702" t="s">
        <v>48891</v>
      </c>
      <c r="E13702">
        <v>833197</v>
      </c>
      <c r="F13702" t="s">
        <v>18</v>
      </c>
      <c r="G13702" t="s">
        <v>25</v>
      </c>
      <c r="H13702" t="s">
        <v>82</v>
      </c>
      <c r="I13702" t="s">
        <v>601</v>
      </c>
      <c r="J13702" t="s">
        <v>601</v>
      </c>
      <c r="K13702">
        <v>2</v>
      </c>
      <c r="L13702" s="1">
        <v>39853</v>
      </c>
      <c r="M13702" s="1">
        <v>40627</v>
      </c>
      <c r="N13702" s="1">
        <v>40639</v>
      </c>
    </row>
    <row r="13703" spans="1:18" hidden="1" x14ac:dyDescent="0.2">
      <c r="A13703" t="s">
        <v>48892</v>
      </c>
      <c r="B13703" t="s">
        <v>48893</v>
      </c>
      <c r="C13703" t="s">
        <v>48894</v>
      </c>
      <c r="D13703" t="s">
        <v>48895</v>
      </c>
      <c r="E13703" t="s">
        <v>43</v>
      </c>
      <c r="F13703" t="s">
        <v>18</v>
      </c>
      <c r="G13703" t="s">
        <v>25</v>
      </c>
      <c r="H13703" t="s">
        <v>64</v>
      </c>
      <c r="I13703" t="s">
        <v>95</v>
      </c>
      <c r="J13703" t="s">
        <v>95</v>
      </c>
      <c r="K13703">
        <v>2</v>
      </c>
      <c r="L13703" s="1">
        <v>27395</v>
      </c>
      <c r="M13703" s="1">
        <v>40456</v>
      </c>
      <c r="N13703" s="1">
        <v>41934</v>
      </c>
      <c r="O13703"/>
      <c r="P13703"/>
      <c r="Q13703"/>
      <c r="R13703"/>
    </row>
    <row r="13704" spans="1:18" hidden="1" x14ac:dyDescent="0.2">
      <c r="A13704" t="s">
        <v>48896</v>
      </c>
      <c r="B13704" t="s">
        <v>48897</v>
      </c>
      <c r="C13704" t="s">
        <v>48898</v>
      </c>
      <c r="D13704" t="s">
        <v>48899</v>
      </c>
      <c r="E13704" t="s">
        <v>43</v>
      </c>
      <c r="F13704" t="s">
        <v>18</v>
      </c>
      <c r="G13704" t="s">
        <v>25</v>
      </c>
      <c r="H13704" t="s">
        <v>89</v>
      </c>
      <c r="I13704" t="s">
        <v>2795</v>
      </c>
      <c r="J13704" t="s">
        <v>2795</v>
      </c>
      <c r="K13704">
        <v>1</v>
      </c>
      <c r="L13704" s="1">
        <v>41548</v>
      </c>
      <c r="M13704" s="1">
        <v>42072</v>
      </c>
      <c r="N13704" s="1">
        <v>42072</v>
      </c>
      <c r="O13704"/>
      <c r="P13704"/>
      <c r="Q13704"/>
      <c r="R13704"/>
    </row>
    <row r="13705" spans="1:18" hidden="1" x14ac:dyDescent="0.2">
      <c r="A13705" t="s">
        <v>48900</v>
      </c>
      <c r="B13705" t="s">
        <v>48901</v>
      </c>
      <c r="C13705" t="s">
        <v>48902</v>
      </c>
      <c r="D13705" t="s">
        <v>48903</v>
      </c>
      <c r="E13705" t="s">
        <v>43</v>
      </c>
      <c r="F13705" t="s">
        <v>18</v>
      </c>
      <c r="G13705" t="s">
        <v>25</v>
      </c>
      <c r="H13705" t="s">
        <v>808</v>
      </c>
      <c r="I13705" t="s">
        <v>809</v>
      </c>
      <c r="J13705" t="s">
        <v>810</v>
      </c>
      <c r="K13705">
        <v>1</v>
      </c>
      <c r="L13705" s="1">
        <v>40667</v>
      </c>
      <c r="M13705" s="1">
        <v>40756</v>
      </c>
      <c r="N13705" s="1">
        <v>40756</v>
      </c>
      <c r="O13705"/>
      <c r="P13705"/>
      <c r="Q13705"/>
      <c r="R13705"/>
    </row>
    <row r="13706" spans="1:18" hidden="1" x14ac:dyDescent="0.2">
      <c r="A13706" t="s">
        <v>48904</v>
      </c>
      <c r="B13706" t="s">
        <v>48905</v>
      </c>
      <c r="E13706" t="s">
        <v>43</v>
      </c>
      <c r="F13706" t="s">
        <v>18</v>
      </c>
      <c r="G13706" t="s">
        <v>25</v>
      </c>
      <c r="H13706" t="s">
        <v>1080</v>
      </c>
      <c r="I13706" t="s">
        <v>4260</v>
      </c>
      <c r="J13706" t="s">
        <v>48906</v>
      </c>
      <c r="K13706">
        <v>1</v>
      </c>
      <c r="L13706" s="1">
        <v>39083</v>
      </c>
      <c r="M13706" s="1">
        <v>39826</v>
      </c>
      <c r="N13706" s="1">
        <v>39826</v>
      </c>
      <c r="O13706"/>
      <c r="P13706"/>
      <c r="Q13706"/>
      <c r="R13706"/>
    </row>
    <row r="13707" spans="1:18" x14ac:dyDescent="0.2">
      <c r="A13707" t="s">
        <v>48907</v>
      </c>
      <c r="B13707" t="s">
        <v>48908</v>
      </c>
      <c r="C13707" t="s">
        <v>48909</v>
      </c>
      <c r="D13707" t="s">
        <v>48910</v>
      </c>
      <c r="E13707">
        <v>155000</v>
      </c>
      <c r="F13707" t="s">
        <v>18</v>
      </c>
      <c r="G13707" t="s">
        <v>25</v>
      </c>
      <c r="H13707" t="s">
        <v>298</v>
      </c>
      <c r="I13707" t="s">
        <v>299</v>
      </c>
      <c r="J13707" t="s">
        <v>5901</v>
      </c>
      <c r="K13707">
        <v>1</v>
      </c>
      <c r="L13707" s="1">
        <v>38018</v>
      </c>
      <c r="M13707" s="1">
        <v>40148</v>
      </c>
      <c r="N13707" s="1">
        <v>40148</v>
      </c>
    </row>
    <row r="13708" spans="1:18" hidden="1" x14ac:dyDescent="0.2">
      <c r="A13708" t="s">
        <v>48911</v>
      </c>
      <c r="B13708" t="s">
        <v>48912</v>
      </c>
      <c r="C13708" t="s">
        <v>48913</v>
      </c>
      <c r="D13708" t="s">
        <v>48914</v>
      </c>
      <c r="E13708" t="s">
        <v>43</v>
      </c>
      <c r="F13708" t="s">
        <v>207</v>
      </c>
      <c r="G13708" t="s">
        <v>25</v>
      </c>
      <c r="H13708" t="s">
        <v>64</v>
      </c>
      <c r="I13708" t="s">
        <v>95</v>
      </c>
      <c r="J13708" t="s">
        <v>376</v>
      </c>
      <c r="K13708">
        <v>1</v>
      </c>
      <c r="L13708" s="1">
        <v>39173</v>
      </c>
      <c r="M13708" s="1">
        <v>39448</v>
      </c>
      <c r="N13708" s="1">
        <v>39448</v>
      </c>
      <c r="O13708"/>
      <c r="P13708"/>
      <c r="Q13708"/>
      <c r="R13708"/>
    </row>
    <row r="13709" spans="1:18" hidden="1" x14ac:dyDescent="0.2">
      <c r="A13709" t="s">
        <v>48915</v>
      </c>
      <c r="B13709" t="s">
        <v>48916</v>
      </c>
      <c r="C13709" t="s">
        <v>48917</v>
      </c>
      <c r="D13709" t="s">
        <v>48918</v>
      </c>
      <c r="E13709" t="s">
        <v>43</v>
      </c>
      <c r="F13709" t="s">
        <v>18</v>
      </c>
      <c r="K13709">
        <v>1</v>
      </c>
      <c r="L13709" s="1">
        <v>41705</v>
      </c>
      <c r="M13709" s="1">
        <v>41883</v>
      </c>
      <c r="N13709" s="1">
        <v>41883</v>
      </c>
      <c r="O13709"/>
      <c r="P13709"/>
      <c r="Q13709"/>
      <c r="R13709"/>
    </row>
    <row r="13710" spans="1:18" x14ac:dyDescent="0.2">
      <c r="A13710" t="s">
        <v>48919</v>
      </c>
      <c r="B13710" t="s">
        <v>48920</v>
      </c>
      <c r="C13710" t="s">
        <v>48921</v>
      </c>
      <c r="D13710" t="s">
        <v>48922</v>
      </c>
      <c r="E13710">
        <v>5100000</v>
      </c>
      <c r="F13710" t="s">
        <v>18</v>
      </c>
      <c r="G13710" t="s">
        <v>479</v>
      </c>
      <c r="I13710" t="s">
        <v>480</v>
      </c>
      <c r="J13710" t="s">
        <v>480</v>
      </c>
      <c r="K13710">
        <v>3</v>
      </c>
      <c r="L13710" s="1">
        <v>41275</v>
      </c>
      <c r="M13710" s="1">
        <v>41395</v>
      </c>
      <c r="N13710" s="1">
        <v>41973</v>
      </c>
    </row>
    <row r="13711" spans="1:18" x14ac:dyDescent="0.2">
      <c r="A13711" t="s">
        <v>48923</v>
      </c>
      <c r="B13711" t="s">
        <v>48924</v>
      </c>
      <c r="C13711" t="s">
        <v>48925</v>
      </c>
      <c r="D13711" t="s">
        <v>48926</v>
      </c>
      <c r="E13711">
        <v>50000</v>
      </c>
      <c r="F13711" t="s">
        <v>207</v>
      </c>
      <c r="G13711" t="s">
        <v>25</v>
      </c>
      <c r="H13711" t="s">
        <v>380</v>
      </c>
      <c r="I13711" t="s">
        <v>381</v>
      </c>
      <c r="J13711" t="s">
        <v>48927</v>
      </c>
      <c r="K13711">
        <v>1</v>
      </c>
      <c r="L13711" s="1">
        <v>38718</v>
      </c>
      <c r="M13711" s="1">
        <v>39630</v>
      </c>
      <c r="N13711" s="1">
        <v>39630</v>
      </c>
    </row>
    <row r="13712" spans="1:18" x14ac:dyDescent="0.2">
      <c r="A13712" t="s">
        <v>48928</v>
      </c>
      <c r="B13712" t="s">
        <v>48929</v>
      </c>
      <c r="C13712" t="s">
        <v>48930</v>
      </c>
      <c r="D13712" t="s">
        <v>2479</v>
      </c>
      <c r="E13712">
        <v>5490000</v>
      </c>
      <c r="F13712" t="s">
        <v>18</v>
      </c>
      <c r="G13712" t="s">
        <v>25</v>
      </c>
      <c r="H13712" t="s">
        <v>106</v>
      </c>
      <c r="I13712" t="s">
        <v>107</v>
      </c>
      <c r="J13712" t="s">
        <v>108</v>
      </c>
      <c r="K13712">
        <v>1</v>
      </c>
      <c r="L13712" s="1">
        <v>35431</v>
      </c>
      <c r="M13712" s="1">
        <v>42212</v>
      </c>
      <c r="N13712" s="1">
        <v>42212</v>
      </c>
    </row>
    <row r="13713" spans="1:18" x14ac:dyDescent="0.2">
      <c r="A13713" t="s">
        <v>48931</v>
      </c>
      <c r="B13713" t="s">
        <v>48932</v>
      </c>
      <c r="C13713" t="s">
        <v>48933</v>
      </c>
      <c r="D13713" t="s">
        <v>48934</v>
      </c>
      <c r="E13713">
        <v>1500000</v>
      </c>
      <c r="F13713" t="s">
        <v>18</v>
      </c>
      <c r="G13713" t="s">
        <v>25</v>
      </c>
      <c r="H13713" t="s">
        <v>106</v>
      </c>
      <c r="I13713" t="s">
        <v>107</v>
      </c>
      <c r="J13713" t="s">
        <v>108</v>
      </c>
      <c r="K13713">
        <v>5</v>
      </c>
      <c r="L13713" s="1">
        <v>40793</v>
      </c>
      <c r="M13713" s="1">
        <v>40856</v>
      </c>
      <c r="N13713" s="1">
        <v>42064</v>
      </c>
    </row>
    <row r="13714" spans="1:18" hidden="1" x14ac:dyDescent="0.2">
      <c r="A13714" t="s">
        <v>48935</v>
      </c>
      <c r="B13714" t="s">
        <v>48936</v>
      </c>
      <c r="C13714" t="s">
        <v>48937</v>
      </c>
      <c r="E13714" t="s">
        <v>43</v>
      </c>
      <c r="F13714" t="s">
        <v>18</v>
      </c>
      <c r="K13714">
        <v>1</v>
      </c>
      <c r="M13714" s="1">
        <v>40917</v>
      </c>
      <c r="N13714" s="1">
        <v>40917</v>
      </c>
      <c r="O13714"/>
      <c r="P13714"/>
      <c r="Q13714"/>
      <c r="R13714"/>
    </row>
    <row r="13715" spans="1:18" x14ac:dyDescent="0.2">
      <c r="A13715" t="s">
        <v>48938</v>
      </c>
      <c r="B13715" t="s">
        <v>48939</v>
      </c>
      <c r="C13715" t="s">
        <v>48940</v>
      </c>
      <c r="D13715" t="s">
        <v>127</v>
      </c>
      <c r="E13715">
        <v>29500000</v>
      </c>
      <c r="F13715" t="s">
        <v>18</v>
      </c>
      <c r="G13715" t="s">
        <v>25</v>
      </c>
      <c r="H13715" t="s">
        <v>64</v>
      </c>
      <c r="I13715" t="s">
        <v>65</v>
      </c>
      <c r="J13715" t="s">
        <v>71</v>
      </c>
      <c r="K13715">
        <v>3</v>
      </c>
      <c r="L13715" s="1">
        <v>40269</v>
      </c>
      <c r="M13715" s="1">
        <v>41191</v>
      </c>
      <c r="N13715" s="1">
        <v>41592</v>
      </c>
    </row>
    <row r="13716" spans="1:18" x14ac:dyDescent="0.2">
      <c r="A13716" t="s">
        <v>48941</v>
      </c>
      <c r="B13716" t="s">
        <v>48942</v>
      </c>
      <c r="C13716" t="s">
        <v>48943</v>
      </c>
      <c r="D13716" t="s">
        <v>48944</v>
      </c>
      <c r="E13716">
        <v>2300000</v>
      </c>
      <c r="F13716" t="s">
        <v>113</v>
      </c>
      <c r="G13716" t="s">
        <v>25</v>
      </c>
      <c r="H13716" t="s">
        <v>64</v>
      </c>
      <c r="I13716" t="s">
        <v>65</v>
      </c>
      <c r="J13716" t="s">
        <v>71</v>
      </c>
      <c r="K13716">
        <v>2</v>
      </c>
      <c r="L13716" s="1">
        <v>40554</v>
      </c>
      <c r="M13716" s="1">
        <v>40603</v>
      </c>
      <c r="N13716" s="1">
        <v>41067</v>
      </c>
    </row>
    <row r="13717" spans="1:18" x14ac:dyDescent="0.2">
      <c r="A13717" t="s">
        <v>48945</v>
      </c>
      <c r="B13717" t="s">
        <v>48946</v>
      </c>
      <c r="C13717" t="s">
        <v>48947</v>
      </c>
      <c r="D13717" t="s">
        <v>48948</v>
      </c>
      <c r="E13717">
        <v>1500000</v>
      </c>
      <c r="F13717" t="s">
        <v>18</v>
      </c>
      <c r="G13717" t="s">
        <v>25</v>
      </c>
      <c r="H13717" t="s">
        <v>106</v>
      </c>
      <c r="I13717" t="s">
        <v>107</v>
      </c>
      <c r="J13717" t="s">
        <v>108</v>
      </c>
      <c r="K13717">
        <v>1</v>
      </c>
      <c r="L13717" s="1">
        <v>41272</v>
      </c>
      <c r="M13717" s="1">
        <v>41295</v>
      </c>
      <c r="N13717" s="1">
        <v>41295</v>
      </c>
    </row>
    <row r="13718" spans="1:18" x14ac:dyDescent="0.2">
      <c r="A13718" t="s">
        <v>48949</v>
      </c>
      <c r="B13718" t="s">
        <v>48950</v>
      </c>
      <c r="C13718" t="s">
        <v>48951</v>
      </c>
      <c r="D13718" t="s">
        <v>42</v>
      </c>
      <c r="E13718">
        <v>767000</v>
      </c>
      <c r="F13718" t="s">
        <v>18</v>
      </c>
      <c r="G13718" t="s">
        <v>128</v>
      </c>
      <c r="H13718" t="s">
        <v>8089</v>
      </c>
      <c r="K13718">
        <v>2</v>
      </c>
      <c r="L13718" s="1">
        <v>36892</v>
      </c>
      <c r="M13718" s="1">
        <v>38991</v>
      </c>
      <c r="N13718" s="1">
        <v>40285</v>
      </c>
    </row>
    <row r="13719" spans="1:18" hidden="1" x14ac:dyDescent="0.2">
      <c r="A13719" t="s">
        <v>48952</v>
      </c>
      <c r="B13719" t="s">
        <v>48953</v>
      </c>
      <c r="C13719" t="s">
        <v>48954</v>
      </c>
      <c r="D13719" t="s">
        <v>127</v>
      </c>
      <c r="E13719" t="s">
        <v>43</v>
      </c>
      <c r="F13719" t="s">
        <v>18</v>
      </c>
      <c r="G13719" t="s">
        <v>25</v>
      </c>
      <c r="H13719" t="s">
        <v>64</v>
      </c>
      <c r="I13719" t="s">
        <v>95</v>
      </c>
      <c r="J13719" t="s">
        <v>95</v>
      </c>
      <c r="K13719">
        <v>1</v>
      </c>
      <c r="L13719" s="1">
        <v>41153</v>
      </c>
      <c r="M13719" s="1">
        <v>41501</v>
      </c>
      <c r="N13719" s="1">
        <v>41501</v>
      </c>
      <c r="O13719"/>
      <c r="P13719"/>
      <c r="Q13719"/>
      <c r="R13719"/>
    </row>
    <row r="13720" spans="1:18" hidden="1" x14ac:dyDescent="0.2">
      <c r="A13720" t="s">
        <v>48955</v>
      </c>
      <c r="B13720" t="s">
        <v>48956</v>
      </c>
      <c r="C13720" t="s">
        <v>48957</v>
      </c>
      <c r="D13720" t="s">
        <v>256</v>
      </c>
      <c r="E13720">
        <v>20000</v>
      </c>
      <c r="F13720" t="s">
        <v>18</v>
      </c>
      <c r="G13720" t="s">
        <v>25</v>
      </c>
      <c r="H13720" t="s">
        <v>106</v>
      </c>
      <c r="I13720" t="s">
        <v>107</v>
      </c>
      <c r="J13720" t="s">
        <v>108</v>
      </c>
      <c r="K13720">
        <v>1</v>
      </c>
      <c r="M13720" s="1">
        <v>41844</v>
      </c>
      <c r="N13720" s="1">
        <v>41844</v>
      </c>
      <c r="O13720"/>
      <c r="P13720"/>
      <c r="Q13720"/>
      <c r="R13720"/>
    </row>
    <row r="13721" spans="1:18" x14ac:dyDescent="0.2">
      <c r="A13721" t="s">
        <v>48958</v>
      </c>
      <c r="B13721" t="s">
        <v>48959</v>
      </c>
      <c r="C13721" t="s">
        <v>48960</v>
      </c>
      <c r="D13721" t="s">
        <v>1094</v>
      </c>
      <c r="E13721">
        <v>2420000</v>
      </c>
      <c r="F13721" t="s">
        <v>18</v>
      </c>
      <c r="G13721" t="s">
        <v>37</v>
      </c>
      <c r="H13721">
        <v>30</v>
      </c>
      <c r="I13721" t="s">
        <v>48961</v>
      </c>
      <c r="J13721" t="s">
        <v>48961</v>
      </c>
      <c r="K13721">
        <v>1</v>
      </c>
      <c r="L13721" s="1">
        <v>34700</v>
      </c>
      <c r="M13721" s="1">
        <v>36923</v>
      </c>
      <c r="N13721" s="1">
        <v>36923</v>
      </c>
    </row>
    <row r="13722" spans="1:18" x14ac:dyDescent="0.2">
      <c r="A13722" t="s">
        <v>48962</v>
      </c>
      <c r="B13722" t="s">
        <v>48963</v>
      </c>
      <c r="C13722" t="s">
        <v>48964</v>
      </c>
      <c r="D13722" t="s">
        <v>48965</v>
      </c>
      <c r="E13722">
        <v>50000</v>
      </c>
      <c r="F13722" t="s">
        <v>18</v>
      </c>
      <c r="G13722" t="s">
        <v>8713</v>
      </c>
      <c r="H13722">
        <v>15</v>
      </c>
      <c r="I13722" t="s">
        <v>8714</v>
      </c>
      <c r="J13722" t="s">
        <v>8714</v>
      </c>
      <c r="K13722">
        <v>2</v>
      </c>
      <c r="L13722" s="1">
        <v>41593</v>
      </c>
      <c r="M13722" s="1">
        <v>41791</v>
      </c>
      <c r="N13722" s="1">
        <v>42036</v>
      </c>
    </row>
    <row r="13723" spans="1:18" x14ac:dyDescent="0.2">
      <c r="A13723" t="s">
        <v>48966</v>
      </c>
      <c r="B13723" t="s">
        <v>48967</v>
      </c>
      <c r="C13723" t="s">
        <v>48968</v>
      </c>
      <c r="D13723" t="s">
        <v>1503</v>
      </c>
      <c r="E13723">
        <v>21000000</v>
      </c>
      <c r="F13723" t="s">
        <v>113</v>
      </c>
      <c r="G13723" t="s">
        <v>25</v>
      </c>
      <c r="H13723" t="s">
        <v>286</v>
      </c>
      <c r="I13723" t="s">
        <v>874</v>
      </c>
      <c r="J13723" t="s">
        <v>9302</v>
      </c>
      <c r="K13723">
        <v>3</v>
      </c>
      <c r="L13723" s="1">
        <v>36892</v>
      </c>
      <c r="M13723" s="1">
        <v>37600</v>
      </c>
      <c r="N13723" s="1">
        <v>39883</v>
      </c>
    </row>
    <row r="13724" spans="1:18" x14ac:dyDescent="0.2">
      <c r="A13724" t="s">
        <v>48969</v>
      </c>
      <c r="B13724" t="s">
        <v>48970</v>
      </c>
      <c r="C13724" t="s">
        <v>48971</v>
      </c>
      <c r="D13724" t="s">
        <v>42</v>
      </c>
      <c r="E13724">
        <v>30000</v>
      </c>
      <c r="F13724" t="s">
        <v>18</v>
      </c>
      <c r="G13724" t="s">
        <v>25</v>
      </c>
      <c r="H13724" t="s">
        <v>1306</v>
      </c>
      <c r="I13724" t="s">
        <v>1339</v>
      </c>
      <c r="J13724" t="s">
        <v>1339</v>
      </c>
      <c r="K13724">
        <v>1</v>
      </c>
      <c r="L13724" s="1">
        <v>40787</v>
      </c>
      <c r="M13724" s="1">
        <v>41993</v>
      </c>
      <c r="N13724" s="1">
        <v>41993</v>
      </c>
    </row>
    <row r="13725" spans="1:18" hidden="1" x14ac:dyDescent="0.2">
      <c r="A13725" t="s">
        <v>48972</v>
      </c>
      <c r="B13725" t="s">
        <v>48973</v>
      </c>
      <c r="C13725" t="s">
        <v>48974</v>
      </c>
      <c r="D13725" t="s">
        <v>11560</v>
      </c>
      <c r="E13725" t="s">
        <v>43</v>
      </c>
      <c r="F13725" t="s">
        <v>113</v>
      </c>
      <c r="G13725" t="s">
        <v>128</v>
      </c>
      <c r="H13725" t="s">
        <v>17888</v>
      </c>
      <c r="I13725" t="s">
        <v>3220</v>
      </c>
      <c r="J13725" t="s">
        <v>48975</v>
      </c>
      <c r="K13725">
        <v>1</v>
      </c>
      <c r="M13725" s="1">
        <v>39356</v>
      </c>
      <c r="N13725" s="1">
        <v>39356</v>
      </c>
      <c r="O13725"/>
      <c r="P13725"/>
      <c r="Q13725"/>
      <c r="R13725"/>
    </row>
    <row r="13726" spans="1:18" x14ac:dyDescent="0.2">
      <c r="A13726" t="s">
        <v>48976</v>
      </c>
      <c r="B13726" t="s">
        <v>48977</v>
      </c>
      <c r="C13726" t="s">
        <v>48978</v>
      </c>
      <c r="D13726" t="s">
        <v>718</v>
      </c>
      <c r="E13726">
        <v>14301880</v>
      </c>
      <c r="F13726" t="s">
        <v>18</v>
      </c>
      <c r="G13726" t="s">
        <v>25</v>
      </c>
      <c r="H13726" t="s">
        <v>64</v>
      </c>
      <c r="I13726" t="s">
        <v>65</v>
      </c>
      <c r="J13726" t="s">
        <v>71</v>
      </c>
      <c r="K13726">
        <v>4</v>
      </c>
      <c r="L13726" s="1">
        <v>41214</v>
      </c>
      <c r="M13726" s="1">
        <v>41698</v>
      </c>
      <c r="N13726" s="1">
        <v>42284</v>
      </c>
    </row>
    <row r="13727" spans="1:18" x14ac:dyDescent="0.2">
      <c r="A13727" t="s">
        <v>48979</v>
      </c>
      <c r="B13727" t="s">
        <v>48980</v>
      </c>
      <c r="C13727" t="s">
        <v>48981</v>
      </c>
      <c r="D13727" t="s">
        <v>42</v>
      </c>
      <c r="E13727">
        <v>30000000</v>
      </c>
      <c r="F13727" t="s">
        <v>18</v>
      </c>
      <c r="G13727" t="s">
        <v>25</v>
      </c>
      <c r="H13727" t="s">
        <v>121</v>
      </c>
      <c r="I13727" t="s">
        <v>528</v>
      </c>
      <c r="J13727" t="s">
        <v>634</v>
      </c>
      <c r="K13727">
        <v>1</v>
      </c>
      <c r="L13727" s="1">
        <v>36526</v>
      </c>
      <c r="M13727" s="1">
        <v>42248</v>
      </c>
      <c r="N13727" s="1">
        <v>42248</v>
      </c>
    </row>
    <row r="13728" spans="1:18" x14ac:dyDescent="0.2">
      <c r="A13728" t="s">
        <v>48982</v>
      </c>
      <c r="B13728" t="s">
        <v>48983</v>
      </c>
      <c r="C13728" t="s">
        <v>48984</v>
      </c>
      <c r="D13728" t="s">
        <v>3110</v>
      </c>
      <c r="E13728">
        <v>8000000</v>
      </c>
      <c r="F13728" t="s">
        <v>18</v>
      </c>
      <c r="G13728" t="s">
        <v>25</v>
      </c>
      <c r="H13728" t="s">
        <v>106</v>
      </c>
      <c r="I13728" t="s">
        <v>107</v>
      </c>
      <c r="J13728" t="s">
        <v>108</v>
      </c>
      <c r="K13728">
        <v>1</v>
      </c>
      <c r="L13728" s="1">
        <v>41640</v>
      </c>
      <c r="M13728" s="1">
        <v>42135</v>
      </c>
      <c r="N13728" s="1">
        <v>42135</v>
      </c>
    </row>
    <row r="13729" spans="1:18" x14ac:dyDescent="0.2">
      <c r="A13729" t="s">
        <v>48985</v>
      </c>
      <c r="B13729" t="s">
        <v>48986</v>
      </c>
      <c r="C13729" t="s">
        <v>48987</v>
      </c>
      <c r="D13729" t="s">
        <v>42</v>
      </c>
      <c r="E13729">
        <v>90000</v>
      </c>
      <c r="F13729" t="s">
        <v>18</v>
      </c>
      <c r="G13729" t="s">
        <v>25</v>
      </c>
      <c r="H13729" t="s">
        <v>64</v>
      </c>
      <c r="I13729" t="s">
        <v>65</v>
      </c>
      <c r="J13729" t="s">
        <v>66</v>
      </c>
      <c r="K13729">
        <v>3</v>
      </c>
      <c r="L13729" s="1">
        <v>41000</v>
      </c>
      <c r="M13729" s="1">
        <v>40948</v>
      </c>
      <c r="N13729" s="1">
        <v>41395</v>
      </c>
    </row>
    <row r="13730" spans="1:18" hidden="1" x14ac:dyDescent="0.2">
      <c r="A13730" t="s">
        <v>48988</v>
      </c>
      <c r="B13730" t="s">
        <v>48989</v>
      </c>
      <c r="C13730" t="s">
        <v>48990</v>
      </c>
      <c r="D13730" t="s">
        <v>48991</v>
      </c>
      <c r="E13730" t="s">
        <v>43</v>
      </c>
      <c r="F13730" t="s">
        <v>18</v>
      </c>
      <c r="G13730" t="s">
        <v>4937</v>
      </c>
      <c r="H13730">
        <v>25</v>
      </c>
      <c r="I13730" t="s">
        <v>4938</v>
      </c>
      <c r="J13730" t="s">
        <v>48992</v>
      </c>
      <c r="K13730">
        <v>1</v>
      </c>
      <c r="L13730" s="1">
        <v>41104</v>
      </c>
      <c r="M13730" s="1">
        <v>42167</v>
      </c>
      <c r="N13730" s="1">
        <v>42167</v>
      </c>
      <c r="O13730"/>
      <c r="P13730"/>
      <c r="Q13730"/>
      <c r="R13730"/>
    </row>
    <row r="13731" spans="1:18" x14ac:dyDescent="0.2">
      <c r="A13731" t="s">
        <v>48993</v>
      </c>
      <c r="B13731" t="s">
        <v>48994</v>
      </c>
      <c r="C13731" t="s">
        <v>48995</v>
      </c>
      <c r="D13731" t="s">
        <v>2822</v>
      </c>
      <c r="E13731">
        <v>350000</v>
      </c>
      <c r="F13731" t="s">
        <v>18</v>
      </c>
      <c r="G13731" t="s">
        <v>25</v>
      </c>
      <c r="H13731" t="s">
        <v>64</v>
      </c>
      <c r="I13731" t="s">
        <v>95</v>
      </c>
      <c r="J13731" t="s">
        <v>8360</v>
      </c>
      <c r="K13731">
        <v>2</v>
      </c>
      <c r="L13731" s="1">
        <v>37257</v>
      </c>
      <c r="M13731" s="1">
        <v>40909</v>
      </c>
      <c r="N13731" s="1">
        <v>41275</v>
      </c>
    </row>
    <row r="13732" spans="1:18" x14ac:dyDescent="0.2">
      <c r="A13732" t="s">
        <v>48996</v>
      </c>
      <c r="B13732" t="s">
        <v>48997</v>
      </c>
      <c r="C13732" t="s">
        <v>48998</v>
      </c>
      <c r="D13732" t="s">
        <v>48999</v>
      </c>
      <c r="E13732">
        <v>27000000</v>
      </c>
      <c r="F13732" t="s">
        <v>18</v>
      </c>
      <c r="G13732" t="s">
        <v>128</v>
      </c>
      <c r="H13732" t="s">
        <v>129</v>
      </c>
      <c r="I13732" t="s">
        <v>130</v>
      </c>
      <c r="J13732" t="s">
        <v>130</v>
      </c>
      <c r="K13732">
        <v>2</v>
      </c>
      <c r="L13732" s="1">
        <v>40909</v>
      </c>
      <c r="M13732" s="1">
        <v>41829</v>
      </c>
      <c r="N13732" s="1">
        <v>42199</v>
      </c>
    </row>
    <row r="13733" spans="1:18" x14ac:dyDescent="0.2">
      <c r="A13733" t="s">
        <v>49000</v>
      </c>
      <c r="B13733" t="s">
        <v>49001</v>
      </c>
      <c r="C13733" t="s">
        <v>49002</v>
      </c>
      <c r="D13733" t="s">
        <v>49003</v>
      </c>
      <c r="E13733">
        <v>1000000</v>
      </c>
      <c r="F13733" t="s">
        <v>207</v>
      </c>
      <c r="G13733" t="s">
        <v>25</v>
      </c>
      <c r="H13733" t="s">
        <v>190</v>
      </c>
      <c r="I13733" t="s">
        <v>20940</v>
      </c>
      <c r="J13733" t="s">
        <v>49004</v>
      </c>
      <c r="K13733">
        <v>2</v>
      </c>
      <c r="L13733" s="1">
        <v>39692</v>
      </c>
      <c r="M13733" s="1">
        <v>40040</v>
      </c>
      <c r="N13733" s="1">
        <v>40268</v>
      </c>
    </row>
    <row r="13734" spans="1:18" hidden="1" x14ac:dyDescent="0.2">
      <c r="A13734" t="s">
        <v>49005</v>
      </c>
      <c r="B13734" t="s">
        <v>49006</v>
      </c>
      <c r="C13734" t="s">
        <v>49007</v>
      </c>
      <c r="D13734" t="s">
        <v>49008</v>
      </c>
      <c r="E13734">
        <v>15000</v>
      </c>
      <c r="F13734" t="s">
        <v>18</v>
      </c>
      <c r="G13734" t="s">
        <v>25</v>
      </c>
      <c r="H13734" t="s">
        <v>1306</v>
      </c>
      <c r="I13734" t="s">
        <v>1339</v>
      </c>
      <c r="J13734" t="s">
        <v>1339</v>
      </c>
      <c r="K13734">
        <v>1</v>
      </c>
      <c r="M13734" s="1">
        <v>42064</v>
      </c>
      <c r="N13734" s="1">
        <v>42064</v>
      </c>
      <c r="O13734"/>
      <c r="P13734"/>
      <c r="Q13734"/>
      <c r="R13734"/>
    </row>
    <row r="13735" spans="1:18" x14ac:dyDescent="0.2">
      <c r="A13735" t="s">
        <v>49009</v>
      </c>
      <c r="B13735" t="s">
        <v>49010</v>
      </c>
      <c r="C13735" t="s">
        <v>49011</v>
      </c>
      <c r="D13735" t="s">
        <v>49012</v>
      </c>
      <c r="E13735">
        <v>368000000</v>
      </c>
      <c r="F13735" t="s">
        <v>18</v>
      </c>
      <c r="G13735" t="s">
        <v>25</v>
      </c>
      <c r="H13735" t="s">
        <v>64</v>
      </c>
      <c r="I13735" t="s">
        <v>65</v>
      </c>
      <c r="J13735" t="s">
        <v>71</v>
      </c>
      <c r="K13735">
        <v>6</v>
      </c>
      <c r="L13735" s="1">
        <v>39234</v>
      </c>
      <c r="M13735" s="1">
        <v>39736</v>
      </c>
      <c r="N13735" s="1">
        <v>42178</v>
      </c>
    </row>
    <row r="13736" spans="1:18" hidden="1" x14ac:dyDescent="0.2">
      <c r="A13736" t="s">
        <v>49013</v>
      </c>
      <c r="B13736" t="s">
        <v>49014</v>
      </c>
      <c r="D13736" t="s">
        <v>718</v>
      </c>
      <c r="E13736" t="s">
        <v>43</v>
      </c>
      <c r="F13736" t="s">
        <v>18</v>
      </c>
      <c r="G13736" t="s">
        <v>25</v>
      </c>
      <c r="H13736" t="s">
        <v>208</v>
      </c>
      <c r="I13736" t="s">
        <v>843</v>
      </c>
      <c r="J13736" t="s">
        <v>844</v>
      </c>
      <c r="K13736">
        <v>1</v>
      </c>
      <c r="L13736" s="1">
        <v>41944</v>
      </c>
      <c r="M13736" s="1">
        <v>41941</v>
      </c>
      <c r="N13736" s="1">
        <v>41941</v>
      </c>
      <c r="O13736"/>
      <c r="P13736"/>
      <c r="Q13736"/>
      <c r="R13736"/>
    </row>
    <row r="13737" spans="1:18" x14ac:dyDescent="0.2">
      <c r="A13737" t="s">
        <v>49015</v>
      </c>
      <c r="B13737" t="s">
        <v>49016</v>
      </c>
      <c r="C13737" t="s">
        <v>49017</v>
      </c>
      <c r="D13737" t="s">
        <v>445</v>
      </c>
      <c r="E13737">
        <v>35350000</v>
      </c>
      <c r="F13737" t="s">
        <v>18</v>
      </c>
      <c r="G13737" t="s">
        <v>25</v>
      </c>
      <c r="H13737" t="s">
        <v>64</v>
      </c>
      <c r="I13737" t="s">
        <v>65</v>
      </c>
      <c r="J13737" t="s">
        <v>66</v>
      </c>
      <c r="K13737">
        <v>4</v>
      </c>
      <c r="L13737" s="1">
        <v>40269</v>
      </c>
      <c r="M13737" s="1">
        <v>40297</v>
      </c>
      <c r="N13737" s="1">
        <v>42136</v>
      </c>
    </row>
    <row r="13738" spans="1:18" x14ac:dyDescent="0.2">
      <c r="A13738" t="s">
        <v>49018</v>
      </c>
      <c r="B13738" t="s">
        <v>49019</v>
      </c>
      <c r="C13738" t="s">
        <v>49020</v>
      </c>
      <c r="D13738" t="s">
        <v>49021</v>
      </c>
      <c r="E13738">
        <v>1100000</v>
      </c>
      <c r="F13738" t="s">
        <v>18</v>
      </c>
      <c r="K13738">
        <v>2</v>
      </c>
      <c r="L13738" s="1">
        <v>41671</v>
      </c>
      <c r="M13738" s="1">
        <v>41641</v>
      </c>
      <c r="N13738" s="1">
        <v>42156</v>
      </c>
    </row>
    <row r="13739" spans="1:18" hidden="1" x14ac:dyDescent="0.2">
      <c r="A13739" t="s">
        <v>49022</v>
      </c>
      <c r="B13739" t="s">
        <v>49023</v>
      </c>
      <c r="C13739" t="s">
        <v>49024</v>
      </c>
      <c r="D13739" t="s">
        <v>3110</v>
      </c>
      <c r="E13739">
        <v>20352</v>
      </c>
      <c r="F13739" t="s">
        <v>18</v>
      </c>
      <c r="G13739" t="s">
        <v>1542</v>
      </c>
      <c r="H13739">
        <v>9</v>
      </c>
      <c r="K13739">
        <v>1</v>
      </c>
      <c r="M13739" s="1">
        <v>41841</v>
      </c>
      <c r="N13739" s="1">
        <v>41841</v>
      </c>
      <c r="O13739"/>
      <c r="P13739"/>
      <c r="Q13739"/>
      <c r="R13739"/>
    </row>
    <row r="13740" spans="1:18" hidden="1" x14ac:dyDescent="0.2">
      <c r="A13740" t="s">
        <v>49025</v>
      </c>
      <c r="B13740" t="s">
        <v>49026</v>
      </c>
      <c r="C13740" t="s">
        <v>49027</v>
      </c>
      <c r="D13740" t="s">
        <v>49028</v>
      </c>
      <c r="E13740" t="s">
        <v>43</v>
      </c>
      <c r="F13740" t="s">
        <v>18</v>
      </c>
      <c r="K13740">
        <v>1</v>
      </c>
      <c r="L13740" s="1">
        <v>35431</v>
      </c>
      <c r="M13740" s="1">
        <v>40967</v>
      </c>
      <c r="N13740" s="1">
        <v>40967</v>
      </c>
      <c r="O13740"/>
      <c r="P13740"/>
      <c r="Q13740"/>
      <c r="R13740"/>
    </row>
    <row r="13741" spans="1:18" x14ac:dyDescent="0.2">
      <c r="A13741" t="s">
        <v>49029</v>
      </c>
      <c r="B13741" t="s">
        <v>49030</v>
      </c>
      <c r="C13741" t="s">
        <v>49031</v>
      </c>
      <c r="D13741" t="s">
        <v>49032</v>
      </c>
      <c r="E13741">
        <v>58800000</v>
      </c>
      <c r="F13741" t="s">
        <v>113</v>
      </c>
      <c r="G13741" t="s">
        <v>25</v>
      </c>
      <c r="H13741" t="s">
        <v>106</v>
      </c>
      <c r="I13741" t="s">
        <v>107</v>
      </c>
      <c r="J13741" t="s">
        <v>108</v>
      </c>
      <c r="K13741">
        <v>1</v>
      </c>
      <c r="L13741" s="1">
        <v>37987</v>
      </c>
      <c r="M13741" s="1">
        <v>40193</v>
      </c>
      <c r="N13741" s="1">
        <v>40193</v>
      </c>
    </row>
    <row r="13742" spans="1:18" x14ac:dyDescent="0.2">
      <c r="A13742" t="s">
        <v>49033</v>
      </c>
      <c r="B13742" t="s">
        <v>49034</v>
      </c>
      <c r="C13742" t="s">
        <v>49035</v>
      </c>
      <c r="D13742" t="s">
        <v>49036</v>
      </c>
      <c r="E13742">
        <v>3000000</v>
      </c>
      <c r="F13742" t="s">
        <v>207</v>
      </c>
      <c r="K13742">
        <v>2</v>
      </c>
      <c r="L13742" s="1">
        <v>38873</v>
      </c>
      <c r="M13742" s="1">
        <v>40780</v>
      </c>
      <c r="N13742" s="1">
        <v>41548</v>
      </c>
    </row>
    <row r="13743" spans="1:18" x14ac:dyDescent="0.2">
      <c r="A13743" t="s">
        <v>49037</v>
      </c>
      <c r="B13743" t="s">
        <v>49038</v>
      </c>
      <c r="C13743" t="s">
        <v>49039</v>
      </c>
      <c r="D13743" t="s">
        <v>718</v>
      </c>
      <c r="E13743">
        <v>20000000</v>
      </c>
      <c r="F13743" t="s">
        <v>18</v>
      </c>
      <c r="G13743" t="s">
        <v>37</v>
      </c>
      <c r="H13743">
        <v>22</v>
      </c>
      <c r="I13743" t="s">
        <v>38</v>
      </c>
      <c r="J13743" t="s">
        <v>38</v>
      </c>
      <c r="K13743">
        <v>2</v>
      </c>
      <c r="L13743" s="1">
        <v>38718</v>
      </c>
      <c r="M13743" s="1">
        <v>40269</v>
      </c>
      <c r="N13743" s="1">
        <v>40664</v>
      </c>
    </row>
    <row r="13744" spans="1:18" x14ac:dyDescent="0.2">
      <c r="A13744" t="s">
        <v>49040</v>
      </c>
      <c r="B13744" t="s">
        <v>49041</v>
      </c>
      <c r="C13744" t="s">
        <v>49042</v>
      </c>
      <c r="D13744" t="s">
        <v>3110</v>
      </c>
      <c r="E13744">
        <v>6500000</v>
      </c>
      <c r="F13744" t="s">
        <v>18</v>
      </c>
      <c r="G13744" t="s">
        <v>25</v>
      </c>
      <c r="H13744" t="s">
        <v>64</v>
      </c>
      <c r="I13744" t="s">
        <v>65</v>
      </c>
      <c r="J13744" t="s">
        <v>1160</v>
      </c>
      <c r="K13744">
        <v>2</v>
      </c>
      <c r="L13744" s="1">
        <v>41244</v>
      </c>
      <c r="M13744" s="1">
        <v>41409</v>
      </c>
      <c r="N13744" s="1">
        <v>41947</v>
      </c>
    </row>
    <row r="13745" spans="1:18" x14ac:dyDescent="0.2">
      <c r="A13745" t="s">
        <v>49043</v>
      </c>
      <c r="B13745" t="s">
        <v>49044</v>
      </c>
      <c r="C13745" t="s">
        <v>49045</v>
      </c>
      <c r="D13745" t="s">
        <v>49046</v>
      </c>
      <c r="E13745">
        <v>2500000</v>
      </c>
      <c r="F13745" t="s">
        <v>18</v>
      </c>
      <c r="G13745" t="s">
        <v>19</v>
      </c>
      <c r="H13745">
        <v>25</v>
      </c>
      <c r="I13745" t="s">
        <v>151</v>
      </c>
      <c r="J13745" t="s">
        <v>151</v>
      </c>
      <c r="K13745">
        <v>1</v>
      </c>
      <c r="L13745" s="1">
        <v>40909</v>
      </c>
      <c r="M13745" s="1">
        <v>42181</v>
      </c>
      <c r="N13745" s="1">
        <v>42181</v>
      </c>
    </row>
    <row r="13746" spans="1:18" x14ac:dyDescent="0.2">
      <c r="A13746" t="s">
        <v>49047</v>
      </c>
      <c r="B13746" t="s">
        <v>49048</v>
      </c>
      <c r="C13746" t="s">
        <v>49049</v>
      </c>
      <c r="D13746" t="s">
        <v>718</v>
      </c>
      <c r="E13746">
        <v>1000000</v>
      </c>
      <c r="F13746" t="s">
        <v>18</v>
      </c>
      <c r="G13746" t="s">
        <v>25</v>
      </c>
      <c r="H13746" t="s">
        <v>1352</v>
      </c>
      <c r="I13746" t="s">
        <v>1353</v>
      </c>
      <c r="J13746" t="s">
        <v>1354</v>
      </c>
      <c r="K13746">
        <v>1</v>
      </c>
      <c r="L13746" s="1">
        <v>40801</v>
      </c>
      <c r="M13746" s="1">
        <v>41123</v>
      </c>
      <c r="N13746" s="1">
        <v>41123</v>
      </c>
    </row>
    <row r="13747" spans="1:18" x14ac:dyDescent="0.2">
      <c r="A13747" t="s">
        <v>49050</v>
      </c>
      <c r="B13747" t="s">
        <v>49051</v>
      </c>
      <c r="C13747" t="s">
        <v>49052</v>
      </c>
      <c r="D13747" t="s">
        <v>49053</v>
      </c>
      <c r="E13747">
        <v>580000</v>
      </c>
      <c r="F13747" t="s">
        <v>18</v>
      </c>
      <c r="G13747" t="s">
        <v>25</v>
      </c>
      <c r="H13747" t="s">
        <v>64</v>
      </c>
      <c r="I13747" t="s">
        <v>95</v>
      </c>
      <c r="J13747" t="s">
        <v>95</v>
      </c>
      <c r="K13747">
        <v>1</v>
      </c>
      <c r="L13747" s="1">
        <v>40087</v>
      </c>
      <c r="M13747" s="1">
        <v>40057</v>
      </c>
      <c r="N13747" s="1">
        <v>40057</v>
      </c>
    </row>
    <row r="13748" spans="1:18" x14ac:dyDescent="0.2">
      <c r="A13748" t="s">
        <v>49054</v>
      </c>
      <c r="B13748" t="s">
        <v>49055</v>
      </c>
      <c r="D13748" t="s">
        <v>42</v>
      </c>
      <c r="E13748">
        <v>1007958</v>
      </c>
      <c r="F13748" t="s">
        <v>18</v>
      </c>
      <c r="G13748" t="s">
        <v>25</v>
      </c>
      <c r="H13748" t="s">
        <v>3477</v>
      </c>
      <c r="I13748" t="s">
        <v>3478</v>
      </c>
      <c r="J13748" t="s">
        <v>49056</v>
      </c>
      <c r="K13748">
        <v>2</v>
      </c>
      <c r="L13748" s="1">
        <v>36526</v>
      </c>
      <c r="M13748" s="1">
        <v>39868</v>
      </c>
      <c r="N13748" s="1">
        <v>42086</v>
      </c>
    </row>
    <row r="13749" spans="1:18" x14ac:dyDescent="0.2">
      <c r="A13749" t="s">
        <v>49057</v>
      </c>
      <c r="B13749" t="s">
        <v>49058</v>
      </c>
      <c r="C13749" t="s">
        <v>49059</v>
      </c>
      <c r="D13749" t="s">
        <v>23339</v>
      </c>
      <c r="E13749">
        <v>15931</v>
      </c>
      <c r="F13749" t="s">
        <v>18</v>
      </c>
      <c r="G13749" t="s">
        <v>19</v>
      </c>
      <c r="H13749">
        <v>2</v>
      </c>
      <c r="I13749" t="s">
        <v>3554</v>
      </c>
      <c r="J13749" t="s">
        <v>3554</v>
      </c>
      <c r="K13749">
        <v>1</v>
      </c>
      <c r="L13749" s="1">
        <v>41640</v>
      </c>
      <c r="M13749" s="1">
        <v>42105</v>
      </c>
      <c r="N13749" s="1">
        <v>42105</v>
      </c>
    </row>
    <row r="13750" spans="1:18" x14ac:dyDescent="0.2">
      <c r="A13750" t="s">
        <v>49060</v>
      </c>
      <c r="B13750" t="s">
        <v>49061</v>
      </c>
      <c r="C13750" t="s">
        <v>49062</v>
      </c>
      <c r="D13750" t="s">
        <v>28846</v>
      </c>
      <c r="E13750">
        <v>39450000</v>
      </c>
      <c r="F13750" t="s">
        <v>18</v>
      </c>
      <c r="G13750" t="s">
        <v>25</v>
      </c>
      <c r="H13750" t="s">
        <v>286</v>
      </c>
      <c r="I13750" t="s">
        <v>1030</v>
      </c>
      <c r="J13750" t="s">
        <v>1030</v>
      </c>
      <c r="K13750">
        <v>2</v>
      </c>
      <c r="L13750" s="1">
        <v>41275</v>
      </c>
      <c r="M13750" s="1">
        <v>41699</v>
      </c>
      <c r="N13750" s="1">
        <v>42026</v>
      </c>
    </row>
    <row r="13751" spans="1:18" hidden="1" x14ac:dyDescent="0.2">
      <c r="A13751" t="s">
        <v>49063</v>
      </c>
      <c r="B13751" t="s">
        <v>49064</v>
      </c>
      <c r="C13751" t="s">
        <v>49065</v>
      </c>
      <c r="D13751" t="s">
        <v>3814</v>
      </c>
      <c r="E13751">
        <v>12500000</v>
      </c>
      <c r="F13751" t="s">
        <v>18</v>
      </c>
      <c r="G13751" t="s">
        <v>25</v>
      </c>
      <c r="H13751" t="s">
        <v>1352</v>
      </c>
      <c r="I13751" t="s">
        <v>1353</v>
      </c>
      <c r="J13751" t="s">
        <v>1354</v>
      </c>
      <c r="K13751">
        <v>1</v>
      </c>
      <c r="M13751" s="1">
        <v>41932</v>
      </c>
      <c r="N13751" s="1">
        <v>41932</v>
      </c>
      <c r="O13751"/>
      <c r="P13751"/>
      <c r="Q13751"/>
      <c r="R13751"/>
    </row>
    <row r="13752" spans="1:18" x14ac:dyDescent="0.2">
      <c r="A13752" t="s">
        <v>49066</v>
      </c>
      <c r="B13752" t="s">
        <v>49067</v>
      </c>
      <c r="C13752" t="s">
        <v>49068</v>
      </c>
      <c r="D13752" t="s">
        <v>718</v>
      </c>
      <c r="E13752">
        <v>34000000</v>
      </c>
      <c r="F13752" t="s">
        <v>18</v>
      </c>
      <c r="G13752" t="s">
        <v>513</v>
      </c>
      <c r="H13752">
        <v>34</v>
      </c>
      <c r="I13752" t="s">
        <v>514</v>
      </c>
      <c r="J13752" t="s">
        <v>515</v>
      </c>
      <c r="K13752">
        <v>1</v>
      </c>
      <c r="L13752" s="1">
        <v>37622</v>
      </c>
      <c r="M13752" s="1">
        <v>41911</v>
      </c>
      <c r="N13752" s="1">
        <v>41911</v>
      </c>
    </row>
    <row r="13753" spans="1:18" x14ac:dyDescent="0.2">
      <c r="A13753" t="s">
        <v>49069</v>
      </c>
      <c r="B13753" t="s">
        <v>49070</v>
      </c>
      <c r="C13753" t="s">
        <v>49071</v>
      </c>
      <c r="D13753" t="s">
        <v>1384</v>
      </c>
      <c r="E13753">
        <v>8000000</v>
      </c>
      <c r="F13753" t="s">
        <v>18</v>
      </c>
      <c r="G13753" t="s">
        <v>37</v>
      </c>
      <c r="H13753">
        <v>23</v>
      </c>
      <c r="I13753" t="s">
        <v>182</v>
      </c>
      <c r="J13753" t="s">
        <v>182</v>
      </c>
      <c r="K13753">
        <v>1</v>
      </c>
      <c r="L13753" s="1">
        <v>39448</v>
      </c>
      <c r="M13753" s="1">
        <v>42247</v>
      </c>
      <c r="N13753" s="1">
        <v>42247</v>
      </c>
    </row>
    <row r="13754" spans="1:18" x14ac:dyDescent="0.2">
      <c r="A13754" t="s">
        <v>49072</v>
      </c>
      <c r="B13754" t="s">
        <v>49070</v>
      </c>
      <c r="C13754" t="s">
        <v>49071</v>
      </c>
      <c r="D13754" t="s">
        <v>1384</v>
      </c>
      <c r="E13754">
        <v>8000000</v>
      </c>
      <c r="F13754" t="s">
        <v>18</v>
      </c>
      <c r="G13754" t="s">
        <v>25</v>
      </c>
      <c r="H13754" t="s">
        <v>64</v>
      </c>
      <c r="I13754" t="s">
        <v>65</v>
      </c>
      <c r="J13754" t="s">
        <v>2706</v>
      </c>
      <c r="K13754">
        <v>1</v>
      </c>
      <c r="L13754" s="1">
        <v>39448</v>
      </c>
      <c r="M13754" s="1">
        <v>42247</v>
      </c>
      <c r="N13754" s="1">
        <v>42247</v>
      </c>
    </row>
    <row r="13755" spans="1:18" x14ac:dyDescent="0.2">
      <c r="A13755" t="s">
        <v>49073</v>
      </c>
      <c r="B13755" t="s">
        <v>49074</v>
      </c>
      <c r="C13755" t="s">
        <v>49075</v>
      </c>
      <c r="D13755" t="s">
        <v>75</v>
      </c>
      <c r="E13755">
        <v>80000000</v>
      </c>
      <c r="F13755" t="s">
        <v>18</v>
      </c>
      <c r="G13755" t="s">
        <v>25</v>
      </c>
      <c r="H13755" t="s">
        <v>158</v>
      </c>
      <c r="I13755" t="s">
        <v>244</v>
      </c>
      <c r="J13755" t="s">
        <v>49076</v>
      </c>
      <c r="K13755">
        <v>4</v>
      </c>
      <c r="L13755" s="1">
        <v>39448</v>
      </c>
      <c r="M13755" s="1">
        <v>40805</v>
      </c>
      <c r="N13755" s="1">
        <v>41939</v>
      </c>
    </row>
    <row r="13756" spans="1:18" hidden="1" x14ac:dyDescent="0.2">
      <c r="A13756" t="s">
        <v>49077</v>
      </c>
      <c r="B13756" t="s">
        <v>49078</v>
      </c>
      <c r="C13756" t="s">
        <v>49079</v>
      </c>
      <c r="D13756" t="s">
        <v>49080</v>
      </c>
      <c r="E13756">
        <v>18852</v>
      </c>
      <c r="F13756" t="s">
        <v>207</v>
      </c>
      <c r="G13756" t="s">
        <v>1062</v>
      </c>
      <c r="H13756">
        <v>16</v>
      </c>
      <c r="I13756" t="s">
        <v>1704</v>
      </c>
      <c r="J13756" t="s">
        <v>1704</v>
      </c>
      <c r="K13756">
        <v>1</v>
      </c>
      <c r="M13756" s="1">
        <v>41155</v>
      </c>
      <c r="N13756" s="1">
        <v>41155</v>
      </c>
      <c r="O13756"/>
      <c r="P13756"/>
      <c r="Q13756"/>
      <c r="R13756"/>
    </row>
    <row r="13757" spans="1:18" x14ac:dyDescent="0.2">
      <c r="A13757" t="s">
        <v>49081</v>
      </c>
      <c r="B13757" t="s">
        <v>49082</v>
      </c>
      <c r="C13757" t="s">
        <v>49083</v>
      </c>
      <c r="D13757" t="s">
        <v>49084</v>
      </c>
      <c r="E13757">
        <v>1500000</v>
      </c>
      <c r="F13757" t="s">
        <v>18</v>
      </c>
      <c r="G13757" t="s">
        <v>25</v>
      </c>
      <c r="H13757" t="s">
        <v>106</v>
      </c>
      <c r="I13757" t="s">
        <v>107</v>
      </c>
      <c r="J13757" t="s">
        <v>5335</v>
      </c>
      <c r="K13757">
        <v>2</v>
      </c>
      <c r="L13757" s="1">
        <v>41275</v>
      </c>
      <c r="M13757" s="1">
        <v>41543</v>
      </c>
      <c r="N13757" s="1">
        <v>42156</v>
      </c>
    </row>
    <row r="13758" spans="1:18" x14ac:dyDescent="0.2">
      <c r="A13758" t="s">
        <v>49085</v>
      </c>
      <c r="B13758" t="s">
        <v>640</v>
      </c>
      <c r="C13758" t="s">
        <v>49086</v>
      </c>
      <c r="D13758" t="s">
        <v>741</v>
      </c>
      <c r="E13758">
        <v>241039698</v>
      </c>
      <c r="F13758" t="s">
        <v>689</v>
      </c>
      <c r="G13758" t="s">
        <v>25</v>
      </c>
      <c r="H13758" t="s">
        <v>82</v>
      </c>
      <c r="I13758" t="s">
        <v>1764</v>
      </c>
      <c r="J13758" t="s">
        <v>2524</v>
      </c>
      <c r="K13758">
        <v>2</v>
      </c>
      <c r="L13758" s="1">
        <v>31778</v>
      </c>
      <c r="M13758" s="1">
        <v>40771</v>
      </c>
      <c r="N13758" s="1">
        <v>41621</v>
      </c>
    </row>
    <row r="13759" spans="1:18" hidden="1" x14ac:dyDescent="0.2">
      <c r="A13759" t="s">
        <v>49087</v>
      </c>
      <c r="B13759" t="s">
        <v>49088</v>
      </c>
      <c r="D13759" t="s">
        <v>49089</v>
      </c>
      <c r="E13759">
        <v>39000000</v>
      </c>
      <c r="F13759" t="s">
        <v>113</v>
      </c>
      <c r="K13759">
        <v>2</v>
      </c>
      <c r="M13759" s="1">
        <v>36899</v>
      </c>
      <c r="N13759" s="1">
        <v>37565</v>
      </c>
      <c r="O13759"/>
      <c r="P13759"/>
      <c r="Q13759"/>
      <c r="R13759"/>
    </row>
    <row r="13760" spans="1:18" hidden="1" x14ac:dyDescent="0.2">
      <c r="A13760" t="s">
        <v>49090</v>
      </c>
      <c r="B13760" t="s">
        <v>49091</v>
      </c>
      <c r="C13760" t="s">
        <v>49092</v>
      </c>
      <c r="D13760" t="s">
        <v>2479</v>
      </c>
      <c r="E13760" t="s">
        <v>43</v>
      </c>
      <c r="F13760" t="s">
        <v>18</v>
      </c>
      <c r="G13760" t="s">
        <v>25</v>
      </c>
      <c r="H13760" t="s">
        <v>3993</v>
      </c>
      <c r="I13760" t="s">
        <v>3163</v>
      </c>
      <c r="J13760" t="s">
        <v>3163</v>
      </c>
      <c r="K13760">
        <v>1</v>
      </c>
      <c r="L13760" s="1">
        <v>41640</v>
      </c>
      <c r="M13760" s="1">
        <v>42095</v>
      </c>
      <c r="N13760" s="1">
        <v>42095</v>
      </c>
      <c r="O13760"/>
      <c r="P13760"/>
      <c r="Q13760"/>
      <c r="R13760"/>
    </row>
    <row r="13761" spans="1:18" hidden="1" x14ac:dyDescent="0.2">
      <c r="A13761" t="s">
        <v>49093</v>
      </c>
      <c r="B13761" t="s">
        <v>49094</v>
      </c>
      <c r="C13761" t="s">
        <v>49095</v>
      </c>
      <c r="D13761" t="s">
        <v>49096</v>
      </c>
      <c r="E13761">
        <v>975232</v>
      </c>
      <c r="F13761" t="s">
        <v>18</v>
      </c>
      <c r="G13761" t="s">
        <v>406</v>
      </c>
      <c r="H13761">
        <v>19</v>
      </c>
      <c r="I13761" t="s">
        <v>980</v>
      </c>
      <c r="J13761" t="s">
        <v>17113</v>
      </c>
      <c r="K13761">
        <v>1</v>
      </c>
      <c r="M13761" s="1">
        <v>41796</v>
      </c>
      <c r="N13761" s="1">
        <v>41796</v>
      </c>
      <c r="O13761"/>
      <c r="P13761"/>
      <c r="Q13761"/>
      <c r="R13761"/>
    </row>
    <row r="13762" spans="1:18" hidden="1" x14ac:dyDescent="0.2">
      <c r="A13762" t="s">
        <v>49097</v>
      </c>
      <c r="B13762" t="s">
        <v>49098</v>
      </c>
      <c r="C13762" t="s">
        <v>49099</v>
      </c>
      <c r="D13762" t="s">
        <v>49100</v>
      </c>
      <c r="E13762">
        <v>40898</v>
      </c>
      <c r="F13762" t="s">
        <v>18</v>
      </c>
      <c r="G13762" t="s">
        <v>638</v>
      </c>
      <c r="H13762">
        <v>7</v>
      </c>
      <c r="I13762" t="s">
        <v>929</v>
      </c>
      <c r="J13762" t="s">
        <v>929</v>
      </c>
      <c r="K13762">
        <v>1</v>
      </c>
      <c r="M13762" s="1">
        <v>41680</v>
      </c>
      <c r="N13762" s="1">
        <v>41680</v>
      </c>
      <c r="O13762"/>
      <c r="P13762"/>
      <c r="Q13762"/>
      <c r="R13762"/>
    </row>
    <row r="13763" spans="1:18" x14ac:dyDescent="0.2">
      <c r="A13763" t="s">
        <v>49101</v>
      </c>
      <c r="B13763" t="s">
        <v>49102</v>
      </c>
      <c r="D13763" t="s">
        <v>655</v>
      </c>
      <c r="E13763">
        <v>1800000</v>
      </c>
      <c r="F13763" t="s">
        <v>18</v>
      </c>
      <c r="G13763" t="s">
        <v>25</v>
      </c>
      <c r="H13763" t="s">
        <v>1234</v>
      </c>
      <c r="I13763" t="s">
        <v>6196</v>
      </c>
      <c r="J13763" t="s">
        <v>49103</v>
      </c>
      <c r="K13763">
        <v>1</v>
      </c>
      <c r="L13763" s="1">
        <v>41640</v>
      </c>
      <c r="M13763" s="1">
        <v>41723</v>
      </c>
      <c r="N13763" s="1">
        <v>41723</v>
      </c>
    </row>
    <row r="13764" spans="1:18" x14ac:dyDescent="0.2">
      <c r="A13764" t="s">
        <v>49104</v>
      </c>
      <c r="B13764" t="s">
        <v>49105</v>
      </c>
      <c r="C13764" t="s">
        <v>49106</v>
      </c>
      <c r="D13764" t="s">
        <v>49107</v>
      </c>
      <c r="E13764">
        <v>250000</v>
      </c>
      <c r="F13764" t="s">
        <v>18</v>
      </c>
      <c r="K13764">
        <v>1</v>
      </c>
      <c r="L13764" s="1">
        <v>42097</v>
      </c>
      <c r="M13764" s="1">
        <v>42095</v>
      </c>
      <c r="N13764" s="1">
        <v>42095</v>
      </c>
    </row>
    <row r="13765" spans="1:18" hidden="1" x14ac:dyDescent="0.2">
      <c r="A13765" t="s">
        <v>49108</v>
      </c>
      <c r="B13765" t="s">
        <v>49109</v>
      </c>
      <c r="C13765" t="s">
        <v>49110</v>
      </c>
      <c r="E13765">
        <v>27941.286039999999</v>
      </c>
      <c r="F13765" t="s">
        <v>18</v>
      </c>
      <c r="K13765">
        <v>1</v>
      </c>
      <c r="M13765" s="1">
        <v>42125</v>
      </c>
      <c r="N13765" s="1">
        <v>42125</v>
      </c>
      <c r="O13765"/>
      <c r="P13765"/>
      <c r="Q13765"/>
      <c r="R13765"/>
    </row>
    <row r="13766" spans="1:18" x14ac:dyDescent="0.2">
      <c r="A13766" t="s">
        <v>49111</v>
      </c>
      <c r="B13766" t="s">
        <v>49112</v>
      </c>
      <c r="C13766" t="s">
        <v>49113</v>
      </c>
      <c r="D13766" t="s">
        <v>49114</v>
      </c>
      <c r="E13766">
        <v>13940339</v>
      </c>
      <c r="F13766" t="s">
        <v>18</v>
      </c>
      <c r="G13766" t="s">
        <v>128</v>
      </c>
      <c r="H13766" t="s">
        <v>10461</v>
      </c>
      <c r="I13766" t="s">
        <v>3220</v>
      </c>
      <c r="J13766" t="s">
        <v>49115</v>
      </c>
      <c r="K13766">
        <v>2</v>
      </c>
      <c r="L13766" s="1">
        <v>37622</v>
      </c>
      <c r="M13766" s="1">
        <v>41968</v>
      </c>
      <c r="N13766" s="1">
        <v>42263</v>
      </c>
    </row>
    <row r="13767" spans="1:18" hidden="1" x14ac:dyDescent="0.2">
      <c r="A13767" t="s">
        <v>49116</v>
      </c>
      <c r="B13767" t="s">
        <v>49117</v>
      </c>
      <c r="C13767" t="s">
        <v>49118</v>
      </c>
      <c r="D13767" t="s">
        <v>49119</v>
      </c>
      <c r="E13767" t="s">
        <v>43</v>
      </c>
      <c r="F13767" t="s">
        <v>18</v>
      </c>
      <c r="G13767" t="s">
        <v>25</v>
      </c>
      <c r="H13767" t="s">
        <v>106</v>
      </c>
      <c r="I13767" t="s">
        <v>107</v>
      </c>
      <c r="J13767" t="s">
        <v>108</v>
      </c>
      <c r="K13767">
        <v>1</v>
      </c>
      <c r="L13767" s="1">
        <v>39597</v>
      </c>
      <c r="M13767" s="1">
        <v>40210</v>
      </c>
      <c r="N13767" s="1">
        <v>40210</v>
      </c>
      <c r="O13767"/>
      <c r="P13767"/>
      <c r="Q13767"/>
      <c r="R13767"/>
    </row>
    <row r="13768" spans="1:18" x14ac:dyDescent="0.2">
      <c r="A13768" t="s">
        <v>49120</v>
      </c>
      <c r="B13768" t="s">
        <v>49121</v>
      </c>
      <c r="C13768" t="s">
        <v>49122</v>
      </c>
      <c r="D13768" t="s">
        <v>49123</v>
      </c>
      <c r="E13768">
        <v>1941258</v>
      </c>
      <c r="F13768" t="s">
        <v>18</v>
      </c>
      <c r="G13768" t="s">
        <v>479</v>
      </c>
      <c r="I13768" t="s">
        <v>480</v>
      </c>
      <c r="J13768" t="s">
        <v>480</v>
      </c>
      <c r="K13768">
        <v>4</v>
      </c>
      <c r="L13768" s="1">
        <v>41759</v>
      </c>
      <c r="M13768" s="1">
        <v>41807</v>
      </c>
      <c r="N13768" s="1">
        <v>42326</v>
      </c>
    </row>
    <row r="13769" spans="1:18" x14ac:dyDescent="0.2">
      <c r="A13769" t="s">
        <v>49124</v>
      </c>
      <c r="B13769" t="s">
        <v>49125</v>
      </c>
      <c r="C13769" t="s">
        <v>49126</v>
      </c>
      <c r="D13769" t="s">
        <v>1289</v>
      </c>
      <c r="E13769">
        <v>3270120</v>
      </c>
      <c r="F13769" t="s">
        <v>18</v>
      </c>
      <c r="G13769" t="s">
        <v>1126</v>
      </c>
      <c r="H13769">
        <v>25</v>
      </c>
      <c r="I13769" t="s">
        <v>1294</v>
      </c>
      <c r="J13769" t="s">
        <v>49127</v>
      </c>
      <c r="K13769">
        <v>1</v>
      </c>
      <c r="L13769" s="1">
        <v>39814</v>
      </c>
      <c r="M13769" s="1">
        <v>41598</v>
      </c>
      <c r="N13769" s="1">
        <v>41598</v>
      </c>
    </row>
    <row r="13770" spans="1:18" hidden="1" x14ac:dyDescent="0.2">
      <c r="A13770" t="s">
        <v>49128</v>
      </c>
      <c r="B13770" t="s">
        <v>49129</v>
      </c>
      <c r="C13770" t="s">
        <v>49130</v>
      </c>
      <c r="D13770" t="s">
        <v>181</v>
      </c>
      <c r="E13770" t="s">
        <v>43</v>
      </c>
      <c r="F13770" t="s">
        <v>18</v>
      </c>
      <c r="G13770" t="s">
        <v>25</v>
      </c>
      <c r="H13770" t="s">
        <v>44</v>
      </c>
      <c r="I13770" t="s">
        <v>3486</v>
      </c>
      <c r="J13770" t="s">
        <v>49131</v>
      </c>
      <c r="K13770">
        <v>1</v>
      </c>
      <c r="L13770" s="1">
        <v>40678</v>
      </c>
      <c r="M13770" s="1">
        <v>41820</v>
      </c>
      <c r="N13770" s="1">
        <v>41820</v>
      </c>
      <c r="O13770"/>
      <c r="P13770"/>
      <c r="Q13770"/>
      <c r="R13770"/>
    </row>
    <row r="13771" spans="1:18" x14ac:dyDescent="0.2">
      <c r="A13771" t="s">
        <v>49132</v>
      </c>
      <c r="B13771" t="s">
        <v>49133</v>
      </c>
      <c r="D13771" t="s">
        <v>357</v>
      </c>
      <c r="E13771">
        <v>300000</v>
      </c>
      <c r="F13771" t="s">
        <v>18</v>
      </c>
      <c r="G13771" t="s">
        <v>25</v>
      </c>
      <c r="H13771" t="s">
        <v>89</v>
      </c>
      <c r="I13771" t="s">
        <v>589</v>
      </c>
      <c r="J13771" t="s">
        <v>24837</v>
      </c>
      <c r="K13771">
        <v>1</v>
      </c>
      <c r="L13771" s="1">
        <v>40544</v>
      </c>
      <c r="M13771" s="1">
        <v>40638</v>
      </c>
      <c r="N13771" s="1">
        <v>40638</v>
      </c>
    </row>
    <row r="13772" spans="1:18" hidden="1" x14ac:dyDescent="0.2">
      <c r="A13772" t="s">
        <v>49134</v>
      </c>
      <c r="B13772" t="s">
        <v>49135</v>
      </c>
      <c r="C13772" t="s">
        <v>49136</v>
      </c>
      <c r="D13772" t="s">
        <v>56</v>
      </c>
      <c r="E13772">
        <v>36847402</v>
      </c>
      <c r="F13772" t="s">
        <v>18</v>
      </c>
      <c r="G13772" t="s">
        <v>128</v>
      </c>
      <c r="H13772" t="s">
        <v>326</v>
      </c>
      <c r="I13772" t="s">
        <v>130</v>
      </c>
      <c r="J13772" t="s">
        <v>327</v>
      </c>
      <c r="K13772">
        <v>4</v>
      </c>
      <c r="M13772" s="1">
        <v>40198</v>
      </c>
      <c r="N13772" s="1">
        <v>41989</v>
      </c>
      <c r="O13772"/>
      <c r="P13772"/>
      <c r="Q13772"/>
      <c r="R13772"/>
    </row>
    <row r="13773" spans="1:18" x14ac:dyDescent="0.2">
      <c r="A13773" t="s">
        <v>49137</v>
      </c>
      <c r="B13773" t="s">
        <v>49138</v>
      </c>
      <c r="C13773" t="s">
        <v>49139</v>
      </c>
      <c r="D13773" t="s">
        <v>56</v>
      </c>
      <c r="E13773">
        <v>161600003</v>
      </c>
      <c r="F13773" t="s">
        <v>113</v>
      </c>
      <c r="G13773" t="s">
        <v>25</v>
      </c>
      <c r="H13773" t="s">
        <v>64</v>
      </c>
      <c r="I13773" t="s">
        <v>65</v>
      </c>
      <c r="J13773" t="s">
        <v>4026</v>
      </c>
      <c r="K13773">
        <v>5</v>
      </c>
      <c r="L13773" s="1">
        <v>37257</v>
      </c>
      <c r="M13773" s="1">
        <v>39626</v>
      </c>
      <c r="N13773" s="1">
        <v>41277</v>
      </c>
    </row>
    <row r="13774" spans="1:18" x14ac:dyDescent="0.2">
      <c r="A13774" t="s">
        <v>49140</v>
      </c>
      <c r="B13774" t="s">
        <v>49141</v>
      </c>
      <c r="C13774" t="s">
        <v>49142</v>
      </c>
      <c r="D13774" t="s">
        <v>1401</v>
      </c>
      <c r="E13774">
        <v>24500000</v>
      </c>
      <c r="F13774" t="s">
        <v>113</v>
      </c>
      <c r="G13774" t="s">
        <v>699</v>
      </c>
      <c r="H13774">
        <v>5</v>
      </c>
      <c r="I13774" t="s">
        <v>700</v>
      </c>
      <c r="J13774" t="s">
        <v>37295</v>
      </c>
      <c r="K13774">
        <v>3</v>
      </c>
      <c r="L13774" s="1">
        <v>37257</v>
      </c>
      <c r="M13774" s="1">
        <v>39055</v>
      </c>
      <c r="N13774" s="1">
        <v>40026</v>
      </c>
    </row>
    <row r="13775" spans="1:18" hidden="1" x14ac:dyDescent="0.2">
      <c r="A13775" t="s">
        <v>49143</v>
      </c>
      <c r="B13775" t="s">
        <v>49144</v>
      </c>
      <c r="C13775" t="s">
        <v>49145</v>
      </c>
      <c r="D13775" t="s">
        <v>49146</v>
      </c>
      <c r="E13775">
        <v>2159550</v>
      </c>
      <c r="F13775" t="s">
        <v>18</v>
      </c>
      <c r="G13775" t="s">
        <v>638</v>
      </c>
      <c r="H13775">
        <v>7</v>
      </c>
      <c r="I13775" t="s">
        <v>929</v>
      </c>
      <c r="J13775" t="s">
        <v>929</v>
      </c>
      <c r="K13775">
        <v>1</v>
      </c>
      <c r="M13775" s="1">
        <v>40716</v>
      </c>
      <c r="N13775" s="1">
        <v>40716</v>
      </c>
      <c r="O13775"/>
      <c r="P13775"/>
      <c r="Q13775"/>
      <c r="R13775"/>
    </row>
    <row r="13776" spans="1:18" x14ac:dyDescent="0.2">
      <c r="A13776" t="s">
        <v>49147</v>
      </c>
      <c r="B13776" t="s">
        <v>49148</v>
      </c>
      <c r="C13776" t="s">
        <v>49149</v>
      </c>
      <c r="D13776" t="s">
        <v>1503</v>
      </c>
      <c r="E13776">
        <v>250000</v>
      </c>
      <c r="F13776" t="s">
        <v>18</v>
      </c>
      <c r="G13776" t="s">
        <v>25</v>
      </c>
      <c r="H13776" t="s">
        <v>582</v>
      </c>
      <c r="I13776" t="s">
        <v>23901</v>
      </c>
      <c r="J13776" t="s">
        <v>23901</v>
      </c>
      <c r="K13776">
        <v>1</v>
      </c>
      <c r="L13776" s="1">
        <v>40544</v>
      </c>
      <c r="M13776" s="1">
        <v>41031</v>
      </c>
      <c r="N13776" s="1">
        <v>41031</v>
      </c>
    </row>
    <row r="13777" spans="1:18" hidden="1" x14ac:dyDescent="0.2">
      <c r="A13777" t="s">
        <v>49150</v>
      </c>
      <c r="B13777" t="s">
        <v>49151</v>
      </c>
      <c r="C13777" t="s">
        <v>49152</v>
      </c>
      <c r="D13777" t="s">
        <v>424</v>
      </c>
      <c r="E13777" t="s">
        <v>43</v>
      </c>
      <c r="F13777" t="s">
        <v>18</v>
      </c>
      <c r="G13777" t="s">
        <v>479</v>
      </c>
      <c r="I13777" t="s">
        <v>480</v>
      </c>
      <c r="J13777" t="s">
        <v>480</v>
      </c>
      <c r="K13777">
        <v>1</v>
      </c>
      <c r="L13777" s="1">
        <v>39793</v>
      </c>
      <c r="M13777" s="1">
        <v>39814</v>
      </c>
      <c r="N13777" s="1">
        <v>39814</v>
      </c>
      <c r="O13777"/>
      <c r="P13777"/>
      <c r="Q13777"/>
      <c r="R13777"/>
    </row>
    <row r="13778" spans="1:18" x14ac:dyDescent="0.2">
      <c r="A13778" t="s">
        <v>49153</v>
      </c>
      <c r="B13778" t="s">
        <v>49154</v>
      </c>
      <c r="C13778" t="s">
        <v>49155</v>
      </c>
      <c r="D13778" t="s">
        <v>127</v>
      </c>
      <c r="E13778">
        <v>2600000</v>
      </c>
      <c r="F13778" t="s">
        <v>18</v>
      </c>
      <c r="G13778" t="s">
        <v>25</v>
      </c>
      <c r="H13778" t="s">
        <v>644</v>
      </c>
      <c r="I13778" t="s">
        <v>645</v>
      </c>
      <c r="J13778" t="s">
        <v>645</v>
      </c>
      <c r="K13778">
        <v>1</v>
      </c>
      <c r="L13778" s="1">
        <v>40544</v>
      </c>
      <c r="M13778" s="1">
        <v>42237</v>
      </c>
      <c r="N13778" s="1">
        <v>42237</v>
      </c>
    </row>
    <row r="13779" spans="1:18" x14ac:dyDescent="0.2">
      <c r="A13779" t="s">
        <v>49156</v>
      </c>
      <c r="B13779" t="s">
        <v>49157</v>
      </c>
      <c r="C13779" t="s">
        <v>49158</v>
      </c>
      <c r="D13779" t="s">
        <v>56</v>
      </c>
      <c r="E13779">
        <v>514640</v>
      </c>
      <c r="F13779" t="s">
        <v>18</v>
      </c>
      <c r="G13779" t="s">
        <v>650</v>
      </c>
      <c r="H13779">
        <v>7</v>
      </c>
      <c r="I13779" t="s">
        <v>9548</v>
      </c>
      <c r="J13779" t="s">
        <v>9548</v>
      </c>
      <c r="K13779">
        <v>1</v>
      </c>
      <c r="L13779" s="1">
        <v>39814</v>
      </c>
      <c r="M13779" s="1">
        <v>41441</v>
      </c>
      <c r="N13779" s="1">
        <v>41441</v>
      </c>
    </row>
    <row r="13780" spans="1:18" x14ac:dyDescent="0.2">
      <c r="A13780" t="s">
        <v>49159</v>
      </c>
      <c r="B13780" t="s">
        <v>49160</v>
      </c>
      <c r="C13780" t="s">
        <v>49161</v>
      </c>
      <c r="D13780" t="s">
        <v>42</v>
      </c>
      <c r="E13780">
        <v>20885000</v>
      </c>
      <c r="F13780" t="s">
        <v>18</v>
      </c>
      <c r="G13780" t="s">
        <v>25</v>
      </c>
      <c r="H13780" t="s">
        <v>64</v>
      </c>
      <c r="I13780" t="s">
        <v>65</v>
      </c>
      <c r="J13780" t="s">
        <v>1402</v>
      </c>
      <c r="K13780">
        <v>4</v>
      </c>
      <c r="L13780" s="1">
        <v>38686</v>
      </c>
      <c r="M13780" s="1">
        <v>38353</v>
      </c>
      <c r="N13780" s="1">
        <v>41183</v>
      </c>
    </row>
    <row r="13781" spans="1:18" hidden="1" x14ac:dyDescent="0.2">
      <c r="A13781" t="s">
        <v>49162</v>
      </c>
      <c r="B13781" t="s">
        <v>49163</v>
      </c>
      <c r="C13781" t="s">
        <v>49164</v>
      </c>
      <c r="D13781" t="s">
        <v>2966</v>
      </c>
      <c r="E13781" t="s">
        <v>43</v>
      </c>
      <c r="F13781" t="s">
        <v>18</v>
      </c>
      <c r="G13781" t="s">
        <v>25</v>
      </c>
      <c r="H13781" t="s">
        <v>99</v>
      </c>
      <c r="I13781" t="s">
        <v>100</v>
      </c>
      <c r="J13781" t="s">
        <v>27140</v>
      </c>
      <c r="K13781">
        <v>1</v>
      </c>
      <c r="L13781" s="1">
        <v>39839</v>
      </c>
      <c r="M13781" s="1">
        <v>41768</v>
      </c>
      <c r="N13781" s="1">
        <v>41768</v>
      </c>
      <c r="O13781"/>
      <c r="P13781"/>
      <c r="Q13781"/>
      <c r="R13781"/>
    </row>
    <row r="13782" spans="1:18" hidden="1" x14ac:dyDescent="0.2">
      <c r="A13782" t="s">
        <v>49165</v>
      </c>
      <c r="B13782" t="s">
        <v>49166</v>
      </c>
      <c r="C13782" t="s">
        <v>49167</v>
      </c>
      <c r="D13782" t="s">
        <v>75</v>
      </c>
      <c r="E13782">
        <v>600000</v>
      </c>
      <c r="F13782" t="s">
        <v>18</v>
      </c>
      <c r="G13782" t="s">
        <v>57</v>
      </c>
      <c r="H13782" t="s">
        <v>202</v>
      </c>
      <c r="I13782" t="s">
        <v>203</v>
      </c>
      <c r="J13782" t="s">
        <v>203</v>
      </c>
      <c r="K13782">
        <v>1</v>
      </c>
      <c r="M13782" s="1">
        <v>39014</v>
      </c>
      <c r="N13782" s="1">
        <v>39014</v>
      </c>
      <c r="O13782"/>
      <c r="P13782"/>
      <c r="Q13782"/>
      <c r="R13782"/>
    </row>
    <row r="13783" spans="1:18" x14ac:dyDescent="0.2">
      <c r="A13783" t="s">
        <v>49168</v>
      </c>
      <c r="B13783" t="s">
        <v>49169</v>
      </c>
      <c r="C13783" t="s">
        <v>49170</v>
      </c>
      <c r="D13783" t="s">
        <v>70</v>
      </c>
      <c r="E13783">
        <v>135000</v>
      </c>
      <c r="F13783" t="s">
        <v>18</v>
      </c>
      <c r="G13783" t="s">
        <v>25</v>
      </c>
      <c r="H13783" t="s">
        <v>808</v>
      </c>
      <c r="I13783" t="s">
        <v>1532</v>
      </c>
      <c r="J13783" t="s">
        <v>37987</v>
      </c>
      <c r="K13783">
        <v>1</v>
      </c>
      <c r="L13783" s="1">
        <v>40544</v>
      </c>
      <c r="M13783" s="1">
        <v>41274</v>
      </c>
      <c r="N13783" s="1">
        <v>41274</v>
      </c>
    </row>
    <row r="13784" spans="1:18" hidden="1" x14ac:dyDescent="0.2">
      <c r="A13784" t="s">
        <v>49171</v>
      </c>
      <c r="B13784" t="s">
        <v>49172</v>
      </c>
      <c r="D13784" t="s">
        <v>117</v>
      </c>
      <c r="E13784" t="s">
        <v>43</v>
      </c>
      <c r="F13784" t="s">
        <v>18</v>
      </c>
      <c r="G13784" t="s">
        <v>25</v>
      </c>
      <c r="H13784" t="s">
        <v>644</v>
      </c>
      <c r="I13784" t="s">
        <v>14826</v>
      </c>
      <c r="J13784" t="s">
        <v>49173</v>
      </c>
      <c r="K13784">
        <v>1</v>
      </c>
      <c r="M13784" s="1">
        <v>41424</v>
      </c>
      <c r="N13784" s="1">
        <v>41424</v>
      </c>
      <c r="O13784"/>
      <c r="P13784"/>
      <c r="Q13784"/>
      <c r="R13784"/>
    </row>
    <row r="13785" spans="1:18" x14ac:dyDescent="0.2">
      <c r="A13785" t="s">
        <v>49174</v>
      </c>
      <c r="B13785" t="s">
        <v>49175</v>
      </c>
      <c r="C13785" t="s">
        <v>49176</v>
      </c>
      <c r="D13785" t="s">
        <v>49177</v>
      </c>
      <c r="E13785">
        <v>12025032.279999999</v>
      </c>
      <c r="F13785" t="s">
        <v>18</v>
      </c>
      <c r="G13785" t="s">
        <v>57</v>
      </c>
      <c r="H13785" t="s">
        <v>3339</v>
      </c>
      <c r="I13785" t="s">
        <v>3340</v>
      </c>
      <c r="J13785" t="s">
        <v>3341</v>
      </c>
      <c r="K13785">
        <v>3</v>
      </c>
      <c r="L13785" s="1">
        <v>40940</v>
      </c>
      <c r="M13785" s="1">
        <v>41625</v>
      </c>
      <c r="N13785" s="1">
        <v>42200</v>
      </c>
    </row>
    <row r="13786" spans="1:18" hidden="1" x14ac:dyDescent="0.2">
      <c r="A13786" t="s">
        <v>49178</v>
      </c>
      <c r="B13786" t="s">
        <v>49179</v>
      </c>
      <c r="E13786">
        <v>5174999</v>
      </c>
      <c r="F13786" t="s">
        <v>207</v>
      </c>
      <c r="G13786" t="s">
        <v>25</v>
      </c>
      <c r="H13786" t="s">
        <v>64</v>
      </c>
      <c r="I13786" t="s">
        <v>95</v>
      </c>
      <c r="J13786" t="s">
        <v>376</v>
      </c>
      <c r="K13786">
        <v>1</v>
      </c>
      <c r="M13786" s="1">
        <v>42340</v>
      </c>
      <c r="N13786" s="1">
        <v>42340</v>
      </c>
      <c r="O13786"/>
      <c r="P13786"/>
      <c r="Q13786"/>
      <c r="R13786"/>
    </row>
    <row r="13787" spans="1:18" x14ac:dyDescent="0.2">
      <c r="A13787" t="s">
        <v>49180</v>
      </c>
      <c r="B13787" t="s">
        <v>49181</v>
      </c>
      <c r="C13787" t="s">
        <v>49182</v>
      </c>
      <c r="D13787" t="s">
        <v>544</v>
      </c>
      <c r="E13787">
        <v>3700000</v>
      </c>
      <c r="F13787" t="s">
        <v>18</v>
      </c>
      <c r="G13787" t="s">
        <v>406</v>
      </c>
      <c r="H13787">
        <v>40</v>
      </c>
      <c r="I13787" t="s">
        <v>980</v>
      </c>
      <c r="J13787" t="s">
        <v>980</v>
      </c>
      <c r="K13787">
        <v>3</v>
      </c>
      <c r="L13787" s="1">
        <v>40909</v>
      </c>
      <c r="M13787" s="1">
        <v>41187</v>
      </c>
      <c r="N13787" s="1">
        <v>42186</v>
      </c>
    </row>
    <row r="13788" spans="1:18" hidden="1" x14ac:dyDescent="0.2">
      <c r="A13788" t="s">
        <v>49183</v>
      </c>
      <c r="B13788" t="s">
        <v>49184</v>
      </c>
      <c r="C13788" t="s">
        <v>49185</v>
      </c>
      <c r="D13788" t="s">
        <v>42</v>
      </c>
      <c r="E13788">
        <v>2000000</v>
      </c>
      <c r="F13788" t="s">
        <v>689</v>
      </c>
      <c r="G13788" t="s">
        <v>25</v>
      </c>
      <c r="H13788" t="s">
        <v>1352</v>
      </c>
      <c r="I13788" t="s">
        <v>1353</v>
      </c>
      <c r="J13788" t="s">
        <v>2990</v>
      </c>
      <c r="K13788">
        <v>1</v>
      </c>
      <c r="M13788" s="1">
        <v>42032</v>
      </c>
      <c r="N13788" s="1">
        <v>42032</v>
      </c>
      <c r="O13788"/>
      <c r="P13788"/>
      <c r="Q13788"/>
      <c r="R13788"/>
    </row>
    <row r="13789" spans="1:18" x14ac:dyDescent="0.2">
      <c r="A13789" t="s">
        <v>49186</v>
      </c>
      <c r="B13789" t="s">
        <v>49187</v>
      </c>
      <c r="C13789" t="s">
        <v>49188</v>
      </c>
      <c r="D13789" t="s">
        <v>741</v>
      </c>
      <c r="E13789">
        <v>138902</v>
      </c>
      <c r="F13789" t="s">
        <v>18</v>
      </c>
      <c r="G13789" t="s">
        <v>57</v>
      </c>
      <c r="H13789" t="s">
        <v>58</v>
      </c>
      <c r="I13789" t="s">
        <v>59</v>
      </c>
      <c r="J13789" t="s">
        <v>59</v>
      </c>
      <c r="K13789">
        <v>1</v>
      </c>
      <c r="L13789" s="1">
        <v>36526</v>
      </c>
      <c r="M13789" s="1">
        <v>39912</v>
      </c>
      <c r="N13789" s="1">
        <v>39912</v>
      </c>
    </row>
    <row r="13790" spans="1:18" x14ac:dyDescent="0.2">
      <c r="A13790" t="s">
        <v>49189</v>
      </c>
      <c r="B13790" t="s">
        <v>49190</v>
      </c>
      <c r="C13790" t="s">
        <v>49191</v>
      </c>
      <c r="D13790" t="s">
        <v>2326</v>
      </c>
      <c r="E13790">
        <v>11000000</v>
      </c>
      <c r="F13790" t="s">
        <v>207</v>
      </c>
      <c r="G13790" t="s">
        <v>25</v>
      </c>
      <c r="H13790" t="s">
        <v>1272</v>
      </c>
      <c r="I13790" t="s">
        <v>1273</v>
      </c>
      <c r="J13790" t="s">
        <v>20108</v>
      </c>
      <c r="K13790">
        <v>2</v>
      </c>
      <c r="L13790" s="1">
        <v>36892</v>
      </c>
      <c r="M13790" s="1">
        <v>39335</v>
      </c>
      <c r="N13790" s="1">
        <v>40015</v>
      </c>
    </row>
    <row r="13791" spans="1:18" hidden="1" x14ac:dyDescent="0.2">
      <c r="A13791" t="s">
        <v>49192</v>
      </c>
      <c r="B13791" t="s">
        <v>49193</v>
      </c>
      <c r="C13791" t="s">
        <v>49194</v>
      </c>
      <c r="E13791" t="s">
        <v>43</v>
      </c>
      <c r="F13791" t="s">
        <v>18</v>
      </c>
      <c r="G13791" t="s">
        <v>25</v>
      </c>
      <c r="H13791" t="s">
        <v>1234</v>
      </c>
      <c r="I13791" t="s">
        <v>1235</v>
      </c>
      <c r="J13791" t="s">
        <v>1235</v>
      </c>
      <c r="K13791">
        <v>1</v>
      </c>
      <c r="L13791" s="1">
        <v>40544</v>
      </c>
      <c r="M13791" s="1">
        <v>40837</v>
      </c>
      <c r="N13791" s="1">
        <v>40837</v>
      </c>
      <c r="O13791"/>
      <c r="P13791"/>
      <c r="Q13791"/>
      <c r="R13791"/>
    </row>
    <row r="13792" spans="1:18" x14ac:dyDescent="0.2">
      <c r="A13792" t="s">
        <v>49195</v>
      </c>
      <c r="B13792" t="s">
        <v>49196</v>
      </c>
      <c r="C13792" t="s">
        <v>49197</v>
      </c>
      <c r="D13792" t="s">
        <v>285</v>
      </c>
      <c r="E13792">
        <v>1147034</v>
      </c>
      <c r="F13792" t="s">
        <v>18</v>
      </c>
      <c r="G13792" t="s">
        <v>25</v>
      </c>
      <c r="H13792" t="s">
        <v>1080</v>
      </c>
      <c r="I13792" t="s">
        <v>1081</v>
      </c>
      <c r="J13792" t="s">
        <v>1081</v>
      </c>
      <c r="K13792">
        <v>2</v>
      </c>
      <c r="L13792" s="1">
        <v>41377</v>
      </c>
      <c r="M13792" s="1">
        <v>41849</v>
      </c>
      <c r="N13792" s="1">
        <v>41903</v>
      </c>
    </row>
    <row r="13793" spans="1:18" x14ac:dyDescent="0.2">
      <c r="A13793" t="s">
        <v>49198</v>
      </c>
      <c r="B13793" t="s">
        <v>49199</v>
      </c>
      <c r="C13793" t="s">
        <v>49200</v>
      </c>
      <c r="D13793" t="s">
        <v>49201</v>
      </c>
      <c r="E13793">
        <v>21182848</v>
      </c>
      <c r="F13793" t="s">
        <v>18</v>
      </c>
      <c r="G13793" t="s">
        <v>860</v>
      </c>
      <c r="H13793" t="s">
        <v>2141</v>
      </c>
      <c r="I13793" t="s">
        <v>2142</v>
      </c>
      <c r="J13793" t="s">
        <v>2142</v>
      </c>
      <c r="K13793">
        <v>5</v>
      </c>
      <c r="L13793" s="1">
        <v>40269</v>
      </c>
      <c r="M13793" s="1">
        <v>40269</v>
      </c>
      <c r="N13793" s="1">
        <v>42171</v>
      </c>
    </row>
    <row r="13794" spans="1:18" x14ac:dyDescent="0.2">
      <c r="A13794" t="s">
        <v>49202</v>
      </c>
      <c r="B13794" t="s">
        <v>49203</v>
      </c>
      <c r="C13794" t="s">
        <v>49204</v>
      </c>
      <c r="D13794" t="s">
        <v>49205</v>
      </c>
      <c r="E13794">
        <v>4500000</v>
      </c>
      <c r="F13794" t="s">
        <v>18</v>
      </c>
      <c r="G13794" t="s">
        <v>25</v>
      </c>
      <c r="H13794" t="s">
        <v>106</v>
      </c>
      <c r="I13794" t="s">
        <v>107</v>
      </c>
      <c r="J13794" t="s">
        <v>108</v>
      </c>
      <c r="K13794">
        <v>2</v>
      </c>
      <c r="L13794" s="1">
        <v>41640</v>
      </c>
      <c r="M13794" s="1">
        <v>42130</v>
      </c>
      <c r="N13794" s="1">
        <v>42300</v>
      </c>
    </row>
    <row r="13795" spans="1:18" x14ac:dyDescent="0.2">
      <c r="A13795" t="s">
        <v>49206</v>
      </c>
      <c r="B13795" t="s">
        <v>49207</v>
      </c>
      <c r="D13795" t="s">
        <v>42</v>
      </c>
      <c r="E13795">
        <v>25000</v>
      </c>
      <c r="F13795" t="s">
        <v>18</v>
      </c>
      <c r="G13795" t="s">
        <v>25</v>
      </c>
      <c r="H13795" t="s">
        <v>1352</v>
      </c>
      <c r="I13795" t="s">
        <v>1353</v>
      </c>
      <c r="J13795" t="s">
        <v>6243</v>
      </c>
      <c r="K13795">
        <v>1</v>
      </c>
      <c r="L13795" s="1">
        <v>41460</v>
      </c>
      <c r="M13795" s="1">
        <v>41593</v>
      </c>
      <c r="N13795" s="1">
        <v>41593</v>
      </c>
    </row>
    <row r="13796" spans="1:18" hidden="1" x14ac:dyDescent="0.2">
      <c r="A13796" t="s">
        <v>49208</v>
      </c>
      <c r="B13796" t="s">
        <v>49209</v>
      </c>
      <c r="D13796" t="s">
        <v>2770</v>
      </c>
      <c r="E13796">
        <v>7468895</v>
      </c>
      <c r="F13796" t="s">
        <v>18</v>
      </c>
      <c r="G13796" t="s">
        <v>165</v>
      </c>
      <c r="H13796" t="s">
        <v>166</v>
      </c>
      <c r="I13796" t="s">
        <v>167</v>
      </c>
      <c r="J13796" t="s">
        <v>6604</v>
      </c>
      <c r="K13796">
        <v>1</v>
      </c>
      <c r="M13796" s="1">
        <v>37501</v>
      </c>
      <c r="N13796" s="1">
        <v>37501</v>
      </c>
      <c r="O13796"/>
      <c r="P13796"/>
      <c r="Q13796"/>
      <c r="R13796"/>
    </row>
    <row r="13797" spans="1:18" x14ac:dyDescent="0.2">
      <c r="A13797" t="s">
        <v>49210</v>
      </c>
      <c r="B13797" t="s">
        <v>49211</v>
      </c>
      <c r="C13797" t="s">
        <v>49212</v>
      </c>
      <c r="D13797" t="s">
        <v>49213</v>
      </c>
      <c r="E13797">
        <v>16494801</v>
      </c>
      <c r="F13797" t="s">
        <v>113</v>
      </c>
      <c r="G13797" t="s">
        <v>25</v>
      </c>
      <c r="H13797" t="s">
        <v>1330</v>
      </c>
      <c r="I13797" t="s">
        <v>1331</v>
      </c>
      <c r="J13797" t="s">
        <v>1331</v>
      </c>
      <c r="K13797">
        <v>3</v>
      </c>
      <c r="L13797" s="1">
        <v>39083</v>
      </c>
      <c r="M13797" s="1">
        <v>39906</v>
      </c>
      <c r="N13797" s="1">
        <v>40053</v>
      </c>
    </row>
    <row r="13798" spans="1:18" hidden="1" x14ac:dyDescent="0.2">
      <c r="A13798" t="s">
        <v>49214</v>
      </c>
      <c r="B13798" t="s">
        <v>49215</v>
      </c>
      <c r="C13798" t="s">
        <v>49216</v>
      </c>
      <c r="D13798" t="s">
        <v>49217</v>
      </c>
      <c r="E13798" t="s">
        <v>43</v>
      </c>
      <c r="F13798" t="s">
        <v>18</v>
      </c>
      <c r="G13798" t="s">
        <v>25</v>
      </c>
      <c r="H13798" t="s">
        <v>1011</v>
      </c>
      <c r="I13798" t="s">
        <v>7401</v>
      </c>
      <c r="J13798" t="s">
        <v>47852</v>
      </c>
      <c r="K13798">
        <v>1</v>
      </c>
      <c r="L13798" s="1">
        <v>40909</v>
      </c>
      <c r="M13798" s="1">
        <v>41011</v>
      </c>
      <c r="N13798" s="1">
        <v>41011</v>
      </c>
      <c r="O13798"/>
      <c r="P13798"/>
      <c r="Q13798"/>
      <c r="R13798"/>
    </row>
    <row r="13799" spans="1:18" hidden="1" x14ac:dyDescent="0.2">
      <c r="A13799" t="s">
        <v>49218</v>
      </c>
      <c r="B13799" t="s">
        <v>49219</v>
      </c>
      <c r="C13799" t="s">
        <v>49220</v>
      </c>
      <c r="D13799" t="s">
        <v>49221</v>
      </c>
      <c r="E13799">
        <v>3300000</v>
      </c>
      <c r="F13799" t="s">
        <v>689</v>
      </c>
      <c r="G13799" t="s">
        <v>25</v>
      </c>
      <c r="H13799" t="s">
        <v>64</v>
      </c>
      <c r="I13799" t="s">
        <v>95</v>
      </c>
      <c r="J13799" t="s">
        <v>353</v>
      </c>
      <c r="K13799">
        <v>1</v>
      </c>
      <c r="M13799" s="1">
        <v>41925</v>
      </c>
      <c r="N13799" s="1">
        <v>41925</v>
      </c>
      <c r="O13799"/>
      <c r="P13799"/>
      <c r="Q13799"/>
      <c r="R13799"/>
    </row>
    <row r="13800" spans="1:18" x14ac:dyDescent="0.2">
      <c r="A13800" t="s">
        <v>49222</v>
      </c>
      <c r="B13800" t="s">
        <v>49223</v>
      </c>
      <c r="C13800" t="s">
        <v>49224</v>
      </c>
      <c r="D13800" t="s">
        <v>49225</v>
      </c>
      <c r="E13800">
        <v>11158362</v>
      </c>
      <c r="F13800" t="s">
        <v>18</v>
      </c>
      <c r="G13800" t="s">
        <v>25</v>
      </c>
      <c r="H13800" t="s">
        <v>158</v>
      </c>
      <c r="I13800" t="s">
        <v>244</v>
      </c>
      <c r="J13800" t="s">
        <v>244</v>
      </c>
      <c r="K13800">
        <v>5</v>
      </c>
      <c r="L13800" s="1">
        <v>39295</v>
      </c>
      <c r="M13800" s="1">
        <v>40065</v>
      </c>
      <c r="N13800" s="1">
        <v>41180</v>
      </c>
    </row>
    <row r="13801" spans="1:18" hidden="1" x14ac:dyDescent="0.2">
      <c r="A13801" t="s">
        <v>49226</v>
      </c>
      <c r="B13801" t="s">
        <v>49227</v>
      </c>
      <c r="C13801" t="s">
        <v>49228</v>
      </c>
      <c r="D13801" t="s">
        <v>63</v>
      </c>
      <c r="E13801">
        <v>2812000</v>
      </c>
      <c r="F13801" t="s">
        <v>18</v>
      </c>
      <c r="G13801" t="s">
        <v>25</v>
      </c>
      <c r="H13801" t="s">
        <v>430</v>
      </c>
      <c r="I13801" t="s">
        <v>7659</v>
      </c>
      <c r="J13801" t="s">
        <v>7660</v>
      </c>
      <c r="K13801">
        <v>2</v>
      </c>
      <c r="M13801" s="1">
        <v>40809</v>
      </c>
      <c r="N13801" s="1">
        <v>40899</v>
      </c>
      <c r="O13801"/>
      <c r="P13801"/>
      <c r="Q13801"/>
      <c r="R13801"/>
    </row>
    <row r="13802" spans="1:18" hidden="1" x14ac:dyDescent="0.2">
      <c r="A13802" t="s">
        <v>49229</v>
      </c>
      <c r="B13802" t="s">
        <v>49230</v>
      </c>
      <c r="C13802" t="s">
        <v>49231</v>
      </c>
      <c r="D13802" t="s">
        <v>766</v>
      </c>
      <c r="E13802">
        <v>5000000</v>
      </c>
      <c r="F13802" t="s">
        <v>18</v>
      </c>
      <c r="G13802" t="s">
        <v>25</v>
      </c>
      <c r="H13802" t="s">
        <v>808</v>
      </c>
      <c r="I13802" t="s">
        <v>809</v>
      </c>
      <c r="J13802" t="s">
        <v>809</v>
      </c>
      <c r="K13802">
        <v>1</v>
      </c>
      <c r="M13802" s="1">
        <v>41677</v>
      </c>
      <c r="N13802" s="1">
        <v>41677</v>
      </c>
      <c r="O13802"/>
      <c r="P13802"/>
      <c r="Q13802"/>
      <c r="R13802"/>
    </row>
    <row r="13803" spans="1:18" hidden="1" x14ac:dyDescent="0.2">
      <c r="A13803" t="s">
        <v>49232</v>
      </c>
      <c r="B13803" t="s">
        <v>49233</v>
      </c>
      <c r="C13803" t="s">
        <v>49234</v>
      </c>
      <c r="D13803" t="s">
        <v>2536</v>
      </c>
      <c r="E13803" t="s">
        <v>43</v>
      </c>
      <c r="F13803" t="s">
        <v>18</v>
      </c>
      <c r="G13803" t="s">
        <v>25</v>
      </c>
      <c r="H13803" t="s">
        <v>89</v>
      </c>
      <c r="I13803" t="s">
        <v>589</v>
      </c>
      <c r="J13803" t="s">
        <v>589</v>
      </c>
      <c r="K13803">
        <v>1</v>
      </c>
      <c r="L13803" s="1">
        <v>38905</v>
      </c>
      <c r="M13803" s="1">
        <v>40652</v>
      </c>
      <c r="N13803" s="1">
        <v>40652</v>
      </c>
      <c r="O13803"/>
      <c r="P13803"/>
      <c r="Q13803"/>
      <c r="R13803"/>
    </row>
    <row r="13804" spans="1:18" x14ac:dyDescent="0.2">
      <c r="A13804" t="s">
        <v>49235</v>
      </c>
      <c r="B13804" t="s">
        <v>49236</v>
      </c>
      <c r="C13804" t="s">
        <v>49237</v>
      </c>
      <c r="D13804" t="s">
        <v>56</v>
      </c>
      <c r="E13804">
        <v>41500000</v>
      </c>
      <c r="F13804" t="s">
        <v>18</v>
      </c>
      <c r="G13804" t="s">
        <v>25</v>
      </c>
      <c r="H13804" t="s">
        <v>64</v>
      </c>
      <c r="I13804" t="s">
        <v>1221</v>
      </c>
      <c r="J13804" t="s">
        <v>1221</v>
      </c>
      <c r="K13804">
        <v>2</v>
      </c>
      <c r="L13804" s="1">
        <v>39448</v>
      </c>
      <c r="M13804" s="1">
        <v>42034</v>
      </c>
      <c r="N13804" s="1">
        <v>42310</v>
      </c>
    </row>
    <row r="13805" spans="1:18" hidden="1" x14ac:dyDescent="0.2">
      <c r="A13805" t="s">
        <v>49238</v>
      </c>
      <c r="B13805" t="s">
        <v>49239</v>
      </c>
      <c r="C13805" t="s">
        <v>49240</v>
      </c>
      <c r="D13805" t="s">
        <v>3110</v>
      </c>
      <c r="E13805" t="s">
        <v>43</v>
      </c>
      <c r="F13805" t="s">
        <v>18</v>
      </c>
      <c r="K13805">
        <v>1</v>
      </c>
      <c r="L13805" s="1">
        <v>41275</v>
      </c>
      <c r="M13805" s="1">
        <v>41526</v>
      </c>
      <c r="N13805" s="1">
        <v>41526</v>
      </c>
      <c r="O13805"/>
      <c r="P13805"/>
      <c r="Q13805"/>
      <c r="R13805"/>
    </row>
    <row r="13806" spans="1:18" x14ac:dyDescent="0.2">
      <c r="A13806" t="s">
        <v>49241</v>
      </c>
      <c r="B13806" t="s">
        <v>49242</v>
      </c>
      <c r="C13806" t="s">
        <v>49243</v>
      </c>
      <c r="D13806" t="s">
        <v>49244</v>
      </c>
      <c r="E13806">
        <v>750000</v>
      </c>
      <c r="F13806" t="s">
        <v>18</v>
      </c>
      <c r="G13806" t="s">
        <v>25</v>
      </c>
      <c r="H13806" t="s">
        <v>106</v>
      </c>
      <c r="I13806" t="s">
        <v>107</v>
      </c>
      <c r="J13806" t="s">
        <v>108</v>
      </c>
      <c r="K13806">
        <v>2</v>
      </c>
      <c r="L13806" s="1">
        <v>41609</v>
      </c>
      <c r="M13806" s="1">
        <v>41609</v>
      </c>
      <c r="N13806" s="1">
        <v>42156</v>
      </c>
    </row>
    <row r="13807" spans="1:18" hidden="1" x14ac:dyDescent="0.2">
      <c r="A13807" t="s">
        <v>49245</v>
      </c>
      <c r="B13807" t="s">
        <v>49246</v>
      </c>
      <c r="C13807" t="s">
        <v>49247</v>
      </c>
      <c r="D13807" t="s">
        <v>12615</v>
      </c>
      <c r="E13807">
        <v>7000000</v>
      </c>
      <c r="F13807" t="s">
        <v>18</v>
      </c>
      <c r="G13807" t="s">
        <v>25</v>
      </c>
      <c r="H13807" t="s">
        <v>106</v>
      </c>
      <c r="I13807" t="s">
        <v>107</v>
      </c>
      <c r="J13807" t="s">
        <v>108</v>
      </c>
      <c r="K13807">
        <v>1</v>
      </c>
      <c r="M13807" s="1">
        <v>42285</v>
      </c>
      <c r="N13807" s="1">
        <v>42285</v>
      </c>
      <c r="O13807"/>
      <c r="P13807"/>
      <c r="Q13807"/>
      <c r="R13807"/>
    </row>
    <row r="13808" spans="1:18" hidden="1" x14ac:dyDescent="0.2">
      <c r="A13808" t="s">
        <v>49248</v>
      </c>
      <c r="B13808" t="s">
        <v>49249</v>
      </c>
      <c r="C13808" t="s">
        <v>49250</v>
      </c>
      <c r="D13808" t="s">
        <v>49251</v>
      </c>
      <c r="E13808" t="s">
        <v>43</v>
      </c>
      <c r="F13808" t="s">
        <v>18</v>
      </c>
      <c r="G13808" t="s">
        <v>25</v>
      </c>
      <c r="H13808" t="s">
        <v>64</v>
      </c>
      <c r="I13808" t="s">
        <v>65</v>
      </c>
      <c r="J13808" t="s">
        <v>1103</v>
      </c>
      <c r="K13808">
        <v>1</v>
      </c>
      <c r="L13808" s="1">
        <v>42005</v>
      </c>
      <c r="M13808" s="1">
        <v>42192</v>
      </c>
      <c r="N13808" s="1">
        <v>42192</v>
      </c>
      <c r="O13808"/>
      <c r="P13808"/>
      <c r="Q13808"/>
      <c r="R13808"/>
    </row>
    <row r="13809" spans="1:18" hidden="1" x14ac:dyDescent="0.2">
      <c r="A13809" t="s">
        <v>49252</v>
      </c>
      <c r="B13809" t="s">
        <v>49253</v>
      </c>
      <c r="C13809" t="s">
        <v>49254</v>
      </c>
      <c r="D13809" t="s">
        <v>3396</v>
      </c>
      <c r="E13809" t="s">
        <v>43</v>
      </c>
      <c r="F13809" t="s">
        <v>18</v>
      </c>
      <c r="G13809" t="s">
        <v>2125</v>
      </c>
      <c r="H13809">
        <v>15</v>
      </c>
      <c r="I13809" t="s">
        <v>8838</v>
      </c>
      <c r="J13809" t="s">
        <v>49255</v>
      </c>
      <c r="K13809">
        <v>1</v>
      </c>
      <c r="M13809" s="1">
        <v>41884</v>
      </c>
      <c r="N13809" s="1">
        <v>41884</v>
      </c>
      <c r="O13809"/>
      <c r="P13809"/>
      <c r="Q13809"/>
      <c r="R13809"/>
    </row>
    <row r="13810" spans="1:18" x14ac:dyDescent="0.2">
      <c r="A13810" t="s">
        <v>49256</v>
      </c>
      <c r="B13810" t="s">
        <v>49257</v>
      </c>
      <c r="C13810" t="s">
        <v>49258</v>
      </c>
      <c r="D13810" t="s">
        <v>49259</v>
      </c>
      <c r="E13810">
        <v>37000</v>
      </c>
      <c r="F13810" t="s">
        <v>18</v>
      </c>
      <c r="G13810" t="s">
        <v>25</v>
      </c>
      <c r="H13810" t="s">
        <v>64</v>
      </c>
      <c r="I13810" t="s">
        <v>507</v>
      </c>
      <c r="J13810" t="s">
        <v>508</v>
      </c>
      <c r="K13810">
        <v>2</v>
      </c>
      <c r="L13810" s="1">
        <v>33604</v>
      </c>
      <c r="M13810" s="1">
        <v>39569</v>
      </c>
      <c r="N13810" s="1">
        <v>41753</v>
      </c>
    </row>
    <row r="13811" spans="1:18" x14ac:dyDescent="0.2">
      <c r="A13811" t="s">
        <v>49260</v>
      </c>
      <c r="B13811" t="s">
        <v>49261</v>
      </c>
      <c r="C13811" t="s">
        <v>49262</v>
      </c>
      <c r="D13811" t="s">
        <v>49263</v>
      </c>
      <c r="E13811">
        <v>16020000</v>
      </c>
      <c r="F13811" t="s">
        <v>18</v>
      </c>
      <c r="G13811" t="s">
        <v>25</v>
      </c>
      <c r="H13811" t="s">
        <v>106</v>
      </c>
      <c r="I13811" t="s">
        <v>107</v>
      </c>
      <c r="J13811" t="s">
        <v>108</v>
      </c>
      <c r="K13811">
        <v>3</v>
      </c>
      <c r="L13811" s="1">
        <v>36161</v>
      </c>
      <c r="M13811" s="1">
        <v>38961</v>
      </c>
      <c r="N13811" s="1">
        <v>40661</v>
      </c>
    </row>
    <row r="13812" spans="1:18" x14ac:dyDescent="0.2">
      <c r="A13812" t="s">
        <v>49264</v>
      </c>
      <c r="B13812" t="s">
        <v>49265</v>
      </c>
      <c r="C13812" t="s">
        <v>49266</v>
      </c>
      <c r="D13812" t="s">
        <v>49267</v>
      </c>
      <c r="E13812">
        <v>40000</v>
      </c>
      <c r="F13812" t="s">
        <v>18</v>
      </c>
      <c r="G13812" t="s">
        <v>19</v>
      </c>
      <c r="H13812">
        <v>19</v>
      </c>
      <c r="I13812" t="s">
        <v>474</v>
      </c>
      <c r="J13812" t="s">
        <v>474</v>
      </c>
      <c r="K13812">
        <v>1</v>
      </c>
      <c r="L13812" s="1">
        <v>41395</v>
      </c>
      <c r="M13812" s="1">
        <v>41456</v>
      </c>
      <c r="N13812" s="1">
        <v>41456</v>
      </c>
    </row>
    <row r="13813" spans="1:18" x14ac:dyDescent="0.2">
      <c r="A13813" t="s">
        <v>49268</v>
      </c>
      <c r="B13813" t="s">
        <v>49269</v>
      </c>
      <c r="C13813" t="s">
        <v>49270</v>
      </c>
      <c r="D13813" t="s">
        <v>56</v>
      </c>
      <c r="E13813">
        <v>89000000</v>
      </c>
      <c r="F13813" t="s">
        <v>18</v>
      </c>
      <c r="G13813" t="s">
        <v>128</v>
      </c>
      <c r="H13813" t="s">
        <v>129</v>
      </c>
      <c r="I13813" t="s">
        <v>130</v>
      </c>
      <c r="J13813" t="s">
        <v>130</v>
      </c>
      <c r="K13813">
        <v>2</v>
      </c>
      <c r="L13813" s="1">
        <v>41275</v>
      </c>
      <c r="M13813" s="1">
        <v>41753</v>
      </c>
      <c r="N13813" s="1">
        <v>42122</v>
      </c>
    </row>
    <row r="13814" spans="1:18" x14ac:dyDescent="0.2">
      <c r="A13814" t="s">
        <v>49271</v>
      </c>
      <c r="B13814" t="s">
        <v>49272</v>
      </c>
      <c r="C13814" t="s">
        <v>49273</v>
      </c>
      <c r="D13814" t="s">
        <v>49274</v>
      </c>
      <c r="E13814">
        <v>50000</v>
      </c>
      <c r="F13814" t="s">
        <v>18</v>
      </c>
      <c r="G13814" t="s">
        <v>25</v>
      </c>
      <c r="H13814" t="s">
        <v>64</v>
      </c>
      <c r="I13814" t="s">
        <v>10400</v>
      </c>
      <c r="J13814" t="s">
        <v>16697</v>
      </c>
      <c r="K13814">
        <v>2</v>
      </c>
      <c r="L13814" s="1">
        <v>41214</v>
      </c>
      <c r="M13814" s="1">
        <v>41660</v>
      </c>
      <c r="N13814" s="1">
        <v>41760</v>
      </c>
    </row>
    <row r="13815" spans="1:18" x14ac:dyDescent="0.2">
      <c r="A13815" t="s">
        <v>49275</v>
      </c>
      <c r="B13815" t="s">
        <v>49276</v>
      </c>
      <c r="C13815" t="s">
        <v>49277</v>
      </c>
      <c r="D13815" t="s">
        <v>49278</v>
      </c>
      <c r="E13815">
        <v>8250000</v>
      </c>
      <c r="F13815" t="s">
        <v>18</v>
      </c>
      <c r="G13815" t="s">
        <v>25</v>
      </c>
      <c r="H13815" t="s">
        <v>106</v>
      </c>
      <c r="I13815" t="s">
        <v>107</v>
      </c>
      <c r="J13815" t="s">
        <v>108</v>
      </c>
      <c r="K13815">
        <v>1</v>
      </c>
      <c r="L13815" s="1">
        <v>39448</v>
      </c>
      <c r="M13815" s="1">
        <v>39748</v>
      </c>
      <c r="N13815" s="1">
        <v>39748</v>
      </c>
    </row>
    <row r="13816" spans="1:18" x14ac:dyDescent="0.2">
      <c r="A13816" t="s">
        <v>49279</v>
      </c>
      <c r="B13816" t="s">
        <v>49280</v>
      </c>
      <c r="C13816" t="s">
        <v>49281</v>
      </c>
      <c r="D13816" t="s">
        <v>50</v>
      </c>
      <c r="E13816">
        <v>40000</v>
      </c>
      <c r="F13816" t="s">
        <v>18</v>
      </c>
      <c r="G13816" t="s">
        <v>19</v>
      </c>
      <c r="H13816">
        <v>16</v>
      </c>
      <c r="I13816" t="s">
        <v>20</v>
      </c>
      <c r="J13816" t="s">
        <v>20</v>
      </c>
      <c r="K13816">
        <v>1</v>
      </c>
      <c r="L13816" s="1">
        <v>40544</v>
      </c>
      <c r="M13816" s="1">
        <v>41346</v>
      </c>
      <c r="N13816" s="1">
        <v>41346</v>
      </c>
    </row>
    <row r="13817" spans="1:18" x14ac:dyDescent="0.2">
      <c r="A13817" t="s">
        <v>49282</v>
      </c>
      <c r="B13817" t="s">
        <v>49283</v>
      </c>
      <c r="C13817" t="s">
        <v>49284</v>
      </c>
      <c r="D13817" t="s">
        <v>50</v>
      </c>
      <c r="E13817">
        <v>429420</v>
      </c>
      <c r="F13817" t="s">
        <v>18</v>
      </c>
      <c r="G13817" t="s">
        <v>49285</v>
      </c>
      <c r="I13817" t="s">
        <v>49286</v>
      </c>
      <c r="J13817" t="s">
        <v>49287</v>
      </c>
      <c r="K13817">
        <v>1</v>
      </c>
      <c r="L13817" s="1">
        <v>40057</v>
      </c>
      <c r="M13817" s="1">
        <v>40057</v>
      </c>
      <c r="N13817" s="1">
        <v>40057</v>
      </c>
    </row>
    <row r="13818" spans="1:18" x14ac:dyDescent="0.2">
      <c r="A13818" t="s">
        <v>49288</v>
      </c>
      <c r="B13818" t="s">
        <v>49289</v>
      </c>
      <c r="C13818" t="s">
        <v>49290</v>
      </c>
      <c r="D13818" t="s">
        <v>3485</v>
      </c>
      <c r="E13818">
        <v>7479291</v>
      </c>
      <c r="F13818" t="s">
        <v>18</v>
      </c>
      <c r="G13818" t="s">
        <v>347</v>
      </c>
      <c r="H13818">
        <v>5</v>
      </c>
      <c r="I13818" t="s">
        <v>348</v>
      </c>
      <c r="J13818" t="s">
        <v>1174</v>
      </c>
      <c r="K13818">
        <v>1</v>
      </c>
      <c r="L13818" s="1">
        <v>40544</v>
      </c>
      <c r="M13818" s="1">
        <v>41988</v>
      </c>
      <c r="N13818" s="1">
        <v>41988</v>
      </c>
    </row>
    <row r="13819" spans="1:18" x14ac:dyDescent="0.2">
      <c r="A13819" t="s">
        <v>49291</v>
      </c>
      <c r="B13819" t="s">
        <v>49292</v>
      </c>
      <c r="C13819" t="s">
        <v>49293</v>
      </c>
      <c r="D13819" t="s">
        <v>3797</v>
      </c>
      <c r="E13819">
        <v>3200022</v>
      </c>
      <c r="F13819" t="s">
        <v>18</v>
      </c>
      <c r="G13819" t="s">
        <v>25</v>
      </c>
      <c r="H13819" t="s">
        <v>158</v>
      </c>
      <c r="I13819" t="s">
        <v>244</v>
      </c>
      <c r="J13819" t="s">
        <v>3887</v>
      </c>
      <c r="K13819">
        <v>1</v>
      </c>
      <c r="L13819" s="1">
        <v>39448</v>
      </c>
      <c r="M13819" s="1">
        <v>42180</v>
      </c>
      <c r="N13819" s="1">
        <v>42180</v>
      </c>
    </row>
    <row r="13820" spans="1:18" x14ac:dyDescent="0.2">
      <c r="A13820" t="s">
        <v>49294</v>
      </c>
      <c r="B13820" t="s">
        <v>49295</v>
      </c>
      <c r="C13820" t="s">
        <v>49296</v>
      </c>
      <c r="D13820" t="s">
        <v>2479</v>
      </c>
      <c r="E13820">
        <v>63360000</v>
      </c>
      <c r="F13820" t="s">
        <v>689</v>
      </c>
      <c r="G13820" t="s">
        <v>165</v>
      </c>
      <c r="H13820" t="s">
        <v>166</v>
      </c>
      <c r="I13820" t="s">
        <v>167</v>
      </c>
      <c r="J13820" t="s">
        <v>167</v>
      </c>
      <c r="K13820">
        <v>4</v>
      </c>
      <c r="L13820" s="1">
        <v>38353</v>
      </c>
      <c r="M13820" s="1">
        <v>38808</v>
      </c>
      <c r="N13820" s="1">
        <v>41177</v>
      </c>
    </row>
    <row r="13821" spans="1:18" x14ac:dyDescent="0.2">
      <c r="A13821" t="s">
        <v>49297</v>
      </c>
      <c r="B13821" t="s">
        <v>49298</v>
      </c>
      <c r="C13821" t="s">
        <v>49299</v>
      </c>
      <c r="D13821" t="s">
        <v>1503</v>
      </c>
      <c r="E13821">
        <v>250000</v>
      </c>
      <c r="F13821" t="s">
        <v>18</v>
      </c>
      <c r="G13821" t="s">
        <v>25</v>
      </c>
      <c r="H13821" t="s">
        <v>380</v>
      </c>
      <c r="I13821" t="s">
        <v>381</v>
      </c>
      <c r="J13821" t="s">
        <v>381</v>
      </c>
      <c r="K13821">
        <v>1</v>
      </c>
      <c r="L13821" s="1">
        <v>40179</v>
      </c>
      <c r="M13821" s="1">
        <v>40969</v>
      </c>
      <c r="N13821" s="1">
        <v>40969</v>
      </c>
    </row>
    <row r="13822" spans="1:18" x14ac:dyDescent="0.2">
      <c r="A13822" t="s">
        <v>49300</v>
      </c>
      <c r="B13822" t="s">
        <v>49301</v>
      </c>
      <c r="C13822" t="s">
        <v>49302</v>
      </c>
      <c r="D13822" t="s">
        <v>633</v>
      </c>
      <c r="E13822">
        <v>500000</v>
      </c>
      <c r="F13822" t="s">
        <v>18</v>
      </c>
      <c r="G13822" t="s">
        <v>25</v>
      </c>
      <c r="H13822" t="s">
        <v>158</v>
      </c>
      <c r="I13822" t="s">
        <v>244</v>
      </c>
      <c r="J13822" t="s">
        <v>327</v>
      </c>
      <c r="K13822">
        <v>1</v>
      </c>
      <c r="L13822" s="1">
        <v>37987</v>
      </c>
      <c r="M13822" s="1">
        <v>40018</v>
      </c>
      <c r="N13822" s="1">
        <v>40018</v>
      </c>
    </row>
    <row r="13823" spans="1:18" x14ac:dyDescent="0.2">
      <c r="A13823" t="s">
        <v>49303</v>
      </c>
      <c r="B13823" t="s">
        <v>49304</v>
      </c>
      <c r="C13823" t="s">
        <v>49305</v>
      </c>
      <c r="D13823" t="s">
        <v>633</v>
      </c>
      <c r="E13823">
        <v>2566676</v>
      </c>
      <c r="F13823" t="s">
        <v>18</v>
      </c>
      <c r="G13823" t="s">
        <v>25</v>
      </c>
      <c r="H13823" t="s">
        <v>64</v>
      </c>
      <c r="I13823" t="s">
        <v>1221</v>
      </c>
      <c r="J13823" t="s">
        <v>1221</v>
      </c>
      <c r="K13823">
        <v>1</v>
      </c>
      <c r="L13823" s="1">
        <v>37987</v>
      </c>
      <c r="M13823" s="1">
        <v>41359</v>
      </c>
      <c r="N13823" s="1">
        <v>41359</v>
      </c>
    </row>
    <row r="13824" spans="1:18" x14ac:dyDescent="0.2">
      <c r="A13824" t="s">
        <v>49306</v>
      </c>
      <c r="B13824" t="s">
        <v>49307</v>
      </c>
      <c r="C13824" t="s">
        <v>49308</v>
      </c>
      <c r="D13824" t="s">
        <v>49309</v>
      </c>
      <c r="E13824">
        <v>11400000</v>
      </c>
      <c r="F13824" t="s">
        <v>18</v>
      </c>
      <c r="G13824" t="s">
        <v>25</v>
      </c>
      <c r="H13824" t="s">
        <v>99</v>
      </c>
      <c r="I13824" t="s">
        <v>100</v>
      </c>
      <c r="J13824" t="s">
        <v>6902</v>
      </c>
      <c r="K13824">
        <v>2</v>
      </c>
      <c r="L13824" s="1">
        <v>39448</v>
      </c>
      <c r="M13824" s="1">
        <v>39385</v>
      </c>
      <c r="N13824" s="1">
        <v>39692</v>
      </c>
    </row>
    <row r="13825" spans="1:18" x14ac:dyDescent="0.2">
      <c r="A13825" t="s">
        <v>49310</v>
      </c>
      <c r="B13825" t="s">
        <v>49311</v>
      </c>
      <c r="C13825" t="s">
        <v>49312</v>
      </c>
      <c r="D13825" t="s">
        <v>1316</v>
      </c>
      <c r="E13825">
        <v>6200000</v>
      </c>
      <c r="F13825" t="s">
        <v>18</v>
      </c>
      <c r="G13825" t="s">
        <v>25</v>
      </c>
      <c r="H13825" t="s">
        <v>106</v>
      </c>
      <c r="I13825" t="s">
        <v>107</v>
      </c>
      <c r="J13825" t="s">
        <v>108</v>
      </c>
      <c r="K13825">
        <v>3</v>
      </c>
      <c r="L13825" s="1">
        <v>37257</v>
      </c>
      <c r="M13825" s="1">
        <v>37987</v>
      </c>
      <c r="N13825" s="1">
        <v>38718</v>
      </c>
    </row>
    <row r="13826" spans="1:18" hidden="1" x14ac:dyDescent="0.2">
      <c r="A13826" t="s">
        <v>49313</v>
      </c>
      <c r="B13826" t="s">
        <v>49314</v>
      </c>
      <c r="C13826" t="s">
        <v>49315</v>
      </c>
      <c r="D13826" t="s">
        <v>49316</v>
      </c>
      <c r="E13826">
        <v>2000000</v>
      </c>
      <c r="F13826" t="s">
        <v>18</v>
      </c>
      <c r="G13826" t="s">
        <v>25</v>
      </c>
      <c r="H13826" t="s">
        <v>106</v>
      </c>
      <c r="I13826" t="s">
        <v>107</v>
      </c>
      <c r="J13826" t="s">
        <v>108</v>
      </c>
      <c r="K13826">
        <v>1</v>
      </c>
      <c r="M13826" s="1">
        <v>38266</v>
      </c>
      <c r="N13826" s="1">
        <v>38266</v>
      </c>
      <c r="O13826"/>
      <c r="P13826"/>
      <c r="Q13826"/>
      <c r="R13826"/>
    </row>
    <row r="13827" spans="1:18" x14ac:dyDescent="0.2">
      <c r="A13827" t="s">
        <v>49317</v>
      </c>
      <c r="B13827" t="s">
        <v>49318</v>
      </c>
      <c r="C13827" t="s">
        <v>49319</v>
      </c>
      <c r="D13827" t="s">
        <v>56</v>
      </c>
      <c r="E13827">
        <v>1690312</v>
      </c>
      <c r="F13827" t="s">
        <v>689</v>
      </c>
      <c r="G13827" t="s">
        <v>128</v>
      </c>
      <c r="H13827" t="s">
        <v>129</v>
      </c>
      <c r="I13827" t="s">
        <v>130</v>
      </c>
      <c r="J13827" t="s">
        <v>130</v>
      </c>
      <c r="K13827">
        <v>5</v>
      </c>
      <c r="L13827" s="1">
        <v>36161</v>
      </c>
      <c r="M13827" s="1">
        <v>41521</v>
      </c>
      <c r="N13827" s="1">
        <v>42234</v>
      </c>
    </row>
    <row r="13828" spans="1:18" x14ac:dyDescent="0.2">
      <c r="A13828" t="s">
        <v>49320</v>
      </c>
      <c r="B13828" t="s">
        <v>49321</v>
      </c>
      <c r="C13828" t="s">
        <v>49322</v>
      </c>
      <c r="D13828" t="s">
        <v>56</v>
      </c>
      <c r="E13828">
        <v>2577585</v>
      </c>
      <c r="F13828" t="s">
        <v>18</v>
      </c>
      <c r="G13828" t="s">
        <v>128</v>
      </c>
      <c r="H13828" t="s">
        <v>3397</v>
      </c>
      <c r="I13828" t="s">
        <v>3398</v>
      </c>
      <c r="J13828" t="s">
        <v>3398</v>
      </c>
      <c r="K13828">
        <v>2</v>
      </c>
      <c r="L13828" s="1">
        <v>37257</v>
      </c>
      <c r="M13828" s="1">
        <v>38383</v>
      </c>
      <c r="N13828" s="1">
        <v>39136</v>
      </c>
    </row>
    <row r="13829" spans="1:18" x14ac:dyDescent="0.2">
      <c r="A13829" t="s">
        <v>49323</v>
      </c>
      <c r="B13829" t="s">
        <v>49324</v>
      </c>
      <c r="D13829" t="s">
        <v>56</v>
      </c>
      <c r="E13829">
        <v>10800000</v>
      </c>
      <c r="F13829" t="s">
        <v>18</v>
      </c>
      <c r="G13829" t="s">
        <v>25</v>
      </c>
      <c r="H13829" t="s">
        <v>1080</v>
      </c>
      <c r="I13829" t="s">
        <v>1081</v>
      </c>
      <c r="J13829" t="s">
        <v>49325</v>
      </c>
      <c r="K13829">
        <v>1</v>
      </c>
      <c r="L13829" s="1">
        <v>38718</v>
      </c>
      <c r="M13829" s="1">
        <v>40074</v>
      </c>
      <c r="N13829" s="1">
        <v>40074</v>
      </c>
    </row>
    <row r="13830" spans="1:18" hidden="1" x14ac:dyDescent="0.2">
      <c r="A13830" t="s">
        <v>49326</v>
      </c>
      <c r="B13830" t="s">
        <v>49327</v>
      </c>
      <c r="C13830" t="s">
        <v>49328</v>
      </c>
      <c r="D13830" t="s">
        <v>36</v>
      </c>
      <c r="E13830">
        <v>9370065</v>
      </c>
      <c r="F13830" t="s">
        <v>18</v>
      </c>
      <c r="G13830" t="s">
        <v>25</v>
      </c>
      <c r="H13830" t="s">
        <v>3477</v>
      </c>
      <c r="I13830" t="s">
        <v>8022</v>
      </c>
      <c r="J13830" t="s">
        <v>8023</v>
      </c>
      <c r="K13830">
        <v>1</v>
      </c>
      <c r="M13830" s="1">
        <v>41089</v>
      </c>
      <c r="N13830" s="1">
        <v>41089</v>
      </c>
      <c r="O13830"/>
      <c r="P13830"/>
      <c r="Q13830"/>
      <c r="R13830"/>
    </row>
    <row r="13831" spans="1:18" x14ac:dyDescent="0.2">
      <c r="A13831" t="s">
        <v>49329</v>
      </c>
      <c r="B13831" t="s">
        <v>49330</v>
      </c>
      <c r="D13831" t="s">
        <v>2770</v>
      </c>
      <c r="E13831">
        <v>13524140</v>
      </c>
      <c r="F13831" t="s">
        <v>18</v>
      </c>
      <c r="G13831" t="s">
        <v>57</v>
      </c>
      <c r="H13831" t="s">
        <v>202</v>
      </c>
      <c r="I13831" t="s">
        <v>12005</v>
      </c>
      <c r="J13831" t="s">
        <v>12005</v>
      </c>
      <c r="K13831">
        <v>1</v>
      </c>
      <c r="L13831" s="1">
        <v>31778</v>
      </c>
      <c r="M13831" s="1">
        <v>37904</v>
      </c>
      <c r="N13831" s="1">
        <v>37904</v>
      </c>
    </row>
    <row r="13832" spans="1:18" hidden="1" x14ac:dyDescent="0.2">
      <c r="A13832" t="s">
        <v>49331</v>
      </c>
      <c r="B13832" t="s">
        <v>49332</v>
      </c>
      <c r="C13832" t="s">
        <v>49333</v>
      </c>
      <c r="D13832" t="s">
        <v>49334</v>
      </c>
      <c r="E13832">
        <v>56000000</v>
      </c>
      <c r="F13832" t="s">
        <v>113</v>
      </c>
      <c r="G13832" t="s">
        <v>25</v>
      </c>
      <c r="H13832" t="s">
        <v>158</v>
      </c>
      <c r="I13832" t="s">
        <v>244</v>
      </c>
      <c r="J13832" t="s">
        <v>245</v>
      </c>
      <c r="K13832">
        <v>1</v>
      </c>
      <c r="M13832" s="1">
        <v>37904</v>
      </c>
      <c r="N13832" s="1">
        <v>37904</v>
      </c>
      <c r="O13832"/>
      <c r="P13832"/>
      <c r="Q13832"/>
      <c r="R13832"/>
    </row>
    <row r="13833" spans="1:18" x14ac:dyDescent="0.2">
      <c r="A13833" t="s">
        <v>49335</v>
      </c>
      <c r="B13833" t="s">
        <v>49336</v>
      </c>
      <c r="C13833" t="s">
        <v>49337</v>
      </c>
      <c r="D13833" t="s">
        <v>49338</v>
      </c>
      <c r="E13833">
        <v>1000000</v>
      </c>
      <c r="F13833" t="s">
        <v>18</v>
      </c>
      <c r="G13833" t="s">
        <v>222</v>
      </c>
      <c r="H13833">
        <v>2</v>
      </c>
      <c r="I13833" t="s">
        <v>223</v>
      </c>
      <c r="J13833" t="s">
        <v>49339</v>
      </c>
      <c r="K13833">
        <v>1</v>
      </c>
      <c r="L13833" s="1">
        <v>40544</v>
      </c>
      <c r="M13833" s="1">
        <v>41524</v>
      </c>
      <c r="N13833" s="1">
        <v>41524</v>
      </c>
    </row>
    <row r="13834" spans="1:18" x14ac:dyDescent="0.2">
      <c r="A13834" t="s">
        <v>49340</v>
      </c>
      <c r="B13834" t="s">
        <v>49341</v>
      </c>
      <c r="C13834" t="s">
        <v>49342</v>
      </c>
      <c r="D13834" t="s">
        <v>42</v>
      </c>
      <c r="E13834">
        <v>17510000</v>
      </c>
      <c r="F13834" t="s">
        <v>18</v>
      </c>
      <c r="G13834" t="s">
        <v>128</v>
      </c>
      <c r="H13834" t="s">
        <v>2005</v>
      </c>
      <c r="I13834" t="s">
        <v>2006</v>
      </c>
      <c r="J13834" t="s">
        <v>2006</v>
      </c>
      <c r="K13834">
        <v>5</v>
      </c>
      <c r="L13834" s="1">
        <v>37834</v>
      </c>
      <c r="M13834" s="1">
        <v>37895</v>
      </c>
      <c r="N13834" s="1">
        <v>39692</v>
      </c>
    </row>
    <row r="13835" spans="1:18" x14ac:dyDescent="0.2">
      <c r="A13835" t="s">
        <v>49343</v>
      </c>
      <c r="B13835" t="s">
        <v>49344</v>
      </c>
      <c r="C13835" t="s">
        <v>49345</v>
      </c>
      <c r="D13835" t="s">
        <v>36</v>
      </c>
      <c r="E13835">
        <v>100000</v>
      </c>
      <c r="F13835" t="s">
        <v>207</v>
      </c>
      <c r="G13835" t="s">
        <v>25</v>
      </c>
      <c r="H13835" t="s">
        <v>106</v>
      </c>
      <c r="I13835" t="s">
        <v>107</v>
      </c>
      <c r="J13835" t="s">
        <v>108</v>
      </c>
      <c r="K13835">
        <v>1</v>
      </c>
      <c r="L13835" s="1">
        <v>39083</v>
      </c>
      <c r="M13835" s="1">
        <v>39083</v>
      </c>
      <c r="N13835" s="1">
        <v>39083</v>
      </c>
    </row>
    <row r="13836" spans="1:18" x14ac:dyDescent="0.2">
      <c r="A13836" t="s">
        <v>49346</v>
      </c>
      <c r="B13836" t="s">
        <v>49347</v>
      </c>
      <c r="C13836" t="s">
        <v>49348</v>
      </c>
      <c r="D13836" t="s">
        <v>264</v>
      </c>
      <c r="E13836">
        <v>480000</v>
      </c>
      <c r="F13836" t="s">
        <v>18</v>
      </c>
      <c r="G13836" t="s">
        <v>25</v>
      </c>
      <c r="H13836" t="s">
        <v>430</v>
      </c>
      <c r="I13836" t="s">
        <v>528</v>
      </c>
      <c r="J13836" t="s">
        <v>32415</v>
      </c>
      <c r="K13836">
        <v>2</v>
      </c>
      <c r="L13836" s="1">
        <v>41214</v>
      </c>
      <c r="M13836" s="1">
        <v>41214</v>
      </c>
      <c r="N13836" s="1">
        <v>41718</v>
      </c>
    </row>
    <row r="13837" spans="1:18" x14ac:dyDescent="0.2">
      <c r="A13837" t="s">
        <v>49349</v>
      </c>
      <c r="B13837" t="s">
        <v>49350</v>
      </c>
      <c r="C13837" t="s">
        <v>49351</v>
      </c>
      <c r="D13837" t="s">
        <v>49352</v>
      </c>
      <c r="E13837">
        <v>600000</v>
      </c>
      <c r="F13837" t="s">
        <v>18</v>
      </c>
      <c r="G13837" t="s">
        <v>25</v>
      </c>
      <c r="H13837" t="s">
        <v>64</v>
      </c>
      <c r="I13837" t="s">
        <v>507</v>
      </c>
      <c r="J13837" t="s">
        <v>14787</v>
      </c>
      <c r="K13837">
        <v>1</v>
      </c>
      <c r="L13837" s="1">
        <v>39741</v>
      </c>
      <c r="M13837" s="1">
        <v>40499</v>
      </c>
      <c r="N13837" s="1">
        <v>40499</v>
      </c>
    </row>
    <row r="13838" spans="1:18" x14ac:dyDescent="0.2">
      <c r="A13838" t="s">
        <v>49353</v>
      </c>
      <c r="B13838" t="s">
        <v>49354</v>
      </c>
      <c r="C13838" t="s">
        <v>49355</v>
      </c>
      <c r="D13838" t="s">
        <v>56</v>
      </c>
      <c r="E13838">
        <v>2200000</v>
      </c>
      <c r="F13838" t="s">
        <v>18</v>
      </c>
      <c r="G13838" t="s">
        <v>699</v>
      </c>
      <c r="K13838">
        <v>2</v>
      </c>
      <c r="L13838" s="1">
        <v>37987</v>
      </c>
      <c r="M13838" s="1">
        <v>38511</v>
      </c>
      <c r="N13838" s="1">
        <v>38889</v>
      </c>
    </row>
    <row r="13839" spans="1:18" hidden="1" x14ac:dyDescent="0.2">
      <c r="A13839" t="s">
        <v>49356</v>
      </c>
      <c r="B13839" t="s">
        <v>49357</v>
      </c>
      <c r="C13839" t="s">
        <v>49358</v>
      </c>
      <c r="D13839" t="s">
        <v>56</v>
      </c>
      <c r="E13839">
        <v>5233000</v>
      </c>
      <c r="F13839" t="s">
        <v>18</v>
      </c>
      <c r="G13839" t="s">
        <v>25</v>
      </c>
      <c r="H13839" t="s">
        <v>3162</v>
      </c>
      <c r="I13839" t="s">
        <v>3163</v>
      </c>
      <c r="J13839" t="s">
        <v>2405</v>
      </c>
      <c r="K13839">
        <v>3</v>
      </c>
      <c r="M13839" s="1">
        <v>40157</v>
      </c>
      <c r="N13839" s="1">
        <v>41292</v>
      </c>
      <c r="O13839"/>
      <c r="P13839"/>
      <c r="Q13839"/>
      <c r="R13839"/>
    </row>
    <row r="13840" spans="1:18" x14ac:dyDescent="0.2">
      <c r="A13840" t="s">
        <v>49359</v>
      </c>
      <c r="B13840" t="s">
        <v>49360</v>
      </c>
      <c r="C13840" t="s">
        <v>49361</v>
      </c>
      <c r="D13840" t="s">
        <v>70</v>
      </c>
      <c r="E13840">
        <v>48720000</v>
      </c>
      <c r="F13840" t="s">
        <v>18</v>
      </c>
      <c r="G13840" t="s">
        <v>25</v>
      </c>
      <c r="H13840" t="s">
        <v>64</v>
      </c>
      <c r="I13840" t="s">
        <v>65</v>
      </c>
      <c r="J13840" t="s">
        <v>71</v>
      </c>
      <c r="K13840">
        <v>5</v>
      </c>
      <c r="L13840" s="1">
        <v>40544</v>
      </c>
      <c r="M13840" s="1">
        <v>40631</v>
      </c>
      <c r="N13840" s="1">
        <v>41763</v>
      </c>
    </row>
    <row r="13841" spans="1:18" hidden="1" x14ac:dyDescent="0.2">
      <c r="A13841" t="s">
        <v>49362</v>
      </c>
      <c r="B13841" t="s">
        <v>49363</v>
      </c>
      <c r="C13841" t="s">
        <v>49364</v>
      </c>
      <c r="D13841" t="s">
        <v>42</v>
      </c>
      <c r="E13841">
        <v>100000</v>
      </c>
      <c r="F13841" t="s">
        <v>18</v>
      </c>
      <c r="G13841" t="s">
        <v>25</v>
      </c>
      <c r="H13841" t="s">
        <v>64</v>
      </c>
      <c r="I13841" t="s">
        <v>65</v>
      </c>
      <c r="J13841" t="s">
        <v>71</v>
      </c>
      <c r="K13841">
        <v>1</v>
      </c>
      <c r="M13841" s="1">
        <v>41431</v>
      </c>
      <c r="N13841" s="1">
        <v>41431</v>
      </c>
      <c r="O13841"/>
      <c r="P13841"/>
      <c r="Q13841"/>
      <c r="R13841"/>
    </row>
    <row r="13842" spans="1:18" hidden="1" x14ac:dyDescent="0.2">
      <c r="A13842" t="s">
        <v>49365</v>
      </c>
      <c r="B13842" t="s">
        <v>49366</v>
      </c>
      <c r="C13842" t="s">
        <v>49367</v>
      </c>
      <c r="D13842" t="s">
        <v>42</v>
      </c>
      <c r="E13842" t="s">
        <v>43</v>
      </c>
      <c r="F13842" t="s">
        <v>18</v>
      </c>
      <c r="G13842" t="s">
        <v>25</v>
      </c>
      <c r="H13842" t="s">
        <v>1011</v>
      </c>
      <c r="I13842" t="s">
        <v>1012</v>
      </c>
      <c r="J13842" t="s">
        <v>1472</v>
      </c>
      <c r="K13842">
        <v>1</v>
      </c>
      <c r="M13842" s="1">
        <v>40513</v>
      </c>
      <c r="N13842" s="1">
        <v>40513</v>
      </c>
      <c r="O13842"/>
      <c r="P13842"/>
      <c r="Q13842"/>
      <c r="R13842"/>
    </row>
    <row r="13843" spans="1:18" x14ac:dyDescent="0.2">
      <c r="A13843" t="s">
        <v>49368</v>
      </c>
      <c r="B13843" t="s">
        <v>49369</v>
      </c>
      <c r="C13843" t="s">
        <v>49370</v>
      </c>
      <c r="D13843" t="s">
        <v>42</v>
      </c>
      <c r="E13843">
        <v>200000</v>
      </c>
      <c r="F13843" t="s">
        <v>18</v>
      </c>
      <c r="G13843" t="s">
        <v>25</v>
      </c>
      <c r="H13843" t="s">
        <v>82</v>
      </c>
      <c r="I13843" t="s">
        <v>1764</v>
      </c>
      <c r="J13843" t="s">
        <v>1764</v>
      </c>
      <c r="K13843">
        <v>1</v>
      </c>
      <c r="L13843" s="1">
        <v>36526</v>
      </c>
      <c r="M13843" s="1">
        <v>42171</v>
      </c>
      <c r="N13843" s="1">
        <v>42171</v>
      </c>
    </row>
    <row r="13844" spans="1:18" x14ac:dyDescent="0.2">
      <c r="A13844" t="s">
        <v>49371</v>
      </c>
      <c r="B13844" t="s">
        <v>49372</v>
      </c>
      <c r="C13844" t="s">
        <v>49373</v>
      </c>
      <c r="D13844" t="s">
        <v>49374</v>
      </c>
      <c r="E13844">
        <v>400000</v>
      </c>
      <c r="F13844" t="s">
        <v>18</v>
      </c>
      <c r="K13844">
        <v>1</v>
      </c>
      <c r="L13844" s="1">
        <v>41306</v>
      </c>
      <c r="M13844" s="1">
        <v>41579</v>
      </c>
      <c r="N13844" s="1">
        <v>41579</v>
      </c>
    </row>
    <row r="13845" spans="1:18" x14ac:dyDescent="0.2">
      <c r="A13845" t="s">
        <v>49375</v>
      </c>
      <c r="B13845" t="s">
        <v>49376</v>
      </c>
      <c r="C13845" t="s">
        <v>49377</v>
      </c>
      <c r="D13845" t="s">
        <v>21755</v>
      </c>
      <c r="E13845">
        <v>7003500</v>
      </c>
      <c r="F13845" t="s">
        <v>18</v>
      </c>
      <c r="G13845" t="s">
        <v>19</v>
      </c>
      <c r="H13845">
        <v>36</v>
      </c>
      <c r="I13845" t="s">
        <v>672</v>
      </c>
      <c r="J13845" t="s">
        <v>14160</v>
      </c>
      <c r="K13845">
        <v>1</v>
      </c>
      <c r="L13845" s="1">
        <v>37257</v>
      </c>
      <c r="M13845" s="1">
        <v>41765</v>
      </c>
      <c r="N13845" s="1">
        <v>41765</v>
      </c>
    </row>
    <row r="13846" spans="1:18" hidden="1" x14ac:dyDescent="0.2">
      <c r="A13846" t="s">
        <v>49378</v>
      </c>
      <c r="B13846" t="s">
        <v>49379</v>
      </c>
      <c r="C13846" t="s">
        <v>49380</v>
      </c>
      <c r="D13846" t="s">
        <v>63</v>
      </c>
      <c r="E13846">
        <v>175000</v>
      </c>
      <c r="F13846" t="s">
        <v>18</v>
      </c>
      <c r="G13846" t="s">
        <v>25</v>
      </c>
      <c r="H13846" t="s">
        <v>1011</v>
      </c>
      <c r="I13846" t="s">
        <v>1012</v>
      </c>
      <c r="J13846" t="s">
        <v>25338</v>
      </c>
      <c r="K13846">
        <v>2</v>
      </c>
      <c r="M13846" s="1">
        <v>41690</v>
      </c>
      <c r="N13846" s="1">
        <v>41808</v>
      </c>
      <c r="O13846"/>
      <c r="P13846"/>
      <c r="Q13846"/>
      <c r="R13846"/>
    </row>
    <row r="13847" spans="1:18" hidden="1" x14ac:dyDescent="0.2">
      <c r="A13847" t="s">
        <v>49381</v>
      </c>
      <c r="B13847" t="s">
        <v>49382</v>
      </c>
      <c r="C13847" t="s">
        <v>49383</v>
      </c>
      <c r="D13847" t="s">
        <v>424</v>
      </c>
      <c r="E13847" t="s">
        <v>43</v>
      </c>
      <c r="F13847" t="s">
        <v>18</v>
      </c>
      <c r="G13847" t="s">
        <v>12140</v>
      </c>
      <c r="H13847">
        <v>15</v>
      </c>
      <c r="I13847" t="s">
        <v>49384</v>
      </c>
      <c r="J13847" t="s">
        <v>49384</v>
      </c>
      <c r="K13847">
        <v>1</v>
      </c>
      <c r="L13847" s="1">
        <v>38609</v>
      </c>
      <c r="M13847" s="1">
        <v>40229</v>
      </c>
      <c r="N13847" s="1">
        <v>40229</v>
      </c>
      <c r="O13847"/>
      <c r="P13847"/>
      <c r="Q13847"/>
      <c r="R13847"/>
    </row>
    <row r="13848" spans="1:18" x14ac:dyDescent="0.2">
      <c r="A13848" t="s">
        <v>49385</v>
      </c>
      <c r="B13848" t="s">
        <v>49386</v>
      </c>
      <c r="C13848" t="s">
        <v>49387</v>
      </c>
      <c r="D13848" t="s">
        <v>36</v>
      </c>
      <c r="E13848">
        <v>40000</v>
      </c>
      <c r="F13848" t="s">
        <v>18</v>
      </c>
      <c r="G13848" t="s">
        <v>25</v>
      </c>
      <c r="H13848" t="s">
        <v>1011</v>
      </c>
      <c r="I13848" t="s">
        <v>1012</v>
      </c>
      <c r="J13848" t="s">
        <v>1012</v>
      </c>
      <c r="K13848">
        <v>1</v>
      </c>
      <c r="L13848" s="1">
        <v>40909</v>
      </c>
      <c r="M13848" s="1">
        <v>41618</v>
      </c>
      <c r="N13848" s="1">
        <v>41618</v>
      </c>
    </row>
    <row r="13849" spans="1:18" x14ac:dyDescent="0.2">
      <c r="A13849" t="s">
        <v>49388</v>
      </c>
      <c r="B13849" t="s">
        <v>49389</v>
      </c>
      <c r="C13849" t="s">
        <v>49390</v>
      </c>
      <c r="D13849" t="s">
        <v>2479</v>
      </c>
      <c r="E13849">
        <v>5700000</v>
      </c>
      <c r="F13849" t="s">
        <v>18</v>
      </c>
      <c r="G13849" t="s">
        <v>1062</v>
      </c>
      <c r="H13849">
        <v>16</v>
      </c>
      <c r="I13849" t="s">
        <v>1704</v>
      </c>
      <c r="J13849" t="s">
        <v>1704</v>
      </c>
      <c r="K13849">
        <v>1</v>
      </c>
      <c r="L13849" s="1">
        <v>40544</v>
      </c>
      <c r="M13849" s="1">
        <v>41806</v>
      </c>
      <c r="N13849" s="1">
        <v>41806</v>
      </c>
    </row>
    <row r="13850" spans="1:18" x14ac:dyDescent="0.2">
      <c r="A13850" t="s">
        <v>49391</v>
      </c>
      <c r="B13850" t="s">
        <v>49392</v>
      </c>
      <c r="C13850" t="s">
        <v>49393</v>
      </c>
      <c r="D13850" t="s">
        <v>357</v>
      </c>
      <c r="E13850">
        <v>18000000</v>
      </c>
      <c r="F13850" t="s">
        <v>207</v>
      </c>
      <c r="G13850" t="s">
        <v>57</v>
      </c>
      <c r="H13850" t="s">
        <v>202</v>
      </c>
      <c r="I13850" t="s">
        <v>203</v>
      </c>
      <c r="J13850" t="s">
        <v>203</v>
      </c>
      <c r="K13850">
        <v>1</v>
      </c>
      <c r="L13850" s="1">
        <v>39814</v>
      </c>
      <c r="M13850" s="1">
        <v>41690</v>
      </c>
      <c r="N13850" s="1">
        <v>41690</v>
      </c>
    </row>
    <row r="13851" spans="1:18" hidden="1" x14ac:dyDescent="0.2">
      <c r="A13851" t="s">
        <v>49394</v>
      </c>
      <c r="B13851" t="s">
        <v>49395</v>
      </c>
      <c r="C13851" t="s">
        <v>49396</v>
      </c>
      <c r="D13851" t="s">
        <v>42</v>
      </c>
      <c r="E13851" t="s">
        <v>43</v>
      </c>
      <c r="F13851" t="s">
        <v>113</v>
      </c>
      <c r="G13851" t="s">
        <v>25</v>
      </c>
      <c r="H13851" t="s">
        <v>64</v>
      </c>
      <c r="I13851" t="s">
        <v>65</v>
      </c>
      <c r="J13851" t="s">
        <v>71</v>
      </c>
      <c r="K13851">
        <v>1</v>
      </c>
      <c r="L13851" s="1">
        <v>40210</v>
      </c>
      <c r="M13851" s="1">
        <v>40269</v>
      </c>
      <c r="N13851" s="1">
        <v>40269</v>
      </c>
      <c r="O13851"/>
      <c r="P13851"/>
      <c r="Q13851"/>
      <c r="R13851"/>
    </row>
    <row r="13852" spans="1:18" x14ac:dyDescent="0.2">
      <c r="A13852" t="s">
        <v>49397</v>
      </c>
      <c r="B13852" t="s">
        <v>49398</v>
      </c>
      <c r="C13852" t="s">
        <v>49399</v>
      </c>
      <c r="D13852" t="s">
        <v>49400</v>
      </c>
      <c r="E13852">
        <v>200000000</v>
      </c>
      <c r="F13852" t="s">
        <v>689</v>
      </c>
      <c r="G13852" t="s">
        <v>25</v>
      </c>
      <c r="H13852" t="s">
        <v>808</v>
      </c>
      <c r="I13852" t="s">
        <v>1532</v>
      </c>
      <c r="J13852" t="s">
        <v>49401</v>
      </c>
      <c r="K13852">
        <v>1</v>
      </c>
      <c r="L13852" s="1">
        <v>37257</v>
      </c>
      <c r="M13852" s="1">
        <v>41639</v>
      </c>
      <c r="N13852" s="1">
        <v>41639</v>
      </c>
    </row>
    <row r="13853" spans="1:18" x14ac:dyDescent="0.2">
      <c r="A13853" t="s">
        <v>49402</v>
      </c>
      <c r="B13853" t="s">
        <v>49403</v>
      </c>
      <c r="C13853" t="s">
        <v>49404</v>
      </c>
      <c r="D13853" t="s">
        <v>23670</v>
      </c>
      <c r="E13853">
        <v>97613550</v>
      </c>
      <c r="F13853" t="s">
        <v>18</v>
      </c>
      <c r="G13853" t="s">
        <v>25</v>
      </c>
      <c r="H13853" t="s">
        <v>64</v>
      </c>
      <c r="I13853" t="s">
        <v>65</v>
      </c>
      <c r="J13853" t="s">
        <v>1402</v>
      </c>
      <c r="K13853">
        <v>4</v>
      </c>
      <c r="L13853" s="1">
        <v>37987</v>
      </c>
      <c r="M13853" s="1">
        <v>38882</v>
      </c>
      <c r="N13853" s="1">
        <v>42171</v>
      </c>
    </row>
    <row r="13854" spans="1:18" x14ac:dyDescent="0.2">
      <c r="A13854" t="s">
        <v>49405</v>
      </c>
      <c r="B13854" t="s">
        <v>49406</v>
      </c>
      <c r="C13854" t="s">
        <v>49407</v>
      </c>
      <c r="D13854" t="s">
        <v>49408</v>
      </c>
      <c r="E13854">
        <v>500000</v>
      </c>
      <c r="F13854" t="s">
        <v>18</v>
      </c>
      <c r="G13854" t="s">
        <v>25</v>
      </c>
      <c r="H13854" t="s">
        <v>208</v>
      </c>
      <c r="I13854" t="s">
        <v>843</v>
      </c>
      <c r="J13854" t="s">
        <v>20589</v>
      </c>
      <c r="K13854">
        <v>1</v>
      </c>
      <c r="L13854" s="1">
        <v>41370</v>
      </c>
      <c r="M13854" s="1">
        <v>41998</v>
      </c>
      <c r="N13854" s="1">
        <v>41998</v>
      </c>
    </row>
    <row r="13855" spans="1:18" hidden="1" x14ac:dyDescent="0.2">
      <c r="A13855" t="s">
        <v>49409</v>
      </c>
      <c r="B13855" t="s">
        <v>49410</v>
      </c>
      <c r="C13855" t="s">
        <v>49411</v>
      </c>
      <c r="D13855" t="s">
        <v>49412</v>
      </c>
      <c r="E13855" t="s">
        <v>43</v>
      </c>
      <c r="F13855" t="s">
        <v>18</v>
      </c>
      <c r="G13855" t="s">
        <v>1138</v>
      </c>
      <c r="H13855">
        <v>15</v>
      </c>
      <c r="I13855" t="s">
        <v>4021</v>
      </c>
      <c r="J13855" t="s">
        <v>7869</v>
      </c>
      <c r="K13855">
        <v>1</v>
      </c>
      <c r="L13855" s="1">
        <v>40544</v>
      </c>
      <c r="M13855" s="1">
        <v>40544</v>
      </c>
      <c r="N13855" s="1">
        <v>40544</v>
      </c>
      <c r="O13855"/>
      <c r="P13855"/>
      <c r="Q13855"/>
      <c r="R13855"/>
    </row>
    <row r="13856" spans="1:18" x14ac:dyDescent="0.2">
      <c r="A13856" t="s">
        <v>49413</v>
      </c>
      <c r="B13856" t="s">
        <v>49414</v>
      </c>
      <c r="C13856" t="s">
        <v>49415</v>
      </c>
      <c r="D13856" t="s">
        <v>49416</v>
      </c>
      <c r="E13856">
        <v>10000</v>
      </c>
      <c r="F13856" t="s">
        <v>18</v>
      </c>
      <c r="G13856" t="s">
        <v>19</v>
      </c>
      <c r="H13856">
        <v>2</v>
      </c>
      <c r="I13856" t="s">
        <v>3554</v>
      </c>
      <c r="J13856" t="s">
        <v>3554</v>
      </c>
      <c r="K13856">
        <v>1</v>
      </c>
      <c r="L13856" s="1">
        <v>40918</v>
      </c>
      <c r="M13856" s="1">
        <v>41009</v>
      </c>
      <c r="N13856" s="1">
        <v>41009</v>
      </c>
    </row>
    <row r="13857" spans="1:18" x14ac:dyDescent="0.2">
      <c r="A13857" t="s">
        <v>49417</v>
      </c>
      <c r="B13857" t="s">
        <v>49418</v>
      </c>
      <c r="C13857" t="s">
        <v>49419</v>
      </c>
      <c r="D13857" t="s">
        <v>49420</v>
      </c>
      <c r="E13857">
        <v>450000</v>
      </c>
      <c r="F13857" t="s">
        <v>18</v>
      </c>
      <c r="G13857" t="s">
        <v>25</v>
      </c>
      <c r="H13857" t="s">
        <v>89</v>
      </c>
      <c r="I13857" t="s">
        <v>589</v>
      </c>
      <c r="J13857" t="s">
        <v>589</v>
      </c>
      <c r="K13857">
        <v>1</v>
      </c>
      <c r="L13857" s="1">
        <v>41537</v>
      </c>
      <c r="M13857" s="1">
        <v>42064</v>
      </c>
      <c r="N13857" s="1">
        <v>42064</v>
      </c>
    </row>
    <row r="13858" spans="1:18" x14ac:dyDescent="0.2">
      <c r="A13858" t="s">
        <v>49421</v>
      </c>
      <c r="B13858" t="s">
        <v>49422</v>
      </c>
      <c r="C13858" t="s">
        <v>49423</v>
      </c>
      <c r="D13858" t="s">
        <v>42</v>
      </c>
      <c r="E13858">
        <v>25000</v>
      </c>
      <c r="F13858" t="s">
        <v>207</v>
      </c>
      <c r="G13858" t="s">
        <v>25</v>
      </c>
      <c r="H13858" t="s">
        <v>1011</v>
      </c>
      <c r="I13858" t="s">
        <v>1035</v>
      </c>
      <c r="J13858" t="s">
        <v>1035</v>
      </c>
      <c r="K13858">
        <v>1</v>
      </c>
      <c r="L13858" s="1">
        <v>39448</v>
      </c>
      <c r="M13858" s="1">
        <v>39630</v>
      </c>
      <c r="N13858" s="1">
        <v>39630</v>
      </c>
    </row>
    <row r="13859" spans="1:18" x14ac:dyDescent="0.2">
      <c r="A13859" t="s">
        <v>49424</v>
      </c>
      <c r="B13859" t="s">
        <v>49425</v>
      </c>
      <c r="C13859" t="s">
        <v>49426</v>
      </c>
      <c r="D13859" t="s">
        <v>933</v>
      </c>
      <c r="E13859">
        <v>11000</v>
      </c>
      <c r="F13859" t="s">
        <v>18</v>
      </c>
      <c r="G13859" t="s">
        <v>25</v>
      </c>
      <c r="H13859" t="s">
        <v>64</v>
      </c>
      <c r="I13859" t="s">
        <v>507</v>
      </c>
      <c r="J13859" t="s">
        <v>49427</v>
      </c>
      <c r="K13859">
        <v>1</v>
      </c>
      <c r="L13859" s="1">
        <v>40513</v>
      </c>
      <c r="M13859" s="1">
        <v>40588</v>
      </c>
      <c r="N13859" s="1">
        <v>40588</v>
      </c>
    </row>
    <row r="13860" spans="1:18" x14ac:dyDescent="0.2">
      <c r="A13860" t="s">
        <v>49428</v>
      </c>
      <c r="B13860" t="s">
        <v>49429</v>
      </c>
      <c r="D13860" t="s">
        <v>27990</v>
      </c>
      <c r="E13860">
        <v>2200000</v>
      </c>
      <c r="F13860" t="s">
        <v>18</v>
      </c>
      <c r="G13860" t="s">
        <v>699</v>
      </c>
      <c r="K13860">
        <v>1</v>
      </c>
      <c r="L13860" s="1">
        <v>41640</v>
      </c>
      <c r="M13860" s="1">
        <v>42226</v>
      </c>
      <c r="N13860" s="1">
        <v>42226</v>
      </c>
    </row>
    <row r="13861" spans="1:18" x14ac:dyDescent="0.2">
      <c r="A13861" t="s">
        <v>49430</v>
      </c>
      <c r="B13861" t="s">
        <v>49431</v>
      </c>
      <c r="C13861" t="s">
        <v>49432</v>
      </c>
      <c r="D13861" t="s">
        <v>49433</v>
      </c>
      <c r="E13861">
        <v>50000</v>
      </c>
      <c r="F13861" t="s">
        <v>18</v>
      </c>
      <c r="K13861">
        <v>2</v>
      </c>
      <c r="L13861" s="1">
        <v>41452</v>
      </c>
      <c r="M13861" s="1">
        <v>41456</v>
      </c>
      <c r="N13861" s="1">
        <v>42087</v>
      </c>
    </row>
    <row r="13862" spans="1:18" x14ac:dyDescent="0.2">
      <c r="A13862" t="s">
        <v>49434</v>
      </c>
      <c r="B13862" t="s">
        <v>49435</v>
      </c>
      <c r="C13862" t="s">
        <v>49436</v>
      </c>
      <c r="D13862" t="s">
        <v>264</v>
      </c>
      <c r="E13862">
        <v>25000</v>
      </c>
      <c r="F13862" t="s">
        <v>18</v>
      </c>
      <c r="G13862" t="s">
        <v>25</v>
      </c>
      <c r="H13862" t="s">
        <v>5815</v>
      </c>
      <c r="I13862" t="s">
        <v>5816</v>
      </c>
      <c r="J13862" t="s">
        <v>5816</v>
      </c>
      <c r="K13862">
        <v>1</v>
      </c>
      <c r="L13862" s="1">
        <v>40857</v>
      </c>
      <c r="M13862" s="1">
        <v>40960</v>
      </c>
      <c r="N13862" s="1">
        <v>40960</v>
      </c>
    </row>
    <row r="13863" spans="1:18" hidden="1" x14ac:dyDescent="0.2">
      <c r="A13863" t="s">
        <v>49437</v>
      </c>
      <c r="B13863" t="s">
        <v>49438</v>
      </c>
      <c r="C13863" t="s">
        <v>49439</v>
      </c>
      <c r="D13863" t="s">
        <v>49440</v>
      </c>
      <c r="E13863" t="s">
        <v>43</v>
      </c>
      <c r="F13863" t="s">
        <v>18</v>
      </c>
      <c r="G13863" t="s">
        <v>19</v>
      </c>
      <c r="H13863">
        <v>19</v>
      </c>
      <c r="I13863" t="s">
        <v>474</v>
      </c>
      <c r="J13863" t="s">
        <v>474</v>
      </c>
      <c r="K13863">
        <v>1</v>
      </c>
      <c r="L13863" s="1">
        <v>40179</v>
      </c>
      <c r="M13863" s="1">
        <v>41724</v>
      </c>
      <c r="N13863" s="1">
        <v>41724</v>
      </c>
      <c r="O13863"/>
      <c r="P13863"/>
      <c r="Q13863"/>
      <c r="R13863"/>
    </row>
    <row r="13864" spans="1:18" x14ac:dyDescent="0.2">
      <c r="A13864" t="s">
        <v>49441</v>
      </c>
      <c r="B13864" t="s">
        <v>49442</v>
      </c>
      <c r="C13864" t="s">
        <v>49443</v>
      </c>
      <c r="D13864" t="s">
        <v>39152</v>
      </c>
      <c r="E13864">
        <v>1350000</v>
      </c>
      <c r="F13864" t="s">
        <v>18</v>
      </c>
      <c r="G13864" t="s">
        <v>25</v>
      </c>
      <c r="H13864" t="s">
        <v>5815</v>
      </c>
      <c r="I13864" t="s">
        <v>5816</v>
      </c>
      <c r="J13864" t="s">
        <v>49444</v>
      </c>
      <c r="K13864">
        <v>1</v>
      </c>
      <c r="L13864" s="1">
        <v>39814</v>
      </c>
      <c r="M13864" s="1">
        <v>42324</v>
      </c>
      <c r="N13864" s="1">
        <v>42324</v>
      </c>
    </row>
    <row r="13865" spans="1:18" x14ac:dyDescent="0.2">
      <c r="A13865" t="s">
        <v>49445</v>
      </c>
      <c r="B13865" t="s">
        <v>49446</v>
      </c>
      <c r="C13865" t="s">
        <v>49447</v>
      </c>
      <c r="D13865" t="s">
        <v>49448</v>
      </c>
      <c r="E13865">
        <v>1000000</v>
      </c>
      <c r="F13865" t="s">
        <v>18</v>
      </c>
      <c r="G13865" t="s">
        <v>25</v>
      </c>
      <c r="H13865" t="s">
        <v>106</v>
      </c>
      <c r="I13865" t="s">
        <v>107</v>
      </c>
      <c r="J13865" t="s">
        <v>5335</v>
      </c>
      <c r="K13865">
        <v>1</v>
      </c>
      <c r="L13865" s="1">
        <v>41016</v>
      </c>
      <c r="M13865" s="1">
        <v>41000</v>
      </c>
      <c r="N13865" s="1">
        <v>41000</v>
      </c>
    </row>
    <row r="13866" spans="1:18" x14ac:dyDescent="0.2">
      <c r="A13866" t="s">
        <v>49449</v>
      </c>
      <c r="B13866" t="s">
        <v>49450</v>
      </c>
      <c r="C13866" t="s">
        <v>49451</v>
      </c>
      <c r="D13866" t="s">
        <v>7913</v>
      </c>
      <c r="E13866">
        <v>9000000</v>
      </c>
      <c r="F13866" t="s">
        <v>18</v>
      </c>
      <c r="G13866" t="s">
        <v>699</v>
      </c>
      <c r="H13866">
        <v>5</v>
      </c>
      <c r="I13866" t="s">
        <v>700</v>
      </c>
      <c r="J13866" t="s">
        <v>700</v>
      </c>
      <c r="K13866">
        <v>1</v>
      </c>
      <c r="L13866" s="1">
        <v>41275</v>
      </c>
      <c r="M13866" s="1">
        <v>42177</v>
      </c>
      <c r="N13866" s="1">
        <v>42177</v>
      </c>
    </row>
    <row r="13867" spans="1:18" x14ac:dyDescent="0.2">
      <c r="A13867" t="s">
        <v>49452</v>
      </c>
      <c r="B13867" t="s">
        <v>49453</v>
      </c>
      <c r="C13867" t="s">
        <v>49454</v>
      </c>
      <c r="D13867" t="s">
        <v>39152</v>
      </c>
      <c r="E13867">
        <v>300000</v>
      </c>
      <c r="F13867" t="s">
        <v>18</v>
      </c>
      <c r="G13867" t="s">
        <v>25</v>
      </c>
      <c r="H13867" t="s">
        <v>208</v>
      </c>
      <c r="I13867" t="s">
        <v>843</v>
      </c>
      <c r="J13867" t="s">
        <v>49455</v>
      </c>
      <c r="K13867">
        <v>1</v>
      </c>
      <c r="L13867" s="1">
        <v>40909</v>
      </c>
      <c r="M13867" s="1">
        <v>41648</v>
      </c>
      <c r="N13867" s="1">
        <v>41648</v>
      </c>
    </row>
    <row r="13868" spans="1:18" x14ac:dyDescent="0.2">
      <c r="A13868" t="s">
        <v>49456</v>
      </c>
      <c r="B13868" t="s">
        <v>49457</v>
      </c>
      <c r="C13868" t="s">
        <v>49458</v>
      </c>
      <c r="D13868" t="s">
        <v>75</v>
      </c>
      <c r="E13868">
        <v>1340000</v>
      </c>
      <c r="F13868" t="s">
        <v>18</v>
      </c>
      <c r="G13868" t="s">
        <v>165</v>
      </c>
      <c r="H13868" t="s">
        <v>5601</v>
      </c>
      <c r="I13868" t="s">
        <v>1229</v>
      </c>
      <c r="J13868" t="s">
        <v>49459</v>
      </c>
      <c r="K13868">
        <v>1</v>
      </c>
      <c r="L13868" s="1">
        <v>36526</v>
      </c>
      <c r="M13868" s="1">
        <v>40443</v>
      </c>
      <c r="N13868" s="1">
        <v>40443</v>
      </c>
    </row>
    <row r="13869" spans="1:18" x14ac:dyDescent="0.2">
      <c r="A13869" t="s">
        <v>49460</v>
      </c>
      <c r="B13869" t="s">
        <v>49461</v>
      </c>
      <c r="C13869" t="s">
        <v>49462</v>
      </c>
      <c r="D13869" t="s">
        <v>42</v>
      </c>
      <c r="E13869">
        <v>833333</v>
      </c>
      <c r="F13869" t="s">
        <v>18</v>
      </c>
      <c r="G13869" t="s">
        <v>25</v>
      </c>
      <c r="H13869" t="s">
        <v>1011</v>
      </c>
      <c r="I13869" t="s">
        <v>1012</v>
      </c>
      <c r="J13869" t="s">
        <v>17993</v>
      </c>
      <c r="K13869">
        <v>1</v>
      </c>
      <c r="L13869" s="1">
        <v>34335</v>
      </c>
      <c r="M13869" s="1">
        <v>40771</v>
      </c>
      <c r="N13869" s="1">
        <v>40771</v>
      </c>
    </row>
    <row r="13870" spans="1:18" hidden="1" x14ac:dyDescent="0.2">
      <c r="A13870" t="s">
        <v>49463</v>
      </c>
      <c r="B13870" t="s">
        <v>49464</v>
      </c>
      <c r="C13870" t="s">
        <v>49465</v>
      </c>
      <c r="D13870" t="s">
        <v>2479</v>
      </c>
      <c r="E13870">
        <v>17000000</v>
      </c>
      <c r="F13870" t="s">
        <v>18</v>
      </c>
      <c r="G13870" t="s">
        <v>25</v>
      </c>
      <c r="H13870" t="s">
        <v>106</v>
      </c>
      <c r="I13870" t="s">
        <v>107</v>
      </c>
      <c r="J13870" t="s">
        <v>108</v>
      </c>
      <c r="K13870">
        <v>1</v>
      </c>
      <c r="M13870" s="1">
        <v>40024</v>
      </c>
      <c r="N13870" s="1">
        <v>40024</v>
      </c>
      <c r="O13870"/>
      <c r="P13870"/>
      <c r="Q13870"/>
      <c r="R13870"/>
    </row>
    <row r="13871" spans="1:18" x14ac:dyDescent="0.2">
      <c r="A13871" t="s">
        <v>49466</v>
      </c>
      <c r="B13871" t="s">
        <v>49467</v>
      </c>
      <c r="C13871" t="s">
        <v>49468</v>
      </c>
      <c r="D13871" t="s">
        <v>2479</v>
      </c>
      <c r="E13871">
        <v>1800015</v>
      </c>
      <c r="F13871" t="s">
        <v>18</v>
      </c>
      <c r="G13871" t="s">
        <v>25</v>
      </c>
      <c r="H13871" t="s">
        <v>106</v>
      </c>
      <c r="I13871" t="s">
        <v>107</v>
      </c>
      <c r="J13871" t="s">
        <v>108</v>
      </c>
      <c r="K13871">
        <v>2</v>
      </c>
      <c r="L13871" s="1">
        <v>40179</v>
      </c>
      <c r="M13871" s="1">
        <v>40331</v>
      </c>
      <c r="N13871" s="1">
        <v>40884</v>
      </c>
    </row>
    <row r="13872" spans="1:18" x14ac:dyDescent="0.2">
      <c r="A13872" t="s">
        <v>49469</v>
      </c>
      <c r="B13872" t="s">
        <v>49470</v>
      </c>
      <c r="C13872" t="s">
        <v>49471</v>
      </c>
      <c r="D13872" t="s">
        <v>741</v>
      </c>
      <c r="E13872">
        <v>300000</v>
      </c>
      <c r="F13872" t="s">
        <v>18</v>
      </c>
      <c r="G13872" t="s">
        <v>25</v>
      </c>
      <c r="H13872" t="s">
        <v>99</v>
      </c>
      <c r="I13872" t="s">
        <v>100</v>
      </c>
      <c r="J13872" t="s">
        <v>101</v>
      </c>
      <c r="K13872">
        <v>1</v>
      </c>
      <c r="L13872" s="1">
        <v>40544</v>
      </c>
      <c r="M13872" s="1">
        <v>40715</v>
      </c>
      <c r="N13872" s="1">
        <v>40715</v>
      </c>
    </row>
    <row r="13873" spans="1:18" hidden="1" x14ac:dyDescent="0.2">
      <c r="A13873" t="s">
        <v>49472</v>
      </c>
      <c r="B13873" t="s">
        <v>49473</v>
      </c>
      <c r="C13873" t="s">
        <v>49474</v>
      </c>
      <c r="D13873" t="s">
        <v>786</v>
      </c>
      <c r="E13873">
        <v>1500000</v>
      </c>
      <c r="F13873" t="s">
        <v>18</v>
      </c>
      <c r="G13873" t="s">
        <v>19</v>
      </c>
      <c r="H13873">
        <v>7</v>
      </c>
      <c r="I13873" t="s">
        <v>672</v>
      </c>
      <c r="J13873" t="s">
        <v>672</v>
      </c>
      <c r="K13873">
        <v>1</v>
      </c>
      <c r="M13873" s="1">
        <v>42012</v>
      </c>
      <c r="N13873" s="1">
        <v>42012</v>
      </c>
      <c r="O13873"/>
      <c r="P13873"/>
      <c r="Q13873"/>
      <c r="R13873"/>
    </row>
    <row r="13874" spans="1:18" x14ac:dyDescent="0.2">
      <c r="A13874" t="s">
        <v>49475</v>
      </c>
      <c r="B13874" t="s">
        <v>49476</v>
      </c>
      <c r="C13874" t="s">
        <v>49477</v>
      </c>
      <c r="D13874" t="s">
        <v>741</v>
      </c>
      <c r="E13874">
        <v>80587000</v>
      </c>
      <c r="F13874" t="s">
        <v>18</v>
      </c>
      <c r="G13874" t="s">
        <v>25</v>
      </c>
      <c r="H13874" t="s">
        <v>64</v>
      </c>
      <c r="I13874" t="s">
        <v>65</v>
      </c>
      <c r="J13874" t="s">
        <v>1402</v>
      </c>
      <c r="K13874">
        <v>3</v>
      </c>
      <c r="L13874" s="1">
        <v>39448</v>
      </c>
      <c r="M13874" s="1">
        <v>41234</v>
      </c>
      <c r="N13874" s="1">
        <v>42261</v>
      </c>
    </row>
    <row r="13875" spans="1:18" x14ac:dyDescent="0.2">
      <c r="A13875" t="s">
        <v>49478</v>
      </c>
      <c r="B13875" t="s">
        <v>49479</v>
      </c>
      <c r="C13875" t="s">
        <v>49480</v>
      </c>
      <c r="D13875" t="s">
        <v>1503</v>
      </c>
      <c r="E13875">
        <v>24500000</v>
      </c>
      <c r="F13875" t="s">
        <v>113</v>
      </c>
      <c r="G13875" t="s">
        <v>25</v>
      </c>
      <c r="H13875" t="s">
        <v>158</v>
      </c>
      <c r="I13875" t="s">
        <v>244</v>
      </c>
      <c r="J13875" t="s">
        <v>20155</v>
      </c>
      <c r="K13875">
        <v>2</v>
      </c>
      <c r="L13875" s="1">
        <v>36526</v>
      </c>
      <c r="M13875" s="1">
        <v>39210</v>
      </c>
      <c r="N13875" s="1">
        <v>39492</v>
      </c>
    </row>
    <row r="13876" spans="1:18" x14ac:dyDescent="0.2">
      <c r="A13876" t="s">
        <v>49481</v>
      </c>
      <c r="B13876" t="s">
        <v>49482</v>
      </c>
      <c r="C13876" t="s">
        <v>49483</v>
      </c>
      <c r="D13876" t="s">
        <v>1903</v>
      </c>
      <c r="E13876">
        <v>2300000</v>
      </c>
      <c r="F13876" t="s">
        <v>18</v>
      </c>
      <c r="G13876" t="s">
        <v>25</v>
      </c>
      <c r="H13876" t="s">
        <v>106</v>
      </c>
      <c r="I13876" t="s">
        <v>107</v>
      </c>
      <c r="J13876" t="s">
        <v>108</v>
      </c>
      <c r="K13876">
        <v>1</v>
      </c>
      <c r="L13876" s="1">
        <v>37622</v>
      </c>
      <c r="M13876" s="1">
        <v>41115</v>
      </c>
      <c r="N13876" s="1">
        <v>41115</v>
      </c>
    </row>
    <row r="13877" spans="1:18" x14ac:dyDescent="0.2">
      <c r="A13877" t="s">
        <v>49484</v>
      </c>
      <c r="B13877" t="s">
        <v>49485</v>
      </c>
      <c r="C13877" t="s">
        <v>49486</v>
      </c>
      <c r="D13877" t="s">
        <v>357</v>
      </c>
      <c r="E13877">
        <v>13020000</v>
      </c>
      <c r="F13877" t="s">
        <v>113</v>
      </c>
      <c r="G13877" t="s">
        <v>25</v>
      </c>
      <c r="H13877" t="s">
        <v>64</v>
      </c>
      <c r="I13877" t="s">
        <v>65</v>
      </c>
      <c r="J13877" t="s">
        <v>2706</v>
      </c>
      <c r="K13877">
        <v>2</v>
      </c>
      <c r="L13877" s="1">
        <v>34700</v>
      </c>
      <c r="M13877" s="1">
        <v>38511</v>
      </c>
      <c r="N13877" s="1">
        <v>39911</v>
      </c>
    </row>
    <row r="13878" spans="1:18" x14ac:dyDescent="0.2">
      <c r="A13878" t="s">
        <v>49487</v>
      </c>
      <c r="B13878" t="s">
        <v>49488</v>
      </c>
      <c r="C13878" t="s">
        <v>49489</v>
      </c>
      <c r="D13878" t="s">
        <v>42</v>
      </c>
      <c r="E13878">
        <v>20000000</v>
      </c>
      <c r="F13878" t="s">
        <v>18</v>
      </c>
      <c r="G13878" t="s">
        <v>25</v>
      </c>
      <c r="H13878" t="s">
        <v>208</v>
      </c>
      <c r="I13878" t="s">
        <v>843</v>
      </c>
      <c r="J13878" t="s">
        <v>844</v>
      </c>
      <c r="K13878">
        <v>2</v>
      </c>
      <c r="L13878" s="1">
        <v>41065</v>
      </c>
      <c r="M13878" s="1">
        <v>41368</v>
      </c>
      <c r="N13878" s="1">
        <v>42107</v>
      </c>
    </row>
    <row r="13879" spans="1:18" x14ac:dyDescent="0.2">
      <c r="A13879" t="s">
        <v>49490</v>
      </c>
      <c r="B13879" t="s">
        <v>49491</v>
      </c>
      <c r="C13879" t="s">
        <v>49492</v>
      </c>
      <c r="D13879" t="s">
        <v>49493</v>
      </c>
      <c r="E13879">
        <v>270383</v>
      </c>
      <c r="F13879" t="s">
        <v>18</v>
      </c>
      <c r="G13879" t="s">
        <v>322</v>
      </c>
      <c r="H13879">
        <v>6</v>
      </c>
      <c r="I13879" t="s">
        <v>49494</v>
      </c>
      <c r="J13879" t="s">
        <v>49494</v>
      </c>
      <c r="K13879">
        <v>2</v>
      </c>
      <c r="L13879" s="1">
        <v>41275</v>
      </c>
      <c r="M13879" s="1">
        <v>41974</v>
      </c>
      <c r="N13879" s="1">
        <v>42109</v>
      </c>
    </row>
    <row r="13880" spans="1:18" x14ac:dyDescent="0.2">
      <c r="A13880" t="s">
        <v>49495</v>
      </c>
      <c r="B13880" t="s">
        <v>49496</v>
      </c>
      <c r="C13880" t="s">
        <v>49497</v>
      </c>
      <c r="D13880" t="s">
        <v>2966</v>
      </c>
      <c r="E13880">
        <v>100000</v>
      </c>
      <c r="F13880" t="s">
        <v>18</v>
      </c>
      <c r="G13880" t="s">
        <v>25</v>
      </c>
      <c r="H13880" t="s">
        <v>1306</v>
      </c>
      <c r="I13880" t="s">
        <v>245</v>
      </c>
      <c r="J13880" t="s">
        <v>245</v>
      </c>
      <c r="K13880">
        <v>1</v>
      </c>
      <c r="L13880" s="1">
        <v>38718</v>
      </c>
      <c r="M13880" s="1">
        <v>41981</v>
      </c>
      <c r="N13880" s="1">
        <v>41981</v>
      </c>
    </row>
    <row r="13881" spans="1:18" x14ac:dyDescent="0.2">
      <c r="A13881" t="s">
        <v>49498</v>
      </c>
      <c r="B13881" t="s">
        <v>49499</v>
      </c>
      <c r="C13881" t="s">
        <v>49500</v>
      </c>
      <c r="D13881" t="s">
        <v>94</v>
      </c>
      <c r="E13881">
        <v>400000</v>
      </c>
      <c r="F13881" t="s">
        <v>18</v>
      </c>
      <c r="G13881" t="s">
        <v>25</v>
      </c>
      <c r="H13881" t="s">
        <v>64</v>
      </c>
      <c r="I13881" t="s">
        <v>95</v>
      </c>
      <c r="J13881" t="s">
        <v>49501</v>
      </c>
      <c r="K13881">
        <v>1</v>
      </c>
      <c r="L13881" s="1">
        <v>39814</v>
      </c>
      <c r="M13881" s="1">
        <v>40725</v>
      </c>
      <c r="N13881" s="1">
        <v>40725</v>
      </c>
    </row>
    <row r="13882" spans="1:18" x14ac:dyDescent="0.2">
      <c r="A13882" t="s">
        <v>49502</v>
      </c>
      <c r="B13882" t="s">
        <v>49503</v>
      </c>
      <c r="C13882" t="s">
        <v>49504</v>
      </c>
      <c r="D13882" t="s">
        <v>42</v>
      </c>
      <c r="E13882">
        <v>2375000</v>
      </c>
      <c r="F13882" t="s">
        <v>18</v>
      </c>
      <c r="G13882" t="s">
        <v>25</v>
      </c>
      <c r="H13882" t="s">
        <v>135</v>
      </c>
      <c r="I13882" t="s">
        <v>136</v>
      </c>
      <c r="J13882" t="s">
        <v>1114</v>
      </c>
      <c r="K13882">
        <v>2</v>
      </c>
      <c r="L13882" s="1">
        <v>37257</v>
      </c>
      <c r="M13882" s="1">
        <v>40711</v>
      </c>
      <c r="N13882" s="1">
        <v>41320</v>
      </c>
    </row>
    <row r="13883" spans="1:18" x14ac:dyDescent="0.2">
      <c r="A13883" t="s">
        <v>49505</v>
      </c>
      <c r="B13883" t="s">
        <v>49506</v>
      </c>
      <c r="C13883" t="s">
        <v>49507</v>
      </c>
      <c r="D13883" t="s">
        <v>49508</v>
      </c>
      <c r="E13883">
        <v>5400000</v>
      </c>
      <c r="F13883" t="s">
        <v>18</v>
      </c>
      <c r="G13883" t="s">
        <v>25</v>
      </c>
      <c r="H13883" t="s">
        <v>64</v>
      </c>
      <c r="I13883" t="s">
        <v>65</v>
      </c>
      <c r="J13883" t="s">
        <v>71</v>
      </c>
      <c r="K13883">
        <v>6</v>
      </c>
      <c r="L13883" s="1">
        <v>41061</v>
      </c>
      <c r="M13883" s="1">
        <v>41153</v>
      </c>
      <c r="N13883" s="1">
        <v>41837</v>
      </c>
    </row>
    <row r="13884" spans="1:18" x14ac:dyDescent="0.2">
      <c r="A13884" t="s">
        <v>49509</v>
      </c>
      <c r="B13884" t="s">
        <v>49510</v>
      </c>
      <c r="C13884" t="s">
        <v>49511</v>
      </c>
      <c r="D13884" t="s">
        <v>357</v>
      </c>
      <c r="E13884">
        <v>16400000</v>
      </c>
      <c r="F13884" t="s">
        <v>18</v>
      </c>
      <c r="G13884" t="s">
        <v>25</v>
      </c>
      <c r="H13884" t="s">
        <v>64</v>
      </c>
      <c r="I13884" t="s">
        <v>1221</v>
      </c>
      <c r="J13884" t="s">
        <v>1221</v>
      </c>
      <c r="K13884">
        <v>2</v>
      </c>
      <c r="L13884" s="1">
        <v>36892</v>
      </c>
      <c r="M13884" s="1">
        <v>41010</v>
      </c>
      <c r="N13884" s="1">
        <v>41164</v>
      </c>
    </row>
    <row r="13885" spans="1:18" x14ac:dyDescent="0.2">
      <c r="A13885" t="s">
        <v>49512</v>
      </c>
      <c r="B13885" t="s">
        <v>49513</v>
      </c>
      <c r="C13885" t="s">
        <v>49514</v>
      </c>
      <c r="D13885" t="s">
        <v>718</v>
      </c>
      <c r="E13885">
        <v>16600000</v>
      </c>
      <c r="F13885" t="s">
        <v>18</v>
      </c>
      <c r="G13885" t="s">
        <v>25</v>
      </c>
      <c r="H13885" t="s">
        <v>3162</v>
      </c>
      <c r="I13885" t="s">
        <v>3163</v>
      </c>
      <c r="J13885" t="s">
        <v>27482</v>
      </c>
      <c r="K13885">
        <v>1</v>
      </c>
      <c r="L13885" s="1">
        <v>39083</v>
      </c>
      <c r="M13885" s="1">
        <v>41493</v>
      </c>
      <c r="N13885" s="1">
        <v>41493</v>
      </c>
    </row>
    <row r="13886" spans="1:18" x14ac:dyDescent="0.2">
      <c r="A13886" t="s">
        <v>49515</v>
      </c>
      <c r="B13886" t="s">
        <v>49516</v>
      </c>
      <c r="C13886" t="s">
        <v>49517</v>
      </c>
      <c r="D13886" t="s">
        <v>1384</v>
      </c>
      <c r="E13886">
        <v>13205000</v>
      </c>
      <c r="F13886" t="s">
        <v>113</v>
      </c>
      <c r="G13886" t="s">
        <v>25</v>
      </c>
      <c r="H13886" t="s">
        <v>64</v>
      </c>
      <c r="I13886" t="s">
        <v>65</v>
      </c>
      <c r="J13886" t="s">
        <v>66</v>
      </c>
      <c r="K13886">
        <v>2</v>
      </c>
      <c r="L13886" s="1">
        <v>37622</v>
      </c>
      <c r="M13886" s="1">
        <v>39573</v>
      </c>
      <c r="N13886" s="1">
        <v>40386</v>
      </c>
    </row>
    <row r="13887" spans="1:18" hidden="1" x14ac:dyDescent="0.2">
      <c r="A13887" t="s">
        <v>49518</v>
      </c>
      <c r="B13887" t="s">
        <v>49519</v>
      </c>
      <c r="C13887" t="s">
        <v>49520</v>
      </c>
      <c r="E13887" t="s">
        <v>43</v>
      </c>
      <c r="F13887" t="s">
        <v>18</v>
      </c>
      <c r="G13887" t="s">
        <v>1062</v>
      </c>
      <c r="H13887">
        <v>5</v>
      </c>
      <c r="I13887" t="s">
        <v>1063</v>
      </c>
      <c r="J13887" t="s">
        <v>1063</v>
      </c>
      <c r="K13887">
        <v>1</v>
      </c>
      <c r="L13887" s="1">
        <v>39448</v>
      </c>
      <c r="M13887" s="1">
        <v>41974</v>
      </c>
      <c r="N13887" s="1">
        <v>41974</v>
      </c>
      <c r="O13887"/>
      <c r="P13887"/>
      <c r="Q13887"/>
      <c r="R13887"/>
    </row>
    <row r="13888" spans="1:18" x14ac:dyDescent="0.2">
      <c r="A13888" t="s">
        <v>49521</v>
      </c>
      <c r="B13888" t="s">
        <v>49522</v>
      </c>
      <c r="C13888" t="s">
        <v>49523</v>
      </c>
      <c r="D13888" t="s">
        <v>49524</v>
      </c>
      <c r="E13888">
        <v>10500000</v>
      </c>
      <c r="F13888" t="s">
        <v>18</v>
      </c>
      <c r="G13888" t="s">
        <v>25</v>
      </c>
      <c r="H13888" t="s">
        <v>64</v>
      </c>
      <c r="I13888" t="s">
        <v>95</v>
      </c>
      <c r="J13888" t="s">
        <v>49525</v>
      </c>
      <c r="K13888">
        <v>3</v>
      </c>
      <c r="L13888" s="1">
        <v>38718</v>
      </c>
      <c r="M13888" s="1">
        <v>39417</v>
      </c>
      <c r="N13888" s="1">
        <v>40549</v>
      </c>
    </row>
    <row r="13889" spans="1:18" hidden="1" x14ac:dyDescent="0.2">
      <c r="A13889" t="s">
        <v>49526</v>
      </c>
      <c r="B13889" t="s">
        <v>49527</v>
      </c>
      <c r="E13889" t="s">
        <v>43</v>
      </c>
      <c r="F13889" t="s">
        <v>18</v>
      </c>
      <c r="K13889">
        <v>1</v>
      </c>
      <c r="M13889" s="1">
        <v>36892</v>
      </c>
      <c r="N13889" s="1">
        <v>36892</v>
      </c>
      <c r="O13889"/>
      <c r="P13889"/>
      <c r="Q13889"/>
      <c r="R13889"/>
    </row>
    <row r="13890" spans="1:18" x14ac:dyDescent="0.2">
      <c r="A13890" t="s">
        <v>49528</v>
      </c>
      <c r="B13890" t="s">
        <v>49529</v>
      </c>
      <c r="C13890" t="s">
        <v>49530</v>
      </c>
      <c r="D13890" t="s">
        <v>94</v>
      </c>
      <c r="E13890">
        <v>21487877</v>
      </c>
      <c r="F13890" t="s">
        <v>18</v>
      </c>
      <c r="G13890" t="s">
        <v>25</v>
      </c>
      <c r="H13890" t="s">
        <v>64</v>
      </c>
      <c r="I13890" t="s">
        <v>966</v>
      </c>
      <c r="J13890" t="s">
        <v>12622</v>
      </c>
      <c r="K13890">
        <v>2</v>
      </c>
      <c r="L13890" s="1">
        <v>40179</v>
      </c>
      <c r="M13890" s="1">
        <v>41480</v>
      </c>
      <c r="N13890" s="1">
        <v>42031</v>
      </c>
    </row>
    <row r="13891" spans="1:18" hidden="1" x14ac:dyDescent="0.2">
      <c r="A13891" t="s">
        <v>49531</v>
      </c>
      <c r="B13891" t="s">
        <v>49532</v>
      </c>
      <c r="C13891" t="s">
        <v>49533</v>
      </c>
      <c r="D13891" t="s">
        <v>49534</v>
      </c>
      <c r="E13891" t="s">
        <v>43</v>
      </c>
      <c r="F13891" t="s">
        <v>207</v>
      </c>
      <c r="G13891" t="s">
        <v>699</v>
      </c>
      <c r="H13891">
        <v>6</v>
      </c>
      <c r="I13891" t="s">
        <v>700</v>
      </c>
      <c r="J13891" t="s">
        <v>13643</v>
      </c>
      <c r="K13891">
        <v>1</v>
      </c>
      <c r="L13891" s="1">
        <v>40664</v>
      </c>
      <c r="M13891" s="1">
        <v>40695</v>
      </c>
      <c r="N13891" s="1">
        <v>40695</v>
      </c>
      <c r="O13891"/>
      <c r="P13891"/>
      <c r="Q13891"/>
      <c r="R13891"/>
    </row>
    <row r="13892" spans="1:18" x14ac:dyDescent="0.2">
      <c r="A13892" t="s">
        <v>49535</v>
      </c>
      <c r="B13892" t="s">
        <v>49536</v>
      </c>
      <c r="C13892" t="s">
        <v>49537</v>
      </c>
      <c r="D13892" t="s">
        <v>56</v>
      </c>
      <c r="E13892">
        <v>1777900</v>
      </c>
      <c r="F13892" t="s">
        <v>18</v>
      </c>
      <c r="G13892" t="s">
        <v>25</v>
      </c>
      <c r="H13892" t="s">
        <v>380</v>
      </c>
      <c r="I13892" t="s">
        <v>4559</v>
      </c>
      <c r="J13892" t="s">
        <v>4559</v>
      </c>
      <c r="K13892">
        <v>1</v>
      </c>
      <c r="L13892" s="1">
        <v>41640</v>
      </c>
      <c r="M13892" s="1">
        <v>42164</v>
      </c>
      <c r="N13892" s="1">
        <v>42164</v>
      </c>
    </row>
    <row r="13893" spans="1:18" x14ac:dyDescent="0.2">
      <c r="A13893" t="s">
        <v>49538</v>
      </c>
      <c r="B13893" t="s">
        <v>49539</v>
      </c>
      <c r="C13893" t="s">
        <v>49540</v>
      </c>
      <c r="D13893" t="s">
        <v>49541</v>
      </c>
      <c r="E13893">
        <v>36102807</v>
      </c>
      <c r="F13893" t="s">
        <v>689</v>
      </c>
      <c r="G13893" t="s">
        <v>25</v>
      </c>
      <c r="H13893" t="s">
        <v>286</v>
      </c>
      <c r="I13893" t="s">
        <v>1030</v>
      </c>
      <c r="J13893" t="s">
        <v>1030</v>
      </c>
      <c r="K13893">
        <v>5</v>
      </c>
      <c r="L13893" s="1">
        <v>34700</v>
      </c>
      <c r="M13893" s="1">
        <v>40473</v>
      </c>
      <c r="N13893" s="1">
        <v>41743</v>
      </c>
    </row>
    <row r="13894" spans="1:18" x14ac:dyDescent="0.2">
      <c r="A13894" t="s">
        <v>49542</v>
      </c>
      <c r="B13894" t="s">
        <v>49543</v>
      </c>
      <c r="C13894" t="s">
        <v>49544</v>
      </c>
      <c r="D13894" t="s">
        <v>49545</v>
      </c>
      <c r="E13894">
        <v>2000000</v>
      </c>
      <c r="F13894" t="s">
        <v>207</v>
      </c>
      <c r="K13894">
        <v>1</v>
      </c>
      <c r="L13894" s="1">
        <v>41730</v>
      </c>
      <c r="M13894" s="1">
        <v>41944</v>
      </c>
      <c r="N13894" s="1">
        <v>41944</v>
      </c>
    </row>
    <row r="13895" spans="1:18" x14ac:dyDescent="0.2">
      <c r="A13895" t="s">
        <v>49546</v>
      </c>
      <c r="B13895" t="s">
        <v>49547</v>
      </c>
      <c r="C13895" t="s">
        <v>49548</v>
      </c>
      <c r="D13895" t="s">
        <v>264</v>
      </c>
      <c r="E13895">
        <v>50000</v>
      </c>
      <c r="F13895" t="s">
        <v>18</v>
      </c>
      <c r="G13895" t="s">
        <v>25</v>
      </c>
      <c r="H13895" t="s">
        <v>2569</v>
      </c>
      <c r="I13895" t="s">
        <v>22410</v>
      </c>
      <c r="J13895" t="s">
        <v>22410</v>
      </c>
      <c r="K13895">
        <v>1</v>
      </c>
      <c r="L13895" s="1">
        <v>40179</v>
      </c>
      <c r="M13895" s="1">
        <v>41333</v>
      </c>
      <c r="N13895" s="1">
        <v>41333</v>
      </c>
    </row>
    <row r="13896" spans="1:18" hidden="1" x14ac:dyDescent="0.2">
      <c r="A13896" t="s">
        <v>49549</v>
      </c>
      <c r="B13896" t="s">
        <v>49550</v>
      </c>
      <c r="C13896" t="s">
        <v>49551</v>
      </c>
      <c r="D13896" t="s">
        <v>2479</v>
      </c>
      <c r="E13896" t="s">
        <v>43</v>
      </c>
      <c r="F13896" t="s">
        <v>18</v>
      </c>
      <c r="G13896" t="s">
        <v>1062</v>
      </c>
      <c r="H13896">
        <v>2</v>
      </c>
      <c r="I13896" t="s">
        <v>1736</v>
      </c>
      <c r="J13896" t="s">
        <v>29978</v>
      </c>
      <c r="K13896">
        <v>1</v>
      </c>
      <c r="L13896" s="1">
        <v>40575</v>
      </c>
      <c r="M13896" s="1">
        <v>40942</v>
      </c>
      <c r="N13896" s="1">
        <v>40942</v>
      </c>
      <c r="O13896"/>
      <c r="P13896"/>
      <c r="Q13896"/>
      <c r="R13896"/>
    </row>
    <row r="13897" spans="1:18" hidden="1" x14ac:dyDescent="0.2">
      <c r="A13897" t="s">
        <v>49552</v>
      </c>
      <c r="B13897" t="s">
        <v>49553</v>
      </c>
      <c r="D13897" t="s">
        <v>42</v>
      </c>
      <c r="E13897">
        <v>8100000</v>
      </c>
      <c r="F13897" t="s">
        <v>113</v>
      </c>
      <c r="G13897" t="s">
        <v>25</v>
      </c>
      <c r="H13897" t="s">
        <v>64</v>
      </c>
      <c r="I13897" t="s">
        <v>65</v>
      </c>
      <c r="J13897" t="s">
        <v>240</v>
      </c>
      <c r="K13897">
        <v>1</v>
      </c>
      <c r="M13897" s="1">
        <v>37117</v>
      </c>
      <c r="N13897" s="1">
        <v>37117</v>
      </c>
      <c r="O13897"/>
      <c r="P13897"/>
      <c r="Q13897"/>
      <c r="R13897"/>
    </row>
    <row r="13898" spans="1:18" x14ac:dyDescent="0.2">
      <c r="A13898" t="s">
        <v>49554</v>
      </c>
      <c r="B13898" t="s">
        <v>49555</v>
      </c>
      <c r="C13898" t="s">
        <v>49556</v>
      </c>
      <c r="D13898" t="s">
        <v>49557</v>
      </c>
      <c r="E13898">
        <v>5000000</v>
      </c>
      <c r="F13898" t="s">
        <v>18</v>
      </c>
      <c r="G13898" t="s">
        <v>699</v>
      </c>
      <c r="H13898">
        <v>5</v>
      </c>
      <c r="I13898" t="s">
        <v>700</v>
      </c>
      <c r="J13898" t="s">
        <v>700</v>
      </c>
      <c r="K13898">
        <v>2</v>
      </c>
      <c r="L13898" s="1">
        <v>41426</v>
      </c>
      <c r="M13898" s="1">
        <v>41647</v>
      </c>
      <c r="N13898" s="1">
        <v>42246</v>
      </c>
    </row>
    <row r="13899" spans="1:18" x14ac:dyDescent="0.2">
      <c r="A13899" t="s">
        <v>49558</v>
      </c>
      <c r="B13899" t="s">
        <v>49559</v>
      </c>
      <c r="C13899" t="s">
        <v>49560</v>
      </c>
      <c r="D13899" t="s">
        <v>49561</v>
      </c>
      <c r="E13899">
        <v>200000</v>
      </c>
      <c r="F13899" t="s">
        <v>207</v>
      </c>
      <c r="G13899" t="s">
        <v>25</v>
      </c>
      <c r="H13899" t="s">
        <v>106</v>
      </c>
      <c r="I13899" t="s">
        <v>107</v>
      </c>
      <c r="J13899" t="s">
        <v>108</v>
      </c>
      <c r="K13899">
        <v>2</v>
      </c>
      <c r="L13899" s="1">
        <v>40909</v>
      </c>
      <c r="M13899" s="1">
        <v>41386</v>
      </c>
      <c r="N13899" s="1">
        <v>41501</v>
      </c>
    </row>
    <row r="13900" spans="1:18" hidden="1" x14ac:dyDescent="0.2">
      <c r="A13900" t="s">
        <v>49562</v>
      </c>
      <c r="B13900" t="s">
        <v>49563</v>
      </c>
      <c r="C13900" t="s">
        <v>49564</v>
      </c>
      <c r="D13900" t="s">
        <v>49565</v>
      </c>
      <c r="E13900">
        <v>50000</v>
      </c>
      <c r="F13900" t="s">
        <v>207</v>
      </c>
      <c r="K13900">
        <v>1</v>
      </c>
      <c r="M13900" s="1">
        <v>40700</v>
      </c>
      <c r="N13900" s="1">
        <v>40700</v>
      </c>
      <c r="O13900"/>
      <c r="P13900"/>
      <c r="Q13900"/>
      <c r="R13900"/>
    </row>
    <row r="13901" spans="1:18" x14ac:dyDescent="0.2">
      <c r="A13901" t="s">
        <v>49566</v>
      </c>
      <c r="B13901" t="s">
        <v>49567</v>
      </c>
      <c r="C13901" t="s">
        <v>49568</v>
      </c>
      <c r="D13901" t="s">
        <v>63</v>
      </c>
      <c r="E13901">
        <v>24000</v>
      </c>
      <c r="F13901" t="s">
        <v>18</v>
      </c>
      <c r="G13901" t="s">
        <v>2811</v>
      </c>
      <c r="H13901">
        <v>3</v>
      </c>
      <c r="I13901" t="s">
        <v>17368</v>
      </c>
      <c r="J13901" t="s">
        <v>17368</v>
      </c>
      <c r="K13901">
        <v>1</v>
      </c>
      <c r="L13901" s="1">
        <v>41518</v>
      </c>
      <c r="M13901" s="1">
        <v>41518</v>
      </c>
      <c r="N13901" s="1">
        <v>41518</v>
      </c>
    </row>
    <row r="13902" spans="1:18" x14ac:dyDescent="0.2">
      <c r="A13902" t="s">
        <v>49569</v>
      </c>
      <c r="B13902" t="s">
        <v>49570</v>
      </c>
      <c r="C13902" t="s">
        <v>49571</v>
      </c>
      <c r="D13902" t="s">
        <v>49572</v>
      </c>
      <c r="E13902">
        <v>255510</v>
      </c>
      <c r="F13902" t="s">
        <v>18</v>
      </c>
      <c r="G13902" t="s">
        <v>406</v>
      </c>
      <c r="H13902">
        <v>40</v>
      </c>
      <c r="I13902" t="s">
        <v>980</v>
      </c>
      <c r="J13902" t="s">
        <v>980</v>
      </c>
      <c r="K13902">
        <v>2</v>
      </c>
      <c r="L13902" s="1">
        <v>40564</v>
      </c>
      <c r="M13902" s="1">
        <v>41394</v>
      </c>
      <c r="N13902" s="1">
        <v>41889</v>
      </c>
    </row>
    <row r="13903" spans="1:18" x14ac:dyDescent="0.2">
      <c r="A13903" t="s">
        <v>49573</v>
      </c>
      <c r="B13903" t="s">
        <v>49574</v>
      </c>
      <c r="C13903" t="s">
        <v>37787</v>
      </c>
      <c r="D13903" t="s">
        <v>49575</v>
      </c>
      <c r="E13903">
        <v>3000000</v>
      </c>
      <c r="F13903" t="s">
        <v>18</v>
      </c>
      <c r="G13903" t="s">
        <v>25</v>
      </c>
      <c r="H13903" t="s">
        <v>106</v>
      </c>
      <c r="I13903" t="s">
        <v>107</v>
      </c>
      <c r="J13903" t="s">
        <v>108</v>
      </c>
      <c r="K13903">
        <v>1</v>
      </c>
      <c r="L13903" s="1">
        <v>39234</v>
      </c>
      <c r="M13903" s="1">
        <v>39660</v>
      </c>
      <c r="N13903" s="1">
        <v>39660</v>
      </c>
    </row>
    <row r="13904" spans="1:18" x14ac:dyDescent="0.2">
      <c r="A13904" t="s">
        <v>49576</v>
      </c>
      <c r="B13904" t="s">
        <v>49577</v>
      </c>
      <c r="C13904" t="s">
        <v>49578</v>
      </c>
      <c r="D13904" t="s">
        <v>49579</v>
      </c>
      <c r="E13904">
        <v>410000</v>
      </c>
      <c r="F13904" t="s">
        <v>18</v>
      </c>
      <c r="G13904" t="s">
        <v>25</v>
      </c>
      <c r="H13904" t="s">
        <v>1352</v>
      </c>
      <c r="I13904" t="s">
        <v>6479</v>
      </c>
      <c r="J13904" t="s">
        <v>49580</v>
      </c>
      <c r="K13904">
        <v>2</v>
      </c>
      <c r="L13904" s="1">
        <v>41280</v>
      </c>
      <c r="M13904" s="1">
        <v>41994</v>
      </c>
      <c r="N13904" s="1">
        <v>41994</v>
      </c>
    </row>
    <row r="13905" spans="1:18" hidden="1" x14ac:dyDescent="0.2">
      <c r="A13905" t="s">
        <v>49581</v>
      </c>
      <c r="B13905" t="s">
        <v>49582</v>
      </c>
      <c r="C13905" t="s">
        <v>49583</v>
      </c>
      <c r="D13905" t="s">
        <v>49584</v>
      </c>
      <c r="E13905">
        <v>3800000</v>
      </c>
      <c r="F13905" t="s">
        <v>18</v>
      </c>
      <c r="G13905" t="s">
        <v>7344</v>
      </c>
      <c r="H13905">
        <v>31</v>
      </c>
      <c r="I13905" t="s">
        <v>7345</v>
      </c>
      <c r="J13905" t="s">
        <v>49585</v>
      </c>
      <c r="K13905">
        <v>1</v>
      </c>
      <c r="M13905" s="1">
        <v>42030</v>
      </c>
      <c r="N13905" s="1">
        <v>42030</v>
      </c>
      <c r="O13905"/>
      <c r="P13905"/>
      <c r="Q13905"/>
      <c r="R13905"/>
    </row>
    <row r="13906" spans="1:18" x14ac:dyDescent="0.2">
      <c r="A13906" t="s">
        <v>49586</v>
      </c>
      <c r="B13906" t="s">
        <v>49587</v>
      </c>
      <c r="C13906" t="s">
        <v>49588</v>
      </c>
      <c r="D13906" t="s">
        <v>49589</v>
      </c>
      <c r="E13906">
        <v>500000</v>
      </c>
      <c r="F13906" t="s">
        <v>18</v>
      </c>
      <c r="G13906" t="s">
        <v>25</v>
      </c>
      <c r="H13906" t="s">
        <v>106</v>
      </c>
      <c r="I13906" t="s">
        <v>107</v>
      </c>
      <c r="J13906" t="s">
        <v>108</v>
      </c>
      <c r="K13906">
        <v>1</v>
      </c>
      <c r="L13906" s="1">
        <v>40954</v>
      </c>
      <c r="M13906" s="1">
        <v>40954</v>
      </c>
      <c r="N13906" s="1">
        <v>40954</v>
      </c>
    </row>
    <row r="13907" spans="1:18" x14ac:dyDescent="0.2">
      <c r="A13907" t="s">
        <v>49590</v>
      </c>
      <c r="B13907" t="s">
        <v>49591</v>
      </c>
      <c r="C13907" t="s">
        <v>49592</v>
      </c>
      <c r="D13907" t="s">
        <v>49593</v>
      </c>
      <c r="E13907">
        <v>1828900</v>
      </c>
      <c r="F13907" t="s">
        <v>18</v>
      </c>
      <c r="G13907" t="s">
        <v>128</v>
      </c>
      <c r="H13907" t="s">
        <v>129</v>
      </c>
      <c r="I13907" t="s">
        <v>130</v>
      </c>
      <c r="J13907" t="s">
        <v>130</v>
      </c>
      <c r="K13907">
        <v>3</v>
      </c>
      <c r="L13907" s="1">
        <v>41275</v>
      </c>
      <c r="M13907" s="1">
        <v>41393</v>
      </c>
      <c r="N13907" s="1">
        <v>42081</v>
      </c>
    </row>
    <row r="13908" spans="1:18" x14ac:dyDescent="0.2">
      <c r="A13908" t="s">
        <v>49594</v>
      </c>
      <c r="B13908" t="s">
        <v>49595</v>
      </c>
      <c r="C13908" t="s">
        <v>49596</v>
      </c>
      <c r="D13908" t="s">
        <v>2479</v>
      </c>
      <c r="E13908">
        <v>2000000</v>
      </c>
      <c r="F13908" t="s">
        <v>18</v>
      </c>
      <c r="G13908" t="s">
        <v>25</v>
      </c>
      <c r="H13908" t="s">
        <v>64</v>
      </c>
      <c r="I13908" t="s">
        <v>65</v>
      </c>
      <c r="J13908" t="s">
        <v>606</v>
      </c>
      <c r="K13908">
        <v>1</v>
      </c>
      <c r="L13908" s="1">
        <v>39417</v>
      </c>
      <c r="M13908" s="1">
        <v>39417</v>
      </c>
      <c r="N13908" s="1">
        <v>39417</v>
      </c>
    </row>
    <row r="13909" spans="1:18" hidden="1" x14ac:dyDescent="0.2">
      <c r="A13909" t="s">
        <v>49597</v>
      </c>
      <c r="B13909" t="s">
        <v>49598</v>
      </c>
      <c r="C13909" t="s">
        <v>49599</v>
      </c>
      <c r="D13909" t="s">
        <v>63</v>
      </c>
      <c r="E13909">
        <v>65853</v>
      </c>
      <c r="F13909" t="s">
        <v>18</v>
      </c>
      <c r="G13909" t="s">
        <v>1255</v>
      </c>
      <c r="K13909">
        <v>2</v>
      </c>
      <c r="M13909" s="1">
        <v>41275</v>
      </c>
      <c r="N13909" s="1">
        <v>41395</v>
      </c>
      <c r="O13909"/>
      <c r="P13909"/>
      <c r="Q13909"/>
      <c r="R13909"/>
    </row>
    <row r="13910" spans="1:18" x14ac:dyDescent="0.2">
      <c r="A13910" t="s">
        <v>49600</v>
      </c>
      <c r="B13910" t="s">
        <v>49601</v>
      </c>
      <c r="C13910" t="s">
        <v>49602</v>
      </c>
      <c r="D13910" t="s">
        <v>49603</v>
      </c>
      <c r="E13910">
        <v>83410</v>
      </c>
      <c r="F13910" t="s">
        <v>18</v>
      </c>
      <c r="G13910" t="s">
        <v>128</v>
      </c>
      <c r="H13910" t="s">
        <v>129</v>
      </c>
      <c r="I13910" t="s">
        <v>130</v>
      </c>
      <c r="J13910" t="s">
        <v>130</v>
      </c>
      <c r="K13910">
        <v>1</v>
      </c>
      <c r="L13910" s="1">
        <v>40131</v>
      </c>
      <c r="M13910" s="1">
        <v>40131</v>
      </c>
      <c r="N13910" s="1">
        <v>40131</v>
      </c>
    </row>
    <row r="13911" spans="1:18" hidden="1" x14ac:dyDescent="0.2">
      <c r="A13911" t="s">
        <v>49604</v>
      </c>
      <c r="B13911" t="s">
        <v>49605</v>
      </c>
      <c r="E13911" t="s">
        <v>43</v>
      </c>
      <c r="F13911" t="s">
        <v>207</v>
      </c>
      <c r="G13911" t="s">
        <v>341</v>
      </c>
      <c r="H13911">
        <v>11</v>
      </c>
      <c r="I13911" t="s">
        <v>497</v>
      </c>
      <c r="J13911" t="s">
        <v>497</v>
      </c>
      <c r="K13911">
        <v>1</v>
      </c>
      <c r="L13911" s="1">
        <v>41640</v>
      </c>
      <c r="M13911" s="1">
        <v>42156</v>
      </c>
      <c r="N13911" s="1">
        <v>42156</v>
      </c>
      <c r="O13911"/>
      <c r="P13911"/>
      <c r="Q13911"/>
      <c r="R13911"/>
    </row>
    <row r="13912" spans="1:18" x14ac:dyDescent="0.2">
      <c r="A13912" t="s">
        <v>49606</v>
      </c>
      <c r="B13912" t="s">
        <v>49607</v>
      </c>
      <c r="C13912" t="s">
        <v>49608</v>
      </c>
      <c r="D13912" t="s">
        <v>49609</v>
      </c>
      <c r="E13912">
        <v>1435000</v>
      </c>
      <c r="F13912" t="s">
        <v>18</v>
      </c>
      <c r="G13912" t="s">
        <v>25</v>
      </c>
      <c r="H13912" t="s">
        <v>135</v>
      </c>
      <c r="I13912" t="s">
        <v>136</v>
      </c>
      <c r="J13912" t="s">
        <v>1114</v>
      </c>
      <c r="K13912">
        <v>3</v>
      </c>
      <c r="L13912" s="1">
        <v>40909</v>
      </c>
      <c r="M13912" s="1">
        <v>41275</v>
      </c>
      <c r="N13912" s="1">
        <v>42157</v>
      </c>
    </row>
    <row r="13913" spans="1:18" hidden="1" x14ac:dyDescent="0.2">
      <c r="A13913" t="s">
        <v>49610</v>
      </c>
      <c r="B13913" t="s">
        <v>49611</v>
      </c>
      <c r="C13913" t="s">
        <v>49612</v>
      </c>
      <c r="D13913" t="s">
        <v>544</v>
      </c>
      <c r="E13913">
        <v>1000000</v>
      </c>
      <c r="F13913" t="s">
        <v>207</v>
      </c>
      <c r="G13913" t="s">
        <v>25</v>
      </c>
      <c r="H13913" t="s">
        <v>64</v>
      </c>
      <c r="I13913" t="s">
        <v>65</v>
      </c>
      <c r="J13913" t="s">
        <v>2971</v>
      </c>
      <c r="K13913">
        <v>1</v>
      </c>
      <c r="M13913" s="1">
        <v>39356</v>
      </c>
      <c r="N13913" s="1">
        <v>39356</v>
      </c>
      <c r="O13913"/>
      <c r="P13913"/>
      <c r="Q13913"/>
      <c r="R13913"/>
    </row>
    <row r="13914" spans="1:18" hidden="1" x14ac:dyDescent="0.2">
      <c r="A13914" t="s">
        <v>49613</v>
      </c>
      <c r="B13914" t="s">
        <v>49614</v>
      </c>
      <c r="C13914" t="s">
        <v>49615</v>
      </c>
      <c r="D13914" t="s">
        <v>63</v>
      </c>
      <c r="E13914" t="s">
        <v>43</v>
      </c>
      <c r="F13914" t="s">
        <v>18</v>
      </c>
      <c r="G13914" t="s">
        <v>128</v>
      </c>
      <c r="H13914" t="s">
        <v>129</v>
      </c>
      <c r="I13914" t="s">
        <v>130</v>
      </c>
      <c r="J13914" t="s">
        <v>130</v>
      </c>
      <c r="K13914">
        <v>1</v>
      </c>
      <c r="M13914" s="1">
        <v>41120</v>
      </c>
      <c r="N13914" s="1">
        <v>41120</v>
      </c>
      <c r="O13914"/>
      <c r="P13914"/>
      <c r="Q13914"/>
      <c r="R13914"/>
    </row>
    <row r="13915" spans="1:18" hidden="1" x14ac:dyDescent="0.2">
      <c r="A13915" t="s">
        <v>49616</v>
      </c>
      <c r="B13915" t="s">
        <v>49617</v>
      </c>
      <c r="C13915" t="s">
        <v>49618</v>
      </c>
      <c r="D13915" t="s">
        <v>718</v>
      </c>
      <c r="E13915" t="s">
        <v>43</v>
      </c>
      <c r="F13915" t="s">
        <v>113</v>
      </c>
      <c r="G13915" t="s">
        <v>25</v>
      </c>
      <c r="H13915" t="s">
        <v>89</v>
      </c>
      <c r="I13915" t="s">
        <v>90</v>
      </c>
      <c r="J13915" t="s">
        <v>90</v>
      </c>
      <c r="K13915">
        <v>1</v>
      </c>
      <c r="L13915" s="1">
        <v>41548</v>
      </c>
      <c r="M13915" s="1">
        <v>41913</v>
      </c>
      <c r="N13915" s="1">
        <v>41913</v>
      </c>
      <c r="O13915"/>
      <c r="P13915"/>
      <c r="Q13915"/>
      <c r="R13915"/>
    </row>
    <row r="13916" spans="1:18" x14ac:dyDescent="0.2">
      <c r="A13916" t="s">
        <v>49619</v>
      </c>
      <c r="B13916" t="s">
        <v>49620</v>
      </c>
      <c r="C13916" t="s">
        <v>49621</v>
      </c>
      <c r="D13916" t="s">
        <v>3110</v>
      </c>
      <c r="E13916">
        <v>3793112</v>
      </c>
      <c r="F13916" t="s">
        <v>18</v>
      </c>
      <c r="G13916" t="s">
        <v>128</v>
      </c>
      <c r="H13916" t="s">
        <v>129</v>
      </c>
      <c r="I13916" t="s">
        <v>130</v>
      </c>
      <c r="J13916" t="s">
        <v>130</v>
      </c>
      <c r="K13916">
        <v>2</v>
      </c>
      <c r="L13916" s="1">
        <v>41640</v>
      </c>
      <c r="M13916" s="1">
        <v>41640</v>
      </c>
      <c r="N13916" s="1">
        <v>42096</v>
      </c>
    </row>
    <row r="13917" spans="1:18" x14ac:dyDescent="0.2">
      <c r="A13917" t="s">
        <v>49622</v>
      </c>
      <c r="B13917" t="s">
        <v>49623</v>
      </c>
      <c r="C13917" t="s">
        <v>49624</v>
      </c>
      <c r="D13917" t="s">
        <v>7511</v>
      </c>
      <c r="E13917">
        <v>1000000</v>
      </c>
      <c r="F13917" t="s">
        <v>18</v>
      </c>
      <c r="G13917" t="s">
        <v>25</v>
      </c>
      <c r="H13917" t="s">
        <v>106</v>
      </c>
      <c r="I13917" t="s">
        <v>107</v>
      </c>
      <c r="J13917" t="s">
        <v>108</v>
      </c>
      <c r="K13917">
        <v>1</v>
      </c>
      <c r="L13917" s="1">
        <v>41671</v>
      </c>
      <c r="M13917" s="1">
        <v>41801</v>
      </c>
      <c r="N13917" s="1">
        <v>41801</v>
      </c>
    </row>
    <row r="13918" spans="1:18" hidden="1" x14ac:dyDescent="0.2">
      <c r="A13918" t="s">
        <v>49625</v>
      </c>
      <c r="B13918" t="s">
        <v>49626</v>
      </c>
      <c r="C13918" t="s">
        <v>49627</v>
      </c>
      <c r="D13918" t="s">
        <v>38735</v>
      </c>
      <c r="E13918">
        <v>100000</v>
      </c>
      <c r="F13918" t="s">
        <v>18</v>
      </c>
      <c r="K13918">
        <v>1</v>
      </c>
      <c r="M13918" s="1">
        <v>41852</v>
      </c>
      <c r="N13918" s="1">
        <v>41852</v>
      </c>
      <c r="O13918"/>
      <c r="P13918"/>
      <c r="Q13918"/>
      <c r="R13918"/>
    </row>
    <row r="13919" spans="1:18" x14ac:dyDescent="0.2">
      <c r="A13919" t="s">
        <v>49628</v>
      </c>
      <c r="B13919" t="s">
        <v>49629</v>
      </c>
      <c r="C13919" t="s">
        <v>49630</v>
      </c>
      <c r="D13919" t="s">
        <v>49631</v>
      </c>
      <c r="E13919">
        <v>2000000</v>
      </c>
      <c r="F13919" t="s">
        <v>18</v>
      </c>
      <c r="G13919" t="s">
        <v>25</v>
      </c>
      <c r="H13919" t="s">
        <v>64</v>
      </c>
      <c r="I13919" t="s">
        <v>65</v>
      </c>
      <c r="J13919" t="s">
        <v>1103</v>
      </c>
      <c r="K13919">
        <v>1</v>
      </c>
      <c r="L13919" s="1">
        <v>41023</v>
      </c>
      <c r="M13919" s="1">
        <v>41030</v>
      </c>
      <c r="N13919" s="1">
        <v>41030</v>
      </c>
    </row>
    <row r="13920" spans="1:18" x14ac:dyDescent="0.2">
      <c r="A13920" t="s">
        <v>49632</v>
      </c>
      <c r="B13920" t="s">
        <v>49633</v>
      </c>
      <c r="C13920" t="s">
        <v>49634</v>
      </c>
      <c r="D13920" t="s">
        <v>49635</v>
      </c>
      <c r="E13920">
        <v>25000</v>
      </c>
      <c r="F13920" t="s">
        <v>18</v>
      </c>
      <c r="G13920" t="s">
        <v>25</v>
      </c>
      <c r="H13920" t="s">
        <v>1011</v>
      </c>
      <c r="I13920" t="s">
        <v>1035</v>
      </c>
      <c r="J13920" t="s">
        <v>1035</v>
      </c>
      <c r="K13920">
        <v>1</v>
      </c>
      <c r="L13920" s="1">
        <v>41275</v>
      </c>
      <c r="M13920" s="1">
        <v>41570</v>
      </c>
      <c r="N13920" s="1">
        <v>41570</v>
      </c>
    </row>
    <row r="13921" spans="1:18" x14ac:dyDescent="0.2">
      <c r="A13921" t="s">
        <v>49636</v>
      </c>
      <c r="B13921" t="s">
        <v>49637</v>
      </c>
      <c r="C13921" t="s">
        <v>49638</v>
      </c>
      <c r="D13921" t="s">
        <v>49639</v>
      </c>
      <c r="E13921">
        <v>120412</v>
      </c>
      <c r="F13921" t="s">
        <v>18</v>
      </c>
      <c r="G13921" t="s">
        <v>57</v>
      </c>
      <c r="H13921" t="s">
        <v>202</v>
      </c>
      <c r="I13921" t="s">
        <v>203</v>
      </c>
      <c r="J13921" t="s">
        <v>203</v>
      </c>
      <c r="K13921">
        <v>2</v>
      </c>
      <c r="L13921" s="1">
        <v>41550</v>
      </c>
      <c r="M13921" s="1">
        <v>41548</v>
      </c>
      <c r="N13921" s="1">
        <v>42219</v>
      </c>
    </row>
    <row r="13922" spans="1:18" x14ac:dyDescent="0.2">
      <c r="A13922" t="s">
        <v>49640</v>
      </c>
      <c r="B13922" t="s">
        <v>49641</v>
      </c>
      <c r="C13922" t="s">
        <v>49642</v>
      </c>
      <c r="D13922" t="s">
        <v>49643</v>
      </c>
      <c r="E13922">
        <v>100000</v>
      </c>
      <c r="F13922" t="s">
        <v>18</v>
      </c>
      <c r="G13922" t="s">
        <v>51</v>
      </c>
      <c r="I13922" t="s">
        <v>52</v>
      </c>
      <c r="J13922" t="s">
        <v>11223</v>
      </c>
      <c r="K13922">
        <v>1</v>
      </c>
      <c r="L13922" s="1">
        <v>40909</v>
      </c>
      <c r="M13922" s="1">
        <v>41306</v>
      </c>
      <c r="N13922" s="1">
        <v>41306</v>
      </c>
    </row>
    <row r="13923" spans="1:18" x14ac:dyDescent="0.2">
      <c r="A13923" t="s">
        <v>49644</v>
      </c>
      <c r="B13923" t="s">
        <v>49645</v>
      </c>
      <c r="C13923" t="s">
        <v>49646</v>
      </c>
      <c r="D13923" t="s">
        <v>49647</v>
      </c>
      <c r="E13923">
        <v>650000</v>
      </c>
      <c r="F13923" t="s">
        <v>18</v>
      </c>
      <c r="G13923" t="s">
        <v>57</v>
      </c>
      <c r="H13923" t="s">
        <v>3339</v>
      </c>
      <c r="I13923" t="s">
        <v>20061</v>
      </c>
      <c r="J13923" t="s">
        <v>20062</v>
      </c>
      <c r="K13923">
        <v>1</v>
      </c>
      <c r="L13923" s="1">
        <v>40544</v>
      </c>
      <c r="M13923" s="1">
        <v>41175</v>
      </c>
      <c r="N13923" s="1">
        <v>41175</v>
      </c>
    </row>
    <row r="13924" spans="1:18" x14ac:dyDescent="0.2">
      <c r="A13924" t="s">
        <v>49648</v>
      </c>
      <c r="B13924" t="s">
        <v>49649</v>
      </c>
      <c r="C13924" t="s">
        <v>49650</v>
      </c>
      <c r="D13924" t="s">
        <v>49651</v>
      </c>
      <c r="E13924">
        <v>167030.42180000001</v>
      </c>
      <c r="F13924" t="s">
        <v>207</v>
      </c>
      <c r="K13924">
        <v>1</v>
      </c>
      <c r="L13924" s="1">
        <v>42186</v>
      </c>
      <c r="M13924" s="1">
        <v>42186</v>
      </c>
      <c r="N13924" s="1">
        <v>42186</v>
      </c>
    </row>
    <row r="13925" spans="1:18" hidden="1" x14ac:dyDescent="0.2">
      <c r="A13925" t="s">
        <v>49652</v>
      </c>
      <c r="B13925" t="s">
        <v>49653</v>
      </c>
      <c r="C13925" t="s">
        <v>49654</v>
      </c>
      <c r="D13925" t="s">
        <v>49655</v>
      </c>
      <c r="E13925" t="s">
        <v>43</v>
      </c>
      <c r="F13925" t="s">
        <v>18</v>
      </c>
      <c r="G13925" t="s">
        <v>25</v>
      </c>
      <c r="H13925" t="s">
        <v>64</v>
      </c>
      <c r="I13925" t="s">
        <v>65</v>
      </c>
      <c r="J13925" t="s">
        <v>271</v>
      </c>
      <c r="K13925">
        <v>2</v>
      </c>
      <c r="L13925" s="1">
        <v>40269</v>
      </c>
      <c r="M13925" s="1">
        <v>40330</v>
      </c>
      <c r="N13925" s="1">
        <v>40544</v>
      </c>
      <c r="O13925"/>
      <c r="P13925"/>
      <c r="Q13925"/>
      <c r="R13925"/>
    </row>
    <row r="13926" spans="1:18" x14ac:dyDescent="0.2">
      <c r="A13926" t="s">
        <v>49656</v>
      </c>
      <c r="B13926" t="s">
        <v>49657</v>
      </c>
      <c r="C13926" t="s">
        <v>49658</v>
      </c>
      <c r="D13926" t="s">
        <v>36</v>
      </c>
      <c r="E13926">
        <v>437500</v>
      </c>
      <c r="F13926" t="s">
        <v>18</v>
      </c>
      <c r="G13926" t="s">
        <v>25</v>
      </c>
      <c r="H13926" t="s">
        <v>106</v>
      </c>
      <c r="I13926" t="s">
        <v>3836</v>
      </c>
      <c r="J13926" t="s">
        <v>3836</v>
      </c>
      <c r="K13926">
        <v>1</v>
      </c>
      <c r="L13926" s="1">
        <v>40909</v>
      </c>
      <c r="M13926" s="1">
        <v>41675</v>
      </c>
      <c r="N13926" s="1">
        <v>41675</v>
      </c>
    </row>
    <row r="13927" spans="1:18" x14ac:dyDescent="0.2">
      <c r="A13927" t="s">
        <v>49659</v>
      </c>
      <c r="B13927" t="s">
        <v>49660</v>
      </c>
      <c r="C13927" t="s">
        <v>49661</v>
      </c>
      <c r="D13927" t="s">
        <v>49662</v>
      </c>
      <c r="E13927">
        <v>34107</v>
      </c>
      <c r="F13927" t="s">
        <v>18</v>
      </c>
      <c r="G13927" t="s">
        <v>128</v>
      </c>
      <c r="H13927" t="s">
        <v>12828</v>
      </c>
      <c r="I13927" t="s">
        <v>12829</v>
      </c>
      <c r="J13927" t="s">
        <v>12829</v>
      </c>
      <c r="K13927">
        <v>1</v>
      </c>
      <c r="L13927" s="1">
        <v>41291</v>
      </c>
      <c r="M13927" s="1">
        <v>41518</v>
      </c>
      <c r="N13927" s="1">
        <v>41518</v>
      </c>
    </row>
    <row r="13928" spans="1:18" x14ac:dyDescent="0.2">
      <c r="A13928" t="s">
        <v>49663</v>
      </c>
      <c r="B13928" t="s">
        <v>49664</v>
      </c>
      <c r="C13928" t="s">
        <v>49665</v>
      </c>
      <c r="D13928" t="s">
        <v>49666</v>
      </c>
      <c r="E13928">
        <v>5750000</v>
      </c>
      <c r="F13928" t="s">
        <v>18</v>
      </c>
      <c r="G13928" t="s">
        <v>57</v>
      </c>
      <c r="H13928" t="s">
        <v>202</v>
      </c>
      <c r="I13928" t="s">
        <v>203</v>
      </c>
      <c r="J13928" t="s">
        <v>203</v>
      </c>
      <c r="K13928">
        <v>3</v>
      </c>
      <c r="L13928" s="1">
        <v>40940</v>
      </c>
      <c r="M13928" s="1">
        <v>41169</v>
      </c>
      <c r="N13928" s="1">
        <v>42080</v>
      </c>
    </row>
    <row r="13929" spans="1:18" x14ac:dyDescent="0.2">
      <c r="A13929" t="s">
        <v>49667</v>
      </c>
      <c r="B13929" t="s">
        <v>49668</v>
      </c>
      <c r="C13929" t="s">
        <v>49669</v>
      </c>
      <c r="D13929" t="s">
        <v>29716</v>
      </c>
      <c r="E13929">
        <v>6000000</v>
      </c>
      <c r="F13929" t="s">
        <v>113</v>
      </c>
      <c r="G13929" t="s">
        <v>25</v>
      </c>
      <c r="H13929" t="s">
        <v>64</v>
      </c>
      <c r="I13929" t="s">
        <v>65</v>
      </c>
      <c r="J13929" t="s">
        <v>71</v>
      </c>
      <c r="K13929">
        <v>1</v>
      </c>
      <c r="L13929" s="1">
        <v>39083</v>
      </c>
      <c r="M13929" s="1">
        <v>40339</v>
      </c>
      <c r="N13929" s="1">
        <v>40339</v>
      </c>
    </row>
    <row r="13930" spans="1:18" hidden="1" x14ac:dyDescent="0.2">
      <c r="A13930" t="s">
        <v>49670</v>
      </c>
      <c r="B13930" t="s">
        <v>49671</v>
      </c>
      <c r="C13930" t="s">
        <v>49672</v>
      </c>
      <c r="D13930" t="s">
        <v>49673</v>
      </c>
      <c r="E13930">
        <v>650000</v>
      </c>
      <c r="F13930" t="s">
        <v>18</v>
      </c>
      <c r="G13930" t="s">
        <v>25</v>
      </c>
      <c r="H13930" t="s">
        <v>64</v>
      </c>
      <c r="I13930" t="s">
        <v>65</v>
      </c>
      <c r="J13930" t="s">
        <v>271</v>
      </c>
      <c r="K13930">
        <v>1</v>
      </c>
      <c r="M13930" s="1">
        <v>41801</v>
      </c>
      <c r="N13930" s="1">
        <v>41801</v>
      </c>
      <c r="O13930"/>
      <c r="P13930"/>
      <c r="Q13930"/>
      <c r="R13930"/>
    </row>
    <row r="13931" spans="1:18" hidden="1" x14ac:dyDescent="0.2">
      <c r="A13931" t="s">
        <v>49674</v>
      </c>
      <c r="B13931" t="s">
        <v>49675</v>
      </c>
      <c r="C13931" t="s">
        <v>49676</v>
      </c>
      <c r="D13931" t="s">
        <v>49677</v>
      </c>
      <c r="E13931" t="s">
        <v>43</v>
      </c>
      <c r="F13931" t="s">
        <v>18</v>
      </c>
      <c r="G13931" t="s">
        <v>25</v>
      </c>
      <c r="H13931" t="s">
        <v>106</v>
      </c>
      <c r="I13931" t="s">
        <v>107</v>
      </c>
      <c r="J13931" t="s">
        <v>108</v>
      </c>
      <c r="K13931">
        <v>1</v>
      </c>
      <c r="L13931" s="1">
        <v>41275</v>
      </c>
      <c r="M13931" s="1">
        <v>41275</v>
      </c>
      <c r="N13931" s="1">
        <v>41275</v>
      </c>
      <c r="O13931"/>
      <c r="P13931"/>
      <c r="Q13931"/>
      <c r="R13931"/>
    </row>
    <row r="13932" spans="1:18" x14ac:dyDescent="0.2">
      <c r="A13932" t="s">
        <v>49678</v>
      </c>
      <c r="B13932" t="s">
        <v>49679</v>
      </c>
      <c r="C13932" t="s">
        <v>49680</v>
      </c>
      <c r="D13932" t="s">
        <v>49681</v>
      </c>
      <c r="E13932">
        <v>80000</v>
      </c>
      <c r="F13932" t="s">
        <v>18</v>
      </c>
      <c r="G13932" t="s">
        <v>25</v>
      </c>
      <c r="H13932" t="s">
        <v>64</v>
      </c>
      <c r="I13932" t="s">
        <v>1221</v>
      </c>
      <c r="J13932" t="s">
        <v>3048</v>
      </c>
      <c r="K13932">
        <v>1</v>
      </c>
      <c r="L13932" s="1">
        <v>40911</v>
      </c>
      <c r="M13932" s="1">
        <v>40914</v>
      </c>
      <c r="N13932" s="1">
        <v>40914</v>
      </c>
    </row>
    <row r="13933" spans="1:18" x14ac:dyDescent="0.2">
      <c r="A13933" t="s">
        <v>49682</v>
      </c>
      <c r="B13933" t="s">
        <v>49683</v>
      </c>
      <c r="C13933" t="s">
        <v>49684</v>
      </c>
      <c r="D13933" t="s">
        <v>285</v>
      </c>
      <c r="E13933">
        <v>1700000</v>
      </c>
      <c r="F13933" t="s">
        <v>18</v>
      </c>
      <c r="G13933" t="s">
        <v>25</v>
      </c>
      <c r="H13933" t="s">
        <v>158</v>
      </c>
      <c r="I13933" t="s">
        <v>244</v>
      </c>
      <c r="J13933" t="s">
        <v>24045</v>
      </c>
      <c r="K13933">
        <v>3</v>
      </c>
      <c r="L13933" s="1">
        <v>41275</v>
      </c>
      <c r="M13933" s="1">
        <v>41611</v>
      </c>
      <c r="N13933" s="1">
        <v>42314</v>
      </c>
    </row>
    <row r="13934" spans="1:18" x14ac:dyDescent="0.2">
      <c r="A13934" t="s">
        <v>49685</v>
      </c>
      <c r="B13934" t="s">
        <v>49686</v>
      </c>
      <c r="C13934" t="s">
        <v>49687</v>
      </c>
      <c r="D13934" t="s">
        <v>49688</v>
      </c>
      <c r="E13934">
        <v>1300000</v>
      </c>
      <c r="F13934" t="s">
        <v>113</v>
      </c>
      <c r="G13934" t="s">
        <v>25</v>
      </c>
      <c r="H13934" t="s">
        <v>135</v>
      </c>
      <c r="I13934" t="s">
        <v>136</v>
      </c>
      <c r="J13934" t="s">
        <v>1114</v>
      </c>
      <c r="K13934">
        <v>1</v>
      </c>
      <c r="L13934" s="1">
        <v>39904</v>
      </c>
      <c r="M13934" s="1">
        <v>40888</v>
      </c>
      <c r="N13934" s="1">
        <v>40888</v>
      </c>
    </row>
    <row r="13935" spans="1:18" x14ac:dyDescent="0.2">
      <c r="A13935" t="s">
        <v>49689</v>
      </c>
      <c r="B13935" t="s">
        <v>49690</v>
      </c>
      <c r="C13935" t="s">
        <v>49691</v>
      </c>
      <c r="D13935" t="s">
        <v>42</v>
      </c>
      <c r="E13935">
        <v>22300000</v>
      </c>
      <c r="F13935" t="s">
        <v>18</v>
      </c>
      <c r="G13935" t="s">
        <v>25</v>
      </c>
      <c r="H13935" t="s">
        <v>106</v>
      </c>
      <c r="I13935" t="s">
        <v>107</v>
      </c>
      <c r="J13935" t="s">
        <v>108</v>
      </c>
      <c r="K13935">
        <v>3</v>
      </c>
      <c r="L13935" s="1">
        <v>40330</v>
      </c>
      <c r="M13935" s="1">
        <v>40544</v>
      </c>
      <c r="N13935" s="1">
        <v>41757</v>
      </c>
    </row>
    <row r="13936" spans="1:18" hidden="1" x14ac:dyDescent="0.2">
      <c r="A13936" t="s">
        <v>49692</v>
      </c>
      <c r="B13936" t="s">
        <v>49693</v>
      </c>
      <c r="C13936" t="s">
        <v>49694</v>
      </c>
      <c r="D13936" t="s">
        <v>49695</v>
      </c>
      <c r="E13936">
        <v>2760000</v>
      </c>
      <c r="F13936" t="s">
        <v>18</v>
      </c>
      <c r="G13936" t="s">
        <v>406</v>
      </c>
      <c r="H13936">
        <v>40</v>
      </c>
      <c r="I13936" t="s">
        <v>980</v>
      </c>
      <c r="J13936" t="s">
        <v>980</v>
      </c>
      <c r="K13936">
        <v>2</v>
      </c>
      <c r="M13936" s="1">
        <v>41837</v>
      </c>
      <c r="N13936" s="1">
        <v>42064</v>
      </c>
      <c r="O13936"/>
      <c r="P13936"/>
      <c r="Q13936"/>
      <c r="R13936"/>
    </row>
    <row r="13937" spans="1:18" x14ac:dyDescent="0.2">
      <c r="A13937" t="s">
        <v>49696</v>
      </c>
      <c r="B13937" t="s">
        <v>49697</v>
      </c>
      <c r="C13937" t="s">
        <v>49698</v>
      </c>
      <c r="D13937" t="s">
        <v>11610</v>
      </c>
      <c r="E13937">
        <v>15862857</v>
      </c>
      <c r="F13937" t="s">
        <v>18</v>
      </c>
      <c r="G13937" t="s">
        <v>128</v>
      </c>
      <c r="H13937" t="s">
        <v>12828</v>
      </c>
      <c r="I13937" t="s">
        <v>12829</v>
      </c>
      <c r="J13937" t="s">
        <v>12829</v>
      </c>
      <c r="K13937">
        <v>2</v>
      </c>
      <c r="L13937" s="1">
        <v>40391</v>
      </c>
      <c r="M13937" s="1">
        <v>41836</v>
      </c>
      <c r="N13937" s="1">
        <v>42215</v>
      </c>
    </row>
    <row r="13938" spans="1:18" x14ac:dyDescent="0.2">
      <c r="A13938" t="s">
        <v>49699</v>
      </c>
      <c r="B13938" t="s">
        <v>49700</v>
      </c>
      <c r="C13938" t="s">
        <v>49701</v>
      </c>
      <c r="D13938" t="s">
        <v>49702</v>
      </c>
      <c r="E13938">
        <v>4350000</v>
      </c>
      <c r="F13938" t="s">
        <v>18</v>
      </c>
      <c r="G13938" t="s">
        <v>25</v>
      </c>
      <c r="H13938" t="s">
        <v>158</v>
      </c>
      <c r="I13938" t="s">
        <v>244</v>
      </c>
      <c r="J13938" t="s">
        <v>244</v>
      </c>
      <c r="K13938">
        <v>2</v>
      </c>
      <c r="L13938" s="1">
        <v>39735</v>
      </c>
      <c r="M13938" s="1">
        <v>39736</v>
      </c>
      <c r="N13938" s="1">
        <v>40630</v>
      </c>
    </row>
    <row r="13939" spans="1:18" x14ac:dyDescent="0.2">
      <c r="A13939" t="s">
        <v>49703</v>
      </c>
      <c r="B13939" t="s">
        <v>49704</v>
      </c>
      <c r="C13939" t="s">
        <v>49705</v>
      </c>
      <c r="D13939" t="s">
        <v>49706</v>
      </c>
      <c r="E13939">
        <v>320000</v>
      </c>
      <c r="F13939" t="s">
        <v>18</v>
      </c>
      <c r="G13939" t="s">
        <v>25</v>
      </c>
      <c r="H13939" t="s">
        <v>208</v>
      </c>
      <c r="I13939" t="s">
        <v>209</v>
      </c>
      <c r="J13939" t="s">
        <v>209</v>
      </c>
      <c r="K13939">
        <v>2</v>
      </c>
      <c r="L13939" s="1">
        <v>41414</v>
      </c>
      <c r="M13939" s="1">
        <v>41428</v>
      </c>
      <c r="N13939" s="1">
        <v>41715</v>
      </c>
    </row>
    <row r="13940" spans="1:18" x14ac:dyDescent="0.2">
      <c r="A13940" t="s">
        <v>49707</v>
      </c>
      <c r="B13940" t="s">
        <v>49708</v>
      </c>
      <c r="C13940" t="s">
        <v>49709</v>
      </c>
      <c r="D13940" t="s">
        <v>49710</v>
      </c>
      <c r="E13940">
        <v>100000</v>
      </c>
      <c r="F13940" t="s">
        <v>18</v>
      </c>
      <c r="G13940" t="s">
        <v>25</v>
      </c>
      <c r="H13940" t="s">
        <v>64</v>
      </c>
      <c r="I13940" t="s">
        <v>65</v>
      </c>
      <c r="J13940" t="s">
        <v>1402</v>
      </c>
      <c r="K13940">
        <v>1</v>
      </c>
      <c r="L13940" s="1">
        <v>41913</v>
      </c>
      <c r="M13940" s="1">
        <v>41640</v>
      </c>
      <c r="N13940" s="1">
        <v>41640</v>
      </c>
    </row>
    <row r="13941" spans="1:18" hidden="1" x14ac:dyDescent="0.2">
      <c r="A13941" t="s">
        <v>49711</v>
      </c>
      <c r="B13941" t="s">
        <v>49712</v>
      </c>
      <c r="C13941" t="s">
        <v>49713</v>
      </c>
      <c r="D13941" t="s">
        <v>248</v>
      </c>
      <c r="E13941" t="s">
        <v>43</v>
      </c>
      <c r="F13941" t="s">
        <v>18</v>
      </c>
      <c r="G13941" t="s">
        <v>25</v>
      </c>
      <c r="H13941" t="s">
        <v>64</v>
      </c>
      <c r="I13941" t="s">
        <v>65</v>
      </c>
      <c r="J13941" t="s">
        <v>66</v>
      </c>
      <c r="K13941">
        <v>1</v>
      </c>
      <c r="L13941" s="1">
        <v>41275</v>
      </c>
      <c r="M13941" s="1">
        <v>41334</v>
      </c>
      <c r="N13941" s="1">
        <v>41334</v>
      </c>
      <c r="O13941"/>
      <c r="P13941"/>
      <c r="Q13941"/>
      <c r="R13941"/>
    </row>
    <row r="13942" spans="1:18" hidden="1" x14ac:dyDescent="0.2">
      <c r="A13942" t="s">
        <v>49714</v>
      </c>
      <c r="B13942" t="s">
        <v>49715</v>
      </c>
      <c r="C13942" t="s">
        <v>49716</v>
      </c>
      <c r="D13942" t="s">
        <v>49717</v>
      </c>
      <c r="E13942" t="s">
        <v>43</v>
      </c>
      <c r="F13942" t="s">
        <v>18</v>
      </c>
      <c r="G13942" t="s">
        <v>128</v>
      </c>
      <c r="H13942" t="s">
        <v>129</v>
      </c>
      <c r="I13942" t="s">
        <v>130</v>
      </c>
      <c r="J13942" t="s">
        <v>130</v>
      </c>
      <c r="K13942">
        <v>1</v>
      </c>
      <c r="L13942" s="1">
        <v>41640</v>
      </c>
      <c r="M13942" s="1">
        <v>41883</v>
      </c>
      <c r="N13942" s="1">
        <v>41883</v>
      </c>
      <c r="O13942"/>
      <c r="P13942"/>
      <c r="Q13942"/>
      <c r="R13942"/>
    </row>
    <row r="13943" spans="1:18" x14ac:dyDescent="0.2">
      <c r="A13943" t="s">
        <v>49718</v>
      </c>
      <c r="B13943" t="s">
        <v>49719</v>
      </c>
      <c r="C13943" t="s">
        <v>49720</v>
      </c>
      <c r="D13943" t="s">
        <v>49721</v>
      </c>
      <c r="E13943">
        <v>12035360</v>
      </c>
      <c r="F13943" t="s">
        <v>113</v>
      </c>
      <c r="G13943" t="s">
        <v>25</v>
      </c>
      <c r="H13943" t="s">
        <v>64</v>
      </c>
      <c r="I13943" t="s">
        <v>65</v>
      </c>
      <c r="J13943" t="s">
        <v>71</v>
      </c>
      <c r="K13943">
        <v>2</v>
      </c>
      <c r="L13943" s="1">
        <v>39814</v>
      </c>
      <c r="M13943" s="1">
        <v>39783</v>
      </c>
      <c r="N13943" s="1">
        <v>40569</v>
      </c>
    </row>
    <row r="13944" spans="1:18" hidden="1" x14ac:dyDescent="0.2">
      <c r="A13944" t="s">
        <v>49722</v>
      </c>
      <c r="B13944" t="s">
        <v>49723</v>
      </c>
      <c r="C13944" t="s">
        <v>49724</v>
      </c>
      <c r="D13944" t="s">
        <v>49725</v>
      </c>
      <c r="E13944" t="s">
        <v>43</v>
      </c>
      <c r="F13944" t="s">
        <v>207</v>
      </c>
      <c r="G13944" t="s">
        <v>57</v>
      </c>
      <c r="H13944" t="s">
        <v>58</v>
      </c>
      <c r="I13944" t="s">
        <v>59</v>
      </c>
      <c r="J13944" t="s">
        <v>59</v>
      </c>
      <c r="K13944">
        <v>1</v>
      </c>
      <c r="L13944" s="1">
        <v>40026</v>
      </c>
      <c r="M13944" s="1">
        <v>40057</v>
      </c>
      <c r="N13944" s="1">
        <v>40057</v>
      </c>
      <c r="O13944"/>
      <c r="P13944"/>
      <c r="Q13944"/>
      <c r="R13944"/>
    </row>
    <row r="13945" spans="1:18" x14ac:dyDescent="0.2">
      <c r="A13945" t="s">
        <v>49726</v>
      </c>
      <c r="B13945" t="s">
        <v>49727</v>
      </c>
      <c r="C13945" t="s">
        <v>49728</v>
      </c>
      <c r="D13945" t="s">
        <v>49729</v>
      </c>
      <c r="E13945">
        <v>25000</v>
      </c>
      <c r="F13945" t="s">
        <v>18</v>
      </c>
      <c r="G13945" t="s">
        <v>25</v>
      </c>
      <c r="H13945" t="s">
        <v>286</v>
      </c>
      <c r="I13945" t="s">
        <v>874</v>
      </c>
      <c r="J13945" t="s">
        <v>874</v>
      </c>
      <c r="K13945">
        <v>2</v>
      </c>
      <c r="L13945" s="1">
        <v>41275</v>
      </c>
      <c r="M13945" s="1">
        <v>41334</v>
      </c>
      <c r="N13945" s="1">
        <v>41339</v>
      </c>
    </row>
    <row r="13946" spans="1:18" x14ac:dyDescent="0.2">
      <c r="A13946" t="s">
        <v>49730</v>
      </c>
      <c r="B13946" t="s">
        <v>49731</v>
      </c>
      <c r="C13946" t="s">
        <v>49732</v>
      </c>
      <c r="D13946" t="s">
        <v>49733</v>
      </c>
      <c r="E13946">
        <v>1000000</v>
      </c>
      <c r="F13946" t="s">
        <v>18</v>
      </c>
      <c r="G13946" t="s">
        <v>25</v>
      </c>
      <c r="H13946" t="s">
        <v>106</v>
      </c>
      <c r="I13946" t="s">
        <v>107</v>
      </c>
      <c r="J13946" t="s">
        <v>108</v>
      </c>
      <c r="K13946">
        <v>2</v>
      </c>
      <c r="L13946" s="1">
        <v>41228</v>
      </c>
      <c r="M13946" s="1">
        <v>41379</v>
      </c>
      <c r="N13946" s="1">
        <v>42114</v>
      </c>
    </row>
    <row r="13947" spans="1:18" hidden="1" x14ac:dyDescent="0.2">
      <c r="A13947" t="s">
        <v>49734</v>
      </c>
      <c r="B13947" t="s">
        <v>49735</v>
      </c>
      <c r="C13947" t="s">
        <v>49736</v>
      </c>
      <c r="D13947" t="s">
        <v>49737</v>
      </c>
      <c r="E13947" t="s">
        <v>43</v>
      </c>
      <c r="F13947" t="s">
        <v>18</v>
      </c>
      <c r="G13947" t="s">
        <v>1062</v>
      </c>
      <c r="H13947">
        <v>16</v>
      </c>
      <c r="I13947" t="s">
        <v>1704</v>
      </c>
      <c r="J13947" t="s">
        <v>1704</v>
      </c>
      <c r="K13947">
        <v>1</v>
      </c>
      <c r="L13947" s="1">
        <v>41275</v>
      </c>
      <c r="M13947" s="1">
        <v>41943</v>
      </c>
      <c r="N13947" s="1">
        <v>41943</v>
      </c>
      <c r="O13947"/>
      <c r="P13947"/>
      <c r="Q13947"/>
      <c r="R13947"/>
    </row>
    <row r="13948" spans="1:18" x14ac:dyDescent="0.2">
      <c r="A13948" t="s">
        <v>49738</v>
      </c>
      <c r="B13948" t="s">
        <v>49739</v>
      </c>
      <c r="C13948" t="s">
        <v>49740</v>
      </c>
      <c r="D13948" t="s">
        <v>49741</v>
      </c>
      <c r="E13948">
        <v>28000000</v>
      </c>
      <c r="F13948" t="s">
        <v>18</v>
      </c>
      <c r="G13948" t="s">
        <v>25</v>
      </c>
      <c r="H13948" t="s">
        <v>64</v>
      </c>
      <c r="I13948" t="s">
        <v>65</v>
      </c>
      <c r="J13948" t="s">
        <v>71</v>
      </c>
      <c r="K13948">
        <v>4</v>
      </c>
      <c r="L13948" s="1">
        <v>40167</v>
      </c>
      <c r="M13948" s="1">
        <v>39873</v>
      </c>
      <c r="N13948" s="1">
        <v>41899</v>
      </c>
    </row>
    <row r="13949" spans="1:18" x14ac:dyDescent="0.2">
      <c r="A13949" t="s">
        <v>49742</v>
      </c>
      <c r="B13949" t="s">
        <v>49743</v>
      </c>
      <c r="C13949" t="s">
        <v>49744</v>
      </c>
      <c r="D13949" t="s">
        <v>49745</v>
      </c>
      <c r="E13949">
        <v>5900000</v>
      </c>
      <c r="F13949" t="s">
        <v>18</v>
      </c>
      <c r="G13949" t="s">
        <v>25</v>
      </c>
      <c r="H13949" t="s">
        <v>64</v>
      </c>
      <c r="I13949" t="s">
        <v>95</v>
      </c>
      <c r="J13949" t="s">
        <v>95</v>
      </c>
      <c r="K13949">
        <v>4</v>
      </c>
      <c r="L13949" s="1">
        <v>40882</v>
      </c>
      <c r="M13949" s="1">
        <v>41053</v>
      </c>
      <c r="N13949" s="1">
        <v>41919</v>
      </c>
    </row>
    <row r="13950" spans="1:18" x14ac:dyDescent="0.2">
      <c r="A13950" t="s">
        <v>49746</v>
      </c>
      <c r="B13950" t="s">
        <v>49743</v>
      </c>
      <c r="C13950" t="s">
        <v>49747</v>
      </c>
      <c r="D13950" t="s">
        <v>11610</v>
      </c>
      <c r="E13950">
        <v>814401</v>
      </c>
      <c r="F13950" t="s">
        <v>18</v>
      </c>
      <c r="G13950" t="s">
        <v>128</v>
      </c>
      <c r="H13950" t="s">
        <v>3976</v>
      </c>
      <c r="I13950" t="s">
        <v>3220</v>
      </c>
      <c r="J13950" t="s">
        <v>49748</v>
      </c>
      <c r="K13950">
        <v>1</v>
      </c>
      <c r="L13950" s="1">
        <v>40179</v>
      </c>
      <c r="M13950" s="1">
        <v>41730</v>
      </c>
      <c r="N13950" s="1">
        <v>41730</v>
      </c>
    </row>
    <row r="13951" spans="1:18" x14ac:dyDescent="0.2">
      <c r="A13951" t="s">
        <v>49749</v>
      </c>
      <c r="B13951" t="s">
        <v>49750</v>
      </c>
      <c r="C13951" t="s">
        <v>49751</v>
      </c>
      <c r="D13951" t="s">
        <v>49752</v>
      </c>
      <c r="E13951">
        <v>190000</v>
      </c>
      <c r="F13951" t="s">
        <v>18</v>
      </c>
      <c r="G13951" t="s">
        <v>25</v>
      </c>
      <c r="H13951" t="s">
        <v>44</v>
      </c>
      <c r="I13951" t="s">
        <v>282</v>
      </c>
      <c r="J13951" t="s">
        <v>282</v>
      </c>
      <c r="K13951">
        <v>3</v>
      </c>
      <c r="L13951" s="1">
        <v>41141</v>
      </c>
      <c r="M13951" s="1">
        <v>41182</v>
      </c>
      <c r="N13951" s="1">
        <v>41305</v>
      </c>
    </row>
    <row r="13952" spans="1:18" x14ac:dyDescent="0.2">
      <c r="A13952" t="s">
        <v>49753</v>
      </c>
      <c r="B13952" t="s">
        <v>49754</v>
      </c>
      <c r="C13952" t="s">
        <v>49755</v>
      </c>
      <c r="D13952" t="s">
        <v>49756</v>
      </c>
      <c r="E13952">
        <v>9458000</v>
      </c>
      <c r="F13952" t="s">
        <v>689</v>
      </c>
      <c r="G13952" t="s">
        <v>25</v>
      </c>
      <c r="H13952" t="s">
        <v>64</v>
      </c>
      <c r="I13952" t="s">
        <v>95</v>
      </c>
      <c r="J13952" t="s">
        <v>826</v>
      </c>
      <c r="K13952">
        <v>3</v>
      </c>
      <c r="L13952" s="1">
        <v>39448</v>
      </c>
      <c r="M13952" s="1">
        <v>40480</v>
      </c>
      <c r="N13952" s="1">
        <v>42062</v>
      </c>
    </row>
    <row r="13953" spans="1:18" x14ac:dyDescent="0.2">
      <c r="A13953" t="s">
        <v>49757</v>
      </c>
      <c r="B13953" t="s">
        <v>49758</v>
      </c>
      <c r="C13953" t="s">
        <v>49759</v>
      </c>
      <c r="D13953" t="s">
        <v>49760</v>
      </c>
      <c r="E13953">
        <v>770000</v>
      </c>
      <c r="F13953" t="s">
        <v>207</v>
      </c>
      <c r="G13953" t="s">
        <v>25</v>
      </c>
      <c r="H13953" t="s">
        <v>972</v>
      </c>
      <c r="I13953" t="s">
        <v>973</v>
      </c>
      <c r="J13953" t="s">
        <v>973</v>
      </c>
      <c r="K13953">
        <v>2</v>
      </c>
      <c r="L13953" s="1">
        <v>40940</v>
      </c>
      <c r="M13953" s="1">
        <v>41153</v>
      </c>
      <c r="N13953" s="1">
        <v>41403</v>
      </c>
    </row>
    <row r="13954" spans="1:18" x14ac:dyDescent="0.2">
      <c r="A13954" t="s">
        <v>49761</v>
      </c>
      <c r="B13954" t="s">
        <v>49762</v>
      </c>
      <c r="C13954" t="s">
        <v>49763</v>
      </c>
      <c r="D13954" t="s">
        <v>49764</v>
      </c>
      <c r="E13954">
        <v>570000</v>
      </c>
      <c r="F13954" t="s">
        <v>18</v>
      </c>
      <c r="G13954" t="s">
        <v>276</v>
      </c>
      <c r="H13954">
        <v>17</v>
      </c>
      <c r="I13954" t="s">
        <v>464</v>
      </c>
      <c r="J13954" t="s">
        <v>464</v>
      </c>
      <c r="K13954">
        <v>1</v>
      </c>
      <c r="L13954" s="1">
        <v>41498</v>
      </c>
      <c r="M13954" s="1">
        <v>41315</v>
      </c>
      <c r="N13954" s="1">
        <v>41315</v>
      </c>
    </row>
    <row r="13955" spans="1:18" x14ac:dyDescent="0.2">
      <c r="A13955" t="s">
        <v>49765</v>
      </c>
      <c r="B13955" t="s">
        <v>49766</v>
      </c>
      <c r="C13955" t="s">
        <v>49767</v>
      </c>
      <c r="D13955" t="s">
        <v>49768</v>
      </c>
      <c r="E13955">
        <v>3600000</v>
      </c>
      <c r="F13955" t="s">
        <v>18</v>
      </c>
      <c r="G13955" t="s">
        <v>128</v>
      </c>
      <c r="H13955" t="s">
        <v>129</v>
      </c>
      <c r="I13955" t="s">
        <v>130</v>
      </c>
      <c r="J13955" t="s">
        <v>130</v>
      </c>
      <c r="K13955">
        <v>2</v>
      </c>
      <c r="L13955" s="1">
        <v>41197</v>
      </c>
      <c r="M13955" s="1">
        <v>41183</v>
      </c>
      <c r="N13955" s="1">
        <v>42312</v>
      </c>
    </row>
    <row r="13956" spans="1:18" x14ac:dyDescent="0.2">
      <c r="A13956" t="s">
        <v>49769</v>
      </c>
      <c r="B13956" t="s">
        <v>49770</v>
      </c>
      <c r="C13956" t="s">
        <v>49771</v>
      </c>
      <c r="D13956" t="s">
        <v>49772</v>
      </c>
      <c r="E13956">
        <v>1000000</v>
      </c>
      <c r="F13956" t="s">
        <v>18</v>
      </c>
      <c r="G13956" t="s">
        <v>57</v>
      </c>
      <c r="H13956" t="s">
        <v>202</v>
      </c>
      <c r="I13956" t="s">
        <v>203</v>
      </c>
      <c r="J13956" t="s">
        <v>203</v>
      </c>
      <c r="K13956">
        <v>4</v>
      </c>
      <c r="L13956" s="1">
        <v>41200</v>
      </c>
      <c r="M13956" s="1">
        <v>41275</v>
      </c>
      <c r="N13956" s="1">
        <v>41834</v>
      </c>
    </row>
    <row r="13957" spans="1:18" x14ac:dyDescent="0.2">
      <c r="A13957" t="s">
        <v>49773</v>
      </c>
      <c r="B13957" t="s">
        <v>49774</v>
      </c>
      <c r="C13957" t="s">
        <v>49775</v>
      </c>
      <c r="D13957" t="s">
        <v>49776</v>
      </c>
      <c r="E13957">
        <v>335110</v>
      </c>
      <c r="F13957" t="s">
        <v>18</v>
      </c>
      <c r="K13957">
        <v>1</v>
      </c>
      <c r="L13957" s="1">
        <v>41410</v>
      </c>
      <c r="M13957" s="1">
        <v>41852</v>
      </c>
      <c r="N13957" s="1">
        <v>41852</v>
      </c>
    </row>
    <row r="13958" spans="1:18" x14ac:dyDescent="0.2">
      <c r="A13958" t="s">
        <v>49777</v>
      </c>
      <c r="B13958" t="s">
        <v>49778</v>
      </c>
      <c r="C13958" t="s">
        <v>49779</v>
      </c>
      <c r="D13958" t="s">
        <v>49780</v>
      </c>
      <c r="E13958">
        <v>2250463</v>
      </c>
      <c r="F13958" t="s">
        <v>18</v>
      </c>
      <c r="G13958" t="s">
        <v>25</v>
      </c>
      <c r="H13958" t="s">
        <v>158</v>
      </c>
      <c r="I13958" t="s">
        <v>244</v>
      </c>
      <c r="J13958" t="s">
        <v>244</v>
      </c>
      <c r="K13958">
        <v>6</v>
      </c>
      <c r="L13958" s="1">
        <v>40909</v>
      </c>
      <c r="M13958" s="1">
        <v>40240</v>
      </c>
      <c r="N13958" s="1">
        <v>42171</v>
      </c>
    </row>
    <row r="13959" spans="1:18" x14ac:dyDescent="0.2">
      <c r="A13959" t="s">
        <v>49781</v>
      </c>
      <c r="B13959" t="s">
        <v>49782</v>
      </c>
      <c r="C13959" t="s">
        <v>49783</v>
      </c>
      <c r="D13959" t="s">
        <v>49784</v>
      </c>
      <c r="E13959">
        <v>786993</v>
      </c>
      <c r="F13959" t="s">
        <v>18</v>
      </c>
      <c r="G13959" t="s">
        <v>57</v>
      </c>
      <c r="H13959" t="s">
        <v>202</v>
      </c>
      <c r="I13959" t="s">
        <v>203</v>
      </c>
      <c r="J13959" t="s">
        <v>203</v>
      </c>
      <c r="K13959">
        <v>7</v>
      </c>
      <c r="L13959" s="1">
        <v>41089</v>
      </c>
      <c r="M13959" s="1">
        <v>41033</v>
      </c>
      <c r="N13959" s="1">
        <v>41439</v>
      </c>
    </row>
    <row r="13960" spans="1:18" x14ac:dyDescent="0.2">
      <c r="A13960" t="s">
        <v>49785</v>
      </c>
      <c r="B13960" t="s">
        <v>49786</v>
      </c>
      <c r="C13960" t="s">
        <v>49787</v>
      </c>
      <c r="D13960" t="s">
        <v>49788</v>
      </c>
      <c r="E13960">
        <v>2380000</v>
      </c>
      <c r="F13960" t="s">
        <v>18</v>
      </c>
      <c r="G13960" t="s">
        <v>25</v>
      </c>
      <c r="H13960" t="s">
        <v>64</v>
      </c>
      <c r="I13960" t="s">
        <v>65</v>
      </c>
      <c r="J13960" t="s">
        <v>71</v>
      </c>
      <c r="K13960">
        <v>4</v>
      </c>
      <c r="L13960" s="1">
        <v>41183</v>
      </c>
      <c r="M13960" s="1">
        <v>41105</v>
      </c>
      <c r="N13960" s="1">
        <v>41781</v>
      </c>
    </row>
    <row r="13961" spans="1:18" x14ac:dyDescent="0.2">
      <c r="A13961" t="s">
        <v>49789</v>
      </c>
      <c r="B13961" t="s">
        <v>49790</v>
      </c>
      <c r="C13961" t="s">
        <v>49791</v>
      </c>
      <c r="D13961" t="s">
        <v>49792</v>
      </c>
      <c r="E13961">
        <v>372395.67810000002</v>
      </c>
      <c r="F13961" t="s">
        <v>18</v>
      </c>
      <c r="G13961" t="s">
        <v>57</v>
      </c>
      <c r="H13961" t="s">
        <v>3339</v>
      </c>
      <c r="I13961" t="s">
        <v>3340</v>
      </c>
      <c r="J13961" t="s">
        <v>3341</v>
      </c>
      <c r="K13961">
        <v>3</v>
      </c>
      <c r="L13961" s="1">
        <v>41365</v>
      </c>
      <c r="M13961" s="1">
        <v>41365</v>
      </c>
      <c r="N13961" s="1">
        <v>41897</v>
      </c>
    </row>
    <row r="13962" spans="1:18" x14ac:dyDescent="0.2">
      <c r="A13962" t="s">
        <v>49793</v>
      </c>
      <c r="B13962" t="s">
        <v>49794</v>
      </c>
      <c r="C13962" t="s">
        <v>49795</v>
      </c>
      <c r="D13962" t="s">
        <v>49796</v>
      </c>
      <c r="E13962">
        <v>27000000</v>
      </c>
      <c r="F13962" t="s">
        <v>18</v>
      </c>
      <c r="G13962" t="s">
        <v>128</v>
      </c>
      <c r="H13962" t="s">
        <v>129</v>
      </c>
      <c r="I13962" t="s">
        <v>130</v>
      </c>
      <c r="J13962" t="s">
        <v>130</v>
      </c>
      <c r="K13962">
        <v>1</v>
      </c>
      <c r="L13962" s="1">
        <v>41275</v>
      </c>
      <c r="M13962" s="1">
        <v>42216</v>
      </c>
      <c r="N13962" s="1">
        <v>42216</v>
      </c>
    </row>
    <row r="13963" spans="1:18" x14ac:dyDescent="0.2">
      <c r="A13963" t="s">
        <v>49797</v>
      </c>
      <c r="B13963" t="s">
        <v>49798</v>
      </c>
      <c r="C13963" t="s">
        <v>49799</v>
      </c>
      <c r="D13963" t="s">
        <v>49800</v>
      </c>
      <c r="E13963">
        <v>1000000</v>
      </c>
      <c r="F13963" t="s">
        <v>207</v>
      </c>
      <c r="G13963" t="s">
        <v>25</v>
      </c>
      <c r="H13963" t="s">
        <v>64</v>
      </c>
      <c r="I13963" t="s">
        <v>65</v>
      </c>
      <c r="J13963" t="s">
        <v>71</v>
      </c>
      <c r="K13963">
        <v>1</v>
      </c>
      <c r="L13963" s="1">
        <v>40422</v>
      </c>
      <c r="M13963" s="1">
        <v>40544</v>
      </c>
      <c r="N13963" s="1">
        <v>40544</v>
      </c>
    </row>
    <row r="13964" spans="1:18" x14ac:dyDescent="0.2">
      <c r="A13964" t="s">
        <v>49801</v>
      </c>
      <c r="B13964" t="s">
        <v>49802</v>
      </c>
      <c r="C13964" t="s">
        <v>49803</v>
      </c>
      <c r="D13964" t="s">
        <v>49804</v>
      </c>
      <c r="E13964">
        <v>1900000</v>
      </c>
      <c r="F13964" t="s">
        <v>18</v>
      </c>
      <c r="G13964" t="s">
        <v>25</v>
      </c>
      <c r="H13964" t="s">
        <v>106</v>
      </c>
      <c r="I13964" t="s">
        <v>107</v>
      </c>
      <c r="J13964" t="s">
        <v>108</v>
      </c>
      <c r="K13964">
        <v>1</v>
      </c>
      <c r="L13964" s="1">
        <v>40544</v>
      </c>
      <c r="M13964" s="1">
        <v>41695</v>
      </c>
      <c r="N13964" s="1">
        <v>41695</v>
      </c>
    </row>
    <row r="13965" spans="1:18" hidden="1" x14ac:dyDescent="0.2">
      <c r="A13965" t="s">
        <v>49805</v>
      </c>
      <c r="B13965" t="s">
        <v>49806</v>
      </c>
      <c r="C13965" t="s">
        <v>49807</v>
      </c>
      <c r="D13965" t="s">
        <v>718</v>
      </c>
      <c r="E13965" t="s">
        <v>43</v>
      </c>
      <c r="F13965" t="s">
        <v>18</v>
      </c>
      <c r="G13965" t="s">
        <v>479</v>
      </c>
      <c r="I13965" t="s">
        <v>480</v>
      </c>
      <c r="J13965" t="s">
        <v>480</v>
      </c>
      <c r="K13965">
        <v>2</v>
      </c>
      <c r="L13965" s="1">
        <v>40909</v>
      </c>
      <c r="M13965" s="1">
        <v>41214</v>
      </c>
      <c r="N13965" s="1">
        <v>41609</v>
      </c>
      <c r="O13965"/>
      <c r="P13965"/>
      <c r="Q13965"/>
      <c r="R13965"/>
    </row>
    <row r="13966" spans="1:18" x14ac:dyDescent="0.2">
      <c r="A13966" t="s">
        <v>49808</v>
      </c>
      <c r="B13966" t="s">
        <v>49809</v>
      </c>
      <c r="C13966" t="s">
        <v>49810</v>
      </c>
      <c r="D13966" t="s">
        <v>63</v>
      </c>
      <c r="E13966">
        <v>10028500</v>
      </c>
      <c r="F13966" t="s">
        <v>18</v>
      </c>
      <c r="G13966" t="s">
        <v>25</v>
      </c>
      <c r="H13966" t="s">
        <v>64</v>
      </c>
      <c r="I13966" t="s">
        <v>65</v>
      </c>
      <c r="J13966" t="s">
        <v>71</v>
      </c>
      <c r="K13966">
        <v>11</v>
      </c>
      <c r="L13966" s="1">
        <v>40179</v>
      </c>
      <c r="M13966" s="1">
        <v>40385</v>
      </c>
      <c r="N13966" s="1">
        <v>42229</v>
      </c>
    </row>
    <row r="13967" spans="1:18" x14ac:dyDescent="0.2">
      <c r="A13967" t="s">
        <v>49811</v>
      </c>
      <c r="B13967" t="s">
        <v>49812</v>
      </c>
      <c r="C13967" t="s">
        <v>49813</v>
      </c>
      <c r="D13967" t="s">
        <v>49814</v>
      </c>
      <c r="E13967">
        <v>2500000</v>
      </c>
      <c r="F13967" t="s">
        <v>18</v>
      </c>
      <c r="G13967" t="s">
        <v>25</v>
      </c>
      <c r="H13967" t="s">
        <v>64</v>
      </c>
      <c r="I13967" t="s">
        <v>65</v>
      </c>
      <c r="J13967" t="s">
        <v>984</v>
      </c>
      <c r="K13967">
        <v>1</v>
      </c>
      <c r="L13967" s="1">
        <v>41275</v>
      </c>
      <c r="M13967" s="1">
        <v>41649</v>
      </c>
      <c r="N13967" s="1">
        <v>41649</v>
      </c>
    </row>
    <row r="13968" spans="1:18" hidden="1" x14ac:dyDescent="0.2">
      <c r="A13968" t="s">
        <v>49815</v>
      </c>
      <c r="B13968" t="s">
        <v>49816</v>
      </c>
      <c r="C13968" t="s">
        <v>49817</v>
      </c>
      <c r="D13968" t="s">
        <v>49818</v>
      </c>
      <c r="E13968" t="s">
        <v>43</v>
      </c>
      <c r="F13968" t="s">
        <v>207</v>
      </c>
      <c r="G13968" t="s">
        <v>1062</v>
      </c>
      <c r="H13968">
        <v>2</v>
      </c>
      <c r="I13968" t="s">
        <v>1736</v>
      </c>
      <c r="J13968" t="s">
        <v>1736</v>
      </c>
      <c r="K13968">
        <v>1</v>
      </c>
      <c r="M13968" s="1">
        <v>42150</v>
      </c>
      <c r="N13968" s="1">
        <v>42150</v>
      </c>
      <c r="O13968"/>
      <c r="P13968"/>
      <c r="Q13968"/>
      <c r="R13968"/>
    </row>
    <row r="13969" spans="1:18" x14ac:dyDescent="0.2">
      <c r="A13969" t="s">
        <v>49819</v>
      </c>
      <c r="B13969" t="s">
        <v>49820</v>
      </c>
      <c r="C13969" t="s">
        <v>49821</v>
      </c>
      <c r="D13969" t="s">
        <v>49822</v>
      </c>
      <c r="E13969">
        <v>880000</v>
      </c>
      <c r="F13969" t="s">
        <v>207</v>
      </c>
      <c r="G13969" t="s">
        <v>25</v>
      </c>
      <c r="H13969" t="s">
        <v>380</v>
      </c>
      <c r="I13969" t="s">
        <v>381</v>
      </c>
      <c r="J13969" t="s">
        <v>381</v>
      </c>
      <c r="K13969">
        <v>3</v>
      </c>
      <c r="L13969" s="1">
        <v>41064</v>
      </c>
      <c r="M13969" s="1">
        <v>40544</v>
      </c>
      <c r="N13969" s="1">
        <v>41395</v>
      </c>
    </row>
    <row r="13970" spans="1:18" x14ac:dyDescent="0.2">
      <c r="A13970" t="s">
        <v>49823</v>
      </c>
      <c r="B13970" t="s">
        <v>49824</v>
      </c>
      <c r="C13970" t="s">
        <v>49825</v>
      </c>
      <c r="D13970" t="s">
        <v>49826</v>
      </c>
      <c r="E13970">
        <v>100000</v>
      </c>
      <c r="F13970" t="s">
        <v>18</v>
      </c>
      <c r="G13970" t="s">
        <v>25</v>
      </c>
      <c r="H13970" t="s">
        <v>64</v>
      </c>
      <c r="I13970" t="s">
        <v>65</v>
      </c>
      <c r="J13970" t="s">
        <v>2706</v>
      </c>
      <c r="K13970">
        <v>1</v>
      </c>
      <c r="L13970" s="1">
        <v>41609</v>
      </c>
      <c r="M13970" s="1">
        <v>42131</v>
      </c>
      <c r="N13970" s="1">
        <v>42131</v>
      </c>
    </row>
    <row r="13971" spans="1:18" x14ac:dyDescent="0.2">
      <c r="A13971" t="s">
        <v>49827</v>
      </c>
      <c r="B13971" t="s">
        <v>49828</v>
      </c>
      <c r="C13971" t="s">
        <v>49829</v>
      </c>
      <c r="D13971" t="s">
        <v>42</v>
      </c>
      <c r="E13971">
        <v>150000</v>
      </c>
      <c r="F13971" t="s">
        <v>18</v>
      </c>
      <c r="G13971" t="s">
        <v>25</v>
      </c>
      <c r="H13971" t="s">
        <v>106</v>
      </c>
      <c r="I13971" t="s">
        <v>107</v>
      </c>
      <c r="J13971" t="s">
        <v>108</v>
      </c>
      <c r="K13971">
        <v>3</v>
      </c>
      <c r="L13971" s="1">
        <v>40544</v>
      </c>
      <c r="M13971" s="1">
        <v>41243</v>
      </c>
      <c r="N13971" s="1">
        <v>41698</v>
      </c>
    </row>
    <row r="13972" spans="1:18" hidden="1" x14ac:dyDescent="0.2">
      <c r="A13972" t="s">
        <v>49830</v>
      </c>
      <c r="B13972" t="s">
        <v>49831</v>
      </c>
      <c r="C13972" t="s">
        <v>49832</v>
      </c>
      <c r="D13972" t="s">
        <v>49833</v>
      </c>
      <c r="E13972" t="s">
        <v>43</v>
      </c>
      <c r="F13972" t="s">
        <v>18</v>
      </c>
      <c r="G13972" t="s">
        <v>25</v>
      </c>
      <c r="H13972" t="s">
        <v>64</v>
      </c>
      <c r="I13972" t="s">
        <v>65</v>
      </c>
      <c r="J13972" t="s">
        <v>66</v>
      </c>
      <c r="K13972">
        <v>1</v>
      </c>
      <c r="L13972" s="1">
        <v>40288</v>
      </c>
      <c r="M13972" s="1">
        <v>40551</v>
      </c>
      <c r="N13972" s="1">
        <v>40551</v>
      </c>
      <c r="O13972"/>
      <c r="P13972"/>
      <c r="Q13972"/>
      <c r="R13972"/>
    </row>
    <row r="13973" spans="1:18" hidden="1" x14ac:dyDescent="0.2">
      <c r="A13973" t="s">
        <v>49834</v>
      </c>
      <c r="B13973" t="s">
        <v>49835</v>
      </c>
      <c r="C13973" t="s">
        <v>49836</v>
      </c>
      <c r="D13973" t="s">
        <v>3110</v>
      </c>
      <c r="E13973" t="s">
        <v>43</v>
      </c>
      <c r="F13973" t="s">
        <v>18</v>
      </c>
      <c r="G13973" t="s">
        <v>128</v>
      </c>
      <c r="K13973">
        <v>1</v>
      </c>
      <c r="L13973" s="1">
        <v>41963</v>
      </c>
      <c r="M13973" s="1">
        <v>42264</v>
      </c>
      <c r="N13973" s="1">
        <v>42264</v>
      </c>
      <c r="O13973"/>
      <c r="P13973"/>
      <c r="Q13973"/>
      <c r="R13973"/>
    </row>
    <row r="13974" spans="1:18" x14ac:dyDescent="0.2">
      <c r="A13974" t="s">
        <v>49837</v>
      </c>
      <c r="B13974" t="s">
        <v>49838</v>
      </c>
      <c r="C13974" t="s">
        <v>49839</v>
      </c>
      <c r="D13974" t="s">
        <v>49840</v>
      </c>
      <c r="E13974">
        <v>24600000</v>
      </c>
      <c r="F13974" t="s">
        <v>18</v>
      </c>
      <c r="G13974" t="s">
        <v>25</v>
      </c>
      <c r="H13974" t="s">
        <v>1080</v>
      </c>
      <c r="I13974" t="s">
        <v>1081</v>
      </c>
      <c r="J13974" t="s">
        <v>1081</v>
      </c>
      <c r="K13974">
        <v>3</v>
      </c>
      <c r="L13974" s="1">
        <v>40179</v>
      </c>
      <c r="M13974" s="1">
        <v>40544</v>
      </c>
      <c r="N13974" s="1">
        <v>41751</v>
      </c>
    </row>
    <row r="13975" spans="1:18" x14ac:dyDescent="0.2">
      <c r="A13975" t="s">
        <v>49841</v>
      </c>
      <c r="B13975" t="s">
        <v>49842</v>
      </c>
      <c r="C13975" t="s">
        <v>49843</v>
      </c>
      <c r="D13975" t="s">
        <v>49844</v>
      </c>
      <c r="E13975">
        <v>5126000</v>
      </c>
      <c r="F13975" t="s">
        <v>113</v>
      </c>
      <c r="G13975" t="s">
        <v>25</v>
      </c>
      <c r="H13975" t="s">
        <v>89</v>
      </c>
      <c r="I13975" t="s">
        <v>3569</v>
      </c>
      <c r="J13975" t="s">
        <v>3569</v>
      </c>
      <c r="K13975">
        <v>3</v>
      </c>
      <c r="L13975" s="1">
        <v>40026</v>
      </c>
      <c r="M13975" s="1">
        <v>40638</v>
      </c>
      <c r="N13975" s="1">
        <v>41212</v>
      </c>
    </row>
    <row r="13976" spans="1:18" hidden="1" x14ac:dyDescent="0.2">
      <c r="A13976" t="s">
        <v>49845</v>
      </c>
      <c r="B13976" t="s">
        <v>49846</v>
      </c>
      <c r="C13976" t="s">
        <v>49847</v>
      </c>
      <c r="D13976" t="s">
        <v>49848</v>
      </c>
      <c r="E13976">
        <v>40000</v>
      </c>
      <c r="F13976" t="s">
        <v>18</v>
      </c>
      <c r="G13976" t="s">
        <v>638</v>
      </c>
      <c r="H13976">
        <v>7</v>
      </c>
      <c r="I13976" t="s">
        <v>929</v>
      </c>
      <c r="J13976" t="s">
        <v>929</v>
      </c>
      <c r="K13976">
        <v>1</v>
      </c>
      <c r="M13976" s="1">
        <v>41480</v>
      </c>
      <c r="N13976" s="1">
        <v>41480</v>
      </c>
      <c r="O13976"/>
      <c r="P13976"/>
      <c r="Q13976"/>
      <c r="R13976"/>
    </row>
    <row r="13977" spans="1:18" x14ac:dyDescent="0.2">
      <c r="A13977" t="s">
        <v>49849</v>
      </c>
      <c r="B13977" t="s">
        <v>49850</v>
      </c>
      <c r="C13977" t="s">
        <v>49851</v>
      </c>
      <c r="D13977" t="s">
        <v>49852</v>
      </c>
      <c r="E13977">
        <v>1967217</v>
      </c>
      <c r="F13977" t="s">
        <v>18</v>
      </c>
      <c r="G13977" t="s">
        <v>128</v>
      </c>
      <c r="H13977" t="s">
        <v>129</v>
      </c>
      <c r="I13977" t="s">
        <v>130</v>
      </c>
      <c r="J13977" t="s">
        <v>130</v>
      </c>
      <c r="K13977">
        <v>2</v>
      </c>
      <c r="L13977" s="1">
        <v>40926</v>
      </c>
      <c r="M13977" s="1">
        <v>41422</v>
      </c>
      <c r="N13977" s="1">
        <v>41698</v>
      </c>
    </row>
    <row r="13978" spans="1:18" x14ac:dyDescent="0.2">
      <c r="A13978" t="s">
        <v>49853</v>
      </c>
      <c r="B13978" t="s">
        <v>49854</v>
      </c>
      <c r="C13978" t="s">
        <v>49855</v>
      </c>
      <c r="D13978" t="s">
        <v>49856</v>
      </c>
      <c r="E13978">
        <v>1000000</v>
      </c>
      <c r="F13978" t="s">
        <v>18</v>
      </c>
      <c r="G13978" t="s">
        <v>25</v>
      </c>
      <c r="H13978" t="s">
        <v>527</v>
      </c>
      <c r="I13978" t="s">
        <v>528</v>
      </c>
      <c r="J13978" t="s">
        <v>529</v>
      </c>
      <c r="K13978">
        <v>1</v>
      </c>
      <c r="L13978" s="1">
        <v>41821</v>
      </c>
      <c r="M13978" s="1">
        <v>41883</v>
      </c>
      <c r="N13978" s="1">
        <v>41883</v>
      </c>
    </row>
    <row r="13979" spans="1:18" x14ac:dyDescent="0.2">
      <c r="A13979" t="s">
        <v>49857</v>
      </c>
      <c r="B13979" t="s">
        <v>49858</v>
      </c>
      <c r="C13979" t="s">
        <v>49859</v>
      </c>
      <c r="D13979" t="s">
        <v>49860</v>
      </c>
      <c r="E13979">
        <v>40000</v>
      </c>
      <c r="F13979" t="s">
        <v>207</v>
      </c>
      <c r="G13979" t="s">
        <v>25</v>
      </c>
      <c r="H13979" t="s">
        <v>190</v>
      </c>
      <c r="I13979" t="s">
        <v>2188</v>
      </c>
      <c r="J13979" t="s">
        <v>49861</v>
      </c>
      <c r="K13979">
        <v>1</v>
      </c>
      <c r="L13979" s="1">
        <v>40618</v>
      </c>
      <c r="M13979" s="1">
        <v>40739</v>
      </c>
      <c r="N13979" s="1">
        <v>40739</v>
      </c>
    </row>
    <row r="13980" spans="1:18" x14ac:dyDescent="0.2">
      <c r="A13980" t="s">
        <v>49862</v>
      </c>
      <c r="B13980" t="s">
        <v>49863</v>
      </c>
      <c r="C13980" t="s">
        <v>49864</v>
      </c>
      <c r="D13980" t="s">
        <v>33722</v>
      </c>
      <c r="E13980">
        <v>170660</v>
      </c>
      <c r="F13980" t="s">
        <v>18</v>
      </c>
      <c r="G13980" t="s">
        <v>57</v>
      </c>
      <c r="H13980" t="s">
        <v>3339</v>
      </c>
      <c r="I13980" t="s">
        <v>3340</v>
      </c>
      <c r="J13980" t="s">
        <v>3341</v>
      </c>
      <c r="K13980">
        <v>3</v>
      </c>
      <c r="L13980" s="1">
        <v>41377</v>
      </c>
      <c r="M13980" s="1">
        <v>41228</v>
      </c>
      <c r="N13980" s="1">
        <v>41518</v>
      </c>
    </row>
    <row r="13981" spans="1:18" x14ac:dyDescent="0.2">
      <c r="A13981" t="s">
        <v>49865</v>
      </c>
      <c r="B13981" t="s">
        <v>49866</v>
      </c>
      <c r="C13981" t="s">
        <v>49867</v>
      </c>
      <c r="D13981" t="s">
        <v>49868</v>
      </c>
      <c r="E13981">
        <v>250000</v>
      </c>
      <c r="F13981" t="s">
        <v>18</v>
      </c>
      <c r="G13981" t="s">
        <v>25</v>
      </c>
      <c r="H13981" t="s">
        <v>64</v>
      </c>
      <c r="I13981" t="s">
        <v>95</v>
      </c>
      <c r="J13981" t="s">
        <v>95</v>
      </c>
      <c r="K13981">
        <v>1</v>
      </c>
      <c r="L13981" s="1">
        <v>40452</v>
      </c>
      <c r="M13981" s="1">
        <v>41456</v>
      </c>
      <c r="N13981" s="1">
        <v>41456</v>
      </c>
    </row>
    <row r="13982" spans="1:18" x14ac:dyDescent="0.2">
      <c r="A13982" t="s">
        <v>49869</v>
      </c>
      <c r="B13982" t="s">
        <v>49870</v>
      </c>
      <c r="C13982" t="s">
        <v>49871</v>
      </c>
      <c r="D13982" t="s">
        <v>36</v>
      </c>
      <c r="E13982">
        <v>3000000</v>
      </c>
      <c r="F13982" t="s">
        <v>18</v>
      </c>
      <c r="G13982" t="s">
        <v>25</v>
      </c>
      <c r="H13982" t="s">
        <v>44</v>
      </c>
      <c r="I13982" t="s">
        <v>282</v>
      </c>
      <c r="J13982" t="s">
        <v>282</v>
      </c>
      <c r="K13982">
        <v>1</v>
      </c>
      <c r="L13982" s="1">
        <v>39217</v>
      </c>
      <c r="M13982" s="1">
        <v>39591</v>
      </c>
      <c r="N13982" s="1">
        <v>39591</v>
      </c>
    </row>
    <row r="13983" spans="1:18" x14ac:dyDescent="0.2">
      <c r="A13983" t="s">
        <v>49872</v>
      </c>
      <c r="B13983" t="s">
        <v>49873</v>
      </c>
      <c r="C13983" t="s">
        <v>49874</v>
      </c>
      <c r="D13983" t="s">
        <v>49875</v>
      </c>
      <c r="E13983">
        <v>49000000</v>
      </c>
      <c r="F13983" t="s">
        <v>18</v>
      </c>
      <c r="G13983" t="s">
        <v>25</v>
      </c>
      <c r="H13983" t="s">
        <v>64</v>
      </c>
      <c r="I13983" t="s">
        <v>65</v>
      </c>
      <c r="J13983" t="s">
        <v>13284</v>
      </c>
      <c r="K13983">
        <v>4</v>
      </c>
      <c r="L13983" s="1">
        <v>39448</v>
      </c>
      <c r="M13983" s="1">
        <v>40686</v>
      </c>
      <c r="N13983" s="1">
        <v>41427</v>
      </c>
    </row>
    <row r="13984" spans="1:18" x14ac:dyDescent="0.2">
      <c r="A13984" t="s">
        <v>49876</v>
      </c>
      <c r="B13984" t="s">
        <v>49877</v>
      </c>
      <c r="C13984" t="s">
        <v>49878</v>
      </c>
      <c r="D13984" t="s">
        <v>49879</v>
      </c>
      <c r="E13984">
        <v>1475000</v>
      </c>
      <c r="F13984" t="s">
        <v>18</v>
      </c>
      <c r="G13984" t="s">
        <v>25</v>
      </c>
      <c r="H13984" t="s">
        <v>135</v>
      </c>
      <c r="I13984" t="s">
        <v>136</v>
      </c>
      <c r="J13984" t="s">
        <v>1114</v>
      </c>
      <c r="K13984">
        <v>2</v>
      </c>
      <c r="L13984" s="1">
        <v>41334</v>
      </c>
      <c r="M13984" s="1">
        <v>41892</v>
      </c>
      <c r="N13984" s="1">
        <v>41905</v>
      </c>
    </row>
    <row r="13985" spans="1:18" x14ac:dyDescent="0.2">
      <c r="A13985" t="s">
        <v>49880</v>
      </c>
      <c r="B13985" t="s">
        <v>49881</v>
      </c>
      <c r="C13985" t="s">
        <v>49882</v>
      </c>
      <c r="D13985" t="s">
        <v>1503</v>
      </c>
      <c r="E13985">
        <v>156000000</v>
      </c>
      <c r="F13985" t="s">
        <v>18</v>
      </c>
      <c r="G13985" t="s">
        <v>25</v>
      </c>
      <c r="H13985" t="s">
        <v>64</v>
      </c>
      <c r="I13985" t="s">
        <v>966</v>
      </c>
      <c r="J13985" t="s">
        <v>967</v>
      </c>
      <c r="K13985">
        <v>3</v>
      </c>
      <c r="L13985" s="1">
        <v>40544</v>
      </c>
      <c r="M13985" s="1">
        <v>40962</v>
      </c>
      <c r="N13985" s="1">
        <v>42198</v>
      </c>
    </row>
    <row r="13986" spans="1:18" hidden="1" x14ac:dyDescent="0.2">
      <c r="A13986" t="s">
        <v>49883</v>
      </c>
      <c r="B13986" t="s">
        <v>49884</v>
      </c>
      <c r="C13986" t="s">
        <v>49885</v>
      </c>
      <c r="D13986" t="s">
        <v>50</v>
      </c>
      <c r="E13986" t="s">
        <v>43</v>
      </c>
      <c r="F13986" t="s">
        <v>18</v>
      </c>
      <c r="G13986" t="s">
        <v>25</v>
      </c>
      <c r="H13986" t="s">
        <v>64</v>
      </c>
      <c r="I13986" t="s">
        <v>65</v>
      </c>
      <c r="J13986" t="s">
        <v>71</v>
      </c>
      <c r="K13986">
        <v>1</v>
      </c>
      <c r="L13986" s="1">
        <v>40864</v>
      </c>
      <c r="M13986" s="1">
        <v>41277</v>
      </c>
      <c r="N13986" s="1">
        <v>41277</v>
      </c>
      <c r="O13986"/>
      <c r="P13986"/>
      <c r="Q13986"/>
      <c r="R13986"/>
    </row>
    <row r="13987" spans="1:18" hidden="1" x14ac:dyDescent="0.2">
      <c r="A13987" t="s">
        <v>49886</v>
      </c>
      <c r="B13987" t="s">
        <v>49887</v>
      </c>
      <c r="C13987" t="s">
        <v>49888</v>
      </c>
      <c r="D13987" t="s">
        <v>49889</v>
      </c>
      <c r="E13987">
        <v>1300000</v>
      </c>
      <c r="F13987" t="s">
        <v>18</v>
      </c>
      <c r="G13987" t="s">
        <v>458</v>
      </c>
      <c r="H13987">
        <v>48</v>
      </c>
      <c r="I13987" t="s">
        <v>459</v>
      </c>
      <c r="J13987" t="s">
        <v>459</v>
      </c>
      <c r="K13987">
        <v>2</v>
      </c>
      <c r="M13987" s="1">
        <v>41632</v>
      </c>
      <c r="N13987" s="1">
        <v>41775</v>
      </c>
      <c r="O13987"/>
      <c r="P13987"/>
      <c r="Q13987"/>
      <c r="R13987"/>
    </row>
    <row r="13988" spans="1:18" x14ac:dyDescent="0.2">
      <c r="A13988" t="s">
        <v>49890</v>
      </c>
      <c r="B13988" t="s">
        <v>49891</v>
      </c>
      <c r="C13988" t="s">
        <v>49892</v>
      </c>
      <c r="D13988" t="s">
        <v>49893</v>
      </c>
      <c r="E13988">
        <v>2200000</v>
      </c>
      <c r="F13988" t="s">
        <v>18</v>
      </c>
      <c r="G13988" t="s">
        <v>25</v>
      </c>
      <c r="H13988" t="s">
        <v>106</v>
      </c>
      <c r="I13988" t="s">
        <v>107</v>
      </c>
      <c r="J13988" t="s">
        <v>108</v>
      </c>
      <c r="K13988">
        <v>1</v>
      </c>
      <c r="L13988" s="1">
        <v>40909</v>
      </c>
      <c r="M13988" s="1">
        <v>41766</v>
      </c>
      <c r="N13988" s="1">
        <v>41766</v>
      </c>
    </row>
    <row r="13989" spans="1:18" x14ac:dyDescent="0.2">
      <c r="A13989" t="s">
        <v>49894</v>
      </c>
      <c r="B13989" t="s">
        <v>49895</v>
      </c>
      <c r="C13989" t="s">
        <v>49896</v>
      </c>
      <c r="D13989" t="s">
        <v>49897</v>
      </c>
      <c r="E13989">
        <v>15000000</v>
      </c>
      <c r="F13989" t="s">
        <v>18</v>
      </c>
      <c r="G13989" t="s">
        <v>25</v>
      </c>
      <c r="H13989" t="s">
        <v>106</v>
      </c>
      <c r="I13989" t="s">
        <v>107</v>
      </c>
      <c r="J13989" t="s">
        <v>108</v>
      </c>
      <c r="K13989">
        <v>3</v>
      </c>
      <c r="L13989" s="1">
        <v>40087</v>
      </c>
      <c r="M13989" s="1">
        <v>40026</v>
      </c>
      <c r="N13989" s="1">
        <v>41718</v>
      </c>
    </row>
    <row r="13990" spans="1:18" x14ac:dyDescent="0.2">
      <c r="A13990" t="s">
        <v>49898</v>
      </c>
      <c r="B13990" t="s">
        <v>49899</v>
      </c>
      <c r="C13990" t="s">
        <v>49900</v>
      </c>
      <c r="D13990" t="s">
        <v>49901</v>
      </c>
      <c r="E13990">
        <v>67100000</v>
      </c>
      <c r="F13990" t="s">
        <v>18</v>
      </c>
      <c r="G13990" t="s">
        <v>25</v>
      </c>
      <c r="H13990" t="s">
        <v>64</v>
      </c>
      <c r="I13990" t="s">
        <v>65</v>
      </c>
      <c r="J13990" t="s">
        <v>71</v>
      </c>
      <c r="K13990">
        <v>4</v>
      </c>
      <c r="L13990" s="1">
        <v>40947</v>
      </c>
      <c r="M13990" s="1">
        <v>41046</v>
      </c>
      <c r="N13990" s="1">
        <v>42144</v>
      </c>
    </row>
    <row r="13991" spans="1:18" x14ac:dyDescent="0.2">
      <c r="A13991" t="s">
        <v>49902</v>
      </c>
      <c r="B13991" t="s">
        <v>49903</v>
      </c>
      <c r="C13991" t="s">
        <v>49904</v>
      </c>
      <c r="D13991" t="s">
        <v>49905</v>
      </c>
      <c r="E13991">
        <v>235000</v>
      </c>
      <c r="F13991" t="s">
        <v>18</v>
      </c>
      <c r="G13991" t="s">
        <v>25</v>
      </c>
      <c r="H13991" t="s">
        <v>26</v>
      </c>
      <c r="I13991" t="s">
        <v>7746</v>
      </c>
      <c r="J13991" t="s">
        <v>12078</v>
      </c>
      <c r="K13991">
        <v>1</v>
      </c>
      <c r="L13991" s="1">
        <v>40422</v>
      </c>
      <c r="M13991" s="1">
        <v>40483</v>
      </c>
      <c r="N13991" s="1">
        <v>40483</v>
      </c>
    </row>
    <row r="13992" spans="1:18" hidden="1" x14ac:dyDescent="0.2">
      <c r="A13992" t="s">
        <v>49906</v>
      </c>
      <c r="B13992" t="s">
        <v>49907</v>
      </c>
      <c r="C13992" t="s">
        <v>49908</v>
      </c>
      <c r="D13992" t="s">
        <v>70</v>
      </c>
      <c r="E13992" t="s">
        <v>43</v>
      </c>
      <c r="F13992" t="s">
        <v>18</v>
      </c>
      <c r="G13992" t="s">
        <v>25</v>
      </c>
      <c r="H13992" t="s">
        <v>286</v>
      </c>
      <c r="I13992" t="s">
        <v>1030</v>
      </c>
      <c r="J13992" t="s">
        <v>1030</v>
      </c>
      <c r="K13992">
        <v>1</v>
      </c>
      <c r="M13992" s="1">
        <v>40542</v>
      </c>
      <c r="N13992" s="1">
        <v>40542</v>
      </c>
      <c r="O13992"/>
      <c r="P13992"/>
      <c r="Q13992"/>
      <c r="R13992"/>
    </row>
    <row r="13993" spans="1:18" x14ac:dyDescent="0.2">
      <c r="A13993" t="s">
        <v>49909</v>
      </c>
      <c r="B13993" t="s">
        <v>49910</v>
      </c>
      <c r="C13993" t="s">
        <v>49911</v>
      </c>
      <c r="D13993" t="s">
        <v>47185</v>
      </c>
      <c r="E13993">
        <v>40000</v>
      </c>
      <c r="F13993" t="s">
        <v>18</v>
      </c>
      <c r="G13993" t="s">
        <v>76</v>
      </c>
      <c r="H13993">
        <v>12</v>
      </c>
      <c r="I13993" t="s">
        <v>77</v>
      </c>
      <c r="J13993" t="s">
        <v>77</v>
      </c>
      <c r="K13993">
        <v>1</v>
      </c>
      <c r="L13993" s="1">
        <v>41640</v>
      </c>
      <c r="M13993" s="1">
        <v>41791</v>
      </c>
      <c r="N13993" s="1">
        <v>41791</v>
      </c>
    </row>
    <row r="13994" spans="1:18" x14ac:dyDescent="0.2">
      <c r="A13994" t="s">
        <v>49912</v>
      </c>
      <c r="B13994" t="s">
        <v>49913</v>
      </c>
      <c r="C13994" t="s">
        <v>49914</v>
      </c>
      <c r="D13994" t="s">
        <v>49915</v>
      </c>
      <c r="E13994">
        <v>71000</v>
      </c>
      <c r="F13994" t="s">
        <v>18</v>
      </c>
      <c r="G13994" t="s">
        <v>25</v>
      </c>
      <c r="H13994" t="s">
        <v>82</v>
      </c>
      <c r="I13994" t="s">
        <v>1764</v>
      </c>
      <c r="J13994" t="s">
        <v>2524</v>
      </c>
      <c r="K13994">
        <v>4</v>
      </c>
      <c r="L13994" s="1">
        <v>41153</v>
      </c>
      <c r="M13994" s="1">
        <v>41409</v>
      </c>
      <c r="N13994" s="1">
        <v>41795</v>
      </c>
    </row>
    <row r="13995" spans="1:18" x14ac:dyDescent="0.2">
      <c r="A13995" t="s">
        <v>49916</v>
      </c>
      <c r="B13995" t="s">
        <v>49917</v>
      </c>
      <c r="C13995" t="s">
        <v>49918</v>
      </c>
      <c r="D13995" t="s">
        <v>49919</v>
      </c>
      <c r="E13995">
        <v>16176000</v>
      </c>
      <c r="F13995" t="s">
        <v>18</v>
      </c>
      <c r="G13995" t="s">
        <v>25</v>
      </c>
      <c r="H13995" t="s">
        <v>106</v>
      </c>
      <c r="I13995" t="s">
        <v>107</v>
      </c>
      <c r="J13995" t="s">
        <v>108</v>
      </c>
      <c r="K13995">
        <v>6</v>
      </c>
      <c r="L13995" s="1">
        <v>40026</v>
      </c>
      <c r="M13995" s="1">
        <v>40437</v>
      </c>
      <c r="N13995" s="1">
        <v>41816</v>
      </c>
    </row>
    <row r="13996" spans="1:18" x14ac:dyDescent="0.2">
      <c r="A13996" t="s">
        <v>49920</v>
      </c>
      <c r="B13996" t="s">
        <v>49921</v>
      </c>
      <c r="C13996" t="s">
        <v>49922</v>
      </c>
      <c r="D13996" t="s">
        <v>49923</v>
      </c>
      <c r="E13996">
        <v>196500</v>
      </c>
      <c r="F13996" t="s">
        <v>18</v>
      </c>
      <c r="G13996" t="s">
        <v>25</v>
      </c>
      <c r="H13996" t="s">
        <v>527</v>
      </c>
      <c r="I13996" t="s">
        <v>528</v>
      </c>
      <c r="J13996" t="s">
        <v>529</v>
      </c>
      <c r="K13996">
        <v>3</v>
      </c>
      <c r="L13996" s="1">
        <v>40909</v>
      </c>
      <c r="M13996" s="1">
        <v>41012</v>
      </c>
      <c r="N13996" s="1">
        <v>41425</v>
      </c>
    </row>
    <row r="13997" spans="1:18" hidden="1" x14ac:dyDescent="0.2">
      <c r="A13997" t="s">
        <v>49924</v>
      </c>
      <c r="B13997" t="s">
        <v>49925</v>
      </c>
      <c r="E13997" t="s">
        <v>43</v>
      </c>
      <c r="F13997" t="s">
        <v>18</v>
      </c>
      <c r="K13997">
        <v>1</v>
      </c>
      <c r="M13997" s="1">
        <v>40750</v>
      </c>
      <c r="N13997" s="1">
        <v>40750</v>
      </c>
      <c r="O13997"/>
      <c r="P13997"/>
      <c r="Q13997"/>
      <c r="R13997"/>
    </row>
    <row r="13998" spans="1:18" hidden="1" x14ac:dyDescent="0.2">
      <c r="A13998" t="s">
        <v>49926</v>
      </c>
      <c r="B13998" t="s">
        <v>49927</v>
      </c>
      <c r="D13998" t="s">
        <v>49928</v>
      </c>
      <c r="E13998">
        <v>167371</v>
      </c>
      <c r="F13998" t="s">
        <v>18</v>
      </c>
      <c r="G13998" t="s">
        <v>650</v>
      </c>
      <c r="H13998">
        <v>9</v>
      </c>
      <c r="I13998" t="s">
        <v>2072</v>
      </c>
      <c r="J13998" t="s">
        <v>2072</v>
      </c>
      <c r="K13998">
        <v>1</v>
      </c>
      <c r="M13998" s="1">
        <v>42271</v>
      </c>
      <c r="N13998" s="1">
        <v>42271</v>
      </c>
      <c r="O13998"/>
      <c r="P13998"/>
      <c r="Q13998"/>
      <c r="R13998"/>
    </row>
    <row r="13999" spans="1:18" x14ac:dyDescent="0.2">
      <c r="A13999" t="s">
        <v>49929</v>
      </c>
      <c r="B13999" t="s">
        <v>49930</v>
      </c>
      <c r="C13999" t="s">
        <v>49931</v>
      </c>
      <c r="D13999" t="s">
        <v>49932</v>
      </c>
      <c r="E13999">
        <v>14570000</v>
      </c>
      <c r="F13999" t="s">
        <v>689</v>
      </c>
      <c r="G13999" t="s">
        <v>406</v>
      </c>
      <c r="H13999">
        <v>40</v>
      </c>
      <c r="I13999" t="s">
        <v>980</v>
      </c>
      <c r="J13999" t="s">
        <v>980</v>
      </c>
      <c r="K13999">
        <v>5</v>
      </c>
      <c r="L13999" s="1">
        <v>40848</v>
      </c>
      <c r="M13999" s="1">
        <v>40848</v>
      </c>
      <c r="N13999" s="1">
        <v>41859</v>
      </c>
    </row>
    <row r="14000" spans="1:18" x14ac:dyDescent="0.2">
      <c r="A14000" t="s">
        <v>49933</v>
      </c>
      <c r="B14000" t="s">
        <v>49934</v>
      </c>
      <c r="C14000" t="s">
        <v>49935</v>
      </c>
      <c r="D14000" t="s">
        <v>49936</v>
      </c>
      <c r="E14000">
        <v>1274549</v>
      </c>
      <c r="F14000" t="s">
        <v>18</v>
      </c>
      <c r="G14000" t="s">
        <v>347</v>
      </c>
      <c r="H14000">
        <v>7</v>
      </c>
      <c r="I14000" t="s">
        <v>762</v>
      </c>
      <c r="J14000" t="s">
        <v>762</v>
      </c>
      <c r="K14000">
        <v>3</v>
      </c>
      <c r="L14000" s="1">
        <v>41275</v>
      </c>
      <c r="M14000" s="1">
        <v>41749</v>
      </c>
      <c r="N14000" s="1">
        <v>42096</v>
      </c>
    </row>
    <row r="14001" spans="1:18" x14ac:dyDescent="0.2">
      <c r="A14001" t="s">
        <v>49937</v>
      </c>
      <c r="B14001" t="s">
        <v>49938</v>
      </c>
      <c r="C14001" t="s">
        <v>49939</v>
      </c>
      <c r="D14001" t="s">
        <v>49940</v>
      </c>
      <c r="E14001">
        <v>2962524</v>
      </c>
      <c r="F14001" t="s">
        <v>18</v>
      </c>
      <c r="G14001" t="s">
        <v>347</v>
      </c>
      <c r="H14001">
        <v>4</v>
      </c>
      <c r="I14001" t="s">
        <v>6558</v>
      </c>
      <c r="J14001" t="s">
        <v>6558</v>
      </c>
      <c r="K14001">
        <v>1</v>
      </c>
      <c r="L14001" s="1">
        <v>40179</v>
      </c>
      <c r="M14001" s="1">
        <v>42016</v>
      </c>
      <c r="N14001" s="1">
        <v>42016</v>
      </c>
    </row>
    <row r="14002" spans="1:18" hidden="1" x14ac:dyDescent="0.2">
      <c r="A14002" t="s">
        <v>49941</v>
      </c>
      <c r="B14002" t="s">
        <v>49942</v>
      </c>
      <c r="C14002" t="s">
        <v>49943</v>
      </c>
      <c r="D14002" t="s">
        <v>49944</v>
      </c>
      <c r="E14002" t="s">
        <v>43</v>
      </c>
      <c r="F14002" t="s">
        <v>207</v>
      </c>
      <c r="G14002" t="s">
        <v>25</v>
      </c>
      <c r="H14002" t="s">
        <v>64</v>
      </c>
      <c r="I14002" t="s">
        <v>65</v>
      </c>
      <c r="J14002" t="s">
        <v>1103</v>
      </c>
      <c r="K14002">
        <v>1</v>
      </c>
      <c r="L14002" s="1">
        <v>40057</v>
      </c>
      <c r="M14002" s="1">
        <v>39814</v>
      </c>
      <c r="N14002" s="1">
        <v>39814</v>
      </c>
      <c r="O14002"/>
      <c r="P14002"/>
      <c r="Q14002"/>
      <c r="R14002"/>
    </row>
    <row r="14003" spans="1:18" x14ac:dyDescent="0.2">
      <c r="A14003" t="s">
        <v>49945</v>
      </c>
      <c r="B14003" t="s">
        <v>49946</v>
      </c>
      <c r="C14003" t="s">
        <v>49947</v>
      </c>
      <c r="D14003" t="s">
        <v>49948</v>
      </c>
      <c r="E14003">
        <v>35000</v>
      </c>
      <c r="F14003" t="s">
        <v>18</v>
      </c>
      <c r="G14003" t="s">
        <v>25</v>
      </c>
      <c r="H14003" t="s">
        <v>106</v>
      </c>
      <c r="I14003" t="s">
        <v>107</v>
      </c>
      <c r="J14003" t="s">
        <v>108</v>
      </c>
      <c r="K14003">
        <v>1</v>
      </c>
      <c r="L14003" s="1">
        <v>40909</v>
      </c>
      <c r="M14003" s="1">
        <v>41596</v>
      </c>
      <c r="N14003" s="1">
        <v>41596</v>
      </c>
    </row>
    <row r="14004" spans="1:18" hidden="1" x14ac:dyDescent="0.2">
      <c r="A14004" t="s">
        <v>49949</v>
      </c>
      <c r="B14004" t="s">
        <v>49950</v>
      </c>
      <c r="E14004" t="s">
        <v>43</v>
      </c>
      <c r="F14004" t="s">
        <v>18</v>
      </c>
      <c r="K14004">
        <v>1</v>
      </c>
      <c r="M14004" s="1">
        <v>41852</v>
      </c>
      <c r="N14004" s="1">
        <v>41852</v>
      </c>
      <c r="O14004"/>
      <c r="P14004"/>
      <c r="Q14004"/>
      <c r="R14004"/>
    </row>
    <row r="14005" spans="1:18" x14ac:dyDescent="0.2">
      <c r="A14005" t="s">
        <v>49951</v>
      </c>
      <c r="B14005" t="s">
        <v>49952</v>
      </c>
      <c r="C14005" t="s">
        <v>49953</v>
      </c>
      <c r="D14005" t="s">
        <v>56</v>
      </c>
      <c r="E14005">
        <v>82950000</v>
      </c>
      <c r="F14005" t="s">
        <v>18</v>
      </c>
      <c r="G14005" t="s">
        <v>25</v>
      </c>
      <c r="H14005" t="s">
        <v>64</v>
      </c>
      <c r="I14005" t="s">
        <v>65</v>
      </c>
      <c r="J14005" t="s">
        <v>1402</v>
      </c>
      <c r="K14005">
        <v>5</v>
      </c>
      <c r="L14005" s="1">
        <v>38718</v>
      </c>
      <c r="M14005" s="1">
        <v>39448</v>
      </c>
      <c r="N14005" s="1">
        <v>41782</v>
      </c>
    </row>
    <row r="14006" spans="1:18" x14ac:dyDescent="0.2">
      <c r="A14006" t="s">
        <v>49954</v>
      </c>
      <c r="B14006" t="s">
        <v>49955</v>
      </c>
      <c r="C14006" t="s">
        <v>49956</v>
      </c>
      <c r="D14006" t="s">
        <v>49957</v>
      </c>
      <c r="E14006">
        <v>130000</v>
      </c>
      <c r="F14006" t="s">
        <v>18</v>
      </c>
      <c r="G14006" t="s">
        <v>25</v>
      </c>
      <c r="H14006" t="s">
        <v>142</v>
      </c>
      <c r="I14006" t="s">
        <v>143</v>
      </c>
      <c r="J14006" t="s">
        <v>32152</v>
      </c>
      <c r="K14006">
        <v>2</v>
      </c>
      <c r="L14006" s="1">
        <v>40118</v>
      </c>
      <c r="M14006" s="1">
        <v>40179</v>
      </c>
      <c r="N14006" s="1">
        <v>41157</v>
      </c>
    </row>
    <row r="14007" spans="1:18" hidden="1" x14ac:dyDescent="0.2">
      <c r="A14007" t="s">
        <v>49958</v>
      </c>
      <c r="B14007" t="s">
        <v>49959</v>
      </c>
      <c r="C14007" t="s">
        <v>49960</v>
      </c>
      <c r="D14007" t="s">
        <v>2326</v>
      </c>
      <c r="E14007" t="s">
        <v>43</v>
      </c>
      <c r="F14007" t="s">
        <v>18</v>
      </c>
      <c r="G14007" t="s">
        <v>25</v>
      </c>
      <c r="H14007" t="s">
        <v>89</v>
      </c>
      <c r="I14007" t="s">
        <v>90</v>
      </c>
      <c r="J14007" t="s">
        <v>30651</v>
      </c>
      <c r="K14007">
        <v>1</v>
      </c>
      <c r="L14007" s="1">
        <v>37664</v>
      </c>
      <c r="M14007" s="1">
        <v>41610</v>
      </c>
      <c r="N14007" s="1">
        <v>41610</v>
      </c>
      <c r="O14007"/>
      <c r="P14007"/>
      <c r="Q14007"/>
      <c r="R14007"/>
    </row>
    <row r="14008" spans="1:18" x14ac:dyDescent="0.2">
      <c r="A14008" t="s">
        <v>49961</v>
      </c>
      <c r="B14008" t="s">
        <v>49962</v>
      </c>
      <c r="C14008" t="s">
        <v>49963</v>
      </c>
      <c r="D14008" t="s">
        <v>49964</v>
      </c>
      <c r="E14008">
        <v>12000000</v>
      </c>
      <c r="F14008" t="s">
        <v>18</v>
      </c>
      <c r="G14008" t="s">
        <v>25</v>
      </c>
      <c r="H14008" t="s">
        <v>64</v>
      </c>
      <c r="I14008" t="s">
        <v>95</v>
      </c>
      <c r="J14008" t="s">
        <v>95</v>
      </c>
      <c r="K14008">
        <v>3</v>
      </c>
      <c r="L14008" s="1">
        <v>36910</v>
      </c>
      <c r="M14008" s="1">
        <v>38805</v>
      </c>
      <c r="N14008" s="1">
        <v>40443</v>
      </c>
    </row>
    <row r="14009" spans="1:18" x14ac:dyDescent="0.2">
      <c r="A14009" t="s">
        <v>49965</v>
      </c>
      <c r="B14009" t="s">
        <v>49966</v>
      </c>
      <c r="C14009" t="s">
        <v>49967</v>
      </c>
      <c r="D14009" t="s">
        <v>49968</v>
      </c>
      <c r="E14009">
        <v>138000</v>
      </c>
      <c r="F14009" t="s">
        <v>18</v>
      </c>
      <c r="G14009" t="s">
        <v>25</v>
      </c>
      <c r="H14009" t="s">
        <v>142</v>
      </c>
      <c r="I14009" t="s">
        <v>143</v>
      </c>
      <c r="J14009" t="s">
        <v>143</v>
      </c>
      <c r="K14009">
        <v>2</v>
      </c>
      <c r="L14009" s="1">
        <v>41654</v>
      </c>
      <c r="M14009" s="1">
        <v>41640</v>
      </c>
      <c r="N14009" s="1">
        <v>41957</v>
      </c>
    </row>
    <row r="14010" spans="1:18" hidden="1" x14ac:dyDescent="0.2">
      <c r="A14010" t="s">
        <v>49969</v>
      </c>
      <c r="B14010" t="s">
        <v>49970</v>
      </c>
      <c r="C14010" t="s">
        <v>49971</v>
      </c>
      <c r="D14010" t="s">
        <v>49972</v>
      </c>
      <c r="E14010" t="s">
        <v>43</v>
      </c>
      <c r="F14010" t="s">
        <v>18</v>
      </c>
      <c r="G14010" t="s">
        <v>128</v>
      </c>
      <c r="H14010" t="s">
        <v>129</v>
      </c>
      <c r="I14010" t="s">
        <v>130</v>
      </c>
      <c r="J14010" t="s">
        <v>130</v>
      </c>
      <c r="K14010">
        <v>1</v>
      </c>
      <c r="L14010" s="1">
        <v>41640</v>
      </c>
      <c r="M14010" s="1">
        <v>41989</v>
      </c>
      <c r="N14010" s="1">
        <v>41989</v>
      </c>
      <c r="O14010"/>
      <c r="P14010"/>
      <c r="Q14010"/>
      <c r="R14010"/>
    </row>
    <row r="14011" spans="1:18" hidden="1" x14ac:dyDescent="0.2">
      <c r="A14011" t="s">
        <v>49973</v>
      </c>
      <c r="B14011" t="s">
        <v>49974</v>
      </c>
      <c r="E14011">
        <v>45638</v>
      </c>
      <c r="F14011" t="s">
        <v>18</v>
      </c>
      <c r="K14011">
        <v>1</v>
      </c>
      <c r="M14011" s="1">
        <v>41815</v>
      </c>
      <c r="N14011" s="1">
        <v>41815</v>
      </c>
      <c r="O14011"/>
      <c r="P14011"/>
      <c r="Q14011"/>
      <c r="R14011"/>
    </row>
    <row r="14012" spans="1:18" x14ac:dyDescent="0.2">
      <c r="A14012" t="s">
        <v>49975</v>
      </c>
      <c r="B14012" t="s">
        <v>49976</v>
      </c>
      <c r="C14012" t="s">
        <v>49977</v>
      </c>
      <c r="D14012" t="s">
        <v>741</v>
      </c>
      <c r="E14012">
        <v>668421</v>
      </c>
      <c r="F14012" t="s">
        <v>689</v>
      </c>
      <c r="G14012" t="s">
        <v>57</v>
      </c>
      <c r="H14012" t="s">
        <v>202</v>
      </c>
      <c r="I14012" t="s">
        <v>33077</v>
      </c>
      <c r="J14012" t="s">
        <v>49978</v>
      </c>
      <c r="K14012">
        <v>1</v>
      </c>
      <c r="L14012" s="1">
        <v>35796</v>
      </c>
      <c r="M14012" s="1">
        <v>40680</v>
      </c>
      <c r="N14012" s="1">
        <v>40680</v>
      </c>
    </row>
    <row r="14013" spans="1:18" hidden="1" x14ac:dyDescent="0.2">
      <c r="A14013" t="s">
        <v>49979</v>
      </c>
      <c r="B14013" t="s">
        <v>49980</v>
      </c>
      <c r="C14013" t="s">
        <v>49981</v>
      </c>
      <c r="D14013" t="s">
        <v>357</v>
      </c>
      <c r="E14013">
        <v>12000000</v>
      </c>
      <c r="F14013" t="s">
        <v>18</v>
      </c>
      <c r="G14013" t="s">
        <v>25</v>
      </c>
      <c r="H14013" t="s">
        <v>1306</v>
      </c>
      <c r="I14013" t="s">
        <v>1339</v>
      </c>
      <c r="J14013" t="s">
        <v>1339</v>
      </c>
      <c r="K14013">
        <v>1</v>
      </c>
      <c r="M14013" s="1">
        <v>40150</v>
      </c>
      <c r="N14013" s="1">
        <v>40150</v>
      </c>
      <c r="O14013"/>
      <c r="P14013"/>
      <c r="Q14013"/>
      <c r="R14013"/>
    </row>
    <row r="14014" spans="1:18" hidden="1" x14ac:dyDescent="0.2">
      <c r="A14014" t="s">
        <v>49982</v>
      </c>
      <c r="B14014" t="s">
        <v>49983</v>
      </c>
      <c r="E14014" t="s">
        <v>43</v>
      </c>
      <c r="F14014" t="s">
        <v>207</v>
      </c>
      <c r="K14014">
        <v>1</v>
      </c>
      <c r="M14014" s="1">
        <v>37540</v>
      </c>
      <c r="N14014" s="1">
        <v>37540</v>
      </c>
      <c r="O14014"/>
      <c r="P14014"/>
      <c r="Q14014"/>
      <c r="R14014"/>
    </row>
    <row r="14015" spans="1:18" x14ac:dyDescent="0.2">
      <c r="A14015" t="s">
        <v>49984</v>
      </c>
      <c r="B14015" t="s">
        <v>49985</v>
      </c>
      <c r="C14015" t="s">
        <v>49986</v>
      </c>
      <c r="D14015" t="s">
        <v>3372</v>
      </c>
      <c r="E14015">
        <v>443000000</v>
      </c>
      <c r="F14015" t="s">
        <v>113</v>
      </c>
      <c r="G14015" t="s">
        <v>347</v>
      </c>
      <c r="H14015">
        <v>11</v>
      </c>
      <c r="I14015" t="s">
        <v>6825</v>
      </c>
      <c r="J14015" t="s">
        <v>49987</v>
      </c>
      <c r="K14015">
        <v>1</v>
      </c>
      <c r="L14015" s="1">
        <v>33970</v>
      </c>
      <c r="M14015" s="1">
        <v>40084</v>
      </c>
      <c r="N14015" s="1">
        <v>40084</v>
      </c>
    </row>
    <row r="14016" spans="1:18" hidden="1" x14ac:dyDescent="0.2">
      <c r="A14016" t="s">
        <v>49988</v>
      </c>
      <c r="B14016" t="s">
        <v>49989</v>
      </c>
      <c r="C14016" t="s">
        <v>49990</v>
      </c>
      <c r="D14016" t="s">
        <v>741</v>
      </c>
      <c r="E14016" t="s">
        <v>43</v>
      </c>
      <c r="F14016" t="s">
        <v>689</v>
      </c>
      <c r="K14016">
        <v>1</v>
      </c>
      <c r="L14016" s="1">
        <v>36892</v>
      </c>
      <c r="M14016" s="1">
        <v>40134</v>
      </c>
      <c r="N14016" s="1">
        <v>40134</v>
      </c>
      <c r="O14016"/>
      <c r="P14016"/>
      <c r="Q14016"/>
      <c r="R14016"/>
    </row>
    <row r="14017" spans="1:18" x14ac:dyDescent="0.2">
      <c r="A14017" t="s">
        <v>49991</v>
      </c>
      <c r="B14017" t="s">
        <v>49992</v>
      </c>
      <c r="C14017" t="s">
        <v>49993</v>
      </c>
      <c r="D14017" t="s">
        <v>49994</v>
      </c>
      <c r="E14017">
        <v>115015</v>
      </c>
      <c r="F14017" t="s">
        <v>113</v>
      </c>
      <c r="G14017" t="s">
        <v>19</v>
      </c>
      <c r="H14017">
        <v>16</v>
      </c>
      <c r="I14017" t="s">
        <v>20</v>
      </c>
      <c r="J14017" t="s">
        <v>20</v>
      </c>
      <c r="K14017">
        <v>2</v>
      </c>
      <c r="L14017" s="1">
        <v>41214</v>
      </c>
      <c r="M14017" s="1">
        <v>41484</v>
      </c>
      <c r="N14017" s="1">
        <v>41487</v>
      </c>
    </row>
    <row r="14018" spans="1:18" x14ac:dyDescent="0.2">
      <c r="A14018" t="s">
        <v>49995</v>
      </c>
      <c r="B14018" t="s">
        <v>49996</v>
      </c>
      <c r="C14018" t="s">
        <v>49997</v>
      </c>
      <c r="D14018" t="s">
        <v>49998</v>
      </c>
      <c r="E14018">
        <v>16800000</v>
      </c>
      <c r="F14018" t="s">
        <v>18</v>
      </c>
      <c r="G14018" t="s">
        <v>25</v>
      </c>
      <c r="H14018" t="s">
        <v>64</v>
      </c>
      <c r="I14018" t="s">
        <v>65</v>
      </c>
      <c r="J14018" t="s">
        <v>71</v>
      </c>
      <c r="K14018">
        <v>2</v>
      </c>
      <c r="L14018" s="1">
        <v>41275</v>
      </c>
      <c r="M14018" s="1">
        <v>41640</v>
      </c>
      <c r="N14018" s="1">
        <v>42265</v>
      </c>
    </row>
    <row r="14019" spans="1:18" x14ac:dyDescent="0.2">
      <c r="A14019" t="s">
        <v>49999</v>
      </c>
      <c r="B14019" t="s">
        <v>50000</v>
      </c>
      <c r="C14019" t="s">
        <v>50001</v>
      </c>
      <c r="D14019" t="s">
        <v>424</v>
      </c>
      <c r="E14019">
        <v>253194</v>
      </c>
      <c r="F14019" t="s">
        <v>207</v>
      </c>
      <c r="G14019" t="s">
        <v>128</v>
      </c>
      <c r="H14019" t="s">
        <v>9917</v>
      </c>
      <c r="I14019" t="s">
        <v>14088</v>
      </c>
      <c r="J14019" t="s">
        <v>14088</v>
      </c>
      <c r="K14019">
        <v>2</v>
      </c>
      <c r="L14019" s="1">
        <v>40544</v>
      </c>
      <c r="M14019" s="1">
        <v>40452</v>
      </c>
      <c r="N14019" s="1">
        <v>40631</v>
      </c>
    </row>
    <row r="14020" spans="1:18" hidden="1" x14ac:dyDescent="0.2">
      <c r="A14020" t="s">
        <v>50002</v>
      </c>
      <c r="B14020" t="s">
        <v>50003</v>
      </c>
      <c r="C14020" t="s">
        <v>50004</v>
      </c>
      <c r="D14020" t="s">
        <v>2533</v>
      </c>
      <c r="E14020">
        <v>100000</v>
      </c>
      <c r="F14020" t="s">
        <v>18</v>
      </c>
      <c r="G14020" t="s">
        <v>128</v>
      </c>
      <c r="H14020" t="s">
        <v>129</v>
      </c>
      <c r="I14020" t="s">
        <v>130</v>
      </c>
      <c r="J14020" t="s">
        <v>130</v>
      </c>
      <c r="K14020">
        <v>1</v>
      </c>
      <c r="M14020" s="1">
        <v>42053</v>
      </c>
      <c r="N14020" s="1">
        <v>42053</v>
      </c>
      <c r="O14020"/>
      <c r="P14020"/>
      <c r="Q14020"/>
      <c r="R14020"/>
    </row>
    <row r="14021" spans="1:18" x14ac:dyDescent="0.2">
      <c r="A14021" t="s">
        <v>50005</v>
      </c>
      <c r="B14021" t="s">
        <v>50006</v>
      </c>
      <c r="C14021" t="s">
        <v>50007</v>
      </c>
      <c r="D14021" t="s">
        <v>50008</v>
      </c>
      <c r="E14021">
        <v>1740000</v>
      </c>
      <c r="F14021" t="s">
        <v>18</v>
      </c>
      <c r="G14021" t="s">
        <v>25</v>
      </c>
      <c r="H14021" t="s">
        <v>64</v>
      </c>
      <c r="I14021" t="s">
        <v>65</v>
      </c>
      <c r="J14021" t="s">
        <v>71</v>
      </c>
      <c r="K14021">
        <v>4</v>
      </c>
      <c r="L14021" s="1">
        <v>40299</v>
      </c>
      <c r="M14021" s="1">
        <v>40430</v>
      </c>
      <c r="N14021" s="1">
        <v>40634</v>
      </c>
    </row>
    <row r="14022" spans="1:18" x14ac:dyDescent="0.2">
      <c r="A14022" t="s">
        <v>50009</v>
      </c>
      <c r="B14022" t="s">
        <v>50010</v>
      </c>
      <c r="C14022" t="s">
        <v>50011</v>
      </c>
      <c r="D14022" t="s">
        <v>24101</v>
      </c>
      <c r="E14022">
        <v>581551</v>
      </c>
      <c r="F14022" t="s">
        <v>18</v>
      </c>
      <c r="G14022" t="s">
        <v>366</v>
      </c>
      <c r="H14022">
        <v>26</v>
      </c>
      <c r="I14022" t="s">
        <v>367</v>
      </c>
      <c r="J14022" t="s">
        <v>367</v>
      </c>
      <c r="K14022">
        <v>1</v>
      </c>
      <c r="L14022" s="1">
        <v>40909</v>
      </c>
      <c r="M14022" s="1">
        <v>42229</v>
      </c>
      <c r="N14022" s="1">
        <v>42229</v>
      </c>
    </row>
    <row r="14023" spans="1:18" hidden="1" x14ac:dyDescent="0.2">
      <c r="A14023" t="s">
        <v>50012</v>
      </c>
      <c r="B14023" t="s">
        <v>50013</v>
      </c>
      <c r="C14023" t="s">
        <v>50014</v>
      </c>
      <c r="D14023" t="s">
        <v>181</v>
      </c>
      <c r="E14023">
        <v>3500000</v>
      </c>
      <c r="F14023" t="s">
        <v>689</v>
      </c>
      <c r="G14023" t="s">
        <v>25</v>
      </c>
      <c r="H14023" t="s">
        <v>106</v>
      </c>
      <c r="I14023" t="s">
        <v>107</v>
      </c>
      <c r="J14023" t="s">
        <v>108</v>
      </c>
      <c r="K14023">
        <v>1</v>
      </c>
      <c r="M14023" s="1">
        <v>41673</v>
      </c>
      <c r="N14023" s="1">
        <v>41673</v>
      </c>
      <c r="O14023"/>
      <c r="P14023"/>
      <c r="Q14023"/>
      <c r="R14023"/>
    </row>
    <row r="14024" spans="1:18" hidden="1" x14ac:dyDescent="0.2">
      <c r="A14024" t="s">
        <v>50015</v>
      </c>
      <c r="B14024" t="s">
        <v>50016</v>
      </c>
      <c r="C14024" t="s">
        <v>50017</v>
      </c>
      <c r="D14024" t="s">
        <v>75</v>
      </c>
      <c r="E14024">
        <v>262002</v>
      </c>
      <c r="F14024" t="s">
        <v>18</v>
      </c>
      <c r="G14024" t="s">
        <v>128</v>
      </c>
      <c r="H14024" t="s">
        <v>3666</v>
      </c>
      <c r="I14024" t="s">
        <v>130</v>
      </c>
      <c r="J14024" t="s">
        <v>50018</v>
      </c>
      <c r="K14024">
        <v>1</v>
      </c>
      <c r="M14024" s="1">
        <v>41729</v>
      </c>
      <c r="N14024" s="1">
        <v>41729</v>
      </c>
      <c r="O14024"/>
      <c r="P14024"/>
      <c r="Q14024"/>
      <c r="R14024"/>
    </row>
    <row r="14025" spans="1:18" x14ac:dyDescent="0.2">
      <c r="A14025" t="s">
        <v>50019</v>
      </c>
      <c r="B14025" t="s">
        <v>50020</v>
      </c>
      <c r="C14025" t="s">
        <v>50021</v>
      </c>
      <c r="D14025" t="s">
        <v>50022</v>
      </c>
      <c r="E14025">
        <v>1219093.6499999999</v>
      </c>
      <c r="F14025" t="s">
        <v>18</v>
      </c>
      <c r="G14025" t="s">
        <v>128</v>
      </c>
      <c r="H14025" t="s">
        <v>14445</v>
      </c>
      <c r="I14025" t="s">
        <v>50023</v>
      </c>
      <c r="J14025" t="s">
        <v>50023</v>
      </c>
      <c r="K14025">
        <v>3</v>
      </c>
      <c r="L14025" s="1">
        <v>39615</v>
      </c>
      <c r="M14025" s="1">
        <v>40068</v>
      </c>
      <c r="N14025" s="1">
        <v>40465</v>
      </c>
    </row>
    <row r="14026" spans="1:18" x14ac:dyDescent="0.2">
      <c r="A14026" t="s">
        <v>50024</v>
      </c>
      <c r="B14026" t="s">
        <v>50025</v>
      </c>
      <c r="C14026" t="s">
        <v>50026</v>
      </c>
      <c r="D14026" t="s">
        <v>50027</v>
      </c>
      <c r="E14026">
        <v>40000</v>
      </c>
      <c r="F14026" t="s">
        <v>18</v>
      </c>
      <c r="G14026" t="s">
        <v>25</v>
      </c>
      <c r="H14026" t="s">
        <v>808</v>
      </c>
      <c r="I14026" t="s">
        <v>809</v>
      </c>
      <c r="J14026" t="s">
        <v>809</v>
      </c>
      <c r="K14026">
        <v>1</v>
      </c>
      <c r="L14026" s="1">
        <v>41275</v>
      </c>
      <c r="M14026" s="1">
        <v>41431</v>
      </c>
      <c r="N14026" s="1">
        <v>41431</v>
      </c>
    </row>
    <row r="14027" spans="1:18" hidden="1" x14ac:dyDescent="0.2">
      <c r="A14027" t="s">
        <v>50028</v>
      </c>
      <c r="B14027" t="s">
        <v>50029</v>
      </c>
      <c r="C14027" t="s">
        <v>50030</v>
      </c>
      <c r="E14027" t="s">
        <v>43</v>
      </c>
      <c r="F14027" t="s">
        <v>113</v>
      </c>
      <c r="K14027">
        <v>1</v>
      </c>
      <c r="L14027" s="1">
        <v>41000</v>
      </c>
      <c r="M14027" s="1">
        <v>41000</v>
      </c>
      <c r="N14027" s="1">
        <v>41000</v>
      </c>
      <c r="O14027"/>
      <c r="P14027"/>
      <c r="Q14027"/>
      <c r="R14027"/>
    </row>
    <row r="14028" spans="1:18" x14ac:dyDescent="0.2">
      <c r="A14028" t="s">
        <v>50031</v>
      </c>
      <c r="B14028" t="s">
        <v>50032</v>
      </c>
      <c r="D14028" t="s">
        <v>50033</v>
      </c>
      <c r="E14028">
        <v>5000000</v>
      </c>
      <c r="F14028" t="s">
        <v>207</v>
      </c>
      <c r="K14028">
        <v>1</v>
      </c>
      <c r="L14028" s="1">
        <v>42174</v>
      </c>
      <c r="M14028" s="1">
        <v>42183</v>
      </c>
      <c r="N14028" s="1">
        <v>42183</v>
      </c>
    </row>
    <row r="14029" spans="1:18" x14ac:dyDescent="0.2">
      <c r="A14029" t="s">
        <v>50034</v>
      </c>
      <c r="B14029" t="s">
        <v>50035</v>
      </c>
      <c r="C14029" t="s">
        <v>50036</v>
      </c>
      <c r="D14029" t="s">
        <v>50037</v>
      </c>
      <c r="E14029">
        <v>7000000</v>
      </c>
      <c r="F14029" t="s">
        <v>18</v>
      </c>
      <c r="G14029" t="s">
        <v>25</v>
      </c>
      <c r="H14029" t="s">
        <v>64</v>
      </c>
      <c r="I14029" t="s">
        <v>65</v>
      </c>
      <c r="J14029" t="s">
        <v>71</v>
      </c>
      <c r="K14029">
        <v>1</v>
      </c>
      <c r="L14029" s="1">
        <v>39264</v>
      </c>
      <c r="M14029" s="1">
        <v>42269</v>
      </c>
      <c r="N14029" s="1">
        <v>42269</v>
      </c>
    </row>
    <row r="14030" spans="1:18" x14ac:dyDescent="0.2">
      <c r="A14030" t="s">
        <v>50038</v>
      </c>
      <c r="B14030" t="s">
        <v>50039</v>
      </c>
      <c r="C14030" t="s">
        <v>50040</v>
      </c>
      <c r="D14030" t="s">
        <v>75</v>
      </c>
      <c r="E14030">
        <v>430000</v>
      </c>
      <c r="F14030" t="s">
        <v>18</v>
      </c>
      <c r="G14030" t="s">
        <v>25</v>
      </c>
      <c r="H14030" t="s">
        <v>64</v>
      </c>
      <c r="I14030" t="s">
        <v>95</v>
      </c>
      <c r="J14030" t="s">
        <v>95</v>
      </c>
      <c r="K14030">
        <v>1</v>
      </c>
      <c r="L14030" s="1">
        <v>40909</v>
      </c>
      <c r="M14030" s="1">
        <v>41365</v>
      </c>
      <c r="N14030" s="1">
        <v>41365</v>
      </c>
    </row>
    <row r="14031" spans="1:18" x14ac:dyDescent="0.2">
      <c r="A14031" t="s">
        <v>50041</v>
      </c>
      <c r="B14031" t="s">
        <v>50042</v>
      </c>
      <c r="C14031" t="s">
        <v>50043</v>
      </c>
      <c r="D14031" t="s">
        <v>70</v>
      </c>
      <c r="E14031">
        <v>5840116</v>
      </c>
      <c r="F14031" t="s">
        <v>18</v>
      </c>
      <c r="G14031" t="s">
        <v>366</v>
      </c>
      <c r="H14031">
        <v>27</v>
      </c>
      <c r="I14031" t="s">
        <v>5348</v>
      </c>
      <c r="J14031" t="s">
        <v>8300</v>
      </c>
      <c r="K14031">
        <v>3</v>
      </c>
      <c r="L14031" s="1">
        <v>40179</v>
      </c>
      <c r="M14031" s="1">
        <v>41153</v>
      </c>
      <c r="N14031" s="1">
        <v>42187</v>
      </c>
    </row>
    <row r="14032" spans="1:18" x14ac:dyDescent="0.2">
      <c r="A14032" t="s">
        <v>50044</v>
      </c>
      <c r="B14032" t="s">
        <v>50045</v>
      </c>
      <c r="C14032" t="s">
        <v>50046</v>
      </c>
      <c r="D14032" t="s">
        <v>50047</v>
      </c>
      <c r="E14032">
        <v>26799993</v>
      </c>
      <c r="F14032" t="s">
        <v>113</v>
      </c>
      <c r="G14032" t="s">
        <v>25</v>
      </c>
      <c r="H14032" t="s">
        <v>64</v>
      </c>
      <c r="I14032" t="s">
        <v>65</v>
      </c>
      <c r="J14032" t="s">
        <v>71</v>
      </c>
      <c r="K14032">
        <v>3</v>
      </c>
      <c r="L14032" s="1">
        <v>39448</v>
      </c>
      <c r="M14032" s="1">
        <v>39479</v>
      </c>
      <c r="N14032" s="1">
        <v>42328</v>
      </c>
    </row>
    <row r="14033" spans="1:18" hidden="1" x14ac:dyDescent="0.2">
      <c r="A14033" t="s">
        <v>50048</v>
      </c>
      <c r="B14033" t="s">
        <v>50049</v>
      </c>
      <c r="D14033" t="s">
        <v>50050</v>
      </c>
      <c r="E14033">
        <v>12500</v>
      </c>
      <c r="F14033" t="s">
        <v>18</v>
      </c>
      <c r="G14033" t="s">
        <v>25</v>
      </c>
      <c r="H14033" t="s">
        <v>208</v>
      </c>
      <c r="I14033" t="s">
        <v>843</v>
      </c>
      <c r="J14033" t="s">
        <v>50051</v>
      </c>
      <c r="K14033">
        <v>1</v>
      </c>
      <c r="M14033" s="1">
        <v>41812</v>
      </c>
      <c r="N14033" s="1">
        <v>41812</v>
      </c>
      <c r="O14033"/>
      <c r="P14033"/>
      <c r="Q14033"/>
      <c r="R14033"/>
    </row>
    <row r="14034" spans="1:18" hidden="1" x14ac:dyDescent="0.2">
      <c r="A14034" t="s">
        <v>50052</v>
      </c>
      <c r="B14034" t="s">
        <v>50053</v>
      </c>
      <c r="C14034" t="s">
        <v>50054</v>
      </c>
      <c r="D14034" t="s">
        <v>766</v>
      </c>
      <c r="E14034" t="s">
        <v>43</v>
      </c>
      <c r="F14034" t="s">
        <v>18</v>
      </c>
      <c r="G14034" t="s">
        <v>25</v>
      </c>
      <c r="H14034" t="s">
        <v>286</v>
      </c>
      <c r="I14034" t="s">
        <v>578</v>
      </c>
      <c r="J14034" t="s">
        <v>578</v>
      </c>
      <c r="K14034">
        <v>1</v>
      </c>
      <c r="L14034" s="1">
        <v>41636</v>
      </c>
      <c r="M14034" s="1">
        <v>41826</v>
      </c>
      <c r="N14034" s="1">
        <v>41826</v>
      </c>
      <c r="O14034"/>
      <c r="P14034"/>
      <c r="Q14034"/>
      <c r="R14034"/>
    </row>
    <row r="14035" spans="1:18" x14ac:dyDescent="0.2">
      <c r="A14035" t="s">
        <v>50055</v>
      </c>
      <c r="B14035" t="s">
        <v>50056</v>
      </c>
      <c r="C14035" t="s">
        <v>50057</v>
      </c>
      <c r="D14035" t="s">
        <v>70</v>
      </c>
      <c r="E14035">
        <v>500000</v>
      </c>
      <c r="F14035" t="s">
        <v>18</v>
      </c>
      <c r="G14035" t="s">
        <v>25</v>
      </c>
      <c r="H14035" t="s">
        <v>106</v>
      </c>
      <c r="I14035" t="s">
        <v>107</v>
      </c>
      <c r="J14035" t="s">
        <v>108</v>
      </c>
      <c r="K14035">
        <v>1</v>
      </c>
      <c r="L14035" s="1">
        <v>41944</v>
      </c>
      <c r="M14035" s="1">
        <v>41774</v>
      </c>
      <c r="N14035" s="1">
        <v>41774</v>
      </c>
    </row>
    <row r="14036" spans="1:18" hidden="1" x14ac:dyDescent="0.2">
      <c r="A14036" t="s">
        <v>50058</v>
      </c>
      <c r="B14036" t="s">
        <v>50059</v>
      </c>
      <c r="C14036" t="s">
        <v>50060</v>
      </c>
      <c r="D14036" t="s">
        <v>75</v>
      </c>
      <c r="E14036" t="s">
        <v>43</v>
      </c>
      <c r="F14036" t="s">
        <v>18</v>
      </c>
      <c r="G14036" t="s">
        <v>37</v>
      </c>
      <c r="K14036">
        <v>1</v>
      </c>
      <c r="M14036" s="1">
        <v>40909</v>
      </c>
      <c r="N14036" s="1">
        <v>40909</v>
      </c>
      <c r="O14036"/>
      <c r="P14036"/>
      <c r="Q14036"/>
      <c r="R14036"/>
    </row>
    <row r="14037" spans="1:18" x14ac:dyDescent="0.2">
      <c r="A14037" t="s">
        <v>50061</v>
      </c>
      <c r="B14037" t="s">
        <v>50062</v>
      </c>
      <c r="C14037" t="s">
        <v>50063</v>
      </c>
      <c r="D14037" t="s">
        <v>50064</v>
      </c>
      <c r="E14037">
        <v>100000</v>
      </c>
      <c r="F14037" t="s">
        <v>18</v>
      </c>
      <c r="G14037" t="s">
        <v>25</v>
      </c>
      <c r="H14037" t="s">
        <v>64</v>
      </c>
      <c r="I14037" t="s">
        <v>4405</v>
      </c>
      <c r="J14037" t="s">
        <v>5929</v>
      </c>
      <c r="K14037">
        <v>1</v>
      </c>
      <c r="L14037" s="1">
        <v>40544</v>
      </c>
      <c r="M14037" s="1">
        <v>40544</v>
      </c>
      <c r="N14037" s="1">
        <v>40544</v>
      </c>
    </row>
    <row r="14038" spans="1:18" x14ac:dyDescent="0.2">
      <c r="A14038" t="s">
        <v>50065</v>
      </c>
      <c r="B14038" t="s">
        <v>50066</v>
      </c>
      <c r="C14038" t="s">
        <v>50067</v>
      </c>
      <c r="D14038" t="s">
        <v>5138</v>
      </c>
      <c r="E14038">
        <v>12032712</v>
      </c>
      <c r="F14038" t="s">
        <v>18</v>
      </c>
      <c r="G14038" t="s">
        <v>25</v>
      </c>
      <c r="H14038" t="s">
        <v>64</v>
      </c>
      <c r="I14038" t="s">
        <v>65</v>
      </c>
      <c r="J14038" t="s">
        <v>71</v>
      </c>
      <c r="K14038">
        <v>3</v>
      </c>
      <c r="L14038" s="1">
        <v>40634</v>
      </c>
      <c r="M14038" s="1">
        <v>41079</v>
      </c>
      <c r="N14038" s="1">
        <v>42038</v>
      </c>
    </row>
    <row r="14039" spans="1:18" x14ac:dyDescent="0.2">
      <c r="A14039" t="s">
        <v>50068</v>
      </c>
      <c r="B14039" t="s">
        <v>50069</v>
      </c>
      <c r="C14039" t="s">
        <v>50070</v>
      </c>
      <c r="D14039" t="s">
        <v>50071</v>
      </c>
      <c r="E14039">
        <v>180000</v>
      </c>
      <c r="F14039" t="s">
        <v>18</v>
      </c>
      <c r="G14039" t="s">
        <v>25</v>
      </c>
      <c r="H14039" t="s">
        <v>158</v>
      </c>
      <c r="I14039" t="s">
        <v>244</v>
      </c>
      <c r="J14039" t="s">
        <v>244</v>
      </c>
      <c r="K14039">
        <v>1</v>
      </c>
      <c r="L14039" s="1">
        <v>41670</v>
      </c>
      <c r="M14039" s="1">
        <v>41976</v>
      </c>
      <c r="N14039" s="1">
        <v>41976</v>
      </c>
    </row>
    <row r="14040" spans="1:18" hidden="1" x14ac:dyDescent="0.2">
      <c r="A14040" t="s">
        <v>50072</v>
      </c>
      <c r="B14040" t="s">
        <v>50073</v>
      </c>
      <c r="C14040" t="s">
        <v>50074</v>
      </c>
      <c r="D14040" t="s">
        <v>56</v>
      </c>
      <c r="E14040">
        <v>8000000</v>
      </c>
      <c r="F14040" t="s">
        <v>113</v>
      </c>
      <c r="G14040" t="s">
        <v>25</v>
      </c>
      <c r="H14040" t="s">
        <v>64</v>
      </c>
      <c r="I14040" t="s">
        <v>65</v>
      </c>
      <c r="J14040" t="s">
        <v>984</v>
      </c>
      <c r="K14040">
        <v>1</v>
      </c>
      <c r="M14040" s="1">
        <v>39814</v>
      </c>
      <c r="N14040" s="1">
        <v>39814</v>
      </c>
      <c r="O14040"/>
      <c r="P14040"/>
      <c r="Q14040"/>
      <c r="R14040"/>
    </row>
    <row r="14041" spans="1:18" hidden="1" x14ac:dyDescent="0.2">
      <c r="A14041" t="s">
        <v>50075</v>
      </c>
      <c r="B14041" t="s">
        <v>50076</v>
      </c>
      <c r="C14041" t="s">
        <v>50077</v>
      </c>
      <c r="E14041" t="s">
        <v>43</v>
      </c>
      <c r="F14041" t="s">
        <v>207</v>
      </c>
      <c r="K14041">
        <v>1</v>
      </c>
      <c r="L14041" s="1">
        <v>41244</v>
      </c>
      <c r="M14041" s="1">
        <v>42139</v>
      </c>
      <c r="N14041" s="1">
        <v>42139</v>
      </c>
      <c r="O14041"/>
      <c r="P14041"/>
      <c r="Q14041"/>
      <c r="R14041"/>
    </row>
    <row r="14042" spans="1:18" x14ac:dyDescent="0.2">
      <c r="A14042" t="s">
        <v>50078</v>
      </c>
      <c r="B14042" t="s">
        <v>50079</v>
      </c>
      <c r="C14042" t="s">
        <v>50080</v>
      </c>
      <c r="D14042" t="s">
        <v>50081</v>
      </c>
      <c r="E14042">
        <v>10000000</v>
      </c>
      <c r="F14042" t="s">
        <v>18</v>
      </c>
      <c r="G14042" t="s">
        <v>366</v>
      </c>
      <c r="H14042">
        <v>26</v>
      </c>
      <c r="I14042" t="s">
        <v>367</v>
      </c>
      <c r="J14042" t="s">
        <v>367</v>
      </c>
      <c r="K14042">
        <v>2</v>
      </c>
      <c r="L14042" s="1">
        <v>41275</v>
      </c>
      <c r="M14042" s="1">
        <v>41913</v>
      </c>
      <c r="N14042" s="1">
        <v>42131</v>
      </c>
    </row>
    <row r="14043" spans="1:18" hidden="1" x14ac:dyDescent="0.2">
      <c r="A14043" t="s">
        <v>50082</v>
      </c>
      <c r="B14043" t="s">
        <v>50083</v>
      </c>
      <c r="C14043" t="s">
        <v>50084</v>
      </c>
      <c r="E14043" t="s">
        <v>43</v>
      </c>
      <c r="F14043" t="s">
        <v>113</v>
      </c>
      <c r="G14043" t="s">
        <v>1370</v>
      </c>
      <c r="H14043">
        <v>19</v>
      </c>
      <c r="I14043" t="s">
        <v>14124</v>
      </c>
      <c r="J14043" t="s">
        <v>50085</v>
      </c>
      <c r="K14043">
        <v>1</v>
      </c>
      <c r="M14043" s="1">
        <v>40513</v>
      </c>
      <c r="N14043" s="1">
        <v>40513</v>
      </c>
      <c r="O14043"/>
      <c r="P14043"/>
      <c r="Q14043"/>
      <c r="R14043"/>
    </row>
    <row r="14044" spans="1:18" x14ac:dyDescent="0.2">
      <c r="A14044" t="s">
        <v>50086</v>
      </c>
      <c r="B14044" t="s">
        <v>50087</v>
      </c>
      <c r="C14044" t="s">
        <v>50088</v>
      </c>
      <c r="D14044" t="s">
        <v>3797</v>
      </c>
      <c r="E14044">
        <v>39500000</v>
      </c>
      <c r="F14044" t="s">
        <v>113</v>
      </c>
      <c r="G14044" t="s">
        <v>25</v>
      </c>
      <c r="H14044" t="s">
        <v>64</v>
      </c>
      <c r="I14044" t="s">
        <v>1221</v>
      </c>
      <c r="J14044" t="s">
        <v>1221</v>
      </c>
      <c r="K14044">
        <v>2</v>
      </c>
      <c r="L14044" s="1">
        <v>36526</v>
      </c>
      <c r="M14044" s="1">
        <v>37284</v>
      </c>
      <c r="N14044" s="1">
        <v>37778</v>
      </c>
    </row>
    <row r="14045" spans="1:18" hidden="1" x14ac:dyDescent="0.2">
      <c r="A14045" t="s">
        <v>50089</v>
      </c>
      <c r="B14045" t="s">
        <v>50090</v>
      </c>
      <c r="C14045" t="s">
        <v>50091</v>
      </c>
      <c r="D14045" t="s">
        <v>741</v>
      </c>
      <c r="E14045">
        <v>1250000</v>
      </c>
      <c r="F14045" t="s">
        <v>689</v>
      </c>
      <c r="G14045" t="s">
        <v>25</v>
      </c>
      <c r="H14045" t="s">
        <v>644</v>
      </c>
      <c r="I14045" t="s">
        <v>645</v>
      </c>
      <c r="J14045" t="s">
        <v>9137</v>
      </c>
      <c r="K14045">
        <v>1</v>
      </c>
      <c r="M14045" s="1">
        <v>40464</v>
      </c>
      <c r="N14045" s="1">
        <v>40464</v>
      </c>
      <c r="O14045"/>
      <c r="P14045"/>
      <c r="Q14045"/>
      <c r="R14045"/>
    </row>
    <row r="14046" spans="1:18" hidden="1" x14ac:dyDescent="0.2">
      <c r="A14046" t="s">
        <v>50092</v>
      </c>
      <c r="B14046" t="s">
        <v>50093</v>
      </c>
      <c r="C14046" t="s">
        <v>50094</v>
      </c>
      <c r="D14046" t="s">
        <v>50095</v>
      </c>
      <c r="E14046">
        <v>500000</v>
      </c>
      <c r="F14046" t="s">
        <v>18</v>
      </c>
      <c r="G14046" t="s">
        <v>25</v>
      </c>
      <c r="H14046" t="s">
        <v>64</v>
      </c>
      <c r="I14046" t="s">
        <v>1221</v>
      </c>
      <c r="J14046" t="s">
        <v>1221</v>
      </c>
      <c r="K14046">
        <v>1</v>
      </c>
      <c r="M14046" s="1">
        <v>41829</v>
      </c>
      <c r="N14046" s="1">
        <v>41829</v>
      </c>
      <c r="O14046"/>
      <c r="P14046"/>
      <c r="Q14046"/>
      <c r="R14046"/>
    </row>
    <row r="14047" spans="1:18" hidden="1" x14ac:dyDescent="0.2">
      <c r="A14047" t="s">
        <v>50096</v>
      </c>
      <c r="B14047" t="s">
        <v>50097</v>
      </c>
      <c r="C14047" t="s">
        <v>50098</v>
      </c>
      <c r="D14047" t="s">
        <v>50099</v>
      </c>
      <c r="E14047">
        <v>600000</v>
      </c>
      <c r="F14047" t="s">
        <v>18</v>
      </c>
      <c r="G14047" t="s">
        <v>25</v>
      </c>
      <c r="H14047" t="s">
        <v>158</v>
      </c>
      <c r="I14047" t="s">
        <v>244</v>
      </c>
      <c r="J14047" t="s">
        <v>21477</v>
      </c>
      <c r="K14047">
        <v>1</v>
      </c>
      <c r="M14047" s="1">
        <v>41610</v>
      </c>
      <c r="N14047" s="1">
        <v>41610</v>
      </c>
      <c r="O14047"/>
      <c r="P14047"/>
      <c r="Q14047"/>
      <c r="R14047"/>
    </row>
    <row r="14048" spans="1:18" x14ac:dyDescent="0.2">
      <c r="A14048" t="s">
        <v>50100</v>
      </c>
      <c r="B14048" t="s">
        <v>50101</v>
      </c>
      <c r="C14048" t="s">
        <v>50102</v>
      </c>
      <c r="D14048" t="s">
        <v>50103</v>
      </c>
      <c r="E14048">
        <v>24886693</v>
      </c>
      <c r="F14048" t="s">
        <v>18</v>
      </c>
      <c r="G14048" t="s">
        <v>25</v>
      </c>
      <c r="H14048" t="s">
        <v>64</v>
      </c>
      <c r="I14048" t="s">
        <v>966</v>
      </c>
      <c r="J14048" t="s">
        <v>13071</v>
      </c>
      <c r="K14048">
        <v>8</v>
      </c>
      <c r="L14048" s="1">
        <v>36161</v>
      </c>
      <c r="M14048" s="1">
        <v>39903</v>
      </c>
      <c r="N14048" s="1">
        <v>42066</v>
      </c>
    </row>
    <row r="14049" spans="1:18" hidden="1" x14ac:dyDescent="0.2">
      <c r="A14049" t="s">
        <v>50104</v>
      </c>
      <c r="B14049" t="s">
        <v>50105</v>
      </c>
      <c r="C14049" t="s">
        <v>50106</v>
      </c>
      <c r="D14049" t="s">
        <v>56</v>
      </c>
      <c r="E14049">
        <v>8731646</v>
      </c>
      <c r="F14049" t="s">
        <v>18</v>
      </c>
      <c r="G14049" t="s">
        <v>1062</v>
      </c>
      <c r="H14049">
        <v>11</v>
      </c>
      <c r="I14049" t="s">
        <v>1704</v>
      </c>
      <c r="J14049" t="s">
        <v>11998</v>
      </c>
      <c r="K14049">
        <v>2</v>
      </c>
      <c r="M14049" s="1">
        <v>41354</v>
      </c>
      <c r="N14049" s="1">
        <v>41765</v>
      </c>
      <c r="O14049"/>
      <c r="P14049"/>
      <c r="Q14049"/>
      <c r="R14049"/>
    </row>
    <row r="14050" spans="1:18" x14ac:dyDescent="0.2">
      <c r="A14050" t="s">
        <v>50107</v>
      </c>
      <c r="B14050" t="s">
        <v>50108</v>
      </c>
      <c r="C14050" t="s">
        <v>50109</v>
      </c>
      <c r="D14050" t="s">
        <v>1247</v>
      </c>
      <c r="E14050">
        <v>250000</v>
      </c>
      <c r="F14050" t="s">
        <v>18</v>
      </c>
      <c r="G14050" t="s">
        <v>25</v>
      </c>
      <c r="H14050" t="s">
        <v>208</v>
      </c>
      <c r="I14050" t="s">
        <v>209</v>
      </c>
      <c r="J14050" t="s">
        <v>209</v>
      </c>
      <c r="K14050">
        <v>2</v>
      </c>
      <c r="L14050" s="1">
        <v>39448</v>
      </c>
      <c r="M14050" s="1">
        <v>41003</v>
      </c>
      <c r="N14050" s="1">
        <v>41213</v>
      </c>
    </row>
    <row r="14051" spans="1:18" x14ac:dyDescent="0.2">
      <c r="A14051" t="s">
        <v>50110</v>
      </c>
      <c r="B14051" t="s">
        <v>50111</v>
      </c>
      <c r="C14051" t="s">
        <v>50112</v>
      </c>
      <c r="D14051" t="s">
        <v>56</v>
      </c>
      <c r="E14051">
        <v>3800000</v>
      </c>
      <c r="F14051" t="s">
        <v>18</v>
      </c>
      <c r="G14051" t="s">
        <v>25</v>
      </c>
      <c r="H14051" t="s">
        <v>430</v>
      </c>
      <c r="I14051" t="s">
        <v>528</v>
      </c>
      <c r="J14051" t="s">
        <v>4105</v>
      </c>
      <c r="K14051">
        <v>2</v>
      </c>
      <c r="L14051" s="1">
        <v>39448</v>
      </c>
      <c r="M14051" s="1">
        <v>40709</v>
      </c>
      <c r="N14051" s="1">
        <v>41073</v>
      </c>
    </row>
    <row r="14052" spans="1:18" x14ac:dyDescent="0.2">
      <c r="A14052" t="s">
        <v>50113</v>
      </c>
      <c r="B14052" t="s">
        <v>50114</v>
      </c>
      <c r="C14052" t="s">
        <v>50115</v>
      </c>
      <c r="D14052" t="s">
        <v>50116</v>
      </c>
      <c r="E14052">
        <v>861714</v>
      </c>
      <c r="F14052" t="s">
        <v>113</v>
      </c>
      <c r="G14052" t="s">
        <v>12817</v>
      </c>
      <c r="H14052">
        <v>35</v>
      </c>
      <c r="I14052" t="s">
        <v>13416</v>
      </c>
      <c r="J14052" t="s">
        <v>13416</v>
      </c>
      <c r="K14052">
        <v>4</v>
      </c>
      <c r="L14052" s="1">
        <v>40826</v>
      </c>
      <c r="M14052" s="1">
        <v>40826</v>
      </c>
      <c r="N14052" s="1">
        <v>41541</v>
      </c>
    </row>
    <row r="14053" spans="1:18" hidden="1" x14ac:dyDescent="0.2">
      <c r="A14053" t="s">
        <v>50117</v>
      </c>
      <c r="B14053" t="s">
        <v>50118</v>
      </c>
      <c r="C14053" t="s">
        <v>50119</v>
      </c>
      <c r="D14053" t="s">
        <v>1503</v>
      </c>
      <c r="E14053">
        <v>3211700</v>
      </c>
      <c r="F14053" t="s">
        <v>18</v>
      </c>
      <c r="G14053" t="s">
        <v>128</v>
      </c>
      <c r="H14053" t="s">
        <v>129</v>
      </c>
      <c r="I14053" t="s">
        <v>130</v>
      </c>
      <c r="J14053" t="s">
        <v>130</v>
      </c>
      <c r="K14053">
        <v>1</v>
      </c>
      <c r="M14053" s="1">
        <v>36558</v>
      </c>
      <c r="N14053" s="1">
        <v>36558</v>
      </c>
      <c r="O14053"/>
      <c r="P14053"/>
      <c r="Q14053"/>
      <c r="R14053"/>
    </row>
    <row r="14054" spans="1:18" hidden="1" x14ac:dyDescent="0.2">
      <c r="A14054" t="s">
        <v>50120</v>
      </c>
      <c r="B14054" t="s">
        <v>50121</v>
      </c>
      <c r="C14054" t="s">
        <v>50122</v>
      </c>
      <c r="D14054" t="s">
        <v>50123</v>
      </c>
      <c r="E14054">
        <v>45000</v>
      </c>
      <c r="F14054" t="s">
        <v>18</v>
      </c>
      <c r="G14054" t="s">
        <v>25</v>
      </c>
      <c r="H14054" t="s">
        <v>286</v>
      </c>
      <c r="I14054" t="s">
        <v>874</v>
      </c>
      <c r="J14054" t="s">
        <v>47540</v>
      </c>
      <c r="K14054">
        <v>1</v>
      </c>
      <c r="M14054" s="1">
        <v>41653</v>
      </c>
      <c r="N14054" s="1">
        <v>41653</v>
      </c>
      <c r="O14054"/>
      <c r="P14054"/>
      <c r="Q14054"/>
      <c r="R14054"/>
    </row>
    <row r="14055" spans="1:18" hidden="1" x14ac:dyDescent="0.2">
      <c r="A14055" t="s">
        <v>50124</v>
      </c>
      <c r="B14055" t="s">
        <v>50125</v>
      </c>
      <c r="C14055" t="s">
        <v>50126</v>
      </c>
      <c r="D14055" t="s">
        <v>50127</v>
      </c>
      <c r="E14055" t="s">
        <v>43</v>
      </c>
      <c r="F14055" t="s">
        <v>18</v>
      </c>
      <c r="G14055" t="s">
        <v>128</v>
      </c>
      <c r="H14055" t="s">
        <v>45552</v>
      </c>
      <c r="I14055" t="s">
        <v>50128</v>
      </c>
      <c r="J14055" t="s">
        <v>50128</v>
      </c>
      <c r="K14055">
        <v>1</v>
      </c>
      <c r="L14055" s="1">
        <v>41808</v>
      </c>
      <c r="M14055" s="1">
        <v>41821</v>
      </c>
      <c r="N14055" s="1">
        <v>41821</v>
      </c>
      <c r="O14055"/>
      <c r="P14055"/>
      <c r="Q14055"/>
      <c r="R14055"/>
    </row>
    <row r="14056" spans="1:18" hidden="1" x14ac:dyDescent="0.2">
      <c r="A14056" t="s">
        <v>50129</v>
      </c>
      <c r="B14056" t="s">
        <v>50130</v>
      </c>
      <c r="C14056" t="s">
        <v>50131</v>
      </c>
      <c r="D14056" t="s">
        <v>12687</v>
      </c>
      <c r="E14056" t="s">
        <v>43</v>
      </c>
      <c r="F14056" t="s">
        <v>18</v>
      </c>
      <c r="G14056" t="s">
        <v>25</v>
      </c>
      <c r="H14056" t="s">
        <v>44</v>
      </c>
      <c r="I14056" t="s">
        <v>282</v>
      </c>
      <c r="J14056" t="s">
        <v>36861</v>
      </c>
      <c r="K14056">
        <v>1</v>
      </c>
      <c r="L14056" s="1">
        <v>41609</v>
      </c>
      <c r="M14056" s="1">
        <v>41898</v>
      </c>
      <c r="N14056" s="1">
        <v>41898</v>
      </c>
      <c r="O14056"/>
      <c r="P14056"/>
      <c r="Q14056"/>
      <c r="R14056"/>
    </row>
    <row r="14057" spans="1:18" hidden="1" x14ac:dyDescent="0.2">
      <c r="A14057" t="s">
        <v>50132</v>
      </c>
      <c r="B14057" t="s">
        <v>50133</v>
      </c>
      <c r="C14057" t="s">
        <v>50134</v>
      </c>
      <c r="D14057" t="s">
        <v>655</v>
      </c>
      <c r="E14057">
        <v>3000000</v>
      </c>
      <c r="F14057" t="s">
        <v>18</v>
      </c>
      <c r="K14057">
        <v>1</v>
      </c>
      <c r="M14057" s="1">
        <v>42215</v>
      </c>
      <c r="N14057" s="1">
        <v>42215</v>
      </c>
      <c r="O14057"/>
      <c r="P14057"/>
      <c r="Q14057"/>
      <c r="R14057"/>
    </row>
    <row r="14058" spans="1:18" x14ac:dyDescent="0.2">
      <c r="A14058" t="s">
        <v>50135</v>
      </c>
      <c r="B14058" t="s">
        <v>50136</v>
      </c>
      <c r="C14058" t="s">
        <v>50137</v>
      </c>
      <c r="D14058" t="s">
        <v>50138</v>
      </c>
      <c r="E14058">
        <v>20000</v>
      </c>
      <c r="F14058" t="s">
        <v>18</v>
      </c>
      <c r="G14058" t="s">
        <v>51</v>
      </c>
      <c r="I14058" t="s">
        <v>52</v>
      </c>
      <c r="J14058" t="s">
        <v>52</v>
      </c>
      <c r="K14058">
        <v>1</v>
      </c>
      <c r="L14058" s="1">
        <v>41653</v>
      </c>
      <c r="M14058" s="1">
        <v>41653</v>
      </c>
      <c r="N14058" s="1">
        <v>41653</v>
      </c>
    </row>
    <row r="14059" spans="1:18" x14ac:dyDescent="0.2">
      <c r="A14059" t="s">
        <v>50139</v>
      </c>
      <c r="B14059" t="s">
        <v>50140</v>
      </c>
      <c r="C14059" t="s">
        <v>50141</v>
      </c>
      <c r="D14059" t="s">
        <v>2393</v>
      </c>
      <c r="E14059">
        <v>65000</v>
      </c>
      <c r="F14059" t="s">
        <v>18</v>
      </c>
      <c r="G14059" t="s">
        <v>128</v>
      </c>
      <c r="H14059" t="s">
        <v>129</v>
      </c>
      <c r="I14059" t="s">
        <v>130</v>
      </c>
      <c r="J14059" t="s">
        <v>130</v>
      </c>
      <c r="K14059">
        <v>1</v>
      </c>
      <c r="L14059" s="1">
        <v>41275</v>
      </c>
      <c r="M14059" s="1">
        <v>41671</v>
      </c>
      <c r="N14059" s="1">
        <v>41671</v>
      </c>
    </row>
    <row r="14060" spans="1:18" hidden="1" x14ac:dyDescent="0.2">
      <c r="A14060" t="s">
        <v>50142</v>
      </c>
      <c r="B14060" t="s">
        <v>50143</v>
      </c>
      <c r="C14060" t="s">
        <v>50144</v>
      </c>
      <c r="D14060" t="s">
        <v>3396</v>
      </c>
      <c r="E14060" t="s">
        <v>43</v>
      </c>
      <c r="F14060" t="s">
        <v>18</v>
      </c>
      <c r="K14060">
        <v>1</v>
      </c>
      <c r="M14060" s="1">
        <v>41889</v>
      </c>
      <c r="N14060" s="1">
        <v>41889</v>
      </c>
      <c r="O14060"/>
      <c r="P14060"/>
      <c r="Q14060"/>
      <c r="R14060"/>
    </row>
    <row r="14061" spans="1:18" x14ac:dyDescent="0.2">
      <c r="A14061" t="s">
        <v>50145</v>
      </c>
      <c r="B14061" t="s">
        <v>50146</v>
      </c>
      <c r="C14061" t="s">
        <v>50147</v>
      </c>
      <c r="D14061" t="s">
        <v>379</v>
      </c>
      <c r="E14061">
        <v>23000</v>
      </c>
      <c r="F14061" t="s">
        <v>18</v>
      </c>
      <c r="G14061" t="s">
        <v>57</v>
      </c>
      <c r="H14061" t="s">
        <v>58</v>
      </c>
      <c r="I14061" t="s">
        <v>59</v>
      </c>
      <c r="J14061" t="s">
        <v>59</v>
      </c>
      <c r="K14061">
        <v>1</v>
      </c>
      <c r="L14061" s="1">
        <v>41866</v>
      </c>
      <c r="M14061" s="1">
        <v>41979</v>
      </c>
      <c r="N14061" s="1">
        <v>41979</v>
      </c>
    </row>
    <row r="14062" spans="1:18" x14ac:dyDescent="0.2">
      <c r="A14062" t="s">
        <v>50148</v>
      </c>
      <c r="B14062" t="s">
        <v>50149</v>
      </c>
      <c r="C14062" t="s">
        <v>50150</v>
      </c>
      <c r="D14062" t="s">
        <v>50151</v>
      </c>
      <c r="E14062">
        <v>280000</v>
      </c>
      <c r="F14062" t="s">
        <v>113</v>
      </c>
      <c r="G14062" t="s">
        <v>25</v>
      </c>
      <c r="H14062" t="s">
        <v>64</v>
      </c>
      <c r="I14062" t="s">
        <v>65</v>
      </c>
      <c r="J14062" t="s">
        <v>66</v>
      </c>
      <c r="K14062">
        <v>1</v>
      </c>
      <c r="L14062" s="1">
        <v>40666</v>
      </c>
      <c r="M14062" s="1">
        <v>40695</v>
      </c>
      <c r="N14062" s="1">
        <v>40695</v>
      </c>
    </row>
    <row r="14063" spans="1:18" x14ac:dyDescent="0.2">
      <c r="A14063" t="s">
        <v>50152</v>
      </c>
      <c r="B14063" t="s">
        <v>50153</v>
      </c>
      <c r="C14063" t="s">
        <v>50154</v>
      </c>
      <c r="D14063" t="s">
        <v>42</v>
      </c>
      <c r="E14063">
        <v>898270</v>
      </c>
      <c r="F14063" t="s">
        <v>18</v>
      </c>
      <c r="G14063" t="s">
        <v>165</v>
      </c>
      <c r="H14063" t="s">
        <v>166</v>
      </c>
      <c r="I14063" t="s">
        <v>167</v>
      </c>
      <c r="J14063" t="s">
        <v>167</v>
      </c>
      <c r="K14063">
        <v>1</v>
      </c>
      <c r="L14063" s="1">
        <v>41275</v>
      </c>
      <c r="M14063" s="1">
        <v>41904</v>
      </c>
      <c r="N14063" s="1">
        <v>41904</v>
      </c>
    </row>
    <row r="14064" spans="1:18" x14ac:dyDescent="0.2">
      <c r="A14064" t="s">
        <v>50155</v>
      </c>
      <c r="B14064" t="s">
        <v>50156</v>
      </c>
      <c r="C14064" t="s">
        <v>50157</v>
      </c>
      <c r="D14064" t="s">
        <v>50158</v>
      </c>
      <c r="E14064">
        <v>100000</v>
      </c>
      <c r="F14064" t="s">
        <v>18</v>
      </c>
      <c r="K14064">
        <v>2</v>
      </c>
      <c r="L14064" s="1">
        <v>41882</v>
      </c>
      <c r="M14064" s="1">
        <v>41882</v>
      </c>
      <c r="N14064" s="1">
        <v>42095</v>
      </c>
    </row>
    <row r="14065" spans="1:18" hidden="1" x14ac:dyDescent="0.2">
      <c r="A14065" t="s">
        <v>50159</v>
      </c>
      <c r="B14065" t="s">
        <v>50160</v>
      </c>
      <c r="C14065" t="s">
        <v>50161</v>
      </c>
      <c r="D14065" t="s">
        <v>50162</v>
      </c>
      <c r="E14065" t="s">
        <v>43</v>
      </c>
      <c r="F14065" t="s">
        <v>18</v>
      </c>
      <c r="G14065" t="s">
        <v>25</v>
      </c>
      <c r="H14065" t="s">
        <v>286</v>
      </c>
      <c r="I14065" t="s">
        <v>3709</v>
      </c>
      <c r="J14065" t="s">
        <v>3709</v>
      </c>
      <c r="K14065">
        <v>1</v>
      </c>
      <c r="L14065" s="1">
        <v>41548</v>
      </c>
      <c r="M14065" s="1">
        <v>41752</v>
      </c>
      <c r="N14065" s="1">
        <v>41752</v>
      </c>
      <c r="O14065"/>
      <c r="P14065"/>
      <c r="Q14065"/>
      <c r="R14065"/>
    </row>
    <row r="14066" spans="1:18" hidden="1" x14ac:dyDescent="0.2">
      <c r="A14066" t="s">
        <v>50163</v>
      </c>
      <c r="B14066" t="s">
        <v>50164</v>
      </c>
      <c r="C14066" t="s">
        <v>50165</v>
      </c>
      <c r="E14066" t="s">
        <v>43</v>
      </c>
      <c r="F14066" t="s">
        <v>18</v>
      </c>
      <c r="G14066" t="s">
        <v>1062</v>
      </c>
      <c r="H14066">
        <v>7</v>
      </c>
      <c r="I14066" t="s">
        <v>1698</v>
      </c>
      <c r="J14066" t="s">
        <v>50166</v>
      </c>
      <c r="K14066">
        <v>1</v>
      </c>
      <c r="M14066" s="1">
        <v>39083</v>
      </c>
      <c r="N14066" s="1">
        <v>39083</v>
      </c>
      <c r="O14066"/>
      <c r="P14066"/>
      <c r="Q14066"/>
      <c r="R14066"/>
    </row>
    <row r="14067" spans="1:18" x14ac:dyDescent="0.2">
      <c r="A14067" t="s">
        <v>50167</v>
      </c>
      <c r="B14067" t="s">
        <v>50168</v>
      </c>
      <c r="C14067" t="s">
        <v>50169</v>
      </c>
      <c r="D14067" t="s">
        <v>42</v>
      </c>
      <c r="E14067">
        <v>15000000</v>
      </c>
      <c r="F14067" t="s">
        <v>113</v>
      </c>
      <c r="G14067" t="s">
        <v>366</v>
      </c>
      <c r="H14067">
        <v>28</v>
      </c>
      <c r="I14067" t="s">
        <v>5704</v>
      </c>
      <c r="J14067" t="s">
        <v>5704</v>
      </c>
      <c r="K14067">
        <v>1</v>
      </c>
      <c r="L14067" s="1">
        <v>37622</v>
      </c>
      <c r="M14067" s="1">
        <v>42173</v>
      </c>
      <c r="N14067" s="1">
        <v>42173</v>
      </c>
    </row>
    <row r="14068" spans="1:18" x14ac:dyDescent="0.2">
      <c r="A14068" t="s">
        <v>50170</v>
      </c>
      <c r="B14068" t="s">
        <v>50171</v>
      </c>
      <c r="C14068" t="s">
        <v>50172</v>
      </c>
      <c r="D14068" t="s">
        <v>56</v>
      </c>
      <c r="E14068">
        <v>2400000</v>
      </c>
      <c r="F14068" t="s">
        <v>18</v>
      </c>
      <c r="G14068" t="s">
        <v>128</v>
      </c>
      <c r="H14068" t="s">
        <v>129</v>
      </c>
      <c r="I14068" t="s">
        <v>130</v>
      </c>
      <c r="J14068" t="s">
        <v>130</v>
      </c>
      <c r="K14068">
        <v>1</v>
      </c>
      <c r="L14068" s="1">
        <v>39234</v>
      </c>
      <c r="M14068" s="1">
        <v>40548</v>
      </c>
      <c r="N14068" s="1">
        <v>40548</v>
      </c>
    </row>
    <row r="14069" spans="1:18" hidden="1" x14ac:dyDescent="0.2">
      <c r="A14069" t="s">
        <v>50173</v>
      </c>
      <c r="B14069" t="s">
        <v>50174</v>
      </c>
      <c r="C14069" t="s">
        <v>50175</v>
      </c>
      <c r="D14069" t="s">
        <v>3451</v>
      </c>
      <c r="E14069">
        <v>1333300</v>
      </c>
      <c r="F14069" t="s">
        <v>18</v>
      </c>
      <c r="G14069" t="s">
        <v>57</v>
      </c>
      <c r="H14069" t="s">
        <v>202</v>
      </c>
      <c r="I14069" t="s">
        <v>203</v>
      </c>
      <c r="J14069" t="s">
        <v>203</v>
      </c>
      <c r="K14069">
        <v>1</v>
      </c>
      <c r="M14069" s="1">
        <v>40424</v>
      </c>
      <c r="N14069" s="1">
        <v>40424</v>
      </c>
      <c r="O14069"/>
      <c r="P14069"/>
      <c r="Q14069"/>
      <c r="R14069"/>
    </row>
    <row r="14070" spans="1:18" hidden="1" x14ac:dyDescent="0.2">
      <c r="A14070" t="s">
        <v>50176</v>
      </c>
      <c r="B14070" t="s">
        <v>50177</v>
      </c>
      <c r="C14070" t="s">
        <v>50178</v>
      </c>
      <c r="D14070" t="s">
        <v>1384</v>
      </c>
      <c r="E14070">
        <v>15237785</v>
      </c>
      <c r="F14070" t="s">
        <v>18</v>
      </c>
      <c r="G14070" t="s">
        <v>25</v>
      </c>
      <c r="H14070" t="s">
        <v>106</v>
      </c>
      <c r="I14070" t="s">
        <v>596</v>
      </c>
      <c r="J14070" t="s">
        <v>1082</v>
      </c>
      <c r="K14070">
        <v>3</v>
      </c>
      <c r="M14070" s="1">
        <v>38960</v>
      </c>
      <c r="N14070" s="1">
        <v>40413</v>
      </c>
      <c r="O14070"/>
      <c r="P14070"/>
      <c r="Q14070"/>
      <c r="R14070"/>
    </row>
    <row r="14071" spans="1:18" x14ac:dyDescent="0.2">
      <c r="A14071" t="s">
        <v>50179</v>
      </c>
      <c r="B14071" t="s">
        <v>50180</v>
      </c>
      <c r="C14071" t="s">
        <v>50181</v>
      </c>
      <c r="D14071" t="s">
        <v>4083</v>
      </c>
      <c r="E14071">
        <v>145000</v>
      </c>
      <c r="F14071" t="s">
        <v>18</v>
      </c>
      <c r="G14071" t="s">
        <v>25</v>
      </c>
      <c r="H14071" t="s">
        <v>380</v>
      </c>
      <c r="I14071" t="s">
        <v>381</v>
      </c>
      <c r="J14071" t="s">
        <v>381</v>
      </c>
      <c r="K14071">
        <v>1</v>
      </c>
      <c r="L14071" s="1">
        <v>41883</v>
      </c>
      <c r="M14071" s="1">
        <v>42187</v>
      </c>
      <c r="N14071" s="1">
        <v>42187</v>
      </c>
    </row>
    <row r="14072" spans="1:18" hidden="1" x14ac:dyDescent="0.2">
      <c r="A14072" t="s">
        <v>50182</v>
      </c>
      <c r="B14072" t="s">
        <v>50183</v>
      </c>
      <c r="C14072" t="s">
        <v>50184</v>
      </c>
      <c r="D14072" t="s">
        <v>285</v>
      </c>
      <c r="E14072" t="s">
        <v>43</v>
      </c>
      <c r="F14072" t="s">
        <v>18</v>
      </c>
      <c r="G14072" t="s">
        <v>25</v>
      </c>
      <c r="H14072" t="s">
        <v>972</v>
      </c>
      <c r="I14072" t="s">
        <v>973</v>
      </c>
      <c r="J14072" t="s">
        <v>973</v>
      </c>
      <c r="K14072">
        <v>1</v>
      </c>
      <c r="M14072" s="1">
        <v>42233</v>
      </c>
      <c r="N14072" s="1">
        <v>42233</v>
      </c>
      <c r="O14072"/>
      <c r="P14072"/>
      <c r="Q14072"/>
      <c r="R14072"/>
    </row>
    <row r="14073" spans="1:18" hidden="1" x14ac:dyDescent="0.2">
      <c r="A14073" t="s">
        <v>50185</v>
      </c>
      <c r="B14073" t="s">
        <v>50186</v>
      </c>
      <c r="C14073" t="s">
        <v>50187</v>
      </c>
      <c r="D14073" t="s">
        <v>42</v>
      </c>
      <c r="E14073">
        <v>100000</v>
      </c>
      <c r="F14073" t="s">
        <v>18</v>
      </c>
      <c r="G14073" t="s">
        <v>25</v>
      </c>
      <c r="H14073" t="s">
        <v>142</v>
      </c>
      <c r="I14073" t="s">
        <v>143</v>
      </c>
      <c r="J14073" t="s">
        <v>143</v>
      </c>
      <c r="K14073">
        <v>1</v>
      </c>
      <c r="M14073" s="1">
        <v>40339</v>
      </c>
      <c r="N14073" s="1">
        <v>40339</v>
      </c>
      <c r="O14073"/>
      <c r="P14073"/>
      <c r="Q14073"/>
      <c r="R14073"/>
    </row>
    <row r="14074" spans="1:18" hidden="1" x14ac:dyDescent="0.2">
      <c r="A14074" t="s">
        <v>50188</v>
      </c>
      <c r="B14074" t="s">
        <v>50189</v>
      </c>
      <c r="C14074" t="s">
        <v>50190</v>
      </c>
      <c r="D14074" t="s">
        <v>56</v>
      </c>
      <c r="E14074">
        <v>15400000</v>
      </c>
      <c r="F14074" t="s">
        <v>18</v>
      </c>
      <c r="G14074" t="s">
        <v>25</v>
      </c>
      <c r="H14074" t="s">
        <v>1011</v>
      </c>
      <c r="I14074" t="s">
        <v>1012</v>
      </c>
      <c r="J14074" t="s">
        <v>4057</v>
      </c>
      <c r="K14074">
        <v>2</v>
      </c>
      <c r="M14074" s="1">
        <v>40921</v>
      </c>
      <c r="N14074" s="1">
        <v>41815</v>
      </c>
      <c r="O14074"/>
      <c r="P14074"/>
      <c r="Q14074"/>
      <c r="R14074"/>
    </row>
    <row r="14075" spans="1:18" hidden="1" x14ac:dyDescent="0.2">
      <c r="A14075" t="s">
        <v>50191</v>
      </c>
      <c r="B14075" t="s">
        <v>50192</v>
      </c>
      <c r="C14075" t="s">
        <v>50193</v>
      </c>
      <c r="D14075" t="s">
        <v>40882</v>
      </c>
      <c r="E14075">
        <v>18500000</v>
      </c>
      <c r="F14075" t="s">
        <v>18</v>
      </c>
      <c r="G14075" t="s">
        <v>25</v>
      </c>
      <c r="H14075" t="s">
        <v>1080</v>
      </c>
      <c r="I14075" t="s">
        <v>1081</v>
      </c>
      <c r="J14075" t="s">
        <v>1170</v>
      </c>
      <c r="K14075">
        <v>1</v>
      </c>
      <c r="M14075" s="1">
        <v>37159</v>
      </c>
      <c r="N14075" s="1">
        <v>37159</v>
      </c>
      <c r="O14075"/>
      <c r="P14075"/>
      <c r="Q14075"/>
      <c r="R14075"/>
    </row>
    <row r="14076" spans="1:18" x14ac:dyDescent="0.2">
      <c r="A14076" t="s">
        <v>50194</v>
      </c>
      <c r="B14076" t="s">
        <v>50195</v>
      </c>
      <c r="C14076" t="s">
        <v>50196</v>
      </c>
      <c r="D14076" t="s">
        <v>56</v>
      </c>
      <c r="E14076">
        <v>2894000</v>
      </c>
      <c r="F14076" t="s">
        <v>18</v>
      </c>
      <c r="G14076" t="s">
        <v>25</v>
      </c>
      <c r="H14076" t="s">
        <v>1011</v>
      </c>
      <c r="I14076" t="s">
        <v>1035</v>
      </c>
      <c r="J14076" t="s">
        <v>1035</v>
      </c>
      <c r="K14076">
        <v>6</v>
      </c>
      <c r="L14076" s="1">
        <v>37257</v>
      </c>
      <c r="M14076" s="1">
        <v>39394</v>
      </c>
      <c r="N14076" s="1">
        <v>42059</v>
      </c>
    </row>
    <row r="14077" spans="1:18" x14ac:dyDescent="0.2">
      <c r="A14077" t="s">
        <v>50197</v>
      </c>
      <c r="B14077" t="s">
        <v>50198</v>
      </c>
      <c r="C14077" t="s">
        <v>50199</v>
      </c>
      <c r="D14077" t="s">
        <v>766</v>
      </c>
      <c r="E14077">
        <v>2819200</v>
      </c>
      <c r="F14077" t="s">
        <v>18</v>
      </c>
      <c r="G14077" t="s">
        <v>27181</v>
      </c>
      <c r="H14077">
        <v>17</v>
      </c>
      <c r="K14077">
        <v>1</v>
      </c>
      <c r="L14077" s="1">
        <v>39600</v>
      </c>
      <c r="M14077" s="1">
        <v>39995</v>
      </c>
      <c r="N14077" s="1">
        <v>39995</v>
      </c>
    </row>
    <row r="14078" spans="1:18" hidden="1" x14ac:dyDescent="0.2">
      <c r="A14078" t="s">
        <v>50200</v>
      </c>
      <c r="B14078" t="s">
        <v>50201</v>
      </c>
      <c r="C14078" t="s">
        <v>50202</v>
      </c>
      <c r="D14078" t="s">
        <v>56</v>
      </c>
      <c r="E14078" t="s">
        <v>43</v>
      </c>
      <c r="F14078" t="s">
        <v>18</v>
      </c>
      <c r="G14078" t="s">
        <v>552</v>
      </c>
      <c r="H14078">
        <v>56</v>
      </c>
      <c r="I14078" t="s">
        <v>2552</v>
      </c>
      <c r="J14078" t="s">
        <v>2552</v>
      </c>
      <c r="K14078">
        <v>1</v>
      </c>
      <c r="M14078" s="1">
        <v>38625</v>
      </c>
      <c r="N14078" s="1">
        <v>38625</v>
      </c>
      <c r="O14078"/>
      <c r="P14078"/>
      <c r="Q14078"/>
      <c r="R14078"/>
    </row>
    <row r="14079" spans="1:18" x14ac:dyDescent="0.2">
      <c r="A14079" t="s">
        <v>50203</v>
      </c>
      <c r="B14079" t="s">
        <v>50204</v>
      </c>
      <c r="C14079" t="s">
        <v>50205</v>
      </c>
      <c r="D14079" t="s">
        <v>50</v>
      </c>
      <c r="E14079">
        <v>2194059.6150000002</v>
      </c>
      <c r="F14079" t="s">
        <v>18</v>
      </c>
      <c r="G14079" t="s">
        <v>341</v>
      </c>
      <c r="H14079">
        <v>13</v>
      </c>
      <c r="I14079" t="s">
        <v>342</v>
      </c>
      <c r="J14079" t="s">
        <v>342</v>
      </c>
      <c r="K14079">
        <v>2</v>
      </c>
      <c r="L14079" s="1">
        <v>40112</v>
      </c>
      <c r="M14079" s="1">
        <v>40179</v>
      </c>
      <c r="N14079" s="1">
        <v>41153</v>
      </c>
    </row>
    <row r="14080" spans="1:18" x14ac:dyDescent="0.2">
      <c r="A14080" t="s">
        <v>50206</v>
      </c>
      <c r="B14080" t="s">
        <v>50207</v>
      </c>
      <c r="C14080" t="s">
        <v>50208</v>
      </c>
      <c r="E14080">
        <v>552326.46869999997</v>
      </c>
      <c r="F14080" t="s">
        <v>207</v>
      </c>
      <c r="K14080">
        <v>2</v>
      </c>
      <c r="L14080" s="1">
        <v>41521</v>
      </c>
      <c r="M14080" s="1">
        <v>41734</v>
      </c>
      <c r="N14080" s="1">
        <v>41734</v>
      </c>
    </row>
    <row r="14081" spans="1:18" x14ac:dyDescent="0.2">
      <c r="A14081" t="s">
        <v>50209</v>
      </c>
      <c r="B14081" t="s">
        <v>50210</v>
      </c>
      <c r="C14081" t="s">
        <v>50211</v>
      </c>
      <c r="D14081" t="s">
        <v>42</v>
      </c>
      <c r="E14081">
        <v>12000000</v>
      </c>
      <c r="F14081" t="s">
        <v>18</v>
      </c>
      <c r="G14081" t="s">
        <v>25</v>
      </c>
      <c r="H14081" t="s">
        <v>286</v>
      </c>
      <c r="I14081" t="s">
        <v>578</v>
      </c>
      <c r="J14081" t="s">
        <v>578</v>
      </c>
      <c r="K14081">
        <v>2</v>
      </c>
      <c r="L14081" s="1">
        <v>40909</v>
      </c>
      <c r="M14081" s="1">
        <v>41654</v>
      </c>
      <c r="N14081" s="1">
        <v>41963</v>
      </c>
    </row>
    <row r="14082" spans="1:18" hidden="1" x14ac:dyDescent="0.2">
      <c r="A14082" t="s">
        <v>50212</v>
      </c>
      <c r="B14082" t="s">
        <v>50213</v>
      </c>
      <c r="D14082" t="s">
        <v>3396</v>
      </c>
      <c r="E14082">
        <v>350000</v>
      </c>
      <c r="F14082" t="s">
        <v>18</v>
      </c>
      <c r="G14082" t="s">
        <v>25</v>
      </c>
      <c r="H14082" t="s">
        <v>286</v>
      </c>
      <c r="I14082" t="s">
        <v>1030</v>
      </c>
      <c r="J14082" t="s">
        <v>1030</v>
      </c>
      <c r="K14082">
        <v>1</v>
      </c>
      <c r="M14082" s="1">
        <v>39234</v>
      </c>
      <c r="N14082" s="1">
        <v>39234</v>
      </c>
      <c r="O14082"/>
      <c r="P14082"/>
      <c r="Q14082"/>
      <c r="R14082"/>
    </row>
    <row r="14083" spans="1:18" hidden="1" x14ac:dyDescent="0.2">
      <c r="A14083" t="s">
        <v>50214</v>
      </c>
      <c r="B14083" t="s">
        <v>50215</v>
      </c>
      <c r="C14083" t="s">
        <v>50216</v>
      </c>
      <c r="D14083" t="s">
        <v>56</v>
      </c>
      <c r="E14083">
        <v>6535000</v>
      </c>
      <c r="F14083" t="s">
        <v>207</v>
      </c>
      <c r="G14083" t="s">
        <v>25</v>
      </c>
      <c r="H14083" t="s">
        <v>790</v>
      </c>
      <c r="I14083" t="s">
        <v>791</v>
      </c>
      <c r="J14083" t="s">
        <v>791</v>
      </c>
      <c r="K14083">
        <v>2</v>
      </c>
      <c r="M14083" s="1">
        <v>38875</v>
      </c>
      <c r="N14083" s="1">
        <v>39472</v>
      </c>
      <c r="O14083"/>
      <c r="P14083"/>
      <c r="Q14083"/>
      <c r="R14083"/>
    </row>
    <row r="14084" spans="1:18" x14ac:dyDescent="0.2">
      <c r="A14084" t="s">
        <v>50217</v>
      </c>
      <c r="B14084" t="s">
        <v>50218</v>
      </c>
      <c r="C14084" t="s">
        <v>50219</v>
      </c>
      <c r="D14084" t="s">
        <v>50220</v>
      </c>
      <c r="E14084">
        <v>6545530</v>
      </c>
      <c r="F14084" t="s">
        <v>207</v>
      </c>
      <c r="G14084" t="s">
        <v>128</v>
      </c>
      <c r="H14084" t="s">
        <v>129</v>
      </c>
      <c r="I14084" t="s">
        <v>130</v>
      </c>
      <c r="J14084" t="s">
        <v>130</v>
      </c>
      <c r="K14084">
        <v>1</v>
      </c>
      <c r="L14084" s="1">
        <v>39882</v>
      </c>
      <c r="M14084" s="1">
        <v>41333</v>
      </c>
      <c r="N14084" s="1">
        <v>41333</v>
      </c>
    </row>
    <row r="14085" spans="1:18" hidden="1" x14ac:dyDescent="0.2">
      <c r="A14085" t="s">
        <v>50221</v>
      </c>
      <c r="B14085" t="s">
        <v>50222</v>
      </c>
      <c r="C14085" t="s">
        <v>50223</v>
      </c>
      <c r="D14085" t="s">
        <v>50224</v>
      </c>
      <c r="E14085" t="s">
        <v>43</v>
      </c>
      <c r="F14085" t="s">
        <v>18</v>
      </c>
      <c r="G14085" t="s">
        <v>25</v>
      </c>
      <c r="H14085" t="s">
        <v>64</v>
      </c>
      <c r="I14085" t="s">
        <v>2539</v>
      </c>
      <c r="J14085" t="s">
        <v>34102</v>
      </c>
      <c r="K14085">
        <v>1</v>
      </c>
      <c r="L14085" s="1">
        <v>39234</v>
      </c>
      <c r="M14085" s="1">
        <v>41729</v>
      </c>
      <c r="N14085" s="1">
        <v>41729</v>
      </c>
      <c r="O14085"/>
      <c r="P14085"/>
      <c r="Q14085"/>
      <c r="R14085"/>
    </row>
    <row r="14086" spans="1:18" x14ac:dyDescent="0.2">
      <c r="A14086" t="s">
        <v>50225</v>
      </c>
      <c r="B14086" t="s">
        <v>50226</v>
      </c>
      <c r="C14086" t="s">
        <v>50227</v>
      </c>
      <c r="D14086" t="s">
        <v>1247</v>
      </c>
      <c r="E14086">
        <v>49427303</v>
      </c>
      <c r="F14086" t="s">
        <v>18</v>
      </c>
      <c r="G14086" t="s">
        <v>25</v>
      </c>
      <c r="H14086" t="s">
        <v>121</v>
      </c>
      <c r="I14086" t="s">
        <v>122</v>
      </c>
      <c r="J14086" t="s">
        <v>24860</v>
      </c>
      <c r="K14086">
        <v>4</v>
      </c>
      <c r="L14086" s="1">
        <v>33970</v>
      </c>
      <c r="M14086" s="1">
        <v>40568</v>
      </c>
      <c r="N14086" s="1">
        <v>42110</v>
      </c>
    </row>
    <row r="14087" spans="1:18" hidden="1" x14ac:dyDescent="0.2">
      <c r="A14087" t="s">
        <v>50228</v>
      </c>
      <c r="B14087" t="s">
        <v>50229</v>
      </c>
      <c r="E14087">
        <v>1000655.2439999999</v>
      </c>
      <c r="F14087" t="s">
        <v>207</v>
      </c>
      <c r="K14087">
        <v>1</v>
      </c>
      <c r="M14087" s="1">
        <v>42109</v>
      </c>
      <c r="N14087" s="1">
        <v>42109</v>
      </c>
      <c r="O14087"/>
      <c r="P14087"/>
      <c r="Q14087"/>
      <c r="R14087"/>
    </row>
    <row r="14088" spans="1:18" x14ac:dyDescent="0.2">
      <c r="A14088" t="s">
        <v>50230</v>
      </c>
      <c r="B14088" t="s">
        <v>50231</v>
      </c>
      <c r="E14088">
        <v>8500000</v>
      </c>
      <c r="F14088" t="s">
        <v>207</v>
      </c>
      <c r="G14088" t="s">
        <v>699</v>
      </c>
      <c r="H14088">
        <v>6</v>
      </c>
      <c r="I14088" t="s">
        <v>13643</v>
      </c>
      <c r="J14088" t="s">
        <v>17788</v>
      </c>
      <c r="K14088">
        <v>1</v>
      </c>
      <c r="L14088" s="1">
        <v>35796</v>
      </c>
      <c r="M14088" s="1">
        <v>36446</v>
      </c>
      <c r="N14088" s="1">
        <v>36446</v>
      </c>
    </row>
    <row r="14089" spans="1:18" hidden="1" x14ac:dyDescent="0.2">
      <c r="A14089" t="s">
        <v>50232</v>
      </c>
      <c r="B14089" t="s">
        <v>50233</v>
      </c>
      <c r="C14089" t="s">
        <v>50234</v>
      </c>
      <c r="D14089" t="s">
        <v>56</v>
      </c>
      <c r="E14089">
        <v>2500000</v>
      </c>
      <c r="F14089" t="s">
        <v>18</v>
      </c>
      <c r="G14089" t="s">
        <v>25</v>
      </c>
      <c r="H14089" t="s">
        <v>142</v>
      </c>
      <c r="I14089" t="s">
        <v>143</v>
      </c>
      <c r="J14089" t="s">
        <v>143</v>
      </c>
      <c r="K14089">
        <v>1</v>
      </c>
      <c r="M14089" s="1">
        <v>42153</v>
      </c>
      <c r="N14089" s="1">
        <v>42153</v>
      </c>
      <c r="O14089"/>
      <c r="P14089"/>
      <c r="Q14089"/>
      <c r="R14089"/>
    </row>
    <row r="14090" spans="1:18" hidden="1" x14ac:dyDescent="0.2">
      <c r="A14090" t="s">
        <v>50235</v>
      </c>
      <c r="B14090" t="s">
        <v>50236</v>
      </c>
      <c r="C14090" t="s">
        <v>50237</v>
      </c>
      <c r="D14090" t="s">
        <v>766</v>
      </c>
      <c r="E14090" t="s">
        <v>43</v>
      </c>
      <c r="F14090" t="s">
        <v>18</v>
      </c>
      <c r="G14090" t="s">
        <v>37</v>
      </c>
      <c r="H14090">
        <v>22</v>
      </c>
      <c r="I14090" t="s">
        <v>38</v>
      </c>
      <c r="J14090" t="s">
        <v>38</v>
      </c>
      <c r="K14090">
        <v>2</v>
      </c>
      <c r="M14090" s="1">
        <v>40544</v>
      </c>
      <c r="N14090" s="1">
        <v>41395</v>
      </c>
      <c r="O14090"/>
      <c r="P14090"/>
      <c r="Q14090"/>
      <c r="R14090"/>
    </row>
    <row r="14091" spans="1:18" x14ac:dyDescent="0.2">
      <c r="A14091" t="s">
        <v>50238</v>
      </c>
      <c r="B14091" t="s">
        <v>50239</v>
      </c>
      <c r="C14091" t="s">
        <v>50240</v>
      </c>
      <c r="D14091" t="s">
        <v>544</v>
      </c>
      <c r="E14091">
        <v>10000000</v>
      </c>
      <c r="F14091" t="s">
        <v>18</v>
      </c>
      <c r="G14091" t="s">
        <v>37</v>
      </c>
      <c r="H14091">
        <v>22</v>
      </c>
      <c r="I14091" t="s">
        <v>38</v>
      </c>
      <c r="J14091" t="s">
        <v>38</v>
      </c>
      <c r="K14091">
        <v>2</v>
      </c>
      <c r="L14091" s="1">
        <v>36161</v>
      </c>
      <c r="M14091" s="1">
        <v>41306</v>
      </c>
      <c r="N14091" s="1">
        <v>41570</v>
      </c>
    </row>
    <row r="14092" spans="1:18" x14ac:dyDescent="0.2">
      <c r="A14092" t="s">
        <v>50241</v>
      </c>
      <c r="B14092" t="s">
        <v>50242</v>
      </c>
      <c r="D14092" t="s">
        <v>50243</v>
      </c>
      <c r="E14092">
        <v>31253119.890000001</v>
      </c>
      <c r="F14092" t="s">
        <v>207</v>
      </c>
      <c r="G14092" t="s">
        <v>1062</v>
      </c>
      <c r="H14092">
        <v>13</v>
      </c>
      <c r="I14092" t="s">
        <v>1698</v>
      </c>
      <c r="J14092" t="s">
        <v>50244</v>
      </c>
      <c r="K14092">
        <v>1</v>
      </c>
      <c r="L14092" s="1">
        <v>37987</v>
      </c>
      <c r="M14092" s="1">
        <v>38379</v>
      </c>
      <c r="N14092" s="1">
        <v>38379</v>
      </c>
    </row>
    <row r="14093" spans="1:18" hidden="1" x14ac:dyDescent="0.2">
      <c r="A14093" t="s">
        <v>50245</v>
      </c>
      <c r="B14093" t="s">
        <v>50246</v>
      </c>
      <c r="C14093" t="s">
        <v>50247</v>
      </c>
      <c r="D14093" t="s">
        <v>1503</v>
      </c>
      <c r="E14093" t="s">
        <v>43</v>
      </c>
      <c r="F14093" t="s">
        <v>18</v>
      </c>
      <c r="G14093" t="s">
        <v>57</v>
      </c>
      <c r="H14093" t="s">
        <v>3339</v>
      </c>
      <c r="I14093" t="s">
        <v>3340</v>
      </c>
      <c r="J14093" t="s">
        <v>50248</v>
      </c>
      <c r="K14093">
        <v>1</v>
      </c>
      <c r="L14093" s="1">
        <v>41782</v>
      </c>
      <c r="M14093" s="1">
        <v>41782</v>
      </c>
      <c r="N14093" s="1">
        <v>41782</v>
      </c>
      <c r="O14093"/>
      <c r="P14093"/>
      <c r="Q14093"/>
      <c r="R14093"/>
    </row>
    <row r="14094" spans="1:18" x14ac:dyDescent="0.2">
      <c r="A14094" t="s">
        <v>50249</v>
      </c>
      <c r="B14094" t="s">
        <v>50250</v>
      </c>
      <c r="C14094" t="s">
        <v>50251</v>
      </c>
      <c r="D14094" t="s">
        <v>50252</v>
      </c>
      <c r="E14094">
        <v>42130000</v>
      </c>
      <c r="F14094" t="s">
        <v>18</v>
      </c>
      <c r="G14094" t="s">
        <v>25</v>
      </c>
      <c r="H14094" t="s">
        <v>286</v>
      </c>
      <c r="I14094" t="s">
        <v>1030</v>
      </c>
      <c r="J14094" t="s">
        <v>1030</v>
      </c>
      <c r="K14094">
        <v>3</v>
      </c>
      <c r="L14094" s="1">
        <v>38718</v>
      </c>
      <c r="M14094" s="1">
        <v>39000</v>
      </c>
      <c r="N14094" s="1">
        <v>40646</v>
      </c>
    </row>
    <row r="14095" spans="1:18" x14ac:dyDescent="0.2">
      <c r="A14095" t="s">
        <v>50253</v>
      </c>
      <c r="B14095" t="s">
        <v>50254</v>
      </c>
      <c r="C14095" t="s">
        <v>50255</v>
      </c>
      <c r="D14095" t="s">
        <v>50256</v>
      </c>
      <c r="E14095">
        <v>3737446</v>
      </c>
      <c r="F14095" t="s">
        <v>113</v>
      </c>
      <c r="G14095" t="s">
        <v>128</v>
      </c>
      <c r="H14095" t="s">
        <v>129</v>
      </c>
      <c r="I14095" t="s">
        <v>130</v>
      </c>
      <c r="J14095" t="s">
        <v>130</v>
      </c>
      <c r="K14095">
        <v>2</v>
      </c>
      <c r="L14095" s="1">
        <v>35065</v>
      </c>
      <c r="M14095" s="1">
        <v>39876</v>
      </c>
      <c r="N14095" s="1">
        <v>40624</v>
      </c>
    </row>
    <row r="14096" spans="1:18" x14ac:dyDescent="0.2">
      <c r="A14096" t="s">
        <v>50257</v>
      </c>
      <c r="B14096" t="s">
        <v>50258</v>
      </c>
      <c r="D14096" t="s">
        <v>94</v>
      </c>
      <c r="E14096">
        <v>150000</v>
      </c>
      <c r="F14096" t="s">
        <v>18</v>
      </c>
      <c r="G14096" t="s">
        <v>25</v>
      </c>
      <c r="H14096" t="s">
        <v>286</v>
      </c>
      <c r="I14096" t="s">
        <v>50259</v>
      </c>
      <c r="J14096" t="s">
        <v>50259</v>
      </c>
      <c r="K14096">
        <v>1</v>
      </c>
      <c r="L14096" s="1">
        <v>33604</v>
      </c>
      <c r="M14096" s="1">
        <v>39776</v>
      </c>
      <c r="N14096" s="1">
        <v>39776</v>
      </c>
    </row>
    <row r="14097" spans="1:18" hidden="1" x14ac:dyDescent="0.2">
      <c r="A14097" t="s">
        <v>50260</v>
      </c>
      <c r="B14097" t="s">
        <v>50261</v>
      </c>
      <c r="E14097" t="s">
        <v>43</v>
      </c>
      <c r="F14097" t="s">
        <v>207</v>
      </c>
      <c r="K14097">
        <v>1</v>
      </c>
      <c r="M14097" s="1">
        <v>36496</v>
      </c>
      <c r="N14097" s="1">
        <v>36496</v>
      </c>
      <c r="O14097"/>
      <c r="P14097"/>
      <c r="Q14097"/>
      <c r="R14097"/>
    </row>
    <row r="14098" spans="1:18" x14ac:dyDescent="0.2">
      <c r="A14098" t="s">
        <v>50262</v>
      </c>
      <c r="B14098" t="s">
        <v>50263</v>
      </c>
      <c r="C14098" t="s">
        <v>50264</v>
      </c>
      <c r="D14098" t="s">
        <v>50265</v>
      </c>
      <c r="E14098">
        <v>19074918</v>
      </c>
      <c r="F14098" t="s">
        <v>113</v>
      </c>
      <c r="G14098" t="s">
        <v>25</v>
      </c>
      <c r="H14098" t="s">
        <v>64</v>
      </c>
      <c r="I14098" t="s">
        <v>65</v>
      </c>
      <c r="J14098" t="s">
        <v>606</v>
      </c>
      <c r="K14098">
        <v>2</v>
      </c>
      <c r="L14098" s="1">
        <v>36161</v>
      </c>
      <c r="M14098" s="1">
        <v>36770</v>
      </c>
      <c r="N14098" s="1">
        <v>37537</v>
      </c>
    </row>
    <row r="14099" spans="1:18" x14ac:dyDescent="0.2">
      <c r="A14099" t="s">
        <v>50266</v>
      </c>
      <c r="B14099" t="s">
        <v>50267</v>
      </c>
      <c r="C14099" t="s">
        <v>50268</v>
      </c>
      <c r="D14099" t="s">
        <v>50269</v>
      </c>
      <c r="E14099">
        <v>250000</v>
      </c>
      <c r="F14099" t="s">
        <v>18</v>
      </c>
      <c r="G14099" t="s">
        <v>25</v>
      </c>
      <c r="H14099" t="s">
        <v>64</v>
      </c>
      <c r="I14099" t="s">
        <v>65</v>
      </c>
      <c r="J14099" t="s">
        <v>71</v>
      </c>
      <c r="K14099">
        <v>1</v>
      </c>
      <c r="L14099" s="1">
        <v>39875</v>
      </c>
      <c r="M14099" s="1">
        <v>40893</v>
      </c>
      <c r="N14099" s="1">
        <v>40893</v>
      </c>
    </row>
    <row r="14100" spans="1:18" x14ac:dyDescent="0.2">
      <c r="A14100" t="s">
        <v>50270</v>
      </c>
      <c r="B14100" t="s">
        <v>50271</v>
      </c>
      <c r="C14100" t="s">
        <v>50272</v>
      </c>
      <c r="D14100" t="s">
        <v>50273</v>
      </c>
      <c r="E14100">
        <v>47000000</v>
      </c>
      <c r="F14100" t="s">
        <v>18</v>
      </c>
      <c r="G14100" t="s">
        <v>25</v>
      </c>
      <c r="H14100" t="s">
        <v>64</v>
      </c>
      <c r="I14100" t="s">
        <v>65</v>
      </c>
      <c r="J14100" t="s">
        <v>606</v>
      </c>
      <c r="K14100">
        <v>2</v>
      </c>
      <c r="L14100" s="1">
        <v>35065</v>
      </c>
      <c r="M14100" s="1">
        <v>38718</v>
      </c>
      <c r="N14100" s="1">
        <v>39189</v>
      </c>
    </row>
    <row r="14101" spans="1:18" x14ac:dyDescent="0.2">
      <c r="A14101" t="s">
        <v>50274</v>
      </c>
      <c r="B14101" t="s">
        <v>50275</v>
      </c>
      <c r="C14101" t="s">
        <v>50276</v>
      </c>
      <c r="D14101" t="s">
        <v>42</v>
      </c>
      <c r="E14101">
        <v>270440</v>
      </c>
      <c r="F14101" t="s">
        <v>18</v>
      </c>
      <c r="G14101" t="s">
        <v>341</v>
      </c>
      <c r="H14101">
        <v>11</v>
      </c>
      <c r="I14101" t="s">
        <v>497</v>
      </c>
      <c r="J14101" t="s">
        <v>497</v>
      </c>
      <c r="K14101">
        <v>1</v>
      </c>
      <c r="L14101" s="1">
        <v>41400</v>
      </c>
      <c r="M14101" s="1">
        <v>41393</v>
      </c>
      <c r="N14101" s="1">
        <v>41393</v>
      </c>
    </row>
    <row r="14102" spans="1:18" x14ac:dyDescent="0.2">
      <c r="A14102" t="s">
        <v>50277</v>
      </c>
      <c r="B14102" t="s">
        <v>50278</v>
      </c>
      <c r="C14102" t="s">
        <v>50279</v>
      </c>
      <c r="D14102" t="s">
        <v>50280</v>
      </c>
      <c r="E14102">
        <v>54000000</v>
      </c>
      <c r="F14102" t="s">
        <v>18</v>
      </c>
      <c r="K14102">
        <v>1</v>
      </c>
      <c r="L14102" s="1">
        <v>41548</v>
      </c>
      <c r="M14102" s="1">
        <v>42024</v>
      </c>
      <c r="N14102" s="1">
        <v>42024</v>
      </c>
    </row>
    <row r="14103" spans="1:18" hidden="1" x14ac:dyDescent="0.2">
      <c r="A14103" t="s">
        <v>50281</v>
      </c>
      <c r="B14103" t="s">
        <v>50282</v>
      </c>
      <c r="C14103" t="s">
        <v>50283</v>
      </c>
      <c r="D14103" t="s">
        <v>1384</v>
      </c>
      <c r="E14103">
        <v>30000000</v>
      </c>
      <c r="F14103" t="s">
        <v>207</v>
      </c>
      <c r="G14103" t="s">
        <v>25</v>
      </c>
      <c r="H14103" t="s">
        <v>64</v>
      </c>
      <c r="I14103" t="s">
        <v>65</v>
      </c>
      <c r="J14103" t="s">
        <v>114</v>
      </c>
      <c r="K14103">
        <v>1</v>
      </c>
      <c r="M14103" s="1">
        <v>38867</v>
      </c>
      <c r="N14103" s="1">
        <v>38867</v>
      </c>
      <c r="O14103"/>
      <c r="P14103"/>
      <c r="Q14103"/>
      <c r="R14103"/>
    </row>
    <row r="14104" spans="1:18" x14ac:dyDescent="0.2">
      <c r="A14104" t="s">
        <v>50284</v>
      </c>
      <c r="B14104" t="s">
        <v>50285</v>
      </c>
      <c r="C14104" t="s">
        <v>50286</v>
      </c>
      <c r="D14104" t="s">
        <v>50287</v>
      </c>
      <c r="E14104">
        <v>300000000</v>
      </c>
      <c r="F14104" t="s">
        <v>689</v>
      </c>
      <c r="G14104" t="s">
        <v>25</v>
      </c>
      <c r="H14104" t="s">
        <v>89</v>
      </c>
      <c r="I14104" t="s">
        <v>4203</v>
      </c>
      <c r="J14104" t="s">
        <v>4203</v>
      </c>
      <c r="K14104">
        <v>1</v>
      </c>
      <c r="L14104" s="1">
        <v>29221</v>
      </c>
      <c r="M14104" s="1">
        <v>37680</v>
      </c>
      <c r="N14104" s="1">
        <v>37680</v>
      </c>
    </row>
    <row r="14105" spans="1:18" hidden="1" x14ac:dyDescent="0.2">
      <c r="A14105" t="s">
        <v>50288</v>
      </c>
      <c r="B14105" t="s">
        <v>50289</v>
      </c>
      <c r="C14105" t="s">
        <v>50290</v>
      </c>
      <c r="D14105" t="s">
        <v>56</v>
      </c>
      <c r="E14105">
        <v>8970000</v>
      </c>
      <c r="F14105" t="s">
        <v>18</v>
      </c>
      <c r="G14105" t="s">
        <v>1126</v>
      </c>
      <c r="H14105">
        <v>25</v>
      </c>
      <c r="I14105" t="s">
        <v>50291</v>
      </c>
      <c r="J14105" t="s">
        <v>50291</v>
      </c>
      <c r="K14105">
        <v>1</v>
      </c>
      <c r="M14105" s="1">
        <v>39825</v>
      </c>
      <c r="N14105" s="1">
        <v>39825</v>
      </c>
      <c r="O14105"/>
      <c r="P14105"/>
      <c r="Q14105"/>
      <c r="R14105"/>
    </row>
    <row r="14106" spans="1:18" x14ac:dyDescent="0.2">
      <c r="A14106" t="s">
        <v>50292</v>
      </c>
      <c r="B14106" t="s">
        <v>50293</v>
      </c>
      <c r="C14106" t="s">
        <v>50294</v>
      </c>
      <c r="D14106" t="s">
        <v>50295</v>
      </c>
      <c r="E14106">
        <v>228260</v>
      </c>
      <c r="F14106" t="s">
        <v>18</v>
      </c>
      <c r="G14106" t="s">
        <v>2906</v>
      </c>
      <c r="H14106">
        <v>82</v>
      </c>
      <c r="I14106" t="s">
        <v>50296</v>
      </c>
      <c r="J14106" t="s">
        <v>50296</v>
      </c>
      <c r="K14106">
        <v>1</v>
      </c>
      <c r="L14106" s="1">
        <v>41309</v>
      </c>
      <c r="M14106" s="1">
        <v>41309</v>
      </c>
      <c r="N14106" s="1">
        <v>41309</v>
      </c>
    </row>
    <row r="14107" spans="1:18" x14ac:dyDescent="0.2">
      <c r="A14107" t="s">
        <v>50297</v>
      </c>
      <c r="B14107" t="s">
        <v>50298</v>
      </c>
      <c r="D14107" t="s">
        <v>643</v>
      </c>
      <c r="E14107">
        <v>262100</v>
      </c>
      <c r="F14107" t="s">
        <v>18</v>
      </c>
      <c r="G14107" t="s">
        <v>25</v>
      </c>
      <c r="H14107" t="s">
        <v>430</v>
      </c>
      <c r="I14107" t="s">
        <v>431</v>
      </c>
      <c r="J14107" t="s">
        <v>50299</v>
      </c>
      <c r="K14107">
        <v>1</v>
      </c>
      <c r="L14107" s="1">
        <v>39814</v>
      </c>
      <c r="M14107" s="1">
        <v>40065</v>
      </c>
      <c r="N14107" s="1">
        <v>40065</v>
      </c>
    </row>
    <row r="14108" spans="1:18" hidden="1" x14ac:dyDescent="0.2">
      <c r="A14108" t="s">
        <v>50300</v>
      </c>
      <c r="B14108" t="s">
        <v>50301</v>
      </c>
      <c r="D14108" t="s">
        <v>357</v>
      </c>
      <c r="E14108" t="s">
        <v>43</v>
      </c>
      <c r="F14108" t="s">
        <v>18</v>
      </c>
      <c r="G14108" t="s">
        <v>37</v>
      </c>
      <c r="H14108">
        <v>2</v>
      </c>
      <c r="I14108" t="s">
        <v>182</v>
      </c>
      <c r="J14108" t="s">
        <v>2724</v>
      </c>
      <c r="K14108">
        <v>1</v>
      </c>
      <c r="L14108" s="1">
        <v>39448</v>
      </c>
      <c r="M14108" s="1">
        <v>40203</v>
      </c>
      <c r="N14108" s="1">
        <v>40203</v>
      </c>
      <c r="O14108"/>
      <c r="P14108"/>
      <c r="Q14108"/>
      <c r="R14108"/>
    </row>
    <row r="14109" spans="1:18" x14ac:dyDescent="0.2">
      <c r="A14109" t="s">
        <v>50302</v>
      </c>
      <c r="B14109" t="s">
        <v>50303</v>
      </c>
      <c r="C14109" t="s">
        <v>50304</v>
      </c>
      <c r="D14109" t="s">
        <v>633</v>
      </c>
      <c r="E14109">
        <v>2375000</v>
      </c>
      <c r="F14109" t="s">
        <v>18</v>
      </c>
      <c r="G14109" t="s">
        <v>25</v>
      </c>
      <c r="H14109" t="s">
        <v>89</v>
      </c>
      <c r="I14109" t="s">
        <v>2795</v>
      </c>
      <c r="J14109" t="s">
        <v>14147</v>
      </c>
      <c r="K14109">
        <v>2</v>
      </c>
      <c r="L14109" s="1">
        <v>32874</v>
      </c>
      <c r="M14109" s="1">
        <v>41843</v>
      </c>
      <c r="N14109" s="1">
        <v>42248</v>
      </c>
    </row>
    <row r="14110" spans="1:18" x14ac:dyDescent="0.2">
      <c r="A14110" t="s">
        <v>50305</v>
      </c>
      <c r="B14110" t="s">
        <v>50306</v>
      </c>
      <c r="C14110" t="s">
        <v>50307</v>
      </c>
      <c r="D14110" t="s">
        <v>127</v>
      </c>
      <c r="E14110">
        <v>40000</v>
      </c>
      <c r="F14110" t="s">
        <v>18</v>
      </c>
      <c r="G14110" t="s">
        <v>76</v>
      </c>
      <c r="H14110">
        <v>12</v>
      </c>
      <c r="I14110" t="s">
        <v>77</v>
      </c>
      <c r="J14110" t="s">
        <v>77</v>
      </c>
      <c r="K14110">
        <v>1</v>
      </c>
      <c r="L14110" s="1">
        <v>41071</v>
      </c>
      <c r="M14110" s="1">
        <v>41480</v>
      </c>
      <c r="N14110" s="1">
        <v>41480</v>
      </c>
    </row>
    <row r="14111" spans="1:18" x14ac:dyDescent="0.2">
      <c r="A14111" t="s">
        <v>50308</v>
      </c>
      <c r="B14111" t="s">
        <v>50309</v>
      </c>
      <c r="C14111" t="s">
        <v>50310</v>
      </c>
      <c r="D14111" t="s">
        <v>50311</v>
      </c>
      <c r="E14111">
        <v>45000000</v>
      </c>
      <c r="F14111" t="s">
        <v>18</v>
      </c>
      <c r="G14111" t="s">
        <v>699</v>
      </c>
      <c r="H14111">
        <v>2</v>
      </c>
      <c r="I14111" t="s">
        <v>700</v>
      </c>
      <c r="J14111" t="s">
        <v>9729</v>
      </c>
      <c r="K14111">
        <v>3</v>
      </c>
      <c r="L14111" s="1">
        <v>39569</v>
      </c>
      <c r="M14111" s="1">
        <v>39819</v>
      </c>
      <c r="N14111" s="1">
        <v>41822</v>
      </c>
    </row>
    <row r="14112" spans="1:18" x14ac:dyDescent="0.2">
      <c r="A14112" t="s">
        <v>50312</v>
      </c>
      <c r="B14112" t="s">
        <v>50313</v>
      </c>
      <c r="C14112" t="s">
        <v>50314</v>
      </c>
      <c r="D14112" t="s">
        <v>56</v>
      </c>
      <c r="E14112">
        <v>3973210</v>
      </c>
      <c r="F14112" t="s">
        <v>18</v>
      </c>
      <c r="G14112" t="s">
        <v>25</v>
      </c>
      <c r="H14112" t="s">
        <v>1306</v>
      </c>
      <c r="I14112" t="s">
        <v>245</v>
      </c>
      <c r="J14112" t="s">
        <v>245</v>
      </c>
      <c r="K14112">
        <v>2</v>
      </c>
      <c r="L14112" s="1">
        <v>39083</v>
      </c>
      <c r="M14112" s="1">
        <v>40770</v>
      </c>
      <c r="N14112" s="1">
        <v>41655</v>
      </c>
    </row>
    <row r="14113" spans="1:18" x14ac:dyDescent="0.2">
      <c r="A14113" t="s">
        <v>50315</v>
      </c>
      <c r="B14113" t="s">
        <v>50316</v>
      </c>
      <c r="C14113" t="s">
        <v>50317</v>
      </c>
      <c r="D14113" t="s">
        <v>3932</v>
      </c>
      <c r="E14113">
        <v>30000000</v>
      </c>
      <c r="F14113" t="s">
        <v>18</v>
      </c>
      <c r="G14113" t="s">
        <v>25</v>
      </c>
      <c r="H14113" t="s">
        <v>158</v>
      </c>
      <c r="I14113" t="s">
        <v>244</v>
      </c>
      <c r="J14113" t="s">
        <v>7678</v>
      </c>
      <c r="K14113">
        <v>1</v>
      </c>
      <c r="L14113" s="1">
        <v>40787</v>
      </c>
      <c r="M14113" s="1">
        <v>41556</v>
      </c>
      <c r="N14113" s="1">
        <v>41556</v>
      </c>
    </row>
    <row r="14114" spans="1:18" x14ac:dyDescent="0.2">
      <c r="A14114" t="s">
        <v>50318</v>
      </c>
      <c r="B14114" t="s">
        <v>50319</v>
      </c>
      <c r="C14114" t="s">
        <v>50320</v>
      </c>
      <c r="D14114" t="s">
        <v>50321</v>
      </c>
      <c r="E14114">
        <v>150000</v>
      </c>
      <c r="F14114" t="s">
        <v>18</v>
      </c>
      <c r="K14114">
        <v>1</v>
      </c>
      <c r="L14114" s="1">
        <v>40652</v>
      </c>
      <c r="M14114" s="1">
        <v>41597</v>
      </c>
      <c r="N14114" s="1">
        <v>41597</v>
      </c>
    </row>
    <row r="14115" spans="1:18" x14ac:dyDescent="0.2">
      <c r="A14115" t="s">
        <v>50322</v>
      </c>
      <c r="B14115" t="s">
        <v>50323</v>
      </c>
      <c r="C14115" t="s">
        <v>50324</v>
      </c>
      <c r="D14115" t="s">
        <v>56</v>
      </c>
      <c r="E14115">
        <v>4474684</v>
      </c>
      <c r="F14115" t="s">
        <v>18</v>
      </c>
      <c r="G14115" t="s">
        <v>25</v>
      </c>
      <c r="H14115" t="s">
        <v>64</v>
      </c>
      <c r="I14115" t="s">
        <v>4405</v>
      </c>
      <c r="J14115" t="s">
        <v>4618</v>
      </c>
      <c r="K14115">
        <v>3</v>
      </c>
      <c r="L14115" s="1">
        <v>37987</v>
      </c>
      <c r="M14115" s="1">
        <v>40017</v>
      </c>
      <c r="N14115" s="1">
        <v>42067</v>
      </c>
    </row>
    <row r="14116" spans="1:18" x14ac:dyDescent="0.2">
      <c r="A14116" t="s">
        <v>50325</v>
      </c>
      <c r="B14116" t="s">
        <v>50326</v>
      </c>
      <c r="C14116" t="s">
        <v>50327</v>
      </c>
      <c r="D14116" t="s">
        <v>50328</v>
      </c>
      <c r="E14116">
        <v>4000000</v>
      </c>
      <c r="F14116" t="s">
        <v>18</v>
      </c>
      <c r="G14116" t="s">
        <v>37</v>
      </c>
      <c r="H14116">
        <v>22</v>
      </c>
      <c r="I14116" t="s">
        <v>38</v>
      </c>
      <c r="J14116" t="s">
        <v>38</v>
      </c>
      <c r="K14116">
        <v>1</v>
      </c>
      <c r="L14116" s="1">
        <v>40544</v>
      </c>
      <c r="M14116" s="1">
        <v>41803</v>
      </c>
      <c r="N14116" s="1">
        <v>41803</v>
      </c>
    </row>
    <row r="14117" spans="1:18" hidden="1" x14ac:dyDescent="0.2">
      <c r="A14117" t="s">
        <v>50329</v>
      </c>
      <c r="B14117" t="s">
        <v>50330</v>
      </c>
      <c r="C14117" t="s">
        <v>50331</v>
      </c>
      <c r="D14117" t="s">
        <v>50332</v>
      </c>
      <c r="E14117">
        <v>40000</v>
      </c>
      <c r="F14117" t="s">
        <v>18</v>
      </c>
      <c r="G14117" t="s">
        <v>76</v>
      </c>
      <c r="H14117">
        <v>12</v>
      </c>
      <c r="I14117" t="s">
        <v>77</v>
      </c>
      <c r="J14117" t="s">
        <v>77</v>
      </c>
      <c r="K14117">
        <v>1</v>
      </c>
      <c r="M14117" s="1">
        <v>41221</v>
      </c>
      <c r="N14117" s="1">
        <v>41221</v>
      </c>
      <c r="O14117"/>
      <c r="P14117"/>
      <c r="Q14117"/>
      <c r="R14117"/>
    </row>
    <row r="14118" spans="1:18" x14ac:dyDescent="0.2">
      <c r="A14118" t="s">
        <v>50333</v>
      </c>
      <c r="B14118" t="s">
        <v>50334</v>
      </c>
      <c r="C14118" t="s">
        <v>50335</v>
      </c>
      <c r="D14118" t="s">
        <v>50336</v>
      </c>
      <c r="E14118">
        <v>500000</v>
      </c>
      <c r="F14118" t="s">
        <v>689</v>
      </c>
      <c r="G14118" t="s">
        <v>37</v>
      </c>
      <c r="H14118">
        <v>23</v>
      </c>
      <c r="I14118" t="s">
        <v>182</v>
      </c>
      <c r="J14118" t="s">
        <v>182</v>
      </c>
      <c r="K14118">
        <v>3</v>
      </c>
      <c r="L14118" s="1">
        <v>36161</v>
      </c>
      <c r="M14118" s="1">
        <v>36434</v>
      </c>
      <c r="N14118" s="1">
        <v>40483</v>
      </c>
    </row>
    <row r="14119" spans="1:18" x14ac:dyDescent="0.2">
      <c r="A14119" t="s">
        <v>50337</v>
      </c>
      <c r="B14119" t="s">
        <v>50338</v>
      </c>
      <c r="C14119" t="s">
        <v>50339</v>
      </c>
      <c r="D14119" t="s">
        <v>2199</v>
      </c>
      <c r="E14119">
        <v>261000</v>
      </c>
      <c r="F14119" t="s">
        <v>18</v>
      </c>
      <c r="G14119" t="s">
        <v>25</v>
      </c>
      <c r="H14119" t="s">
        <v>808</v>
      </c>
      <c r="I14119" t="s">
        <v>809</v>
      </c>
      <c r="J14119" t="s">
        <v>810</v>
      </c>
      <c r="K14119">
        <v>1</v>
      </c>
      <c r="L14119" s="1">
        <v>41061</v>
      </c>
      <c r="M14119" s="1">
        <v>42094</v>
      </c>
      <c r="N14119" s="1">
        <v>42094</v>
      </c>
    </row>
    <row r="14120" spans="1:18" hidden="1" x14ac:dyDescent="0.2">
      <c r="A14120" t="s">
        <v>50340</v>
      </c>
      <c r="B14120" t="s">
        <v>50341</v>
      </c>
      <c r="C14120" t="s">
        <v>50342</v>
      </c>
      <c r="D14120" t="s">
        <v>50343</v>
      </c>
      <c r="E14120" t="s">
        <v>43</v>
      </c>
      <c r="F14120" t="s">
        <v>18</v>
      </c>
      <c r="G14120" t="s">
        <v>25</v>
      </c>
      <c r="H14120" t="s">
        <v>64</v>
      </c>
      <c r="I14120" t="s">
        <v>95</v>
      </c>
      <c r="J14120" t="s">
        <v>7114</v>
      </c>
      <c r="K14120">
        <v>1</v>
      </c>
      <c r="L14120" s="1">
        <v>41306</v>
      </c>
      <c r="M14120" s="1">
        <v>41944</v>
      </c>
      <c r="N14120" s="1">
        <v>41944</v>
      </c>
      <c r="O14120"/>
      <c r="P14120"/>
      <c r="Q14120"/>
      <c r="R14120"/>
    </row>
    <row r="14121" spans="1:18" x14ac:dyDescent="0.2">
      <c r="A14121" t="s">
        <v>50344</v>
      </c>
      <c r="B14121" t="s">
        <v>50345</v>
      </c>
      <c r="C14121" t="s">
        <v>50346</v>
      </c>
      <c r="D14121" t="s">
        <v>50347</v>
      </c>
      <c r="E14121">
        <v>1400000</v>
      </c>
      <c r="F14121" t="s">
        <v>18</v>
      </c>
      <c r="G14121" t="s">
        <v>128</v>
      </c>
      <c r="H14121" t="s">
        <v>129</v>
      </c>
      <c r="I14121" t="s">
        <v>130</v>
      </c>
      <c r="J14121" t="s">
        <v>130</v>
      </c>
      <c r="K14121">
        <v>2</v>
      </c>
      <c r="L14121" s="1">
        <v>41275</v>
      </c>
      <c r="M14121" s="1">
        <v>41466</v>
      </c>
      <c r="N14121" s="1">
        <v>42320</v>
      </c>
    </row>
    <row r="14122" spans="1:18" x14ac:dyDescent="0.2">
      <c r="A14122" t="s">
        <v>50348</v>
      </c>
      <c r="B14122" t="s">
        <v>50349</v>
      </c>
      <c r="C14122" t="s">
        <v>50350</v>
      </c>
      <c r="D14122" t="s">
        <v>50351</v>
      </c>
      <c r="E14122">
        <v>120000</v>
      </c>
      <c r="F14122" t="s">
        <v>18</v>
      </c>
      <c r="G14122" t="s">
        <v>479</v>
      </c>
      <c r="I14122" t="s">
        <v>480</v>
      </c>
      <c r="J14122" t="s">
        <v>480</v>
      </c>
      <c r="K14122">
        <v>1</v>
      </c>
      <c r="L14122" s="1">
        <v>40544</v>
      </c>
      <c r="M14122" s="1">
        <v>42160</v>
      </c>
      <c r="N14122" s="1">
        <v>42160</v>
      </c>
    </row>
    <row r="14123" spans="1:18" x14ac:dyDescent="0.2">
      <c r="A14123" t="s">
        <v>50352</v>
      </c>
      <c r="B14123" t="s">
        <v>50353</v>
      </c>
      <c r="C14123" t="s">
        <v>50354</v>
      </c>
      <c r="D14123" t="s">
        <v>2479</v>
      </c>
      <c r="E14123">
        <v>13000000</v>
      </c>
      <c r="F14123" t="s">
        <v>18</v>
      </c>
      <c r="G14123" t="s">
        <v>37</v>
      </c>
      <c r="H14123">
        <v>23</v>
      </c>
      <c r="I14123" t="s">
        <v>182</v>
      </c>
      <c r="J14123" t="s">
        <v>182</v>
      </c>
      <c r="K14123">
        <v>4</v>
      </c>
      <c r="L14123" s="1">
        <v>38687</v>
      </c>
      <c r="M14123" s="1">
        <v>38718</v>
      </c>
      <c r="N14123" s="1">
        <v>39699</v>
      </c>
    </row>
    <row r="14124" spans="1:18" hidden="1" x14ac:dyDescent="0.2">
      <c r="A14124" t="s">
        <v>50355</v>
      </c>
      <c r="B14124" t="s">
        <v>50356</v>
      </c>
      <c r="C14124" t="s">
        <v>50357</v>
      </c>
      <c r="D14124" t="s">
        <v>741</v>
      </c>
      <c r="E14124">
        <v>9553625</v>
      </c>
      <c r="F14124" t="s">
        <v>18</v>
      </c>
      <c r="G14124" t="s">
        <v>25</v>
      </c>
      <c r="H14124" t="s">
        <v>89</v>
      </c>
      <c r="I14124" t="s">
        <v>1132</v>
      </c>
      <c r="J14124" t="s">
        <v>1133</v>
      </c>
      <c r="K14124">
        <v>5</v>
      </c>
      <c r="M14124" s="1">
        <v>40371</v>
      </c>
      <c r="N14124" s="1">
        <v>41283</v>
      </c>
      <c r="O14124"/>
      <c r="P14124"/>
      <c r="Q14124"/>
      <c r="R14124"/>
    </row>
    <row r="14125" spans="1:18" hidden="1" x14ac:dyDescent="0.2">
      <c r="A14125" t="s">
        <v>50358</v>
      </c>
      <c r="B14125" t="s">
        <v>50359</v>
      </c>
      <c r="C14125" t="s">
        <v>50360</v>
      </c>
      <c r="D14125" t="s">
        <v>50361</v>
      </c>
      <c r="E14125">
        <v>600000</v>
      </c>
      <c r="F14125" t="s">
        <v>18</v>
      </c>
      <c r="G14125" t="s">
        <v>25</v>
      </c>
      <c r="H14125" t="s">
        <v>208</v>
      </c>
      <c r="I14125" t="s">
        <v>7706</v>
      </c>
      <c r="J14125" t="s">
        <v>50362</v>
      </c>
      <c r="K14125">
        <v>1</v>
      </c>
      <c r="M14125" s="1">
        <v>40909</v>
      </c>
      <c r="N14125" s="1">
        <v>40909</v>
      </c>
      <c r="O14125"/>
      <c r="P14125"/>
      <c r="Q14125"/>
      <c r="R14125"/>
    </row>
    <row r="14126" spans="1:18" x14ac:dyDescent="0.2">
      <c r="A14126" t="s">
        <v>50363</v>
      </c>
      <c r="B14126" t="s">
        <v>50364</v>
      </c>
      <c r="C14126" t="s">
        <v>50365</v>
      </c>
      <c r="D14126" t="s">
        <v>50366</v>
      </c>
      <c r="E14126">
        <v>114869</v>
      </c>
      <c r="F14126" t="s">
        <v>18</v>
      </c>
      <c r="G14126" t="s">
        <v>552</v>
      </c>
      <c r="H14126">
        <v>29</v>
      </c>
      <c r="I14126" t="s">
        <v>749</v>
      </c>
      <c r="J14126" t="s">
        <v>749</v>
      </c>
      <c r="K14126">
        <v>2</v>
      </c>
      <c r="L14126" s="1">
        <v>41365</v>
      </c>
      <c r="M14126" s="1">
        <v>41395</v>
      </c>
      <c r="N14126" s="1">
        <v>41760</v>
      </c>
    </row>
    <row r="14127" spans="1:18" hidden="1" x14ac:dyDescent="0.2">
      <c r="A14127" t="s">
        <v>50367</v>
      </c>
      <c r="B14127" t="s">
        <v>50368</v>
      </c>
      <c r="D14127" t="s">
        <v>50369</v>
      </c>
      <c r="E14127">
        <v>34933</v>
      </c>
      <c r="F14127" t="s">
        <v>18</v>
      </c>
      <c r="K14127">
        <v>1</v>
      </c>
      <c r="M14127" s="1">
        <v>40789</v>
      </c>
      <c r="N14127" s="1">
        <v>40789</v>
      </c>
      <c r="O14127"/>
      <c r="P14127"/>
      <c r="Q14127"/>
      <c r="R14127"/>
    </row>
    <row r="14128" spans="1:18" x14ac:dyDescent="0.2">
      <c r="A14128" t="s">
        <v>50370</v>
      </c>
      <c r="B14128" t="s">
        <v>50371</v>
      </c>
      <c r="C14128" t="s">
        <v>50372</v>
      </c>
      <c r="D14128" t="s">
        <v>50373</v>
      </c>
      <c r="E14128">
        <v>65000</v>
      </c>
      <c r="F14128" t="s">
        <v>207</v>
      </c>
      <c r="G14128" t="s">
        <v>25</v>
      </c>
      <c r="H14128" t="s">
        <v>106</v>
      </c>
      <c r="I14128" t="s">
        <v>107</v>
      </c>
      <c r="J14128" t="s">
        <v>108</v>
      </c>
      <c r="K14128">
        <v>1</v>
      </c>
      <c r="L14128" s="1">
        <v>40589</v>
      </c>
      <c r="M14128" s="1">
        <v>40664</v>
      </c>
      <c r="N14128" s="1">
        <v>40664</v>
      </c>
    </row>
    <row r="14129" spans="1:18" x14ac:dyDescent="0.2">
      <c r="A14129" t="s">
        <v>50374</v>
      </c>
      <c r="B14129" t="s">
        <v>50375</v>
      </c>
      <c r="C14129" t="s">
        <v>50376</v>
      </c>
      <c r="D14129" t="s">
        <v>50377</v>
      </c>
      <c r="E14129">
        <v>200000</v>
      </c>
      <c r="F14129" t="s">
        <v>18</v>
      </c>
      <c r="G14129" t="s">
        <v>341</v>
      </c>
      <c r="H14129">
        <v>11</v>
      </c>
      <c r="I14129" t="s">
        <v>497</v>
      </c>
      <c r="J14129" t="s">
        <v>497</v>
      </c>
      <c r="K14129">
        <v>1</v>
      </c>
      <c r="L14129" s="1">
        <v>40966</v>
      </c>
      <c r="M14129" s="1">
        <v>41333</v>
      </c>
      <c r="N14129" s="1">
        <v>41333</v>
      </c>
    </row>
    <row r="14130" spans="1:18" x14ac:dyDescent="0.2">
      <c r="A14130" t="s">
        <v>50378</v>
      </c>
      <c r="B14130" t="s">
        <v>50379</v>
      </c>
      <c r="C14130" t="s">
        <v>50380</v>
      </c>
      <c r="D14130" t="s">
        <v>42</v>
      </c>
      <c r="E14130">
        <v>7700000</v>
      </c>
      <c r="F14130" t="s">
        <v>18</v>
      </c>
      <c r="G14130" t="s">
        <v>25</v>
      </c>
      <c r="H14130" t="s">
        <v>64</v>
      </c>
      <c r="I14130" t="s">
        <v>65</v>
      </c>
      <c r="J14130" t="s">
        <v>1402</v>
      </c>
      <c r="K14130">
        <v>1</v>
      </c>
      <c r="L14130" s="1">
        <v>40909</v>
      </c>
      <c r="M14130" s="1">
        <v>42296</v>
      </c>
      <c r="N14130" s="1">
        <v>42296</v>
      </c>
    </row>
    <row r="14131" spans="1:18" hidden="1" x14ac:dyDescent="0.2">
      <c r="A14131" t="s">
        <v>50381</v>
      </c>
      <c r="B14131" t="s">
        <v>50382</v>
      </c>
      <c r="C14131" t="s">
        <v>50383</v>
      </c>
      <c r="D14131" t="s">
        <v>56</v>
      </c>
      <c r="E14131" t="s">
        <v>43</v>
      </c>
      <c r="F14131" t="s">
        <v>18</v>
      </c>
      <c r="G14131" t="s">
        <v>1062</v>
      </c>
      <c r="H14131">
        <v>2</v>
      </c>
      <c r="I14131" t="s">
        <v>50384</v>
      </c>
      <c r="J14131" t="s">
        <v>50384</v>
      </c>
      <c r="K14131">
        <v>1</v>
      </c>
      <c r="L14131" s="1">
        <v>40909</v>
      </c>
      <c r="M14131" s="1">
        <v>41244</v>
      </c>
      <c r="N14131" s="1">
        <v>41244</v>
      </c>
      <c r="O14131"/>
      <c r="P14131"/>
      <c r="Q14131"/>
      <c r="R14131"/>
    </row>
    <row r="14132" spans="1:18" hidden="1" x14ac:dyDescent="0.2">
      <c r="A14132" t="s">
        <v>50385</v>
      </c>
      <c r="B14132" t="s">
        <v>50386</v>
      </c>
      <c r="C14132" t="s">
        <v>50387</v>
      </c>
      <c r="E14132" t="s">
        <v>43</v>
      </c>
      <c r="F14132" t="s">
        <v>18</v>
      </c>
      <c r="G14132" t="s">
        <v>128</v>
      </c>
      <c r="H14132" t="s">
        <v>326</v>
      </c>
      <c r="I14132" t="s">
        <v>130</v>
      </c>
      <c r="J14132" t="s">
        <v>327</v>
      </c>
      <c r="K14132">
        <v>1</v>
      </c>
      <c r="L14132" s="1">
        <v>40909</v>
      </c>
      <c r="M14132" s="1">
        <v>41788</v>
      </c>
      <c r="N14132" s="1">
        <v>41788</v>
      </c>
      <c r="O14132"/>
      <c r="P14132"/>
      <c r="Q14132"/>
      <c r="R14132"/>
    </row>
    <row r="14133" spans="1:18" hidden="1" x14ac:dyDescent="0.2">
      <c r="A14133" t="s">
        <v>50388</v>
      </c>
      <c r="B14133" t="s">
        <v>50389</v>
      </c>
      <c r="C14133" t="s">
        <v>50390</v>
      </c>
      <c r="D14133" t="s">
        <v>231</v>
      </c>
      <c r="E14133" t="s">
        <v>43</v>
      </c>
      <c r="F14133" t="s">
        <v>18</v>
      </c>
      <c r="G14133" t="s">
        <v>25</v>
      </c>
      <c r="H14133" t="s">
        <v>64</v>
      </c>
      <c r="I14133" t="s">
        <v>65</v>
      </c>
      <c r="J14133" t="s">
        <v>71</v>
      </c>
      <c r="K14133">
        <v>1</v>
      </c>
      <c r="L14133" s="1">
        <v>41487</v>
      </c>
      <c r="M14133" s="1">
        <v>40909</v>
      </c>
      <c r="N14133" s="1">
        <v>40909</v>
      </c>
      <c r="O14133"/>
      <c r="P14133"/>
      <c r="Q14133"/>
      <c r="R14133"/>
    </row>
    <row r="14134" spans="1:18" x14ac:dyDescent="0.2">
      <c r="A14134" t="s">
        <v>50391</v>
      </c>
      <c r="B14134" t="s">
        <v>50392</v>
      </c>
      <c r="C14134" t="s">
        <v>50393</v>
      </c>
      <c r="D14134" t="s">
        <v>50394</v>
      </c>
      <c r="E14134">
        <v>9787513</v>
      </c>
      <c r="F14134" t="s">
        <v>113</v>
      </c>
      <c r="G14134" t="s">
        <v>1062</v>
      </c>
      <c r="H14134">
        <v>8</v>
      </c>
      <c r="I14134" t="s">
        <v>1063</v>
      </c>
      <c r="J14134" t="s">
        <v>50395</v>
      </c>
      <c r="K14134">
        <v>1</v>
      </c>
      <c r="L14134" s="1">
        <v>36526</v>
      </c>
      <c r="M14134" s="1">
        <v>37525</v>
      </c>
      <c r="N14134" s="1">
        <v>37525</v>
      </c>
    </row>
    <row r="14135" spans="1:18" x14ac:dyDescent="0.2">
      <c r="A14135" t="s">
        <v>50396</v>
      </c>
      <c r="B14135" t="s">
        <v>50397</v>
      </c>
      <c r="C14135" t="s">
        <v>50398</v>
      </c>
      <c r="D14135" t="s">
        <v>544</v>
      </c>
      <c r="E14135">
        <v>5860000</v>
      </c>
      <c r="F14135" t="s">
        <v>18</v>
      </c>
      <c r="G14135" t="s">
        <v>57</v>
      </c>
      <c r="H14135" t="s">
        <v>202</v>
      </c>
      <c r="I14135" t="s">
        <v>203</v>
      </c>
      <c r="J14135" t="s">
        <v>203</v>
      </c>
      <c r="K14135">
        <v>1</v>
      </c>
      <c r="L14135" s="1">
        <v>37622</v>
      </c>
      <c r="M14135" s="1">
        <v>38671</v>
      </c>
      <c r="N14135" s="1">
        <v>38671</v>
      </c>
    </row>
    <row r="14136" spans="1:18" x14ac:dyDescent="0.2">
      <c r="A14136" t="s">
        <v>50399</v>
      </c>
      <c r="B14136" t="s">
        <v>50400</v>
      </c>
      <c r="C14136" t="s">
        <v>50401</v>
      </c>
      <c r="D14136" t="s">
        <v>50402</v>
      </c>
      <c r="E14136">
        <v>2750000</v>
      </c>
      <c r="F14136" t="s">
        <v>18</v>
      </c>
      <c r="G14136" t="s">
        <v>128</v>
      </c>
      <c r="H14136" t="s">
        <v>129</v>
      </c>
      <c r="I14136" t="s">
        <v>130</v>
      </c>
      <c r="J14136" t="s">
        <v>130</v>
      </c>
      <c r="K14136">
        <v>2</v>
      </c>
      <c r="L14136" s="1">
        <v>40544</v>
      </c>
      <c r="M14136" s="1">
        <v>41219</v>
      </c>
      <c r="N14136" s="1">
        <v>41880</v>
      </c>
    </row>
    <row r="14137" spans="1:18" x14ac:dyDescent="0.2">
      <c r="A14137" t="s">
        <v>50403</v>
      </c>
      <c r="B14137" t="s">
        <v>50404</v>
      </c>
      <c r="C14137" t="s">
        <v>50405</v>
      </c>
      <c r="D14137" t="s">
        <v>50406</v>
      </c>
      <c r="E14137">
        <v>61494</v>
      </c>
      <c r="F14137" t="s">
        <v>18</v>
      </c>
      <c r="G14137" t="s">
        <v>406</v>
      </c>
      <c r="H14137">
        <v>4</v>
      </c>
      <c r="I14137" t="s">
        <v>980</v>
      </c>
      <c r="J14137" t="s">
        <v>50407</v>
      </c>
      <c r="K14137">
        <v>1</v>
      </c>
      <c r="L14137" s="1">
        <v>41581</v>
      </c>
      <c r="M14137" s="1">
        <v>41672</v>
      </c>
      <c r="N14137" s="1">
        <v>41672</v>
      </c>
    </row>
    <row r="14138" spans="1:18" hidden="1" x14ac:dyDescent="0.2">
      <c r="A14138" t="s">
        <v>50408</v>
      </c>
      <c r="B14138" t="s">
        <v>50409</v>
      </c>
      <c r="C14138" t="s">
        <v>50410</v>
      </c>
      <c r="D14138" t="s">
        <v>50411</v>
      </c>
      <c r="E14138">
        <v>3685000</v>
      </c>
      <c r="F14138" t="s">
        <v>689</v>
      </c>
      <c r="G14138" t="s">
        <v>25</v>
      </c>
      <c r="H14138" t="s">
        <v>972</v>
      </c>
      <c r="I14138" t="s">
        <v>973</v>
      </c>
      <c r="J14138" t="s">
        <v>973</v>
      </c>
      <c r="K14138">
        <v>2</v>
      </c>
      <c r="M14138" s="1">
        <v>41753</v>
      </c>
      <c r="N14138" s="1">
        <v>41813</v>
      </c>
      <c r="O14138"/>
      <c r="P14138"/>
      <c r="Q14138"/>
      <c r="R14138"/>
    </row>
    <row r="14139" spans="1:18" hidden="1" x14ac:dyDescent="0.2">
      <c r="A14139" t="s">
        <v>50412</v>
      </c>
      <c r="B14139" t="s">
        <v>50413</v>
      </c>
      <c r="C14139" t="s">
        <v>50414</v>
      </c>
      <c r="D14139" t="s">
        <v>5189</v>
      </c>
      <c r="E14139">
        <v>6061</v>
      </c>
      <c r="F14139" t="s">
        <v>18</v>
      </c>
      <c r="G14139" t="s">
        <v>12313</v>
      </c>
      <c r="H14139">
        <v>1</v>
      </c>
      <c r="I14139" t="s">
        <v>12314</v>
      </c>
      <c r="J14139" t="s">
        <v>12314</v>
      </c>
      <c r="K14139">
        <v>1</v>
      </c>
      <c r="M14139" s="1">
        <v>42130</v>
      </c>
      <c r="N14139" s="1">
        <v>42130</v>
      </c>
      <c r="O14139"/>
      <c r="P14139"/>
      <c r="Q14139"/>
      <c r="R14139"/>
    </row>
    <row r="14140" spans="1:18" hidden="1" x14ac:dyDescent="0.2">
      <c r="A14140" t="s">
        <v>50415</v>
      </c>
      <c r="B14140" t="s">
        <v>50416</v>
      </c>
      <c r="C14140" t="s">
        <v>50417</v>
      </c>
      <c r="D14140" t="s">
        <v>50418</v>
      </c>
      <c r="E14140" t="s">
        <v>43</v>
      </c>
      <c r="F14140" t="s">
        <v>207</v>
      </c>
      <c r="G14140" t="s">
        <v>25</v>
      </c>
      <c r="H14140" t="s">
        <v>64</v>
      </c>
      <c r="I14140" t="s">
        <v>65</v>
      </c>
      <c r="J14140" t="s">
        <v>1103</v>
      </c>
      <c r="K14140">
        <v>1</v>
      </c>
      <c r="L14140" s="1">
        <v>42095</v>
      </c>
      <c r="M14140" s="1">
        <v>42231</v>
      </c>
      <c r="N14140" s="1">
        <v>42231</v>
      </c>
      <c r="O14140"/>
      <c r="P14140"/>
      <c r="Q14140"/>
      <c r="R14140"/>
    </row>
    <row r="14141" spans="1:18" x14ac:dyDescent="0.2">
      <c r="A14141" t="s">
        <v>50419</v>
      </c>
      <c r="B14141" t="s">
        <v>50420</v>
      </c>
      <c r="C14141" t="s">
        <v>50421</v>
      </c>
      <c r="D14141" t="s">
        <v>50422</v>
      </c>
      <c r="E14141">
        <v>717000</v>
      </c>
      <c r="F14141" t="s">
        <v>18</v>
      </c>
      <c r="G14141" t="s">
        <v>1284</v>
      </c>
      <c r="H14141">
        <v>61</v>
      </c>
      <c r="I14141" t="s">
        <v>1285</v>
      </c>
      <c r="J14141" t="s">
        <v>1285</v>
      </c>
      <c r="K14141">
        <v>2</v>
      </c>
      <c r="L14141" s="1">
        <v>41275</v>
      </c>
      <c r="M14141" s="1">
        <v>41809</v>
      </c>
      <c r="N14141" s="1">
        <v>42275</v>
      </c>
    </row>
    <row r="14142" spans="1:18" hidden="1" x14ac:dyDescent="0.2">
      <c r="A14142" t="s">
        <v>50423</v>
      </c>
      <c r="B14142" t="s">
        <v>50424</v>
      </c>
      <c r="E14142" t="s">
        <v>43</v>
      </c>
      <c r="F14142" t="s">
        <v>207</v>
      </c>
      <c r="K14142">
        <v>1</v>
      </c>
      <c r="M14142" s="1">
        <v>36892</v>
      </c>
      <c r="N14142" s="1">
        <v>36892</v>
      </c>
      <c r="O14142"/>
      <c r="P14142"/>
      <c r="Q14142"/>
      <c r="R14142"/>
    </row>
    <row r="14143" spans="1:18" x14ac:dyDescent="0.2">
      <c r="A14143" t="s">
        <v>50425</v>
      </c>
      <c r="B14143" t="s">
        <v>50426</v>
      </c>
      <c r="C14143" t="s">
        <v>50427</v>
      </c>
      <c r="D14143" t="s">
        <v>50428</v>
      </c>
      <c r="E14143">
        <v>11500000</v>
      </c>
      <c r="F14143" t="s">
        <v>113</v>
      </c>
      <c r="G14143" t="s">
        <v>25</v>
      </c>
      <c r="H14143" t="s">
        <v>64</v>
      </c>
      <c r="I14143" t="s">
        <v>65</v>
      </c>
      <c r="J14143" t="s">
        <v>1251</v>
      </c>
      <c r="K14143">
        <v>3</v>
      </c>
      <c r="L14143" s="1">
        <v>37987</v>
      </c>
      <c r="M14143" s="1">
        <v>39479</v>
      </c>
      <c r="N14143" s="1">
        <v>40119</v>
      </c>
    </row>
    <row r="14144" spans="1:18" x14ac:dyDescent="0.2">
      <c r="A14144" t="s">
        <v>50429</v>
      </c>
      <c r="B14144" t="s">
        <v>50430</v>
      </c>
      <c r="C14144" t="s">
        <v>50431</v>
      </c>
      <c r="D14144" t="s">
        <v>50432</v>
      </c>
      <c r="E14144">
        <v>6065500</v>
      </c>
      <c r="F14144" t="s">
        <v>18</v>
      </c>
      <c r="G14144" t="s">
        <v>650</v>
      </c>
      <c r="H14144">
        <v>9</v>
      </c>
      <c r="I14144" t="s">
        <v>2072</v>
      </c>
      <c r="J14144" t="s">
        <v>38540</v>
      </c>
      <c r="K14144">
        <v>2</v>
      </c>
      <c r="L14144" s="1">
        <v>40179</v>
      </c>
      <c r="M14144" s="1">
        <v>40179</v>
      </c>
      <c r="N14144" s="1">
        <v>41030</v>
      </c>
    </row>
    <row r="14145" spans="1:18" x14ac:dyDescent="0.2">
      <c r="A14145" t="s">
        <v>50433</v>
      </c>
      <c r="B14145" t="s">
        <v>50434</v>
      </c>
      <c r="C14145" t="s">
        <v>50435</v>
      </c>
      <c r="D14145" t="s">
        <v>50436</v>
      </c>
      <c r="E14145">
        <v>650000</v>
      </c>
      <c r="F14145" t="s">
        <v>18</v>
      </c>
      <c r="G14145" t="s">
        <v>25</v>
      </c>
      <c r="H14145" t="s">
        <v>64</v>
      </c>
      <c r="I14145" t="s">
        <v>65</v>
      </c>
      <c r="J14145" t="s">
        <v>271</v>
      </c>
      <c r="K14145">
        <v>1</v>
      </c>
      <c r="L14145" s="1">
        <v>41214</v>
      </c>
      <c r="M14145" s="1">
        <v>41695</v>
      </c>
      <c r="N14145" s="1">
        <v>41695</v>
      </c>
    </row>
    <row r="14146" spans="1:18" x14ac:dyDescent="0.2">
      <c r="A14146" t="s">
        <v>50437</v>
      </c>
      <c r="B14146" t="s">
        <v>50438</v>
      </c>
      <c r="C14146" t="s">
        <v>50439</v>
      </c>
      <c r="D14146" t="s">
        <v>50440</v>
      </c>
      <c r="E14146">
        <v>130000</v>
      </c>
      <c r="F14146" t="s">
        <v>207</v>
      </c>
      <c r="G14146" t="s">
        <v>25</v>
      </c>
      <c r="H14146" t="s">
        <v>64</v>
      </c>
      <c r="I14146" t="s">
        <v>95</v>
      </c>
      <c r="J14146" t="s">
        <v>95</v>
      </c>
      <c r="K14146">
        <v>2</v>
      </c>
      <c r="L14146" s="1">
        <v>39934</v>
      </c>
      <c r="M14146" s="1">
        <v>39995</v>
      </c>
      <c r="N14146" s="1">
        <v>40238</v>
      </c>
    </row>
    <row r="14147" spans="1:18" hidden="1" x14ac:dyDescent="0.2">
      <c r="A14147" t="s">
        <v>50441</v>
      </c>
      <c r="B14147" t="s">
        <v>50442</v>
      </c>
      <c r="C14147" t="s">
        <v>50443</v>
      </c>
      <c r="D14147" t="s">
        <v>2326</v>
      </c>
      <c r="E14147">
        <v>40000</v>
      </c>
      <c r="F14147" t="s">
        <v>18</v>
      </c>
      <c r="G14147" t="s">
        <v>19</v>
      </c>
      <c r="H14147">
        <v>16</v>
      </c>
      <c r="I14147" t="s">
        <v>20</v>
      </c>
      <c r="J14147" t="s">
        <v>20</v>
      </c>
      <c r="K14147">
        <v>1</v>
      </c>
      <c r="M14147" s="1">
        <v>41624</v>
      </c>
      <c r="N14147" s="1">
        <v>41624</v>
      </c>
      <c r="O14147"/>
      <c r="P14147"/>
      <c r="Q14147"/>
      <c r="R14147"/>
    </row>
    <row r="14148" spans="1:18" x14ac:dyDescent="0.2">
      <c r="A14148" t="s">
        <v>50444</v>
      </c>
      <c r="B14148" t="s">
        <v>50445</v>
      </c>
      <c r="C14148" t="s">
        <v>50446</v>
      </c>
      <c r="D14148" t="s">
        <v>50447</v>
      </c>
      <c r="E14148">
        <v>37125080</v>
      </c>
      <c r="F14148" t="s">
        <v>18</v>
      </c>
      <c r="G14148" t="s">
        <v>638</v>
      </c>
      <c r="H14148">
        <v>7</v>
      </c>
      <c r="I14148" t="s">
        <v>929</v>
      </c>
      <c r="J14148" t="s">
        <v>929</v>
      </c>
      <c r="K14148">
        <v>5</v>
      </c>
      <c r="L14148" s="1">
        <v>38412</v>
      </c>
      <c r="M14148" s="1">
        <v>38353</v>
      </c>
      <c r="N14148" s="1">
        <v>42129</v>
      </c>
    </row>
    <row r="14149" spans="1:18" x14ac:dyDescent="0.2">
      <c r="A14149" t="s">
        <v>50448</v>
      </c>
      <c r="B14149" t="s">
        <v>50449</v>
      </c>
      <c r="C14149" t="s">
        <v>50450</v>
      </c>
      <c r="D14149" t="s">
        <v>70</v>
      </c>
      <c r="E14149">
        <v>2400000</v>
      </c>
      <c r="F14149" t="s">
        <v>18</v>
      </c>
      <c r="G14149" t="s">
        <v>3985</v>
      </c>
      <c r="H14149">
        <v>3</v>
      </c>
      <c r="I14149" t="s">
        <v>2369</v>
      </c>
      <c r="J14149" t="s">
        <v>3986</v>
      </c>
      <c r="K14149">
        <v>2</v>
      </c>
      <c r="L14149" s="1">
        <v>40969</v>
      </c>
      <c r="M14149" s="1">
        <v>41215</v>
      </c>
      <c r="N14149" s="1">
        <v>42185</v>
      </c>
    </row>
    <row r="14150" spans="1:18" hidden="1" x14ac:dyDescent="0.2">
      <c r="A14150" t="s">
        <v>50451</v>
      </c>
      <c r="B14150" t="s">
        <v>50452</v>
      </c>
      <c r="C14150" t="s">
        <v>50453</v>
      </c>
      <c r="D14150" t="s">
        <v>50454</v>
      </c>
      <c r="E14150" t="s">
        <v>43</v>
      </c>
      <c r="F14150" t="s">
        <v>18</v>
      </c>
      <c r="G14150" t="s">
        <v>25</v>
      </c>
      <c r="H14150" t="s">
        <v>106</v>
      </c>
      <c r="I14150" t="s">
        <v>107</v>
      </c>
      <c r="J14150" t="s">
        <v>108</v>
      </c>
      <c r="K14150">
        <v>1</v>
      </c>
      <c r="L14150" s="1">
        <v>40603</v>
      </c>
      <c r="M14150" s="1">
        <v>41129</v>
      </c>
      <c r="N14150" s="1">
        <v>41129</v>
      </c>
      <c r="O14150"/>
      <c r="P14150"/>
      <c r="Q14150"/>
      <c r="R14150"/>
    </row>
    <row r="14151" spans="1:18" x14ac:dyDescent="0.2">
      <c r="A14151" t="s">
        <v>50455</v>
      </c>
      <c r="B14151" t="s">
        <v>50456</v>
      </c>
      <c r="C14151" t="s">
        <v>50457</v>
      </c>
      <c r="D14151" t="s">
        <v>70</v>
      </c>
      <c r="E14151">
        <v>10000</v>
      </c>
      <c r="F14151" t="s">
        <v>207</v>
      </c>
      <c r="G14151" t="s">
        <v>25</v>
      </c>
      <c r="H14151" t="s">
        <v>64</v>
      </c>
      <c r="I14151" t="s">
        <v>65</v>
      </c>
      <c r="J14151" t="s">
        <v>71</v>
      </c>
      <c r="K14151">
        <v>1</v>
      </c>
      <c r="L14151" s="1">
        <v>41161</v>
      </c>
      <c r="M14151" s="1">
        <v>41170</v>
      </c>
      <c r="N14151" s="1">
        <v>41170</v>
      </c>
    </row>
    <row r="14152" spans="1:18" x14ac:dyDescent="0.2">
      <c r="A14152" t="s">
        <v>50458</v>
      </c>
      <c r="B14152" t="s">
        <v>50459</v>
      </c>
      <c r="C14152" t="s">
        <v>50460</v>
      </c>
      <c r="D14152" t="s">
        <v>50461</v>
      </c>
      <c r="E14152">
        <v>618192</v>
      </c>
      <c r="F14152" t="s">
        <v>18</v>
      </c>
      <c r="G14152" t="s">
        <v>1370</v>
      </c>
      <c r="H14152">
        <v>5</v>
      </c>
      <c r="I14152" t="s">
        <v>1371</v>
      </c>
      <c r="J14152" t="s">
        <v>1371</v>
      </c>
      <c r="K14152">
        <v>2</v>
      </c>
      <c r="L14152" s="1">
        <v>41579</v>
      </c>
      <c r="M14152" s="1">
        <v>41579</v>
      </c>
      <c r="N14152" s="1">
        <v>42005</v>
      </c>
    </row>
    <row r="14153" spans="1:18" x14ac:dyDescent="0.2">
      <c r="A14153" t="s">
        <v>50462</v>
      </c>
      <c r="B14153" t="s">
        <v>50463</v>
      </c>
      <c r="C14153" t="s">
        <v>50464</v>
      </c>
      <c r="D14153" t="s">
        <v>50465</v>
      </c>
      <c r="E14153">
        <v>160000</v>
      </c>
      <c r="F14153" t="s">
        <v>18</v>
      </c>
      <c r="G14153" t="s">
        <v>19</v>
      </c>
      <c r="H14153">
        <v>19</v>
      </c>
      <c r="I14153" t="s">
        <v>474</v>
      </c>
      <c r="J14153" t="s">
        <v>474</v>
      </c>
      <c r="K14153">
        <v>3</v>
      </c>
      <c r="L14153" s="1">
        <v>40909</v>
      </c>
      <c r="M14153" s="1">
        <v>41484</v>
      </c>
      <c r="N14153" s="1">
        <v>42086</v>
      </c>
    </row>
    <row r="14154" spans="1:18" hidden="1" x14ac:dyDescent="0.2">
      <c r="A14154" t="s">
        <v>50466</v>
      </c>
      <c r="B14154" t="s">
        <v>50467</v>
      </c>
      <c r="C14154" t="s">
        <v>50468</v>
      </c>
      <c r="E14154" t="s">
        <v>43</v>
      </c>
      <c r="F14154" t="s">
        <v>18</v>
      </c>
      <c r="G14154" t="s">
        <v>25</v>
      </c>
      <c r="H14154" t="s">
        <v>142</v>
      </c>
      <c r="I14154" t="s">
        <v>143</v>
      </c>
      <c r="J14154" t="s">
        <v>143</v>
      </c>
      <c r="K14154">
        <v>1</v>
      </c>
      <c r="M14154" s="1">
        <v>36488</v>
      </c>
      <c r="N14154" s="1">
        <v>36488</v>
      </c>
      <c r="O14154"/>
      <c r="P14154"/>
      <c r="Q14154"/>
      <c r="R14154"/>
    </row>
    <row r="14155" spans="1:18" x14ac:dyDescent="0.2">
      <c r="A14155" t="s">
        <v>50469</v>
      </c>
      <c r="B14155" t="s">
        <v>50470</v>
      </c>
      <c r="C14155" t="s">
        <v>50471</v>
      </c>
      <c r="D14155" t="s">
        <v>56</v>
      </c>
      <c r="E14155">
        <v>500000</v>
      </c>
      <c r="F14155" t="s">
        <v>18</v>
      </c>
      <c r="G14155" t="s">
        <v>57</v>
      </c>
      <c r="H14155" t="s">
        <v>16568</v>
      </c>
      <c r="I14155" t="s">
        <v>16569</v>
      </c>
      <c r="J14155" t="s">
        <v>16569</v>
      </c>
      <c r="K14155">
        <v>1</v>
      </c>
      <c r="L14155" s="1">
        <v>40544</v>
      </c>
      <c r="M14155" s="1">
        <v>41456</v>
      </c>
      <c r="N14155" s="1">
        <v>41456</v>
      </c>
    </row>
    <row r="14156" spans="1:18" hidden="1" x14ac:dyDescent="0.2">
      <c r="A14156" t="s">
        <v>50472</v>
      </c>
      <c r="B14156" t="s">
        <v>50473</v>
      </c>
      <c r="C14156" t="s">
        <v>50474</v>
      </c>
      <c r="D14156" t="s">
        <v>50475</v>
      </c>
      <c r="E14156" t="s">
        <v>43</v>
      </c>
      <c r="F14156" t="s">
        <v>18</v>
      </c>
      <c r="G14156" t="s">
        <v>1062</v>
      </c>
      <c r="H14156">
        <v>2</v>
      </c>
      <c r="I14156" t="s">
        <v>1698</v>
      </c>
      <c r="J14156" t="s">
        <v>50476</v>
      </c>
      <c r="K14156">
        <v>1</v>
      </c>
      <c r="L14156" s="1">
        <v>40953</v>
      </c>
      <c r="M14156" s="1">
        <v>41018</v>
      </c>
      <c r="N14156" s="1">
        <v>41018</v>
      </c>
      <c r="O14156"/>
      <c r="P14156"/>
      <c r="Q14156"/>
      <c r="R14156"/>
    </row>
    <row r="14157" spans="1:18" x14ac:dyDescent="0.2">
      <c r="A14157" t="s">
        <v>50477</v>
      </c>
      <c r="B14157" t="s">
        <v>50478</v>
      </c>
      <c r="C14157" t="s">
        <v>50479</v>
      </c>
      <c r="D14157" t="s">
        <v>50480</v>
      </c>
      <c r="E14157">
        <v>150000</v>
      </c>
      <c r="F14157" t="s">
        <v>18</v>
      </c>
      <c r="K14157">
        <v>1</v>
      </c>
      <c r="L14157" s="1">
        <v>42254</v>
      </c>
      <c r="M14157" s="1">
        <v>42292</v>
      </c>
      <c r="N14157" s="1">
        <v>42292</v>
      </c>
    </row>
    <row r="14158" spans="1:18" x14ac:dyDescent="0.2">
      <c r="A14158" t="s">
        <v>50481</v>
      </c>
      <c r="B14158" t="s">
        <v>50482</v>
      </c>
      <c r="C14158" t="s">
        <v>50483</v>
      </c>
      <c r="D14158" t="s">
        <v>50484</v>
      </c>
      <c r="E14158">
        <v>137104</v>
      </c>
      <c r="F14158" t="s">
        <v>18</v>
      </c>
      <c r="G14158" t="s">
        <v>2125</v>
      </c>
      <c r="H14158">
        <v>13</v>
      </c>
      <c r="I14158" t="s">
        <v>2126</v>
      </c>
      <c r="J14158" t="s">
        <v>2127</v>
      </c>
      <c r="K14158">
        <v>2</v>
      </c>
      <c r="L14158" s="1">
        <v>41736</v>
      </c>
      <c r="M14158" s="1">
        <v>41774</v>
      </c>
      <c r="N14158" s="1">
        <v>42044</v>
      </c>
    </row>
    <row r="14159" spans="1:18" x14ac:dyDescent="0.2">
      <c r="A14159" t="s">
        <v>50485</v>
      </c>
      <c r="B14159" t="s">
        <v>50486</v>
      </c>
      <c r="C14159" t="s">
        <v>50487</v>
      </c>
      <c r="D14159" t="s">
        <v>42</v>
      </c>
      <c r="E14159">
        <v>3540000</v>
      </c>
      <c r="F14159" t="s">
        <v>18</v>
      </c>
      <c r="G14159" t="s">
        <v>1062</v>
      </c>
      <c r="H14159">
        <v>15</v>
      </c>
      <c r="I14159" t="s">
        <v>1698</v>
      </c>
      <c r="J14159" t="s">
        <v>18229</v>
      </c>
      <c r="K14159">
        <v>2</v>
      </c>
      <c r="L14159" s="1">
        <v>39083</v>
      </c>
      <c r="M14159" s="1">
        <v>40221</v>
      </c>
      <c r="N14159" s="1">
        <v>40590</v>
      </c>
    </row>
    <row r="14160" spans="1:18" x14ac:dyDescent="0.2">
      <c r="A14160" t="s">
        <v>50488</v>
      </c>
      <c r="B14160" t="s">
        <v>50489</v>
      </c>
      <c r="C14160" t="s">
        <v>50490</v>
      </c>
      <c r="D14160" t="s">
        <v>50491</v>
      </c>
      <c r="E14160">
        <v>300000</v>
      </c>
      <c r="F14160" t="s">
        <v>113</v>
      </c>
      <c r="G14160" t="s">
        <v>25</v>
      </c>
      <c r="H14160" t="s">
        <v>64</v>
      </c>
      <c r="I14160" t="s">
        <v>65</v>
      </c>
      <c r="J14160" t="s">
        <v>66</v>
      </c>
      <c r="K14160">
        <v>1</v>
      </c>
      <c r="L14160" s="1">
        <v>41209</v>
      </c>
      <c r="M14160" s="1">
        <v>41227</v>
      </c>
      <c r="N14160" s="1">
        <v>41227</v>
      </c>
    </row>
    <row r="14161" spans="1:18" x14ac:dyDescent="0.2">
      <c r="A14161" t="s">
        <v>50492</v>
      </c>
      <c r="B14161" t="s">
        <v>50493</v>
      </c>
      <c r="D14161" t="s">
        <v>50494</v>
      </c>
      <c r="E14161">
        <v>200000</v>
      </c>
      <c r="F14161" t="s">
        <v>18</v>
      </c>
      <c r="G14161" t="s">
        <v>4937</v>
      </c>
      <c r="H14161">
        <v>9</v>
      </c>
      <c r="I14161" t="s">
        <v>7376</v>
      </c>
      <c r="J14161" t="s">
        <v>7376</v>
      </c>
      <c r="K14161">
        <v>1</v>
      </c>
      <c r="L14161" s="1">
        <v>41183</v>
      </c>
      <c r="M14161" s="1">
        <v>41091</v>
      </c>
      <c r="N14161" s="1">
        <v>41091</v>
      </c>
    </row>
    <row r="14162" spans="1:18" x14ac:dyDescent="0.2">
      <c r="A14162" t="s">
        <v>50495</v>
      </c>
      <c r="B14162" t="s">
        <v>50496</v>
      </c>
      <c r="C14162" t="s">
        <v>50497</v>
      </c>
      <c r="D14162" t="s">
        <v>36</v>
      </c>
      <c r="E14162">
        <v>4715000</v>
      </c>
      <c r="F14162" t="s">
        <v>113</v>
      </c>
      <c r="G14162" t="s">
        <v>25</v>
      </c>
      <c r="H14162" t="s">
        <v>64</v>
      </c>
      <c r="I14162" t="s">
        <v>65</v>
      </c>
      <c r="J14162" t="s">
        <v>71</v>
      </c>
      <c r="K14162">
        <v>3</v>
      </c>
      <c r="L14162" s="1">
        <v>40179</v>
      </c>
      <c r="M14162" s="1">
        <v>40210</v>
      </c>
      <c r="N14162" s="1">
        <v>40575</v>
      </c>
    </row>
    <row r="14163" spans="1:18" x14ac:dyDescent="0.2">
      <c r="A14163" t="s">
        <v>50498</v>
      </c>
      <c r="B14163" t="s">
        <v>50496</v>
      </c>
      <c r="C14163" t="s">
        <v>50499</v>
      </c>
      <c r="D14163" t="s">
        <v>56</v>
      </c>
      <c r="E14163">
        <v>7500000</v>
      </c>
      <c r="F14163" t="s">
        <v>18</v>
      </c>
      <c r="G14163" t="s">
        <v>25</v>
      </c>
      <c r="H14163" t="s">
        <v>64</v>
      </c>
      <c r="I14163" t="s">
        <v>1221</v>
      </c>
      <c r="J14163" t="s">
        <v>1221</v>
      </c>
      <c r="K14163">
        <v>1</v>
      </c>
      <c r="L14163" s="1">
        <v>40179</v>
      </c>
      <c r="M14163" s="1">
        <v>41961</v>
      </c>
      <c r="N14163" s="1">
        <v>41961</v>
      </c>
    </row>
    <row r="14164" spans="1:18" hidden="1" x14ac:dyDescent="0.2">
      <c r="A14164" t="s">
        <v>50500</v>
      </c>
      <c r="B14164" t="s">
        <v>50501</v>
      </c>
      <c r="C14164" t="s">
        <v>50502</v>
      </c>
      <c r="D14164" t="s">
        <v>50503</v>
      </c>
      <c r="E14164" t="s">
        <v>43</v>
      </c>
      <c r="F14164" t="s">
        <v>18</v>
      </c>
      <c r="K14164">
        <v>1</v>
      </c>
      <c r="M14164" s="1">
        <v>40759</v>
      </c>
      <c r="N14164" s="1">
        <v>40759</v>
      </c>
      <c r="O14164"/>
      <c r="P14164"/>
      <c r="Q14164"/>
      <c r="R14164"/>
    </row>
    <row r="14165" spans="1:18" hidden="1" x14ac:dyDescent="0.2">
      <c r="A14165" t="s">
        <v>50504</v>
      </c>
      <c r="B14165" t="s">
        <v>50505</v>
      </c>
      <c r="D14165" t="s">
        <v>50506</v>
      </c>
      <c r="E14165">
        <v>20000</v>
      </c>
      <c r="F14165" t="s">
        <v>18</v>
      </c>
      <c r="G14165" t="s">
        <v>25</v>
      </c>
      <c r="H14165" t="s">
        <v>3993</v>
      </c>
      <c r="I14165" t="s">
        <v>3994</v>
      </c>
      <c r="J14165" t="s">
        <v>3995</v>
      </c>
      <c r="K14165">
        <v>1</v>
      </c>
      <c r="M14165" s="1">
        <v>41518</v>
      </c>
      <c r="N14165" s="1">
        <v>41518</v>
      </c>
      <c r="O14165"/>
      <c r="P14165"/>
      <c r="Q14165"/>
      <c r="R14165"/>
    </row>
    <row r="14166" spans="1:18" hidden="1" x14ac:dyDescent="0.2">
      <c r="A14166" t="s">
        <v>50507</v>
      </c>
      <c r="B14166" t="s">
        <v>50508</v>
      </c>
      <c r="C14166" t="s">
        <v>50509</v>
      </c>
      <c r="D14166" t="s">
        <v>127</v>
      </c>
      <c r="E14166" t="s">
        <v>43</v>
      </c>
      <c r="F14166" t="s">
        <v>18</v>
      </c>
      <c r="G14166" t="s">
        <v>19</v>
      </c>
      <c r="H14166">
        <v>7</v>
      </c>
      <c r="I14166" t="s">
        <v>672</v>
      </c>
      <c r="J14166" t="s">
        <v>672</v>
      </c>
      <c r="K14166">
        <v>1</v>
      </c>
      <c r="L14166" s="1">
        <v>41275</v>
      </c>
      <c r="M14166" s="1">
        <v>42220</v>
      </c>
      <c r="N14166" s="1">
        <v>42220</v>
      </c>
      <c r="O14166"/>
      <c r="P14166"/>
      <c r="Q14166"/>
      <c r="R14166"/>
    </row>
    <row r="14167" spans="1:18" hidden="1" x14ac:dyDescent="0.2">
      <c r="A14167" t="s">
        <v>50510</v>
      </c>
      <c r="B14167" t="s">
        <v>50511</v>
      </c>
      <c r="C14167" t="s">
        <v>50512</v>
      </c>
      <c r="D14167" t="s">
        <v>1377</v>
      </c>
      <c r="E14167">
        <v>757625</v>
      </c>
      <c r="F14167" t="s">
        <v>18</v>
      </c>
      <c r="G14167" t="s">
        <v>128</v>
      </c>
      <c r="H14167" t="s">
        <v>129</v>
      </c>
      <c r="I14167" t="s">
        <v>130</v>
      </c>
      <c r="J14167" t="s">
        <v>130</v>
      </c>
      <c r="K14167">
        <v>1</v>
      </c>
      <c r="M14167" s="1">
        <v>41715</v>
      </c>
      <c r="N14167" s="1">
        <v>41715</v>
      </c>
      <c r="O14167"/>
      <c r="P14167"/>
      <c r="Q14167"/>
      <c r="R14167"/>
    </row>
    <row r="14168" spans="1:18" x14ac:dyDescent="0.2">
      <c r="A14168" t="s">
        <v>50513</v>
      </c>
      <c r="B14168" t="s">
        <v>50514</v>
      </c>
      <c r="C14168" t="s">
        <v>50515</v>
      </c>
      <c r="D14168" t="s">
        <v>50516</v>
      </c>
      <c r="E14168">
        <v>168000</v>
      </c>
      <c r="F14168" t="s">
        <v>18</v>
      </c>
      <c r="G14168" t="s">
        <v>25</v>
      </c>
      <c r="H14168" t="s">
        <v>158</v>
      </c>
      <c r="I14168" t="s">
        <v>244</v>
      </c>
      <c r="J14168" t="s">
        <v>244</v>
      </c>
      <c r="K14168">
        <v>2</v>
      </c>
      <c r="L14168" s="1">
        <v>41234</v>
      </c>
      <c r="M14168" s="1">
        <v>41275</v>
      </c>
      <c r="N14168" s="1">
        <v>41680</v>
      </c>
    </row>
    <row r="14169" spans="1:18" x14ac:dyDescent="0.2">
      <c r="A14169" t="s">
        <v>50517</v>
      </c>
      <c r="B14169" t="s">
        <v>50518</v>
      </c>
      <c r="C14169" t="s">
        <v>50519</v>
      </c>
      <c r="D14169" t="s">
        <v>50520</v>
      </c>
      <c r="E14169">
        <v>5000000</v>
      </c>
      <c r="F14169" t="s">
        <v>18</v>
      </c>
      <c r="G14169" t="s">
        <v>25</v>
      </c>
      <c r="H14169" t="s">
        <v>64</v>
      </c>
      <c r="I14169" t="s">
        <v>65</v>
      </c>
      <c r="J14169" t="s">
        <v>71</v>
      </c>
      <c r="K14169">
        <v>2</v>
      </c>
      <c r="L14169" s="1">
        <v>41275</v>
      </c>
      <c r="M14169" s="1">
        <v>41518</v>
      </c>
      <c r="N14169" s="1">
        <v>42010</v>
      </c>
    </row>
    <row r="14170" spans="1:18" hidden="1" x14ac:dyDescent="0.2">
      <c r="A14170" t="s">
        <v>50521</v>
      </c>
      <c r="B14170" t="s">
        <v>50522</v>
      </c>
      <c r="D14170" t="s">
        <v>5293</v>
      </c>
      <c r="E14170">
        <v>50000</v>
      </c>
      <c r="F14170" t="s">
        <v>18</v>
      </c>
      <c r="G14170" t="s">
        <v>25</v>
      </c>
      <c r="H14170" t="s">
        <v>380</v>
      </c>
      <c r="I14170" t="s">
        <v>4559</v>
      </c>
      <c r="J14170" t="s">
        <v>4559</v>
      </c>
      <c r="K14170">
        <v>1</v>
      </c>
      <c r="M14170" s="1">
        <v>41426</v>
      </c>
      <c r="N14170" s="1">
        <v>41426</v>
      </c>
      <c r="O14170"/>
      <c r="P14170"/>
      <c r="Q14170"/>
      <c r="R14170"/>
    </row>
    <row r="14171" spans="1:18" hidden="1" x14ac:dyDescent="0.2">
      <c r="A14171" t="s">
        <v>50523</v>
      </c>
      <c r="B14171" t="s">
        <v>50524</v>
      </c>
      <c r="C14171" t="s">
        <v>50525</v>
      </c>
      <c r="D14171" t="s">
        <v>50526</v>
      </c>
      <c r="E14171" t="s">
        <v>43</v>
      </c>
      <c r="F14171" t="s">
        <v>18</v>
      </c>
      <c r="G14171" t="s">
        <v>25</v>
      </c>
      <c r="H14171" t="s">
        <v>64</v>
      </c>
      <c r="I14171" t="s">
        <v>507</v>
      </c>
      <c r="J14171" t="s">
        <v>50527</v>
      </c>
      <c r="K14171">
        <v>1</v>
      </c>
      <c r="L14171" s="1">
        <v>40787</v>
      </c>
      <c r="M14171" s="1">
        <v>41341</v>
      </c>
      <c r="N14171" s="1">
        <v>41341</v>
      </c>
      <c r="O14171"/>
      <c r="P14171"/>
      <c r="Q14171"/>
      <c r="R14171"/>
    </row>
    <row r="14172" spans="1:18" hidden="1" x14ac:dyDescent="0.2">
      <c r="A14172" t="s">
        <v>50528</v>
      </c>
      <c r="B14172" t="s">
        <v>50529</v>
      </c>
      <c r="C14172" t="s">
        <v>50530</v>
      </c>
      <c r="D14172" t="s">
        <v>1384</v>
      </c>
      <c r="E14172">
        <v>8000000</v>
      </c>
      <c r="F14172" t="s">
        <v>689</v>
      </c>
      <c r="G14172" t="s">
        <v>25</v>
      </c>
      <c r="H14172" t="s">
        <v>135</v>
      </c>
      <c r="I14172" t="s">
        <v>136</v>
      </c>
      <c r="J14172" t="s">
        <v>47896</v>
      </c>
      <c r="K14172">
        <v>1</v>
      </c>
      <c r="M14172" s="1">
        <v>40421</v>
      </c>
      <c r="N14172" s="1">
        <v>40421</v>
      </c>
      <c r="O14172"/>
      <c r="P14172"/>
      <c r="Q14172"/>
      <c r="R14172"/>
    </row>
    <row r="14173" spans="1:18" hidden="1" x14ac:dyDescent="0.2">
      <c r="A14173" t="s">
        <v>50531</v>
      </c>
      <c r="B14173" t="s">
        <v>50532</v>
      </c>
      <c r="C14173" t="s">
        <v>50533</v>
      </c>
      <c r="D14173" t="s">
        <v>50534</v>
      </c>
      <c r="E14173">
        <v>218545</v>
      </c>
      <c r="F14173" t="s">
        <v>18</v>
      </c>
      <c r="G14173" t="s">
        <v>76</v>
      </c>
      <c r="H14173">
        <v>12</v>
      </c>
      <c r="I14173" t="s">
        <v>77</v>
      </c>
      <c r="J14173" t="s">
        <v>77</v>
      </c>
      <c r="K14173">
        <v>4</v>
      </c>
      <c r="M14173" s="1">
        <v>41091</v>
      </c>
      <c r="N14173" s="1">
        <v>41791</v>
      </c>
      <c r="O14173"/>
      <c r="P14173"/>
      <c r="Q14173"/>
      <c r="R14173"/>
    </row>
    <row r="14174" spans="1:18" x14ac:dyDescent="0.2">
      <c r="A14174" t="s">
        <v>50535</v>
      </c>
      <c r="B14174" t="s">
        <v>50536</v>
      </c>
      <c r="C14174" t="s">
        <v>50537</v>
      </c>
      <c r="D14174" t="s">
        <v>134</v>
      </c>
      <c r="E14174">
        <v>33000000</v>
      </c>
      <c r="F14174" t="s">
        <v>207</v>
      </c>
      <c r="G14174" t="s">
        <v>25</v>
      </c>
      <c r="H14174" t="s">
        <v>64</v>
      </c>
      <c r="I14174" t="s">
        <v>65</v>
      </c>
      <c r="J14174" t="s">
        <v>984</v>
      </c>
      <c r="K14174">
        <v>2</v>
      </c>
      <c r="L14174" s="1">
        <v>38353</v>
      </c>
      <c r="M14174" s="1">
        <v>39142</v>
      </c>
      <c r="N14174" s="1">
        <v>39553</v>
      </c>
    </row>
    <row r="14175" spans="1:18" x14ac:dyDescent="0.2">
      <c r="A14175" t="s">
        <v>50538</v>
      </c>
      <c r="B14175" t="s">
        <v>50539</v>
      </c>
      <c r="C14175" t="s">
        <v>50540</v>
      </c>
      <c r="D14175" t="s">
        <v>50541</v>
      </c>
      <c r="E14175">
        <v>2500000</v>
      </c>
      <c r="F14175" t="s">
        <v>18</v>
      </c>
      <c r="G14175" t="s">
        <v>25</v>
      </c>
      <c r="H14175" t="s">
        <v>64</v>
      </c>
      <c r="I14175" t="s">
        <v>966</v>
      </c>
      <c r="J14175" t="s">
        <v>2237</v>
      </c>
      <c r="K14175">
        <v>1</v>
      </c>
      <c r="L14175" s="1">
        <v>40179</v>
      </c>
      <c r="M14175" s="1">
        <v>40887</v>
      </c>
      <c r="N14175" s="1">
        <v>40887</v>
      </c>
    </row>
    <row r="14176" spans="1:18" x14ac:dyDescent="0.2">
      <c r="A14176" t="s">
        <v>50542</v>
      </c>
      <c r="B14176" t="s">
        <v>50543</v>
      </c>
      <c r="C14176" t="s">
        <v>50544</v>
      </c>
      <c r="D14176" t="s">
        <v>50545</v>
      </c>
      <c r="E14176">
        <v>650000</v>
      </c>
      <c r="F14176" t="s">
        <v>18</v>
      </c>
      <c r="G14176" t="s">
        <v>25</v>
      </c>
      <c r="H14176" t="s">
        <v>99</v>
      </c>
      <c r="I14176" t="s">
        <v>100</v>
      </c>
      <c r="J14176" t="s">
        <v>2979</v>
      </c>
      <c r="K14176">
        <v>1</v>
      </c>
      <c r="L14176" s="1">
        <v>40544</v>
      </c>
      <c r="M14176" s="1">
        <v>40546</v>
      </c>
      <c r="N14176" s="1">
        <v>40546</v>
      </c>
    </row>
    <row r="14177" spans="1:18" hidden="1" x14ac:dyDescent="0.2">
      <c r="A14177" t="s">
        <v>50546</v>
      </c>
      <c r="B14177" t="s">
        <v>50547</v>
      </c>
      <c r="C14177" t="s">
        <v>50548</v>
      </c>
      <c r="D14177" t="s">
        <v>50549</v>
      </c>
      <c r="E14177" t="s">
        <v>43</v>
      </c>
      <c r="F14177" t="s">
        <v>18</v>
      </c>
      <c r="G14177" t="s">
        <v>25</v>
      </c>
      <c r="H14177" t="s">
        <v>64</v>
      </c>
      <c r="I14177" t="s">
        <v>95</v>
      </c>
      <c r="J14177" t="s">
        <v>5201</v>
      </c>
      <c r="K14177">
        <v>1</v>
      </c>
      <c r="L14177" s="1">
        <v>42005</v>
      </c>
      <c r="M14177" s="1">
        <v>42138</v>
      </c>
      <c r="N14177" s="1">
        <v>42138</v>
      </c>
      <c r="O14177"/>
      <c r="P14177"/>
      <c r="Q14177"/>
      <c r="R14177"/>
    </row>
    <row r="14178" spans="1:18" x14ac:dyDescent="0.2">
      <c r="A14178" t="s">
        <v>50550</v>
      </c>
      <c r="B14178" t="s">
        <v>50551</v>
      </c>
      <c r="E14178">
        <v>25000</v>
      </c>
      <c r="F14178" t="s">
        <v>207</v>
      </c>
      <c r="K14178">
        <v>1</v>
      </c>
      <c r="L14178" s="1">
        <v>41953</v>
      </c>
      <c r="M14178" s="1">
        <v>42016</v>
      </c>
      <c r="N14178" s="1">
        <v>42016</v>
      </c>
    </row>
    <row r="14179" spans="1:18" x14ac:dyDescent="0.2">
      <c r="A14179" t="s">
        <v>50552</v>
      </c>
      <c r="B14179" t="s">
        <v>50553</v>
      </c>
      <c r="C14179" t="s">
        <v>50554</v>
      </c>
      <c r="D14179" t="s">
        <v>50555</v>
      </c>
      <c r="E14179">
        <v>4250000</v>
      </c>
      <c r="F14179" t="s">
        <v>18</v>
      </c>
      <c r="K14179">
        <v>3</v>
      </c>
      <c r="L14179" s="1">
        <v>40909</v>
      </c>
      <c r="M14179" s="1">
        <v>41653</v>
      </c>
      <c r="N14179" s="1">
        <v>42121</v>
      </c>
    </row>
    <row r="14180" spans="1:18" x14ac:dyDescent="0.2">
      <c r="A14180" t="s">
        <v>50556</v>
      </c>
      <c r="B14180" t="s">
        <v>50557</v>
      </c>
      <c r="C14180" t="s">
        <v>50558</v>
      </c>
      <c r="D14180" t="s">
        <v>741</v>
      </c>
      <c r="E14180">
        <v>460000</v>
      </c>
      <c r="F14180" t="s">
        <v>18</v>
      </c>
      <c r="G14180" t="s">
        <v>128</v>
      </c>
      <c r="H14180" t="s">
        <v>50559</v>
      </c>
      <c r="I14180" t="s">
        <v>50560</v>
      </c>
      <c r="J14180" t="s">
        <v>50560</v>
      </c>
      <c r="K14180">
        <v>1</v>
      </c>
      <c r="L14180" s="1">
        <v>46023</v>
      </c>
      <c r="M14180" s="1">
        <v>38510</v>
      </c>
      <c r="N14180" s="1">
        <v>38510</v>
      </c>
    </row>
    <row r="14181" spans="1:18" hidden="1" x14ac:dyDescent="0.2">
      <c r="A14181" t="s">
        <v>50561</v>
      </c>
      <c r="B14181" t="s">
        <v>50562</v>
      </c>
      <c r="D14181" t="s">
        <v>181</v>
      </c>
      <c r="E14181" t="s">
        <v>43</v>
      </c>
      <c r="F14181" t="s">
        <v>18</v>
      </c>
      <c r="G14181" t="s">
        <v>25</v>
      </c>
      <c r="H14181" t="s">
        <v>142</v>
      </c>
      <c r="I14181" t="s">
        <v>1165</v>
      </c>
      <c r="J14181" t="s">
        <v>50563</v>
      </c>
      <c r="K14181">
        <v>1</v>
      </c>
      <c r="L14181" s="1">
        <v>39404</v>
      </c>
      <c r="M14181" s="1">
        <v>41228</v>
      </c>
      <c r="N14181" s="1">
        <v>41228</v>
      </c>
      <c r="O14181"/>
      <c r="P14181"/>
      <c r="Q14181"/>
      <c r="R14181"/>
    </row>
    <row r="14182" spans="1:18" x14ac:dyDescent="0.2">
      <c r="A14182" t="s">
        <v>50564</v>
      </c>
      <c r="B14182" t="s">
        <v>50565</v>
      </c>
      <c r="C14182" t="s">
        <v>50566</v>
      </c>
      <c r="D14182" t="s">
        <v>50567</v>
      </c>
      <c r="E14182">
        <v>70593</v>
      </c>
      <c r="F14182" t="s">
        <v>18</v>
      </c>
      <c r="G14182" t="s">
        <v>8713</v>
      </c>
      <c r="H14182">
        <v>15</v>
      </c>
      <c r="I14182" t="s">
        <v>8714</v>
      </c>
      <c r="J14182" t="s">
        <v>8714</v>
      </c>
      <c r="K14182">
        <v>2</v>
      </c>
      <c r="L14182" s="1">
        <v>41604</v>
      </c>
      <c r="M14182" s="1">
        <v>41884</v>
      </c>
      <c r="N14182" s="1">
        <v>42095</v>
      </c>
    </row>
    <row r="14183" spans="1:18" x14ac:dyDescent="0.2">
      <c r="A14183" t="s">
        <v>50568</v>
      </c>
      <c r="B14183" t="s">
        <v>50569</v>
      </c>
      <c r="C14183" t="s">
        <v>50570</v>
      </c>
      <c r="D14183" t="s">
        <v>7598</v>
      </c>
      <c r="E14183">
        <v>20000</v>
      </c>
      <c r="F14183" t="s">
        <v>207</v>
      </c>
      <c r="G14183" t="s">
        <v>19</v>
      </c>
      <c r="H14183">
        <v>36</v>
      </c>
      <c r="I14183" t="s">
        <v>50571</v>
      </c>
      <c r="J14183" t="s">
        <v>50571</v>
      </c>
      <c r="K14183">
        <v>1</v>
      </c>
      <c r="L14183" s="1">
        <v>40179</v>
      </c>
      <c r="M14183" s="1">
        <v>40268</v>
      </c>
      <c r="N14183" s="1">
        <v>40268</v>
      </c>
    </row>
    <row r="14184" spans="1:18" hidden="1" x14ac:dyDescent="0.2">
      <c r="A14184" t="s">
        <v>50572</v>
      </c>
      <c r="B14184" t="s">
        <v>50573</v>
      </c>
      <c r="C14184" t="s">
        <v>50574</v>
      </c>
      <c r="D14184" t="s">
        <v>50575</v>
      </c>
      <c r="E14184">
        <v>20000</v>
      </c>
      <c r="F14184" t="s">
        <v>18</v>
      </c>
      <c r="G14184" t="s">
        <v>25</v>
      </c>
      <c r="H14184" t="s">
        <v>4968</v>
      </c>
      <c r="I14184" t="s">
        <v>4969</v>
      </c>
      <c r="J14184" t="s">
        <v>4969</v>
      </c>
      <c r="K14184">
        <v>1</v>
      </c>
      <c r="M14184" s="1">
        <v>41743</v>
      </c>
      <c r="N14184" s="1">
        <v>41743</v>
      </c>
      <c r="O14184"/>
      <c r="P14184"/>
      <c r="Q14184"/>
      <c r="R14184"/>
    </row>
    <row r="14185" spans="1:18" x14ac:dyDescent="0.2">
      <c r="A14185" t="s">
        <v>50576</v>
      </c>
      <c r="B14185" t="s">
        <v>50577</v>
      </c>
      <c r="C14185" t="s">
        <v>50578</v>
      </c>
      <c r="D14185" t="s">
        <v>50579</v>
      </c>
      <c r="E14185">
        <v>1300000</v>
      </c>
      <c r="F14185" t="s">
        <v>18</v>
      </c>
      <c r="G14185" t="s">
        <v>57</v>
      </c>
      <c r="H14185" t="s">
        <v>202</v>
      </c>
      <c r="I14185" t="s">
        <v>203</v>
      </c>
      <c r="J14185" t="s">
        <v>203</v>
      </c>
      <c r="K14185">
        <v>1</v>
      </c>
      <c r="L14185" s="1">
        <v>40834</v>
      </c>
      <c r="M14185" s="1">
        <v>40834</v>
      </c>
      <c r="N14185" s="1">
        <v>40834</v>
      </c>
    </row>
    <row r="14186" spans="1:18" hidden="1" x14ac:dyDescent="0.2">
      <c r="A14186" t="s">
        <v>50580</v>
      </c>
      <c r="B14186" t="s">
        <v>50581</v>
      </c>
      <c r="C14186" t="s">
        <v>50582</v>
      </c>
      <c r="D14186" t="s">
        <v>50583</v>
      </c>
      <c r="E14186" t="s">
        <v>43</v>
      </c>
      <c r="F14186" t="s">
        <v>18</v>
      </c>
      <c r="G14186" t="s">
        <v>25</v>
      </c>
      <c r="H14186" t="s">
        <v>106</v>
      </c>
      <c r="I14186" t="s">
        <v>107</v>
      </c>
      <c r="J14186" t="s">
        <v>108</v>
      </c>
      <c r="K14186">
        <v>1</v>
      </c>
      <c r="L14186" s="1">
        <v>41275</v>
      </c>
      <c r="M14186" s="1">
        <v>41760</v>
      </c>
      <c r="N14186" s="1">
        <v>41760</v>
      </c>
      <c r="O14186"/>
      <c r="P14186"/>
      <c r="Q14186"/>
      <c r="R14186"/>
    </row>
    <row r="14187" spans="1:18" hidden="1" x14ac:dyDescent="0.2">
      <c r="A14187" t="s">
        <v>50584</v>
      </c>
      <c r="B14187" t="s">
        <v>50585</v>
      </c>
      <c r="C14187" t="s">
        <v>50586</v>
      </c>
      <c r="D14187" t="s">
        <v>50587</v>
      </c>
      <c r="E14187" t="s">
        <v>43</v>
      </c>
      <c r="F14187" t="s">
        <v>207</v>
      </c>
      <c r="G14187" t="s">
        <v>25</v>
      </c>
      <c r="H14187" t="s">
        <v>64</v>
      </c>
      <c r="I14187" t="s">
        <v>4405</v>
      </c>
      <c r="J14187" t="s">
        <v>5929</v>
      </c>
      <c r="K14187">
        <v>1</v>
      </c>
      <c r="L14187" s="1">
        <v>40634</v>
      </c>
      <c r="M14187" s="1">
        <v>40703</v>
      </c>
      <c r="N14187" s="1">
        <v>40703</v>
      </c>
      <c r="O14187"/>
      <c r="P14187"/>
      <c r="Q14187"/>
      <c r="R14187"/>
    </row>
    <row r="14188" spans="1:18" x14ac:dyDescent="0.2">
      <c r="A14188" t="s">
        <v>50588</v>
      </c>
      <c r="B14188" t="s">
        <v>50589</v>
      </c>
      <c r="C14188" t="s">
        <v>50590</v>
      </c>
      <c r="D14188" t="s">
        <v>50591</v>
      </c>
      <c r="E14188">
        <v>21500000</v>
      </c>
      <c r="F14188" t="s">
        <v>18</v>
      </c>
      <c r="G14188" t="s">
        <v>19</v>
      </c>
      <c r="H14188">
        <v>16</v>
      </c>
      <c r="I14188" t="s">
        <v>20</v>
      </c>
      <c r="J14188" t="s">
        <v>20</v>
      </c>
      <c r="K14188">
        <v>2</v>
      </c>
      <c r="L14188" s="1">
        <v>41275</v>
      </c>
      <c r="M14188" s="1">
        <v>41883</v>
      </c>
      <c r="N14188" s="1">
        <v>42040</v>
      </c>
    </row>
    <row r="14189" spans="1:18" x14ac:dyDescent="0.2">
      <c r="A14189" t="s">
        <v>50592</v>
      </c>
      <c r="B14189" t="s">
        <v>50593</v>
      </c>
      <c r="C14189" t="s">
        <v>50594</v>
      </c>
      <c r="D14189" t="s">
        <v>50595</v>
      </c>
      <c r="E14189">
        <v>6845000</v>
      </c>
      <c r="F14189" t="s">
        <v>18</v>
      </c>
      <c r="G14189" t="s">
        <v>19</v>
      </c>
      <c r="H14189">
        <v>24</v>
      </c>
      <c r="I14189" t="s">
        <v>18177</v>
      </c>
      <c r="J14189" t="s">
        <v>18177</v>
      </c>
      <c r="K14189">
        <v>4</v>
      </c>
      <c r="L14189" s="1">
        <v>41244</v>
      </c>
      <c r="M14189" s="1">
        <v>41334</v>
      </c>
      <c r="N14189" s="1">
        <v>42188</v>
      </c>
    </row>
    <row r="14190" spans="1:18" x14ac:dyDescent="0.2">
      <c r="A14190" t="s">
        <v>50596</v>
      </c>
      <c r="B14190" t="s">
        <v>50597</v>
      </c>
      <c r="C14190" t="s">
        <v>50598</v>
      </c>
      <c r="D14190" t="s">
        <v>50599</v>
      </c>
      <c r="E14190">
        <v>6300000</v>
      </c>
      <c r="F14190" t="s">
        <v>18</v>
      </c>
      <c r="G14190" t="s">
        <v>222</v>
      </c>
      <c r="H14190">
        <v>7</v>
      </c>
      <c r="I14190" t="s">
        <v>293</v>
      </c>
      <c r="J14190" t="s">
        <v>293</v>
      </c>
      <c r="K14190">
        <v>1</v>
      </c>
      <c r="L14190" s="1">
        <v>40544</v>
      </c>
      <c r="M14190" s="1">
        <v>42067</v>
      </c>
      <c r="N14190" s="1">
        <v>42067</v>
      </c>
    </row>
    <row r="14191" spans="1:18" hidden="1" x14ac:dyDescent="0.2">
      <c r="A14191" t="s">
        <v>50600</v>
      </c>
      <c r="B14191" t="s">
        <v>50601</v>
      </c>
      <c r="E14191" t="s">
        <v>43</v>
      </c>
      <c r="F14191" t="s">
        <v>207</v>
      </c>
      <c r="K14191">
        <v>1</v>
      </c>
      <c r="M14191" s="1">
        <v>41821</v>
      </c>
      <c r="N14191" s="1">
        <v>41821</v>
      </c>
      <c r="O14191"/>
      <c r="P14191"/>
      <c r="Q14191"/>
      <c r="R14191"/>
    </row>
    <row r="14192" spans="1:18" x14ac:dyDescent="0.2">
      <c r="A14192" t="s">
        <v>50602</v>
      </c>
      <c r="B14192" t="s">
        <v>50603</v>
      </c>
      <c r="C14192" t="s">
        <v>50604</v>
      </c>
      <c r="D14192" t="s">
        <v>50605</v>
      </c>
      <c r="E14192">
        <v>200000</v>
      </c>
      <c r="F14192" t="s">
        <v>18</v>
      </c>
      <c r="G14192" t="s">
        <v>25</v>
      </c>
      <c r="H14192" t="s">
        <v>106</v>
      </c>
      <c r="I14192" t="s">
        <v>107</v>
      </c>
      <c r="J14192" t="s">
        <v>108</v>
      </c>
      <c r="K14192">
        <v>1</v>
      </c>
      <c r="L14192" s="1">
        <v>41477</v>
      </c>
      <c r="M14192" s="1">
        <v>41675</v>
      </c>
      <c r="N14192" s="1">
        <v>41675</v>
      </c>
    </row>
    <row r="14193" spans="1:18" x14ac:dyDescent="0.2">
      <c r="A14193" t="s">
        <v>50606</v>
      </c>
      <c r="B14193" t="s">
        <v>50607</v>
      </c>
      <c r="C14193" t="s">
        <v>50608</v>
      </c>
      <c r="D14193" t="s">
        <v>50609</v>
      </c>
      <c r="E14193">
        <v>626076</v>
      </c>
      <c r="F14193" t="s">
        <v>18</v>
      </c>
      <c r="G14193" t="s">
        <v>128</v>
      </c>
      <c r="H14193" t="s">
        <v>129</v>
      </c>
      <c r="I14193" t="s">
        <v>130</v>
      </c>
      <c r="J14193" t="s">
        <v>130</v>
      </c>
      <c r="K14193">
        <v>1</v>
      </c>
      <c r="L14193" s="1">
        <v>39814</v>
      </c>
      <c r="M14193" s="1">
        <v>41122</v>
      </c>
      <c r="N14193" s="1">
        <v>41122</v>
      </c>
    </row>
    <row r="14194" spans="1:18" hidden="1" x14ac:dyDescent="0.2">
      <c r="A14194" t="s">
        <v>50610</v>
      </c>
      <c r="B14194" t="s">
        <v>50611</v>
      </c>
      <c r="D14194" t="s">
        <v>56</v>
      </c>
      <c r="E14194">
        <v>4000000</v>
      </c>
      <c r="F14194" t="s">
        <v>18</v>
      </c>
      <c r="G14194" t="s">
        <v>25</v>
      </c>
      <c r="H14194" t="s">
        <v>430</v>
      </c>
      <c r="I14194" t="s">
        <v>7659</v>
      </c>
      <c r="J14194" t="s">
        <v>7659</v>
      </c>
      <c r="K14194">
        <v>1</v>
      </c>
      <c r="M14194" s="1">
        <v>40191</v>
      </c>
      <c r="N14194" s="1">
        <v>40191</v>
      </c>
      <c r="O14194"/>
      <c r="P14194"/>
      <c r="Q14194"/>
      <c r="R14194"/>
    </row>
    <row r="14195" spans="1:18" hidden="1" x14ac:dyDescent="0.2">
      <c r="A14195" t="s">
        <v>50612</v>
      </c>
      <c r="B14195" t="s">
        <v>50613</v>
      </c>
      <c r="C14195" t="s">
        <v>50614</v>
      </c>
      <c r="D14195" t="s">
        <v>42</v>
      </c>
      <c r="E14195" t="s">
        <v>43</v>
      </c>
      <c r="F14195" t="s">
        <v>18</v>
      </c>
      <c r="G14195" t="s">
        <v>1062</v>
      </c>
      <c r="H14195">
        <v>7</v>
      </c>
      <c r="I14195" t="s">
        <v>18881</v>
      </c>
      <c r="J14195" t="s">
        <v>18882</v>
      </c>
      <c r="K14195">
        <v>1</v>
      </c>
      <c r="M14195" s="1">
        <v>41310</v>
      </c>
      <c r="N14195" s="1">
        <v>41310</v>
      </c>
      <c r="O14195"/>
      <c r="P14195"/>
      <c r="Q14195"/>
      <c r="R14195"/>
    </row>
    <row r="14196" spans="1:18" x14ac:dyDescent="0.2">
      <c r="A14196" t="s">
        <v>50615</v>
      </c>
      <c r="B14196" t="s">
        <v>50616</v>
      </c>
      <c r="C14196" t="s">
        <v>50617</v>
      </c>
      <c r="D14196" t="s">
        <v>50618</v>
      </c>
      <c r="E14196">
        <v>1000000</v>
      </c>
      <c r="F14196" t="s">
        <v>18</v>
      </c>
      <c r="G14196" t="s">
        <v>25</v>
      </c>
      <c r="H14196" t="s">
        <v>64</v>
      </c>
      <c r="I14196" t="s">
        <v>65</v>
      </c>
      <c r="J14196" t="s">
        <v>1402</v>
      </c>
      <c r="K14196">
        <v>3</v>
      </c>
      <c r="L14196" s="1">
        <v>40558</v>
      </c>
      <c r="M14196" s="1">
        <v>40558</v>
      </c>
      <c r="N14196" s="1">
        <v>41346</v>
      </c>
    </row>
    <row r="14197" spans="1:18" hidden="1" x14ac:dyDescent="0.2">
      <c r="A14197" t="s">
        <v>50619</v>
      </c>
      <c r="B14197" t="s">
        <v>50620</v>
      </c>
      <c r="C14197" t="s">
        <v>50621</v>
      </c>
      <c r="D14197" t="s">
        <v>718</v>
      </c>
      <c r="E14197">
        <v>850000</v>
      </c>
      <c r="F14197" t="s">
        <v>18</v>
      </c>
      <c r="G14197" t="s">
        <v>25</v>
      </c>
      <c r="H14197" t="s">
        <v>44</v>
      </c>
      <c r="I14197" t="s">
        <v>282</v>
      </c>
      <c r="J14197" t="s">
        <v>282</v>
      </c>
      <c r="K14197">
        <v>1</v>
      </c>
      <c r="M14197" s="1">
        <v>41274</v>
      </c>
      <c r="N14197" s="1">
        <v>41274</v>
      </c>
      <c r="O14197"/>
      <c r="P14197"/>
      <c r="Q14197"/>
      <c r="R14197"/>
    </row>
    <row r="14198" spans="1:18" x14ac:dyDescent="0.2">
      <c r="A14198" t="s">
        <v>50622</v>
      </c>
      <c r="B14198" t="s">
        <v>50623</v>
      </c>
      <c r="C14198" t="s">
        <v>50624</v>
      </c>
      <c r="D14198" t="s">
        <v>50625</v>
      </c>
      <c r="E14198">
        <v>51000000</v>
      </c>
      <c r="F14198" t="s">
        <v>18</v>
      </c>
      <c r="G14198" t="s">
        <v>25</v>
      </c>
      <c r="H14198" t="s">
        <v>64</v>
      </c>
      <c r="I14198" t="s">
        <v>65</v>
      </c>
      <c r="J14198" t="s">
        <v>66</v>
      </c>
      <c r="K14198">
        <v>2</v>
      </c>
      <c r="L14198" s="1">
        <v>40179</v>
      </c>
      <c r="M14198" s="1">
        <v>41141</v>
      </c>
      <c r="N14198" s="1">
        <v>41640</v>
      </c>
    </row>
    <row r="14199" spans="1:18" x14ac:dyDescent="0.2">
      <c r="A14199" t="s">
        <v>50626</v>
      </c>
      <c r="B14199" t="s">
        <v>50627</v>
      </c>
      <c r="C14199" t="s">
        <v>50628</v>
      </c>
      <c r="D14199" t="s">
        <v>50629</v>
      </c>
      <c r="E14199">
        <v>650000</v>
      </c>
      <c r="F14199" t="s">
        <v>113</v>
      </c>
      <c r="G14199" t="s">
        <v>25</v>
      </c>
      <c r="H14199" t="s">
        <v>142</v>
      </c>
      <c r="I14199" t="s">
        <v>143</v>
      </c>
      <c r="J14199" t="s">
        <v>438</v>
      </c>
      <c r="K14199">
        <v>1</v>
      </c>
      <c r="L14199" s="1">
        <v>39697</v>
      </c>
      <c r="M14199" s="1">
        <v>40544</v>
      </c>
      <c r="N14199" s="1">
        <v>40544</v>
      </c>
    </row>
    <row r="14200" spans="1:18" hidden="1" x14ac:dyDescent="0.2">
      <c r="A14200" t="s">
        <v>50630</v>
      </c>
      <c r="B14200" t="s">
        <v>50631</v>
      </c>
      <c r="C14200" t="s">
        <v>50632</v>
      </c>
      <c r="D14200" t="s">
        <v>50633</v>
      </c>
      <c r="E14200" t="s">
        <v>43</v>
      </c>
      <c r="F14200" t="s">
        <v>18</v>
      </c>
      <c r="G14200" t="s">
        <v>1062</v>
      </c>
      <c r="H14200">
        <v>2</v>
      </c>
      <c r="I14200" t="s">
        <v>1736</v>
      </c>
      <c r="J14200" t="s">
        <v>1736</v>
      </c>
      <c r="K14200">
        <v>1</v>
      </c>
      <c r="M14200" s="1">
        <v>41940</v>
      </c>
      <c r="N14200" s="1">
        <v>41940</v>
      </c>
      <c r="O14200"/>
      <c r="P14200"/>
      <c r="Q14200"/>
      <c r="R14200"/>
    </row>
    <row r="14201" spans="1:18" x14ac:dyDescent="0.2">
      <c r="A14201" t="s">
        <v>50634</v>
      </c>
      <c r="B14201" t="s">
        <v>50635</v>
      </c>
      <c r="C14201" t="s">
        <v>50636</v>
      </c>
      <c r="D14201" t="s">
        <v>50637</v>
      </c>
      <c r="E14201">
        <v>160000</v>
      </c>
      <c r="F14201" t="s">
        <v>18</v>
      </c>
      <c r="G14201" t="s">
        <v>25</v>
      </c>
      <c r="H14201" t="s">
        <v>64</v>
      </c>
      <c r="I14201" t="s">
        <v>6512</v>
      </c>
      <c r="J14201" t="s">
        <v>6513</v>
      </c>
      <c r="K14201">
        <v>1</v>
      </c>
      <c r="L14201" s="1">
        <v>39618</v>
      </c>
      <c r="M14201" s="1">
        <v>41435</v>
      </c>
      <c r="N14201" s="1">
        <v>41435</v>
      </c>
    </row>
    <row r="14202" spans="1:18" hidden="1" x14ac:dyDescent="0.2">
      <c r="A14202" t="s">
        <v>50638</v>
      </c>
      <c r="B14202" t="s">
        <v>50639</v>
      </c>
      <c r="D14202" t="s">
        <v>181</v>
      </c>
      <c r="E14202" t="s">
        <v>43</v>
      </c>
      <c r="F14202" t="s">
        <v>18</v>
      </c>
      <c r="G14202" t="s">
        <v>25</v>
      </c>
      <c r="H14202" t="s">
        <v>9102</v>
      </c>
      <c r="I14202" t="s">
        <v>33857</v>
      </c>
      <c r="J14202" t="s">
        <v>50640</v>
      </c>
      <c r="K14202">
        <v>1</v>
      </c>
      <c r="L14202" s="1">
        <v>40688</v>
      </c>
      <c r="M14202" s="1">
        <v>40748</v>
      </c>
      <c r="N14202" s="1">
        <v>40748</v>
      </c>
      <c r="O14202"/>
      <c r="P14202"/>
      <c r="Q14202"/>
      <c r="R14202"/>
    </row>
    <row r="14203" spans="1:18" x14ac:dyDescent="0.2">
      <c r="A14203" t="s">
        <v>50641</v>
      </c>
      <c r="B14203" t="s">
        <v>50642</v>
      </c>
      <c r="C14203" t="s">
        <v>50643</v>
      </c>
      <c r="D14203" t="s">
        <v>50644</v>
      </c>
      <c r="E14203">
        <v>40000</v>
      </c>
      <c r="F14203" t="s">
        <v>18</v>
      </c>
      <c r="G14203" t="s">
        <v>1138</v>
      </c>
      <c r="H14203">
        <v>23</v>
      </c>
      <c r="I14203" t="s">
        <v>6898</v>
      </c>
      <c r="J14203" t="s">
        <v>6898</v>
      </c>
      <c r="K14203">
        <v>1</v>
      </c>
      <c r="L14203" s="1">
        <v>40969</v>
      </c>
      <c r="M14203" s="1">
        <v>41977</v>
      </c>
      <c r="N14203" s="1">
        <v>41977</v>
      </c>
    </row>
    <row r="14204" spans="1:18" x14ac:dyDescent="0.2">
      <c r="A14204" t="s">
        <v>50645</v>
      </c>
      <c r="B14204" t="s">
        <v>50646</v>
      </c>
      <c r="C14204" t="s">
        <v>50647</v>
      </c>
      <c r="D14204" t="s">
        <v>50648</v>
      </c>
      <c r="E14204">
        <v>600000</v>
      </c>
      <c r="F14204" t="s">
        <v>18</v>
      </c>
      <c r="G14204" t="s">
        <v>347</v>
      </c>
      <c r="H14204">
        <v>7</v>
      </c>
      <c r="I14204" t="s">
        <v>762</v>
      </c>
      <c r="J14204" t="s">
        <v>762</v>
      </c>
      <c r="K14204">
        <v>1</v>
      </c>
      <c r="L14204" s="1">
        <v>41334</v>
      </c>
      <c r="M14204" s="1">
        <v>42050</v>
      </c>
      <c r="N14204" s="1">
        <v>42050</v>
      </c>
    </row>
    <row r="14205" spans="1:18" x14ac:dyDescent="0.2">
      <c r="A14205" t="s">
        <v>50649</v>
      </c>
      <c r="B14205" t="s">
        <v>50650</v>
      </c>
      <c r="C14205" t="s">
        <v>50651</v>
      </c>
      <c r="D14205" t="s">
        <v>50652</v>
      </c>
      <c r="E14205">
        <v>120000</v>
      </c>
      <c r="F14205" t="s">
        <v>18</v>
      </c>
      <c r="G14205" t="s">
        <v>19</v>
      </c>
      <c r="H14205">
        <v>19</v>
      </c>
      <c r="I14205" t="s">
        <v>474</v>
      </c>
      <c r="J14205" t="s">
        <v>474</v>
      </c>
      <c r="K14205">
        <v>1</v>
      </c>
      <c r="L14205" s="1">
        <v>41893</v>
      </c>
      <c r="M14205" s="1">
        <v>42173</v>
      </c>
      <c r="N14205" s="1">
        <v>42173</v>
      </c>
    </row>
    <row r="14206" spans="1:18" hidden="1" x14ac:dyDescent="0.2">
      <c r="A14206" t="s">
        <v>50653</v>
      </c>
      <c r="B14206" t="s">
        <v>50654</v>
      </c>
      <c r="C14206" t="s">
        <v>50655</v>
      </c>
      <c r="D14206" t="s">
        <v>50656</v>
      </c>
      <c r="E14206" t="s">
        <v>43</v>
      </c>
      <c r="F14206" t="s">
        <v>18</v>
      </c>
      <c r="G14206" t="s">
        <v>4627</v>
      </c>
      <c r="H14206">
        <v>4</v>
      </c>
      <c r="I14206" t="s">
        <v>50657</v>
      </c>
      <c r="J14206" t="s">
        <v>50657</v>
      </c>
      <c r="K14206">
        <v>1</v>
      </c>
      <c r="L14206" s="1">
        <v>41275</v>
      </c>
      <c r="M14206" s="1">
        <v>41409</v>
      </c>
      <c r="N14206" s="1">
        <v>41409</v>
      </c>
      <c r="O14206"/>
      <c r="P14206"/>
      <c r="Q14206"/>
      <c r="R14206"/>
    </row>
    <row r="14207" spans="1:18" hidden="1" x14ac:dyDescent="0.2">
      <c r="A14207" t="s">
        <v>50658</v>
      </c>
      <c r="B14207" t="s">
        <v>50659</v>
      </c>
      <c r="C14207" t="s">
        <v>50660</v>
      </c>
      <c r="D14207" t="s">
        <v>50661</v>
      </c>
      <c r="E14207">
        <v>100000</v>
      </c>
      <c r="F14207" t="s">
        <v>18</v>
      </c>
      <c r="K14207">
        <v>1</v>
      </c>
      <c r="M14207" s="1">
        <v>41931</v>
      </c>
      <c r="N14207" s="1">
        <v>41931</v>
      </c>
      <c r="O14207"/>
      <c r="P14207"/>
      <c r="Q14207"/>
      <c r="R14207"/>
    </row>
    <row r="14208" spans="1:18" x14ac:dyDescent="0.2">
      <c r="A14208" t="s">
        <v>50662</v>
      </c>
      <c r="B14208" t="s">
        <v>50663</v>
      </c>
      <c r="C14208" t="s">
        <v>50664</v>
      </c>
      <c r="D14208" t="s">
        <v>50665</v>
      </c>
      <c r="E14208">
        <v>700000</v>
      </c>
      <c r="F14208" t="s">
        <v>18</v>
      </c>
      <c r="G14208" t="s">
        <v>3403</v>
      </c>
      <c r="H14208">
        <v>7</v>
      </c>
      <c r="I14208" t="s">
        <v>3404</v>
      </c>
      <c r="J14208" t="s">
        <v>3404</v>
      </c>
      <c r="K14208">
        <v>1</v>
      </c>
      <c r="L14208" s="1">
        <v>40452</v>
      </c>
      <c r="M14208" s="1">
        <v>40817</v>
      </c>
      <c r="N14208" s="1">
        <v>40817</v>
      </c>
    </row>
    <row r="14209" spans="1:18" x14ac:dyDescent="0.2">
      <c r="A14209" t="s">
        <v>50666</v>
      </c>
      <c r="B14209" t="s">
        <v>50667</v>
      </c>
      <c r="C14209" t="s">
        <v>50668</v>
      </c>
      <c r="D14209" t="s">
        <v>50669</v>
      </c>
      <c r="E14209">
        <v>1500000</v>
      </c>
      <c r="F14209" t="s">
        <v>207</v>
      </c>
      <c r="G14209" t="s">
        <v>1138</v>
      </c>
      <c r="H14209">
        <v>21</v>
      </c>
      <c r="I14209" t="s">
        <v>4021</v>
      </c>
      <c r="J14209" t="s">
        <v>4022</v>
      </c>
      <c r="K14209">
        <v>2</v>
      </c>
      <c r="L14209" s="1">
        <v>40750</v>
      </c>
      <c r="M14209" s="1">
        <v>40725</v>
      </c>
      <c r="N14209" s="1">
        <v>40848</v>
      </c>
    </row>
    <row r="14210" spans="1:18" hidden="1" x14ac:dyDescent="0.2">
      <c r="A14210" t="s">
        <v>50670</v>
      </c>
      <c r="B14210" t="s">
        <v>50671</v>
      </c>
      <c r="C14210" t="s">
        <v>50672</v>
      </c>
      <c r="D14210" t="s">
        <v>50673</v>
      </c>
      <c r="E14210" t="s">
        <v>43</v>
      </c>
      <c r="F14210" t="s">
        <v>18</v>
      </c>
      <c r="G14210" t="s">
        <v>1138</v>
      </c>
      <c r="H14210">
        <v>2</v>
      </c>
      <c r="I14210" t="s">
        <v>1745</v>
      </c>
      <c r="J14210" t="s">
        <v>1746</v>
      </c>
      <c r="K14210">
        <v>1</v>
      </c>
      <c r="L14210" s="1">
        <v>41122</v>
      </c>
      <c r="M14210" s="1">
        <v>41183</v>
      </c>
      <c r="N14210" s="1">
        <v>41183</v>
      </c>
      <c r="O14210"/>
      <c r="P14210"/>
      <c r="Q14210"/>
      <c r="R14210"/>
    </row>
    <row r="14211" spans="1:18" x14ac:dyDescent="0.2">
      <c r="A14211" t="s">
        <v>50674</v>
      </c>
      <c r="B14211" t="s">
        <v>50675</v>
      </c>
      <c r="C14211" t="s">
        <v>50676</v>
      </c>
      <c r="D14211" t="s">
        <v>2479</v>
      </c>
      <c r="E14211">
        <v>40000</v>
      </c>
      <c r="F14211" t="s">
        <v>18</v>
      </c>
      <c r="G14211" t="s">
        <v>4937</v>
      </c>
      <c r="H14211">
        <v>19</v>
      </c>
      <c r="I14211" t="s">
        <v>4938</v>
      </c>
      <c r="J14211" t="s">
        <v>37524</v>
      </c>
      <c r="K14211">
        <v>4</v>
      </c>
      <c r="L14211" s="1">
        <v>40269</v>
      </c>
      <c r="M14211" s="1">
        <v>40339</v>
      </c>
      <c r="N14211" s="1">
        <v>41009</v>
      </c>
    </row>
    <row r="14212" spans="1:18" x14ac:dyDescent="0.2">
      <c r="A14212" t="s">
        <v>50677</v>
      </c>
      <c r="B14212" t="s">
        <v>50678</v>
      </c>
      <c r="C14212" t="s">
        <v>50679</v>
      </c>
      <c r="D14212" t="s">
        <v>741</v>
      </c>
      <c r="E14212">
        <v>200000</v>
      </c>
      <c r="F14212" t="s">
        <v>18</v>
      </c>
      <c r="G14212" t="s">
        <v>25</v>
      </c>
      <c r="H14212" t="s">
        <v>99</v>
      </c>
      <c r="I14212" t="s">
        <v>100</v>
      </c>
      <c r="J14212" t="s">
        <v>23545</v>
      </c>
      <c r="K14212">
        <v>1</v>
      </c>
      <c r="L14212" s="1">
        <v>38426</v>
      </c>
      <c r="M14212" s="1">
        <v>40482</v>
      </c>
      <c r="N14212" s="1">
        <v>40482</v>
      </c>
    </row>
    <row r="14213" spans="1:18" x14ac:dyDescent="0.2">
      <c r="A14213" t="s">
        <v>50680</v>
      </c>
      <c r="B14213" t="s">
        <v>50681</v>
      </c>
      <c r="C14213" t="s">
        <v>50682</v>
      </c>
      <c r="D14213" t="s">
        <v>50683</v>
      </c>
      <c r="E14213">
        <v>15000</v>
      </c>
      <c r="F14213" t="s">
        <v>18</v>
      </c>
      <c r="G14213" t="s">
        <v>128</v>
      </c>
      <c r="K14213">
        <v>1</v>
      </c>
      <c r="L14213" s="1">
        <v>40834</v>
      </c>
      <c r="M14213" s="1">
        <v>40786</v>
      </c>
      <c r="N14213" s="1">
        <v>40786</v>
      </c>
    </row>
    <row r="14214" spans="1:18" x14ac:dyDescent="0.2">
      <c r="A14214" t="s">
        <v>50684</v>
      </c>
      <c r="B14214" t="s">
        <v>50685</v>
      </c>
      <c r="C14214" t="s">
        <v>50686</v>
      </c>
      <c r="D14214" t="s">
        <v>50687</v>
      </c>
      <c r="E14214">
        <v>40000</v>
      </c>
      <c r="F14214" t="s">
        <v>18</v>
      </c>
      <c r="G14214" t="s">
        <v>25</v>
      </c>
      <c r="H14214" t="s">
        <v>106</v>
      </c>
      <c r="I14214" t="s">
        <v>107</v>
      </c>
      <c r="J14214" t="s">
        <v>108</v>
      </c>
      <c r="K14214">
        <v>2</v>
      </c>
      <c r="L14214" s="1">
        <v>40909</v>
      </c>
      <c r="M14214" s="1">
        <v>41645</v>
      </c>
      <c r="N14214" s="1">
        <v>41774</v>
      </c>
    </row>
    <row r="14215" spans="1:18" x14ac:dyDescent="0.2">
      <c r="A14215" t="s">
        <v>50688</v>
      </c>
      <c r="B14215" t="s">
        <v>50689</v>
      </c>
      <c r="C14215" t="s">
        <v>50690</v>
      </c>
      <c r="D14215" t="s">
        <v>50691</v>
      </c>
      <c r="E14215">
        <v>9750000</v>
      </c>
      <c r="F14215" t="s">
        <v>689</v>
      </c>
      <c r="G14215" t="s">
        <v>25</v>
      </c>
      <c r="H14215" t="s">
        <v>1272</v>
      </c>
      <c r="I14215" t="s">
        <v>7188</v>
      </c>
      <c r="J14215" t="s">
        <v>50692</v>
      </c>
      <c r="K14215">
        <v>2</v>
      </c>
      <c r="L14215" s="1">
        <v>39814</v>
      </c>
      <c r="M14215" s="1">
        <v>40976</v>
      </c>
      <c r="N14215" s="1">
        <v>41729</v>
      </c>
    </row>
    <row r="14216" spans="1:18" x14ac:dyDescent="0.2">
      <c r="A14216" t="s">
        <v>50693</v>
      </c>
      <c r="B14216" t="s">
        <v>50694</v>
      </c>
      <c r="C14216" t="s">
        <v>50695</v>
      </c>
      <c r="D14216" t="s">
        <v>50696</v>
      </c>
      <c r="E14216">
        <v>15000000</v>
      </c>
      <c r="F14216" t="s">
        <v>18</v>
      </c>
      <c r="G14216" t="s">
        <v>19</v>
      </c>
      <c r="H14216">
        <v>25</v>
      </c>
      <c r="I14216" t="s">
        <v>151</v>
      </c>
      <c r="J14216" t="s">
        <v>151</v>
      </c>
      <c r="K14216">
        <v>2</v>
      </c>
      <c r="L14216" s="1">
        <v>37073</v>
      </c>
      <c r="M14216" s="1">
        <v>40909</v>
      </c>
      <c r="N14216" s="1">
        <v>41801</v>
      </c>
    </row>
    <row r="14217" spans="1:18" x14ac:dyDescent="0.2">
      <c r="A14217" t="s">
        <v>50697</v>
      </c>
      <c r="B14217" t="s">
        <v>50698</v>
      </c>
      <c r="C14217" t="s">
        <v>50699</v>
      </c>
      <c r="D14217" t="s">
        <v>75</v>
      </c>
      <c r="E14217">
        <v>15000000</v>
      </c>
      <c r="F14217" t="s">
        <v>18</v>
      </c>
      <c r="G14217" t="s">
        <v>25</v>
      </c>
      <c r="H14217" t="s">
        <v>64</v>
      </c>
      <c r="I14217" t="s">
        <v>95</v>
      </c>
      <c r="J14217" t="s">
        <v>95</v>
      </c>
      <c r="K14217">
        <v>1</v>
      </c>
      <c r="L14217" s="1">
        <v>28491</v>
      </c>
      <c r="M14217" s="1">
        <v>40773</v>
      </c>
      <c r="N14217" s="1">
        <v>40773</v>
      </c>
    </row>
    <row r="14218" spans="1:18" x14ac:dyDescent="0.2">
      <c r="A14218" t="s">
        <v>50700</v>
      </c>
      <c r="B14218" t="s">
        <v>50701</v>
      </c>
      <c r="C14218" t="s">
        <v>50702</v>
      </c>
      <c r="D14218" t="s">
        <v>50703</v>
      </c>
      <c r="E14218">
        <v>50000</v>
      </c>
      <c r="F14218" t="s">
        <v>18</v>
      </c>
      <c r="K14218">
        <v>1</v>
      </c>
      <c r="L14218" s="1">
        <v>41641</v>
      </c>
      <c r="M14218" s="1">
        <v>41699</v>
      </c>
      <c r="N14218" s="1">
        <v>41699</v>
      </c>
    </row>
    <row r="14219" spans="1:18" x14ac:dyDescent="0.2">
      <c r="A14219" t="s">
        <v>50704</v>
      </c>
      <c r="B14219" t="s">
        <v>50705</v>
      </c>
      <c r="C14219" t="s">
        <v>50706</v>
      </c>
      <c r="D14219" t="s">
        <v>50707</v>
      </c>
      <c r="E14219">
        <v>2250000</v>
      </c>
      <c r="F14219" t="s">
        <v>207</v>
      </c>
      <c r="K14219">
        <v>2</v>
      </c>
      <c r="L14219" s="1">
        <v>42094</v>
      </c>
      <c r="M14219" s="1">
        <v>42078</v>
      </c>
      <c r="N14219" s="1">
        <v>42297</v>
      </c>
    </row>
    <row r="14220" spans="1:18" x14ac:dyDescent="0.2">
      <c r="A14220" t="s">
        <v>50708</v>
      </c>
      <c r="B14220" t="s">
        <v>50709</v>
      </c>
      <c r="C14220" t="s">
        <v>50710</v>
      </c>
      <c r="D14220" t="s">
        <v>63</v>
      </c>
      <c r="E14220">
        <v>12350000</v>
      </c>
      <c r="F14220" t="s">
        <v>18</v>
      </c>
      <c r="G14220" t="s">
        <v>25</v>
      </c>
      <c r="H14220" t="s">
        <v>1011</v>
      </c>
      <c r="I14220" t="s">
        <v>1012</v>
      </c>
      <c r="J14220" t="s">
        <v>1012</v>
      </c>
      <c r="K14220">
        <v>3</v>
      </c>
      <c r="L14220" s="1">
        <v>40909</v>
      </c>
      <c r="M14220" s="1">
        <v>41044</v>
      </c>
      <c r="N14220" s="1">
        <v>41796</v>
      </c>
    </row>
    <row r="14221" spans="1:18" hidden="1" x14ac:dyDescent="0.2">
      <c r="A14221" t="s">
        <v>50711</v>
      </c>
      <c r="B14221" t="s">
        <v>50712</v>
      </c>
      <c r="C14221" t="s">
        <v>50713</v>
      </c>
      <c r="E14221" t="s">
        <v>43</v>
      </c>
      <c r="F14221" t="s">
        <v>18</v>
      </c>
      <c r="G14221" t="s">
        <v>276</v>
      </c>
      <c r="H14221">
        <v>17</v>
      </c>
      <c r="I14221" t="s">
        <v>464</v>
      </c>
      <c r="J14221" t="s">
        <v>464</v>
      </c>
      <c r="K14221">
        <v>2</v>
      </c>
      <c r="M14221" s="1">
        <v>41638</v>
      </c>
      <c r="N14221" s="1">
        <v>42227</v>
      </c>
      <c r="O14221"/>
      <c r="P14221"/>
      <c r="Q14221"/>
      <c r="R14221"/>
    </row>
    <row r="14222" spans="1:18" hidden="1" x14ac:dyDescent="0.2">
      <c r="A14222" t="s">
        <v>50714</v>
      </c>
      <c r="B14222" t="s">
        <v>50715</v>
      </c>
      <c r="C14222" t="s">
        <v>50716</v>
      </c>
      <c r="D14222" t="s">
        <v>50717</v>
      </c>
      <c r="E14222" t="s">
        <v>43</v>
      </c>
      <c r="F14222" t="s">
        <v>207</v>
      </c>
      <c r="G14222" t="s">
        <v>25</v>
      </c>
      <c r="H14222" t="s">
        <v>64</v>
      </c>
      <c r="I14222" t="s">
        <v>65</v>
      </c>
      <c r="J14222" t="s">
        <v>71</v>
      </c>
      <c r="K14222">
        <v>1</v>
      </c>
      <c r="L14222" s="1">
        <v>39873</v>
      </c>
      <c r="M14222" s="1">
        <v>40422</v>
      </c>
      <c r="N14222" s="1">
        <v>40422</v>
      </c>
      <c r="O14222"/>
      <c r="P14222"/>
      <c r="Q14222"/>
      <c r="R14222"/>
    </row>
    <row r="14223" spans="1:18" hidden="1" x14ac:dyDescent="0.2">
      <c r="A14223" t="s">
        <v>50718</v>
      </c>
      <c r="B14223" t="s">
        <v>50719</v>
      </c>
      <c r="C14223" t="s">
        <v>50720</v>
      </c>
      <c r="D14223" t="s">
        <v>50721</v>
      </c>
      <c r="E14223" t="s">
        <v>43</v>
      </c>
      <c r="F14223" t="s">
        <v>18</v>
      </c>
      <c r="G14223" t="s">
        <v>57</v>
      </c>
      <c r="H14223" t="s">
        <v>58</v>
      </c>
      <c r="I14223" t="s">
        <v>59</v>
      </c>
      <c r="J14223" t="s">
        <v>59</v>
      </c>
      <c r="K14223">
        <v>1</v>
      </c>
      <c r="M14223" s="1">
        <v>42019</v>
      </c>
      <c r="N14223" s="1">
        <v>42019</v>
      </c>
      <c r="O14223"/>
      <c r="P14223"/>
      <c r="Q14223"/>
      <c r="R14223"/>
    </row>
    <row r="14224" spans="1:18" hidden="1" x14ac:dyDescent="0.2">
      <c r="A14224" t="s">
        <v>50722</v>
      </c>
      <c r="B14224" t="s">
        <v>50723</v>
      </c>
      <c r="C14224" t="s">
        <v>50724</v>
      </c>
      <c r="D14224" t="s">
        <v>5698</v>
      </c>
      <c r="E14224">
        <v>16200000</v>
      </c>
      <c r="F14224" t="s">
        <v>18</v>
      </c>
      <c r="G14224" t="s">
        <v>19</v>
      </c>
      <c r="H14224">
        <v>25</v>
      </c>
      <c r="I14224" t="s">
        <v>151</v>
      </c>
      <c r="J14224" t="s">
        <v>151</v>
      </c>
      <c r="K14224">
        <v>1</v>
      </c>
      <c r="M14224" s="1">
        <v>41958</v>
      </c>
      <c r="N14224" s="1">
        <v>41958</v>
      </c>
      <c r="O14224"/>
      <c r="P14224"/>
      <c r="Q14224"/>
      <c r="R14224"/>
    </row>
    <row r="14225" spans="1:18" hidden="1" x14ac:dyDescent="0.2">
      <c r="A14225" t="s">
        <v>50725</v>
      </c>
      <c r="B14225" t="s">
        <v>50726</v>
      </c>
      <c r="C14225" t="s">
        <v>50727</v>
      </c>
      <c r="D14225" t="s">
        <v>56</v>
      </c>
      <c r="E14225">
        <v>1526000</v>
      </c>
      <c r="F14225" t="s">
        <v>207</v>
      </c>
      <c r="G14225" t="s">
        <v>25</v>
      </c>
      <c r="H14225" t="s">
        <v>82</v>
      </c>
      <c r="I14225" t="s">
        <v>1764</v>
      </c>
      <c r="J14225" t="s">
        <v>2524</v>
      </c>
      <c r="K14225">
        <v>1</v>
      </c>
      <c r="M14225" s="1">
        <v>40226</v>
      </c>
      <c r="N14225" s="1">
        <v>40226</v>
      </c>
      <c r="O14225"/>
      <c r="P14225"/>
      <c r="Q14225"/>
      <c r="R14225"/>
    </row>
    <row r="14226" spans="1:18" hidden="1" x14ac:dyDescent="0.2">
      <c r="A14226" t="s">
        <v>50728</v>
      </c>
      <c r="B14226" t="s">
        <v>50729</v>
      </c>
      <c r="C14226" t="s">
        <v>50730</v>
      </c>
      <c r="D14226" t="s">
        <v>50731</v>
      </c>
      <c r="E14226">
        <v>1000000</v>
      </c>
      <c r="F14226" t="s">
        <v>18</v>
      </c>
      <c r="G14226" t="s">
        <v>406</v>
      </c>
      <c r="H14226">
        <v>40</v>
      </c>
      <c r="I14226" t="s">
        <v>980</v>
      </c>
      <c r="J14226" t="s">
        <v>980</v>
      </c>
      <c r="K14226">
        <v>1</v>
      </c>
      <c r="M14226" s="1">
        <v>41832</v>
      </c>
      <c r="N14226" s="1">
        <v>41832</v>
      </c>
      <c r="O14226"/>
      <c r="P14226"/>
      <c r="Q14226"/>
      <c r="R14226"/>
    </row>
    <row r="14227" spans="1:18" hidden="1" x14ac:dyDescent="0.2">
      <c r="A14227" t="s">
        <v>50732</v>
      </c>
      <c r="B14227" t="s">
        <v>50733</v>
      </c>
      <c r="C14227" t="s">
        <v>50734</v>
      </c>
      <c r="D14227" t="s">
        <v>50735</v>
      </c>
      <c r="E14227" t="s">
        <v>43</v>
      </c>
      <c r="F14227" t="s">
        <v>18</v>
      </c>
      <c r="G14227" t="s">
        <v>25</v>
      </c>
      <c r="H14227" t="s">
        <v>64</v>
      </c>
      <c r="I14227" t="s">
        <v>1221</v>
      </c>
      <c r="J14227" t="s">
        <v>1221</v>
      </c>
      <c r="K14227">
        <v>2</v>
      </c>
      <c r="L14227" s="1">
        <v>41730</v>
      </c>
      <c r="M14227" s="1">
        <v>41730</v>
      </c>
      <c r="N14227" s="1">
        <v>41730</v>
      </c>
      <c r="O14227"/>
      <c r="P14227"/>
      <c r="Q14227"/>
      <c r="R14227"/>
    </row>
    <row r="14228" spans="1:18" x14ac:dyDescent="0.2">
      <c r="A14228" t="s">
        <v>50736</v>
      </c>
      <c r="B14228" t="s">
        <v>50737</v>
      </c>
      <c r="C14228" t="s">
        <v>50738</v>
      </c>
      <c r="D14228" t="s">
        <v>2479</v>
      </c>
      <c r="E14228">
        <v>1500000</v>
      </c>
      <c r="F14228" t="s">
        <v>113</v>
      </c>
      <c r="G14228" t="s">
        <v>25</v>
      </c>
      <c r="H14228" t="s">
        <v>106</v>
      </c>
      <c r="I14228" t="s">
        <v>107</v>
      </c>
      <c r="J14228" t="s">
        <v>108</v>
      </c>
      <c r="K14228">
        <v>1</v>
      </c>
      <c r="L14228" s="1">
        <v>37987</v>
      </c>
      <c r="M14228" s="1">
        <v>39356</v>
      </c>
      <c r="N14228" s="1">
        <v>39356</v>
      </c>
    </row>
    <row r="14229" spans="1:18" x14ac:dyDescent="0.2">
      <c r="A14229" t="s">
        <v>50739</v>
      </c>
      <c r="B14229" t="s">
        <v>50740</v>
      </c>
      <c r="C14229" t="s">
        <v>50741</v>
      </c>
      <c r="D14229" t="s">
        <v>50742</v>
      </c>
      <c r="E14229">
        <v>1500000</v>
      </c>
      <c r="F14229" t="s">
        <v>18</v>
      </c>
      <c r="K14229">
        <v>1</v>
      </c>
      <c r="L14229" s="1">
        <v>39083</v>
      </c>
      <c r="M14229" s="1">
        <v>39385</v>
      </c>
      <c r="N14229" s="1">
        <v>39385</v>
      </c>
    </row>
    <row r="14230" spans="1:18" x14ac:dyDescent="0.2">
      <c r="A14230" t="s">
        <v>50743</v>
      </c>
      <c r="B14230" t="s">
        <v>50744</v>
      </c>
      <c r="C14230" t="s">
        <v>50745</v>
      </c>
      <c r="D14230" t="s">
        <v>50746</v>
      </c>
      <c r="E14230">
        <v>34500000</v>
      </c>
      <c r="F14230" t="s">
        <v>18</v>
      </c>
      <c r="G14230" t="s">
        <v>25</v>
      </c>
      <c r="H14230" t="s">
        <v>64</v>
      </c>
      <c r="I14230" t="s">
        <v>65</v>
      </c>
      <c r="J14230" t="s">
        <v>271</v>
      </c>
      <c r="K14230">
        <v>3</v>
      </c>
      <c r="L14230" s="1">
        <v>41275</v>
      </c>
      <c r="M14230" s="1">
        <v>41518</v>
      </c>
      <c r="N14230" s="1">
        <v>42180</v>
      </c>
    </row>
    <row r="14231" spans="1:18" x14ac:dyDescent="0.2">
      <c r="A14231" t="s">
        <v>50747</v>
      </c>
      <c r="B14231" t="s">
        <v>50748</v>
      </c>
      <c r="C14231" t="s">
        <v>50749</v>
      </c>
      <c r="D14231" t="s">
        <v>50750</v>
      </c>
      <c r="E14231">
        <v>4000000</v>
      </c>
      <c r="F14231" t="s">
        <v>18</v>
      </c>
      <c r="G14231" t="s">
        <v>25</v>
      </c>
      <c r="H14231" t="s">
        <v>64</v>
      </c>
      <c r="I14231" t="s">
        <v>95</v>
      </c>
      <c r="J14231" t="s">
        <v>95</v>
      </c>
      <c r="K14231">
        <v>3</v>
      </c>
      <c r="L14231" s="1">
        <v>41548</v>
      </c>
      <c r="M14231" s="1">
        <v>41456</v>
      </c>
      <c r="N14231" s="1">
        <v>41904</v>
      </c>
    </row>
    <row r="14232" spans="1:18" hidden="1" x14ac:dyDescent="0.2">
      <c r="A14232" t="s">
        <v>50751</v>
      </c>
      <c r="B14232" t="s">
        <v>50752</v>
      </c>
      <c r="C14232" t="s">
        <v>50753</v>
      </c>
      <c r="D14232" t="s">
        <v>50754</v>
      </c>
      <c r="E14232" t="s">
        <v>43</v>
      </c>
      <c r="F14232" t="s">
        <v>207</v>
      </c>
      <c r="G14232" t="s">
        <v>25</v>
      </c>
      <c r="H14232" t="s">
        <v>64</v>
      </c>
      <c r="I14232" t="s">
        <v>95</v>
      </c>
      <c r="J14232" t="s">
        <v>95</v>
      </c>
      <c r="K14232">
        <v>1</v>
      </c>
      <c r="L14232" s="1">
        <v>40664</v>
      </c>
      <c r="M14232" s="1">
        <v>40678</v>
      </c>
      <c r="N14232" s="1">
        <v>40678</v>
      </c>
      <c r="O14232"/>
      <c r="P14232"/>
      <c r="Q14232"/>
      <c r="R14232"/>
    </row>
    <row r="14233" spans="1:18" x14ac:dyDescent="0.2">
      <c r="A14233" t="s">
        <v>50755</v>
      </c>
      <c r="B14233" t="s">
        <v>50756</v>
      </c>
      <c r="C14233" t="s">
        <v>50757</v>
      </c>
      <c r="D14233" t="s">
        <v>50758</v>
      </c>
      <c r="E14233">
        <v>19000000</v>
      </c>
      <c r="F14233" t="s">
        <v>18</v>
      </c>
      <c r="G14233" t="s">
        <v>25</v>
      </c>
      <c r="H14233" t="s">
        <v>158</v>
      </c>
      <c r="I14233" t="s">
        <v>244</v>
      </c>
      <c r="J14233" t="s">
        <v>327</v>
      </c>
      <c r="K14233">
        <v>2</v>
      </c>
      <c r="L14233" s="1">
        <v>41640</v>
      </c>
      <c r="M14233" s="1">
        <v>42173</v>
      </c>
      <c r="N14233" s="1">
        <v>42177</v>
      </c>
    </row>
    <row r="14234" spans="1:18" x14ac:dyDescent="0.2">
      <c r="A14234" t="s">
        <v>50759</v>
      </c>
      <c r="B14234" t="s">
        <v>50760</v>
      </c>
      <c r="C14234" t="s">
        <v>50761</v>
      </c>
      <c r="D14234" t="s">
        <v>30173</v>
      </c>
      <c r="E14234">
        <v>19125000</v>
      </c>
      <c r="F14234" t="s">
        <v>18</v>
      </c>
      <c r="G14234" t="s">
        <v>25</v>
      </c>
      <c r="H14234" t="s">
        <v>106</v>
      </c>
      <c r="I14234" t="s">
        <v>107</v>
      </c>
      <c r="J14234" t="s">
        <v>108</v>
      </c>
      <c r="K14234">
        <v>3</v>
      </c>
      <c r="L14234" s="1">
        <v>40544</v>
      </c>
      <c r="M14234" s="1">
        <v>40843</v>
      </c>
      <c r="N14234" s="1">
        <v>42180</v>
      </c>
    </row>
    <row r="14235" spans="1:18" x14ac:dyDescent="0.2">
      <c r="A14235" t="s">
        <v>50762</v>
      </c>
      <c r="B14235" t="s">
        <v>50763</v>
      </c>
      <c r="C14235" t="s">
        <v>50764</v>
      </c>
      <c r="D14235" t="s">
        <v>50765</v>
      </c>
      <c r="E14235">
        <v>1200000</v>
      </c>
      <c r="F14235" t="s">
        <v>18</v>
      </c>
      <c r="G14235" t="s">
        <v>25</v>
      </c>
      <c r="H14235" t="s">
        <v>64</v>
      </c>
      <c r="I14235" t="s">
        <v>65</v>
      </c>
      <c r="J14235" t="s">
        <v>71</v>
      </c>
      <c r="K14235">
        <v>2</v>
      </c>
      <c r="L14235" s="1">
        <v>40405</v>
      </c>
      <c r="M14235" s="1">
        <v>40603</v>
      </c>
      <c r="N14235" s="1">
        <v>40935</v>
      </c>
    </row>
    <row r="14236" spans="1:18" x14ac:dyDescent="0.2">
      <c r="A14236" t="s">
        <v>50766</v>
      </c>
      <c r="B14236" t="s">
        <v>50767</v>
      </c>
      <c r="C14236" t="s">
        <v>50768</v>
      </c>
      <c r="D14236" t="s">
        <v>50769</v>
      </c>
      <c r="E14236">
        <v>2000000</v>
      </c>
      <c r="F14236" t="s">
        <v>18</v>
      </c>
      <c r="K14236">
        <v>1</v>
      </c>
      <c r="L14236" s="1">
        <v>40909</v>
      </c>
      <c r="M14236" s="1">
        <v>41974</v>
      </c>
      <c r="N14236" s="1">
        <v>41974</v>
      </c>
    </row>
    <row r="14237" spans="1:18" hidden="1" x14ac:dyDescent="0.2">
      <c r="A14237" t="s">
        <v>50770</v>
      </c>
      <c r="B14237" t="s">
        <v>50771</v>
      </c>
      <c r="C14237" t="s">
        <v>50772</v>
      </c>
      <c r="D14237" t="s">
        <v>56</v>
      </c>
      <c r="E14237">
        <v>4600000</v>
      </c>
      <c r="F14237" t="s">
        <v>18</v>
      </c>
      <c r="G14237" t="s">
        <v>25</v>
      </c>
      <c r="H14237" t="s">
        <v>26</v>
      </c>
      <c r="I14237" t="s">
        <v>7746</v>
      </c>
      <c r="J14237" t="s">
        <v>2729</v>
      </c>
      <c r="K14237">
        <v>2</v>
      </c>
      <c r="M14237" s="1">
        <v>39051</v>
      </c>
      <c r="N14237" s="1">
        <v>40035</v>
      </c>
      <c r="O14237"/>
      <c r="P14237"/>
      <c r="Q14237"/>
      <c r="R14237"/>
    </row>
    <row r="14238" spans="1:18" x14ac:dyDescent="0.2">
      <c r="A14238" t="s">
        <v>50773</v>
      </c>
      <c r="B14238" t="s">
        <v>50774</v>
      </c>
      <c r="C14238" t="s">
        <v>50775</v>
      </c>
      <c r="D14238" t="s">
        <v>50776</v>
      </c>
      <c r="E14238">
        <v>75000</v>
      </c>
      <c r="F14238" t="s">
        <v>18</v>
      </c>
      <c r="G14238" t="s">
        <v>25</v>
      </c>
      <c r="H14238" t="s">
        <v>44</v>
      </c>
      <c r="I14238" t="s">
        <v>282</v>
      </c>
      <c r="J14238" t="s">
        <v>282</v>
      </c>
      <c r="K14238">
        <v>1</v>
      </c>
      <c r="L14238" s="1">
        <v>40909</v>
      </c>
      <c r="M14238" s="1">
        <v>41061</v>
      </c>
      <c r="N14238" s="1">
        <v>41061</v>
      </c>
    </row>
    <row r="14239" spans="1:18" hidden="1" x14ac:dyDescent="0.2">
      <c r="A14239" t="s">
        <v>50777</v>
      </c>
      <c r="B14239" t="s">
        <v>50778</v>
      </c>
      <c r="C14239" t="s">
        <v>50779</v>
      </c>
      <c r="D14239" t="s">
        <v>1247</v>
      </c>
      <c r="E14239" t="s">
        <v>43</v>
      </c>
      <c r="F14239" t="s">
        <v>207</v>
      </c>
      <c r="G14239" t="s">
        <v>1062</v>
      </c>
      <c r="H14239">
        <v>2</v>
      </c>
      <c r="I14239" t="s">
        <v>1736</v>
      </c>
      <c r="J14239" t="s">
        <v>1736</v>
      </c>
      <c r="K14239">
        <v>1</v>
      </c>
      <c r="L14239" s="1">
        <v>39904</v>
      </c>
      <c r="M14239" s="1">
        <v>40471</v>
      </c>
      <c r="N14239" s="1">
        <v>40471</v>
      </c>
      <c r="O14239"/>
      <c r="P14239"/>
      <c r="Q14239"/>
      <c r="R14239"/>
    </row>
    <row r="14240" spans="1:18" x14ac:dyDescent="0.2">
      <c r="A14240" t="s">
        <v>50780</v>
      </c>
      <c r="B14240" t="s">
        <v>50781</v>
      </c>
      <c r="C14240" t="s">
        <v>50782</v>
      </c>
      <c r="D14240" t="s">
        <v>50783</v>
      </c>
      <c r="E14240">
        <v>1150000</v>
      </c>
      <c r="F14240" t="s">
        <v>18</v>
      </c>
      <c r="G14240" t="s">
        <v>25</v>
      </c>
      <c r="H14240" t="s">
        <v>64</v>
      </c>
      <c r="I14240" t="s">
        <v>65</v>
      </c>
      <c r="J14240" t="s">
        <v>71</v>
      </c>
      <c r="K14240">
        <v>1</v>
      </c>
      <c r="L14240" s="1">
        <v>41548</v>
      </c>
      <c r="M14240" s="1">
        <v>42265</v>
      </c>
      <c r="N14240" s="1">
        <v>42265</v>
      </c>
    </row>
    <row r="14241" spans="1:18" x14ac:dyDescent="0.2">
      <c r="A14241" t="s">
        <v>50784</v>
      </c>
      <c r="B14241" t="s">
        <v>50785</v>
      </c>
      <c r="C14241" t="s">
        <v>50786</v>
      </c>
      <c r="D14241" t="s">
        <v>50787</v>
      </c>
      <c r="E14241">
        <v>2050000</v>
      </c>
      <c r="F14241" t="s">
        <v>18</v>
      </c>
      <c r="G14241" t="s">
        <v>25</v>
      </c>
      <c r="H14241" t="s">
        <v>1080</v>
      </c>
      <c r="I14241" t="s">
        <v>1081</v>
      </c>
      <c r="J14241" t="s">
        <v>2847</v>
      </c>
      <c r="K14241">
        <v>5</v>
      </c>
      <c r="L14241" s="1">
        <v>40909</v>
      </c>
      <c r="M14241" s="1">
        <v>41275</v>
      </c>
      <c r="N14241" s="1">
        <v>41894</v>
      </c>
    </row>
    <row r="14242" spans="1:18" x14ac:dyDescent="0.2">
      <c r="A14242" t="s">
        <v>50788</v>
      </c>
      <c r="B14242" t="s">
        <v>50789</v>
      </c>
      <c r="C14242" t="s">
        <v>50790</v>
      </c>
      <c r="D14242" t="s">
        <v>50791</v>
      </c>
      <c r="E14242">
        <v>2000000</v>
      </c>
      <c r="F14242" t="s">
        <v>18</v>
      </c>
      <c r="G14242" t="s">
        <v>25</v>
      </c>
      <c r="H14242" t="s">
        <v>64</v>
      </c>
      <c r="I14242" t="s">
        <v>966</v>
      </c>
      <c r="J14242" t="s">
        <v>2237</v>
      </c>
      <c r="K14242">
        <v>1</v>
      </c>
      <c r="L14242" s="1">
        <v>41808</v>
      </c>
      <c r="M14242" s="1">
        <v>42191</v>
      </c>
      <c r="N14242" s="1">
        <v>42191</v>
      </c>
    </row>
    <row r="14243" spans="1:18" x14ac:dyDescent="0.2">
      <c r="A14243" t="s">
        <v>50792</v>
      </c>
      <c r="B14243" t="s">
        <v>50793</v>
      </c>
      <c r="C14243" t="s">
        <v>50794</v>
      </c>
      <c r="D14243" t="s">
        <v>56</v>
      </c>
      <c r="E14243">
        <v>80014466</v>
      </c>
      <c r="F14243" t="s">
        <v>18</v>
      </c>
      <c r="G14243" t="s">
        <v>25</v>
      </c>
      <c r="H14243" t="s">
        <v>106</v>
      </c>
      <c r="I14243" t="s">
        <v>107</v>
      </c>
      <c r="J14243" t="s">
        <v>31389</v>
      </c>
      <c r="K14243">
        <v>7</v>
      </c>
      <c r="L14243" s="1">
        <v>37987</v>
      </c>
      <c r="M14243" s="1">
        <v>40087</v>
      </c>
      <c r="N14243" s="1">
        <v>42198</v>
      </c>
    </row>
    <row r="14244" spans="1:18" x14ac:dyDescent="0.2">
      <c r="A14244" t="s">
        <v>50795</v>
      </c>
      <c r="B14244" t="s">
        <v>50796</v>
      </c>
      <c r="C14244" t="s">
        <v>50797</v>
      </c>
      <c r="D14244" t="s">
        <v>42</v>
      </c>
      <c r="E14244">
        <v>125000</v>
      </c>
      <c r="F14244" t="s">
        <v>18</v>
      </c>
      <c r="G14244" t="s">
        <v>25</v>
      </c>
      <c r="H14244" t="s">
        <v>3993</v>
      </c>
      <c r="I14244" t="s">
        <v>12495</v>
      </c>
      <c r="J14244" t="s">
        <v>50798</v>
      </c>
      <c r="K14244">
        <v>1</v>
      </c>
      <c r="L14244" s="1">
        <v>40544</v>
      </c>
      <c r="M14244" s="1">
        <v>42011</v>
      </c>
      <c r="N14244" s="1">
        <v>42011</v>
      </c>
    </row>
    <row r="14245" spans="1:18" hidden="1" x14ac:dyDescent="0.2">
      <c r="A14245" t="s">
        <v>50799</v>
      </c>
      <c r="B14245" t="s">
        <v>50800</v>
      </c>
      <c r="C14245" t="s">
        <v>50801</v>
      </c>
      <c r="D14245" t="s">
        <v>50802</v>
      </c>
      <c r="E14245">
        <v>700000</v>
      </c>
      <c r="F14245" t="s">
        <v>18</v>
      </c>
      <c r="G14245" t="s">
        <v>25</v>
      </c>
      <c r="H14245" t="s">
        <v>64</v>
      </c>
      <c r="I14245" t="s">
        <v>65</v>
      </c>
      <c r="J14245" t="s">
        <v>852</v>
      </c>
      <c r="K14245">
        <v>1</v>
      </c>
      <c r="M14245" s="1">
        <v>41830</v>
      </c>
      <c r="N14245" s="1">
        <v>41830</v>
      </c>
      <c r="O14245"/>
      <c r="P14245"/>
      <c r="Q14245"/>
      <c r="R14245"/>
    </row>
    <row r="14246" spans="1:18" x14ac:dyDescent="0.2">
      <c r="A14246" t="s">
        <v>50803</v>
      </c>
      <c r="B14246" t="s">
        <v>50804</v>
      </c>
      <c r="C14246" t="s">
        <v>50805</v>
      </c>
      <c r="D14246" t="s">
        <v>50806</v>
      </c>
      <c r="E14246">
        <v>375000</v>
      </c>
      <c r="F14246" t="s">
        <v>18</v>
      </c>
      <c r="G14246" t="s">
        <v>25</v>
      </c>
      <c r="H14246" t="s">
        <v>44</v>
      </c>
      <c r="I14246" t="s">
        <v>282</v>
      </c>
      <c r="J14246" t="s">
        <v>282</v>
      </c>
      <c r="K14246">
        <v>1</v>
      </c>
      <c r="L14246" s="1">
        <v>40909</v>
      </c>
      <c r="M14246" s="1">
        <v>40909</v>
      </c>
      <c r="N14246" s="1">
        <v>40909</v>
      </c>
    </row>
    <row r="14247" spans="1:18" x14ac:dyDescent="0.2">
      <c r="A14247" t="s">
        <v>50807</v>
      </c>
      <c r="B14247" t="s">
        <v>50808</v>
      </c>
      <c r="C14247" t="s">
        <v>50809</v>
      </c>
      <c r="D14247" t="s">
        <v>56</v>
      </c>
      <c r="E14247">
        <v>4000000</v>
      </c>
      <c r="F14247" t="s">
        <v>18</v>
      </c>
      <c r="G14247" t="s">
        <v>699</v>
      </c>
      <c r="H14247">
        <v>2</v>
      </c>
      <c r="I14247" t="s">
        <v>700</v>
      </c>
      <c r="J14247" t="s">
        <v>50810</v>
      </c>
      <c r="K14247">
        <v>1</v>
      </c>
      <c r="L14247" s="1">
        <v>36892</v>
      </c>
      <c r="M14247" s="1">
        <v>41534</v>
      </c>
      <c r="N14247" s="1">
        <v>41534</v>
      </c>
    </row>
    <row r="14248" spans="1:18" x14ac:dyDescent="0.2">
      <c r="A14248" t="s">
        <v>50811</v>
      </c>
      <c r="B14248" t="s">
        <v>50812</v>
      </c>
      <c r="C14248" t="s">
        <v>50813</v>
      </c>
      <c r="D14248" t="s">
        <v>633</v>
      </c>
      <c r="E14248">
        <v>67751146</v>
      </c>
      <c r="F14248" t="s">
        <v>18</v>
      </c>
      <c r="G14248" t="s">
        <v>1062</v>
      </c>
      <c r="H14248">
        <v>1</v>
      </c>
      <c r="I14248" t="s">
        <v>1698</v>
      </c>
      <c r="J14248" t="s">
        <v>50814</v>
      </c>
      <c r="K14248">
        <v>5</v>
      </c>
      <c r="L14248" s="1">
        <v>39083</v>
      </c>
      <c r="M14248" s="1">
        <v>40150</v>
      </c>
      <c r="N14248" s="1">
        <v>41963</v>
      </c>
    </row>
    <row r="14249" spans="1:18" x14ac:dyDescent="0.2">
      <c r="A14249" t="s">
        <v>50815</v>
      </c>
      <c r="B14249" t="s">
        <v>50816</v>
      </c>
      <c r="C14249" t="s">
        <v>50817</v>
      </c>
      <c r="D14249" t="s">
        <v>56</v>
      </c>
      <c r="E14249">
        <v>328007000</v>
      </c>
      <c r="F14249" t="s">
        <v>18</v>
      </c>
      <c r="G14249" t="s">
        <v>1062</v>
      </c>
      <c r="H14249">
        <v>1</v>
      </c>
      <c r="I14249" t="s">
        <v>2861</v>
      </c>
      <c r="J14249" t="s">
        <v>24261</v>
      </c>
      <c r="K14249">
        <v>5</v>
      </c>
      <c r="L14249" s="1">
        <v>36526</v>
      </c>
      <c r="M14249" s="1">
        <v>38735</v>
      </c>
      <c r="N14249" s="1">
        <v>42311</v>
      </c>
    </row>
    <row r="14250" spans="1:18" hidden="1" x14ac:dyDescent="0.2">
      <c r="A14250" t="s">
        <v>50818</v>
      </c>
      <c r="B14250" t="s">
        <v>50819</v>
      </c>
      <c r="C14250" t="s">
        <v>50820</v>
      </c>
      <c r="D14250" t="s">
        <v>718</v>
      </c>
      <c r="E14250" t="s">
        <v>43</v>
      </c>
      <c r="F14250" t="s">
        <v>18</v>
      </c>
      <c r="G14250" t="s">
        <v>2906</v>
      </c>
      <c r="H14250">
        <v>78</v>
      </c>
      <c r="I14250" t="s">
        <v>2907</v>
      </c>
      <c r="J14250" t="s">
        <v>2907</v>
      </c>
      <c r="K14250">
        <v>1</v>
      </c>
      <c r="L14250" s="1">
        <v>41037</v>
      </c>
      <c r="M14250" s="1">
        <v>41753</v>
      </c>
      <c r="N14250" s="1">
        <v>41753</v>
      </c>
      <c r="O14250"/>
      <c r="P14250"/>
      <c r="Q14250"/>
      <c r="R14250"/>
    </row>
    <row r="14251" spans="1:18" hidden="1" x14ac:dyDescent="0.2">
      <c r="A14251" t="s">
        <v>50821</v>
      </c>
      <c r="B14251" t="s">
        <v>50822</v>
      </c>
      <c r="C14251" t="s">
        <v>50823</v>
      </c>
      <c r="D14251" t="s">
        <v>1247</v>
      </c>
      <c r="E14251">
        <v>13200000</v>
      </c>
      <c r="F14251" t="s">
        <v>18</v>
      </c>
      <c r="G14251" t="s">
        <v>25</v>
      </c>
      <c r="H14251" t="s">
        <v>64</v>
      </c>
      <c r="I14251" t="s">
        <v>65</v>
      </c>
      <c r="J14251" t="s">
        <v>1419</v>
      </c>
      <c r="K14251">
        <v>1</v>
      </c>
      <c r="M14251" s="1">
        <v>40330</v>
      </c>
      <c r="N14251" s="1">
        <v>40330</v>
      </c>
      <c r="O14251"/>
      <c r="P14251"/>
      <c r="Q14251"/>
      <c r="R14251"/>
    </row>
    <row r="14252" spans="1:18" hidden="1" x14ac:dyDescent="0.2">
      <c r="A14252" t="s">
        <v>50824</v>
      </c>
      <c r="B14252" t="s">
        <v>50825</v>
      </c>
      <c r="C14252" t="s">
        <v>50826</v>
      </c>
      <c r="D14252" t="s">
        <v>741</v>
      </c>
      <c r="E14252">
        <v>25000</v>
      </c>
      <c r="F14252" t="s">
        <v>18</v>
      </c>
      <c r="K14252">
        <v>1</v>
      </c>
      <c r="M14252" s="1">
        <v>41487</v>
      </c>
      <c r="N14252" s="1">
        <v>41487</v>
      </c>
      <c r="O14252"/>
      <c r="P14252"/>
      <c r="Q14252"/>
      <c r="R14252"/>
    </row>
    <row r="14253" spans="1:18" x14ac:dyDescent="0.2">
      <c r="A14253" t="s">
        <v>50827</v>
      </c>
      <c r="B14253" t="s">
        <v>50828</v>
      </c>
      <c r="C14253" t="s">
        <v>50829</v>
      </c>
      <c r="D14253" t="s">
        <v>50830</v>
      </c>
      <c r="E14253">
        <v>2400000</v>
      </c>
      <c r="F14253" t="s">
        <v>18</v>
      </c>
      <c r="G14253" t="s">
        <v>25</v>
      </c>
      <c r="H14253" t="s">
        <v>106</v>
      </c>
      <c r="I14253" t="s">
        <v>107</v>
      </c>
      <c r="J14253" t="s">
        <v>108</v>
      </c>
      <c r="K14253">
        <v>2</v>
      </c>
      <c r="L14253" s="1">
        <v>40725</v>
      </c>
      <c r="M14253" s="1">
        <v>41119</v>
      </c>
      <c r="N14253" s="1">
        <v>41940</v>
      </c>
    </row>
    <row r="14254" spans="1:18" x14ac:dyDescent="0.2">
      <c r="A14254" t="s">
        <v>50831</v>
      </c>
      <c r="B14254" t="s">
        <v>50832</v>
      </c>
      <c r="C14254" t="s">
        <v>50833</v>
      </c>
      <c r="D14254" t="s">
        <v>50834</v>
      </c>
      <c r="E14254">
        <v>20000</v>
      </c>
      <c r="F14254" t="s">
        <v>18</v>
      </c>
      <c r="G14254" t="s">
        <v>25</v>
      </c>
      <c r="H14254" t="s">
        <v>208</v>
      </c>
      <c r="I14254" t="s">
        <v>209</v>
      </c>
      <c r="J14254" t="s">
        <v>209</v>
      </c>
      <c r="K14254">
        <v>1</v>
      </c>
      <c r="L14254" s="1">
        <v>41395</v>
      </c>
      <c r="M14254" s="1">
        <v>41426</v>
      </c>
      <c r="N14254" s="1">
        <v>41426</v>
      </c>
    </row>
    <row r="14255" spans="1:18" x14ac:dyDescent="0.2">
      <c r="A14255" t="s">
        <v>50835</v>
      </c>
      <c r="B14255" t="s">
        <v>50836</v>
      </c>
      <c r="C14255" t="s">
        <v>50837</v>
      </c>
      <c r="D14255" t="s">
        <v>50838</v>
      </c>
      <c r="E14255">
        <v>6000000</v>
      </c>
      <c r="F14255" t="s">
        <v>18</v>
      </c>
      <c r="G14255" t="s">
        <v>25</v>
      </c>
      <c r="H14255" t="s">
        <v>44</v>
      </c>
      <c r="I14255" t="s">
        <v>282</v>
      </c>
      <c r="J14255" t="s">
        <v>282</v>
      </c>
      <c r="K14255">
        <v>1</v>
      </c>
      <c r="L14255" s="1">
        <v>40603</v>
      </c>
      <c r="M14255" s="1">
        <v>41954</v>
      </c>
      <c r="N14255" s="1">
        <v>41954</v>
      </c>
    </row>
    <row r="14256" spans="1:18" x14ac:dyDescent="0.2">
      <c r="A14256" t="s">
        <v>50839</v>
      </c>
      <c r="B14256" t="s">
        <v>50840</v>
      </c>
      <c r="C14256" t="s">
        <v>50841</v>
      </c>
      <c r="D14256" t="s">
        <v>42</v>
      </c>
      <c r="E14256">
        <v>795000</v>
      </c>
      <c r="F14256" t="s">
        <v>18</v>
      </c>
      <c r="G14256" t="s">
        <v>25</v>
      </c>
      <c r="H14256" t="s">
        <v>121</v>
      </c>
      <c r="I14256" t="s">
        <v>122</v>
      </c>
      <c r="J14256" t="s">
        <v>50842</v>
      </c>
      <c r="K14256">
        <v>2</v>
      </c>
      <c r="L14256" s="1">
        <v>40179</v>
      </c>
      <c r="M14256" s="1">
        <v>40878</v>
      </c>
      <c r="N14256" s="1">
        <v>41537</v>
      </c>
    </row>
    <row r="14257" spans="1:18" x14ac:dyDescent="0.2">
      <c r="A14257" t="s">
        <v>50843</v>
      </c>
      <c r="B14257" t="s">
        <v>50844</v>
      </c>
      <c r="C14257" t="s">
        <v>50845</v>
      </c>
      <c r="D14257" t="s">
        <v>256</v>
      </c>
      <c r="E14257">
        <v>22500000</v>
      </c>
      <c r="F14257" t="s">
        <v>18</v>
      </c>
      <c r="G14257" t="s">
        <v>25</v>
      </c>
      <c r="H14257" t="s">
        <v>64</v>
      </c>
      <c r="I14257" t="s">
        <v>65</v>
      </c>
      <c r="J14257" t="s">
        <v>984</v>
      </c>
      <c r="K14257">
        <v>2</v>
      </c>
      <c r="L14257" s="1">
        <v>40909</v>
      </c>
      <c r="M14257" s="1">
        <v>41396</v>
      </c>
      <c r="N14257" s="1">
        <v>41683</v>
      </c>
    </row>
    <row r="14258" spans="1:18" hidden="1" x14ac:dyDescent="0.2">
      <c r="A14258" t="s">
        <v>50846</v>
      </c>
      <c r="B14258" t="s">
        <v>50847</v>
      </c>
      <c r="C14258" t="s">
        <v>50848</v>
      </c>
      <c r="D14258" t="s">
        <v>50849</v>
      </c>
      <c r="E14258" t="s">
        <v>43</v>
      </c>
      <c r="F14258" t="s">
        <v>18</v>
      </c>
      <c r="G14258" t="s">
        <v>25</v>
      </c>
      <c r="H14258" t="s">
        <v>64</v>
      </c>
      <c r="I14258" t="s">
        <v>65</v>
      </c>
      <c r="J14258" t="s">
        <v>1160</v>
      </c>
      <c r="K14258">
        <v>1</v>
      </c>
      <c r="L14258" s="1">
        <v>40911</v>
      </c>
      <c r="M14258" s="1">
        <v>41121</v>
      </c>
      <c r="N14258" s="1">
        <v>41121</v>
      </c>
      <c r="O14258"/>
      <c r="P14258"/>
      <c r="Q14258"/>
      <c r="R14258"/>
    </row>
    <row r="14259" spans="1:18" x14ac:dyDescent="0.2">
      <c r="A14259" t="s">
        <v>50850</v>
      </c>
      <c r="B14259" t="s">
        <v>50851</v>
      </c>
      <c r="C14259" t="s">
        <v>50852</v>
      </c>
      <c r="D14259" t="s">
        <v>50853</v>
      </c>
      <c r="E14259">
        <v>500000</v>
      </c>
      <c r="F14259" t="s">
        <v>18</v>
      </c>
      <c r="G14259" t="s">
        <v>25</v>
      </c>
      <c r="H14259" t="s">
        <v>82</v>
      </c>
      <c r="I14259" t="s">
        <v>1764</v>
      </c>
      <c r="J14259" t="s">
        <v>2524</v>
      </c>
      <c r="K14259">
        <v>1</v>
      </c>
      <c r="L14259" s="1">
        <v>39600</v>
      </c>
      <c r="M14259" s="1">
        <v>40737</v>
      </c>
      <c r="N14259" s="1">
        <v>40737</v>
      </c>
    </row>
    <row r="14260" spans="1:18" x14ac:dyDescent="0.2">
      <c r="A14260" t="s">
        <v>50854</v>
      </c>
      <c r="B14260" t="s">
        <v>50855</v>
      </c>
      <c r="C14260" t="s">
        <v>50856</v>
      </c>
      <c r="D14260" t="s">
        <v>42</v>
      </c>
      <c r="E14260">
        <v>400000</v>
      </c>
      <c r="F14260" t="s">
        <v>18</v>
      </c>
      <c r="G14260" t="s">
        <v>25</v>
      </c>
      <c r="H14260" t="s">
        <v>106</v>
      </c>
      <c r="I14260" t="s">
        <v>107</v>
      </c>
      <c r="J14260" t="s">
        <v>108</v>
      </c>
      <c r="K14260">
        <v>1</v>
      </c>
      <c r="L14260" s="1">
        <v>41640</v>
      </c>
      <c r="M14260" s="1">
        <v>41919</v>
      </c>
      <c r="N14260" s="1">
        <v>41919</v>
      </c>
    </row>
    <row r="14261" spans="1:18" x14ac:dyDescent="0.2">
      <c r="A14261" t="s">
        <v>50857</v>
      </c>
      <c r="B14261" t="s">
        <v>50858</v>
      </c>
      <c r="C14261" t="s">
        <v>50859</v>
      </c>
      <c r="D14261" t="s">
        <v>56</v>
      </c>
      <c r="E14261">
        <v>22964000</v>
      </c>
      <c r="F14261" t="s">
        <v>689</v>
      </c>
      <c r="G14261" t="s">
        <v>25</v>
      </c>
      <c r="H14261" t="s">
        <v>158</v>
      </c>
      <c r="I14261" t="s">
        <v>244</v>
      </c>
      <c r="J14261" t="s">
        <v>327</v>
      </c>
      <c r="K14261">
        <v>4</v>
      </c>
      <c r="L14261" s="1">
        <v>36526</v>
      </c>
      <c r="M14261" s="1">
        <v>40221</v>
      </c>
      <c r="N14261" s="1">
        <v>40998</v>
      </c>
    </row>
    <row r="14262" spans="1:18" x14ac:dyDescent="0.2">
      <c r="A14262" t="s">
        <v>50860</v>
      </c>
      <c r="B14262" t="s">
        <v>50861</v>
      </c>
      <c r="C14262" t="s">
        <v>50862</v>
      </c>
      <c r="D14262" t="s">
        <v>42</v>
      </c>
      <c r="E14262">
        <v>2880000</v>
      </c>
      <c r="F14262" t="s">
        <v>18</v>
      </c>
      <c r="G14262" t="s">
        <v>699</v>
      </c>
      <c r="H14262">
        <v>6</v>
      </c>
      <c r="I14262" t="s">
        <v>700</v>
      </c>
      <c r="J14262" t="s">
        <v>13643</v>
      </c>
      <c r="K14262">
        <v>2</v>
      </c>
      <c r="L14262" s="1">
        <v>40848</v>
      </c>
      <c r="M14262" s="1">
        <v>41805</v>
      </c>
      <c r="N14262" s="1">
        <v>42030</v>
      </c>
    </row>
    <row r="14263" spans="1:18" x14ac:dyDescent="0.2">
      <c r="A14263" t="s">
        <v>50863</v>
      </c>
      <c r="B14263" t="s">
        <v>50864</v>
      </c>
      <c r="C14263" t="s">
        <v>50865</v>
      </c>
      <c r="D14263" t="s">
        <v>50866</v>
      </c>
      <c r="E14263">
        <v>17900000</v>
      </c>
      <c r="F14263" t="s">
        <v>18</v>
      </c>
      <c r="G14263" t="s">
        <v>25</v>
      </c>
      <c r="H14263" t="s">
        <v>158</v>
      </c>
      <c r="I14263" t="s">
        <v>244</v>
      </c>
      <c r="J14263" t="s">
        <v>327</v>
      </c>
      <c r="K14263">
        <v>1</v>
      </c>
      <c r="L14263" s="1">
        <v>35796</v>
      </c>
      <c r="M14263" s="1">
        <v>37607</v>
      </c>
      <c r="N14263" s="1">
        <v>37607</v>
      </c>
    </row>
    <row r="14264" spans="1:18" hidden="1" x14ac:dyDescent="0.2">
      <c r="A14264" t="s">
        <v>50867</v>
      </c>
      <c r="B14264" t="s">
        <v>50868</v>
      </c>
      <c r="C14264" t="s">
        <v>50869</v>
      </c>
      <c r="D14264" t="s">
        <v>1072</v>
      </c>
      <c r="E14264" t="s">
        <v>43</v>
      </c>
      <c r="F14264" t="s">
        <v>18</v>
      </c>
      <c r="G14264" t="s">
        <v>1311</v>
      </c>
      <c r="H14264">
        <v>16</v>
      </c>
      <c r="I14264" t="s">
        <v>1312</v>
      </c>
      <c r="J14264" t="s">
        <v>1312</v>
      </c>
      <c r="K14264">
        <v>1</v>
      </c>
      <c r="L14264" s="1">
        <v>39814</v>
      </c>
      <c r="M14264" s="1">
        <v>40878</v>
      </c>
      <c r="N14264" s="1">
        <v>40878</v>
      </c>
      <c r="O14264"/>
      <c r="P14264"/>
      <c r="Q14264"/>
      <c r="R14264"/>
    </row>
    <row r="14265" spans="1:18" hidden="1" x14ac:dyDescent="0.2">
      <c r="A14265" t="s">
        <v>50870</v>
      </c>
      <c r="B14265" t="s">
        <v>50871</v>
      </c>
      <c r="C14265" t="s">
        <v>50872</v>
      </c>
      <c r="D14265" t="s">
        <v>1247</v>
      </c>
      <c r="E14265" t="s">
        <v>43</v>
      </c>
      <c r="F14265" t="s">
        <v>18</v>
      </c>
      <c r="G14265" t="s">
        <v>19</v>
      </c>
      <c r="H14265">
        <v>10</v>
      </c>
      <c r="I14265" t="s">
        <v>672</v>
      </c>
      <c r="J14265" t="s">
        <v>673</v>
      </c>
      <c r="K14265">
        <v>1</v>
      </c>
      <c r="L14265" s="1">
        <v>41640</v>
      </c>
      <c r="M14265" s="1">
        <v>42285</v>
      </c>
      <c r="N14265" s="1">
        <v>42285</v>
      </c>
      <c r="O14265"/>
      <c r="P14265"/>
      <c r="Q14265"/>
      <c r="R14265"/>
    </row>
    <row r="14266" spans="1:18" hidden="1" x14ac:dyDescent="0.2">
      <c r="A14266" t="s">
        <v>50873</v>
      </c>
      <c r="B14266" t="s">
        <v>50874</v>
      </c>
      <c r="C14266" t="s">
        <v>50875</v>
      </c>
      <c r="D14266" t="s">
        <v>42</v>
      </c>
      <c r="E14266">
        <v>1500000</v>
      </c>
      <c r="F14266" t="s">
        <v>18</v>
      </c>
      <c r="G14266" t="s">
        <v>25</v>
      </c>
      <c r="H14266" t="s">
        <v>158</v>
      </c>
      <c r="I14266" t="s">
        <v>244</v>
      </c>
      <c r="J14266" t="s">
        <v>244</v>
      </c>
      <c r="K14266">
        <v>1</v>
      </c>
      <c r="M14266" s="1">
        <v>41625</v>
      </c>
      <c r="N14266" s="1">
        <v>41625</v>
      </c>
      <c r="O14266"/>
      <c r="P14266"/>
      <c r="Q14266"/>
      <c r="R14266"/>
    </row>
    <row r="14267" spans="1:18" hidden="1" x14ac:dyDescent="0.2">
      <c r="A14267" t="s">
        <v>50876</v>
      </c>
      <c r="B14267" t="s">
        <v>50877</v>
      </c>
      <c r="C14267" t="s">
        <v>50878</v>
      </c>
      <c r="D14267" t="s">
        <v>718</v>
      </c>
      <c r="E14267">
        <v>40000</v>
      </c>
      <c r="F14267" t="s">
        <v>18</v>
      </c>
      <c r="G14267" t="s">
        <v>128</v>
      </c>
      <c r="H14267" t="s">
        <v>129</v>
      </c>
      <c r="I14267" t="s">
        <v>130</v>
      </c>
      <c r="J14267" t="s">
        <v>130</v>
      </c>
      <c r="K14267">
        <v>1</v>
      </c>
      <c r="M14267" s="1">
        <v>41624</v>
      </c>
      <c r="N14267" s="1">
        <v>41624</v>
      </c>
      <c r="O14267"/>
      <c r="P14267"/>
      <c r="Q14267"/>
      <c r="R14267"/>
    </row>
    <row r="14268" spans="1:18" x14ac:dyDescent="0.2">
      <c r="A14268" t="s">
        <v>50879</v>
      </c>
      <c r="B14268" t="s">
        <v>50880</v>
      </c>
      <c r="C14268" t="s">
        <v>50881</v>
      </c>
      <c r="D14268" t="s">
        <v>50882</v>
      </c>
      <c r="E14268">
        <v>15449707</v>
      </c>
      <c r="F14268" t="s">
        <v>18</v>
      </c>
      <c r="G14268" t="s">
        <v>638</v>
      </c>
      <c r="H14268">
        <v>7</v>
      </c>
      <c r="I14268" t="s">
        <v>639</v>
      </c>
      <c r="J14268" t="s">
        <v>50883</v>
      </c>
      <c r="K14268">
        <v>8</v>
      </c>
      <c r="L14268" s="1">
        <v>39904</v>
      </c>
      <c r="M14268" s="1">
        <v>39995</v>
      </c>
      <c r="N14268" s="1">
        <v>42110</v>
      </c>
    </row>
    <row r="14269" spans="1:18" x14ac:dyDescent="0.2">
      <c r="A14269" t="s">
        <v>50884</v>
      </c>
      <c r="B14269" t="s">
        <v>50885</v>
      </c>
      <c r="C14269" t="s">
        <v>50886</v>
      </c>
      <c r="D14269" t="s">
        <v>50887</v>
      </c>
      <c r="E14269">
        <v>85620</v>
      </c>
      <c r="F14269" t="s">
        <v>18</v>
      </c>
      <c r="G14269" t="s">
        <v>222</v>
      </c>
      <c r="H14269">
        <v>2</v>
      </c>
      <c r="I14269" t="s">
        <v>223</v>
      </c>
      <c r="J14269" t="s">
        <v>223</v>
      </c>
      <c r="K14269">
        <v>1</v>
      </c>
      <c r="L14269" s="1">
        <v>42005</v>
      </c>
      <c r="M14269" s="1">
        <v>41969</v>
      </c>
      <c r="N14269" s="1">
        <v>41969</v>
      </c>
    </row>
    <row r="14270" spans="1:18" hidden="1" x14ac:dyDescent="0.2">
      <c r="A14270" t="s">
        <v>50888</v>
      </c>
      <c r="B14270" t="s">
        <v>50889</v>
      </c>
      <c r="C14270" t="s">
        <v>50890</v>
      </c>
      <c r="D14270" t="s">
        <v>718</v>
      </c>
      <c r="E14270" t="s">
        <v>43</v>
      </c>
      <c r="F14270" t="s">
        <v>18</v>
      </c>
      <c r="G14270" t="s">
        <v>128</v>
      </c>
      <c r="H14270" t="s">
        <v>129</v>
      </c>
      <c r="I14270" t="s">
        <v>130</v>
      </c>
      <c r="J14270" t="s">
        <v>130</v>
      </c>
      <c r="K14270">
        <v>1</v>
      </c>
      <c r="L14270" s="1">
        <v>41679</v>
      </c>
      <c r="M14270" s="1">
        <v>42209</v>
      </c>
      <c r="N14270" s="1">
        <v>42209</v>
      </c>
      <c r="O14270"/>
      <c r="P14270"/>
      <c r="Q14270"/>
      <c r="R14270"/>
    </row>
    <row r="14271" spans="1:18" x14ac:dyDescent="0.2">
      <c r="A14271" t="s">
        <v>50891</v>
      </c>
      <c r="B14271" t="s">
        <v>50892</v>
      </c>
      <c r="C14271" t="s">
        <v>50893</v>
      </c>
      <c r="D14271" t="s">
        <v>718</v>
      </c>
      <c r="E14271">
        <v>18800000</v>
      </c>
      <c r="F14271" t="s">
        <v>18</v>
      </c>
      <c r="G14271" t="s">
        <v>25</v>
      </c>
      <c r="H14271" t="s">
        <v>158</v>
      </c>
      <c r="I14271" t="s">
        <v>244</v>
      </c>
      <c r="J14271" t="s">
        <v>244</v>
      </c>
      <c r="K14271">
        <v>4</v>
      </c>
      <c r="L14271" s="1">
        <v>39661</v>
      </c>
      <c r="M14271" s="1">
        <v>40087</v>
      </c>
      <c r="N14271" s="1">
        <v>40931</v>
      </c>
    </row>
    <row r="14272" spans="1:18" hidden="1" x14ac:dyDescent="0.2">
      <c r="A14272" t="s">
        <v>50894</v>
      </c>
      <c r="B14272" t="s">
        <v>50895</v>
      </c>
      <c r="C14272" t="s">
        <v>50896</v>
      </c>
      <c r="D14272" t="s">
        <v>42</v>
      </c>
      <c r="E14272">
        <v>13000000</v>
      </c>
      <c r="F14272" t="s">
        <v>113</v>
      </c>
      <c r="G14272" t="s">
        <v>25</v>
      </c>
      <c r="H14272" t="s">
        <v>121</v>
      </c>
      <c r="I14272" t="s">
        <v>528</v>
      </c>
      <c r="J14272" t="s">
        <v>5175</v>
      </c>
      <c r="K14272">
        <v>1</v>
      </c>
      <c r="M14272" s="1">
        <v>40799</v>
      </c>
      <c r="N14272" s="1">
        <v>40799</v>
      </c>
      <c r="O14272"/>
      <c r="P14272"/>
      <c r="Q14272"/>
      <c r="R14272"/>
    </row>
    <row r="14273" spans="1:18" hidden="1" x14ac:dyDescent="0.2">
      <c r="A14273" t="s">
        <v>50897</v>
      </c>
      <c r="B14273" t="s">
        <v>50898</v>
      </c>
      <c r="C14273" t="s">
        <v>50899</v>
      </c>
      <c r="D14273" t="s">
        <v>42</v>
      </c>
      <c r="E14273">
        <v>100000000</v>
      </c>
      <c r="F14273" t="s">
        <v>113</v>
      </c>
      <c r="G14273" t="s">
        <v>25</v>
      </c>
      <c r="H14273" t="s">
        <v>121</v>
      </c>
      <c r="I14273" t="s">
        <v>528</v>
      </c>
      <c r="J14273" t="s">
        <v>5175</v>
      </c>
      <c r="K14273">
        <v>1</v>
      </c>
      <c r="M14273" s="1">
        <v>38539</v>
      </c>
      <c r="N14273" s="1">
        <v>38539</v>
      </c>
      <c r="O14273"/>
      <c r="P14273"/>
      <c r="Q14273"/>
      <c r="R14273"/>
    </row>
    <row r="14274" spans="1:18" hidden="1" x14ac:dyDescent="0.2">
      <c r="A14274" t="s">
        <v>50900</v>
      </c>
      <c r="B14274" t="s">
        <v>50901</v>
      </c>
      <c r="C14274" t="s">
        <v>50902</v>
      </c>
      <c r="D14274" t="s">
        <v>1289</v>
      </c>
      <c r="E14274">
        <v>700000</v>
      </c>
      <c r="F14274" t="s">
        <v>18</v>
      </c>
      <c r="G14274" t="s">
        <v>25</v>
      </c>
      <c r="H14274" t="s">
        <v>1080</v>
      </c>
      <c r="I14274" t="s">
        <v>1081</v>
      </c>
      <c r="J14274" t="s">
        <v>1170</v>
      </c>
      <c r="K14274">
        <v>2</v>
      </c>
      <c r="M14274" s="1">
        <v>40505</v>
      </c>
      <c r="N14274" s="1">
        <v>40665</v>
      </c>
      <c r="O14274"/>
      <c r="P14274"/>
      <c r="Q14274"/>
      <c r="R14274"/>
    </row>
    <row r="14275" spans="1:18" x14ac:dyDescent="0.2">
      <c r="A14275" t="s">
        <v>50903</v>
      </c>
      <c r="B14275" t="s">
        <v>50904</v>
      </c>
      <c r="C14275" t="s">
        <v>50905</v>
      </c>
      <c r="D14275" t="s">
        <v>50906</v>
      </c>
      <c r="E14275">
        <v>140000</v>
      </c>
      <c r="F14275" t="s">
        <v>18</v>
      </c>
      <c r="G14275" t="s">
        <v>25</v>
      </c>
      <c r="H14275" t="s">
        <v>142</v>
      </c>
      <c r="I14275" t="s">
        <v>143</v>
      </c>
      <c r="J14275" t="s">
        <v>143</v>
      </c>
      <c r="K14275">
        <v>1</v>
      </c>
      <c r="L14275" s="1">
        <v>40909</v>
      </c>
      <c r="M14275" s="1">
        <v>41200</v>
      </c>
      <c r="N14275" s="1">
        <v>41200</v>
      </c>
    </row>
    <row r="14276" spans="1:18" x14ac:dyDescent="0.2">
      <c r="A14276" t="s">
        <v>50907</v>
      </c>
      <c r="B14276" t="s">
        <v>50908</v>
      </c>
      <c r="C14276" t="s">
        <v>50909</v>
      </c>
      <c r="D14276" t="s">
        <v>50910</v>
      </c>
      <c r="E14276">
        <v>15000000</v>
      </c>
      <c r="F14276" t="s">
        <v>207</v>
      </c>
      <c r="G14276" t="s">
        <v>25</v>
      </c>
      <c r="H14276" t="s">
        <v>64</v>
      </c>
      <c r="I14276" t="s">
        <v>65</v>
      </c>
      <c r="J14276" t="s">
        <v>71</v>
      </c>
      <c r="K14276">
        <v>1</v>
      </c>
      <c r="L14276" s="1">
        <v>38353</v>
      </c>
      <c r="M14276" s="1">
        <v>38562</v>
      </c>
      <c r="N14276" s="1">
        <v>38562</v>
      </c>
    </row>
    <row r="14277" spans="1:18" x14ac:dyDescent="0.2">
      <c r="A14277" t="s">
        <v>50911</v>
      </c>
      <c r="B14277" t="s">
        <v>50912</v>
      </c>
      <c r="C14277" t="s">
        <v>50913</v>
      </c>
      <c r="D14277" t="s">
        <v>127</v>
      </c>
      <c r="E14277">
        <v>1800000</v>
      </c>
      <c r="F14277" t="s">
        <v>18</v>
      </c>
      <c r="G14277" t="s">
        <v>25</v>
      </c>
      <c r="H14277" t="s">
        <v>64</v>
      </c>
      <c r="I14277" t="s">
        <v>65</v>
      </c>
      <c r="J14277" t="s">
        <v>71</v>
      </c>
      <c r="K14277">
        <v>1</v>
      </c>
      <c r="L14277" s="1">
        <v>40909</v>
      </c>
      <c r="M14277" s="1">
        <v>41555</v>
      </c>
      <c r="N14277" s="1">
        <v>41555</v>
      </c>
    </row>
    <row r="14278" spans="1:18" x14ac:dyDescent="0.2">
      <c r="A14278" t="s">
        <v>50914</v>
      </c>
      <c r="B14278" t="s">
        <v>50915</v>
      </c>
      <c r="C14278" t="s">
        <v>50916</v>
      </c>
      <c r="D14278" t="s">
        <v>181</v>
      </c>
      <c r="E14278">
        <v>25000</v>
      </c>
      <c r="F14278" t="s">
        <v>18</v>
      </c>
      <c r="G14278" t="s">
        <v>25</v>
      </c>
      <c r="H14278" t="s">
        <v>64</v>
      </c>
      <c r="I14278" t="s">
        <v>65</v>
      </c>
      <c r="J14278" t="s">
        <v>1402</v>
      </c>
      <c r="K14278">
        <v>1</v>
      </c>
      <c r="L14278" s="1">
        <v>39814</v>
      </c>
      <c r="M14278" s="1">
        <v>39814</v>
      </c>
      <c r="N14278" s="1">
        <v>39814</v>
      </c>
    </row>
    <row r="14279" spans="1:18" hidden="1" x14ac:dyDescent="0.2">
      <c r="A14279" t="s">
        <v>50917</v>
      </c>
      <c r="B14279" t="s">
        <v>50918</v>
      </c>
      <c r="C14279" t="s">
        <v>50919</v>
      </c>
      <c r="D14279" t="s">
        <v>50920</v>
      </c>
      <c r="E14279">
        <v>782334</v>
      </c>
      <c r="F14279" t="s">
        <v>18</v>
      </c>
      <c r="G14279" t="s">
        <v>4937</v>
      </c>
      <c r="K14279">
        <v>3</v>
      </c>
      <c r="M14279" s="1">
        <v>40878</v>
      </c>
      <c r="N14279" s="1">
        <v>41974</v>
      </c>
      <c r="O14279"/>
      <c r="P14279"/>
      <c r="Q14279"/>
      <c r="R14279"/>
    </row>
    <row r="14280" spans="1:18" x14ac:dyDescent="0.2">
      <c r="A14280" t="s">
        <v>50921</v>
      </c>
      <c r="B14280" t="s">
        <v>50922</v>
      </c>
      <c r="C14280" t="s">
        <v>50923</v>
      </c>
      <c r="D14280" t="s">
        <v>50924</v>
      </c>
      <c r="E14280">
        <v>64000000</v>
      </c>
      <c r="F14280" t="s">
        <v>18</v>
      </c>
      <c r="G14280" t="s">
        <v>25</v>
      </c>
      <c r="H14280" t="s">
        <v>265</v>
      </c>
      <c r="I14280" t="s">
        <v>266</v>
      </c>
      <c r="J14280" t="s">
        <v>266</v>
      </c>
      <c r="K14280">
        <v>5</v>
      </c>
      <c r="L14280" s="1">
        <v>38718</v>
      </c>
      <c r="M14280" s="1">
        <v>39264</v>
      </c>
      <c r="N14280" s="1">
        <v>42193</v>
      </c>
    </row>
    <row r="14281" spans="1:18" x14ac:dyDescent="0.2">
      <c r="A14281" t="s">
        <v>50925</v>
      </c>
      <c r="B14281" t="s">
        <v>50926</v>
      </c>
      <c r="C14281" t="s">
        <v>50927</v>
      </c>
      <c r="D14281" t="s">
        <v>50928</v>
      </c>
      <c r="E14281">
        <v>2200000</v>
      </c>
      <c r="F14281" t="s">
        <v>18</v>
      </c>
      <c r="G14281" t="s">
        <v>25</v>
      </c>
      <c r="H14281" t="s">
        <v>64</v>
      </c>
      <c r="I14281" t="s">
        <v>1221</v>
      </c>
      <c r="J14281" t="s">
        <v>1221</v>
      </c>
      <c r="K14281">
        <v>1</v>
      </c>
      <c r="L14281" s="1">
        <v>41640</v>
      </c>
      <c r="M14281" s="1">
        <v>42131</v>
      </c>
      <c r="N14281" s="1">
        <v>42131</v>
      </c>
    </row>
    <row r="14282" spans="1:18" x14ac:dyDescent="0.2">
      <c r="A14282" t="s">
        <v>50929</v>
      </c>
      <c r="B14282" t="s">
        <v>50930</v>
      </c>
      <c r="C14282" t="s">
        <v>50931</v>
      </c>
      <c r="D14282" t="s">
        <v>127</v>
      </c>
      <c r="E14282">
        <v>1700000</v>
      </c>
      <c r="F14282" t="s">
        <v>18</v>
      </c>
      <c r="G14282" t="s">
        <v>552</v>
      </c>
      <c r="H14282">
        <v>29</v>
      </c>
      <c r="I14282" t="s">
        <v>749</v>
      </c>
      <c r="J14282" t="s">
        <v>749</v>
      </c>
      <c r="K14282">
        <v>2</v>
      </c>
      <c r="L14282" s="1">
        <v>41548</v>
      </c>
      <c r="M14282" s="1">
        <v>41552</v>
      </c>
      <c r="N14282" s="1">
        <v>41913</v>
      </c>
    </row>
    <row r="14283" spans="1:18" x14ac:dyDescent="0.2">
      <c r="A14283" t="s">
        <v>50932</v>
      </c>
      <c r="B14283" t="s">
        <v>50933</v>
      </c>
      <c r="C14283" t="s">
        <v>50934</v>
      </c>
      <c r="D14283" t="s">
        <v>127</v>
      </c>
      <c r="E14283">
        <v>59393</v>
      </c>
      <c r="F14283" t="s">
        <v>18</v>
      </c>
      <c r="G14283" t="s">
        <v>8713</v>
      </c>
      <c r="H14283">
        <v>15</v>
      </c>
      <c r="I14283" t="s">
        <v>8714</v>
      </c>
      <c r="J14283" t="s">
        <v>8714</v>
      </c>
      <c r="K14283">
        <v>2</v>
      </c>
      <c r="L14283" s="1">
        <v>39729</v>
      </c>
      <c r="M14283" s="1">
        <v>42005</v>
      </c>
      <c r="N14283" s="1">
        <v>42064</v>
      </c>
    </row>
    <row r="14284" spans="1:18" hidden="1" x14ac:dyDescent="0.2">
      <c r="A14284" t="s">
        <v>50935</v>
      </c>
      <c r="B14284" t="s">
        <v>50936</v>
      </c>
      <c r="D14284" t="s">
        <v>50937</v>
      </c>
      <c r="E14284">
        <v>100000000</v>
      </c>
      <c r="F14284" t="s">
        <v>207</v>
      </c>
      <c r="G14284" t="s">
        <v>25</v>
      </c>
      <c r="H14284" t="s">
        <v>64</v>
      </c>
      <c r="I14284" t="s">
        <v>95</v>
      </c>
      <c r="J14284" t="s">
        <v>12702</v>
      </c>
      <c r="K14284">
        <v>1</v>
      </c>
      <c r="M14284" s="1">
        <v>37762</v>
      </c>
      <c r="N14284" s="1">
        <v>37762</v>
      </c>
      <c r="O14284"/>
      <c r="P14284"/>
      <c r="Q14284"/>
      <c r="R14284"/>
    </row>
    <row r="14285" spans="1:18" hidden="1" x14ac:dyDescent="0.2">
      <c r="A14285" t="s">
        <v>50938</v>
      </c>
      <c r="B14285" t="s">
        <v>50939</v>
      </c>
      <c r="E14285" t="s">
        <v>43</v>
      </c>
      <c r="F14285" t="s">
        <v>18</v>
      </c>
      <c r="G14285" t="s">
        <v>25</v>
      </c>
      <c r="H14285" t="s">
        <v>64</v>
      </c>
      <c r="I14285" t="s">
        <v>919</v>
      </c>
      <c r="J14285" t="s">
        <v>919</v>
      </c>
      <c r="K14285">
        <v>1</v>
      </c>
      <c r="L14285" s="1">
        <v>41609</v>
      </c>
      <c r="M14285" s="1">
        <v>41607</v>
      </c>
      <c r="N14285" s="1">
        <v>41607</v>
      </c>
      <c r="O14285"/>
      <c r="P14285"/>
      <c r="Q14285"/>
      <c r="R14285"/>
    </row>
    <row r="14286" spans="1:18" x14ac:dyDescent="0.2">
      <c r="A14286" t="s">
        <v>50940</v>
      </c>
      <c r="B14286" t="s">
        <v>50941</v>
      </c>
      <c r="C14286" t="s">
        <v>50942</v>
      </c>
      <c r="D14286" t="s">
        <v>357</v>
      </c>
      <c r="E14286">
        <v>6280000</v>
      </c>
      <c r="F14286" t="s">
        <v>18</v>
      </c>
      <c r="G14286" t="s">
        <v>25</v>
      </c>
      <c r="H14286" t="s">
        <v>286</v>
      </c>
      <c r="I14286" t="s">
        <v>578</v>
      </c>
      <c r="J14286" t="s">
        <v>50943</v>
      </c>
      <c r="K14286">
        <v>1</v>
      </c>
      <c r="L14286" s="1">
        <v>40821</v>
      </c>
      <c r="M14286" s="1">
        <v>40821</v>
      </c>
      <c r="N14286" s="1">
        <v>40821</v>
      </c>
    </row>
    <row r="14287" spans="1:18" hidden="1" x14ac:dyDescent="0.2">
      <c r="A14287" t="s">
        <v>50944</v>
      </c>
      <c r="B14287" t="s">
        <v>50945</v>
      </c>
      <c r="E14287">
        <v>169000</v>
      </c>
      <c r="F14287" t="s">
        <v>207</v>
      </c>
      <c r="G14287" t="s">
        <v>1138</v>
      </c>
      <c r="K14287">
        <v>1</v>
      </c>
      <c r="M14287" s="1">
        <v>31199</v>
      </c>
      <c r="N14287" s="1">
        <v>31199</v>
      </c>
      <c r="O14287"/>
      <c r="P14287"/>
      <c r="Q14287"/>
      <c r="R14287"/>
    </row>
    <row r="14288" spans="1:18" x14ac:dyDescent="0.2">
      <c r="A14288" t="s">
        <v>50946</v>
      </c>
      <c r="B14288" t="s">
        <v>50947</v>
      </c>
      <c r="C14288" t="s">
        <v>50948</v>
      </c>
      <c r="D14288" t="s">
        <v>50949</v>
      </c>
      <c r="E14288">
        <v>13950000</v>
      </c>
      <c r="F14288" t="s">
        <v>18</v>
      </c>
      <c r="G14288" t="s">
        <v>25</v>
      </c>
      <c r="H14288" t="s">
        <v>64</v>
      </c>
      <c r="I14288" t="s">
        <v>4639</v>
      </c>
      <c r="J14288" t="s">
        <v>4639</v>
      </c>
      <c r="K14288">
        <v>2</v>
      </c>
      <c r="L14288" s="1">
        <v>31413</v>
      </c>
      <c r="M14288" s="1">
        <v>38699</v>
      </c>
      <c r="N14288" s="1">
        <v>41129</v>
      </c>
    </row>
    <row r="14289" spans="1:18" hidden="1" x14ac:dyDescent="0.2">
      <c r="A14289" t="s">
        <v>50950</v>
      </c>
      <c r="B14289" t="s">
        <v>50951</v>
      </c>
      <c r="C14289" t="s">
        <v>50952</v>
      </c>
      <c r="D14289" t="s">
        <v>28657</v>
      </c>
      <c r="E14289" t="s">
        <v>43</v>
      </c>
      <c r="F14289" t="s">
        <v>207</v>
      </c>
      <c r="G14289" t="s">
        <v>128</v>
      </c>
      <c r="H14289" t="s">
        <v>129</v>
      </c>
      <c r="I14289" t="s">
        <v>130</v>
      </c>
      <c r="J14289" t="s">
        <v>130</v>
      </c>
      <c r="K14289">
        <v>1</v>
      </c>
      <c r="L14289" s="1">
        <v>42096</v>
      </c>
      <c r="M14289" s="1">
        <v>42185</v>
      </c>
      <c r="N14289" s="1">
        <v>42185</v>
      </c>
      <c r="O14289"/>
      <c r="P14289"/>
      <c r="Q14289"/>
      <c r="R14289"/>
    </row>
    <row r="14290" spans="1:18" x14ac:dyDescent="0.2">
      <c r="A14290" t="s">
        <v>50953</v>
      </c>
      <c r="B14290" t="s">
        <v>50954</v>
      </c>
      <c r="C14290" t="s">
        <v>50955</v>
      </c>
      <c r="D14290" t="s">
        <v>50956</v>
      </c>
      <c r="E14290">
        <v>588384</v>
      </c>
      <c r="F14290" t="s">
        <v>113</v>
      </c>
      <c r="G14290" t="s">
        <v>128</v>
      </c>
      <c r="H14290" t="s">
        <v>129</v>
      </c>
      <c r="I14290" t="s">
        <v>130</v>
      </c>
      <c r="J14290" t="s">
        <v>130</v>
      </c>
      <c r="K14290">
        <v>1</v>
      </c>
      <c r="L14290" s="1">
        <v>38565</v>
      </c>
      <c r="M14290" s="1">
        <v>39083</v>
      </c>
      <c r="N14290" s="1">
        <v>39083</v>
      </c>
    </row>
    <row r="14291" spans="1:18" hidden="1" x14ac:dyDescent="0.2">
      <c r="A14291" t="s">
        <v>50957</v>
      </c>
      <c r="B14291" t="s">
        <v>50958</v>
      </c>
      <c r="C14291" t="s">
        <v>50959</v>
      </c>
      <c r="D14291" t="s">
        <v>94</v>
      </c>
      <c r="E14291" t="s">
        <v>43</v>
      </c>
      <c r="F14291" t="s">
        <v>18</v>
      </c>
      <c r="G14291" t="s">
        <v>19</v>
      </c>
      <c r="H14291">
        <v>19</v>
      </c>
      <c r="I14291" t="s">
        <v>474</v>
      </c>
      <c r="J14291" t="s">
        <v>474</v>
      </c>
      <c r="K14291">
        <v>1</v>
      </c>
      <c r="M14291" s="1">
        <v>41163</v>
      </c>
      <c r="N14291" s="1">
        <v>41163</v>
      </c>
      <c r="O14291"/>
      <c r="P14291"/>
      <c r="Q14291"/>
      <c r="R14291"/>
    </row>
    <row r="14292" spans="1:18" x14ac:dyDescent="0.2">
      <c r="A14292" t="s">
        <v>50960</v>
      </c>
      <c r="B14292" t="s">
        <v>50961</v>
      </c>
      <c r="C14292" t="s">
        <v>50962</v>
      </c>
      <c r="D14292" t="s">
        <v>63</v>
      </c>
      <c r="E14292">
        <v>50000</v>
      </c>
      <c r="F14292" t="s">
        <v>18</v>
      </c>
      <c r="G14292" t="s">
        <v>25</v>
      </c>
      <c r="H14292" t="s">
        <v>790</v>
      </c>
      <c r="I14292" t="s">
        <v>1339</v>
      </c>
      <c r="J14292" t="s">
        <v>4037</v>
      </c>
      <c r="K14292">
        <v>1</v>
      </c>
      <c r="L14292" s="1">
        <v>40909</v>
      </c>
      <c r="M14292" s="1">
        <v>41472</v>
      </c>
      <c r="N14292" s="1">
        <v>41472</v>
      </c>
    </row>
    <row r="14293" spans="1:18" x14ac:dyDescent="0.2">
      <c r="A14293" t="s">
        <v>50963</v>
      </c>
      <c r="B14293" t="s">
        <v>50964</v>
      </c>
      <c r="C14293" t="s">
        <v>50965</v>
      </c>
      <c r="D14293" t="s">
        <v>50966</v>
      </c>
      <c r="E14293">
        <v>140000</v>
      </c>
      <c r="F14293" t="s">
        <v>18</v>
      </c>
      <c r="G14293" t="s">
        <v>25</v>
      </c>
      <c r="H14293" t="s">
        <v>64</v>
      </c>
      <c r="I14293" t="s">
        <v>65</v>
      </c>
      <c r="J14293" t="s">
        <v>71</v>
      </c>
      <c r="K14293">
        <v>2</v>
      </c>
      <c r="L14293" s="1">
        <v>41245</v>
      </c>
      <c r="M14293" s="1">
        <v>41677</v>
      </c>
      <c r="N14293" s="1">
        <v>42126</v>
      </c>
    </row>
    <row r="14294" spans="1:18" hidden="1" x14ac:dyDescent="0.2">
      <c r="A14294" t="s">
        <v>50967</v>
      </c>
      <c r="B14294" t="s">
        <v>50968</v>
      </c>
      <c r="C14294" t="s">
        <v>50969</v>
      </c>
      <c r="E14294" t="s">
        <v>43</v>
      </c>
      <c r="F14294" t="s">
        <v>18</v>
      </c>
      <c r="G14294" t="s">
        <v>25</v>
      </c>
      <c r="H14294" t="s">
        <v>142</v>
      </c>
      <c r="I14294" t="s">
        <v>143</v>
      </c>
      <c r="J14294" t="s">
        <v>1757</v>
      </c>
      <c r="K14294">
        <v>1</v>
      </c>
      <c r="L14294" s="1">
        <v>35796</v>
      </c>
      <c r="M14294" s="1">
        <v>41262</v>
      </c>
      <c r="N14294" s="1">
        <v>41262</v>
      </c>
      <c r="O14294"/>
      <c r="P14294"/>
      <c r="Q14294"/>
      <c r="R14294"/>
    </row>
    <row r="14295" spans="1:18" hidden="1" x14ac:dyDescent="0.2">
      <c r="A14295" t="s">
        <v>50970</v>
      </c>
      <c r="B14295" t="s">
        <v>50971</v>
      </c>
      <c r="C14295" t="s">
        <v>50972</v>
      </c>
      <c r="E14295" t="s">
        <v>43</v>
      </c>
      <c r="F14295" t="s">
        <v>18</v>
      </c>
      <c r="G14295" t="s">
        <v>25</v>
      </c>
      <c r="H14295" t="s">
        <v>106</v>
      </c>
      <c r="I14295" t="s">
        <v>107</v>
      </c>
      <c r="J14295" t="s">
        <v>108</v>
      </c>
      <c r="K14295">
        <v>1</v>
      </c>
      <c r="L14295" s="1">
        <v>40544</v>
      </c>
      <c r="M14295" s="1">
        <v>40765</v>
      </c>
      <c r="N14295" s="1">
        <v>40765</v>
      </c>
      <c r="O14295"/>
      <c r="P14295"/>
      <c r="Q14295"/>
      <c r="R14295"/>
    </row>
    <row r="14296" spans="1:18" x14ac:dyDescent="0.2">
      <c r="A14296" t="s">
        <v>50973</v>
      </c>
      <c r="B14296" t="s">
        <v>50974</v>
      </c>
      <c r="C14296" t="s">
        <v>50975</v>
      </c>
      <c r="D14296" t="s">
        <v>50976</v>
      </c>
      <c r="E14296">
        <v>169404</v>
      </c>
      <c r="F14296" t="s">
        <v>18</v>
      </c>
      <c r="G14296" t="s">
        <v>650</v>
      </c>
      <c r="H14296">
        <v>5</v>
      </c>
      <c r="I14296" t="s">
        <v>50977</v>
      </c>
      <c r="J14296" t="s">
        <v>50977</v>
      </c>
      <c r="K14296">
        <v>2</v>
      </c>
      <c r="L14296" s="1">
        <v>42017</v>
      </c>
      <c r="M14296" s="1">
        <v>41913</v>
      </c>
      <c r="N14296" s="1">
        <v>42011</v>
      </c>
    </row>
    <row r="14297" spans="1:18" hidden="1" x14ac:dyDescent="0.2">
      <c r="A14297" t="s">
        <v>50978</v>
      </c>
      <c r="B14297" t="s">
        <v>50979</v>
      </c>
      <c r="C14297" t="s">
        <v>50980</v>
      </c>
      <c r="D14297" t="s">
        <v>766</v>
      </c>
      <c r="E14297" t="s">
        <v>43</v>
      </c>
      <c r="F14297" t="s">
        <v>18</v>
      </c>
      <c r="G14297" t="s">
        <v>1062</v>
      </c>
      <c r="H14297">
        <v>10</v>
      </c>
      <c r="I14297" t="s">
        <v>1698</v>
      </c>
      <c r="J14297" t="s">
        <v>50981</v>
      </c>
      <c r="K14297">
        <v>1</v>
      </c>
      <c r="M14297" s="1">
        <v>41585</v>
      </c>
      <c r="N14297" s="1">
        <v>41585</v>
      </c>
      <c r="O14297"/>
      <c r="P14297"/>
      <c r="Q14297"/>
      <c r="R14297"/>
    </row>
    <row r="14298" spans="1:18" hidden="1" x14ac:dyDescent="0.2">
      <c r="A14298" t="s">
        <v>50982</v>
      </c>
      <c r="B14298" t="s">
        <v>50983</v>
      </c>
      <c r="C14298" t="s">
        <v>50984</v>
      </c>
      <c r="D14298" t="s">
        <v>50985</v>
      </c>
      <c r="E14298" t="s">
        <v>43</v>
      </c>
      <c r="F14298" t="s">
        <v>18</v>
      </c>
      <c r="K14298">
        <v>5</v>
      </c>
      <c r="L14298" s="1">
        <v>39944</v>
      </c>
      <c r="M14298" s="1">
        <v>39934</v>
      </c>
      <c r="N14298" s="1">
        <v>41851</v>
      </c>
      <c r="O14298"/>
      <c r="P14298"/>
      <c r="Q14298"/>
      <c r="R14298"/>
    </row>
    <row r="14299" spans="1:18" x14ac:dyDescent="0.2">
      <c r="A14299" t="s">
        <v>50986</v>
      </c>
      <c r="B14299" t="s">
        <v>50987</v>
      </c>
      <c r="C14299" t="s">
        <v>50988</v>
      </c>
      <c r="D14299" t="s">
        <v>50989</v>
      </c>
      <c r="E14299">
        <v>228637</v>
      </c>
      <c r="F14299" t="s">
        <v>18</v>
      </c>
      <c r="G14299" t="s">
        <v>222</v>
      </c>
      <c r="H14299">
        <v>7</v>
      </c>
      <c r="I14299" t="s">
        <v>4955</v>
      </c>
      <c r="J14299" t="s">
        <v>50990</v>
      </c>
      <c r="K14299">
        <v>1</v>
      </c>
      <c r="L14299" s="1">
        <v>41640</v>
      </c>
      <c r="M14299" s="1">
        <v>42157</v>
      </c>
      <c r="N14299" s="1">
        <v>42157</v>
      </c>
    </row>
    <row r="14300" spans="1:18" hidden="1" x14ac:dyDescent="0.2">
      <c r="A14300" t="s">
        <v>50991</v>
      </c>
      <c r="B14300" t="s">
        <v>50992</v>
      </c>
      <c r="C14300" t="s">
        <v>50993</v>
      </c>
      <c r="D14300" t="s">
        <v>50994</v>
      </c>
      <c r="E14300">
        <v>400000</v>
      </c>
      <c r="F14300" t="s">
        <v>18</v>
      </c>
      <c r="G14300" t="s">
        <v>25</v>
      </c>
      <c r="H14300" t="s">
        <v>106</v>
      </c>
      <c r="I14300" t="s">
        <v>107</v>
      </c>
      <c r="J14300" t="s">
        <v>108</v>
      </c>
      <c r="K14300">
        <v>4</v>
      </c>
      <c r="M14300" s="1">
        <v>41030</v>
      </c>
      <c r="N14300" s="1">
        <v>42079</v>
      </c>
      <c r="O14300"/>
      <c r="P14300"/>
      <c r="Q14300"/>
      <c r="R14300"/>
    </row>
    <row r="14301" spans="1:18" x14ac:dyDescent="0.2">
      <c r="A14301" t="s">
        <v>50995</v>
      </c>
      <c r="B14301" t="s">
        <v>50996</v>
      </c>
      <c r="C14301" t="s">
        <v>50997</v>
      </c>
      <c r="D14301" t="s">
        <v>655</v>
      </c>
      <c r="E14301">
        <v>50000</v>
      </c>
      <c r="F14301" t="s">
        <v>18</v>
      </c>
      <c r="G14301" t="s">
        <v>19</v>
      </c>
      <c r="H14301">
        <v>25</v>
      </c>
      <c r="I14301" t="s">
        <v>151</v>
      </c>
      <c r="J14301" t="s">
        <v>151</v>
      </c>
      <c r="K14301">
        <v>1</v>
      </c>
      <c r="L14301" s="1">
        <v>41275</v>
      </c>
      <c r="M14301" s="1">
        <v>42173</v>
      </c>
      <c r="N14301" s="1">
        <v>42173</v>
      </c>
    </row>
    <row r="14302" spans="1:18" x14ac:dyDescent="0.2">
      <c r="A14302" t="s">
        <v>50998</v>
      </c>
      <c r="B14302" t="s">
        <v>50999</v>
      </c>
      <c r="C14302" t="s">
        <v>51000</v>
      </c>
      <c r="D14302" t="s">
        <v>51001</v>
      </c>
      <c r="E14302">
        <v>500000</v>
      </c>
      <c r="F14302" t="s">
        <v>18</v>
      </c>
      <c r="G14302" t="s">
        <v>19</v>
      </c>
      <c r="H14302">
        <v>16</v>
      </c>
      <c r="I14302" t="s">
        <v>20</v>
      </c>
      <c r="J14302" t="s">
        <v>20</v>
      </c>
      <c r="K14302">
        <v>2</v>
      </c>
      <c r="L14302" s="1">
        <v>41518</v>
      </c>
      <c r="M14302" s="1">
        <v>41518</v>
      </c>
      <c r="N14302" s="1">
        <v>42130</v>
      </c>
    </row>
    <row r="14303" spans="1:18" x14ac:dyDescent="0.2">
      <c r="A14303" t="s">
        <v>51002</v>
      </c>
      <c r="B14303" t="s">
        <v>51003</v>
      </c>
      <c r="C14303" t="s">
        <v>51004</v>
      </c>
      <c r="D14303" t="s">
        <v>51005</v>
      </c>
      <c r="E14303">
        <v>500000</v>
      </c>
      <c r="F14303" t="s">
        <v>18</v>
      </c>
      <c r="G14303" t="s">
        <v>128</v>
      </c>
      <c r="H14303" t="s">
        <v>2005</v>
      </c>
      <c r="I14303" t="s">
        <v>2006</v>
      </c>
      <c r="J14303" t="s">
        <v>2006</v>
      </c>
      <c r="K14303">
        <v>1</v>
      </c>
      <c r="L14303" s="1">
        <v>40210</v>
      </c>
      <c r="M14303" s="1">
        <v>40210</v>
      </c>
      <c r="N14303" s="1">
        <v>40210</v>
      </c>
    </row>
    <row r="14304" spans="1:18" x14ac:dyDescent="0.2">
      <c r="A14304" t="s">
        <v>51006</v>
      </c>
      <c r="B14304" t="s">
        <v>51007</v>
      </c>
      <c r="C14304" t="s">
        <v>51008</v>
      </c>
      <c r="D14304" t="s">
        <v>51009</v>
      </c>
      <c r="E14304">
        <v>5500000</v>
      </c>
      <c r="F14304" t="s">
        <v>18</v>
      </c>
      <c r="G14304" t="s">
        <v>25</v>
      </c>
      <c r="H14304" t="s">
        <v>106</v>
      </c>
      <c r="I14304" t="s">
        <v>107</v>
      </c>
      <c r="J14304" t="s">
        <v>108</v>
      </c>
      <c r="K14304">
        <v>2</v>
      </c>
      <c r="L14304" s="1">
        <v>41306</v>
      </c>
      <c r="M14304" s="1">
        <v>41452</v>
      </c>
      <c r="N14304" s="1">
        <v>41996</v>
      </c>
    </row>
    <row r="14305" spans="1:18" hidden="1" x14ac:dyDescent="0.2">
      <c r="A14305" t="s">
        <v>51010</v>
      </c>
      <c r="B14305" t="s">
        <v>51011</v>
      </c>
      <c r="C14305" t="s">
        <v>51012</v>
      </c>
      <c r="E14305" t="s">
        <v>43</v>
      </c>
      <c r="F14305" t="s">
        <v>207</v>
      </c>
      <c r="K14305">
        <v>2</v>
      </c>
      <c r="L14305" s="1">
        <v>42005</v>
      </c>
      <c r="M14305" s="1">
        <v>42262</v>
      </c>
      <c r="N14305" s="1">
        <v>42262</v>
      </c>
      <c r="O14305"/>
      <c r="P14305"/>
      <c r="Q14305"/>
      <c r="R14305"/>
    </row>
    <row r="14306" spans="1:18" x14ac:dyDescent="0.2">
      <c r="A14306" t="s">
        <v>51013</v>
      </c>
      <c r="B14306" t="s">
        <v>51014</v>
      </c>
      <c r="C14306" t="s">
        <v>51015</v>
      </c>
      <c r="D14306" t="s">
        <v>51016</v>
      </c>
      <c r="E14306">
        <v>4000000</v>
      </c>
      <c r="F14306" t="s">
        <v>18</v>
      </c>
      <c r="G14306" t="s">
        <v>19</v>
      </c>
      <c r="H14306">
        <v>19</v>
      </c>
      <c r="I14306" t="s">
        <v>474</v>
      </c>
      <c r="J14306" t="s">
        <v>474</v>
      </c>
      <c r="K14306">
        <v>2</v>
      </c>
      <c r="L14306" s="1">
        <v>39080</v>
      </c>
      <c r="M14306" s="1">
        <v>40708</v>
      </c>
      <c r="N14306" s="1">
        <v>41673</v>
      </c>
    </row>
    <row r="14307" spans="1:18" hidden="1" x14ac:dyDescent="0.2">
      <c r="A14307" t="s">
        <v>51017</v>
      </c>
      <c r="B14307" t="s">
        <v>51018</v>
      </c>
      <c r="C14307" t="s">
        <v>51019</v>
      </c>
      <c r="D14307" t="s">
        <v>75</v>
      </c>
      <c r="E14307">
        <v>2500000</v>
      </c>
      <c r="F14307" t="s">
        <v>18</v>
      </c>
      <c r="G14307" t="s">
        <v>19</v>
      </c>
      <c r="H14307">
        <v>2</v>
      </c>
      <c r="I14307" t="s">
        <v>3554</v>
      </c>
      <c r="J14307" t="s">
        <v>3554</v>
      </c>
      <c r="K14307">
        <v>1</v>
      </c>
      <c r="M14307" s="1">
        <v>42067</v>
      </c>
      <c r="N14307" s="1">
        <v>42067</v>
      </c>
      <c r="O14307"/>
      <c r="P14307"/>
      <c r="Q14307"/>
      <c r="R14307"/>
    </row>
    <row r="14308" spans="1:18" x14ac:dyDescent="0.2">
      <c r="A14308" t="s">
        <v>51020</v>
      </c>
      <c r="B14308" t="s">
        <v>51021</v>
      </c>
      <c r="C14308" t="s">
        <v>51022</v>
      </c>
      <c r="D14308" t="s">
        <v>51023</v>
      </c>
      <c r="E14308">
        <v>40600000</v>
      </c>
      <c r="F14308" t="s">
        <v>18</v>
      </c>
      <c r="G14308" t="s">
        <v>25</v>
      </c>
      <c r="H14308" t="s">
        <v>430</v>
      </c>
      <c r="I14308" t="s">
        <v>528</v>
      </c>
      <c r="J14308" t="s">
        <v>1424</v>
      </c>
      <c r="K14308">
        <v>3</v>
      </c>
      <c r="L14308" s="1">
        <v>36526</v>
      </c>
      <c r="M14308" s="1">
        <v>36526</v>
      </c>
      <c r="N14308" s="1">
        <v>42158</v>
      </c>
    </row>
    <row r="14309" spans="1:18" hidden="1" x14ac:dyDescent="0.2">
      <c r="A14309" t="s">
        <v>51024</v>
      </c>
      <c r="B14309" t="s">
        <v>51025</v>
      </c>
      <c r="C14309" t="s">
        <v>51026</v>
      </c>
      <c r="D14309" t="s">
        <v>51027</v>
      </c>
      <c r="E14309" t="s">
        <v>43</v>
      </c>
      <c r="F14309" t="s">
        <v>18</v>
      </c>
      <c r="G14309" t="s">
        <v>25</v>
      </c>
      <c r="H14309" t="s">
        <v>44</v>
      </c>
      <c r="I14309" t="s">
        <v>282</v>
      </c>
      <c r="J14309" t="s">
        <v>282</v>
      </c>
      <c r="K14309">
        <v>1</v>
      </c>
      <c r="L14309" s="1">
        <v>41184</v>
      </c>
      <c r="M14309" s="1">
        <v>41184</v>
      </c>
      <c r="N14309" s="1">
        <v>41184</v>
      </c>
      <c r="O14309"/>
      <c r="P14309"/>
      <c r="Q14309"/>
      <c r="R14309"/>
    </row>
    <row r="14310" spans="1:18" hidden="1" x14ac:dyDescent="0.2">
      <c r="A14310" t="s">
        <v>51028</v>
      </c>
      <c r="B14310" t="s">
        <v>51029</v>
      </c>
      <c r="E14310" t="s">
        <v>43</v>
      </c>
      <c r="F14310" t="s">
        <v>18</v>
      </c>
      <c r="G14310" t="s">
        <v>25</v>
      </c>
      <c r="H14310" t="s">
        <v>286</v>
      </c>
      <c r="I14310" t="s">
        <v>874</v>
      </c>
      <c r="J14310" t="s">
        <v>5098</v>
      </c>
      <c r="K14310">
        <v>1</v>
      </c>
      <c r="L14310" s="1">
        <v>40004</v>
      </c>
      <c r="M14310" s="1">
        <v>40332</v>
      </c>
      <c r="N14310" s="1">
        <v>40332</v>
      </c>
      <c r="O14310"/>
      <c r="P14310"/>
      <c r="Q14310"/>
      <c r="R14310"/>
    </row>
    <row r="14311" spans="1:18" x14ac:dyDescent="0.2">
      <c r="A14311" t="s">
        <v>51030</v>
      </c>
      <c r="B14311" t="s">
        <v>51031</v>
      </c>
      <c r="C14311" t="s">
        <v>51032</v>
      </c>
      <c r="D14311" t="s">
        <v>75</v>
      </c>
      <c r="E14311">
        <v>25650000</v>
      </c>
      <c r="F14311" t="s">
        <v>18</v>
      </c>
      <c r="G14311" t="s">
        <v>25</v>
      </c>
      <c r="H14311" t="s">
        <v>158</v>
      </c>
      <c r="I14311" t="s">
        <v>244</v>
      </c>
      <c r="J14311" t="s">
        <v>327</v>
      </c>
      <c r="K14311">
        <v>5</v>
      </c>
      <c r="L14311" s="1">
        <v>35065</v>
      </c>
      <c r="M14311" s="1">
        <v>39814</v>
      </c>
      <c r="N14311" s="1">
        <v>41436</v>
      </c>
    </row>
    <row r="14312" spans="1:18" hidden="1" x14ac:dyDescent="0.2">
      <c r="A14312" t="s">
        <v>51033</v>
      </c>
      <c r="B14312" t="s">
        <v>51034</v>
      </c>
      <c r="C14312" t="s">
        <v>51035</v>
      </c>
      <c r="D14312" t="s">
        <v>9185</v>
      </c>
      <c r="E14312" t="s">
        <v>43</v>
      </c>
      <c r="F14312" t="s">
        <v>18</v>
      </c>
      <c r="G14312" t="s">
        <v>25</v>
      </c>
      <c r="H14312" t="s">
        <v>64</v>
      </c>
      <c r="I14312" t="s">
        <v>65</v>
      </c>
      <c r="J14312" t="s">
        <v>2951</v>
      </c>
      <c r="K14312">
        <v>1</v>
      </c>
      <c r="M14312" s="1">
        <v>41640</v>
      </c>
      <c r="N14312" s="1">
        <v>41640</v>
      </c>
      <c r="O14312"/>
      <c r="P14312"/>
      <c r="Q14312"/>
      <c r="R14312"/>
    </row>
    <row r="14313" spans="1:18" hidden="1" x14ac:dyDescent="0.2">
      <c r="A14313" t="s">
        <v>51036</v>
      </c>
      <c r="B14313" t="s">
        <v>51037</v>
      </c>
      <c r="C14313" t="s">
        <v>51038</v>
      </c>
      <c r="D14313" t="s">
        <v>4312</v>
      </c>
      <c r="E14313" t="s">
        <v>43</v>
      </c>
      <c r="F14313" t="s">
        <v>18</v>
      </c>
      <c r="G14313" t="s">
        <v>25</v>
      </c>
      <c r="H14313" t="s">
        <v>64</v>
      </c>
      <c r="I14313" t="s">
        <v>1221</v>
      </c>
      <c r="J14313" t="s">
        <v>3048</v>
      </c>
      <c r="K14313">
        <v>1</v>
      </c>
      <c r="L14313" s="1">
        <v>38353</v>
      </c>
      <c r="M14313" s="1">
        <v>42038</v>
      </c>
      <c r="N14313" s="1">
        <v>42038</v>
      </c>
      <c r="O14313"/>
      <c r="P14313"/>
      <c r="Q14313"/>
      <c r="R14313"/>
    </row>
    <row r="14314" spans="1:18" x14ac:dyDescent="0.2">
      <c r="A14314" t="s">
        <v>51039</v>
      </c>
      <c r="B14314" t="s">
        <v>51040</v>
      </c>
      <c r="C14314" t="s">
        <v>51041</v>
      </c>
      <c r="D14314" t="s">
        <v>51042</v>
      </c>
      <c r="E14314">
        <v>6500000</v>
      </c>
      <c r="F14314" t="s">
        <v>18</v>
      </c>
      <c r="G14314" t="s">
        <v>25</v>
      </c>
      <c r="H14314" t="s">
        <v>106</v>
      </c>
      <c r="I14314" t="s">
        <v>107</v>
      </c>
      <c r="J14314" t="s">
        <v>108</v>
      </c>
      <c r="K14314">
        <v>3</v>
      </c>
      <c r="L14314" s="1">
        <v>40544</v>
      </c>
      <c r="M14314" s="1">
        <v>40544</v>
      </c>
      <c r="N14314" s="1">
        <v>42101</v>
      </c>
    </row>
    <row r="14315" spans="1:18" hidden="1" x14ac:dyDescent="0.2">
      <c r="A14315" t="s">
        <v>51043</v>
      </c>
      <c r="B14315" t="s">
        <v>51044</v>
      </c>
      <c r="C14315" t="s">
        <v>51045</v>
      </c>
      <c r="D14315" t="s">
        <v>51046</v>
      </c>
      <c r="E14315">
        <v>95656</v>
      </c>
      <c r="F14315" t="s">
        <v>207</v>
      </c>
      <c r="K14315">
        <v>1</v>
      </c>
      <c r="M14315" s="1">
        <v>42118</v>
      </c>
      <c r="N14315" s="1">
        <v>42118</v>
      </c>
      <c r="O14315"/>
      <c r="P14315"/>
      <c r="Q14315"/>
      <c r="R14315"/>
    </row>
    <row r="14316" spans="1:18" x14ac:dyDescent="0.2">
      <c r="A14316" t="s">
        <v>51047</v>
      </c>
      <c r="B14316" t="s">
        <v>51048</v>
      </c>
      <c r="C14316" t="s">
        <v>51049</v>
      </c>
      <c r="D14316" t="s">
        <v>56</v>
      </c>
      <c r="E14316">
        <v>450000</v>
      </c>
      <c r="F14316" t="s">
        <v>18</v>
      </c>
      <c r="G14316" t="s">
        <v>25</v>
      </c>
      <c r="H14316" t="s">
        <v>1011</v>
      </c>
      <c r="I14316" t="s">
        <v>1012</v>
      </c>
      <c r="J14316" t="s">
        <v>6313</v>
      </c>
      <c r="K14316">
        <v>1</v>
      </c>
      <c r="L14316" s="1">
        <v>38353</v>
      </c>
      <c r="M14316" s="1">
        <v>40795</v>
      </c>
      <c r="N14316" s="1">
        <v>40795</v>
      </c>
    </row>
    <row r="14317" spans="1:18" hidden="1" x14ac:dyDescent="0.2">
      <c r="A14317" t="s">
        <v>51050</v>
      </c>
      <c r="B14317" t="s">
        <v>51051</v>
      </c>
      <c r="C14317" t="s">
        <v>51052</v>
      </c>
      <c r="D14317" t="s">
        <v>51053</v>
      </c>
      <c r="E14317">
        <v>13259</v>
      </c>
      <c r="F14317" t="s">
        <v>18</v>
      </c>
      <c r="G14317" t="s">
        <v>2125</v>
      </c>
      <c r="H14317">
        <v>13</v>
      </c>
      <c r="I14317" t="s">
        <v>2126</v>
      </c>
      <c r="J14317" t="s">
        <v>2126</v>
      </c>
      <c r="K14317">
        <v>1</v>
      </c>
      <c r="M14317" s="1">
        <v>41487</v>
      </c>
      <c r="N14317" s="1">
        <v>41487</v>
      </c>
      <c r="O14317"/>
      <c r="P14317"/>
      <c r="Q14317"/>
      <c r="R14317"/>
    </row>
    <row r="14318" spans="1:18" x14ac:dyDescent="0.2">
      <c r="A14318" t="s">
        <v>51054</v>
      </c>
      <c r="B14318" t="s">
        <v>51055</v>
      </c>
      <c r="C14318" t="s">
        <v>51056</v>
      </c>
      <c r="D14318" t="s">
        <v>51057</v>
      </c>
      <c r="E14318">
        <v>29833</v>
      </c>
      <c r="F14318" t="s">
        <v>18</v>
      </c>
      <c r="K14318">
        <v>1</v>
      </c>
      <c r="L14318" s="1">
        <v>40238</v>
      </c>
      <c r="M14318" s="1">
        <v>40238</v>
      </c>
      <c r="N14318" s="1">
        <v>40238</v>
      </c>
    </row>
    <row r="14319" spans="1:18" x14ac:dyDescent="0.2">
      <c r="A14319" t="s">
        <v>51058</v>
      </c>
      <c r="B14319" t="s">
        <v>51059</v>
      </c>
      <c r="C14319" t="s">
        <v>51060</v>
      </c>
      <c r="D14319" t="s">
        <v>51061</v>
      </c>
      <c r="E14319">
        <v>150000</v>
      </c>
      <c r="F14319" t="s">
        <v>18</v>
      </c>
      <c r="G14319" t="s">
        <v>458</v>
      </c>
      <c r="H14319">
        <v>90</v>
      </c>
      <c r="I14319" t="s">
        <v>2472</v>
      </c>
      <c r="J14319" t="s">
        <v>2472</v>
      </c>
      <c r="K14319">
        <v>1</v>
      </c>
      <c r="L14319" s="1">
        <v>40817</v>
      </c>
      <c r="M14319" s="1">
        <v>40817</v>
      </c>
      <c r="N14319" s="1">
        <v>40817</v>
      </c>
    </row>
    <row r="14320" spans="1:18" x14ac:dyDescent="0.2">
      <c r="A14320" t="s">
        <v>51062</v>
      </c>
      <c r="B14320" t="s">
        <v>51063</v>
      </c>
      <c r="C14320" t="s">
        <v>51064</v>
      </c>
      <c r="D14320" t="s">
        <v>3485</v>
      </c>
      <c r="E14320">
        <v>20000000</v>
      </c>
      <c r="F14320" t="s">
        <v>18</v>
      </c>
      <c r="G14320" t="s">
        <v>25</v>
      </c>
      <c r="H14320" t="s">
        <v>158</v>
      </c>
      <c r="I14320" t="s">
        <v>244</v>
      </c>
      <c r="J14320" t="s">
        <v>2729</v>
      </c>
      <c r="K14320">
        <v>2</v>
      </c>
      <c r="L14320" s="1">
        <v>36526</v>
      </c>
      <c r="M14320" s="1">
        <v>42003</v>
      </c>
      <c r="N14320" s="1">
        <v>42010</v>
      </c>
    </row>
    <row r="14321" spans="1:18" hidden="1" x14ac:dyDescent="0.2">
      <c r="A14321" t="s">
        <v>51065</v>
      </c>
      <c r="B14321" t="s">
        <v>51066</v>
      </c>
      <c r="C14321" t="s">
        <v>51067</v>
      </c>
      <c r="D14321" t="s">
        <v>51068</v>
      </c>
      <c r="E14321" t="s">
        <v>43</v>
      </c>
      <c r="F14321" t="s">
        <v>18</v>
      </c>
      <c r="G14321" t="s">
        <v>25</v>
      </c>
      <c r="H14321" t="s">
        <v>106</v>
      </c>
      <c r="I14321" t="s">
        <v>107</v>
      </c>
      <c r="J14321" t="s">
        <v>108</v>
      </c>
      <c r="K14321">
        <v>1</v>
      </c>
      <c r="L14321" s="1">
        <v>41670</v>
      </c>
      <c r="M14321" s="1">
        <v>41670</v>
      </c>
      <c r="N14321" s="1">
        <v>41670</v>
      </c>
      <c r="O14321"/>
      <c r="P14321"/>
      <c r="Q14321"/>
      <c r="R14321"/>
    </row>
    <row r="14322" spans="1:18" hidden="1" x14ac:dyDescent="0.2">
      <c r="A14322" t="s">
        <v>51069</v>
      </c>
      <c r="B14322" t="s">
        <v>51070</v>
      </c>
      <c r="D14322" t="s">
        <v>51071</v>
      </c>
      <c r="E14322">
        <v>480000</v>
      </c>
      <c r="F14322" t="s">
        <v>18</v>
      </c>
      <c r="G14322" t="s">
        <v>25</v>
      </c>
      <c r="H14322" t="s">
        <v>380</v>
      </c>
      <c r="I14322" t="s">
        <v>3248</v>
      </c>
      <c r="J14322" t="s">
        <v>3248</v>
      </c>
      <c r="K14322">
        <v>2</v>
      </c>
      <c r="M14322" s="1">
        <v>41214</v>
      </c>
      <c r="N14322" s="1">
        <v>41334</v>
      </c>
      <c r="O14322"/>
      <c r="P14322"/>
      <c r="Q14322"/>
      <c r="R14322"/>
    </row>
    <row r="14323" spans="1:18" x14ac:dyDescent="0.2">
      <c r="A14323" t="s">
        <v>51072</v>
      </c>
      <c r="B14323" t="s">
        <v>51073</v>
      </c>
      <c r="C14323" t="s">
        <v>51074</v>
      </c>
      <c r="D14323" t="s">
        <v>41894</v>
      </c>
      <c r="E14323">
        <v>200000</v>
      </c>
      <c r="F14323" t="s">
        <v>207</v>
      </c>
      <c r="G14323" t="s">
        <v>25</v>
      </c>
      <c r="H14323" t="s">
        <v>64</v>
      </c>
      <c r="I14323" t="s">
        <v>95</v>
      </c>
      <c r="J14323" t="s">
        <v>95</v>
      </c>
      <c r="K14323">
        <v>1</v>
      </c>
      <c r="L14323" s="1">
        <v>41000</v>
      </c>
      <c r="M14323" s="1">
        <v>40969</v>
      </c>
      <c r="N14323" s="1">
        <v>40969</v>
      </c>
    </row>
    <row r="14324" spans="1:18" x14ac:dyDescent="0.2">
      <c r="A14324" t="s">
        <v>51075</v>
      </c>
      <c r="B14324" t="s">
        <v>51076</v>
      </c>
      <c r="C14324" t="s">
        <v>51077</v>
      </c>
      <c r="D14324" t="s">
        <v>51078</v>
      </c>
      <c r="E14324">
        <v>415000000</v>
      </c>
      <c r="F14324" t="s">
        <v>18</v>
      </c>
      <c r="G14324" t="s">
        <v>25</v>
      </c>
      <c r="H14324" t="s">
        <v>106</v>
      </c>
      <c r="I14324" t="s">
        <v>107</v>
      </c>
      <c r="J14324" t="s">
        <v>51079</v>
      </c>
      <c r="K14324">
        <v>1</v>
      </c>
      <c r="L14324" s="1">
        <v>33239</v>
      </c>
      <c r="M14324" s="1">
        <v>41851</v>
      </c>
      <c r="N14324" s="1">
        <v>41851</v>
      </c>
    </row>
    <row r="14325" spans="1:18" x14ac:dyDescent="0.2">
      <c r="A14325" t="s">
        <v>51080</v>
      </c>
      <c r="B14325" t="s">
        <v>51081</v>
      </c>
      <c r="C14325" t="s">
        <v>51082</v>
      </c>
      <c r="D14325" t="s">
        <v>51083</v>
      </c>
      <c r="E14325">
        <v>300000</v>
      </c>
      <c r="F14325" t="s">
        <v>18</v>
      </c>
      <c r="G14325" t="s">
        <v>25</v>
      </c>
      <c r="H14325" t="s">
        <v>106</v>
      </c>
      <c r="I14325" t="s">
        <v>107</v>
      </c>
      <c r="J14325" t="s">
        <v>108</v>
      </c>
      <c r="K14325">
        <v>1</v>
      </c>
      <c r="L14325" s="1">
        <v>41333</v>
      </c>
      <c r="M14325" s="1">
        <v>41466</v>
      </c>
      <c r="N14325" s="1">
        <v>41466</v>
      </c>
    </row>
    <row r="14326" spans="1:18" x14ac:dyDescent="0.2">
      <c r="A14326" t="s">
        <v>51084</v>
      </c>
      <c r="B14326" t="s">
        <v>51085</v>
      </c>
      <c r="C14326" t="s">
        <v>51086</v>
      </c>
      <c r="D14326" t="s">
        <v>2479</v>
      </c>
      <c r="E14326">
        <v>131310</v>
      </c>
      <c r="F14326" t="s">
        <v>18</v>
      </c>
      <c r="G14326" t="s">
        <v>2125</v>
      </c>
      <c r="H14326">
        <v>13</v>
      </c>
      <c r="I14326" t="s">
        <v>2126</v>
      </c>
      <c r="J14326" t="s">
        <v>2126</v>
      </c>
      <c r="K14326">
        <v>1</v>
      </c>
      <c r="L14326" s="1">
        <v>40544</v>
      </c>
      <c r="M14326" s="1">
        <v>41031</v>
      </c>
      <c r="N14326" s="1">
        <v>41031</v>
      </c>
    </row>
    <row r="14327" spans="1:18" hidden="1" x14ac:dyDescent="0.2">
      <c r="A14327" t="s">
        <v>51087</v>
      </c>
      <c r="B14327" t="s">
        <v>51088</v>
      </c>
      <c r="C14327" t="s">
        <v>51089</v>
      </c>
      <c r="D14327" t="s">
        <v>655</v>
      </c>
      <c r="E14327">
        <v>458550</v>
      </c>
      <c r="F14327" t="s">
        <v>18</v>
      </c>
      <c r="G14327" t="s">
        <v>341</v>
      </c>
      <c r="H14327">
        <v>13</v>
      </c>
      <c r="I14327" t="s">
        <v>22443</v>
      </c>
      <c r="J14327" t="s">
        <v>22443</v>
      </c>
      <c r="K14327">
        <v>1</v>
      </c>
      <c r="M14327" s="1">
        <v>41955</v>
      </c>
      <c r="N14327" s="1">
        <v>41955</v>
      </c>
      <c r="O14327"/>
      <c r="P14327"/>
      <c r="Q14327"/>
      <c r="R14327"/>
    </row>
    <row r="14328" spans="1:18" x14ac:dyDescent="0.2">
      <c r="A14328" t="s">
        <v>51090</v>
      </c>
      <c r="B14328" t="s">
        <v>51091</v>
      </c>
      <c r="C14328" t="s">
        <v>51092</v>
      </c>
      <c r="D14328" t="s">
        <v>51093</v>
      </c>
      <c r="E14328">
        <v>250000</v>
      </c>
      <c r="F14328" t="s">
        <v>207</v>
      </c>
      <c r="K14328">
        <v>1</v>
      </c>
      <c r="L14328" s="1">
        <v>41698</v>
      </c>
      <c r="M14328" s="1">
        <v>42150</v>
      </c>
      <c r="N14328" s="1">
        <v>42150</v>
      </c>
    </row>
    <row r="14329" spans="1:18" x14ac:dyDescent="0.2">
      <c r="A14329" t="s">
        <v>51094</v>
      </c>
      <c r="B14329" t="s">
        <v>51095</v>
      </c>
      <c r="C14329" t="s">
        <v>51096</v>
      </c>
      <c r="D14329" t="s">
        <v>75</v>
      </c>
      <c r="E14329">
        <v>1700000</v>
      </c>
      <c r="F14329" t="s">
        <v>18</v>
      </c>
      <c r="G14329" t="s">
        <v>25</v>
      </c>
      <c r="H14329" t="s">
        <v>64</v>
      </c>
      <c r="I14329" t="s">
        <v>65</v>
      </c>
      <c r="J14329" t="s">
        <v>71</v>
      </c>
      <c r="K14329">
        <v>1</v>
      </c>
      <c r="L14329" s="1">
        <v>41275</v>
      </c>
      <c r="M14329" s="1">
        <v>41431</v>
      </c>
      <c r="N14329" s="1">
        <v>41431</v>
      </c>
    </row>
    <row r="14330" spans="1:18" hidden="1" x14ac:dyDescent="0.2">
      <c r="A14330" t="s">
        <v>51097</v>
      </c>
      <c r="B14330" t="s">
        <v>51098</v>
      </c>
      <c r="C14330" t="s">
        <v>51099</v>
      </c>
      <c r="D14330" t="s">
        <v>51100</v>
      </c>
      <c r="E14330" t="s">
        <v>43</v>
      </c>
      <c r="F14330" t="s">
        <v>18</v>
      </c>
      <c r="G14330" t="s">
        <v>19</v>
      </c>
      <c r="H14330">
        <v>35</v>
      </c>
      <c r="I14330" t="s">
        <v>51101</v>
      </c>
      <c r="J14330" t="s">
        <v>51101</v>
      </c>
      <c r="K14330">
        <v>1</v>
      </c>
      <c r="L14330" s="1">
        <v>40848</v>
      </c>
      <c r="M14330" s="1">
        <v>41845</v>
      </c>
      <c r="N14330" s="1">
        <v>41845</v>
      </c>
      <c r="O14330"/>
      <c r="P14330"/>
      <c r="Q14330"/>
      <c r="R14330"/>
    </row>
    <row r="14331" spans="1:18" x14ac:dyDescent="0.2">
      <c r="A14331" t="s">
        <v>51102</v>
      </c>
      <c r="B14331" t="s">
        <v>51103</v>
      </c>
      <c r="C14331" t="s">
        <v>51104</v>
      </c>
      <c r="D14331" t="s">
        <v>1247</v>
      </c>
      <c r="E14331">
        <v>32676154</v>
      </c>
      <c r="F14331" t="s">
        <v>207</v>
      </c>
      <c r="G14331" t="s">
        <v>25</v>
      </c>
      <c r="H14331" t="s">
        <v>64</v>
      </c>
      <c r="I14331" t="s">
        <v>65</v>
      </c>
      <c r="J14331" t="s">
        <v>1419</v>
      </c>
      <c r="K14331">
        <v>4</v>
      </c>
      <c r="L14331" s="1">
        <v>39448</v>
      </c>
      <c r="M14331" s="1">
        <v>39959</v>
      </c>
      <c r="N14331" s="1">
        <v>41298</v>
      </c>
    </row>
    <row r="14332" spans="1:18" x14ac:dyDescent="0.2">
      <c r="A14332" t="s">
        <v>51105</v>
      </c>
      <c r="B14332" t="s">
        <v>51106</v>
      </c>
      <c r="C14332" t="s">
        <v>51107</v>
      </c>
      <c r="D14332" t="s">
        <v>24101</v>
      </c>
      <c r="E14332">
        <v>2800000</v>
      </c>
      <c r="F14332" t="s">
        <v>18</v>
      </c>
      <c r="G14332" t="s">
        <v>12313</v>
      </c>
      <c r="H14332">
        <v>1</v>
      </c>
      <c r="I14332" t="s">
        <v>12314</v>
      </c>
      <c r="J14332" t="s">
        <v>12314</v>
      </c>
      <c r="K14332">
        <v>1</v>
      </c>
      <c r="L14332" s="1">
        <v>35065</v>
      </c>
      <c r="M14332" s="1">
        <v>36924</v>
      </c>
      <c r="N14332" s="1">
        <v>36924</v>
      </c>
    </row>
    <row r="14333" spans="1:18" hidden="1" x14ac:dyDescent="0.2">
      <c r="A14333" t="s">
        <v>51108</v>
      </c>
      <c r="B14333" t="s">
        <v>51109</v>
      </c>
      <c r="C14333" t="s">
        <v>51110</v>
      </c>
      <c r="D14333" t="s">
        <v>285</v>
      </c>
      <c r="E14333" t="s">
        <v>43</v>
      </c>
      <c r="F14333" t="s">
        <v>18</v>
      </c>
      <c r="G14333" t="s">
        <v>25</v>
      </c>
      <c r="H14333" t="s">
        <v>1272</v>
      </c>
      <c r="I14333" t="s">
        <v>7188</v>
      </c>
      <c r="J14333" t="s">
        <v>51111</v>
      </c>
      <c r="K14333">
        <v>1</v>
      </c>
      <c r="L14333" s="1">
        <v>37784</v>
      </c>
      <c r="M14333" s="1">
        <v>41532</v>
      </c>
      <c r="N14333" s="1">
        <v>41532</v>
      </c>
      <c r="O14333"/>
      <c r="P14333"/>
      <c r="Q14333"/>
      <c r="R14333"/>
    </row>
    <row r="14334" spans="1:18" hidden="1" x14ac:dyDescent="0.2">
      <c r="A14334" t="s">
        <v>51112</v>
      </c>
      <c r="B14334" t="s">
        <v>51113</v>
      </c>
      <c r="C14334" t="s">
        <v>51114</v>
      </c>
      <c r="D14334" t="s">
        <v>94</v>
      </c>
      <c r="E14334">
        <v>2500000</v>
      </c>
      <c r="F14334" t="s">
        <v>18</v>
      </c>
      <c r="G14334" t="s">
        <v>25</v>
      </c>
      <c r="H14334" t="s">
        <v>158</v>
      </c>
      <c r="I14334" t="s">
        <v>3348</v>
      </c>
      <c r="J14334" t="s">
        <v>36622</v>
      </c>
      <c r="K14334">
        <v>1</v>
      </c>
      <c r="M14334" s="1">
        <v>41023</v>
      </c>
      <c r="N14334" s="1">
        <v>41023</v>
      </c>
      <c r="O14334"/>
      <c r="P14334"/>
      <c r="Q14334"/>
      <c r="R14334"/>
    </row>
    <row r="14335" spans="1:18" hidden="1" x14ac:dyDescent="0.2">
      <c r="A14335" t="s">
        <v>51115</v>
      </c>
      <c r="B14335" t="s">
        <v>51116</v>
      </c>
      <c r="C14335" t="s">
        <v>51117</v>
      </c>
      <c r="D14335" t="s">
        <v>51118</v>
      </c>
      <c r="E14335">
        <v>62745</v>
      </c>
      <c r="F14335" t="s">
        <v>18</v>
      </c>
      <c r="G14335" t="s">
        <v>25</v>
      </c>
      <c r="H14335" t="s">
        <v>64</v>
      </c>
      <c r="I14335" t="s">
        <v>2539</v>
      </c>
      <c r="J14335" t="s">
        <v>20756</v>
      </c>
      <c r="K14335">
        <v>1</v>
      </c>
      <c r="M14335" s="1">
        <v>40920</v>
      </c>
      <c r="N14335" s="1">
        <v>40920</v>
      </c>
      <c r="O14335"/>
      <c r="P14335"/>
      <c r="Q14335"/>
      <c r="R14335"/>
    </row>
    <row r="14336" spans="1:18" hidden="1" x14ac:dyDescent="0.2">
      <c r="A14336" t="s">
        <v>51119</v>
      </c>
      <c r="B14336" t="s">
        <v>51120</v>
      </c>
      <c r="C14336" t="s">
        <v>51121</v>
      </c>
      <c r="D14336" t="s">
        <v>51122</v>
      </c>
      <c r="E14336">
        <v>550000</v>
      </c>
      <c r="F14336" t="s">
        <v>18</v>
      </c>
      <c r="G14336" t="s">
        <v>699</v>
      </c>
      <c r="H14336">
        <v>4</v>
      </c>
      <c r="I14336" t="s">
        <v>14076</v>
      </c>
      <c r="J14336" t="s">
        <v>30107</v>
      </c>
      <c r="K14336">
        <v>1</v>
      </c>
      <c r="M14336" s="1">
        <v>41730</v>
      </c>
      <c r="N14336" s="1">
        <v>41730</v>
      </c>
      <c r="O14336"/>
      <c r="P14336"/>
      <c r="Q14336"/>
      <c r="R14336"/>
    </row>
    <row r="14337" spans="1:18" x14ac:dyDescent="0.2">
      <c r="A14337" t="s">
        <v>51123</v>
      </c>
      <c r="B14337" t="s">
        <v>51124</v>
      </c>
      <c r="C14337" t="s">
        <v>51125</v>
      </c>
      <c r="D14337" t="s">
        <v>51126</v>
      </c>
      <c r="E14337">
        <v>737630</v>
      </c>
      <c r="F14337" t="s">
        <v>18</v>
      </c>
      <c r="G14337" t="s">
        <v>25</v>
      </c>
      <c r="H14337" t="s">
        <v>430</v>
      </c>
      <c r="I14337" t="s">
        <v>528</v>
      </c>
      <c r="J14337" t="s">
        <v>13093</v>
      </c>
      <c r="K14337">
        <v>2</v>
      </c>
      <c r="L14337" s="1">
        <v>40653</v>
      </c>
      <c r="M14337" s="1">
        <v>41190</v>
      </c>
      <c r="N14337" s="1">
        <v>41456</v>
      </c>
    </row>
    <row r="14338" spans="1:18" x14ac:dyDescent="0.2">
      <c r="A14338" t="s">
        <v>51127</v>
      </c>
      <c r="B14338" t="s">
        <v>51128</v>
      </c>
      <c r="C14338" t="s">
        <v>51129</v>
      </c>
      <c r="D14338" t="s">
        <v>8538</v>
      </c>
      <c r="E14338">
        <v>17500000</v>
      </c>
      <c r="F14338" t="s">
        <v>18</v>
      </c>
      <c r="G14338" t="s">
        <v>25</v>
      </c>
      <c r="H14338" t="s">
        <v>286</v>
      </c>
      <c r="I14338" t="s">
        <v>874</v>
      </c>
      <c r="J14338" t="s">
        <v>4595</v>
      </c>
      <c r="K14338">
        <v>1</v>
      </c>
      <c r="L14338" s="1">
        <v>30682</v>
      </c>
      <c r="M14338" s="1">
        <v>42229</v>
      </c>
      <c r="N14338" s="1">
        <v>42229</v>
      </c>
    </row>
    <row r="14339" spans="1:18" x14ac:dyDescent="0.2">
      <c r="A14339" t="s">
        <v>51130</v>
      </c>
      <c r="B14339" t="s">
        <v>51131</v>
      </c>
      <c r="C14339" t="s">
        <v>51132</v>
      </c>
      <c r="D14339" t="s">
        <v>51133</v>
      </c>
      <c r="E14339">
        <v>136911999</v>
      </c>
      <c r="F14339" t="s">
        <v>689</v>
      </c>
      <c r="G14339" t="s">
        <v>25</v>
      </c>
      <c r="H14339" t="s">
        <v>430</v>
      </c>
      <c r="I14339" t="s">
        <v>528</v>
      </c>
      <c r="J14339" t="s">
        <v>8304</v>
      </c>
      <c r="K14339">
        <v>3</v>
      </c>
      <c r="L14339" s="1">
        <v>36190</v>
      </c>
      <c r="M14339" s="1">
        <v>36770</v>
      </c>
      <c r="N14339" s="1">
        <v>40925</v>
      </c>
    </row>
    <row r="14340" spans="1:18" hidden="1" x14ac:dyDescent="0.2">
      <c r="A14340" t="s">
        <v>51134</v>
      </c>
      <c r="B14340" t="s">
        <v>51135</v>
      </c>
      <c r="C14340" t="s">
        <v>51136</v>
      </c>
      <c r="D14340" t="s">
        <v>3218</v>
      </c>
      <c r="E14340">
        <v>225554</v>
      </c>
      <c r="F14340" t="s">
        <v>18</v>
      </c>
      <c r="G14340" t="s">
        <v>25</v>
      </c>
      <c r="H14340" t="s">
        <v>89</v>
      </c>
      <c r="I14340" t="s">
        <v>3569</v>
      </c>
      <c r="J14340" t="s">
        <v>3569</v>
      </c>
      <c r="K14340">
        <v>1</v>
      </c>
      <c r="M14340" s="1">
        <v>40283</v>
      </c>
      <c r="N14340" s="1">
        <v>40283</v>
      </c>
      <c r="O14340"/>
      <c r="P14340"/>
      <c r="Q14340"/>
      <c r="R14340"/>
    </row>
    <row r="14341" spans="1:18" x14ac:dyDescent="0.2">
      <c r="A14341" t="s">
        <v>51137</v>
      </c>
      <c r="B14341" t="s">
        <v>51138</v>
      </c>
      <c r="C14341" t="s">
        <v>51139</v>
      </c>
      <c r="D14341" t="s">
        <v>51140</v>
      </c>
      <c r="E14341">
        <v>97643</v>
      </c>
      <c r="F14341" t="s">
        <v>18</v>
      </c>
      <c r="G14341" t="s">
        <v>3403</v>
      </c>
      <c r="H14341">
        <v>7</v>
      </c>
      <c r="I14341" t="s">
        <v>3404</v>
      </c>
      <c r="J14341" t="s">
        <v>3404</v>
      </c>
      <c r="K14341">
        <v>2</v>
      </c>
      <c r="L14341" s="1">
        <v>40817</v>
      </c>
      <c r="M14341" s="1">
        <v>40878</v>
      </c>
      <c r="N14341" s="1">
        <v>41122</v>
      </c>
    </row>
    <row r="14342" spans="1:18" x14ac:dyDescent="0.2">
      <c r="A14342" t="s">
        <v>51141</v>
      </c>
      <c r="B14342" t="s">
        <v>51142</v>
      </c>
      <c r="C14342" t="s">
        <v>51143</v>
      </c>
      <c r="D14342" t="s">
        <v>51144</v>
      </c>
      <c r="E14342">
        <v>7000</v>
      </c>
      <c r="F14342" t="s">
        <v>207</v>
      </c>
      <c r="G14342" t="s">
        <v>37</v>
      </c>
      <c r="H14342">
        <v>30</v>
      </c>
      <c r="I14342" t="s">
        <v>51145</v>
      </c>
      <c r="J14342" t="s">
        <v>51145</v>
      </c>
      <c r="K14342">
        <v>1</v>
      </c>
      <c r="L14342" s="1">
        <v>39385</v>
      </c>
      <c r="M14342" s="1">
        <v>39385</v>
      </c>
      <c r="N14342" s="1">
        <v>39385</v>
      </c>
    </row>
    <row r="14343" spans="1:18" x14ac:dyDescent="0.2">
      <c r="A14343" t="s">
        <v>51146</v>
      </c>
      <c r="B14343" t="s">
        <v>51147</v>
      </c>
      <c r="C14343" t="s">
        <v>51148</v>
      </c>
      <c r="D14343" t="s">
        <v>56</v>
      </c>
      <c r="E14343">
        <v>205600000</v>
      </c>
      <c r="F14343" t="s">
        <v>18</v>
      </c>
      <c r="G14343" t="s">
        <v>25</v>
      </c>
      <c r="H14343" t="s">
        <v>1234</v>
      </c>
      <c r="I14343" t="s">
        <v>1235</v>
      </c>
      <c r="J14343" t="s">
        <v>1235</v>
      </c>
      <c r="K14343">
        <v>5</v>
      </c>
      <c r="L14343" s="1">
        <v>36892</v>
      </c>
      <c r="M14343" s="1">
        <v>39212</v>
      </c>
      <c r="N14343" s="1">
        <v>41904</v>
      </c>
    </row>
    <row r="14344" spans="1:18" hidden="1" x14ac:dyDescent="0.2">
      <c r="A14344" t="s">
        <v>51149</v>
      </c>
      <c r="B14344" t="s">
        <v>51150</v>
      </c>
      <c r="C14344" t="s">
        <v>51151</v>
      </c>
      <c r="D14344" t="s">
        <v>51152</v>
      </c>
      <c r="E14344">
        <v>5567367</v>
      </c>
      <c r="F14344" t="s">
        <v>18</v>
      </c>
      <c r="G14344" t="s">
        <v>57</v>
      </c>
      <c r="H14344" t="s">
        <v>3339</v>
      </c>
      <c r="I14344" t="s">
        <v>3340</v>
      </c>
      <c r="J14344" t="s">
        <v>51153</v>
      </c>
      <c r="K14344">
        <v>1</v>
      </c>
      <c r="M14344" s="1">
        <v>40015</v>
      </c>
      <c r="N14344" s="1">
        <v>40015</v>
      </c>
      <c r="O14344"/>
      <c r="P14344"/>
      <c r="Q14344"/>
      <c r="R14344"/>
    </row>
    <row r="14345" spans="1:18" hidden="1" x14ac:dyDescent="0.2">
      <c r="A14345" t="s">
        <v>51154</v>
      </c>
      <c r="B14345" t="s">
        <v>51155</v>
      </c>
      <c r="C14345" t="s">
        <v>51156</v>
      </c>
      <c r="D14345" t="s">
        <v>51157</v>
      </c>
      <c r="E14345">
        <v>600000</v>
      </c>
      <c r="F14345" t="s">
        <v>18</v>
      </c>
      <c r="G14345" t="s">
        <v>341</v>
      </c>
      <c r="H14345">
        <v>11</v>
      </c>
      <c r="I14345" t="s">
        <v>497</v>
      </c>
      <c r="J14345" t="s">
        <v>497</v>
      </c>
      <c r="K14345">
        <v>1</v>
      </c>
      <c r="M14345" s="1">
        <v>41893</v>
      </c>
      <c r="N14345" s="1">
        <v>41893</v>
      </c>
      <c r="O14345"/>
      <c r="P14345"/>
      <c r="Q14345"/>
      <c r="R14345"/>
    </row>
    <row r="14346" spans="1:18" hidden="1" x14ac:dyDescent="0.2">
      <c r="A14346" t="s">
        <v>51158</v>
      </c>
      <c r="B14346" t="s">
        <v>51159</v>
      </c>
      <c r="D14346" t="s">
        <v>51160</v>
      </c>
      <c r="E14346">
        <v>41250</v>
      </c>
      <c r="F14346" t="s">
        <v>18</v>
      </c>
      <c r="K14346">
        <v>1</v>
      </c>
      <c r="M14346" s="1">
        <v>42217</v>
      </c>
      <c r="N14346" s="1">
        <v>42217</v>
      </c>
      <c r="O14346"/>
      <c r="P14346"/>
      <c r="Q14346"/>
      <c r="R14346"/>
    </row>
    <row r="14347" spans="1:18" x14ac:dyDescent="0.2">
      <c r="A14347" t="s">
        <v>51161</v>
      </c>
      <c r="B14347" t="s">
        <v>51162</v>
      </c>
      <c r="C14347" t="s">
        <v>51163</v>
      </c>
      <c r="D14347" t="s">
        <v>51164</v>
      </c>
      <c r="E14347">
        <v>1500000</v>
      </c>
      <c r="F14347" t="s">
        <v>18</v>
      </c>
      <c r="G14347" t="s">
        <v>25</v>
      </c>
      <c r="H14347" t="s">
        <v>142</v>
      </c>
      <c r="I14347" t="s">
        <v>143</v>
      </c>
      <c r="J14347" t="s">
        <v>2499</v>
      </c>
      <c r="K14347">
        <v>2</v>
      </c>
      <c r="L14347" s="1">
        <v>38718</v>
      </c>
      <c r="M14347" s="1">
        <v>39965</v>
      </c>
      <c r="N14347" s="1">
        <v>40562</v>
      </c>
    </row>
    <row r="14348" spans="1:18" x14ac:dyDescent="0.2">
      <c r="A14348" t="s">
        <v>51165</v>
      </c>
      <c r="B14348" t="s">
        <v>51166</v>
      </c>
      <c r="C14348" t="s">
        <v>51167</v>
      </c>
      <c r="D14348" t="s">
        <v>2479</v>
      </c>
      <c r="E14348">
        <v>250000</v>
      </c>
      <c r="F14348" t="s">
        <v>18</v>
      </c>
      <c r="G14348" t="s">
        <v>25</v>
      </c>
      <c r="H14348" t="s">
        <v>3993</v>
      </c>
      <c r="I14348" t="s">
        <v>12495</v>
      </c>
      <c r="J14348" t="s">
        <v>1012</v>
      </c>
      <c r="K14348">
        <v>1</v>
      </c>
      <c r="L14348" s="1">
        <v>40179</v>
      </c>
      <c r="M14348" s="1">
        <v>40581</v>
      </c>
      <c r="N14348" s="1">
        <v>40581</v>
      </c>
    </row>
    <row r="14349" spans="1:18" x14ac:dyDescent="0.2">
      <c r="A14349" t="s">
        <v>51168</v>
      </c>
      <c r="B14349" t="s">
        <v>51169</v>
      </c>
      <c r="C14349" t="s">
        <v>51170</v>
      </c>
      <c r="D14349" t="s">
        <v>264</v>
      </c>
      <c r="E14349">
        <v>7659999</v>
      </c>
      <c r="F14349" t="s">
        <v>18</v>
      </c>
      <c r="G14349" t="s">
        <v>25</v>
      </c>
      <c r="H14349" t="s">
        <v>64</v>
      </c>
      <c r="I14349" t="s">
        <v>65</v>
      </c>
      <c r="J14349" t="s">
        <v>271</v>
      </c>
      <c r="K14349">
        <v>3</v>
      </c>
      <c r="L14349" s="1">
        <v>39814</v>
      </c>
      <c r="M14349" s="1">
        <v>39814</v>
      </c>
      <c r="N14349" s="1">
        <v>40960</v>
      </c>
    </row>
    <row r="14350" spans="1:18" x14ac:dyDescent="0.2">
      <c r="A14350" t="s">
        <v>51171</v>
      </c>
      <c r="B14350" t="s">
        <v>51172</v>
      </c>
      <c r="C14350" t="s">
        <v>51173</v>
      </c>
      <c r="D14350" t="s">
        <v>51174</v>
      </c>
      <c r="E14350">
        <v>120000</v>
      </c>
      <c r="F14350" t="s">
        <v>18</v>
      </c>
      <c r="K14350">
        <v>1</v>
      </c>
      <c r="L14350" s="1">
        <v>41640</v>
      </c>
      <c r="M14350" s="1">
        <v>41837</v>
      </c>
      <c r="N14350" s="1">
        <v>41837</v>
      </c>
    </row>
    <row r="14351" spans="1:18" hidden="1" x14ac:dyDescent="0.2">
      <c r="A14351" t="s">
        <v>51175</v>
      </c>
      <c r="B14351" t="s">
        <v>51176</v>
      </c>
      <c r="C14351" t="s">
        <v>51177</v>
      </c>
      <c r="D14351" t="s">
        <v>51178</v>
      </c>
      <c r="E14351">
        <v>4800000</v>
      </c>
      <c r="F14351" t="s">
        <v>18</v>
      </c>
      <c r="G14351" t="s">
        <v>25</v>
      </c>
      <c r="H14351" t="s">
        <v>158</v>
      </c>
      <c r="I14351" t="s">
        <v>244</v>
      </c>
      <c r="J14351" t="s">
        <v>1714</v>
      </c>
      <c r="K14351">
        <v>1</v>
      </c>
      <c r="M14351" s="1">
        <v>37683</v>
      </c>
      <c r="N14351" s="1">
        <v>37683</v>
      </c>
      <c r="O14351"/>
      <c r="P14351"/>
      <c r="Q14351"/>
      <c r="R14351"/>
    </row>
    <row r="14352" spans="1:18" hidden="1" x14ac:dyDescent="0.2">
      <c r="A14352" t="s">
        <v>51179</v>
      </c>
      <c r="B14352" t="s">
        <v>51180</v>
      </c>
      <c r="C14352" t="s">
        <v>51181</v>
      </c>
      <c r="D14352" t="s">
        <v>264</v>
      </c>
      <c r="E14352">
        <v>1250000</v>
      </c>
      <c r="F14352" t="s">
        <v>18</v>
      </c>
      <c r="G14352" t="s">
        <v>25</v>
      </c>
      <c r="H14352" t="s">
        <v>142</v>
      </c>
      <c r="I14352" t="s">
        <v>19672</v>
      </c>
      <c r="J14352" t="s">
        <v>19672</v>
      </c>
      <c r="K14352">
        <v>1</v>
      </c>
      <c r="M14352" s="1">
        <v>41297</v>
      </c>
      <c r="N14352" s="1">
        <v>41297</v>
      </c>
      <c r="O14352"/>
      <c r="P14352"/>
      <c r="Q14352"/>
      <c r="R14352"/>
    </row>
    <row r="14353" spans="1:18" x14ac:dyDescent="0.2">
      <c r="A14353" t="s">
        <v>51182</v>
      </c>
      <c r="B14353" t="s">
        <v>51183</v>
      </c>
      <c r="C14353" t="s">
        <v>51184</v>
      </c>
      <c r="D14353" t="s">
        <v>56</v>
      </c>
      <c r="E14353">
        <v>2555672</v>
      </c>
      <c r="F14353" t="s">
        <v>113</v>
      </c>
      <c r="G14353" t="s">
        <v>128</v>
      </c>
      <c r="H14353" t="s">
        <v>1756</v>
      </c>
      <c r="I14353" t="s">
        <v>51185</v>
      </c>
      <c r="J14353" t="s">
        <v>51185</v>
      </c>
      <c r="K14353">
        <v>1</v>
      </c>
      <c r="L14353" s="1">
        <v>37226</v>
      </c>
      <c r="M14353" s="1">
        <v>39503</v>
      </c>
      <c r="N14353" s="1">
        <v>39503</v>
      </c>
    </row>
    <row r="14354" spans="1:18" x14ac:dyDescent="0.2">
      <c r="A14354" t="s">
        <v>51186</v>
      </c>
      <c r="B14354" t="s">
        <v>51187</v>
      </c>
      <c r="C14354" t="s">
        <v>51188</v>
      </c>
      <c r="D14354" t="s">
        <v>264</v>
      </c>
      <c r="E14354">
        <v>3000000</v>
      </c>
      <c r="F14354" t="s">
        <v>113</v>
      </c>
      <c r="G14354" t="s">
        <v>25</v>
      </c>
      <c r="H14354" t="s">
        <v>1272</v>
      </c>
      <c r="I14354" t="s">
        <v>1273</v>
      </c>
      <c r="J14354" t="s">
        <v>20108</v>
      </c>
      <c r="K14354">
        <v>1</v>
      </c>
      <c r="L14354" s="1">
        <v>35796</v>
      </c>
      <c r="M14354" s="1">
        <v>39317</v>
      </c>
      <c r="N14354" s="1">
        <v>39317</v>
      </c>
    </row>
    <row r="14355" spans="1:18" hidden="1" x14ac:dyDescent="0.2">
      <c r="A14355" t="s">
        <v>51189</v>
      </c>
      <c r="B14355" t="s">
        <v>51190</v>
      </c>
      <c r="C14355" t="s">
        <v>51191</v>
      </c>
      <c r="D14355" t="s">
        <v>19527</v>
      </c>
      <c r="E14355" t="s">
        <v>43</v>
      </c>
      <c r="F14355" t="s">
        <v>113</v>
      </c>
      <c r="G14355" t="s">
        <v>699</v>
      </c>
      <c r="H14355">
        <v>1</v>
      </c>
      <c r="I14355" t="s">
        <v>10000</v>
      </c>
      <c r="J14355" t="s">
        <v>51192</v>
      </c>
      <c r="K14355">
        <v>1</v>
      </c>
      <c r="L14355" s="1">
        <v>41275</v>
      </c>
      <c r="M14355" s="1">
        <v>41900</v>
      </c>
      <c r="N14355" s="1">
        <v>41900</v>
      </c>
      <c r="O14355"/>
      <c r="P14355"/>
      <c r="Q14355"/>
      <c r="R14355"/>
    </row>
    <row r="14356" spans="1:18" x14ac:dyDescent="0.2">
      <c r="A14356" t="s">
        <v>51193</v>
      </c>
      <c r="B14356" t="s">
        <v>51194</v>
      </c>
      <c r="C14356" t="s">
        <v>51195</v>
      </c>
      <c r="D14356" t="s">
        <v>1503</v>
      </c>
      <c r="E14356">
        <v>29000000</v>
      </c>
      <c r="F14356" t="s">
        <v>18</v>
      </c>
      <c r="G14356" t="s">
        <v>25</v>
      </c>
      <c r="H14356" t="s">
        <v>158</v>
      </c>
      <c r="I14356" t="s">
        <v>159</v>
      </c>
      <c r="J14356" t="s">
        <v>51196</v>
      </c>
      <c r="K14356">
        <v>2</v>
      </c>
      <c r="L14356" s="1">
        <v>35431</v>
      </c>
      <c r="M14356" s="1">
        <v>40627</v>
      </c>
      <c r="N14356" s="1">
        <v>42145</v>
      </c>
    </row>
    <row r="14357" spans="1:18" x14ac:dyDescent="0.2">
      <c r="A14357" t="s">
        <v>51197</v>
      </c>
      <c r="B14357" t="s">
        <v>51198</v>
      </c>
      <c r="C14357" t="s">
        <v>51199</v>
      </c>
      <c r="D14357" t="s">
        <v>28647</v>
      </c>
      <c r="E14357">
        <v>130082104</v>
      </c>
      <c r="F14357" t="s">
        <v>113</v>
      </c>
      <c r="G14357" t="s">
        <v>25</v>
      </c>
      <c r="H14357" t="s">
        <v>64</v>
      </c>
      <c r="I14357" t="s">
        <v>6512</v>
      </c>
      <c r="J14357" t="s">
        <v>13131</v>
      </c>
      <c r="K14357">
        <v>7</v>
      </c>
      <c r="L14357" s="1">
        <v>38718</v>
      </c>
      <c r="M14357" s="1">
        <v>38975</v>
      </c>
      <c r="N14357" s="1">
        <v>41996</v>
      </c>
    </row>
    <row r="14358" spans="1:18" x14ac:dyDescent="0.2">
      <c r="A14358" t="s">
        <v>51200</v>
      </c>
      <c r="B14358" t="s">
        <v>51201</v>
      </c>
      <c r="C14358" t="s">
        <v>51202</v>
      </c>
      <c r="D14358" t="s">
        <v>13477</v>
      </c>
      <c r="E14358">
        <v>115000000</v>
      </c>
      <c r="F14358" t="s">
        <v>18</v>
      </c>
      <c r="G14358" t="s">
        <v>25</v>
      </c>
      <c r="H14358" t="s">
        <v>64</v>
      </c>
      <c r="I14358" t="s">
        <v>65</v>
      </c>
      <c r="J14358" t="s">
        <v>271</v>
      </c>
      <c r="K14358">
        <v>3</v>
      </c>
      <c r="L14358" s="1">
        <v>41609</v>
      </c>
      <c r="M14358" s="1">
        <v>41535</v>
      </c>
      <c r="N14358" s="1">
        <v>42086</v>
      </c>
    </row>
    <row r="14359" spans="1:18" hidden="1" x14ac:dyDescent="0.2">
      <c r="A14359" t="s">
        <v>51203</v>
      </c>
      <c r="B14359" t="s">
        <v>51204</v>
      </c>
      <c r="C14359" t="s">
        <v>51205</v>
      </c>
      <c r="D14359" t="s">
        <v>766</v>
      </c>
      <c r="E14359">
        <v>1000000</v>
      </c>
      <c r="F14359" t="s">
        <v>18</v>
      </c>
      <c r="G14359" t="s">
        <v>25</v>
      </c>
      <c r="H14359" t="s">
        <v>64</v>
      </c>
      <c r="I14359" t="s">
        <v>65</v>
      </c>
      <c r="J14359" t="s">
        <v>4002</v>
      </c>
      <c r="K14359">
        <v>1</v>
      </c>
      <c r="M14359" s="1">
        <v>40255</v>
      </c>
      <c r="N14359" s="1">
        <v>40255</v>
      </c>
      <c r="O14359"/>
      <c r="P14359"/>
      <c r="Q14359"/>
      <c r="R14359"/>
    </row>
    <row r="14360" spans="1:18" x14ac:dyDescent="0.2">
      <c r="A14360" t="s">
        <v>51206</v>
      </c>
      <c r="B14360" t="s">
        <v>51207</v>
      </c>
      <c r="C14360" t="s">
        <v>51208</v>
      </c>
      <c r="E14360">
        <v>1113536.145</v>
      </c>
      <c r="F14360" t="s">
        <v>18</v>
      </c>
      <c r="K14360">
        <v>1</v>
      </c>
      <c r="L14360" s="1">
        <v>41306</v>
      </c>
      <c r="M14360" s="1">
        <v>42186</v>
      </c>
      <c r="N14360" s="1">
        <v>42186</v>
      </c>
    </row>
    <row r="14361" spans="1:18" x14ac:dyDescent="0.2">
      <c r="A14361" t="s">
        <v>51209</v>
      </c>
      <c r="B14361" t="s">
        <v>51210</v>
      </c>
      <c r="C14361" t="s">
        <v>51211</v>
      </c>
      <c r="D14361" t="s">
        <v>51212</v>
      </c>
      <c r="E14361">
        <v>4099999</v>
      </c>
      <c r="F14361" t="s">
        <v>18</v>
      </c>
      <c r="G14361" t="s">
        <v>25</v>
      </c>
      <c r="H14361" t="s">
        <v>64</v>
      </c>
      <c r="I14361" t="s">
        <v>65</v>
      </c>
      <c r="J14361" t="s">
        <v>51213</v>
      </c>
      <c r="K14361">
        <v>1</v>
      </c>
      <c r="L14361" s="1">
        <v>41640</v>
      </c>
      <c r="M14361" s="1">
        <v>42142</v>
      </c>
      <c r="N14361" s="1">
        <v>42142</v>
      </c>
    </row>
    <row r="14362" spans="1:18" x14ac:dyDescent="0.2">
      <c r="A14362" t="s">
        <v>51214</v>
      </c>
      <c r="B14362" t="s">
        <v>51215</v>
      </c>
      <c r="C14362" t="s">
        <v>51216</v>
      </c>
      <c r="D14362" t="s">
        <v>3152</v>
      </c>
      <c r="E14362">
        <v>43000000</v>
      </c>
      <c r="F14362" t="s">
        <v>689</v>
      </c>
      <c r="G14362" t="s">
        <v>25</v>
      </c>
      <c r="H14362" t="s">
        <v>158</v>
      </c>
      <c r="I14362" t="s">
        <v>244</v>
      </c>
      <c r="J14362" t="s">
        <v>6959</v>
      </c>
      <c r="K14362">
        <v>2</v>
      </c>
      <c r="L14362" s="1">
        <v>36161</v>
      </c>
      <c r="M14362" s="1">
        <v>38956</v>
      </c>
      <c r="N14362" s="1">
        <v>40898</v>
      </c>
    </row>
    <row r="14363" spans="1:18" x14ac:dyDescent="0.2">
      <c r="A14363" t="s">
        <v>51217</v>
      </c>
      <c r="B14363" t="s">
        <v>51218</v>
      </c>
      <c r="C14363" t="s">
        <v>51219</v>
      </c>
      <c r="D14363" t="s">
        <v>34921</v>
      </c>
      <c r="E14363">
        <v>100000</v>
      </c>
      <c r="F14363" t="s">
        <v>18</v>
      </c>
      <c r="G14363" t="s">
        <v>25</v>
      </c>
      <c r="H14363" t="s">
        <v>26</v>
      </c>
      <c r="I14363" t="s">
        <v>7746</v>
      </c>
      <c r="J14363" t="s">
        <v>2729</v>
      </c>
      <c r="K14363">
        <v>1</v>
      </c>
      <c r="L14363" s="1">
        <v>41470</v>
      </c>
      <c r="M14363" s="1">
        <v>41487</v>
      </c>
      <c r="N14363" s="1">
        <v>41487</v>
      </c>
    </row>
    <row r="14364" spans="1:18" x14ac:dyDescent="0.2">
      <c r="A14364" t="s">
        <v>51220</v>
      </c>
      <c r="B14364" t="s">
        <v>51221</v>
      </c>
      <c r="C14364" t="s">
        <v>51222</v>
      </c>
      <c r="D14364" t="s">
        <v>50</v>
      </c>
      <c r="E14364">
        <v>152000</v>
      </c>
      <c r="F14364" t="s">
        <v>18</v>
      </c>
      <c r="G14364" t="s">
        <v>25</v>
      </c>
      <c r="H14364" t="s">
        <v>64</v>
      </c>
      <c r="I14364" t="s">
        <v>1221</v>
      </c>
      <c r="J14364" t="s">
        <v>1221</v>
      </c>
      <c r="K14364">
        <v>1</v>
      </c>
      <c r="L14364" s="1">
        <v>40707</v>
      </c>
      <c r="M14364" s="1">
        <v>41407</v>
      </c>
      <c r="N14364" s="1">
        <v>41407</v>
      </c>
    </row>
    <row r="14365" spans="1:18" x14ac:dyDescent="0.2">
      <c r="A14365" t="s">
        <v>51223</v>
      </c>
      <c r="B14365" t="s">
        <v>51224</v>
      </c>
      <c r="C14365" t="s">
        <v>51225</v>
      </c>
      <c r="D14365" t="s">
        <v>51226</v>
      </c>
      <c r="E14365">
        <v>50000</v>
      </c>
      <c r="F14365" t="s">
        <v>18</v>
      </c>
      <c r="G14365" t="s">
        <v>25</v>
      </c>
      <c r="H14365" t="s">
        <v>64</v>
      </c>
      <c r="I14365" t="s">
        <v>95</v>
      </c>
      <c r="J14365" t="s">
        <v>95</v>
      </c>
      <c r="K14365">
        <v>1</v>
      </c>
      <c r="L14365" s="1">
        <v>40574</v>
      </c>
      <c r="M14365" s="1">
        <v>40589</v>
      </c>
      <c r="N14365" s="1">
        <v>40589</v>
      </c>
    </row>
    <row r="14366" spans="1:18" hidden="1" x14ac:dyDescent="0.2">
      <c r="A14366" t="s">
        <v>51227</v>
      </c>
      <c r="B14366" t="s">
        <v>51228</v>
      </c>
      <c r="C14366" t="s">
        <v>51229</v>
      </c>
      <c r="D14366" t="s">
        <v>42</v>
      </c>
      <c r="E14366">
        <v>18000</v>
      </c>
      <c r="F14366" t="s">
        <v>18</v>
      </c>
      <c r="G14366" t="s">
        <v>25</v>
      </c>
      <c r="H14366" t="s">
        <v>89</v>
      </c>
      <c r="I14366" t="s">
        <v>1260</v>
      </c>
      <c r="J14366" t="s">
        <v>15058</v>
      </c>
      <c r="K14366">
        <v>1</v>
      </c>
      <c r="M14366" s="1">
        <v>41664</v>
      </c>
      <c r="N14366" s="1">
        <v>41664</v>
      </c>
      <c r="O14366"/>
      <c r="P14366"/>
      <c r="Q14366"/>
      <c r="R14366"/>
    </row>
    <row r="14367" spans="1:18" x14ac:dyDescent="0.2">
      <c r="A14367" t="s">
        <v>51230</v>
      </c>
      <c r="B14367" t="s">
        <v>51231</v>
      </c>
      <c r="C14367" t="s">
        <v>51232</v>
      </c>
      <c r="D14367" t="s">
        <v>766</v>
      </c>
      <c r="E14367">
        <v>3300000</v>
      </c>
      <c r="F14367" t="s">
        <v>18</v>
      </c>
      <c r="G14367" t="s">
        <v>25</v>
      </c>
      <c r="H14367" t="s">
        <v>64</v>
      </c>
      <c r="I14367" t="s">
        <v>95</v>
      </c>
      <c r="J14367" t="s">
        <v>16599</v>
      </c>
      <c r="K14367">
        <v>3</v>
      </c>
      <c r="L14367" s="1">
        <v>38718</v>
      </c>
      <c r="M14367" s="1">
        <v>39251</v>
      </c>
      <c r="N14367" s="1">
        <v>40462</v>
      </c>
    </row>
    <row r="14368" spans="1:18" x14ac:dyDescent="0.2">
      <c r="A14368" t="s">
        <v>51233</v>
      </c>
      <c r="B14368" t="s">
        <v>51234</v>
      </c>
      <c r="C14368" t="s">
        <v>51235</v>
      </c>
      <c r="D14368" t="s">
        <v>1503</v>
      </c>
      <c r="E14368">
        <v>1083000</v>
      </c>
      <c r="F14368" t="s">
        <v>18</v>
      </c>
      <c r="G14368" t="s">
        <v>25</v>
      </c>
      <c r="H14368" t="s">
        <v>121</v>
      </c>
      <c r="I14368" t="s">
        <v>122</v>
      </c>
      <c r="J14368" t="s">
        <v>17461</v>
      </c>
      <c r="K14368">
        <v>2</v>
      </c>
      <c r="L14368" s="1">
        <v>40179</v>
      </c>
      <c r="M14368" s="1">
        <v>41387</v>
      </c>
      <c r="N14368" s="1">
        <v>41935</v>
      </c>
    </row>
    <row r="14369" spans="1:18" hidden="1" x14ac:dyDescent="0.2">
      <c r="A14369" t="s">
        <v>51236</v>
      </c>
      <c r="B14369" t="s">
        <v>51237</v>
      </c>
      <c r="C14369" t="s">
        <v>51238</v>
      </c>
      <c r="D14369" t="s">
        <v>741</v>
      </c>
      <c r="E14369">
        <v>400000</v>
      </c>
      <c r="F14369" t="s">
        <v>18</v>
      </c>
      <c r="G14369" t="s">
        <v>25</v>
      </c>
      <c r="H14369" t="s">
        <v>1239</v>
      </c>
      <c r="I14369" t="s">
        <v>17852</v>
      </c>
      <c r="J14369" t="s">
        <v>8195</v>
      </c>
      <c r="K14369">
        <v>1</v>
      </c>
      <c r="M14369" s="1">
        <v>41150</v>
      </c>
      <c r="N14369" s="1">
        <v>41150</v>
      </c>
      <c r="O14369"/>
      <c r="P14369"/>
      <c r="Q14369"/>
      <c r="R14369"/>
    </row>
    <row r="14370" spans="1:18" x14ac:dyDescent="0.2">
      <c r="A14370" t="s">
        <v>51239</v>
      </c>
      <c r="B14370" t="s">
        <v>51240</v>
      </c>
      <c r="C14370" t="s">
        <v>51241</v>
      </c>
      <c r="D14370" t="s">
        <v>1503</v>
      </c>
      <c r="E14370">
        <v>35194393</v>
      </c>
      <c r="F14370" t="s">
        <v>18</v>
      </c>
      <c r="G14370" t="s">
        <v>25</v>
      </c>
      <c r="H14370" t="s">
        <v>380</v>
      </c>
      <c r="I14370" t="s">
        <v>381</v>
      </c>
      <c r="J14370" t="s">
        <v>7678</v>
      </c>
      <c r="K14370">
        <v>4</v>
      </c>
      <c r="L14370" s="1">
        <v>36892</v>
      </c>
      <c r="M14370" s="1">
        <v>38761</v>
      </c>
      <c r="N14370" s="1">
        <v>42263</v>
      </c>
    </row>
    <row r="14371" spans="1:18" hidden="1" x14ac:dyDescent="0.2">
      <c r="A14371" t="s">
        <v>51242</v>
      </c>
      <c r="B14371" t="s">
        <v>51243</v>
      </c>
      <c r="C14371" t="s">
        <v>51244</v>
      </c>
      <c r="D14371" t="s">
        <v>42</v>
      </c>
      <c r="E14371">
        <v>16333000</v>
      </c>
      <c r="F14371" t="s">
        <v>18</v>
      </c>
      <c r="G14371" t="s">
        <v>25</v>
      </c>
      <c r="H14371" t="s">
        <v>64</v>
      </c>
      <c r="I14371" t="s">
        <v>65</v>
      </c>
      <c r="J14371" t="s">
        <v>71</v>
      </c>
      <c r="K14371">
        <v>2</v>
      </c>
      <c r="M14371" s="1">
        <v>38018</v>
      </c>
      <c r="N14371" s="1">
        <v>40161</v>
      </c>
      <c r="O14371"/>
      <c r="P14371"/>
      <c r="Q14371"/>
      <c r="R14371"/>
    </row>
    <row r="14372" spans="1:18" x14ac:dyDescent="0.2">
      <c r="A14372" t="s">
        <v>51245</v>
      </c>
      <c r="B14372" t="s">
        <v>51246</v>
      </c>
      <c r="C14372" t="s">
        <v>51247</v>
      </c>
      <c r="D14372" t="s">
        <v>42806</v>
      </c>
      <c r="E14372">
        <v>88711.572090000001</v>
      </c>
      <c r="F14372" t="s">
        <v>18</v>
      </c>
      <c r="K14372">
        <v>2</v>
      </c>
      <c r="L14372" s="1">
        <v>41821</v>
      </c>
      <c r="M14372" s="1">
        <v>41883</v>
      </c>
      <c r="N14372" s="1">
        <v>42125</v>
      </c>
    </row>
    <row r="14373" spans="1:18" x14ac:dyDescent="0.2">
      <c r="A14373" t="s">
        <v>51248</v>
      </c>
      <c r="B14373" t="s">
        <v>51249</v>
      </c>
      <c r="C14373" t="s">
        <v>51250</v>
      </c>
      <c r="D14373" t="s">
        <v>42</v>
      </c>
      <c r="E14373">
        <v>8500000</v>
      </c>
      <c r="F14373" t="s">
        <v>18</v>
      </c>
      <c r="G14373" t="s">
        <v>25</v>
      </c>
      <c r="H14373" t="s">
        <v>64</v>
      </c>
      <c r="I14373" t="s">
        <v>95</v>
      </c>
      <c r="J14373" t="s">
        <v>1279</v>
      </c>
      <c r="K14373">
        <v>4</v>
      </c>
      <c r="L14373" s="1">
        <v>39569</v>
      </c>
      <c r="M14373" s="1">
        <v>39785</v>
      </c>
      <c r="N14373" s="1">
        <v>42109</v>
      </c>
    </row>
    <row r="14374" spans="1:18" x14ac:dyDescent="0.2">
      <c r="A14374" t="s">
        <v>51251</v>
      </c>
      <c r="B14374" t="s">
        <v>51252</v>
      </c>
      <c r="C14374" t="s">
        <v>51253</v>
      </c>
      <c r="D14374" t="s">
        <v>51254</v>
      </c>
      <c r="E14374">
        <v>13210580</v>
      </c>
      <c r="F14374" t="s">
        <v>207</v>
      </c>
      <c r="G14374" t="s">
        <v>25</v>
      </c>
      <c r="H14374" t="s">
        <v>64</v>
      </c>
      <c r="I14374" t="s">
        <v>95</v>
      </c>
      <c r="J14374" t="s">
        <v>95</v>
      </c>
      <c r="K14374">
        <v>7</v>
      </c>
      <c r="L14374" s="1">
        <v>37622</v>
      </c>
      <c r="M14374" s="1">
        <v>39962</v>
      </c>
      <c r="N14374" s="1">
        <v>40787</v>
      </c>
    </row>
    <row r="14375" spans="1:18" x14ac:dyDescent="0.2">
      <c r="A14375" t="s">
        <v>51255</v>
      </c>
      <c r="B14375" t="s">
        <v>51256</v>
      </c>
      <c r="C14375" t="s">
        <v>51257</v>
      </c>
      <c r="D14375" t="s">
        <v>51258</v>
      </c>
      <c r="E14375">
        <v>88600000</v>
      </c>
      <c r="F14375" t="s">
        <v>18</v>
      </c>
      <c r="G14375" t="s">
        <v>25</v>
      </c>
      <c r="H14375" t="s">
        <v>158</v>
      </c>
      <c r="I14375" t="s">
        <v>244</v>
      </c>
      <c r="J14375" t="s">
        <v>327</v>
      </c>
      <c r="K14375">
        <v>3</v>
      </c>
      <c r="L14375" s="1">
        <v>40909</v>
      </c>
      <c r="M14375" s="1">
        <v>41681</v>
      </c>
      <c r="N14375" s="1">
        <v>42289</v>
      </c>
    </row>
    <row r="14376" spans="1:18" hidden="1" x14ac:dyDescent="0.2">
      <c r="A14376" t="s">
        <v>51259</v>
      </c>
      <c r="B14376" t="s">
        <v>51260</v>
      </c>
      <c r="C14376" t="s">
        <v>51261</v>
      </c>
      <c r="D14376" t="s">
        <v>19527</v>
      </c>
      <c r="E14376" t="s">
        <v>43</v>
      </c>
      <c r="F14376" t="s">
        <v>18</v>
      </c>
      <c r="G14376" t="s">
        <v>25</v>
      </c>
      <c r="H14376" t="s">
        <v>99</v>
      </c>
      <c r="I14376" t="s">
        <v>100</v>
      </c>
      <c r="J14376" t="s">
        <v>100</v>
      </c>
      <c r="K14376">
        <v>1</v>
      </c>
      <c r="L14376" s="1">
        <v>36351</v>
      </c>
      <c r="M14376" s="1">
        <v>42044</v>
      </c>
      <c r="N14376" s="1">
        <v>42044</v>
      </c>
      <c r="O14376"/>
      <c r="P14376"/>
      <c r="Q14376"/>
      <c r="R14376"/>
    </row>
    <row r="14377" spans="1:18" x14ac:dyDescent="0.2">
      <c r="A14377" t="s">
        <v>51262</v>
      </c>
      <c r="B14377" t="s">
        <v>51263</v>
      </c>
      <c r="C14377" t="s">
        <v>51264</v>
      </c>
      <c r="D14377" t="s">
        <v>51265</v>
      </c>
      <c r="E14377">
        <v>4000000</v>
      </c>
      <c r="F14377" t="s">
        <v>18</v>
      </c>
      <c r="G14377" t="s">
        <v>25</v>
      </c>
      <c r="H14377" t="s">
        <v>64</v>
      </c>
      <c r="I14377" t="s">
        <v>1221</v>
      </c>
      <c r="J14377" t="s">
        <v>1221</v>
      </c>
      <c r="K14377">
        <v>2</v>
      </c>
      <c r="L14377" s="1">
        <v>41365</v>
      </c>
      <c r="M14377" s="1">
        <v>41471</v>
      </c>
      <c r="N14377" s="1">
        <v>42151</v>
      </c>
    </row>
    <row r="14378" spans="1:18" hidden="1" x14ac:dyDescent="0.2">
      <c r="A14378" t="s">
        <v>51266</v>
      </c>
      <c r="B14378" t="s">
        <v>51267</v>
      </c>
      <c r="C14378" t="s">
        <v>51268</v>
      </c>
      <c r="D14378" t="s">
        <v>18795</v>
      </c>
      <c r="E14378">
        <v>2700000</v>
      </c>
      <c r="F14378" t="s">
        <v>18</v>
      </c>
      <c r="G14378" t="s">
        <v>25</v>
      </c>
      <c r="H14378" t="s">
        <v>1272</v>
      </c>
      <c r="I14378" t="s">
        <v>1273</v>
      </c>
      <c r="J14378" t="s">
        <v>51269</v>
      </c>
      <c r="K14378">
        <v>1</v>
      </c>
      <c r="M14378" s="1">
        <v>36882</v>
      </c>
      <c r="N14378" s="1">
        <v>36882</v>
      </c>
      <c r="O14378"/>
      <c r="P14378"/>
      <c r="Q14378"/>
      <c r="R14378"/>
    </row>
    <row r="14379" spans="1:18" hidden="1" x14ac:dyDescent="0.2">
      <c r="A14379" t="s">
        <v>51270</v>
      </c>
      <c r="B14379" t="s">
        <v>51271</v>
      </c>
      <c r="C14379" t="s">
        <v>51272</v>
      </c>
      <c r="D14379" t="s">
        <v>51273</v>
      </c>
      <c r="E14379" t="s">
        <v>43</v>
      </c>
      <c r="F14379" t="s">
        <v>18</v>
      </c>
      <c r="G14379" t="s">
        <v>25</v>
      </c>
      <c r="H14379" t="s">
        <v>158</v>
      </c>
      <c r="I14379" t="s">
        <v>244</v>
      </c>
      <c r="J14379" t="s">
        <v>14730</v>
      </c>
      <c r="K14379">
        <v>1</v>
      </c>
      <c r="M14379" s="1">
        <v>42157</v>
      </c>
      <c r="N14379" s="1">
        <v>42157</v>
      </c>
      <c r="O14379"/>
      <c r="P14379"/>
      <c r="Q14379"/>
      <c r="R14379"/>
    </row>
    <row r="14380" spans="1:18" x14ac:dyDescent="0.2">
      <c r="A14380" t="s">
        <v>51274</v>
      </c>
      <c r="B14380" t="s">
        <v>51275</v>
      </c>
      <c r="C14380" t="s">
        <v>51276</v>
      </c>
      <c r="D14380" t="s">
        <v>766</v>
      </c>
      <c r="E14380">
        <v>1894064</v>
      </c>
      <c r="F14380" t="s">
        <v>18</v>
      </c>
      <c r="G14380" t="s">
        <v>128</v>
      </c>
      <c r="H14380" t="s">
        <v>33636</v>
      </c>
      <c r="I14380" t="s">
        <v>44956</v>
      </c>
      <c r="J14380" t="s">
        <v>44956</v>
      </c>
      <c r="K14380">
        <v>2</v>
      </c>
      <c r="L14380" s="1">
        <v>39448</v>
      </c>
      <c r="M14380" s="1">
        <v>40909</v>
      </c>
      <c r="N14380" s="1">
        <v>41449</v>
      </c>
    </row>
    <row r="14381" spans="1:18" hidden="1" x14ac:dyDescent="0.2">
      <c r="A14381" t="s">
        <v>51277</v>
      </c>
      <c r="B14381" t="s">
        <v>51278</v>
      </c>
      <c r="C14381" t="s">
        <v>51279</v>
      </c>
      <c r="D14381" t="s">
        <v>1247</v>
      </c>
      <c r="E14381">
        <v>24765989</v>
      </c>
      <c r="F14381" t="s">
        <v>18</v>
      </c>
      <c r="G14381" t="s">
        <v>25</v>
      </c>
      <c r="H14381" t="s">
        <v>64</v>
      </c>
      <c r="I14381" t="s">
        <v>65</v>
      </c>
      <c r="J14381" t="s">
        <v>984</v>
      </c>
      <c r="K14381">
        <v>4</v>
      </c>
      <c r="M14381" s="1">
        <v>39455</v>
      </c>
      <c r="N14381" s="1">
        <v>40589</v>
      </c>
      <c r="O14381"/>
      <c r="P14381"/>
      <c r="Q14381"/>
      <c r="R14381"/>
    </row>
    <row r="14382" spans="1:18" x14ac:dyDescent="0.2">
      <c r="A14382" t="s">
        <v>51280</v>
      </c>
      <c r="B14382" t="s">
        <v>51281</v>
      </c>
      <c r="C14382" t="s">
        <v>51282</v>
      </c>
      <c r="D14382" t="s">
        <v>63</v>
      </c>
      <c r="E14382">
        <v>3290000</v>
      </c>
      <c r="F14382" t="s">
        <v>18</v>
      </c>
      <c r="G14382" t="s">
        <v>25</v>
      </c>
      <c r="H14382" t="s">
        <v>430</v>
      </c>
      <c r="I14382" t="s">
        <v>528</v>
      </c>
      <c r="J14382" t="s">
        <v>4105</v>
      </c>
      <c r="K14382">
        <v>2</v>
      </c>
      <c r="L14382" s="1">
        <v>40909</v>
      </c>
      <c r="M14382" s="1">
        <v>41403</v>
      </c>
      <c r="N14382" s="1">
        <v>41730</v>
      </c>
    </row>
    <row r="14383" spans="1:18" x14ac:dyDescent="0.2">
      <c r="A14383" t="s">
        <v>51283</v>
      </c>
      <c r="B14383" t="s">
        <v>51284</v>
      </c>
      <c r="C14383" t="s">
        <v>51285</v>
      </c>
      <c r="D14383" t="s">
        <v>51286</v>
      </c>
      <c r="E14383">
        <v>1820000</v>
      </c>
      <c r="F14383" t="s">
        <v>18</v>
      </c>
      <c r="G14383" t="s">
        <v>322</v>
      </c>
      <c r="H14383">
        <v>9</v>
      </c>
      <c r="I14383" t="s">
        <v>323</v>
      </c>
      <c r="J14383" t="s">
        <v>323</v>
      </c>
      <c r="K14383">
        <v>3</v>
      </c>
      <c r="L14383" s="1">
        <v>41671</v>
      </c>
      <c r="M14383" s="1">
        <v>41791</v>
      </c>
      <c r="N14383" s="1">
        <v>42064</v>
      </c>
    </row>
    <row r="14384" spans="1:18" hidden="1" x14ac:dyDescent="0.2">
      <c r="A14384" t="s">
        <v>51287</v>
      </c>
      <c r="B14384" t="s">
        <v>51288</v>
      </c>
      <c r="C14384" t="s">
        <v>51289</v>
      </c>
      <c r="D14384" t="s">
        <v>51290</v>
      </c>
      <c r="E14384">
        <v>4300000</v>
      </c>
      <c r="F14384" t="s">
        <v>18</v>
      </c>
      <c r="K14384">
        <v>1</v>
      </c>
      <c r="M14384" s="1">
        <v>37811</v>
      </c>
      <c r="N14384" s="1">
        <v>37811</v>
      </c>
      <c r="O14384"/>
      <c r="P14384"/>
      <c r="Q14384"/>
      <c r="R14384"/>
    </row>
    <row r="14385" spans="1:18" x14ac:dyDescent="0.2">
      <c r="A14385" t="s">
        <v>51291</v>
      </c>
      <c r="B14385" t="s">
        <v>51292</v>
      </c>
      <c r="C14385" t="s">
        <v>51293</v>
      </c>
      <c r="D14385" t="s">
        <v>51294</v>
      </c>
      <c r="E14385">
        <v>4200000</v>
      </c>
      <c r="F14385" t="s">
        <v>18</v>
      </c>
      <c r="G14385" t="s">
        <v>2125</v>
      </c>
      <c r="H14385">
        <v>8</v>
      </c>
      <c r="I14385" t="s">
        <v>18478</v>
      </c>
      <c r="J14385" t="s">
        <v>18478</v>
      </c>
      <c r="K14385">
        <v>1</v>
      </c>
      <c r="L14385" s="1">
        <v>40179</v>
      </c>
      <c r="M14385" s="1">
        <v>41863</v>
      </c>
      <c r="N14385" s="1">
        <v>41863</v>
      </c>
    </row>
    <row r="14386" spans="1:18" hidden="1" x14ac:dyDescent="0.2">
      <c r="A14386" t="s">
        <v>51295</v>
      </c>
      <c r="B14386" t="s">
        <v>51296</v>
      </c>
      <c r="C14386" t="s">
        <v>51297</v>
      </c>
      <c r="D14386" t="s">
        <v>264</v>
      </c>
      <c r="E14386">
        <v>22500000</v>
      </c>
      <c r="F14386" t="s">
        <v>207</v>
      </c>
      <c r="G14386" t="s">
        <v>25</v>
      </c>
      <c r="H14386" t="s">
        <v>106</v>
      </c>
      <c r="I14386" t="s">
        <v>107</v>
      </c>
      <c r="J14386" t="s">
        <v>108</v>
      </c>
      <c r="K14386">
        <v>1</v>
      </c>
      <c r="M14386" s="1">
        <v>38756</v>
      </c>
      <c r="N14386" s="1">
        <v>38756</v>
      </c>
      <c r="O14386"/>
      <c r="P14386"/>
      <c r="Q14386"/>
      <c r="R14386"/>
    </row>
    <row r="14387" spans="1:18" hidden="1" x14ac:dyDescent="0.2">
      <c r="A14387" t="s">
        <v>51298</v>
      </c>
      <c r="B14387" t="s">
        <v>51299</v>
      </c>
      <c r="C14387" t="s">
        <v>51300</v>
      </c>
      <c r="E14387">
        <v>2270000</v>
      </c>
      <c r="F14387" t="s">
        <v>207</v>
      </c>
      <c r="K14387">
        <v>1</v>
      </c>
      <c r="M14387" s="1">
        <v>36486</v>
      </c>
      <c r="N14387" s="1">
        <v>36486</v>
      </c>
      <c r="O14387"/>
      <c r="P14387"/>
      <c r="Q14387"/>
      <c r="R14387"/>
    </row>
    <row r="14388" spans="1:18" x14ac:dyDescent="0.2">
      <c r="A14388" t="s">
        <v>51301</v>
      </c>
      <c r="B14388" t="s">
        <v>51302</v>
      </c>
      <c r="C14388" t="s">
        <v>51303</v>
      </c>
      <c r="D14388" t="s">
        <v>1503</v>
      </c>
      <c r="E14388">
        <v>1000000</v>
      </c>
      <c r="F14388" t="s">
        <v>18</v>
      </c>
      <c r="G14388" t="s">
        <v>25</v>
      </c>
      <c r="H14388" t="s">
        <v>1352</v>
      </c>
      <c r="I14388" t="s">
        <v>3469</v>
      </c>
      <c r="J14388" t="s">
        <v>3469</v>
      </c>
      <c r="K14388">
        <v>1</v>
      </c>
      <c r="L14388" s="1">
        <v>40179</v>
      </c>
      <c r="M14388" s="1">
        <v>40746</v>
      </c>
      <c r="N14388" s="1">
        <v>40746</v>
      </c>
    </row>
    <row r="14389" spans="1:18" hidden="1" x14ac:dyDescent="0.2">
      <c r="A14389" t="s">
        <v>51304</v>
      </c>
      <c r="B14389" t="s">
        <v>51305</v>
      </c>
      <c r="C14389" t="s">
        <v>51306</v>
      </c>
      <c r="D14389" t="s">
        <v>36264</v>
      </c>
      <c r="E14389" t="s">
        <v>43</v>
      </c>
      <c r="F14389" t="s">
        <v>18</v>
      </c>
      <c r="K14389">
        <v>2</v>
      </c>
      <c r="L14389" s="1">
        <v>42005</v>
      </c>
      <c r="M14389" s="1">
        <v>42262</v>
      </c>
      <c r="N14389" s="1">
        <v>42262</v>
      </c>
      <c r="O14389"/>
      <c r="P14389"/>
      <c r="Q14389"/>
      <c r="R14389"/>
    </row>
    <row r="14390" spans="1:18" hidden="1" x14ac:dyDescent="0.2">
      <c r="A14390" t="s">
        <v>51307</v>
      </c>
      <c r="B14390" t="s">
        <v>51308</v>
      </c>
      <c r="C14390" t="s">
        <v>51309</v>
      </c>
      <c r="D14390" t="s">
        <v>655</v>
      </c>
      <c r="E14390" t="s">
        <v>43</v>
      </c>
      <c r="F14390" t="s">
        <v>113</v>
      </c>
      <c r="G14390" t="s">
        <v>1062</v>
      </c>
      <c r="H14390">
        <v>13</v>
      </c>
      <c r="I14390" t="s">
        <v>13183</v>
      </c>
      <c r="J14390" t="s">
        <v>13183</v>
      </c>
      <c r="K14390">
        <v>1</v>
      </c>
      <c r="L14390" s="1">
        <v>35796</v>
      </c>
      <c r="M14390" s="1">
        <v>36161</v>
      </c>
      <c r="N14390" s="1">
        <v>36161</v>
      </c>
      <c r="O14390"/>
      <c r="P14390"/>
      <c r="Q14390"/>
      <c r="R14390"/>
    </row>
    <row r="14391" spans="1:18" hidden="1" x14ac:dyDescent="0.2">
      <c r="A14391" t="s">
        <v>51310</v>
      </c>
      <c r="B14391" t="s">
        <v>51311</v>
      </c>
      <c r="C14391" t="s">
        <v>51312</v>
      </c>
      <c r="D14391" t="s">
        <v>42</v>
      </c>
      <c r="E14391">
        <v>5000000</v>
      </c>
      <c r="F14391" t="s">
        <v>18</v>
      </c>
      <c r="G14391" t="s">
        <v>25</v>
      </c>
      <c r="H14391" t="s">
        <v>64</v>
      </c>
      <c r="I14391" t="s">
        <v>65</v>
      </c>
      <c r="J14391" t="s">
        <v>984</v>
      </c>
      <c r="K14391">
        <v>1</v>
      </c>
      <c r="M14391" s="1">
        <v>41696</v>
      </c>
      <c r="N14391" s="1">
        <v>41696</v>
      </c>
      <c r="O14391"/>
      <c r="P14391"/>
      <c r="Q14391"/>
      <c r="R14391"/>
    </row>
    <row r="14392" spans="1:18" hidden="1" x14ac:dyDescent="0.2">
      <c r="A14392" t="s">
        <v>51313</v>
      </c>
      <c r="B14392" t="s">
        <v>51314</v>
      </c>
      <c r="C14392" t="s">
        <v>51315</v>
      </c>
      <c r="D14392" t="s">
        <v>42062</v>
      </c>
      <c r="E14392">
        <v>3351007</v>
      </c>
      <c r="F14392" t="s">
        <v>18</v>
      </c>
      <c r="G14392" t="s">
        <v>25</v>
      </c>
      <c r="H14392" t="s">
        <v>1272</v>
      </c>
      <c r="I14392" t="s">
        <v>1273</v>
      </c>
      <c r="J14392" t="s">
        <v>51316</v>
      </c>
      <c r="K14392">
        <v>5</v>
      </c>
      <c r="M14392" s="1">
        <v>40067</v>
      </c>
      <c r="N14392" s="1">
        <v>41739</v>
      </c>
      <c r="O14392"/>
      <c r="P14392"/>
      <c r="Q14392"/>
      <c r="R14392"/>
    </row>
    <row r="14393" spans="1:18" hidden="1" x14ac:dyDescent="0.2">
      <c r="A14393" t="s">
        <v>51317</v>
      </c>
      <c r="B14393" t="s">
        <v>51318</v>
      </c>
      <c r="C14393" t="s">
        <v>51319</v>
      </c>
      <c r="D14393" t="s">
        <v>24338</v>
      </c>
      <c r="E14393">
        <v>6000000</v>
      </c>
      <c r="F14393" t="s">
        <v>689</v>
      </c>
      <c r="G14393" t="s">
        <v>25</v>
      </c>
      <c r="H14393" t="s">
        <v>1272</v>
      </c>
      <c r="I14393" t="s">
        <v>1273</v>
      </c>
      <c r="J14393" t="s">
        <v>6164</v>
      </c>
      <c r="K14393">
        <v>1</v>
      </c>
      <c r="M14393" s="1">
        <v>36507</v>
      </c>
      <c r="N14393" s="1">
        <v>36507</v>
      </c>
      <c r="O14393"/>
      <c r="P14393"/>
      <c r="Q14393"/>
      <c r="R14393"/>
    </row>
    <row r="14394" spans="1:18" hidden="1" x14ac:dyDescent="0.2">
      <c r="A14394" t="s">
        <v>51320</v>
      </c>
      <c r="B14394" t="s">
        <v>51321</v>
      </c>
      <c r="C14394" t="s">
        <v>51322</v>
      </c>
      <c r="D14394" t="s">
        <v>264</v>
      </c>
      <c r="E14394" t="s">
        <v>43</v>
      </c>
      <c r="F14394" t="s">
        <v>113</v>
      </c>
      <c r="G14394" t="s">
        <v>25</v>
      </c>
      <c r="H14394" t="s">
        <v>64</v>
      </c>
      <c r="I14394" t="s">
        <v>65</v>
      </c>
      <c r="J14394" t="s">
        <v>71</v>
      </c>
      <c r="K14394">
        <v>2</v>
      </c>
      <c r="M14394" s="1">
        <v>35703</v>
      </c>
      <c r="N14394" s="1">
        <v>36088</v>
      </c>
      <c r="O14394"/>
      <c r="P14394"/>
      <c r="Q14394"/>
      <c r="R14394"/>
    </row>
    <row r="14395" spans="1:18" x14ac:dyDescent="0.2">
      <c r="A14395" t="s">
        <v>51323</v>
      </c>
      <c r="B14395" t="s">
        <v>51324</v>
      </c>
      <c r="C14395" t="s">
        <v>51325</v>
      </c>
      <c r="D14395" t="s">
        <v>1503</v>
      </c>
      <c r="E14395">
        <v>3695000</v>
      </c>
      <c r="F14395" t="s">
        <v>18</v>
      </c>
      <c r="G14395" t="s">
        <v>25</v>
      </c>
      <c r="H14395" t="s">
        <v>1352</v>
      </c>
      <c r="I14395" t="s">
        <v>1353</v>
      </c>
      <c r="J14395" t="s">
        <v>1353</v>
      </c>
      <c r="K14395">
        <v>4</v>
      </c>
      <c r="L14395" s="1">
        <v>40813</v>
      </c>
      <c r="M14395" s="1">
        <v>40817</v>
      </c>
      <c r="N14395" s="1">
        <v>42026</v>
      </c>
    </row>
    <row r="14396" spans="1:18" x14ac:dyDescent="0.2">
      <c r="A14396" t="s">
        <v>51326</v>
      </c>
      <c r="B14396" t="s">
        <v>51327</v>
      </c>
      <c r="C14396" t="s">
        <v>51328</v>
      </c>
      <c r="D14396" t="s">
        <v>50</v>
      </c>
      <c r="E14396">
        <v>132000</v>
      </c>
      <c r="F14396" t="s">
        <v>18</v>
      </c>
      <c r="G14396" t="s">
        <v>406</v>
      </c>
      <c r="H14396">
        <v>40</v>
      </c>
      <c r="I14396" t="s">
        <v>980</v>
      </c>
      <c r="J14396" t="s">
        <v>980</v>
      </c>
      <c r="K14396">
        <v>1</v>
      </c>
      <c r="L14396" s="1">
        <v>36617</v>
      </c>
      <c r="M14396" s="1">
        <v>41992</v>
      </c>
      <c r="N14396" s="1">
        <v>41992</v>
      </c>
    </row>
    <row r="14397" spans="1:18" x14ac:dyDescent="0.2">
      <c r="A14397" t="s">
        <v>51329</v>
      </c>
      <c r="B14397" t="s">
        <v>51330</v>
      </c>
      <c r="C14397" t="s">
        <v>51331</v>
      </c>
      <c r="D14397" t="s">
        <v>51332</v>
      </c>
      <c r="E14397">
        <v>35000</v>
      </c>
      <c r="F14397" t="s">
        <v>18</v>
      </c>
      <c r="G14397" t="s">
        <v>25</v>
      </c>
      <c r="H14397" t="s">
        <v>430</v>
      </c>
      <c r="I14397" t="s">
        <v>528</v>
      </c>
      <c r="J14397" t="s">
        <v>21359</v>
      </c>
      <c r="K14397">
        <v>1</v>
      </c>
      <c r="L14397" s="1">
        <v>41913</v>
      </c>
      <c r="M14397" s="1">
        <v>42051</v>
      </c>
      <c r="N14397" s="1">
        <v>42051</v>
      </c>
    </row>
    <row r="14398" spans="1:18" hidden="1" x14ac:dyDescent="0.2">
      <c r="A14398" t="s">
        <v>51333</v>
      </c>
      <c r="B14398" t="s">
        <v>51334</v>
      </c>
      <c r="C14398" t="s">
        <v>51335</v>
      </c>
      <c r="D14398" t="s">
        <v>36745</v>
      </c>
      <c r="E14398">
        <v>16249</v>
      </c>
      <c r="F14398" t="s">
        <v>18</v>
      </c>
      <c r="K14398">
        <v>1</v>
      </c>
      <c r="M14398" s="1">
        <v>42204</v>
      </c>
      <c r="N14398" s="1">
        <v>42204</v>
      </c>
      <c r="O14398"/>
      <c r="P14398"/>
      <c r="Q14398"/>
      <c r="R14398"/>
    </row>
    <row r="14399" spans="1:18" hidden="1" x14ac:dyDescent="0.2">
      <c r="A14399" t="s">
        <v>51336</v>
      </c>
      <c r="B14399" t="s">
        <v>51337</v>
      </c>
      <c r="D14399" t="s">
        <v>3932</v>
      </c>
      <c r="E14399" t="s">
        <v>43</v>
      </c>
      <c r="F14399" t="s">
        <v>18</v>
      </c>
      <c r="G14399" t="s">
        <v>25</v>
      </c>
      <c r="H14399" t="s">
        <v>380</v>
      </c>
      <c r="I14399" t="s">
        <v>381</v>
      </c>
      <c r="J14399" t="s">
        <v>7678</v>
      </c>
      <c r="K14399">
        <v>1</v>
      </c>
      <c r="L14399" s="1">
        <v>39387</v>
      </c>
      <c r="M14399" s="1">
        <v>39526</v>
      </c>
      <c r="N14399" s="1">
        <v>39526</v>
      </c>
      <c r="O14399"/>
      <c r="P14399"/>
      <c r="Q14399"/>
      <c r="R14399"/>
    </row>
    <row r="14400" spans="1:18" x14ac:dyDescent="0.2">
      <c r="A14400" t="s">
        <v>51338</v>
      </c>
      <c r="B14400" t="s">
        <v>51339</v>
      </c>
      <c r="C14400" t="s">
        <v>51340</v>
      </c>
      <c r="D14400" t="s">
        <v>1503</v>
      </c>
      <c r="E14400">
        <v>2020000</v>
      </c>
      <c r="F14400" t="s">
        <v>18</v>
      </c>
      <c r="G14400" t="s">
        <v>699</v>
      </c>
      <c r="H14400">
        <v>2</v>
      </c>
      <c r="I14400" t="s">
        <v>700</v>
      </c>
      <c r="J14400" t="s">
        <v>10421</v>
      </c>
      <c r="K14400">
        <v>2</v>
      </c>
      <c r="L14400" s="1">
        <v>40909</v>
      </c>
      <c r="M14400" s="1">
        <v>41527</v>
      </c>
      <c r="N14400" s="1">
        <v>41794</v>
      </c>
    </row>
    <row r="14401" spans="1:18" x14ac:dyDescent="0.2">
      <c r="A14401" t="s">
        <v>51341</v>
      </c>
      <c r="B14401" t="s">
        <v>51342</v>
      </c>
      <c r="C14401" t="s">
        <v>51343</v>
      </c>
      <c r="D14401" t="s">
        <v>42</v>
      </c>
      <c r="E14401">
        <v>3000000</v>
      </c>
      <c r="F14401" t="s">
        <v>18</v>
      </c>
      <c r="G14401" t="s">
        <v>25</v>
      </c>
      <c r="H14401" t="s">
        <v>64</v>
      </c>
      <c r="I14401" t="s">
        <v>95</v>
      </c>
      <c r="J14401" t="s">
        <v>745</v>
      </c>
      <c r="K14401">
        <v>1</v>
      </c>
      <c r="L14401" s="1">
        <v>40817</v>
      </c>
      <c r="M14401" s="1">
        <v>40868</v>
      </c>
      <c r="N14401" s="1">
        <v>40868</v>
      </c>
    </row>
    <row r="14402" spans="1:18" x14ac:dyDescent="0.2">
      <c r="A14402" t="s">
        <v>51344</v>
      </c>
      <c r="B14402" t="s">
        <v>51345</v>
      </c>
      <c r="C14402" t="s">
        <v>51346</v>
      </c>
      <c r="E14402">
        <v>500000</v>
      </c>
      <c r="F14402" t="s">
        <v>18</v>
      </c>
      <c r="K14402">
        <v>1</v>
      </c>
      <c r="L14402" s="1">
        <v>42005</v>
      </c>
      <c r="M14402" s="1">
        <v>42105</v>
      </c>
      <c r="N14402" s="1">
        <v>42105</v>
      </c>
    </row>
    <row r="14403" spans="1:18" hidden="1" x14ac:dyDescent="0.2">
      <c r="A14403" t="s">
        <v>51347</v>
      </c>
      <c r="B14403" t="s">
        <v>51348</v>
      </c>
      <c r="C14403" t="s">
        <v>51349</v>
      </c>
      <c r="E14403" t="s">
        <v>43</v>
      </c>
      <c r="F14403" t="s">
        <v>18</v>
      </c>
      <c r="G14403" t="s">
        <v>1062</v>
      </c>
      <c r="H14403">
        <v>5</v>
      </c>
      <c r="I14403" t="s">
        <v>1063</v>
      </c>
      <c r="J14403" t="s">
        <v>51350</v>
      </c>
      <c r="K14403">
        <v>1</v>
      </c>
      <c r="M14403" s="1">
        <v>41508</v>
      </c>
      <c r="N14403" s="1">
        <v>41508</v>
      </c>
      <c r="O14403"/>
      <c r="P14403"/>
      <c r="Q14403"/>
      <c r="R14403"/>
    </row>
    <row r="14404" spans="1:18" x14ac:dyDescent="0.2">
      <c r="A14404" t="s">
        <v>51351</v>
      </c>
      <c r="B14404" t="s">
        <v>51352</v>
      </c>
      <c r="C14404" t="s">
        <v>51353</v>
      </c>
      <c r="D14404" t="s">
        <v>42</v>
      </c>
      <c r="E14404">
        <v>2506000</v>
      </c>
      <c r="F14404" t="s">
        <v>18</v>
      </c>
      <c r="G14404" t="s">
        <v>25</v>
      </c>
      <c r="H14404" t="s">
        <v>106</v>
      </c>
      <c r="I14404" t="s">
        <v>107</v>
      </c>
      <c r="J14404" t="s">
        <v>51354</v>
      </c>
      <c r="K14404">
        <v>2</v>
      </c>
      <c r="L14404" s="1">
        <v>31048</v>
      </c>
      <c r="M14404" s="1">
        <v>38817</v>
      </c>
      <c r="N14404" s="1">
        <v>39888</v>
      </c>
    </row>
    <row r="14405" spans="1:18" x14ac:dyDescent="0.2">
      <c r="A14405" t="s">
        <v>51355</v>
      </c>
      <c r="B14405" t="s">
        <v>51356</v>
      </c>
      <c r="C14405" t="s">
        <v>51357</v>
      </c>
      <c r="E14405">
        <v>15000000</v>
      </c>
      <c r="F14405" t="s">
        <v>113</v>
      </c>
      <c r="G14405" t="s">
        <v>25</v>
      </c>
      <c r="H14405" t="s">
        <v>64</v>
      </c>
      <c r="I14405" t="s">
        <v>65</v>
      </c>
      <c r="J14405" t="s">
        <v>66</v>
      </c>
      <c r="K14405">
        <v>1</v>
      </c>
      <c r="L14405" s="1">
        <v>36161</v>
      </c>
      <c r="M14405" s="1">
        <v>36556</v>
      </c>
      <c r="N14405" s="1">
        <v>36556</v>
      </c>
    </row>
    <row r="14406" spans="1:18" x14ac:dyDescent="0.2">
      <c r="A14406" t="s">
        <v>51358</v>
      </c>
      <c r="B14406" t="s">
        <v>51359</v>
      </c>
      <c r="C14406" t="s">
        <v>51360</v>
      </c>
      <c r="D14406" t="s">
        <v>127</v>
      </c>
      <c r="E14406">
        <v>400000</v>
      </c>
      <c r="F14406" t="s">
        <v>18</v>
      </c>
      <c r="G14406" t="s">
        <v>25</v>
      </c>
      <c r="H14406" t="s">
        <v>121</v>
      </c>
      <c r="I14406" t="s">
        <v>528</v>
      </c>
      <c r="J14406" t="s">
        <v>51361</v>
      </c>
      <c r="K14406">
        <v>1</v>
      </c>
      <c r="L14406" s="1">
        <v>42017</v>
      </c>
      <c r="M14406" s="1">
        <v>42241</v>
      </c>
      <c r="N14406" s="1">
        <v>42241</v>
      </c>
    </row>
    <row r="14407" spans="1:18" x14ac:dyDescent="0.2">
      <c r="A14407" t="s">
        <v>51362</v>
      </c>
      <c r="B14407" t="s">
        <v>51363</v>
      </c>
      <c r="D14407" t="s">
        <v>70</v>
      </c>
      <c r="E14407">
        <v>1000000</v>
      </c>
      <c r="F14407" t="s">
        <v>18</v>
      </c>
      <c r="G14407" t="s">
        <v>25</v>
      </c>
      <c r="H14407" t="s">
        <v>64</v>
      </c>
      <c r="I14407" t="s">
        <v>65</v>
      </c>
      <c r="J14407" t="s">
        <v>1419</v>
      </c>
      <c r="K14407">
        <v>1</v>
      </c>
      <c r="L14407" s="1">
        <v>39448</v>
      </c>
      <c r="M14407" s="1">
        <v>39947</v>
      </c>
      <c r="N14407" s="1">
        <v>39947</v>
      </c>
    </row>
    <row r="14408" spans="1:18" x14ac:dyDescent="0.2">
      <c r="A14408" t="s">
        <v>51364</v>
      </c>
      <c r="B14408" t="s">
        <v>51365</v>
      </c>
      <c r="C14408" t="s">
        <v>51366</v>
      </c>
      <c r="D14408" t="s">
        <v>3396</v>
      </c>
      <c r="E14408">
        <v>1300000</v>
      </c>
      <c r="F14408" t="s">
        <v>18</v>
      </c>
      <c r="K14408">
        <v>1</v>
      </c>
      <c r="L14408" s="1">
        <v>42005</v>
      </c>
      <c r="M14408" s="1">
        <v>42317</v>
      </c>
      <c r="N14408" s="1">
        <v>42317</v>
      </c>
    </row>
    <row r="14409" spans="1:18" x14ac:dyDescent="0.2">
      <c r="A14409" t="s">
        <v>51367</v>
      </c>
      <c r="B14409" t="s">
        <v>51368</v>
      </c>
      <c r="C14409" t="s">
        <v>51369</v>
      </c>
      <c r="D14409" t="s">
        <v>29830</v>
      </c>
      <c r="E14409">
        <v>57000</v>
      </c>
      <c r="F14409" t="s">
        <v>18</v>
      </c>
      <c r="G14409" t="s">
        <v>165</v>
      </c>
      <c r="H14409" t="s">
        <v>166</v>
      </c>
      <c r="I14409" t="s">
        <v>167</v>
      </c>
      <c r="J14409" t="s">
        <v>167</v>
      </c>
      <c r="K14409">
        <v>1</v>
      </c>
      <c r="L14409" s="1">
        <v>40179</v>
      </c>
      <c r="M14409" s="1">
        <v>40179</v>
      </c>
      <c r="N14409" s="1">
        <v>40179</v>
      </c>
    </row>
    <row r="14410" spans="1:18" hidden="1" x14ac:dyDescent="0.2">
      <c r="A14410" t="s">
        <v>51370</v>
      </c>
      <c r="B14410" t="s">
        <v>51371</v>
      </c>
      <c r="C14410" t="s">
        <v>51372</v>
      </c>
      <c r="D14410" t="s">
        <v>70</v>
      </c>
      <c r="E14410">
        <v>2535759</v>
      </c>
      <c r="F14410" t="s">
        <v>207</v>
      </c>
      <c r="G14410" t="s">
        <v>128</v>
      </c>
      <c r="H14410" t="s">
        <v>129</v>
      </c>
      <c r="I14410" t="s">
        <v>130</v>
      </c>
      <c r="J14410" t="s">
        <v>130</v>
      </c>
      <c r="K14410">
        <v>2</v>
      </c>
      <c r="M14410" s="1">
        <v>40816</v>
      </c>
      <c r="N14410" s="1">
        <v>41252</v>
      </c>
      <c r="O14410"/>
      <c r="P14410"/>
      <c r="Q14410"/>
      <c r="R14410"/>
    </row>
    <row r="14411" spans="1:18" hidden="1" x14ac:dyDescent="0.2">
      <c r="A14411" t="s">
        <v>51373</v>
      </c>
      <c r="B14411" t="s">
        <v>51374</v>
      </c>
      <c r="C14411" t="s">
        <v>51375</v>
      </c>
      <c r="D14411" t="s">
        <v>56</v>
      </c>
      <c r="E14411">
        <v>132188186</v>
      </c>
      <c r="F14411" t="s">
        <v>689</v>
      </c>
      <c r="G14411" t="s">
        <v>25</v>
      </c>
      <c r="H14411" t="s">
        <v>99</v>
      </c>
      <c r="I14411" t="s">
        <v>100</v>
      </c>
      <c r="J14411" t="s">
        <v>18736</v>
      </c>
      <c r="K14411">
        <v>7</v>
      </c>
      <c r="M14411" s="1">
        <v>36281</v>
      </c>
      <c r="N14411" s="1">
        <v>41739</v>
      </c>
      <c r="O14411"/>
      <c r="P14411"/>
      <c r="Q14411"/>
      <c r="R14411"/>
    </row>
    <row r="14412" spans="1:18" hidden="1" x14ac:dyDescent="0.2">
      <c r="A14412" t="s">
        <v>51376</v>
      </c>
      <c r="B14412" t="s">
        <v>51377</v>
      </c>
      <c r="C14412" t="s">
        <v>51378</v>
      </c>
      <c r="D14412" t="s">
        <v>42</v>
      </c>
      <c r="E14412" t="s">
        <v>43</v>
      </c>
      <c r="F14412" t="s">
        <v>18</v>
      </c>
      <c r="K14412">
        <v>1</v>
      </c>
      <c r="L14412" s="1">
        <v>41275</v>
      </c>
      <c r="M14412" s="1">
        <v>41448</v>
      </c>
      <c r="N14412" s="1">
        <v>41448</v>
      </c>
      <c r="O14412"/>
      <c r="P14412"/>
      <c r="Q14412"/>
      <c r="R14412"/>
    </row>
    <row r="14413" spans="1:18" hidden="1" x14ac:dyDescent="0.2">
      <c r="A14413" t="s">
        <v>51379</v>
      </c>
      <c r="B14413" t="s">
        <v>51380</v>
      </c>
      <c r="C14413" t="s">
        <v>51381</v>
      </c>
      <c r="D14413" t="s">
        <v>51382</v>
      </c>
      <c r="E14413" t="s">
        <v>43</v>
      </c>
      <c r="F14413" t="s">
        <v>113</v>
      </c>
      <c r="G14413" t="s">
        <v>25</v>
      </c>
      <c r="H14413" t="s">
        <v>64</v>
      </c>
      <c r="I14413" t="s">
        <v>65</v>
      </c>
      <c r="J14413" t="s">
        <v>51383</v>
      </c>
      <c r="K14413">
        <v>1</v>
      </c>
      <c r="L14413" s="1">
        <v>27030</v>
      </c>
      <c r="M14413" s="1">
        <v>38385</v>
      </c>
      <c r="N14413" s="1">
        <v>38385</v>
      </c>
      <c r="O14413"/>
      <c r="P14413"/>
      <c r="Q14413"/>
      <c r="R14413"/>
    </row>
    <row r="14414" spans="1:18" x14ac:dyDescent="0.2">
      <c r="A14414" t="s">
        <v>51384</v>
      </c>
      <c r="B14414" t="s">
        <v>51385</v>
      </c>
      <c r="C14414" t="s">
        <v>51386</v>
      </c>
      <c r="D14414" t="s">
        <v>51387</v>
      </c>
      <c r="E14414">
        <v>40000</v>
      </c>
      <c r="F14414" t="s">
        <v>18</v>
      </c>
      <c r="G14414" t="s">
        <v>76</v>
      </c>
      <c r="H14414">
        <v>12</v>
      </c>
      <c r="I14414" t="s">
        <v>77</v>
      </c>
      <c r="J14414" t="s">
        <v>77</v>
      </c>
      <c r="K14414">
        <v>1</v>
      </c>
      <c r="L14414" s="1">
        <v>41711</v>
      </c>
      <c r="M14414" s="1">
        <v>41791</v>
      </c>
      <c r="N14414" s="1">
        <v>41791</v>
      </c>
    </row>
    <row r="14415" spans="1:18" x14ac:dyDescent="0.2">
      <c r="A14415" t="s">
        <v>51388</v>
      </c>
      <c r="B14415" t="s">
        <v>51389</v>
      </c>
      <c r="C14415" t="s">
        <v>51390</v>
      </c>
      <c r="D14415" t="s">
        <v>51391</v>
      </c>
      <c r="E14415">
        <v>2080000</v>
      </c>
      <c r="F14415" t="s">
        <v>18</v>
      </c>
      <c r="G14415" t="s">
        <v>25</v>
      </c>
      <c r="H14415" t="s">
        <v>286</v>
      </c>
      <c r="I14415" t="s">
        <v>874</v>
      </c>
      <c r="J14415" t="s">
        <v>874</v>
      </c>
      <c r="K14415">
        <v>3</v>
      </c>
      <c r="L14415" s="1">
        <v>40483</v>
      </c>
      <c r="M14415" s="1">
        <v>41439</v>
      </c>
      <c r="N14415" s="1">
        <v>42221</v>
      </c>
    </row>
    <row r="14416" spans="1:18" hidden="1" x14ac:dyDescent="0.2">
      <c r="A14416" t="s">
        <v>51392</v>
      </c>
      <c r="B14416" t="s">
        <v>51393</v>
      </c>
      <c r="C14416" t="s">
        <v>51394</v>
      </c>
      <c r="D14416" t="s">
        <v>357</v>
      </c>
      <c r="E14416">
        <v>4000000</v>
      </c>
      <c r="F14416" t="s">
        <v>18</v>
      </c>
      <c r="G14416" t="s">
        <v>25</v>
      </c>
      <c r="H14416" t="s">
        <v>106</v>
      </c>
      <c r="I14416" t="s">
        <v>596</v>
      </c>
      <c r="J14416" t="s">
        <v>18702</v>
      </c>
      <c r="K14416">
        <v>1</v>
      </c>
      <c r="M14416" s="1">
        <v>38126</v>
      </c>
      <c r="N14416" s="1">
        <v>38126</v>
      </c>
      <c r="O14416"/>
      <c r="P14416"/>
      <c r="Q14416"/>
      <c r="R14416"/>
    </row>
    <row r="14417" spans="1:18" x14ac:dyDescent="0.2">
      <c r="A14417" t="s">
        <v>51395</v>
      </c>
      <c r="B14417" t="s">
        <v>51396</v>
      </c>
      <c r="C14417" t="s">
        <v>51397</v>
      </c>
      <c r="D14417" t="s">
        <v>42</v>
      </c>
      <c r="E14417">
        <v>29360000</v>
      </c>
      <c r="F14417" t="s">
        <v>18</v>
      </c>
      <c r="G14417" t="s">
        <v>347</v>
      </c>
      <c r="H14417">
        <v>3</v>
      </c>
      <c r="I14417" t="s">
        <v>348</v>
      </c>
      <c r="J14417" t="s">
        <v>51398</v>
      </c>
      <c r="K14417">
        <v>1</v>
      </c>
      <c r="L14417" s="1">
        <v>29221</v>
      </c>
      <c r="M14417" s="1">
        <v>39675</v>
      </c>
      <c r="N14417" s="1">
        <v>39675</v>
      </c>
    </row>
    <row r="14418" spans="1:18" x14ac:dyDescent="0.2">
      <c r="A14418" t="s">
        <v>51399</v>
      </c>
      <c r="B14418" t="s">
        <v>51400</v>
      </c>
      <c r="C14418" t="s">
        <v>51401</v>
      </c>
      <c r="D14418" t="s">
        <v>766</v>
      </c>
      <c r="E14418">
        <v>150000</v>
      </c>
      <c r="F14418" t="s">
        <v>18</v>
      </c>
      <c r="G14418" t="s">
        <v>25</v>
      </c>
      <c r="H14418" t="s">
        <v>89</v>
      </c>
      <c r="I14418" t="s">
        <v>1260</v>
      </c>
      <c r="J14418" t="s">
        <v>2112</v>
      </c>
      <c r="K14418">
        <v>2</v>
      </c>
      <c r="L14418" s="1">
        <v>39083</v>
      </c>
      <c r="M14418" s="1">
        <v>40267</v>
      </c>
      <c r="N14418" s="1">
        <v>40988</v>
      </c>
    </row>
    <row r="14419" spans="1:18" x14ac:dyDescent="0.2">
      <c r="A14419" t="s">
        <v>51402</v>
      </c>
      <c r="B14419" t="s">
        <v>51403</v>
      </c>
      <c r="C14419" t="s">
        <v>51404</v>
      </c>
      <c r="D14419" t="s">
        <v>51405</v>
      </c>
      <c r="E14419">
        <v>52000</v>
      </c>
      <c r="F14419" t="s">
        <v>18</v>
      </c>
      <c r="K14419">
        <v>1</v>
      </c>
      <c r="L14419" s="1">
        <v>42021</v>
      </c>
      <c r="M14419" s="1">
        <v>42088</v>
      </c>
      <c r="N14419" s="1">
        <v>42088</v>
      </c>
    </row>
    <row r="14420" spans="1:18" x14ac:dyDescent="0.2">
      <c r="A14420" t="s">
        <v>51406</v>
      </c>
      <c r="B14420" t="s">
        <v>51407</v>
      </c>
      <c r="C14420" t="s">
        <v>51408</v>
      </c>
      <c r="D14420" t="s">
        <v>1384</v>
      </c>
      <c r="E14420">
        <v>1062841</v>
      </c>
      <c r="F14420" t="s">
        <v>18</v>
      </c>
      <c r="G14420" t="s">
        <v>25</v>
      </c>
      <c r="H14420" t="s">
        <v>64</v>
      </c>
      <c r="I14420" t="s">
        <v>65</v>
      </c>
      <c r="J14420" t="s">
        <v>5485</v>
      </c>
      <c r="K14420">
        <v>1</v>
      </c>
      <c r="L14420" s="1">
        <v>37987</v>
      </c>
      <c r="M14420" s="1">
        <v>40031</v>
      </c>
      <c r="N14420" s="1">
        <v>40031</v>
      </c>
    </row>
    <row r="14421" spans="1:18" x14ac:dyDescent="0.2">
      <c r="A14421" t="s">
        <v>51409</v>
      </c>
      <c r="B14421" t="s">
        <v>51410</v>
      </c>
      <c r="C14421" t="s">
        <v>51411</v>
      </c>
      <c r="D14421" t="s">
        <v>51412</v>
      </c>
      <c r="E14421">
        <v>171587</v>
      </c>
      <c r="F14421" t="s">
        <v>18</v>
      </c>
      <c r="G14421" t="s">
        <v>128</v>
      </c>
      <c r="H14421" t="s">
        <v>9514</v>
      </c>
      <c r="I14421" t="s">
        <v>130</v>
      </c>
      <c r="J14421" t="s">
        <v>51413</v>
      </c>
      <c r="K14421">
        <v>1</v>
      </c>
      <c r="L14421" s="1">
        <v>41852</v>
      </c>
      <c r="M14421" s="1">
        <v>41824</v>
      </c>
      <c r="N14421" s="1">
        <v>41824</v>
      </c>
    </row>
    <row r="14422" spans="1:18" x14ac:dyDescent="0.2">
      <c r="A14422" t="s">
        <v>51414</v>
      </c>
      <c r="B14422" t="s">
        <v>51415</v>
      </c>
      <c r="C14422" t="s">
        <v>51416</v>
      </c>
      <c r="D14422" t="s">
        <v>56</v>
      </c>
      <c r="E14422">
        <v>26000000</v>
      </c>
      <c r="F14422" t="s">
        <v>18</v>
      </c>
      <c r="G14422" t="s">
        <v>25</v>
      </c>
      <c r="H14422" t="s">
        <v>158</v>
      </c>
      <c r="I14422" t="s">
        <v>159</v>
      </c>
      <c r="J14422" t="s">
        <v>5817</v>
      </c>
      <c r="K14422">
        <v>2</v>
      </c>
      <c r="L14422" s="1">
        <v>40909</v>
      </c>
      <c r="M14422" s="1">
        <v>41375</v>
      </c>
      <c r="N14422" s="1">
        <v>41548</v>
      </c>
    </row>
    <row r="14423" spans="1:18" hidden="1" x14ac:dyDescent="0.2">
      <c r="A14423" t="s">
        <v>51417</v>
      </c>
      <c r="B14423" t="s">
        <v>51418</v>
      </c>
      <c r="C14423" t="s">
        <v>51419</v>
      </c>
      <c r="E14423" t="s">
        <v>43</v>
      </c>
      <c r="F14423" t="s">
        <v>18</v>
      </c>
      <c r="G14423" t="s">
        <v>406</v>
      </c>
      <c r="H14423">
        <v>40</v>
      </c>
      <c r="I14423" t="s">
        <v>980</v>
      </c>
      <c r="J14423" t="s">
        <v>980</v>
      </c>
      <c r="K14423">
        <v>1</v>
      </c>
      <c r="M14423" s="1">
        <v>41677</v>
      </c>
      <c r="N14423" s="1">
        <v>41677</v>
      </c>
      <c r="O14423"/>
      <c r="P14423"/>
      <c r="Q14423"/>
      <c r="R14423"/>
    </row>
    <row r="14424" spans="1:18" x14ac:dyDescent="0.2">
      <c r="A14424" t="s">
        <v>51420</v>
      </c>
      <c r="B14424" t="s">
        <v>51421</v>
      </c>
      <c r="C14424" t="s">
        <v>51422</v>
      </c>
      <c r="D14424" t="s">
        <v>51423</v>
      </c>
      <c r="E14424">
        <v>100000</v>
      </c>
      <c r="F14424" t="s">
        <v>18</v>
      </c>
      <c r="G14424" t="s">
        <v>25</v>
      </c>
      <c r="H14424" t="s">
        <v>64</v>
      </c>
      <c r="I14424" t="s">
        <v>95</v>
      </c>
      <c r="J14424" t="s">
        <v>9468</v>
      </c>
      <c r="K14424">
        <v>1</v>
      </c>
      <c r="L14424" s="1">
        <v>34335</v>
      </c>
      <c r="M14424" s="1">
        <v>41613</v>
      </c>
      <c r="N14424" s="1">
        <v>41613</v>
      </c>
    </row>
    <row r="14425" spans="1:18" hidden="1" x14ac:dyDescent="0.2">
      <c r="A14425" t="s">
        <v>51424</v>
      </c>
      <c r="B14425" t="s">
        <v>51425</v>
      </c>
      <c r="C14425" t="s">
        <v>51426</v>
      </c>
      <c r="D14425" t="s">
        <v>56</v>
      </c>
      <c r="E14425">
        <v>12000000</v>
      </c>
      <c r="F14425" t="s">
        <v>18</v>
      </c>
      <c r="G14425" t="s">
        <v>406</v>
      </c>
      <c r="H14425">
        <v>40</v>
      </c>
      <c r="I14425" t="s">
        <v>980</v>
      </c>
      <c r="J14425" t="s">
        <v>980</v>
      </c>
      <c r="K14425">
        <v>1</v>
      </c>
      <c r="M14425" s="1">
        <v>42065</v>
      </c>
      <c r="N14425" s="1">
        <v>42065</v>
      </c>
      <c r="O14425"/>
      <c r="P14425"/>
      <c r="Q14425"/>
      <c r="R14425"/>
    </row>
    <row r="14426" spans="1:18" x14ac:dyDescent="0.2">
      <c r="A14426" t="s">
        <v>51427</v>
      </c>
      <c r="B14426" t="s">
        <v>51428</v>
      </c>
      <c r="C14426" t="s">
        <v>51429</v>
      </c>
      <c r="D14426" t="s">
        <v>94</v>
      </c>
      <c r="E14426">
        <v>9760000</v>
      </c>
      <c r="F14426" t="s">
        <v>18</v>
      </c>
      <c r="G14426" t="s">
        <v>19</v>
      </c>
      <c r="H14426">
        <v>7</v>
      </c>
      <c r="I14426" t="s">
        <v>672</v>
      </c>
      <c r="J14426" t="s">
        <v>672</v>
      </c>
      <c r="K14426">
        <v>1</v>
      </c>
      <c r="L14426" s="1">
        <v>40544</v>
      </c>
      <c r="M14426" s="1">
        <v>41929</v>
      </c>
      <c r="N14426" s="1">
        <v>41929</v>
      </c>
    </row>
    <row r="14427" spans="1:18" x14ac:dyDescent="0.2">
      <c r="A14427" t="s">
        <v>51430</v>
      </c>
      <c r="B14427" t="s">
        <v>51431</v>
      </c>
      <c r="C14427" t="s">
        <v>51432</v>
      </c>
      <c r="D14427" t="s">
        <v>36264</v>
      </c>
      <c r="E14427">
        <v>77000000</v>
      </c>
      <c r="F14427" t="s">
        <v>18</v>
      </c>
      <c r="G14427" t="s">
        <v>25</v>
      </c>
      <c r="H14427" t="s">
        <v>64</v>
      </c>
      <c r="I14427" t="s">
        <v>966</v>
      </c>
      <c r="J14427" t="s">
        <v>967</v>
      </c>
      <c r="K14427">
        <v>3</v>
      </c>
      <c r="L14427" s="1">
        <v>41094</v>
      </c>
      <c r="M14427" s="1">
        <v>41318</v>
      </c>
      <c r="N14427" s="1">
        <v>42213</v>
      </c>
    </row>
    <row r="14428" spans="1:18" x14ac:dyDescent="0.2">
      <c r="A14428" t="s">
        <v>51433</v>
      </c>
      <c r="B14428" t="s">
        <v>51434</v>
      </c>
      <c r="C14428" t="s">
        <v>51435</v>
      </c>
      <c r="D14428" t="s">
        <v>42</v>
      </c>
      <c r="E14428">
        <v>20800000</v>
      </c>
      <c r="F14428" t="s">
        <v>18</v>
      </c>
      <c r="G14428" t="s">
        <v>165</v>
      </c>
      <c r="H14428" t="s">
        <v>1266</v>
      </c>
      <c r="I14428" t="s">
        <v>41698</v>
      </c>
      <c r="J14428" t="s">
        <v>41698</v>
      </c>
      <c r="K14428">
        <v>2</v>
      </c>
      <c r="L14428" s="1">
        <v>31413</v>
      </c>
      <c r="M14428" s="1">
        <v>39786</v>
      </c>
      <c r="N14428" s="1">
        <v>40298</v>
      </c>
    </row>
    <row r="14429" spans="1:18" hidden="1" x14ac:dyDescent="0.2">
      <c r="A14429" t="s">
        <v>51436</v>
      </c>
      <c r="B14429" t="s">
        <v>51437</v>
      </c>
      <c r="C14429" t="s">
        <v>51438</v>
      </c>
      <c r="D14429" t="s">
        <v>56</v>
      </c>
      <c r="E14429">
        <v>98802924</v>
      </c>
      <c r="F14429" t="s">
        <v>207</v>
      </c>
      <c r="G14429" t="s">
        <v>25</v>
      </c>
      <c r="H14429" t="s">
        <v>64</v>
      </c>
      <c r="I14429" t="s">
        <v>1221</v>
      </c>
      <c r="J14429" t="s">
        <v>1221</v>
      </c>
      <c r="K14429">
        <v>5</v>
      </c>
      <c r="M14429" s="1">
        <v>38498</v>
      </c>
      <c r="N14429" s="1">
        <v>41296</v>
      </c>
      <c r="O14429"/>
      <c r="P14429"/>
      <c r="Q14429"/>
      <c r="R14429"/>
    </row>
    <row r="14430" spans="1:18" x14ac:dyDescent="0.2">
      <c r="A14430" t="s">
        <v>51439</v>
      </c>
      <c r="B14430" t="s">
        <v>51440</v>
      </c>
      <c r="C14430" t="s">
        <v>51441</v>
      </c>
      <c r="D14430" t="s">
        <v>655</v>
      </c>
      <c r="E14430">
        <v>17000000</v>
      </c>
      <c r="F14430" t="s">
        <v>18</v>
      </c>
      <c r="G14430" t="s">
        <v>25</v>
      </c>
      <c r="H14430" t="s">
        <v>158</v>
      </c>
      <c r="I14430" t="s">
        <v>244</v>
      </c>
      <c r="J14430" t="s">
        <v>244</v>
      </c>
      <c r="K14430">
        <v>2</v>
      </c>
      <c r="L14430" s="1">
        <v>41275</v>
      </c>
      <c r="M14430" s="1">
        <v>41275</v>
      </c>
      <c r="N14430" s="1">
        <v>42178</v>
      </c>
    </row>
    <row r="14431" spans="1:18" x14ac:dyDescent="0.2">
      <c r="A14431" t="s">
        <v>51442</v>
      </c>
      <c r="B14431" t="s">
        <v>51443</v>
      </c>
      <c r="C14431" t="s">
        <v>51444</v>
      </c>
      <c r="D14431" t="s">
        <v>633</v>
      </c>
      <c r="E14431">
        <v>23800000</v>
      </c>
      <c r="F14431" t="s">
        <v>18</v>
      </c>
      <c r="G14431" t="s">
        <v>25</v>
      </c>
      <c r="H14431" t="s">
        <v>121</v>
      </c>
      <c r="I14431" t="s">
        <v>122</v>
      </c>
      <c r="J14431" t="s">
        <v>2585</v>
      </c>
      <c r="K14431">
        <v>2</v>
      </c>
      <c r="L14431" s="1">
        <v>33604</v>
      </c>
      <c r="M14431" s="1">
        <v>39148</v>
      </c>
      <c r="N14431" s="1">
        <v>40428</v>
      </c>
    </row>
    <row r="14432" spans="1:18" x14ac:dyDescent="0.2">
      <c r="A14432" t="s">
        <v>51445</v>
      </c>
      <c r="B14432" t="s">
        <v>51446</v>
      </c>
      <c r="C14432" t="s">
        <v>51447</v>
      </c>
      <c r="D14432" t="s">
        <v>51448</v>
      </c>
      <c r="E14432">
        <v>1000000</v>
      </c>
      <c r="F14432" t="s">
        <v>18</v>
      </c>
      <c r="G14432" t="s">
        <v>276</v>
      </c>
      <c r="H14432">
        <v>17</v>
      </c>
      <c r="I14432" t="s">
        <v>464</v>
      </c>
      <c r="J14432" t="s">
        <v>464</v>
      </c>
      <c r="K14432">
        <v>2</v>
      </c>
      <c r="L14432" s="1">
        <v>41000</v>
      </c>
      <c r="M14432" s="1">
        <v>41870</v>
      </c>
      <c r="N14432" s="1">
        <v>42066</v>
      </c>
    </row>
    <row r="14433" spans="1:18" x14ac:dyDescent="0.2">
      <c r="A14433" t="s">
        <v>51449</v>
      </c>
      <c r="B14433" t="s">
        <v>51450</v>
      </c>
      <c r="C14433" t="s">
        <v>51451</v>
      </c>
      <c r="D14433" t="s">
        <v>766</v>
      </c>
      <c r="E14433">
        <v>9553118</v>
      </c>
      <c r="F14433" t="s">
        <v>18</v>
      </c>
      <c r="G14433" t="s">
        <v>638</v>
      </c>
      <c r="H14433">
        <v>7</v>
      </c>
      <c r="I14433" t="s">
        <v>929</v>
      </c>
      <c r="J14433" t="s">
        <v>929</v>
      </c>
      <c r="K14433">
        <v>1</v>
      </c>
      <c r="L14433" s="1">
        <v>31048</v>
      </c>
      <c r="M14433" s="1">
        <v>41820</v>
      </c>
      <c r="N14433" s="1">
        <v>41820</v>
      </c>
    </row>
    <row r="14434" spans="1:18" x14ac:dyDescent="0.2">
      <c r="A14434" t="s">
        <v>51452</v>
      </c>
      <c r="B14434" t="s">
        <v>51453</v>
      </c>
      <c r="C14434" t="s">
        <v>51454</v>
      </c>
      <c r="D14434" t="s">
        <v>56</v>
      </c>
      <c r="E14434">
        <v>171505694</v>
      </c>
      <c r="F14434" t="s">
        <v>689</v>
      </c>
      <c r="G14434" t="s">
        <v>25</v>
      </c>
      <c r="H14434" t="s">
        <v>64</v>
      </c>
      <c r="I14434" t="s">
        <v>65</v>
      </c>
      <c r="J14434" t="s">
        <v>4149</v>
      </c>
      <c r="K14434">
        <v>8</v>
      </c>
      <c r="L14434" s="1">
        <v>33239</v>
      </c>
      <c r="M14434" s="1">
        <v>37862</v>
      </c>
      <c r="N14434" s="1">
        <v>42230</v>
      </c>
    </row>
    <row r="14435" spans="1:18" x14ac:dyDescent="0.2">
      <c r="A14435" t="s">
        <v>51455</v>
      </c>
      <c r="B14435" t="s">
        <v>51456</v>
      </c>
      <c r="C14435" t="s">
        <v>51457</v>
      </c>
      <c r="D14435" t="s">
        <v>17307</v>
      </c>
      <c r="E14435">
        <v>25000000</v>
      </c>
      <c r="F14435" t="s">
        <v>18</v>
      </c>
      <c r="G14435" t="s">
        <v>57</v>
      </c>
      <c r="H14435" t="s">
        <v>58</v>
      </c>
      <c r="I14435" t="s">
        <v>6757</v>
      </c>
      <c r="J14435" t="s">
        <v>6757</v>
      </c>
      <c r="K14435">
        <v>2</v>
      </c>
      <c r="L14435" s="1">
        <v>38331</v>
      </c>
      <c r="M14435" s="1">
        <v>40758</v>
      </c>
      <c r="N14435" s="1">
        <v>42292</v>
      </c>
    </row>
    <row r="14436" spans="1:18" hidden="1" x14ac:dyDescent="0.2">
      <c r="A14436" t="s">
        <v>51458</v>
      </c>
      <c r="B14436" t="s">
        <v>51459</v>
      </c>
      <c r="C14436" t="s">
        <v>51460</v>
      </c>
      <c r="D14436" t="s">
        <v>2199</v>
      </c>
      <c r="E14436" t="s">
        <v>43</v>
      </c>
      <c r="F14436" t="s">
        <v>207</v>
      </c>
      <c r="G14436" t="s">
        <v>25</v>
      </c>
      <c r="H14436" t="s">
        <v>158</v>
      </c>
      <c r="I14436" t="s">
        <v>244</v>
      </c>
      <c r="J14436" t="s">
        <v>327</v>
      </c>
      <c r="K14436">
        <v>1</v>
      </c>
      <c r="M14436" s="1">
        <v>42156</v>
      </c>
      <c r="N14436" s="1">
        <v>42156</v>
      </c>
      <c r="O14436"/>
      <c r="P14436"/>
      <c r="Q14436"/>
      <c r="R14436"/>
    </row>
    <row r="14437" spans="1:18" x14ac:dyDescent="0.2">
      <c r="A14437" t="s">
        <v>51461</v>
      </c>
      <c r="B14437" t="s">
        <v>51462</v>
      </c>
      <c r="C14437" t="s">
        <v>51463</v>
      </c>
      <c r="D14437" t="s">
        <v>51464</v>
      </c>
      <c r="E14437">
        <v>69492827</v>
      </c>
      <c r="F14437" t="s">
        <v>18</v>
      </c>
      <c r="G14437" t="s">
        <v>25</v>
      </c>
      <c r="H14437" t="s">
        <v>1234</v>
      </c>
      <c r="I14437" t="s">
        <v>1235</v>
      </c>
      <c r="J14437" t="s">
        <v>15328</v>
      </c>
      <c r="K14437">
        <v>10</v>
      </c>
      <c r="L14437" s="1">
        <v>36526</v>
      </c>
      <c r="M14437" s="1">
        <v>36892</v>
      </c>
      <c r="N14437" s="1">
        <v>42249</v>
      </c>
    </row>
    <row r="14438" spans="1:18" x14ac:dyDescent="0.2">
      <c r="A14438" t="s">
        <v>51465</v>
      </c>
      <c r="B14438" t="s">
        <v>51466</v>
      </c>
      <c r="C14438" t="s">
        <v>51467</v>
      </c>
      <c r="D14438" t="s">
        <v>51468</v>
      </c>
      <c r="E14438">
        <v>11500000</v>
      </c>
      <c r="F14438" t="s">
        <v>18</v>
      </c>
      <c r="G14438" t="s">
        <v>25</v>
      </c>
      <c r="H14438" t="s">
        <v>1352</v>
      </c>
      <c r="I14438" t="s">
        <v>1353</v>
      </c>
      <c r="J14438" t="s">
        <v>1354</v>
      </c>
      <c r="K14438">
        <v>1</v>
      </c>
      <c r="L14438" s="1">
        <v>41275</v>
      </c>
      <c r="M14438" s="1">
        <v>42171</v>
      </c>
      <c r="N14438" s="1">
        <v>42171</v>
      </c>
    </row>
    <row r="14439" spans="1:18" hidden="1" x14ac:dyDescent="0.2">
      <c r="A14439" t="s">
        <v>51469</v>
      </c>
      <c r="B14439" t="s">
        <v>51470</v>
      </c>
      <c r="C14439" t="s">
        <v>51471</v>
      </c>
      <c r="D14439" t="s">
        <v>51472</v>
      </c>
      <c r="E14439">
        <v>7400000</v>
      </c>
      <c r="F14439" t="s">
        <v>113</v>
      </c>
      <c r="G14439" t="s">
        <v>25</v>
      </c>
      <c r="H14439" t="s">
        <v>158</v>
      </c>
      <c r="I14439" t="s">
        <v>244</v>
      </c>
      <c r="J14439" t="s">
        <v>244</v>
      </c>
      <c r="K14439">
        <v>1</v>
      </c>
      <c r="M14439" s="1">
        <v>37887</v>
      </c>
      <c r="N14439" s="1">
        <v>37887</v>
      </c>
      <c r="O14439"/>
      <c r="P14439"/>
      <c r="Q14439"/>
      <c r="R14439"/>
    </row>
    <row r="14440" spans="1:18" x14ac:dyDescent="0.2">
      <c r="A14440" t="s">
        <v>51473</v>
      </c>
      <c r="B14440" t="s">
        <v>51474</v>
      </c>
      <c r="C14440" t="s">
        <v>51475</v>
      </c>
      <c r="D14440" t="s">
        <v>51476</v>
      </c>
      <c r="E14440">
        <v>10600000</v>
      </c>
      <c r="F14440" t="s">
        <v>18</v>
      </c>
      <c r="G14440" t="s">
        <v>699</v>
      </c>
      <c r="H14440">
        <v>5</v>
      </c>
      <c r="I14440" t="s">
        <v>700</v>
      </c>
      <c r="J14440" t="s">
        <v>11959</v>
      </c>
      <c r="K14440">
        <v>3</v>
      </c>
      <c r="L14440" s="1">
        <v>41640</v>
      </c>
      <c r="M14440" s="1">
        <v>41640</v>
      </c>
      <c r="N14440" s="1">
        <v>42318</v>
      </c>
    </row>
    <row r="14441" spans="1:18" x14ac:dyDescent="0.2">
      <c r="A14441" t="s">
        <v>51477</v>
      </c>
      <c r="B14441" t="s">
        <v>51478</v>
      </c>
      <c r="C14441" t="s">
        <v>51479</v>
      </c>
      <c r="D14441" t="s">
        <v>56</v>
      </c>
      <c r="E14441">
        <v>350161</v>
      </c>
      <c r="F14441" t="s">
        <v>18</v>
      </c>
      <c r="G14441" t="s">
        <v>25</v>
      </c>
      <c r="H14441" t="s">
        <v>106</v>
      </c>
      <c r="I14441" t="s">
        <v>107</v>
      </c>
      <c r="J14441" t="s">
        <v>51480</v>
      </c>
      <c r="K14441">
        <v>1</v>
      </c>
      <c r="L14441" s="1">
        <v>40179</v>
      </c>
      <c r="M14441" s="1">
        <v>40366</v>
      </c>
      <c r="N14441" s="1">
        <v>40366</v>
      </c>
    </row>
    <row r="14442" spans="1:18" x14ac:dyDescent="0.2">
      <c r="A14442" t="s">
        <v>51481</v>
      </c>
      <c r="B14442" t="s">
        <v>51482</v>
      </c>
      <c r="C14442" t="s">
        <v>51483</v>
      </c>
      <c r="D14442" t="s">
        <v>2479</v>
      </c>
      <c r="E14442">
        <v>175000</v>
      </c>
      <c r="F14442" t="s">
        <v>18</v>
      </c>
      <c r="G14442" t="s">
        <v>25</v>
      </c>
      <c r="H14442" t="s">
        <v>5815</v>
      </c>
      <c r="I14442" t="s">
        <v>5816</v>
      </c>
      <c r="J14442" t="s">
        <v>5816</v>
      </c>
      <c r="K14442">
        <v>1</v>
      </c>
      <c r="L14442" s="1">
        <v>40673</v>
      </c>
      <c r="M14442" s="1">
        <v>41456</v>
      </c>
      <c r="N14442" s="1">
        <v>41456</v>
      </c>
    </row>
    <row r="14443" spans="1:18" x14ac:dyDescent="0.2">
      <c r="A14443" t="s">
        <v>51484</v>
      </c>
      <c r="B14443" t="s">
        <v>51485</v>
      </c>
      <c r="C14443" t="s">
        <v>51486</v>
      </c>
      <c r="D14443" t="s">
        <v>1401</v>
      </c>
      <c r="E14443">
        <v>6623651</v>
      </c>
      <c r="F14443" t="s">
        <v>113</v>
      </c>
      <c r="G14443" t="s">
        <v>25</v>
      </c>
      <c r="H14443" t="s">
        <v>1330</v>
      </c>
      <c r="I14443" t="s">
        <v>1331</v>
      </c>
      <c r="J14443" t="s">
        <v>1331</v>
      </c>
      <c r="K14443">
        <v>3</v>
      </c>
      <c r="L14443" s="1">
        <v>37987</v>
      </c>
      <c r="M14443" s="1">
        <v>38484</v>
      </c>
      <c r="N14443" s="1">
        <v>40675</v>
      </c>
    </row>
    <row r="14444" spans="1:18" x14ac:dyDescent="0.2">
      <c r="A14444" t="s">
        <v>51487</v>
      </c>
      <c r="B14444" t="s">
        <v>51488</v>
      </c>
      <c r="C14444" t="s">
        <v>51489</v>
      </c>
      <c r="D14444" t="s">
        <v>42</v>
      </c>
      <c r="E14444">
        <v>4026891</v>
      </c>
      <c r="F14444" t="s">
        <v>18</v>
      </c>
      <c r="G14444" t="s">
        <v>25</v>
      </c>
      <c r="H14444" t="s">
        <v>64</v>
      </c>
      <c r="I14444" t="s">
        <v>65</v>
      </c>
      <c r="J14444" t="s">
        <v>1103</v>
      </c>
      <c r="K14444">
        <v>3</v>
      </c>
      <c r="L14444" s="1">
        <v>36526</v>
      </c>
      <c r="M14444" s="1">
        <v>40407</v>
      </c>
      <c r="N14444" s="1">
        <v>41511</v>
      </c>
    </row>
    <row r="14445" spans="1:18" x14ac:dyDescent="0.2">
      <c r="A14445" t="s">
        <v>51490</v>
      </c>
      <c r="B14445" t="s">
        <v>51491</v>
      </c>
      <c r="C14445" t="s">
        <v>51492</v>
      </c>
      <c r="D14445" t="s">
        <v>56</v>
      </c>
      <c r="E14445">
        <v>36713046</v>
      </c>
      <c r="F14445" t="s">
        <v>689</v>
      </c>
      <c r="G14445" t="s">
        <v>57</v>
      </c>
      <c r="H14445" t="s">
        <v>202</v>
      </c>
      <c r="I14445" t="s">
        <v>203</v>
      </c>
      <c r="J14445" t="s">
        <v>203</v>
      </c>
      <c r="K14445">
        <v>5</v>
      </c>
      <c r="L14445" s="1">
        <v>37987</v>
      </c>
      <c r="M14445" s="1">
        <v>40996</v>
      </c>
      <c r="N14445" s="1">
        <v>42094</v>
      </c>
    </row>
    <row r="14446" spans="1:18" x14ac:dyDescent="0.2">
      <c r="A14446" t="s">
        <v>51493</v>
      </c>
      <c r="B14446" t="s">
        <v>51494</v>
      </c>
      <c r="C14446" t="s">
        <v>51495</v>
      </c>
      <c r="D14446" t="s">
        <v>51496</v>
      </c>
      <c r="E14446">
        <v>500000</v>
      </c>
      <c r="F14446" t="s">
        <v>18</v>
      </c>
      <c r="G14446" t="s">
        <v>25</v>
      </c>
      <c r="H14446" t="s">
        <v>106</v>
      </c>
      <c r="I14446" t="s">
        <v>107</v>
      </c>
      <c r="J14446" t="s">
        <v>108</v>
      </c>
      <c r="K14446">
        <v>1</v>
      </c>
      <c r="L14446" s="1">
        <v>41548</v>
      </c>
      <c r="M14446" s="1">
        <v>42048</v>
      </c>
      <c r="N14446" s="1">
        <v>42048</v>
      </c>
    </row>
    <row r="14447" spans="1:18" x14ac:dyDescent="0.2">
      <c r="A14447" t="s">
        <v>51497</v>
      </c>
      <c r="B14447" t="s">
        <v>51498</v>
      </c>
      <c r="C14447" t="s">
        <v>51499</v>
      </c>
      <c r="D14447" t="s">
        <v>51500</v>
      </c>
      <c r="E14447">
        <v>828572</v>
      </c>
      <c r="F14447" t="s">
        <v>18</v>
      </c>
      <c r="G14447" t="s">
        <v>25</v>
      </c>
      <c r="H14447" t="s">
        <v>64</v>
      </c>
      <c r="I14447" t="s">
        <v>65</v>
      </c>
      <c r="J14447" t="s">
        <v>4002</v>
      </c>
      <c r="K14447">
        <v>1</v>
      </c>
      <c r="L14447" s="1">
        <v>39814</v>
      </c>
      <c r="M14447" s="1">
        <v>40759</v>
      </c>
      <c r="N14447" s="1">
        <v>40759</v>
      </c>
    </row>
    <row r="14448" spans="1:18" x14ac:dyDescent="0.2">
      <c r="A14448" t="s">
        <v>51501</v>
      </c>
      <c r="B14448" t="s">
        <v>51502</v>
      </c>
      <c r="C14448" t="s">
        <v>51503</v>
      </c>
      <c r="D14448" t="s">
        <v>51504</v>
      </c>
      <c r="E14448">
        <v>10010878</v>
      </c>
      <c r="F14448" t="s">
        <v>18</v>
      </c>
      <c r="G14448" t="s">
        <v>25</v>
      </c>
      <c r="H14448" t="s">
        <v>64</v>
      </c>
      <c r="I14448" t="s">
        <v>65</v>
      </c>
      <c r="J14448" t="s">
        <v>984</v>
      </c>
      <c r="K14448">
        <v>5</v>
      </c>
      <c r="L14448" s="1">
        <v>40926</v>
      </c>
      <c r="M14448" s="1">
        <v>40959</v>
      </c>
      <c r="N14448" s="1">
        <v>42019</v>
      </c>
    </row>
    <row r="14449" spans="1:18" x14ac:dyDescent="0.2">
      <c r="A14449" t="s">
        <v>51505</v>
      </c>
      <c r="B14449" t="s">
        <v>51506</v>
      </c>
      <c r="C14449" t="s">
        <v>51507</v>
      </c>
      <c r="D14449" t="s">
        <v>633</v>
      </c>
      <c r="E14449">
        <v>42600000</v>
      </c>
      <c r="F14449" t="s">
        <v>207</v>
      </c>
      <c r="G14449" t="s">
        <v>25</v>
      </c>
      <c r="H14449" t="s">
        <v>64</v>
      </c>
      <c r="I14449" t="s">
        <v>1221</v>
      </c>
      <c r="J14449" t="s">
        <v>1221</v>
      </c>
      <c r="K14449">
        <v>4</v>
      </c>
      <c r="L14449" s="1">
        <v>35431</v>
      </c>
      <c r="M14449" s="1">
        <v>39288</v>
      </c>
      <c r="N14449" s="1">
        <v>40375</v>
      </c>
    </row>
    <row r="14450" spans="1:18" hidden="1" x14ac:dyDescent="0.2">
      <c r="A14450" t="s">
        <v>51508</v>
      </c>
      <c r="B14450" t="s">
        <v>51509</v>
      </c>
      <c r="C14450" t="s">
        <v>51510</v>
      </c>
      <c r="D14450" t="s">
        <v>56</v>
      </c>
      <c r="E14450">
        <v>500000</v>
      </c>
      <c r="F14450" t="s">
        <v>18</v>
      </c>
      <c r="G14450" t="s">
        <v>25</v>
      </c>
      <c r="H14450" t="s">
        <v>106</v>
      </c>
      <c r="I14450" t="s">
        <v>107</v>
      </c>
      <c r="J14450" t="s">
        <v>108</v>
      </c>
      <c r="K14450">
        <v>1</v>
      </c>
      <c r="M14450" s="1">
        <v>39892</v>
      </c>
      <c r="N14450" s="1">
        <v>39892</v>
      </c>
      <c r="O14450"/>
      <c r="P14450"/>
      <c r="Q14450"/>
      <c r="R14450"/>
    </row>
    <row r="14451" spans="1:18" x14ac:dyDescent="0.2">
      <c r="A14451" t="s">
        <v>51511</v>
      </c>
      <c r="B14451" t="s">
        <v>51512</v>
      </c>
      <c r="C14451" t="s">
        <v>51513</v>
      </c>
      <c r="D14451" t="s">
        <v>633</v>
      </c>
      <c r="E14451">
        <v>45825885</v>
      </c>
      <c r="F14451" t="s">
        <v>18</v>
      </c>
      <c r="G14451" t="s">
        <v>25</v>
      </c>
      <c r="H14451" t="s">
        <v>64</v>
      </c>
      <c r="I14451" t="s">
        <v>95</v>
      </c>
      <c r="J14451" t="s">
        <v>3082</v>
      </c>
      <c r="K14451">
        <v>10</v>
      </c>
      <c r="L14451" s="1">
        <v>38718</v>
      </c>
      <c r="M14451" s="1">
        <v>39797</v>
      </c>
      <c r="N14451" s="1">
        <v>42172</v>
      </c>
    </row>
    <row r="14452" spans="1:18" x14ac:dyDescent="0.2">
      <c r="A14452" t="s">
        <v>51514</v>
      </c>
      <c r="B14452" t="s">
        <v>51515</v>
      </c>
      <c r="C14452" t="s">
        <v>51516</v>
      </c>
      <c r="D14452" t="s">
        <v>1384</v>
      </c>
      <c r="E14452">
        <v>77000000</v>
      </c>
      <c r="F14452" t="s">
        <v>113</v>
      </c>
      <c r="G14452" t="s">
        <v>25</v>
      </c>
      <c r="H14452" t="s">
        <v>1011</v>
      </c>
      <c r="I14452" t="s">
        <v>4763</v>
      </c>
      <c r="J14452" t="s">
        <v>51517</v>
      </c>
      <c r="K14452">
        <v>2</v>
      </c>
      <c r="L14452" s="1">
        <v>36161</v>
      </c>
      <c r="M14452" s="1">
        <v>38630</v>
      </c>
      <c r="N14452" s="1">
        <v>40569</v>
      </c>
    </row>
    <row r="14453" spans="1:18" hidden="1" x14ac:dyDescent="0.2">
      <c r="A14453" t="s">
        <v>51518</v>
      </c>
      <c r="B14453" t="s">
        <v>51519</v>
      </c>
      <c r="C14453" t="s">
        <v>51520</v>
      </c>
      <c r="D14453" t="s">
        <v>1503</v>
      </c>
      <c r="E14453">
        <v>27250000</v>
      </c>
      <c r="F14453" t="s">
        <v>113</v>
      </c>
      <c r="G14453" t="s">
        <v>25</v>
      </c>
      <c r="H14453" t="s">
        <v>106</v>
      </c>
      <c r="I14453" t="s">
        <v>107</v>
      </c>
      <c r="J14453" t="s">
        <v>108</v>
      </c>
      <c r="K14453">
        <v>4</v>
      </c>
      <c r="M14453" s="1">
        <v>36739</v>
      </c>
      <c r="N14453" s="1">
        <v>38343</v>
      </c>
      <c r="O14453"/>
      <c r="P14453"/>
      <c r="Q14453"/>
      <c r="R14453"/>
    </row>
    <row r="14454" spans="1:18" hidden="1" x14ac:dyDescent="0.2">
      <c r="A14454" t="s">
        <v>51521</v>
      </c>
      <c r="B14454" t="s">
        <v>51522</v>
      </c>
      <c r="C14454" t="s">
        <v>51523</v>
      </c>
      <c r="D14454" t="s">
        <v>56</v>
      </c>
      <c r="E14454" t="s">
        <v>43</v>
      </c>
      <c r="F14454" t="s">
        <v>18</v>
      </c>
      <c r="G14454" t="s">
        <v>128</v>
      </c>
      <c r="H14454" t="s">
        <v>41895</v>
      </c>
      <c r="I14454" t="s">
        <v>41896</v>
      </c>
      <c r="J14454" t="s">
        <v>41896</v>
      </c>
      <c r="K14454">
        <v>1</v>
      </c>
      <c r="L14454" s="1">
        <v>40909</v>
      </c>
      <c r="M14454" s="1">
        <v>41569</v>
      </c>
      <c r="N14454" s="1">
        <v>41569</v>
      </c>
      <c r="O14454"/>
      <c r="P14454"/>
      <c r="Q14454"/>
      <c r="R14454"/>
    </row>
    <row r="14455" spans="1:18" x14ac:dyDescent="0.2">
      <c r="A14455" t="s">
        <v>51524</v>
      </c>
      <c r="B14455" t="s">
        <v>51525</v>
      </c>
      <c r="C14455" t="s">
        <v>51526</v>
      </c>
      <c r="D14455" t="s">
        <v>51527</v>
      </c>
      <c r="E14455">
        <v>500000</v>
      </c>
      <c r="F14455" t="s">
        <v>18</v>
      </c>
      <c r="G14455" t="s">
        <v>25</v>
      </c>
      <c r="H14455" t="s">
        <v>430</v>
      </c>
      <c r="I14455" t="s">
        <v>528</v>
      </c>
      <c r="J14455" t="s">
        <v>8304</v>
      </c>
      <c r="K14455">
        <v>1</v>
      </c>
      <c r="L14455" s="1">
        <v>41640</v>
      </c>
      <c r="M14455" s="1">
        <v>42249</v>
      </c>
      <c r="N14455" s="1">
        <v>42249</v>
      </c>
    </row>
    <row r="14456" spans="1:18" x14ac:dyDescent="0.2">
      <c r="A14456" t="s">
        <v>51528</v>
      </c>
      <c r="B14456" t="s">
        <v>51529</v>
      </c>
      <c r="C14456" t="s">
        <v>51530</v>
      </c>
      <c r="D14456" t="s">
        <v>42</v>
      </c>
      <c r="E14456">
        <v>5561939</v>
      </c>
      <c r="F14456" t="s">
        <v>18</v>
      </c>
      <c r="G14456" t="s">
        <v>25</v>
      </c>
      <c r="H14456" t="s">
        <v>1330</v>
      </c>
      <c r="I14456" t="s">
        <v>1331</v>
      </c>
      <c r="J14456" t="s">
        <v>9750</v>
      </c>
      <c r="K14456">
        <v>4</v>
      </c>
      <c r="L14456" s="1">
        <v>40909</v>
      </c>
      <c r="M14456" s="1">
        <v>41016</v>
      </c>
      <c r="N14456" s="1">
        <v>42087</v>
      </c>
    </row>
    <row r="14457" spans="1:18" x14ac:dyDescent="0.2">
      <c r="A14457" t="s">
        <v>51531</v>
      </c>
      <c r="B14457" t="s">
        <v>51532</v>
      </c>
      <c r="C14457" t="s">
        <v>51533</v>
      </c>
      <c r="D14457" t="s">
        <v>51534</v>
      </c>
      <c r="E14457">
        <v>900000</v>
      </c>
      <c r="F14457" t="s">
        <v>18</v>
      </c>
      <c r="G14457" t="s">
        <v>25</v>
      </c>
      <c r="H14457" t="s">
        <v>64</v>
      </c>
      <c r="I14457" t="s">
        <v>65</v>
      </c>
      <c r="J14457" t="s">
        <v>66</v>
      </c>
      <c r="K14457">
        <v>1</v>
      </c>
      <c r="L14457" s="1">
        <v>41445</v>
      </c>
      <c r="M14457" s="1">
        <v>42088</v>
      </c>
      <c r="N14457" s="1">
        <v>42088</v>
      </c>
    </row>
    <row r="14458" spans="1:18" x14ac:dyDescent="0.2">
      <c r="A14458" t="s">
        <v>51535</v>
      </c>
      <c r="B14458" t="s">
        <v>51536</v>
      </c>
      <c r="C14458" t="s">
        <v>51537</v>
      </c>
      <c r="D14458" t="s">
        <v>127</v>
      </c>
      <c r="E14458">
        <v>750000</v>
      </c>
      <c r="F14458" t="s">
        <v>18</v>
      </c>
      <c r="G14458" t="s">
        <v>25</v>
      </c>
      <c r="H14458" t="s">
        <v>106</v>
      </c>
      <c r="I14458" t="s">
        <v>777</v>
      </c>
      <c r="J14458" t="s">
        <v>778</v>
      </c>
      <c r="K14458">
        <v>1</v>
      </c>
      <c r="L14458" s="1">
        <v>39083</v>
      </c>
      <c r="M14458" s="1">
        <v>41414</v>
      </c>
      <c r="N14458" s="1">
        <v>41414</v>
      </c>
    </row>
    <row r="14459" spans="1:18" x14ac:dyDescent="0.2">
      <c r="A14459" t="s">
        <v>51538</v>
      </c>
      <c r="B14459" t="s">
        <v>51539</v>
      </c>
      <c r="C14459" t="s">
        <v>51540</v>
      </c>
      <c r="D14459" t="s">
        <v>4020</v>
      </c>
      <c r="E14459">
        <v>517560</v>
      </c>
      <c r="F14459" t="s">
        <v>18</v>
      </c>
      <c r="K14459">
        <v>1</v>
      </c>
      <c r="L14459" s="1">
        <v>41000</v>
      </c>
      <c r="M14459" s="1">
        <v>40909</v>
      </c>
      <c r="N14459" s="1">
        <v>40909</v>
      </c>
    </row>
    <row r="14460" spans="1:18" x14ac:dyDescent="0.2">
      <c r="A14460" t="s">
        <v>51541</v>
      </c>
      <c r="B14460" t="s">
        <v>51542</v>
      </c>
      <c r="C14460" t="s">
        <v>51543</v>
      </c>
      <c r="D14460" t="s">
        <v>51544</v>
      </c>
      <c r="E14460">
        <v>53700000</v>
      </c>
      <c r="F14460" t="s">
        <v>18</v>
      </c>
      <c r="G14460" t="s">
        <v>25</v>
      </c>
      <c r="H14460" t="s">
        <v>64</v>
      </c>
      <c r="I14460" t="s">
        <v>65</v>
      </c>
      <c r="J14460" t="s">
        <v>1402</v>
      </c>
      <c r="K14460">
        <v>4</v>
      </c>
      <c r="L14460" s="1">
        <v>40603</v>
      </c>
      <c r="M14460" s="1">
        <v>40606</v>
      </c>
      <c r="N14460" s="1">
        <v>42156</v>
      </c>
    </row>
    <row r="14461" spans="1:18" x14ac:dyDescent="0.2">
      <c r="A14461" t="s">
        <v>51545</v>
      </c>
      <c r="B14461" t="s">
        <v>51546</v>
      </c>
      <c r="C14461" t="s">
        <v>51547</v>
      </c>
      <c r="D14461" t="s">
        <v>357</v>
      </c>
      <c r="E14461">
        <v>34450002</v>
      </c>
      <c r="F14461" t="s">
        <v>18</v>
      </c>
      <c r="G14461" t="s">
        <v>25</v>
      </c>
      <c r="H14461" t="s">
        <v>158</v>
      </c>
      <c r="I14461" t="s">
        <v>244</v>
      </c>
      <c r="J14461" t="s">
        <v>19448</v>
      </c>
      <c r="K14461">
        <v>6</v>
      </c>
      <c r="L14461" s="1">
        <v>39766</v>
      </c>
      <c r="M14461" s="1">
        <v>40211</v>
      </c>
      <c r="N14461" s="1">
        <v>42290</v>
      </c>
    </row>
    <row r="14462" spans="1:18" hidden="1" x14ac:dyDescent="0.2">
      <c r="A14462" t="s">
        <v>51548</v>
      </c>
      <c r="B14462" t="s">
        <v>51549</v>
      </c>
      <c r="D14462" t="s">
        <v>29535</v>
      </c>
      <c r="E14462" t="s">
        <v>43</v>
      </c>
      <c r="F14462" t="s">
        <v>18</v>
      </c>
      <c r="G14462" t="s">
        <v>25</v>
      </c>
      <c r="H14462" t="s">
        <v>582</v>
      </c>
      <c r="I14462" t="s">
        <v>6373</v>
      </c>
      <c r="J14462" t="s">
        <v>51550</v>
      </c>
      <c r="K14462">
        <v>1</v>
      </c>
      <c r="L14462" s="1">
        <v>41788</v>
      </c>
      <c r="M14462" s="1">
        <v>41788</v>
      </c>
      <c r="N14462" s="1">
        <v>41788</v>
      </c>
      <c r="O14462"/>
      <c r="P14462"/>
      <c r="Q14462"/>
      <c r="R14462"/>
    </row>
    <row r="14463" spans="1:18" x14ac:dyDescent="0.2">
      <c r="A14463" t="s">
        <v>51551</v>
      </c>
      <c r="B14463" t="s">
        <v>51552</v>
      </c>
      <c r="C14463" t="s">
        <v>51553</v>
      </c>
      <c r="D14463" t="s">
        <v>766</v>
      </c>
      <c r="E14463">
        <v>465850</v>
      </c>
      <c r="F14463" t="s">
        <v>18</v>
      </c>
      <c r="G14463" t="s">
        <v>25</v>
      </c>
      <c r="H14463" t="s">
        <v>64</v>
      </c>
      <c r="I14463" t="s">
        <v>65</v>
      </c>
      <c r="J14463" t="s">
        <v>606</v>
      </c>
      <c r="K14463">
        <v>1</v>
      </c>
      <c r="L14463" s="1">
        <v>38718</v>
      </c>
      <c r="M14463" s="1">
        <v>41402</v>
      </c>
      <c r="N14463" s="1">
        <v>41402</v>
      </c>
    </row>
    <row r="14464" spans="1:18" x14ac:dyDescent="0.2">
      <c r="A14464" t="s">
        <v>51554</v>
      </c>
      <c r="B14464" t="s">
        <v>51555</v>
      </c>
      <c r="C14464" t="s">
        <v>51556</v>
      </c>
      <c r="D14464" t="s">
        <v>56</v>
      </c>
      <c r="E14464">
        <v>2675263</v>
      </c>
      <c r="F14464" t="s">
        <v>689</v>
      </c>
      <c r="G14464" t="s">
        <v>128</v>
      </c>
      <c r="H14464" t="s">
        <v>11921</v>
      </c>
      <c r="I14464" t="s">
        <v>22453</v>
      </c>
      <c r="J14464" t="s">
        <v>22453</v>
      </c>
      <c r="K14464">
        <v>1</v>
      </c>
      <c r="L14464" s="1">
        <v>36161</v>
      </c>
      <c r="M14464" s="1">
        <v>40407</v>
      </c>
      <c r="N14464" s="1">
        <v>40407</v>
      </c>
    </row>
    <row r="14465" spans="1:18" hidden="1" x14ac:dyDescent="0.2">
      <c r="A14465" t="s">
        <v>51557</v>
      </c>
      <c r="B14465" t="s">
        <v>51558</v>
      </c>
      <c r="C14465" t="s">
        <v>51559</v>
      </c>
      <c r="D14465" t="s">
        <v>51560</v>
      </c>
      <c r="E14465">
        <v>23000000</v>
      </c>
      <c r="F14465" t="s">
        <v>207</v>
      </c>
      <c r="G14465" t="s">
        <v>25</v>
      </c>
      <c r="H14465" t="s">
        <v>64</v>
      </c>
      <c r="I14465" t="s">
        <v>95</v>
      </c>
      <c r="J14465" t="s">
        <v>2611</v>
      </c>
      <c r="K14465">
        <v>1</v>
      </c>
      <c r="M14465" s="1">
        <v>36590</v>
      </c>
      <c r="N14465" s="1">
        <v>36590</v>
      </c>
      <c r="O14465"/>
      <c r="P14465"/>
      <c r="Q14465"/>
      <c r="R14465"/>
    </row>
    <row r="14466" spans="1:18" hidden="1" x14ac:dyDescent="0.2">
      <c r="A14466" t="s">
        <v>51561</v>
      </c>
      <c r="B14466" t="s">
        <v>51562</v>
      </c>
      <c r="C14466" t="s">
        <v>51563</v>
      </c>
      <c r="D14466" t="s">
        <v>51564</v>
      </c>
      <c r="E14466">
        <v>2880000</v>
      </c>
      <c r="F14466" t="s">
        <v>18</v>
      </c>
      <c r="G14466" t="s">
        <v>366</v>
      </c>
      <c r="K14466">
        <v>1</v>
      </c>
      <c r="M14466" s="1">
        <v>39722</v>
      </c>
      <c r="N14466" s="1">
        <v>39722</v>
      </c>
      <c r="O14466"/>
      <c r="P14466"/>
      <c r="Q14466"/>
      <c r="R14466"/>
    </row>
    <row r="14467" spans="1:18" x14ac:dyDescent="0.2">
      <c r="A14467" t="s">
        <v>51565</v>
      </c>
      <c r="B14467" t="s">
        <v>51566</v>
      </c>
      <c r="C14467" t="s">
        <v>51567</v>
      </c>
      <c r="D14467" t="s">
        <v>2326</v>
      </c>
      <c r="E14467">
        <v>170000</v>
      </c>
      <c r="F14467" t="s">
        <v>207</v>
      </c>
      <c r="G14467" t="s">
        <v>25</v>
      </c>
      <c r="H14467" t="s">
        <v>430</v>
      </c>
      <c r="I14467" t="s">
        <v>528</v>
      </c>
      <c r="J14467" t="s">
        <v>8304</v>
      </c>
      <c r="K14467">
        <v>1</v>
      </c>
      <c r="L14467" s="1">
        <v>38718</v>
      </c>
      <c r="M14467" s="1">
        <v>40112</v>
      </c>
      <c r="N14467" s="1">
        <v>40112</v>
      </c>
    </row>
    <row r="14468" spans="1:18" x14ac:dyDescent="0.2">
      <c r="A14468" t="s">
        <v>51568</v>
      </c>
      <c r="B14468" t="s">
        <v>51569</v>
      </c>
      <c r="C14468" t="s">
        <v>51570</v>
      </c>
      <c r="D14468" t="s">
        <v>51571</v>
      </c>
      <c r="E14468">
        <v>17606421.640000001</v>
      </c>
      <c r="F14468" t="s">
        <v>207</v>
      </c>
      <c r="G14468" t="s">
        <v>57</v>
      </c>
      <c r="H14468" t="s">
        <v>202</v>
      </c>
      <c r="I14468" t="s">
        <v>12005</v>
      </c>
      <c r="J14468" t="s">
        <v>12005</v>
      </c>
      <c r="K14468">
        <v>2</v>
      </c>
      <c r="L14468" s="1">
        <v>37257</v>
      </c>
      <c r="M14468" s="1">
        <v>38700</v>
      </c>
      <c r="N14468" s="1">
        <v>39660</v>
      </c>
    </row>
    <row r="14469" spans="1:18" x14ac:dyDescent="0.2">
      <c r="A14469" t="s">
        <v>51572</v>
      </c>
      <c r="B14469" t="s">
        <v>51573</v>
      </c>
      <c r="C14469" t="s">
        <v>51574</v>
      </c>
      <c r="D14469" t="s">
        <v>51575</v>
      </c>
      <c r="E14469">
        <v>850000</v>
      </c>
      <c r="F14469" t="s">
        <v>18</v>
      </c>
      <c r="G14469" t="s">
        <v>25</v>
      </c>
      <c r="H14469" t="s">
        <v>142</v>
      </c>
      <c r="I14469" t="s">
        <v>143</v>
      </c>
      <c r="J14469" t="s">
        <v>143</v>
      </c>
      <c r="K14469">
        <v>1</v>
      </c>
      <c r="L14469" s="1">
        <v>41640</v>
      </c>
      <c r="M14469" s="1">
        <v>42130</v>
      </c>
      <c r="N14469" s="1">
        <v>42130</v>
      </c>
    </row>
    <row r="14470" spans="1:18" x14ac:dyDescent="0.2">
      <c r="A14470" t="s">
        <v>51576</v>
      </c>
      <c r="B14470" t="s">
        <v>51577</v>
      </c>
      <c r="C14470" t="s">
        <v>51578</v>
      </c>
      <c r="D14470" t="s">
        <v>1401</v>
      </c>
      <c r="E14470">
        <v>150600000</v>
      </c>
      <c r="F14470" t="s">
        <v>113</v>
      </c>
      <c r="G14470" t="s">
        <v>25</v>
      </c>
      <c r="H14470" t="s">
        <v>286</v>
      </c>
      <c r="I14470" t="s">
        <v>578</v>
      </c>
      <c r="J14470" t="s">
        <v>578</v>
      </c>
      <c r="K14470">
        <v>2</v>
      </c>
      <c r="L14470" s="1">
        <v>36526</v>
      </c>
      <c r="M14470" s="1">
        <v>40147</v>
      </c>
      <c r="N14470" s="1">
        <v>41921</v>
      </c>
    </row>
    <row r="14471" spans="1:18" hidden="1" x14ac:dyDescent="0.2">
      <c r="A14471" t="s">
        <v>51579</v>
      </c>
      <c r="B14471" t="s">
        <v>51580</v>
      </c>
      <c r="C14471" t="s">
        <v>51581</v>
      </c>
      <c r="E14471" t="s">
        <v>43</v>
      </c>
      <c r="F14471" t="s">
        <v>18</v>
      </c>
      <c r="K14471">
        <v>1</v>
      </c>
      <c r="M14471" s="1">
        <v>41221</v>
      </c>
      <c r="N14471" s="1">
        <v>41221</v>
      </c>
      <c r="O14471"/>
      <c r="P14471"/>
      <c r="Q14471"/>
      <c r="R14471"/>
    </row>
    <row r="14472" spans="1:18" x14ac:dyDescent="0.2">
      <c r="A14472" t="s">
        <v>51582</v>
      </c>
      <c r="B14472" t="s">
        <v>51583</v>
      </c>
      <c r="C14472" t="s">
        <v>51584</v>
      </c>
      <c r="D14472" t="s">
        <v>3708</v>
      </c>
      <c r="E14472">
        <v>1990373</v>
      </c>
      <c r="F14472" t="s">
        <v>18</v>
      </c>
      <c r="G14472" t="s">
        <v>25</v>
      </c>
      <c r="H14472" t="s">
        <v>64</v>
      </c>
      <c r="I14472" t="s">
        <v>966</v>
      </c>
      <c r="J14472" t="s">
        <v>967</v>
      </c>
      <c r="K14472">
        <v>2</v>
      </c>
      <c r="L14472" s="1">
        <v>37622</v>
      </c>
      <c r="M14472" s="1">
        <v>41885</v>
      </c>
      <c r="N14472" s="1">
        <v>42037</v>
      </c>
    </row>
    <row r="14473" spans="1:18" x14ac:dyDescent="0.2">
      <c r="A14473" t="s">
        <v>51585</v>
      </c>
      <c r="B14473" t="s">
        <v>51586</v>
      </c>
      <c r="C14473" t="s">
        <v>51587</v>
      </c>
      <c r="D14473" t="s">
        <v>51588</v>
      </c>
      <c r="E14473">
        <v>3000000</v>
      </c>
      <c r="F14473" t="s">
        <v>18</v>
      </c>
      <c r="G14473" t="s">
        <v>699</v>
      </c>
      <c r="H14473">
        <v>5</v>
      </c>
      <c r="I14473" t="s">
        <v>700</v>
      </c>
      <c r="J14473" t="s">
        <v>700</v>
      </c>
      <c r="K14473">
        <v>1</v>
      </c>
      <c r="L14473" s="1">
        <v>40909</v>
      </c>
      <c r="M14473" s="1">
        <v>42298</v>
      </c>
      <c r="N14473" s="1">
        <v>42298</v>
      </c>
    </row>
    <row r="14474" spans="1:18" hidden="1" x14ac:dyDescent="0.2">
      <c r="A14474" t="s">
        <v>51589</v>
      </c>
      <c r="B14474" t="s">
        <v>51590</v>
      </c>
      <c r="C14474" t="s">
        <v>51591</v>
      </c>
      <c r="D14474" t="s">
        <v>56</v>
      </c>
      <c r="E14474">
        <v>5500000</v>
      </c>
      <c r="F14474" t="s">
        <v>18</v>
      </c>
      <c r="G14474" t="s">
        <v>25</v>
      </c>
      <c r="H14474" t="s">
        <v>158</v>
      </c>
      <c r="I14474" t="s">
        <v>244</v>
      </c>
      <c r="J14474" t="s">
        <v>327</v>
      </c>
      <c r="K14474">
        <v>1</v>
      </c>
      <c r="M14474" s="1">
        <v>42313</v>
      </c>
      <c r="N14474" s="1">
        <v>42313</v>
      </c>
      <c r="O14474"/>
      <c r="P14474"/>
      <c r="Q14474"/>
      <c r="R14474"/>
    </row>
    <row r="14475" spans="1:18" x14ac:dyDescent="0.2">
      <c r="A14475" t="s">
        <v>51592</v>
      </c>
      <c r="B14475" t="s">
        <v>51593</v>
      </c>
      <c r="C14475" t="s">
        <v>51594</v>
      </c>
      <c r="D14475" t="s">
        <v>7682</v>
      </c>
      <c r="E14475">
        <v>1208791</v>
      </c>
      <c r="F14475" t="s">
        <v>18</v>
      </c>
      <c r="G14475" t="s">
        <v>1062</v>
      </c>
      <c r="H14475">
        <v>1</v>
      </c>
      <c r="I14475" t="s">
        <v>47923</v>
      </c>
      <c r="J14475" t="s">
        <v>47923</v>
      </c>
      <c r="K14475">
        <v>1</v>
      </c>
      <c r="L14475" s="1">
        <v>41791</v>
      </c>
      <c r="M14475" s="1">
        <v>42123</v>
      </c>
      <c r="N14475" s="1">
        <v>42123</v>
      </c>
    </row>
    <row r="14476" spans="1:18" hidden="1" x14ac:dyDescent="0.2">
      <c r="A14476" t="s">
        <v>51595</v>
      </c>
      <c r="B14476" t="s">
        <v>51596</v>
      </c>
      <c r="C14476" t="s">
        <v>51597</v>
      </c>
      <c r="D14476" t="s">
        <v>56</v>
      </c>
      <c r="E14476">
        <v>16490000</v>
      </c>
      <c r="F14476" t="s">
        <v>18</v>
      </c>
      <c r="G14476" t="s">
        <v>25</v>
      </c>
      <c r="H14476" t="s">
        <v>64</v>
      </c>
      <c r="I14476" t="s">
        <v>65</v>
      </c>
      <c r="J14476" t="s">
        <v>71</v>
      </c>
      <c r="K14476">
        <v>2</v>
      </c>
      <c r="M14476" s="1">
        <v>40701</v>
      </c>
      <c r="N14476" s="1">
        <v>41091</v>
      </c>
      <c r="O14476"/>
      <c r="P14476"/>
      <c r="Q14476"/>
      <c r="R14476"/>
    </row>
    <row r="14477" spans="1:18" hidden="1" x14ac:dyDescent="0.2">
      <c r="A14477" t="s">
        <v>51598</v>
      </c>
      <c r="B14477" t="s">
        <v>51599</v>
      </c>
      <c r="C14477" t="s">
        <v>51600</v>
      </c>
      <c r="D14477" t="s">
        <v>655</v>
      </c>
      <c r="E14477">
        <v>2000000</v>
      </c>
      <c r="F14477" t="s">
        <v>18</v>
      </c>
      <c r="G14477" t="s">
        <v>25</v>
      </c>
      <c r="H14477" t="s">
        <v>64</v>
      </c>
      <c r="I14477" t="s">
        <v>1221</v>
      </c>
      <c r="J14477" t="s">
        <v>1221</v>
      </c>
      <c r="K14477">
        <v>1</v>
      </c>
      <c r="M14477" s="1">
        <v>37776</v>
      </c>
      <c r="N14477" s="1">
        <v>37776</v>
      </c>
      <c r="O14477"/>
      <c r="P14477"/>
      <c r="Q14477"/>
      <c r="R14477"/>
    </row>
    <row r="14478" spans="1:18" x14ac:dyDescent="0.2">
      <c r="A14478" t="s">
        <v>51601</v>
      </c>
      <c r="B14478" t="s">
        <v>51602</v>
      </c>
      <c r="C14478" t="s">
        <v>51603</v>
      </c>
      <c r="D14478" t="s">
        <v>56</v>
      </c>
      <c r="E14478">
        <v>45700000</v>
      </c>
      <c r="F14478" t="s">
        <v>207</v>
      </c>
      <c r="G14478" t="s">
        <v>165</v>
      </c>
      <c r="H14478" t="s">
        <v>166</v>
      </c>
      <c r="I14478" t="s">
        <v>167</v>
      </c>
      <c r="J14478" t="s">
        <v>32992</v>
      </c>
      <c r="K14478">
        <v>2</v>
      </c>
      <c r="L14478" s="1">
        <v>36161</v>
      </c>
      <c r="M14478" s="1">
        <v>39015</v>
      </c>
      <c r="N14478" s="1">
        <v>40336</v>
      </c>
    </row>
    <row r="14479" spans="1:18" hidden="1" x14ac:dyDescent="0.2">
      <c r="A14479" t="s">
        <v>51604</v>
      </c>
      <c r="B14479" t="s">
        <v>51605</v>
      </c>
      <c r="C14479" t="s">
        <v>51606</v>
      </c>
      <c r="D14479" t="s">
        <v>56</v>
      </c>
      <c r="E14479">
        <v>8247656</v>
      </c>
      <c r="F14479" t="s">
        <v>18</v>
      </c>
      <c r="G14479" t="s">
        <v>25</v>
      </c>
      <c r="H14479" t="s">
        <v>121</v>
      </c>
      <c r="I14479" t="s">
        <v>528</v>
      </c>
      <c r="J14479" t="s">
        <v>634</v>
      </c>
      <c r="K14479">
        <v>5</v>
      </c>
      <c r="M14479" s="1">
        <v>40190</v>
      </c>
      <c r="N14479" s="1">
        <v>42247</v>
      </c>
      <c r="O14479"/>
      <c r="P14479"/>
      <c r="Q14479"/>
      <c r="R14479"/>
    </row>
    <row r="14480" spans="1:18" x14ac:dyDescent="0.2">
      <c r="A14480" t="s">
        <v>51607</v>
      </c>
      <c r="B14480" t="s">
        <v>51608</v>
      </c>
      <c r="C14480" t="s">
        <v>51609</v>
      </c>
      <c r="D14480" t="s">
        <v>51610</v>
      </c>
      <c r="E14480">
        <v>36800</v>
      </c>
      <c r="F14480" t="s">
        <v>18</v>
      </c>
      <c r="G14480" t="s">
        <v>25</v>
      </c>
      <c r="H14480" t="s">
        <v>64</v>
      </c>
      <c r="I14480" t="s">
        <v>65</v>
      </c>
      <c r="J14480" t="s">
        <v>1160</v>
      </c>
      <c r="K14480">
        <v>1</v>
      </c>
      <c r="L14480" s="1">
        <v>42098</v>
      </c>
      <c r="M14480" s="1">
        <v>42254</v>
      </c>
      <c r="N14480" s="1">
        <v>42254</v>
      </c>
    </row>
    <row r="14481" spans="1:18" x14ac:dyDescent="0.2">
      <c r="A14481" t="s">
        <v>51611</v>
      </c>
      <c r="B14481" t="s">
        <v>51612</v>
      </c>
      <c r="C14481" t="s">
        <v>51613</v>
      </c>
      <c r="D14481" t="s">
        <v>56</v>
      </c>
      <c r="E14481">
        <v>965000</v>
      </c>
      <c r="F14481" t="s">
        <v>207</v>
      </c>
      <c r="G14481" t="s">
        <v>25</v>
      </c>
      <c r="H14481" t="s">
        <v>64</v>
      </c>
      <c r="I14481" t="s">
        <v>65</v>
      </c>
      <c r="J14481" t="s">
        <v>71</v>
      </c>
      <c r="K14481">
        <v>1</v>
      </c>
      <c r="L14481" s="1">
        <v>40909</v>
      </c>
      <c r="M14481" s="1">
        <v>41368</v>
      </c>
      <c r="N14481" s="1">
        <v>41368</v>
      </c>
    </row>
    <row r="14482" spans="1:18" x14ac:dyDescent="0.2">
      <c r="A14482" t="s">
        <v>51614</v>
      </c>
      <c r="B14482" t="s">
        <v>51615</v>
      </c>
      <c r="C14482" t="s">
        <v>51616</v>
      </c>
      <c r="D14482" t="s">
        <v>56</v>
      </c>
      <c r="E14482">
        <v>10984320</v>
      </c>
      <c r="F14482" t="s">
        <v>18</v>
      </c>
      <c r="G14482" t="s">
        <v>1062</v>
      </c>
      <c r="H14482">
        <v>12</v>
      </c>
      <c r="I14482" t="s">
        <v>51617</v>
      </c>
      <c r="J14482" t="s">
        <v>51617</v>
      </c>
      <c r="K14482">
        <v>3</v>
      </c>
      <c r="L14482" s="1">
        <v>36892</v>
      </c>
      <c r="M14482" s="1">
        <v>39455</v>
      </c>
      <c r="N14482" s="1">
        <v>42089</v>
      </c>
    </row>
    <row r="14483" spans="1:18" hidden="1" x14ac:dyDescent="0.2">
      <c r="A14483" t="s">
        <v>51618</v>
      </c>
      <c r="B14483" t="s">
        <v>51619</v>
      </c>
      <c r="C14483" t="s">
        <v>51620</v>
      </c>
      <c r="D14483" t="s">
        <v>56</v>
      </c>
      <c r="E14483">
        <v>68470098.010000005</v>
      </c>
      <c r="F14483" t="s">
        <v>113</v>
      </c>
      <c r="G14483" t="s">
        <v>25</v>
      </c>
      <c r="H14483" t="s">
        <v>44</v>
      </c>
      <c r="I14483" t="s">
        <v>282</v>
      </c>
      <c r="J14483" t="s">
        <v>22354</v>
      </c>
      <c r="K14483">
        <v>4</v>
      </c>
      <c r="M14483" s="1">
        <v>37243</v>
      </c>
      <c r="N14483" s="1">
        <v>39659</v>
      </c>
      <c r="O14483"/>
      <c r="P14483"/>
      <c r="Q14483"/>
      <c r="R14483"/>
    </row>
    <row r="14484" spans="1:18" hidden="1" x14ac:dyDescent="0.2">
      <c r="A14484" t="s">
        <v>51621</v>
      </c>
      <c r="B14484" t="s">
        <v>51622</v>
      </c>
      <c r="E14484" t="s">
        <v>43</v>
      </c>
      <c r="F14484" t="s">
        <v>207</v>
      </c>
      <c r="G14484" t="s">
        <v>25</v>
      </c>
      <c r="H14484" t="s">
        <v>644</v>
      </c>
      <c r="I14484" t="s">
        <v>645</v>
      </c>
      <c r="J14484" t="s">
        <v>645</v>
      </c>
      <c r="K14484">
        <v>6</v>
      </c>
      <c r="M14484" s="1">
        <v>38253</v>
      </c>
      <c r="N14484" s="1">
        <v>39406</v>
      </c>
      <c r="O14484"/>
      <c r="P14484"/>
      <c r="Q14484"/>
      <c r="R14484"/>
    </row>
    <row r="14485" spans="1:18" hidden="1" x14ac:dyDescent="0.2">
      <c r="A14485" t="s">
        <v>51623</v>
      </c>
      <c r="B14485" t="s">
        <v>51624</v>
      </c>
      <c r="C14485" t="s">
        <v>51625</v>
      </c>
      <c r="D14485" t="s">
        <v>56</v>
      </c>
      <c r="E14485">
        <v>36467860</v>
      </c>
      <c r="F14485" t="s">
        <v>689</v>
      </c>
      <c r="G14485" t="s">
        <v>25</v>
      </c>
      <c r="H14485" t="s">
        <v>135</v>
      </c>
      <c r="I14485" t="s">
        <v>136</v>
      </c>
      <c r="J14485" t="s">
        <v>137</v>
      </c>
      <c r="K14485">
        <v>10</v>
      </c>
      <c r="M14485" s="1">
        <v>40105</v>
      </c>
      <c r="N14485" s="1">
        <v>42282</v>
      </c>
      <c r="O14485"/>
      <c r="P14485"/>
      <c r="Q14485"/>
      <c r="R14485"/>
    </row>
    <row r="14486" spans="1:18" x14ac:dyDescent="0.2">
      <c r="A14486" t="s">
        <v>51626</v>
      </c>
      <c r="B14486" t="s">
        <v>51627</v>
      </c>
      <c r="C14486" t="s">
        <v>51628</v>
      </c>
      <c r="D14486" t="s">
        <v>56</v>
      </c>
      <c r="E14486">
        <v>5131190</v>
      </c>
      <c r="F14486" t="s">
        <v>18</v>
      </c>
      <c r="G14486" t="s">
        <v>25</v>
      </c>
      <c r="H14486" t="s">
        <v>1272</v>
      </c>
      <c r="I14486" t="s">
        <v>1273</v>
      </c>
      <c r="J14486" t="s">
        <v>24037</v>
      </c>
      <c r="K14486">
        <v>3</v>
      </c>
      <c r="L14486" s="1">
        <v>36526</v>
      </c>
      <c r="M14486" s="1">
        <v>40315</v>
      </c>
      <c r="N14486" s="1">
        <v>42011</v>
      </c>
    </row>
    <row r="14487" spans="1:18" hidden="1" x14ac:dyDescent="0.2">
      <c r="A14487" t="s">
        <v>51629</v>
      </c>
      <c r="B14487" t="s">
        <v>51630</v>
      </c>
      <c r="C14487" t="s">
        <v>51631</v>
      </c>
      <c r="D14487" t="s">
        <v>56</v>
      </c>
      <c r="E14487" t="s">
        <v>43</v>
      </c>
      <c r="F14487" t="s">
        <v>18</v>
      </c>
      <c r="G14487" t="s">
        <v>276</v>
      </c>
      <c r="K14487">
        <v>1</v>
      </c>
      <c r="M14487" s="1">
        <v>39966</v>
      </c>
      <c r="N14487" s="1">
        <v>39966</v>
      </c>
      <c r="O14487"/>
      <c r="P14487"/>
      <c r="Q14487"/>
      <c r="R14487"/>
    </row>
    <row r="14488" spans="1:18" hidden="1" x14ac:dyDescent="0.2">
      <c r="A14488" t="s">
        <v>51632</v>
      </c>
      <c r="B14488" t="s">
        <v>51633</v>
      </c>
      <c r="C14488" t="s">
        <v>51634</v>
      </c>
      <c r="D14488" t="s">
        <v>3485</v>
      </c>
      <c r="E14488">
        <v>40000000</v>
      </c>
      <c r="F14488" t="s">
        <v>689</v>
      </c>
      <c r="G14488" t="s">
        <v>25</v>
      </c>
      <c r="H14488" t="s">
        <v>64</v>
      </c>
      <c r="I14488" t="s">
        <v>65</v>
      </c>
      <c r="J14488" t="s">
        <v>4026</v>
      </c>
      <c r="K14488">
        <v>1</v>
      </c>
      <c r="M14488" s="1">
        <v>37622</v>
      </c>
      <c r="N14488" s="1">
        <v>37622</v>
      </c>
      <c r="O14488"/>
      <c r="P14488"/>
      <c r="Q14488"/>
      <c r="R14488"/>
    </row>
    <row r="14489" spans="1:18" x14ac:dyDescent="0.2">
      <c r="A14489" t="s">
        <v>51635</v>
      </c>
      <c r="B14489" t="s">
        <v>51636</v>
      </c>
      <c r="C14489" t="s">
        <v>51637</v>
      </c>
      <c r="D14489" t="s">
        <v>1247</v>
      </c>
      <c r="E14489">
        <v>978637</v>
      </c>
      <c r="F14489" t="s">
        <v>18</v>
      </c>
      <c r="G14489" t="s">
        <v>25</v>
      </c>
      <c r="H14489" t="s">
        <v>808</v>
      </c>
      <c r="I14489" t="s">
        <v>809</v>
      </c>
      <c r="J14489" t="s">
        <v>810</v>
      </c>
      <c r="K14489">
        <v>2</v>
      </c>
      <c r="L14489" s="1">
        <v>35796</v>
      </c>
      <c r="M14489" s="1">
        <v>40525</v>
      </c>
      <c r="N14489" s="1">
        <v>41075</v>
      </c>
    </row>
    <row r="14490" spans="1:18" hidden="1" x14ac:dyDescent="0.2">
      <c r="A14490" t="s">
        <v>51638</v>
      </c>
      <c r="B14490" t="s">
        <v>51639</v>
      </c>
      <c r="C14490" t="s">
        <v>51640</v>
      </c>
      <c r="D14490" t="s">
        <v>56</v>
      </c>
      <c r="E14490">
        <v>104775000</v>
      </c>
      <c r="F14490" t="s">
        <v>689</v>
      </c>
      <c r="G14490" t="s">
        <v>25</v>
      </c>
      <c r="H14490" t="s">
        <v>121</v>
      </c>
      <c r="I14490" t="s">
        <v>528</v>
      </c>
      <c r="J14490" t="s">
        <v>3933</v>
      </c>
      <c r="K14490">
        <v>8</v>
      </c>
      <c r="M14490" s="1">
        <v>40290</v>
      </c>
      <c r="N14490" s="1">
        <v>41816</v>
      </c>
      <c r="O14490"/>
      <c r="P14490"/>
      <c r="Q14490"/>
      <c r="R14490"/>
    </row>
    <row r="14491" spans="1:18" x14ac:dyDescent="0.2">
      <c r="A14491" t="s">
        <v>51641</v>
      </c>
      <c r="B14491" t="s">
        <v>51642</v>
      </c>
      <c r="C14491" t="s">
        <v>51643</v>
      </c>
      <c r="D14491" t="s">
        <v>56</v>
      </c>
      <c r="E14491">
        <v>11885330.33</v>
      </c>
      <c r="F14491" t="s">
        <v>207</v>
      </c>
      <c r="G14491" t="s">
        <v>165</v>
      </c>
      <c r="H14491" t="s">
        <v>166</v>
      </c>
      <c r="I14491" t="s">
        <v>47054</v>
      </c>
      <c r="J14491" t="s">
        <v>47054</v>
      </c>
      <c r="K14491">
        <v>1</v>
      </c>
      <c r="L14491" s="1">
        <v>36526</v>
      </c>
      <c r="M14491" s="1">
        <v>38776</v>
      </c>
      <c r="N14491" s="1">
        <v>38776</v>
      </c>
    </row>
    <row r="14492" spans="1:18" x14ac:dyDescent="0.2">
      <c r="A14492" t="s">
        <v>51644</v>
      </c>
      <c r="B14492" t="s">
        <v>51645</v>
      </c>
      <c r="C14492" t="s">
        <v>51646</v>
      </c>
      <c r="D14492" t="s">
        <v>56</v>
      </c>
      <c r="E14492">
        <v>133500000</v>
      </c>
      <c r="F14492" t="s">
        <v>689</v>
      </c>
      <c r="G14492" t="s">
        <v>25</v>
      </c>
      <c r="H14492" t="s">
        <v>64</v>
      </c>
      <c r="I14492" t="s">
        <v>4639</v>
      </c>
      <c r="J14492" t="s">
        <v>4639</v>
      </c>
      <c r="K14492">
        <v>5</v>
      </c>
      <c r="L14492" s="1">
        <v>39448</v>
      </c>
      <c r="M14492" s="1">
        <v>40240</v>
      </c>
      <c r="N14492" s="1">
        <v>42171</v>
      </c>
    </row>
    <row r="14493" spans="1:18" x14ac:dyDescent="0.2">
      <c r="A14493" t="s">
        <v>51647</v>
      </c>
      <c r="B14493" t="s">
        <v>51648</v>
      </c>
      <c r="C14493" t="s">
        <v>51649</v>
      </c>
      <c r="D14493" t="s">
        <v>56</v>
      </c>
      <c r="E14493">
        <v>3304760</v>
      </c>
      <c r="F14493" t="s">
        <v>18</v>
      </c>
      <c r="G14493" t="s">
        <v>25</v>
      </c>
      <c r="H14493" t="s">
        <v>89</v>
      </c>
      <c r="I14493" t="s">
        <v>1132</v>
      </c>
      <c r="J14493" t="s">
        <v>2651</v>
      </c>
      <c r="K14493">
        <v>2</v>
      </c>
      <c r="L14493" s="1">
        <v>38718</v>
      </c>
      <c r="M14493" s="1">
        <v>39951</v>
      </c>
      <c r="N14493" s="1">
        <v>40606</v>
      </c>
    </row>
    <row r="14494" spans="1:18" hidden="1" x14ac:dyDescent="0.2">
      <c r="A14494" t="s">
        <v>51650</v>
      </c>
      <c r="B14494" t="s">
        <v>51651</v>
      </c>
      <c r="C14494" t="s">
        <v>51652</v>
      </c>
      <c r="D14494" t="s">
        <v>56</v>
      </c>
      <c r="E14494">
        <v>14700000</v>
      </c>
      <c r="F14494" t="s">
        <v>18</v>
      </c>
      <c r="G14494" t="s">
        <v>165</v>
      </c>
      <c r="H14494" t="s">
        <v>5601</v>
      </c>
      <c r="I14494" t="s">
        <v>24295</v>
      </c>
      <c r="J14494" t="s">
        <v>24295</v>
      </c>
      <c r="K14494">
        <v>2</v>
      </c>
      <c r="M14494" s="1">
        <v>40087</v>
      </c>
      <c r="N14494" s="1">
        <v>40872</v>
      </c>
      <c r="O14494"/>
      <c r="P14494"/>
      <c r="Q14494"/>
      <c r="R14494"/>
    </row>
    <row r="14495" spans="1:18" hidden="1" x14ac:dyDescent="0.2">
      <c r="A14495" t="s">
        <v>51653</v>
      </c>
      <c r="B14495" t="s">
        <v>51654</v>
      </c>
      <c r="C14495" t="s">
        <v>51655</v>
      </c>
      <c r="D14495" t="s">
        <v>1247</v>
      </c>
      <c r="E14495">
        <v>47686876</v>
      </c>
      <c r="F14495" t="s">
        <v>18</v>
      </c>
      <c r="G14495" t="s">
        <v>25</v>
      </c>
      <c r="H14495" t="s">
        <v>1080</v>
      </c>
      <c r="I14495" t="s">
        <v>1081</v>
      </c>
      <c r="J14495" t="s">
        <v>1170</v>
      </c>
      <c r="K14495">
        <v>3</v>
      </c>
      <c r="M14495" s="1">
        <v>40123</v>
      </c>
      <c r="N14495" s="1">
        <v>40912</v>
      </c>
      <c r="O14495"/>
      <c r="P14495"/>
      <c r="Q14495"/>
      <c r="R14495"/>
    </row>
    <row r="14496" spans="1:18" hidden="1" x14ac:dyDescent="0.2">
      <c r="A14496" t="s">
        <v>51656</v>
      </c>
      <c r="B14496" t="s">
        <v>51657</v>
      </c>
      <c r="C14496" t="s">
        <v>51658</v>
      </c>
      <c r="E14496" t="s">
        <v>43</v>
      </c>
      <c r="F14496" t="s">
        <v>18</v>
      </c>
      <c r="G14496" t="s">
        <v>128</v>
      </c>
      <c r="H14496" t="s">
        <v>326</v>
      </c>
      <c r="I14496" t="s">
        <v>130</v>
      </c>
      <c r="J14496" t="s">
        <v>327</v>
      </c>
      <c r="K14496">
        <v>1</v>
      </c>
      <c r="L14496" s="1">
        <v>41275</v>
      </c>
      <c r="M14496" s="1">
        <v>42278</v>
      </c>
      <c r="N14496" s="1">
        <v>42278</v>
      </c>
      <c r="O14496"/>
      <c r="P14496"/>
      <c r="Q14496"/>
      <c r="R14496"/>
    </row>
    <row r="14497" spans="1:18" x14ac:dyDescent="0.2">
      <c r="A14497" t="s">
        <v>51659</v>
      </c>
      <c r="B14497" t="s">
        <v>51660</v>
      </c>
      <c r="C14497" t="s">
        <v>51661</v>
      </c>
      <c r="D14497" t="s">
        <v>56</v>
      </c>
      <c r="E14497">
        <v>54751700</v>
      </c>
      <c r="F14497" t="s">
        <v>689</v>
      </c>
      <c r="G14497" t="s">
        <v>25</v>
      </c>
      <c r="H14497" t="s">
        <v>64</v>
      </c>
      <c r="I14497" t="s">
        <v>1221</v>
      </c>
      <c r="J14497" t="s">
        <v>1221</v>
      </c>
      <c r="K14497">
        <v>4</v>
      </c>
      <c r="L14497" s="1">
        <v>35065</v>
      </c>
      <c r="M14497" s="1">
        <v>39994</v>
      </c>
      <c r="N14497" s="1">
        <v>41920</v>
      </c>
    </row>
    <row r="14498" spans="1:18" x14ac:dyDescent="0.2">
      <c r="A14498" t="s">
        <v>51662</v>
      </c>
      <c r="B14498" t="s">
        <v>51663</v>
      </c>
      <c r="D14498" t="s">
        <v>56</v>
      </c>
      <c r="E14498">
        <v>500000</v>
      </c>
      <c r="F14498" t="s">
        <v>113</v>
      </c>
      <c r="G14498" t="s">
        <v>25</v>
      </c>
      <c r="H14498" t="s">
        <v>298</v>
      </c>
      <c r="I14498" t="s">
        <v>299</v>
      </c>
      <c r="J14498" t="s">
        <v>51664</v>
      </c>
      <c r="K14498">
        <v>1</v>
      </c>
      <c r="L14498" s="1">
        <v>39814</v>
      </c>
      <c r="M14498" s="1">
        <v>40218</v>
      </c>
      <c r="N14498" s="1">
        <v>40218</v>
      </c>
    </row>
    <row r="14499" spans="1:18" x14ac:dyDescent="0.2">
      <c r="A14499" t="s">
        <v>51665</v>
      </c>
      <c r="B14499" t="s">
        <v>51666</v>
      </c>
      <c r="C14499" t="s">
        <v>51667</v>
      </c>
      <c r="D14499" t="s">
        <v>56</v>
      </c>
      <c r="E14499">
        <v>1843000</v>
      </c>
      <c r="F14499" t="s">
        <v>18</v>
      </c>
      <c r="G14499" t="s">
        <v>25</v>
      </c>
      <c r="H14499" t="s">
        <v>99</v>
      </c>
      <c r="I14499" t="s">
        <v>100</v>
      </c>
      <c r="J14499" t="s">
        <v>39289</v>
      </c>
      <c r="K14499">
        <v>2</v>
      </c>
      <c r="L14499" s="1">
        <v>35431</v>
      </c>
      <c r="M14499" s="1">
        <v>41494</v>
      </c>
      <c r="N14499" s="1">
        <v>41558</v>
      </c>
    </row>
    <row r="14500" spans="1:18" hidden="1" x14ac:dyDescent="0.2">
      <c r="A14500" t="s">
        <v>51668</v>
      </c>
      <c r="B14500" t="s">
        <v>51669</v>
      </c>
      <c r="C14500" t="s">
        <v>51670</v>
      </c>
      <c r="D14500" t="s">
        <v>51671</v>
      </c>
      <c r="E14500" t="s">
        <v>43</v>
      </c>
      <c r="F14500" t="s">
        <v>113</v>
      </c>
      <c r="G14500" t="s">
        <v>25</v>
      </c>
      <c r="H14500" t="s">
        <v>64</v>
      </c>
      <c r="I14500" t="s">
        <v>65</v>
      </c>
      <c r="J14500" t="s">
        <v>51383</v>
      </c>
      <c r="K14500">
        <v>1</v>
      </c>
      <c r="L14500" s="1">
        <v>32143</v>
      </c>
      <c r="M14500" s="1">
        <v>38904</v>
      </c>
      <c r="N14500" s="1">
        <v>38904</v>
      </c>
      <c r="O14500"/>
      <c r="P14500"/>
      <c r="Q14500"/>
      <c r="R14500"/>
    </row>
    <row r="14501" spans="1:18" x14ac:dyDescent="0.2">
      <c r="A14501" t="s">
        <v>51672</v>
      </c>
      <c r="B14501" t="s">
        <v>51673</v>
      </c>
      <c r="C14501" t="s">
        <v>51674</v>
      </c>
      <c r="D14501" t="s">
        <v>56</v>
      </c>
      <c r="E14501">
        <v>4300000</v>
      </c>
      <c r="F14501" t="s">
        <v>18</v>
      </c>
      <c r="G14501" t="s">
        <v>25</v>
      </c>
      <c r="H14501" t="s">
        <v>64</v>
      </c>
      <c r="I14501" t="s">
        <v>65</v>
      </c>
      <c r="J14501" t="s">
        <v>4026</v>
      </c>
      <c r="K14501">
        <v>2</v>
      </c>
      <c r="L14501" s="1">
        <v>41275</v>
      </c>
      <c r="M14501" s="1">
        <v>41593</v>
      </c>
      <c r="N14501" s="1">
        <v>41800</v>
      </c>
    </row>
    <row r="14502" spans="1:18" hidden="1" x14ac:dyDescent="0.2">
      <c r="A14502" t="s">
        <v>51675</v>
      </c>
      <c r="B14502" t="s">
        <v>51676</v>
      </c>
      <c r="C14502" t="s">
        <v>51677</v>
      </c>
      <c r="D14502" t="s">
        <v>56</v>
      </c>
      <c r="E14502">
        <v>42500000</v>
      </c>
      <c r="F14502" t="s">
        <v>113</v>
      </c>
      <c r="G14502" t="s">
        <v>25</v>
      </c>
      <c r="H14502" t="s">
        <v>3477</v>
      </c>
      <c r="I14502" t="s">
        <v>8022</v>
      </c>
      <c r="J14502" t="s">
        <v>8022</v>
      </c>
      <c r="K14502">
        <v>2</v>
      </c>
      <c r="M14502" s="1">
        <v>40617</v>
      </c>
      <c r="N14502" s="1">
        <v>41940</v>
      </c>
      <c r="O14502"/>
      <c r="P14502"/>
      <c r="Q14502"/>
      <c r="R14502"/>
    </row>
    <row r="14503" spans="1:18" x14ac:dyDescent="0.2">
      <c r="A14503" t="s">
        <v>51678</v>
      </c>
      <c r="B14503" t="s">
        <v>51679</v>
      </c>
      <c r="C14503" t="s">
        <v>51680</v>
      </c>
      <c r="D14503" t="s">
        <v>51681</v>
      </c>
      <c r="E14503">
        <v>685000</v>
      </c>
      <c r="F14503" t="s">
        <v>18</v>
      </c>
      <c r="G14503" t="s">
        <v>25</v>
      </c>
      <c r="H14503" t="s">
        <v>265</v>
      </c>
      <c r="I14503" t="s">
        <v>2871</v>
      </c>
      <c r="J14503" t="s">
        <v>51682</v>
      </c>
      <c r="K14503">
        <v>1</v>
      </c>
      <c r="L14503" s="1">
        <v>38353</v>
      </c>
      <c r="M14503" s="1">
        <v>39932</v>
      </c>
      <c r="N14503" s="1">
        <v>39932</v>
      </c>
    </row>
    <row r="14504" spans="1:18" x14ac:dyDescent="0.2">
      <c r="A14504" t="s">
        <v>51683</v>
      </c>
      <c r="B14504" t="s">
        <v>51684</v>
      </c>
      <c r="C14504" t="s">
        <v>51685</v>
      </c>
      <c r="D14504" t="s">
        <v>56</v>
      </c>
      <c r="E14504">
        <v>2272877</v>
      </c>
      <c r="F14504" t="s">
        <v>18</v>
      </c>
      <c r="G14504" t="s">
        <v>128</v>
      </c>
      <c r="H14504" t="s">
        <v>5574</v>
      </c>
      <c r="I14504" t="s">
        <v>5575</v>
      </c>
      <c r="J14504" t="s">
        <v>5575</v>
      </c>
      <c r="K14504">
        <v>1</v>
      </c>
      <c r="L14504" s="1">
        <v>41275</v>
      </c>
      <c r="M14504" s="1">
        <v>41732</v>
      </c>
      <c r="N14504" s="1">
        <v>41732</v>
      </c>
    </row>
    <row r="14505" spans="1:18" hidden="1" x14ac:dyDescent="0.2">
      <c r="A14505" t="s">
        <v>51686</v>
      </c>
      <c r="B14505" t="s">
        <v>51687</v>
      </c>
      <c r="D14505" t="s">
        <v>36335</v>
      </c>
      <c r="E14505">
        <v>7139937</v>
      </c>
      <c r="F14505" t="s">
        <v>18</v>
      </c>
      <c r="G14505" t="s">
        <v>25</v>
      </c>
      <c r="H14505" t="s">
        <v>158</v>
      </c>
      <c r="I14505" t="s">
        <v>244</v>
      </c>
      <c r="J14505" t="s">
        <v>244</v>
      </c>
      <c r="K14505">
        <v>1</v>
      </c>
      <c r="M14505" s="1">
        <v>42055</v>
      </c>
      <c r="N14505" s="1">
        <v>42055</v>
      </c>
      <c r="O14505"/>
      <c r="P14505"/>
      <c r="Q14505"/>
      <c r="R14505"/>
    </row>
    <row r="14506" spans="1:18" hidden="1" x14ac:dyDescent="0.2">
      <c r="A14506" t="s">
        <v>51688</v>
      </c>
      <c r="B14506" t="s">
        <v>51689</v>
      </c>
      <c r="C14506" t="s">
        <v>51690</v>
      </c>
      <c r="D14506" t="s">
        <v>51691</v>
      </c>
      <c r="E14506">
        <v>86000000</v>
      </c>
      <c r="F14506" t="s">
        <v>689</v>
      </c>
      <c r="G14506" t="s">
        <v>25</v>
      </c>
      <c r="H14506" t="s">
        <v>64</v>
      </c>
      <c r="I14506" t="s">
        <v>95</v>
      </c>
      <c r="J14506" t="s">
        <v>95</v>
      </c>
      <c r="K14506">
        <v>1</v>
      </c>
      <c r="M14506" s="1">
        <v>41675</v>
      </c>
      <c r="N14506" s="1">
        <v>41675</v>
      </c>
      <c r="O14506"/>
      <c r="P14506"/>
      <c r="Q14506"/>
      <c r="R14506"/>
    </row>
    <row r="14507" spans="1:18" hidden="1" x14ac:dyDescent="0.2">
      <c r="A14507" t="s">
        <v>51692</v>
      </c>
      <c r="B14507" t="s">
        <v>51693</v>
      </c>
      <c r="D14507" t="s">
        <v>42</v>
      </c>
      <c r="E14507">
        <v>11000000</v>
      </c>
      <c r="F14507" t="s">
        <v>18</v>
      </c>
      <c r="G14507" t="s">
        <v>128</v>
      </c>
      <c r="H14507" t="s">
        <v>10330</v>
      </c>
      <c r="I14507" t="s">
        <v>51694</v>
      </c>
      <c r="J14507" t="s">
        <v>51694</v>
      </c>
      <c r="K14507">
        <v>1</v>
      </c>
      <c r="M14507" s="1">
        <v>37046</v>
      </c>
      <c r="N14507" s="1">
        <v>37046</v>
      </c>
      <c r="O14507"/>
      <c r="P14507"/>
      <c r="Q14507"/>
      <c r="R14507"/>
    </row>
    <row r="14508" spans="1:18" x14ac:dyDescent="0.2">
      <c r="A14508" t="s">
        <v>51695</v>
      </c>
      <c r="B14508" t="s">
        <v>51696</v>
      </c>
      <c r="C14508" t="s">
        <v>51697</v>
      </c>
      <c r="D14508" t="s">
        <v>14874</v>
      </c>
      <c r="E14508">
        <v>22304410</v>
      </c>
      <c r="F14508" t="s">
        <v>113</v>
      </c>
      <c r="G14508" t="s">
        <v>25</v>
      </c>
      <c r="H14508" t="s">
        <v>1272</v>
      </c>
      <c r="I14508" t="s">
        <v>1273</v>
      </c>
      <c r="J14508" t="s">
        <v>39774</v>
      </c>
      <c r="K14508">
        <v>5</v>
      </c>
      <c r="L14508" s="1">
        <v>39448</v>
      </c>
      <c r="M14508" s="1">
        <v>40221</v>
      </c>
      <c r="N14508" s="1">
        <v>41736</v>
      </c>
    </row>
    <row r="14509" spans="1:18" x14ac:dyDescent="0.2">
      <c r="A14509" t="s">
        <v>51698</v>
      </c>
      <c r="B14509" t="s">
        <v>51699</v>
      </c>
      <c r="C14509" t="s">
        <v>51513</v>
      </c>
      <c r="D14509" t="s">
        <v>56</v>
      </c>
      <c r="E14509">
        <v>1968783</v>
      </c>
      <c r="F14509" t="s">
        <v>18</v>
      </c>
      <c r="G14509" t="s">
        <v>25</v>
      </c>
      <c r="H14509" t="s">
        <v>64</v>
      </c>
      <c r="I14509" t="s">
        <v>95</v>
      </c>
      <c r="J14509" t="s">
        <v>3082</v>
      </c>
      <c r="K14509">
        <v>1</v>
      </c>
      <c r="L14509" s="1">
        <v>39448</v>
      </c>
      <c r="M14509" s="1">
        <v>40189</v>
      </c>
      <c r="N14509" s="1">
        <v>40189</v>
      </c>
    </row>
    <row r="14510" spans="1:18" x14ac:dyDescent="0.2">
      <c r="A14510" t="s">
        <v>51700</v>
      </c>
      <c r="B14510" t="s">
        <v>51701</v>
      </c>
      <c r="C14510" t="s">
        <v>51702</v>
      </c>
      <c r="D14510" t="s">
        <v>3152</v>
      </c>
      <c r="E14510">
        <v>13100000</v>
      </c>
      <c r="F14510" t="s">
        <v>113</v>
      </c>
      <c r="G14510" t="s">
        <v>699</v>
      </c>
      <c r="H14510">
        <v>5</v>
      </c>
      <c r="I14510" t="s">
        <v>700</v>
      </c>
      <c r="J14510" t="s">
        <v>700</v>
      </c>
      <c r="K14510">
        <v>3</v>
      </c>
      <c r="L14510" s="1">
        <v>40701</v>
      </c>
      <c r="M14510" s="1">
        <v>41000</v>
      </c>
      <c r="N14510" s="1">
        <v>41499</v>
      </c>
    </row>
    <row r="14511" spans="1:18" hidden="1" x14ac:dyDescent="0.2">
      <c r="A14511" t="s">
        <v>51703</v>
      </c>
      <c r="B14511" t="s">
        <v>51704</v>
      </c>
      <c r="C14511" t="s">
        <v>51705</v>
      </c>
      <c r="D14511" t="s">
        <v>643</v>
      </c>
      <c r="E14511" t="s">
        <v>43</v>
      </c>
      <c r="F14511" t="s">
        <v>18</v>
      </c>
      <c r="G14511" t="s">
        <v>37</v>
      </c>
      <c r="H14511">
        <v>22</v>
      </c>
      <c r="I14511" t="s">
        <v>38</v>
      </c>
      <c r="J14511" t="s">
        <v>38</v>
      </c>
      <c r="K14511">
        <v>1</v>
      </c>
      <c r="M14511" s="1">
        <v>39083</v>
      </c>
      <c r="N14511" s="1">
        <v>39083</v>
      </c>
      <c r="O14511"/>
      <c r="P14511"/>
      <c r="Q14511"/>
      <c r="R14511"/>
    </row>
    <row r="14512" spans="1:18" hidden="1" x14ac:dyDescent="0.2">
      <c r="A14512" t="s">
        <v>51706</v>
      </c>
      <c r="B14512" t="s">
        <v>51707</v>
      </c>
      <c r="E14512">
        <v>3500000</v>
      </c>
      <c r="F14512" t="s">
        <v>207</v>
      </c>
      <c r="G14512" t="s">
        <v>25</v>
      </c>
      <c r="H14512" t="s">
        <v>158</v>
      </c>
      <c r="I14512" t="s">
        <v>244</v>
      </c>
      <c r="J14512" t="s">
        <v>1714</v>
      </c>
      <c r="K14512">
        <v>1</v>
      </c>
      <c r="M14512" s="1">
        <v>39069</v>
      </c>
      <c r="N14512" s="1">
        <v>39069</v>
      </c>
      <c r="O14512"/>
      <c r="P14512"/>
      <c r="Q14512"/>
      <c r="R14512"/>
    </row>
    <row r="14513" spans="1:18" x14ac:dyDescent="0.2">
      <c r="A14513" t="s">
        <v>51708</v>
      </c>
      <c r="B14513" t="s">
        <v>51709</v>
      </c>
      <c r="C14513" t="s">
        <v>51710</v>
      </c>
      <c r="D14513" t="s">
        <v>51711</v>
      </c>
      <c r="E14513">
        <v>182172</v>
      </c>
      <c r="F14513" t="s">
        <v>18</v>
      </c>
      <c r="G14513" t="s">
        <v>25</v>
      </c>
      <c r="H14513" t="s">
        <v>142</v>
      </c>
      <c r="I14513" t="s">
        <v>143</v>
      </c>
      <c r="J14513" t="s">
        <v>143</v>
      </c>
      <c r="K14513">
        <v>2</v>
      </c>
      <c r="L14513" s="1">
        <v>40220</v>
      </c>
      <c r="M14513" s="1">
        <v>42046</v>
      </c>
      <c r="N14513" s="1">
        <v>42046</v>
      </c>
    </row>
    <row r="14514" spans="1:18" x14ac:dyDescent="0.2">
      <c r="A14514" t="s">
        <v>51712</v>
      </c>
      <c r="B14514" t="s">
        <v>51713</v>
      </c>
      <c r="C14514" t="s">
        <v>51714</v>
      </c>
      <c r="D14514" t="s">
        <v>51715</v>
      </c>
      <c r="E14514">
        <v>600364</v>
      </c>
      <c r="F14514" t="s">
        <v>18</v>
      </c>
      <c r="G14514" t="s">
        <v>128</v>
      </c>
      <c r="H14514" t="s">
        <v>3855</v>
      </c>
      <c r="I14514" t="s">
        <v>130</v>
      </c>
      <c r="J14514" t="s">
        <v>51716</v>
      </c>
      <c r="K14514">
        <v>5</v>
      </c>
      <c r="L14514" s="1">
        <v>40634</v>
      </c>
      <c r="M14514" s="1">
        <v>40695</v>
      </c>
      <c r="N14514" s="1">
        <v>42005</v>
      </c>
    </row>
    <row r="14515" spans="1:18" x14ac:dyDescent="0.2">
      <c r="A14515" t="s">
        <v>51717</v>
      </c>
      <c r="B14515" t="s">
        <v>51718</v>
      </c>
      <c r="D14515" t="s">
        <v>117</v>
      </c>
      <c r="E14515">
        <v>2500</v>
      </c>
      <c r="F14515" t="s">
        <v>18</v>
      </c>
      <c r="G14515" t="s">
        <v>25</v>
      </c>
      <c r="H14515" t="s">
        <v>3993</v>
      </c>
      <c r="I14515" t="s">
        <v>12495</v>
      </c>
      <c r="J14515" t="s">
        <v>41632</v>
      </c>
      <c r="K14515">
        <v>1</v>
      </c>
      <c r="L14515" s="1">
        <v>41805</v>
      </c>
      <c r="M14515" s="1">
        <v>41804</v>
      </c>
      <c r="N14515" s="1">
        <v>41804</v>
      </c>
    </row>
    <row r="14516" spans="1:18" hidden="1" x14ac:dyDescent="0.2">
      <c r="A14516" t="s">
        <v>51719</v>
      </c>
      <c r="B14516" t="s">
        <v>51720</v>
      </c>
      <c r="E14516" t="s">
        <v>43</v>
      </c>
      <c r="F14516" t="s">
        <v>18</v>
      </c>
      <c r="G14516" t="s">
        <v>57</v>
      </c>
      <c r="H14516" t="s">
        <v>4487</v>
      </c>
      <c r="I14516" t="s">
        <v>6236</v>
      </c>
      <c r="J14516" t="s">
        <v>6236</v>
      </c>
      <c r="K14516">
        <v>1</v>
      </c>
      <c r="L14516" s="1">
        <v>41393</v>
      </c>
      <c r="M14516" s="1">
        <v>41733</v>
      </c>
      <c r="N14516" s="1">
        <v>41733</v>
      </c>
      <c r="O14516"/>
      <c r="P14516"/>
      <c r="Q14516"/>
      <c r="R14516"/>
    </row>
    <row r="14517" spans="1:18" x14ac:dyDescent="0.2">
      <c r="A14517" t="s">
        <v>51721</v>
      </c>
      <c r="B14517" t="s">
        <v>51722</v>
      </c>
      <c r="C14517" t="s">
        <v>51723</v>
      </c>
      <c r="D14517" t="s">
        <v>51724</v>
      </c>
      <c r="E14517">
        <v>200000000</v>
      </c>
      <c r="F14517" t="s">
        <v>113</v>
      </c>
      <c r="G14517" t="s">
        <v>25</v>
      </c>
      <c r="H14517" t="s">
        <v>64</v>
      </c>
      <c r="I14517" t="s">
        <v>95</v>
      </c>
      <c r="J14517" t="s">
        <v>12702</v>
      </c>
      <c r="K14517">
        <v>1</v>
      </c>
      <c r="L14517" s="1">
        <v>40360</v>
      </c>
      <c r="M14517" s="1">
        <v>40388</v>
      </c>
      <c r="N14517" s="1">
        <v>40388</v>
      </c>
    </row>
    <row r="14518" spans="1:18" hidden="1" x14ac:dyDescent="0.2">
      <c r="A14518" t="s">
        <v>51725</v>
      </c>
      <c r="B14518" t="s">
        <v>51726</v>
      </c>
      <c r="C14518" t="s">
        <v>51727</v>
      </c>
      <c r="D14518" t="s">
        <v>379</v>
      </c>
      <c r="E14518" t="s">
        <v>43</v>
      </c>
      <c r="F14518" t="s">
        <v>18</v>
      </c>
      <c r="G14518" t="s">
        <v>25</v>
      </c>
      <c r="H14518" t="s">
        <v>265</v>
      </c>
      <c r="I14518" t="s">
        <v>5428</v>
      </c>
      <c r="J14518" t="s">
        <v>51728</v>
      </c>
      <c r="K14518">
        <v>1</v>
      </c>
      <c r="L14518" s="1">
        <v>41621</v>
      </c>
      <c r="M14518" s="1">
        <v>41785</v>
      </c>
      <c r="N14518" s="1">
        <v>41785</v>
      </c>
      <c r="O14518"/>
      <c r="P14518"/>
      <c r="Q14518"/>
      <c r="R14518"/>
    </row>
    <row r="14519" spans="1:18" hidden="1" x14ac:dyDescent="0.2">
      <c r="A14519" t="s">
        <v>51729</v>
      </c>
      <c r="B14519" t="s">
        <v>51730</v>
      </c>
      <c r="C14519" t="s">
        <v>51731</v>
      </c>
      <c r="E14519" t="s">
        <v>43</v>
      </c>
      <c r="F14519" t="s">
        <v>18</v>
      </c>
      <c r="K14519">
        <v>1</v>
      </c>
      <c r="M14519" s="1">
        <v>41244</v>
      </c>
      <c r="N14519" s="1">
        <v>41244</v>
      </c>
      <c r="O14519"/>
      <c r="P14519"/>
      <c r="Q14519"/>
      <c r="R14519"/>
    </row>
    <row r="14520" spans="1:18" hidden="1" x14ac:dyDescent="0.2">
      <c r="A14520" t="s">
        <v>51732</v>
      </c>
      <c r="B14520" t="s">
        <v>51733</v>
      </c>
      <c r="C14520" t="s">
        <v>51734</v>
      </c>
      <c r="D14520" t="s">
        <v>9493</v>
      </c>
      <c r="E14520">
        <v>1210185</v>
      </c>
      <c r="F14520" t="s">
        <v>207</v>
      </c>
      <c r="G14520" t="s">
        <v>1062</v>
      </c>
      <c r="H14520">
        <v>11</v>
      </c>
      <c r="I14520" t="s">
        <v>1704</v>
      </c>
      <c r="J14520" t="s">
        <v>11998</v>
      </c>
      <c r="K14520">
        <v>2</v>
      </c>
      <c r="M14520" s="1">
        <v>38915</v>
      </c>
      <c r="N14520" s="1">
        <v>39969</v>
      </c>
      <c r="O14520"/>
      <c r="P14520"/>
      <c r="Q14520"/>
      <c r="R14520"/>
    </row>
    <row r="14521" spans="1:18" x14ac:dyDescent="0.2">
      <c r="A14521" t="s">
        <v>51735</v>
      </c>
      <c r="B14521" t="s">
        <v>51736</v>
      </c>
      <c r="C14521" t="s">
        <v>51737</v>
      </c>
      <c r="D14521" t="s">
        <v>3114</v>
      </c>
      <c r="E14521">
        <v>25775000</v>
      </c>
      <c r="F14521" t="s">
        <v>18</v>
      </c>
      <c r="G14521" t="s">
        <v>39141</v>
      </c>
      <c r="H14521">
        <v>3</v>
      </c>
      <c r="I14521" t="s">
        <v>39142</v>
      </c>
      <c r="J14521" t="s">
        <v>39143</v>
      </c>
      <c r="K14521">
        <v>4</v>
      </c>
      <c r="L14521" s="1">
        <v>39083</v>
      </c>
      <c r="M14521" s="1">
        <v>39762</v>
      </c>
      <c r="N14521" s="1">
        <v>41991</v>
      </c>
    </row>
    <row r="14522" spans="1:18" hidden="1" x14ac:dyDescent="0.2">
      <c r="A14522" t="s">
        <v>51738</v>
      </c>
      <c r="B14522" t="s">
        <v>51739</v>
      </c>
      <c r="C14522" t="s">
        <v>51740</v>
      </c>
      <c r="D14522" t="s">
        <v>2361</v>
      </c>
      <c r="E14522">
        <v>4200000</v>
      </c>
      <c r="F14522" t="s">
        <v>207</v>
      </c>
      <c r="G14522" t="s">
        <v>25</v>
      </c>
      <c r="H14522" t="s">
        <v>106</v>
      </c>
      <c r="I14522" t="s">
        <v>777</v>
      </c>
      <c r="J14522" t="s">
        <v>778</v>
      </c>
      <c r="K14522">
        <v>1</v>
      </c>
      <c r="M14522" s="1">
        <v>38014</v>
      </c>
      <c r="N14522" s="1">
        <v>38014</v>
      </c>
      <c r="O14522"/>
      <c r="P14522"/>
      <c r="Q14522"/>
      <c r="R14522"/>
    </row>
    <row r="14523" spans="1:18" x14ac:dyDescent="0.2">
      <c r="A14523" t="s">
        <v>51741</v>
      </c>
      <c r="B14523" t="s">
        <v>51742</v>
      </c>
      <c r="C14523" t="s">
        <v>51743</v>
      </c>
      <c r="D14523" t="s">
        <v>17451</v>
      </c>
      <c r="E14523">
        <v>1830000</v>
      </c>
      <c r="F14523" t="s">
        <v>18</v>
      </c>
      <c r="G14523" t="s">
        <v>650</v>
      </c>
      <c r="H14523">
        <v>9</v>
      </c>
      <c r="I14523" t="s">
        <v>2072</v>
      </c>
      <c r="J14523" t="s">
        <v>2072</v>
      </c>
      <c r="K14523">
        <v>1</v>
      </c>
      <c r="L14523" s="1">
        <v>40603</v>
      </c>
      <c r="M14523" s="1">
        <v>42285</v>
      </c>
      <c r="N14523" s="1">
        <v>42285</v>
      </c>
    </row>
    <row r="14524" spans="1:18" hidden="1" x14ac:dyDescent="0.2">
      <c r="A14524" t="s">
        <v>51744</v>
      </c>
      <c r="B14524" t="s">
        <v>51745</v>
      </c>
      <c r="C14524" t="s">
        <v>51746</v>
      </c>
      <c r="D14524" t="s">
        <v>51747</v>
      </c>
      <c r="E14524">
        <v>33200000</v>
      </c>
      <c r="F14524" t="s">
        <v>18</v>
      </c>
      <c r="G14524" t="s">
        <v>699</v>
      </c>
      <c r="K14524">
        <v>2</v>
      </c>
      <c r="M14524" s="1">
        <v>37180</v>
      </c>
      <c r="N14524" s="1">
        <v>42026</v>
      </c>
      <c r="O14524"/>
      <c r="P14524"/>
      <c r="Q14524"/>
      <c r="R14524"/>
    </row>
    <row r="14525" spans="1:18" x14ac:dyDescent="0.2">
      <c r="A14525" t="s">
        <v>51748</v>
      </c>
      <c r="B14525" t="s">
        <v>51749</v>
      </c>
      <c r="C14525" t="s">
        <v>51750</v>
      </c>
      <c r="D14525" t="s">
        <v>42</v>
      </c>
      <c r="E14525">
        <v>2315880</v>
      </c>
      <c r="F14525" t="s">
        <v>18</v>
      </c>
      <c r="K14525">
        <v>1</v>
      </c>
      <c r="L14525" s="1">
        <v>40179</v>
      </c>
      <c r="M14525" s="1">
        <v>41470</v>
      </c>
      <c r="N14525" s="1">
        <v>41470</v>
      </c>
    </row>
    <row r="14526" spans="1:18" x14ac:dyDescent="0.2">
      <c r="A14526" t="s">
        <v>51751</v>
      </c>
      <c r="B14526" t="s">
        <v>51752</v>
      </c>
      <c r="C14526" t="s">
        <v>51753</v>
      </c>
      <c r="D14526" t="s">
        <v>42</v>
      </c>
      <c r="E14526">
        <v>1342281</v>
      </c>
      <c r="F14526" t="s">
        <v>18</v>
      </c>
      <c r="G14526" t="s">
        <v>623</v>
      </c>
      <c r="H14526">
        <v>11</v>
      </c>
      <c r="I14526" t="s">
        <v>883</v>
      </c>
      <c r="J14526" t="s">
        <v>883</v>
      </c>
      <c r="K14526">
        <v>1</v>
      </c>
      <c r="L14526" s="1">
        <v>40210</v>
      </c>
      <c r="M14526" s="1">
        <v>41856</v>
      </c>
      <c r="N14526" s="1">
        <v>41856</v>
      </c>
    </row>
    <row r="14527" spans="1:18" x14ac:dyDescent="0.2">
      <c r="A14527" t="s">
        <v>51754</v>
      </c>
      <c r="B14527" t="s">
        <v>51755</v>
      </c>
      <c r="C14527" t="s">
        <v>51756</v>
      </c>
      <c r="D14527" t="s">
        <v>51757</v>
      </c>
      <c r="E14527">
        <v>2866335</v>
      </c>
      <c r="F14527" t="s">
        <v>18</v>
      </c>
      <c r="G14527" t="s">
        <v>623</v>
      </c>
      <c r="H14527">
        <v>5</v>
      </c>
      <c r="I14527" t="s">
        <v>883</v>
      </c>
      <c r="J14527" t="s">
        <v>11484</v>
      </c>
      <c r="K14527">
        <v>3</v>
      </c>
      <c r="L14527" s="1">
        <v>39417</v>
      </c>
      <c r="M14527" s="1">
        <v>39437</v>
      </c>
      <c r="N14527" s="1">
        <v>40438</v>
      </c>
    </row>
    <row r="14528" spans="1:18" hidden="1" x14ac:dyDescent="0.2">
      <c r="A14528" t="s">
        <v>51758</v>
      </c>
      <c r="B14528" t="s">
        <v>51759</v>
      </c>
      <c r="C14528" t="s">
        <v>51760</v>
      </c>
      <c r="D14528" t="s">
        <v>42</v>
      </c>
      <c r="E14528">
        <v>150000</v>
      </c>
      <c r="F14528" t="s">
        <v>18</v>
      </c>
      <c r="G14528" t="s">
        <v>25</v>
      </c>
      <c r="H14528" t="s">
        <v>106</v>
      </c>
      <c r="I14528" t="s">
        <v>107</v>
      </c>
      <c r="J14528" t="s">
        <v>5335</v>
      </c>
      <c r="K14528">
        <v>1</v>
      </c>
      <c r="M14528" s="1">
        <v>42272</v>
      </c>
      <c r="N14528" s="1">
        <v>42272</v>
      </c>
      <c r="O14528"/>
      <c r="P14528"/>
      <c r="Q14528"/>
      <c r="R14528"/>
    </row>
    <row r="14529" spans="1:18" x14ac:dyDescent="0.2">
      <c r="A14529" t="s">
        <v>51761</v>
      </c>
      <c r="B14529" t="s">
        <v>51762</v>
      </c>
      <c r="C14529" t="s">
        <v>51763</v>
      </c>
      <c r="D14529" t="s">
        <v>1384</v>
      </c>
      <c r="E14529">
        <v>123831181</v>
      </c>
      <c r="F14529" t="s">
        <v>18</v>
      </c>
      <c r="G14529" t="s">
        <v>57</v>
      </c>
      <c r="H14529" t="s">
        <v>58</v>
      </c>
      <c r="I14529" t="s">
        <v>6757</v>
      </c>
      <c r="J14529" t="s">
        <v>6757</v>
      </c>
      <c r="K14529">
        <v>10</v>
      </c>
      <c r="L14529" s="1">
        <v>36161</v>
      </c>
      <c r="M14529" s="1">
        <v>38853</v>
      </c>
      <c r="N14529" s="1">
        <v>42033</v>
      </c>
    </row>
    <row r="14530" spans="1:18" x14ac:dyDescent="0.2">
      <c r="A14530" t="s">
        <v>51764</v>
      </c>
      <c r="B14530" t="s">
        <v>51765</v>
      </c>
      <c r="C14530" t="s">
        <v>51766</v>
      </c>
      <c r="D14530" t="s">
        <v>51767</v>
      </c>
      <c r="E14530">
        <v>1000000</v>
      </c>
      <c r="F14530" t="s">
        <v>18</v>
      </c>
      <c r="G14530" t="s">
        <v>1311</v>
      </c>
      <c r="H14530">
        <v>16</v>
      </c>
      <c r="I14530" t="s">
        <v>1312</v>
      </c>
      <c r="J14530" t="s">
        <v>1312</v>
      </c>
      <c r="K14530">
        <v>2</v>
      </c>
      <c r="L14530" s="1">
        <v>36161</v>
      </c>
      <c r="M14530" s="1">
        <v>39448</v>
      </c>
      <c r="N14530" s="1">
        <v>40028</v>
      </c>
    </row>
    <row r="14531" spans="1:18" hidden="1" x14ac:dyDescent="0.2">
      <c r="A14531" t="s">
        <v>51768</v>
      </c>
      <c r="B14531" t="s">
        <v>51769</v>
      </c>
      <c r="E14531" t="s">
        <v>43</v>
      </c>
      <c r="F14531" t="s">
        <v>18</v>
      </c>
      <c r="K14531">
        <v>1</v>
      </c>
      <c r="M14531" s="1">
        <v>40199</v>
      </c>
      <c r="N14531" s="1">
        <v>40199</v>
      </c>
      <c r="O14531"/>
      <c r="P14531"/>
      <c r="Q14531"/>
      <c r="R14531"/>
    </row>
    <row r="14532" spans="1:18" hidden="1" x14ac:dyDescent="0.2">
      <c r="A14532" t="s">
        <v>51770</v>
      </c>
      <c r="B14532" t="s">
        <v>51771</v>
      </c>
      <c r="C14532" t="s">
        <v>51772</v>
      </c>
      <c r="D14532" t="s">
        <v>51773</v>
      </c>
      <c r="E14532">
        <v>15500000</v>
      </c>
      <c r="F14532" t="s">
        <v>113</v>
      </c>
      <c r="K14532">
        <v>1</v>
      </c>
      <c r="M14532" s="1">
        <v>37904</v>
      </c>
      <c r="N14532" s="1">
        <v>37904</v>
      </c>
      <c r="O14532"/>
      <c r="P14532"/>
      <c r="Q14532"/>
      <c r="R14532"/>
    </row>
    <row r="14533" spans="1:18" x14ac:dyDescent="0.2">
      <c r="A14533" t="s">
        <v>51774</v>
      </c>
      <c r="B14533" t="s">
        <v>51775</v>
      </c>
      <c r="C14533" t="s">
        <v>51776</v>
      </c>
      <c r="D14533" t="s">
        <v>50</v>
      </c>
      <c r="E14533">
        <v>7500000</v>
      </c>
      <c r="F14533" t="s">
        <v>207</v>
      </c>
      <c r="G14533" t="s">
        <v>25</v>
      </c>
      <c r="H14533" t="s">
        <v>64</v>
      </c>
      <c r="I14533" t="s">
        <v>65</v>
      </c>
      <c r="J14533" t="s">
        <v>1160</v>
      </c>
      <c r="K14533">
        <v>2</v>
      </c>
      <c r="L14533" s="1">
        <v>38718</v>
      </c>
      <c r="M14533" s="1">
        <v>39078</v>
      </c>
      <c r="N14533" s="1">
        <v>39323</v>
      </c>
    </row>
    <row r="14534" spans="1:18" hidden="1" x14ac:dyDescent="0.2">
      <c r="A14534" t="s">
        <v>51777</v>
      </c>
      <c r="B14534" t="s">
        <v>51778</v>
      </c>
      <c r="C14534" t="s">
        <v>51779</v>
      </c>
      <c r="D14534" t="s">
        <v>1384</v>
      </c>
      <c r="E14534">
        <v>21663227</v>
      </c>
      <c r="F14534" t="s">
        <v>18</v>
      </c>
      <c r="G14534" t="s">
        <v>25</v>
      </c>
      <c r="H14534" t="s">
        <v>64</v>
      </c>
      <c r="I14534" t="s">
        <v>65</v>
      </c>
      <c r="J14534" t="s">
        <v>606</v>
      </c>
      <c r="K14534">
        <v>2</v>
      </c>
      <c r="M14534" s="1">
        <v>39905</v>
      </c>
      <c r="N14534" s="1">
        <v>40823</v>
      </c>
      <c r="O14534"/>
      <c r="P14534"/>
      <c r="Q14534"/>
      <c r="R14534"/>
    </row>
    <row r="14535" spans="1:18" x14ac:dyDescent="0.2">
      <c r="A14535" t="s">
        <v>51780</v>
      </c>
      <c r="B14535" t="s">
        <v>51781</v>
      </c>
      <c r="C14535" t="s">
        <v>51782</v>
      </c>
      <c r="D14535" t="s">
        <v>51783</v>
      </c>
      <c r="E14535">
        <v>17000000</v>
      </c>
      <c r="F14535" t="s">
        <v>18</v>
      </c>
      <c r="G14535" t="s">
        <v>25</v>
      </c>
      <c r="H14535" t="s">
        <v>5815</v>
      </c>
      <c r="I14535" t="s">
        <v>5816</v>
      </c>
      <c r="J14535" t="s">
        <v>5816</v>
      </c>
      <c r="K14535">
        <v>2</v>
      </c>
      <c r="L14535" s="1">
        <v>39083</v>
      </c>
      <c r="M14535" s="1">
        <v>41935</v>
      </c>
      <c r="N14535" s="1">
        <v>41936</v>
      </c>
    </row>
    <row r="14536" spans="1:18" hidden="1" x14ac:dyDescent="0.2">
      <c r="A14536" t="s">
        <v>51784</v>
      </c>
      <c r="B14536" t="s">
        <v>51785</v>
      </c>
      <c r="C14536" t="s">
        <v>51786</v>
      </c>
      <c r="D14536" t="s">
        <v>51787</v>
      </c>
      <c r="E14536" t="s">
        <v>43</v>
      </c>
      <c r="F14536" t="s">
        <v>18</v>
      </c>
      <c r="G14536" t="s">
        <v>25</v>
      </c>
      <c r="H14536" t="s">
        <v>99</v>
      </c>
      <c r="I14536" t="s">
        <v>100</v>
      </c>
      <c r="J14536" t="s">
        <v>100</v>
      </c>
      <c r="K14536">
        <v>1</v>
      </c>
      <c r="L14536" s="1">
        <v>41604</v>
      </c>
      <c r="M14536" s="1">
        <v>42259</v>
      </c>
      <c r="N14536" s="1">
        <v>42259</v>
      </c>
      <c r="O14536"/>
      <c r="P14536"/>
      <c r="Q14536"/>
      <c r="R14536"/>
    </row>
    <row r="14537" spans="1:18" x14ac:dyDescent="0.2">
      <c r="A14537" t="s">
        <v>51788</v>
      </c>
      <c r="B14537" t="s">
        <v>51789</v>
      </c>
      <c r="C14537" t="s">
        <v>51790</v>
      </c>
      <c r="D14537" t="s">
        <v>51791</v>
      </c>
      <c r="E14537">
        <v>19375512</v>
      </c>
      <c r="F14537" t="s">
        <v>18</v>
      </c>
      <c r="G14537" t="s">
        <v>128</v>
      </c>
      <c r="H14537" t="s">
        <v>9514</v>
      </c>
      <c r="I14537" t="s">
        <v>130</v>
      </c>
      <c r="J14537" t="s">
        <v>9515</v>
      </c>
      <c r="K14537">
        <v>1</v>
      </c>
      <c r="L14537" s="1">
        <v>36892</v>
      </c>
      <c r="M14537" s="1">
        <v>42101</v>
      </c>
      <c r="N14537" s="1">
        <v>42101</v>
      </c>
    </row>
    <row r="14538" spans="1:18" hidden="1" x14ac:dyDescent="0.2">
      <c r="A14538" t="s">
        <v>51792</v>
      </c>
      <c r="B14538" t="s">
        <v>51793</v>
      </c>
      <c r="C14538" t="s">
        <v>51794</v>
      </c>
      <c r="D14538" t="s">
        <v>51795</v>
      </c>
      <c r="E14538">
        <v>25025</v>
      </c>
      <c r="F14538" t="s">
        <v>207</v>
      </c>
      <c r="G14538" t="s">
        <v>4937</v>
      </c>
      <c r="H14538">
        <v>15</v>
      </c>
      <c r="I14538" t="s">
        <v>4938</v>
      </c>
      <c r="J14538" t="s">
        <v>51796</v>
      </c>
      <c r="K14538">
        <v>1</v>
      </c>
      <c r="M14538" s="1">
        <v>41579</v>
      </c>
      <c r="N14538" s="1">
        <v>41579</v>
      </c>
      <c r="O14538"/>
      <c r="P14538"/>
      <c r="Q14538"/>
      <c r="R14538"/>
    </row>
    <row r="14539" spans="1:18" x14ac:dyDescent="0.2">
      <c r="A14539" t="s">
        <v>51797</v>
      </c>
      <c r="B14539" t="s">
        <v>51798</v>
      </c>
      <c r="C14539" t="s">
        <v>51799</v>
      </c>
      <c r="D14539" t="s">
        <v>21738</v>
      </c>
      <c r="E14539">
        <v>25000</v>
      </c>
      <c r="F14539" t="s">
        <v>207</v>
      </c>
      <c r="G14539" t="s">
        <v>25</v>
      </c>
      <c r="H14539" t="s">
        <v>64</v>
      </c>
      <c r="I14539" t="s">
        <v>4405</v>
      </c>
      <c r="J14539" t="s">
        <v>51800</v>
      </c>
      <c r="K14539">
        <v>1</v>
      </c>
      <c r="L14539" s="1">
        <v>42196</v>
      </c>
      <c r="M14539" s="1">
        <v>42288</v>
      </c>
      <c r="N14539" s="1">
        <v>42288</v>
      </c>
    </row>
    <row r="14540" spans="1:18" x14ac:dyDescent="0.2">
      <c r="A14540" t="s">
        <v>51801</v>
      </c>
      <c r="B14540" t="s">
        <v>51802</v>
      </c>
      <c r="C14540" t="s">
        <v>51803</v>
      </c>
      <c r="D14540" t="s">
        <v>51804</v>
      </c>
      <c r="E14540">
        <v>45000</v>
      </c>
      <c r="F14540" t="s">
        <v>207</v>
      </c>
      <c r="G14540" t="s">
        <v>25</v>
      </c>
      <c r="H14540" t="s">
        <v>1011</v>
      </c>
      <c r="I14540" t="s">
        <v>1012</v>
      </c>
      <c r="J14540" t="s">
        <v>1012</v>
      </c>
      <c r="K14540">
        <v>2</v>
      </c>
      <c r="L14540" s="1">
        <v>40634</v>
      </c>
      <c r="M14540" s="1">
        <v>40892</v>
      </c>
      <c r="N14540" s="1">
        <v>41153</v>
      </c>
    </row>
    <row r="14541" spans="1:18" hidden="1" x14ac:dyDescent="0.2">
      <c r="A14541" t="s">
        <v>51805</v>
      </c>
      <c r="B14541" t="s">
        <v>51806</v>
      </c>
      <c r="E14541" t="s">
        <v>43</v>
      </c>
      <c r="F14541" t="s">
        <v>18</v>
      </c>
      <c r="G14541" t="s">
        <v>25</v>
      </c>
      <c r="H14541" t="s">
        <v>142</v>
      </c>
      <c r="I14541" t="s">
        <v>143</v>
      </c>
      <c r="J14541" t="s">
        <v>42817</v>
      </c>
      <c r="K14541">
        <v>1</v>
      </c>
      <c r="L14541" s="1">
        <v>39904</v>
      </c>
      <c r="M14541" s="1">
        <v>41603</v>
      </c>
      <c r="N14541" s="1">
        <v>41603</v>
      </c>
      <c r="O14541"/>
      <c r="P14541"/>
      <c r="Q14541"/>
      <c r="R14541"/>
    </row>
    <row r="14542" spans="1:18" x14ac:dyDescent="0.2">
      <c r="A14542" t="s">
        <v>51807</v>
      </c>
      <c r="B14542" t="s">
        <v>51808</v>
      </c>
      <c r="C14542" t="s">
        <v>51809</v>
      </c>
      <c r="D14542" t="s">
        <v>51810</v>
      </c>
      <c r="E14542">
        <v>170000</v>
      </c>
      <c r="F14542" t="s">
        <v>207</v>
      </c>
      <c r="K14542">
        <v>1</v>
      </c>
      <c r="L14542" s="1">
        <v>40771</v>
      </c>
      <c r="M14542" s="1">
        <v>41783</v>
      </c>
      <c r="N14542" s="1">
        <v>41783</v>
      </c>
    </row>
    <row r="14543" spans="1:18" x14ac:dyDescent="0.2">
      <c r="A14543" t="s">
        <v>51811</v>
      </c>
      <c r="B14543" t="s">
        <v>51812</v>
      </c>
      <c r="C14543" t="s">
        <v>51813</v>
      </c>
      <c r="D14543" t="s">
        <v>51814</v>
      </c>
      <c r="E14543">
        <v>448063</v>
      </c>
      <c r="F14543" t="s">
        <v>18</v>
      </c>
      <c r="G14543" t="s">
        <v>347</v>
      </c>
      <c r="H14543">
        <v>7</v>
      </c>
      <c r="I14543" t="s">
        <v>762</v>
      </c>
      <c r="J14543" t="s">
        <v>762</v>
      </c>
      <c r="K14543">
        <v>1</v>
      </c>
      <c r="L14543" s="1">
        <v>41275</v>
      </c>
      <c r="M14543" s="1">
        <v>42269</v>
      </c>
      <c r="N14543" s="1">
        <v>42269</v>
      </c>
    </row>
    <row r="14544" spans="1:18" x14ac:dyDescent="0.2">
      <c r="A14544" t="s">
        <v>51815</v>
      </c>
      <c r="B14544" t="s">
        <v>51816</v>
      </c>
      <c r="C14544" t="s">
        <v>51817</v>
      </c>
      <c r="E14544">
        <v>37000</v>
      </c>
      <c r="F14544" t="s">
        <v>18</v>
      </c>
      <c r="K14544">
        <v>2</v>
      </c>
      <c r="L14544" s="1">
        <v>42247</v>
      </c>
      <c r="M14544" s="1">
        <v>42200</v>
      </c>
      <c r="N14544" s="1">
        <v>42236</v>
      </c>
    </row>
    <row r="14545" spans="1:18" x14ac:dyDescent="0.2">
      <c r="A14545" t="s">
        <v>51818</v>
      </c>
      <c r="B14545" t="s">
        <v>51819</v>
      </c>
      <c r="C14545" t="s">
        <v>51820</v>
      </c>
      <c r="D14545" t="s">
        <v>51821</v>
      </c>
      <c r="E14545">
        <v>1016000</v>
      </c>
      <c r="F14545" t="s">
        <v>18</v>
      </c>
      <c r="G14545" t="s">
        <v>25</v>
      </c>
      <c r="H14545" t="s">
        <v>106</v>
      </c>
      <c r="I14545" t="s">
        <v>107</v>
      </c>
      <c r="J14545" t="s">
        <v>108</v>
      </c>
      <c r="K14545">
        <v>1</v>
      </c>
      <c r="L14545" s="1">
        <v>40714</v>
      </c>
      <c r="M14545" s="1">
        <v>41090</v>
      </c>
      <c r="N14545" s="1">
        <v>41090</v>
      </c>
    </row>
    <row r="14546" spans="1:18" hidden="1" x14ac:dyDescent="0.2">
      <c r="A14546" t="s">
        <v>51822</v>
      </c>
      <c r="B14546" t="s">
        <v>51823</v>
      </c>
      <c r="C14546" t="s">
        <v>51824</v>
      </c>
      <c r="D14546" t="s">
        <v>1316</v>
      </c>
      <c r="E14546">
        <v>350000</v>
      </c>
      <c r="F14546" t="s">
        <v>207</v>
      </c>
      <c r="G14546" t="s">
        <v>25</v>
      </c>
      <c r="H14546" t="s">
        <v>64</v>
      </c>
      <c r="I14546" t="s">
        <v>65</v>
      </c>
      <c r="J14546" t="s">
        <v>5485</v>
      </c>
      <c r="K14546">
        <v>1</v>
      </c>
      <c r="M14546" s="1">
        <v>38718</v>
      </c>
      <c r="N14546" s="1">
        <v>38718</v>
      </c>
      <c r="O14546"/>
      <c r="P14546"/>
      <c r="Q14546"/>
      <c r="R14546"/>
    </row>
    <row r="14547" spans="1:18" hidden="1" x14ac:dyDescent="0.2">
      <c r="A14547" t="s">
        <v>51825</v>
      </c>
      <c r="B14547" t="s">
        <v>51826</v>
      </c>
      <c r="C14547" t="s">
        <v>51827</v>
      </c>
      <c r="D14547" t="s">
        <v>36</v>
      </c>
      <c r="E14547" t="s">
        <v>43</v>
      </c>
      <c r="F14547" t="s">
        <v>113</v>
      </c>
      <c r="G14547" t="s">
        <v>57</v>
      </c>
      <c r="H14547" t="s">
        <v>58</v>
      </c>
      <c r="I14547" t="s">
        <v>59</v>
      </c>
      <c r="J14547" t="s">
        <v>59</v>
      </c>
      <c r="K14547">
        <v>1</v>
      </c>
      <c r="L14547" s="1">
        <v>40339</v>
      </c>
      <c r="M14547" s="1">
        <v>38869</v>
      </c>
      <c r="N14547" s="1">
        <v>38869</v>
      </c>
      <c r="O14547"/>
      <c r="P14547"/>
      <c r="Q14547"/>
      <c r="R14547"/>
    </row>
    <row r="14548" spans="1:18" x14ac:dyDescent="0.2">
      <c r="A14548" t="s">
        <v>51828</v>
      </c>
      <c r="B14548" t="s">
        <v>51823</v>
      </c>
      <c r="C14548" t="s">
        <v>51829</v>
      </c>
      <c r="D14548" t="s">
        <v>34004</v>
      </c>
      <c r="E14548">
        <v>905500</v>
      </c>
      <c r="F14548" t="s">
        <v>18</v>
      </c>
      <c r="G14548" t="s">
        <v>25</v>
      </c>
      <c r="H14548" t="s">
        <v>44</v>
      </c>
      <c r="I14548" t="s">
        <v>282</v>
      </c>
      <c r="J14548" t="s">
        <v>282</v>
      </c>
      <c r="K14548">
        <v>4</v>
      </c>
      <c r="L14548" s="1">
        <v>40686</v>
      </c>
      <c r="M14548" s="1">
        <v>41030</v>
      </c>
      <c r="N14548" s="1">
        <v>42125</v>
      </c>
    </row>
    <row r="14549" spans="1:18" hidden="1" x14ac:dyDescent="0.2">
      <c r="A14549" t="s">
        <v>51830</v>
      </c>
      <c r="B14549" t="s">
        <v>51831</v>
      </c>
      <c r="C14549" t="s">
        <v>51832</v>
      </c>
      <c r="D14549" t="s">
        <v>51833</v>
      </c>
      <c r="E14549" t="s">
        <v>43</v>
      </c>
      <c r="F14549" t="s">
        <v>18</v>
      </c>
      <c r="G14549" t="s">
        <v>25</v>
      </c>
      <c r="H14549" t="s">
        <v>64</v>
      </c>
      <c r="I14549" t="s">
        <v>65</v>
      </c>
      <c r="J14549" t="s">
        <v>1251</v>
      </c>
      <c r="K14549">
        <v>3</v>
      </c>
      <c r="L14549" s="1">
        <v>41122</v>
      </c>
      <c r="M14549" s="1">
        <v>41479</v>
      </c>
      <c r="N14549" s="1">
        <v>42185</v>
      </c>
      <c r="O14549"/>
      <c r="P14549"/>
      <c r="Q14549"/>
      <c r="R14549"/>
    </row>
    <row r="14550" spans="1:18" hidden="1" x14ac:dyDescent="0.2">
      <c r="A14550" t="s">
        <v>51834</v>
      </c>
      <c r="B14550" t="s">
        <v>51835</v>
      </c>
      <c r="C14550" t="s">
        <v>51836</v>
      </c>
      <c r="D14550" t="s">
        <v>51837</v>
      </c>
      <c r="E14550" t="s">
        <v>43</v>
      </c>
      <c r="F14550" t="s">
        <v>18</v>
      </c>
      <c r="G14550" t="s">
        <v>25</v>
      </c>
      <c r="H14550" t="s">
        <v>64</v>
      </c>
      <c r="I14550" t="s">
        <v>65</v>
      </c>
      <c r="J14550" t="s">
        <v>71</v>
      </c>
      <c r="K14550">
        <v>1</v>
      </c>
      <c r="L14550" s="1">
        <v>40544</v>
      </c>
      <c r="M14550" s="1">
        <v>41593</v>
      </c>
      <c r="N14550" s="1">
        <v>41593</v>
      </c>
      <c r="O14550"/>
      <c r="P14550"/>
      <c r="Q14550"/>
      <c r="R14550"/>
    </row>
    <row r="14551" spans="1:18" hidden="1" x14ac:dyDescent="0.2">
      <c r="A14551" t="s">
        <v>51838</v>
      </c>
      <c r="B14551" t="s">
        <v>51839</v>
      </c>
      <c r="C14551" t="s">
        <v>51840</v>
      </c>
      <c r="D14551" t="s">
        <v>51841</v>
      </c>
      <c r="E14551" t="s">
        <v>43</v>
      </c>
      <c r="F14551" t="s">
        <v>18</v>
      </c>
      <c r="G14551" t="s">
        <v>1126</v>
      </c>
      <c r="H14551">
        <v>25</v>
      </c>
      <c r="I14551" t="s">
        <v>1582</v>
      </c>
      <c r="J14551" t="s">
        <v>1583</v>
      </c>
      <c r="K14551">
        <v>2</v>
      </c>
      <c r="L14551" s="1">
        <v>40490</v>
      </c>
      <c r="M14551" s="1">
        <v>42163</v>
      </c>
      <c r="N14551" s="1">
        <v>42327</v>
      </c>
      <c r="O14551"/>
      <c r="P14551"/>
      <c r="Q14551"/>
      <c r="R14551"/>
    </row>
    <row r="14552" spans="1:18" hidden="1" x14ac:dyDescent="0.2">
      <c r="A14552" t="s">
        <v>51842</v>
      </c>
      <c r="B14552" t="s">
        <v>51843</v>
      </c>
      <c r="C14552" t="s">
        <v>51844</v>
      </c>
      <c r="D14552" t="s">
        <v>1401</v>
      </c>
      <c r="E14552">
        <v>6200000</v>
      </c>
      <c r="F14552" t="s">
        <v>18</v>
      </c>
      <c r="G14552" t="s">
        <v>623</v>
      </c>
      <c r="H14552">
        <v>8</v>
      </c>
      <c r="I14552" t="s">
        <v>883</v>
      </c>
      <c r="J14552" t="s">
        <v>11674</v>
      </c>
      <c r="K14552">
        <v>1</v>
      </c>
      <c r="M14552" s="1">
        <v>40751</v>
      </c>
      <c r="N14552" s="1">
        <v>40751</v>
      </c>
      <c r="O14552"/>
      <c r="P14552"/>
      <c r="Q14552"/>
      <c r="R14552"/>
    </row>
    <row r="14553" spans="1:18" hidden="1" x14ac:dyDescent="0.2">
      <c r="A14553" t="s">
        <v>51845</v>
      </c>
      <c r="B14553" t="s">
        <v>51846</v>
      </c>
      <c r="C14553" t="s">
        <v>51847</v>
      </c>
      <c r="D14553" t="s">
        <v>50</v>
      </c>
      <c r="E14553">
        <v>1000000</v>
      </c>
      <c r="F14553" t="s">
        <v>18</v>
      </c>
      <c r="G14553" t="s">
        <v>37</v>
      </c>
      <c r="H14553">
        <v>23</v>
      </c>
      <c r="I14553" t="s">
        <v>182</v>
      </c>
      <c r="J14553" t="s">
        <v>182</v>
      </c>
      <c r="K14553">
        <v>1</v>
      </c>
      <c r="M14553" s="1">
        <v>38412</v>
      </c>
      <c r="N14553" s="1">
        <v>38412</v>
      </c>
      <c r="O14553"/>
      <c r="P14553"/>
      <c r="Q14553"/>
      <c r="R14553"/>
    </row>
    <row r="14554" spans="1:18" x14ac:dyDescent="0.2">
      <c r="A14554" t="s">
        <v>51848</v>
      </c>
      <c r="B14554" t="s">
        <v>51849</v>
      </c>
      <c r="C14554" t="s">
        <v>51850</v>
      </c>
      <c r="D14554" t="s">
        <v>51851</v>
      </c>
      <c r="E14554">
        <v>37500000</v>
      </c>
      <c r="F14554" t="s">
        <v>113</v>
      </c>
      <c r="G14554" t="s">
        <v>25</v>
      </c>
      <c r="H14554" t="s">
        <v>286</v>
      </c>
      <c r="I14554" t="s">
        <v>1030</v>
      </c>
      <c r="J14554" t="s">
        <v>1030</v>
      </c>
      <c r="K14554">
        <v>2</v>
      </c>
      <c r="L14554" s="1">
        <v>39448</v>
      </c>
      <c r="M14554" s="1">
        <v>40547</v>
      </c>
      <c r="N14554" s="1">
        <v>41353</v>
      </c>
    </row>
    <row r="14555" spans="1:18" x14ac:dyDescent="0.2">
      <c r="A14555" t="s">
        <v>51852</v>
      </c>
      <c r="B14555" t="s">
        <v>51853</v>
      </c>
      <c r="C14555" t="s">
        <v>51854</v>
      </c>
      <c r="D14555" t="s">
        <v>42</v>
      </c>
      <c r="E14555">
        <v>3580000</v>
      </c>
      <c r="F14555" t="s">
        <v>18</v>
      </c>
      <c r="K14555">
        <v>1</v>
      </c>
      <c r="L14555" s="1">
        <v>28126</v>
      </c>
      <c r="M14555" s="1">
        <v>38777</v>
      </c>
      <c r="N14555" s="1">
        <v>38777</v>
      </c>
    </row>
    <row r="14556" spans="1:18" x14ac:dyDescent="0.2">
      <c r="A14556" t="s">
        <v>51855</v>
      </c>
      <c r="B14556" t="s">
        <v>51856</v>
      </c>
      <c r="C14556" t="s">
        <v>51857</v>
      </c>
      <c r="D14556" t="s">
        <v>7141</v>
      </c>
      <c r="E14556">
        <v>542732</v>
      </c>
      <c r="F14556" t="s">
        <v>18</v>
      </c>
      <c r="G14556" t="s">
        <v>1126</v>
      </c>
      <c r="H14556">
        <v>25</v>
      </c>
      <c r="I14556" t="s">
        <v>1582</v>
      </c>
      <c r="J14556" t="s">
        <v>1583</v>
      </c>
      <c r="K14556">
        <v>2</v>
      </c>
      <c r="L14556" s="1">
        <v>39814</v>
      </c>
      <c r="M14556" s="1">
        <v>39814</v>
      </c>
      <c r="N14556" s="1">
        <v>41820</v>
      </c>
    </row>
    <row r="14557" spans="1:18" x14ac:dyDescent="0.2">
      <c r="A14557" t="s">
        <v>51858</v>
      </c>
      <c r="B14557" t="s">
        <v>51859</v>
      </c>
      <c r="C14557" t="s">
        <v>51860</v>
      </c>
      <c r="D14557" t="s">
        <v>51861</v>
      </c>
      <c r="E14557">
        <v>102585.53539999999</v>
      </c>
      <c r="F14557" t="s">
        <v>18</v>
      </c>
      <c r="G14557" t="s">
        <v>552</v>
      </c>
      <c r="H14557">
        <v>29</v>
      </c>
      <c r="I14557" t="s">
        <v>749</v>
      </c>
      <c r="J14557" t="s">
        <v>749</v>
      </c>
      <c r="K14557">
        <v>1</v>
      </c>
      <c r="L14557" s="1">
        <v>40284</v>
      </c>
      <c r="M14557" s="1">
        <v>42139</v>
      </c>
      <c r="N14557" s="1">
        <v>42139</v>
      </c>
    </row>
    <row r="14558" spans="1:18" x14ac:dyDescent="0.2">
      <c r="A14558" t="s">
        <v>51862</v>
      </c>
      <c r="B14558" t="s">
        <v>51863</v>
      </c>
      <c r="C14558" t="s">
        <v>51864</v>
      </c>
      <c r="D14558" t="s">
        <v>51865</v>
      </c>
      <c r="E14558">
        <v>211241</v>
      </c>
      <c r="F14558" t="s">
        <v>18</v>
      </c>
      <c r="G14558" t="s">
        <v>4937</v>
      </c>
      <c r="H14558">
        <v>9</v>
      </c>
      <c r="I14558" t="s">
        <v>7376</v>
      </c>
      <c r="J14558" t="s">
        <v>7376</v>
      </c>
      <c r="K14558">
        <v>4</v>
      </c>
      <c r="L14558" s="1">
        <v>41091</v>
      </c>
      <c r="M14558" s="1">
        <v>41183</v>
      </c>
      <c r="N14558" s="1">
        <v>41974</v>
      </c>
    </row>
    <row r="14559" spans="1:18" hidden="1" x14ac:dyDescent="0.2">
      <c r="A14559" t="s">
        <v>51866</v>
      </c>
      <c r="B14559" t="s">
        <v>51867</v>
      </c>
      <c r="C14559" t="s">
        <v>51868</v>
      </c>
      <c r="D14559" t="s">
        <v>42</v>
      </c>
      <c r="E14559">
        <v>731533</v>
      </c>
      <c r="F14559" t="s">
        <v>18</v>
      </c>
      <c r="K14559">
        <v>2</v>
      </c>
      <c r="M14559" s="1">
        <v>41375</v>
      </c>
      <c r="N14559" s="1">
        <v>41864</v>
      </c>
      <c r="O14559"/>
      <c r="P14559"/>
      <c r="Q14559"/>
      <c r="R14559"/>
    </row>
    <row r="14560" spans="1:18" hidden="1" x14ac:dyDescent="0.2">
      <c r="A14560" t="s">
        <v>51869</v>
      </c>
      <c r="B14560" t="s">
        <v>51870</v>
      </c>
      <c r="C14560" t="s">
        <v>51871</v>
      </c>
      <c r="D14560" t="s">
        <v>36</v>
      </c>
      <c r="E14560" t="s">
        <v>43</v>
      </c>
      <c r="F14560" t="s">
        <v>18</v>
      </c>
      <c r="G14560" t="s">
        <v>650</v>
      </c>
      <c r="H14560">
        <v>16</v>
      </c>
      <c r="I14560" t="s">
        <v>32299</v>
      </c>
      <c r="J14560" t="s">
        <v>32299</v>
      </c>
      <c r="K14560">
        <v>1</v>
      </c>
      <c r="L14560" s="1">
        <v>34366</v>
      </c>
      <c r="M14560" s="1">
        <v>41456</v>
      </c>
      <c r="N14560" s="1">
        <v>41456</v>
      </c>
      <c r="O14560"/>
      <c r="P14560"/>
      <c r="Q14560"/>
      <c r="R14560"/>
    </row>
    <row r="14561" spans="1:18" x14ac:dyDescent="0.2">
      <c r="A14561" t="s">
        <v>51872</v>
      </c>
      <c r="B14561" t="s">
        <v>51873</v>
      </c>
      <c r="C14561" t="s">
        <v>51874</v>
      </c>
      <c r="D14561" t="s">
        <v>51875</v>
      </c>
      <c r="E14561">
        <v>37800000</v>
      </c>
      <c r="F14561" t="s">
        <v>18</v>
      </c>
      <c r="G14561" t="s">
        <v>37</v>
      </c>
      <c r="H14561">
        <v>30</v>
      </c>
      <c r="I14561" t="s">
        <v>2714</v>
      </c>
      <c r="J14561" t="s">
        <v>2714</v>
      </c>
      <c r="K14561">
        <v>2</v>
      </c>
      <c r="L14561" s="1">
        <v>42064</v>
      </c>
      <c r="M14561" s="1">
        <v>42093</v>
      </c>
      <c r="N14561" s="1">
        <v>42277</v>
      </c>
    </row>
    <row r="14562" spans="1:18" x14ac:dyDescent="0.2">
      <c r="A14562" t="s">
        <v>51876</v>
      </c>
      <c r="B14562" t="s">
        <v>51877</v>
      </c>
      <c r="C14562" t="s">
        <v>51878</v>
      </c>
      <c r="D14562" t="s">
        <v>51879</v>
      </c>
      <c r="E14562">
        <v>100000</v>
      </c>
      <c r="F14562" t="s">
        <v>18</v>
      </c>
      <c r="G14562" t="s">
        <v>25</v>
      </c>
      <c r="H14562" t="s">
        <v>26</v>
      </c>
      <c r="I14562" t="s">
        <v>7746</v>
      </c>
      <c r="J14562" t="s">
        <v>2729</v>
      </c>
      <c r="K14562">
        <v>1</v>
      </c>
      <c r="L14562" s="1">
        <v>41515</v>
      </c>
      <c r="M14562" s="1">
        <v>41663</v>
      </c>
      <c r="N14562" s="1">
        <v>41663</v>
      </c>
    </row>
    <row r="14563" spans="1:18" hidden="1" x14ac:dyDescent="0.2">
      <c r="A14563" t="s">
        <v>51880</v>
      </c>
      <c r="B14563" t="s">
        <v>51881</v>
      </c>
      <c r="C14563" t="s">
        <v>51882</v>
      </c>
      <c r="D14563" t="s">
        <v>1450</v>
      </c>
      <c r="E14563">
        <v>3846791</v>
      </c>
      <c r="F14563" t="s">
        <v>18</v>
      </c>
      <c r="G14563" t="s">
        <v>341</v>
      </c>
      <c r="H14563">
        <v>11</v>
      </c>
      <c r="I14563" t="s">
        <v>497</v>
      </c>
      <c r="J14563" t="s">
        <v>497</v>
      </c>
      <c r="K14563">
        <v>1</v>
      </c>
      <c r="M14563" s="1">
        <v>41754</v>
      </c>
      <c r="N14563" s="1">
        <v>41754</v>
      </c>
      <c r="O14563"/>
      <c r="P14563"/>
      <c r="Q14563"/>
      <c r="R14563"/>
    </row>
    <row r="14564" spans="1:18" x14ac:dyDescent="0.2">
      <c r="A14564" t="s">
        <v>51883</v>
      </c>
      <c r="B14564" t="s">
        <v>51884</v>
      </c>
      <c r="C14564" t="s">
        <v>51885</v>
      </c>
      <c r="D14564" t="s">
        <v>51886</v>
      </c>
      <c r="E14564">
        <v>135520</v>
      </c>
      <c r="F14564" t="s">
        <v>207</v>
      </c>
      <c r="K14564">
        <v>2</v>
      </c>
      <c r="L14564" s="1">
        <v>41825</v>
      </c>
      <c r="M14564" s="1">
        <v>41883</v>
      </c>
      <c r="N14564" s="1">
        <v>42076</v>
      </c>
    </row>
    <row r="14565" spans="1:18" x14ac:dyDescent="0.2">
      <c r="A14565" t="s">
        <v>51887</v>
      </c>
      <c r="B14565" t="s">
        <v>51888</v>
      </c>
      <c r="C14565" t="s">
        <v>51889</v>
      </c>
      <c r="D14565" t="s">
        <v>42</v>
      </c>
      <c r="E14565">
        <v>21330</v>
      </c>
      <c r="F14565" t="s">
        <v>18</v>
      </c>
      <c r="G14565" t="s">
        <v>128</v>
      </c>
      <c r="H14565" t="s">
        <v>5574</v>
      </c>
      <c r="I14565" t="s">
        <v>5575</v>
      </c>
      <c r="J14565" t="s">
        <v>5575</v>
      </c>
      <c r="K14565">
        <v>6</v>
      </c>
      <c r="L14565" s="1">
        <v>41456</v>
      </c>
      <c r="M14565" s="1">
        <v>41450</v>
      </c>
      <c r="N14565" s="1">
        <v>41859</v>
      </c>
    </row>
    <row r="14566" spans="1:18" x14ac:dyDescent="0.2">
      <c r="A14566" t="s">
        <v>51890</v>
      </c>
      <c r="B14566" t="s">
        <v>51891</v>
      </c>
      <c r="C14566" t="s">
        <v>51892</v>
      </c>
      <c r="D14566" t="s">
        <v>42</v>
      </c>
      <c r="E14566">
        <v>1458392</v>
      </c>
      <c r="F14566" t="s">
        <v>18</v>
      </c>
      <c r="G14566" t="s">
        <v>128</v>
      </c>
      <c r="H14566" t="s">
        <v>8089</v>
      </c>
      <c r="I14566" t="s">
        <v>51893</v>
      </c>
      <c r="J14566" t="s">
        <v>51893</v>
      </c>
      <c r="K14566">
        <v>2</v>
      </c>
      <c r="L14566" s="1">
        <v>39814</v>
      </c>
      <c r="M14566" s="1">
        <v>39814</v>
      </c>
      <c r="N14566" s="1">
        <v>40333</v>
      </c>
    </row>
    <row r="14567" spans="1:18" x14ac:dyDescent="0.2">
      <c r="A14567" t="s">
        <v>51894</v>
      </c>
      <c r="B14567" t="s">
        <v>51895</v>
      </c>
      <c r="C14567" t="s">
        <v>51896</v>
      </c>
      <c r="D14567" t="s">
        <v>42</v>
      </c>
      <c r="E14567">
        <v>4000000</v>
      </c>
      <c r="F14567" t="s">
        <v>113</v>
      </c>
      <c r="G14567" t="s">
        <v>25</v>
      </c>
      <c r="H14567" t="s">
        <v>286</v>
      </c>
      <c r="I14567" t="s">
        <v>874</v>
      </c>
      <c r="J14567" t="s">
        <v>5304</v>
      </c>
      <c r="K14567">
        <v>1</v>
      </c>
      <c r="L14567" s="1">
        <v>29221</v>
      </c>
      <c r="M14567" s="1">
        <v>40739</v>
      </c>
      <c r="N14567" s="1">
        <v>40739</v>
      </c>
    </row>
    <row r="14568" spans="1:18" hidden="1" x14ac:dyDescent="0.2">
      <c r="A14568" t="s">
        <v>51897</v>
      </c>
      <c r="B14568" t="s">
        <v>51898</v>
      </c>
      <c r="C14568" t="s">
        <v>51899</v>
      </c>
      <c r="D14568" t="s">
        <v>51900</v>
      </c>
      <c r="E14568">
        <v>595000</v>
      </c>
      <c r="F14568" t="s">
        <v>18</v>
      </c>
      <c r="G14568" t="s">
        <v>3403</v>
      </c>
      <c r="H14568">
        <v>7</v>
      </c>
      <c r="I14568" t="s">
        <v>3404</v>
      </c>
      <c r="J14568" t="s">
        <v>3404</v>
      </c>
      <c r="K14568">
        <v>3</v>
      </c>
      <c r="M14568" s="1">
        <v>40521</v>
      </c>
      <c r="N14568" s="1">
        <v>41607</v>
      </c>
      <c r="O14568"/>
      <c r="P14568"/>
      <c r="Q14568"/>
      <c r="R14568"/>
    </row>
    <row r="14569" spans="1:18" x14ac:dyDescent="0.2">
      <c r="A14569" t="s">
        <v>51901</v>
      </c>
      <c r="B14569" t="s">
        <v>51902</v>
      </c>
      <c r="C14569" t="s">
        <v>51903</v>
      </c>
      <c r="D14569" t="s">
        <v>51904</v>
      </c>
      <c r="E14569">
        <v>249299000</v>
      </c>
      <c r="F14569" t="s">
        <v>18</v>
      </c>
      <c r="G14569" t="s">
        <v>1138</v>
      </c>
      <c r="H14569">
        <v>2</v>
      </c>
      <c r="I14569" t="s">
        <v>1745</v>
      </c>
      <c r="J14569" t="s">
        <v>1746</v>
      </c>
      <c r="K14569">
        <v>5</v>
      </c>
      <c r="L14569" s="1">
        <v>40483</v>
      </c>
      <c r="M14569" s="1">
        <v>40544</v>
      </c>
      <c r="N14569" s="1">
        <v>41667</v>
      </c>
    </row>
    <row r="14570" spans="1:18" x14ac:dyDescent="0.2">
      <c r="A14570" t="s">
        <v>51905</v>
      </c>
      <c r="B14570" t="s">
        <v>51906</v>
      </c>
      <c r="C14570" t="s">
        <v>51907</v>
      </c>
      <c r="D14570" t="s">
        <v>51908</v>
      </c>
      <c r="E14570">
        <v>100000</v>
      </c>
      <c r="F14570" t="s">
        <v>18</v>
      </c>
      <c r="G14570" t="s">
        <v>25</v>
      </c>
      <c r="H14570" t="s">
        <v>64</v>
      </c>
      <c r="I14570" t="s">
        <v>65</v>
      </c>
      <c r="J14570" t="s">
        <v>71</v>
      </c>
      <c r="K14570">
        <v>1</v>
      </c>
      <c r="L14570" s="1">
        <v>41365</v>
      </c>
      <c r="M14570" s="1">
        <v>41536</v>
      </c>
      <c r="N14570" s="1">
        <v>41536</v>
      </c>
    </row>
    <row r="14571" spans="1:18" x14ac:dyDescent="0.2">
      <c r="A14571" t="s">
        <v>51909</v>
      </c>
      <c r="B14571" t="s">
        <v>51910</v>
      </c>
      <c r="C14571" t="s">
        <v>51911</v>
      </c>
      <c r="D14571" t="s">
        <v>248</v>
      </c>
      <c r="E14571">
        <v>1300000</v>
      </c>
      <c r="F14571" t="s">
        <v>18</v>
      </c>
      <c r="G14571" t="s">
        <v>25</v>
      </c>
      <c r="H14571" t="s">
        <v>106</v>
      </c>
      <c r="I14571" t="s">
        <v>107</v>
      </c>
      <c r="J14571" t="s">
        <v>108</v>
      </c>
      <c r="K14571">
        <v>2</v>
      </c>
      <c r="L14571" s="1">
        <v>41334</v>
      </c>
      <c r="M14571" s="1">
        <v>41730</v>
      </c>
      <c r="N14571" s="1">
        <v>41891</v>
      </c>
    </row>
    <row r="14572" spans="1:18" x14ac:dyDescent="0.2">
      <c r="A14572" t="s">
        <v>51912</v>
      </c>
      <c r="B14572" t="s">
        <v>51913</v>
      </c>
      <c r="C14572" t="s">
        <v>51914</v>
      </c>
      <c r="D14572" t="s">
        <v>17684</v>
      </c>
      <c r="E14572">
        <v>1026570</v>
      </c>
      <c r="F14572" t="s">
        <v>18</v>
      </c>
      <c r="G14572" t="s">
        <v>1126</v>
      </c>
      <c r="H14572">
        <v>6</v>
      </c>
      <c r="I14572" t="s">
        <v>51915</v>
      </c>
      <c r="J14572" t="s">
        <v>51915</v>
      </c>
      <c r="K14572">
        <v>1</v>
      </c>
      <c r="L14572" s="1">
        <v>40544</v>
      </c>
      <c r="M14572" s="1">
        <v>41456</v>
      </c>
      <c r="N14572" s="1">
        <v>41456</v>
      </c>
    </row>
    <row r="14573" spans="1:18" hidden="1" x14ac:dyDescent="0.2">
      <c r="A14573" t="s">
        <v>51916</v>
      </c>
      <c r="B14573" t="s">
        <v>51917</v>
      </c>
      <c r="C14573" t="s">
        <v>51918</v>
      </c>
      <c r="D14573" t="s">
        <v>51919</v>
      </c>
      <c r="E14573" t="s">
        <v>43</v>
      </c>
      <c r="F14573" t="s">
        <v>18</v>
      </c>
      <c r="G14573" t="s">
        <v>25</v>
      </c>
      <c r="H14573" t="s">
        <v>64</v>
      </c>
      <c r="I14573" t="s">
        <v>65</v>
      </c>
      <c r="J14573" t="s">
        <v>71</v>
      </c>
      <c r="K14573">
        <v>1</v>
      </c>
      <c r="L14573" s="1">
        <v>40179</v>
      </c>
      <c r="M14573" s="1">
        <v>40680</v>
      </c>
      <c r="N14573" s="1">
        <v>40680</v>
      </c>
      <c r="O14573"/>
      <c r="P14573"/>
      <c r="Q14573"/>
      <c r="R14573"/>
    </row>
    <row r="14574" spans="1:18" x14ac:dyDescent="0.2">
      <c r="A14574" t="s">
        <v>51920</v>
      </c>
      <c r="B14574" t="s">
        <v>51921</v>
      </c>
      <c r="C14574" t="s">
        <v>51922</v>
      </c>
      <c r="D14574" t="s">
        <v>127</v>
      </c>
      <c r="E14574">
        <v>300000</v>
      </c>
      <c r="F14574" t="s">
        <v>18</v>
      </c>
      <c r="K14574">
        <v>1</v>
      </c>
      <c r="L14574" s="1">
        <v>41275</v>
      </c>
      <c r="M14574" s="1">
        <v>42248</v>
      </c>
      <c r="N14574" s="1">
        <v>42248</v>
      </c>
    </row>
    <row r="14575" spans="1:18" hidden="1" x14ac:dyDescent="0.2">
      <c r="A14575" t="s">
        <v>51923</v>
      </c>
      <c r="B14575" t="s">
        <v>51924</v>
      </c>
      <c r="C14575" t="s">
        <v>51925</v>
      </c>
      <c r="D14575" t="s">
        <v>51926</v>
      </c>
      <c r="E14575">
        <v>150000</v>
      </c>
      <c r="F14575" t="s">
        <v>18</v>
      </c>
      <c r="G14575" t="s">
        <v>25</v>
      </c>
      <c r="H14575" t="s">
        <v>808</v>
      </c>
      <c r="I14575" t="s">
        <v>809</v>
      </c>
      <c r="J14575" t="s">
        <v>809</v>
      </c>
      <c r="K14575">
        <v>1</v>
      </c>
      <c r="M14575" s="1">
        <v>40694</v>
      </c>
      <c r="N14575" s="1">
        <v>40694</v>
      </c>
      <c r="O14575"/>
      <c r="P14575"/>
      <c r="Q14575"/>
      <c r="R14575"/>
    </row>
    <row r="14576" spans="1:18" hidden="1" x14ac:dyDescent="0.2">
      <c r="A14576" t="s">
        <v>51927</v>
      </c>
      <c r="B14576" t="s">
        <v>51928</v>
      </c>
      <c r="C14576" t="s">
        <v>51929</v>
      </c>
      <c r="D14576" t="s">
        <v>24338</v>
      </c>
      <c r="E14576" t="s">
        <v>43</v>
      </c>
      <c r="F14576" t="s">
        <v>18</v>
      </c>
      <c r="G14576" t="s">
        <v>57</v>
      </c>
      <c r="H14576" t="s">
        <v>58</v>
      </c>
      <c r="I14576" t="s">
        <v>59</v>
      </c>
      <c r="J14576" t="s">
        <v>59</v>
      </c>
      <c r="K14576">
        <v>1</v>
      </c>
      <c r="M14576" s="1">
        <v>41918</v>
      </c>
      <c r="N14576" s="1">
        <v>41918</v>
      </c>
      <c r="O14576"/>
      <c r="P14576"/>
      <c r="Q14576"/>
      <c r="R14576"/>
    </row>
    <row r="14577" spans="1:18" x14ac:dyDescent="0.2">
      <c r="A14577" t="s">
        <v>51930</v>
      </c>
      <c r="B14577" t="s">
        <v>51931</v>
      </c>
      <c r="C14577" t="s">
        <v>51932</v>
      </c>
      <c r="D14577" t="s">
        <v>643</v>
      </c>
      <c r="E14577">
        <v>5708020</v>
      </c>
      <c r="F14577" t="s">
        <v>18</v>
      </c>
      <c r="G14577" t="s">
        <v>25</v>
      </c>
      <c r="H14577" t="s">
        <v>158</v>
      </c>
      <c r="I14577" t="s">
        <v>244</v>
      </c>
      <c r="J14577" t="s">
        <v>24045</v>
      </c>
      <c r="K14577">
        <v>5</v>
      </c>
      <c r="L14577" s="1">
        <v>39448</v>
      </c>
      <c r="M14577" s="1">
        <v>40283</v>
      </c>
      <c r="N14577" s="1">
        <v>41169</v>
      </c>
    </row>
    <row r="14578" spans="1:18" x14ac:dyDescent="0.2">
      <c r="A14578" t="s">
        <v>51933</v>
      </c>
      <c r="B14578" t="s">
        <v>51934</v>
      </c>
      <c r="C14578" t="s">
        <v>51935</v>
      </c>
      <c r="D14578" t="s">
        <v>42</v>
      </c>
      <c r="E14578">
        <v>1957470</v>
      </c>
      <c r="F14578" t="s">
        <v>18</v>
      </c>
      <c r="G14578" t="s">
        <v>25</v>
      </c>
      <c r="H14578" t="s">
        <v>142</v>
      </c>
      <c r="I14578" t="s">
        <v>143</v>
      </c>
      <c r="J14578" t="s">
        <v>143</v>
      </c>
      <c r="K14578">
        <v>2</v>
      </c>
      <c r="L14578" s="1">
        <v>39814</v>
      </c>
      <c r="M14578" s="1">
        <v>40555</v>
      </c>
      <c r="N14578" s="1">
        <v>42062</v>
      </c>
    </row>
    <row r="14579" spans="1:18" hidden="1" x14ac:dyDescent="0.2">
      <c r="A14579" t="s">
        <v>51936</v>
      </c>
      <c r="B14579" t="s">
        <v>51937</v>
      </c>
      <c r="C14579" t="s">
        <v>51938</v>
      </c>
      <c r="D14579" t="s">
        <v>2199</v>
      </c>
      <c r="E14579" t="s">
        <v>43</v>
      </c>
      <c r="F14579" t="s">
        <v>18</v>
      </c>
      <c r="G14579" t="s">
        <v>19</v>
      </c>
      <c r="H14579">
        <v>19</v>
      </c>
      <c r="I14579" t="s">
        <v>474</v>
      </c>
      <c r="J14579" t="s">
        <v>474</v>
      </c>
      <c r="K14579">
        <v>1</v>
      </c>
      <c r="M14579" s="1">
        <v>42275</v>
      </c>
      <c r="N14579" s="1">
        <v>42275</v>
      </c>
      <c r="O14579"/>
      <c r="P14579"/>
      <c r="Q14579"/>
      <c r="R14579"/>
    </row>
    <row r="14580" spans="1:18" x14ac:dyDescent="0.2">
      <c r="A14580" t="s">
        <v>51939</v>
      </c>
      <c r="B14580" t="s">
        <v>51940</v>
      </c>
      <c r="C14580" t="s">
        <v>51941</v>
      </c>
      <c r="D14580" t="s">
        <v>51942</v>
      </c>
      <c r="E14580">
        <v>150000</v>
      </c>
      <c r="F14580" t="s">
        <v>18</v>
      </c>
      <c r="K14580">
        <v>1</v>
      </c>
      <c r="L14580" s="1">
        <v>41030</v>
      </c>
      <c r="M14580" s="1">
        <v>41030</v>
      </c>
      <c r="N14580" s="1">
        <v>41030</v>
      </c>
    </row>
    <row r="14581" spans="1:18" hidden="1" x14ac:dyDescent="0.2">
      <c r="A14581" t="s">
        <v>51943</v>
      </c>
      <c r="B14581" t="s">
        <v>51944</v>
      </c>
      <c r="C14581" t="s">
        <v>51945</v>
      </c>
      <c r="D14581" t="s">
        <v>75</v>
      </c>
      <c r="E14581">
        <v>283500</v>
      </c>
      <c r="F14581" t="s">
        <v>207</v>
      </c>
      <c r="G14581" t="s">
        <v>25</v>
      </c>
      <c r="H14581" t="s">
        <v>5945</v>
      </c>
      <c r="I14581" t="s">
        <v>5946</v>
      </c>
      <c r="J14581" t="s">
        <v>5946</v>
      </c>
      <c r="K14581">
        <v>2</v>
      </c>
      <c r="M14581" s="1">
        <v>41011</v>
      </c>
      <c r="N14581" s="1">
        <v>41284</v>
      </c>
      <c r="O14581"/>
      <c r="P14581"/>
      <c r="Q14581"/>
      <c r="R14581"/>
    </row>
    <row r="14582" spans="1:18" x14ac:dyDescent="0.2">
      <c r="A14582" t="s">
        <v>51946</v>
      </c>
      <c r="B14582" t="s">
        <v>51947</v>
      </c>
      <c r="C14582" t="s">
        <v>51948</v>
      </c>
      <c r="D14582" t="s">
        <v>51949</v>
      </c>
      <c r="E14582">
        <v>6550000</v>
      </c>
      <c r="F14582" t="s">
        <v>18</v>
      </c>
      <c r="G14582" t="s">
        <v>25</v>
      </c>
      <c r="H14582" t="s">
        <v>106</v>
      </c>
      <c r="I14582" t="s">
        <v>107</v>
      </c>
      <c r="J14582" t="s">
        <v>108</v>
      </c>
      <c r="K14582">
        <v>4</v>
      </c>
      <c r="L14582" s="1">
        <v>40299</v>
      </c>
      <c r="M14582" s="1">
        <v>40966</v>
      </c>
      <c r="N14582" s="1">
        <v>42152</v>
      </c>
    </row>
    <row r="14583" spans="1:18" x14ac:dyDescent="0.2">
      <c r="A14583" t="s">
        <v>51950</v>
      </c>
      <c r="B14583" t="s">
        <v>51951</v>
      </c>
      <c r="C14583" t="s">
        <v>51952</v>
      </c>
      <c r="D14583" t="s">
        <v>51953</v>
      </c>
      <c r="E14583">
        <v>7015000</v>
      </c>
      <c r="F14583" t="s">
        <v>113</v>
      </c>
      <c r="G14583" t="s">
        <v>25</v>
      </c>
      <c r="H14583" t="s">
        <v>64</v>
      </c>
      <c r="I14583" t="s">
        <v>65</v>
      </c>
      <c r="J14583" t="s">
        <v>71</v>
      </c>
      <c r="K14583">
        <v>3</v>
      </c>
      <c r="L14583" s="1">
        <v>39873</v>
      </c>
      <c r="M14583" s="1">
        <v>40044</v>
      </c>
      <c r="N14583" s="1">
        <v>40610</v>
      </c>
    </row>
    <row r="14584" spans="1:18" x14ac:dyDescent="0.2">
      <c r="A14584" t="s">
        <v>51954</v>
      </c>
      <c r="B14584" t="s">
        <v>51955</v>
      </c>
      <c r="C14584" t="s">
        <v>51956</v>
      </c>
      <c r="D14584" t="s">
        <v>51957</v>
      </c>
      <c r="E14584">
        <v>540000</v>
      </c>
      <c r="F14584" t="s">
        <v>113</v>
      </c>
      <c r="G14584" t="s">
        <v>25</v>
      </c>
      <c r="H14584" t="s">
        <v>106</v>
      </c>
      <c r="I14584" t="s">
        <v>107</v>
      </c>
      <c r="J14584" t="s">
        <v>108</v>
      </c>
      <c r="K14584">
        <v>2</v>
      </c>
      <c r="L14584" s="1">
        <v>39356</v>
      </c>
      <c r="M14584" s="1">
        <v>39569</v>
      </c>
      <c r="N14584" s="1">
        <v>39959</v>
      </c>
    </row>
    <row r="14585" spans="1:18" x14ac:dyDescent="0.2">
      <c r="A14585" t="s">
        <v>51958</v>
      </c>
      <c r="B14585" t="s">
        <v>51959</v>
      </c>
      <c r="C14585" t="s">
        <v>51960</v>
      </c>
      <c r="D14585" t="s">
        <v>36</v>
      </c>
      <c r="E14585">
        <v>420000</v>
      </c>
      <c r="F14585" t="s">
        <v>18</v>
      </c>
      <c r="G14585" t="s">
        <v>25</v>
      </c>
      <c r="H14585" t="s">
        <v>64</v>
      </c>
      <c r="I14585" t="s">
        <v>65</v>
      </c>
      <c r="J14585" t="s">
        <v>71</v>
      </c>
      <c r="K14585">
        <v>2</v>
      </c>
      <c r="L14585" s="1">
        <v>40544</v>
      </c>
      <c r="M14585" s="1">
        <v>40603</v>
      </c>
      <c r="N14585" s="1">
        <v>40710</v>
      </c>
    </row>
    <row r="14586" spans="1:18" x14ac:dyDescent="0.2">
      <c r="A14586" t="s">
        <v>51961</v>
      </c>
      <c r="B14586" t="s">
        <v>51962</v>
      </c>
      <c r="C14586" t="s">
        <v>51963</v>
      </c>
      <c r="D14586" t="s">
        <v>36</v>
      </c>
      <c r="E14586">
        <v>9360000</v>
      </c>
      <c r="F14586" t="s">
        <v>113</v>
      </c>
      <c r="G14586" t="s">
        <v>1062</v>
      </c>
      <c r="H14586">
        <v>16</v>
      </c>
      <c r="I14586" t="s">
        <v>1704</v>
      </c>
      <c r="J14586" t="s">
        <v>1704</v>
      </c>
      <c r="K14586">
        <v>1</v>
      </c>
      <c r="L14586" s="1">
        <v>40057</v>
      </c>
      <c r="M14586" s="1">
        <v>40274</v>
      </c>
      <c r="N14586" s="1">
        <v>40274</v>
      </c>
    </row>
    <row r="14587" spans="1:18" x14ac:dyDescent="0.2">
      <c r="A14587" t="s">
        <v>51964</v>
      </c>
      <c r="B14587" t="s">
        <v>51965</v>
      </c>
      <c r="C14587" t="s">
        <v>51966</v>
      </c>
      <c r="D14587" t="s">
        <v>51967</v>
      </c>
      <c r="E14587">
        <v>150000</v>
      </c>
      <c r="F14587" t="s">
        <v>18</v>
      </c>
      <c r="G14587" t="s">
        <v>25</v>
      </c>
      <c r="H14587" t="s">
        <v>44</v>
      </c>
      <c r="I14587" t="s">
        <v>282</v>
      </c>
      <c r="J14587" t="s">
        <v>282</v>
      </c>
      <c r="K14587">
        <v>2</v>
      </c>
      <c r="L14587" s="1">
        <v>39448</v>
      </c>
      <c r="M14587" s="1">
        <v>40179</v>
      </c>
      <c r="N14587" s="1">
        <v>40664</v>
      </c>
    </row>
    <row r="14588" spans="1:18" hidden="1" x14ac:dyDescent="0.2">
      <c r="A14588" t="s">
        <v>51968</v>
      </c>
      <c r="B14588" t="s">
        <v>51969</v>
      </c>
      <c r="C14588" t="s">
        <v>51970</v>
      </c>
      <c r="D14588" t="s">
        <v>70</v>
      </c>
      <c r="E14588">
        <v>100000</v>
      </c>
      <c r="F14588" t="s">
        <v>18</v>
      </c>
      <c r="K14588">
        <v>1</v>
      </c>
      <c r="M14588" s="1">
        <v>41609</v>
      </c>
      <c r="N14588" s="1">
        <v>41609</v>
      </c>
      <c r="O14588"/>
      <c r="P14588"/>
      <c r="Q14588"/>
      <c r="R14588"/>
    </row>
    <row r="14589" spans="1:18" hidden="1" x14ac:dyDescent="0.2">
      <c r="A14589" t="s">
        <v>51971</v>
      </c>
      <c r="B14589" t="s">
        <v>51972</v>
      </c>
      <c r="C14589" t="s">
        <v>51973</v>
      </c>
      <c r="D14589" t="s">
        <v>51974</v>
      </c>
      <c r="E14589" t="s">
        <v>43</v>
      </c>
      <c r="F14589" t="s">
        <v>18</v>
      </c>
      <c r="G14589" t="s">
        <v>25</v>
      </c>
      <c r="H14589" t="s">
        <v>64</v>
      </c>
      <c r="I14589" t="s">
        <v>65</v>
      </c>
      <c r="J14589" t="s">
        <v>271</v>
      </c>
      <c r="K14589">
        <v>1</v>
      </c>
      <c r="L14589" s="1">
        <v>40299</v>
      </c>
      <c r="M14589" s="1">
        <v>41609</v>
      </c>
      <c r="N14589" s="1">
        <v>41609</v>
      </c>
      <c r="O14589"/>
      <c r="P14589"/>
      <c r="Q14589"/>
      <c r="R14589"/>
    </row>
    <row r="14590" spans="1:18" x14ac:dyDescent="0.2">
      <c r="A14590" t="s">
        <v>51975</v>
      </c>
      <c r="B14590" t="s">
        <v>51976</v>
      </c>
      <c r="C14590" t="s">
        <v>51977</v>
      </c>
      <c r="D14590" t="s">
        <v>51978</v>
      </c>
      <c r="E14590">
        <v>2500000</v>
      </c>
      <c r="F14590" t="s">
        <v>18</v>
      </c>
      <c r="G14590" t="s">
        <v>25</v>
      </c>
      <c r="H14590" t="s">
        <v>64</v>
      </c>
      <c r="I14590" t="s">
        <v>95</v>
      </c>
      <c r="J14590" t="s">
        <v>95</v>
      </c>
      <c r="K14590">
        <v>1</v>
      </c>
      <c r="L14590" s="1">
        <v>40725</v>
      </c>
      <c r="M14590" s="1">
        <v>41366</v>
      </c>
      <c r="N14590" s="1">
        <v>41366</v>
      </c>
    </row>
    <row r="14591" spans="1:18" x14ac:dyDescent="0.2">
      <c r="A14591" t="s">
        <v>51979</v>
      </c>
      <c r="B14591" t="s">
        <v>51980</v>
      </c>
      <c r="C14591" t="s">
        <v>51981</v>
      </c>
      <c r="D14591" t="s">
        <v>51982</v>
      </c>
      <c r="E14591">
        <v>68500000</v>
      </c>
      <c r="F14591" t="s">
        <v>113</v>
      </c>
      <c r="K14591">
        <v>3</v>
      </c>
      <c r="L14591" s="1">
        <v>38412</v>
      </c>
      <c r="M14591" s="1">
        <v>38930</v>
      </c>
      <c r="N14591" s="1">
        <v>40109</v>
      </c>
    </row>
    <row r="14592" spans="1:18" hidden="1" x14ac:dyDescent="0.2">
      <c r="A14592" t="s">
        <v>51983</v>
      </c>
      <c r="B14592" t="s">
        <v>51984</v>
      </c>
      <c r="C14592" t="s">
        <v>51985</v>
      </c>
      <c r="D14592" t="s">
        <v>51986</v>
      </c>
      <c r="E14592" t="s">
        <v>43</v>
      </c>
      <c r="F14592" t="s">
        <v>18</v>
      </c>
      <c r="G14592" t="s">
        <v>19</v>
      </c>
      <c r="H14592">
        <v>7</v>
      </c>
      <c r="I14592" t="s">
        <v>672</v>
      </c>
      <c r="J14592" t="s">
        <v>672</v>
      </c>
      <c r="K14592">
        <v>1</v>
      </c>
      <c r="L14592" s="1">
        <v>40909</v>
      </c>
      <c r="M14592" s="1">
        <v>40909</v>
      </c>
      <c r="N14592" s="1">
        <v>40909</v>
      </c>
      <c r="O14592"/>
      <c r="P14592"/>
      <c r="Q14592"/>
      <c r="R14592"/>
    </row>
    <row r="14593" spans="1:18" hidden="1" x14ac:dyDescent="0.2">
      <c r="A14593" t="s">
        <v>51987</v>
      </c>
      <c r="B14593" t="s">
        <v>51988</v>
      </c>
      <c r="C14593" t="s">
        <v>51989</v>
      </c>
      <c r="D14593" t="s">
        <v>51990</v>
      </c>
      <c r="E14593" t="s">
        <v>43</v>
      </c>
      <c r="F14593" t="s">
        <v>18</v>
      </c>
      <c r="G14593" t="s">
        <v>25</v>
      </c>
      <c r="H14593" t="s">
        <v>135</v>
      </c>
      <c r="I14593" t="s">
        <v>136</v>
      </c>
      <c r="J14593" t="s">
        <v>1114</v>
      </c>
      <c r="K14593">
        <v>1</v>
      </c>
      <c r="L14593" s="1">
        <v>40544</v>
      </c>
      <c r="M14593" s="1">
        <v>40807</v>
      </c>
      <c r="N14593" s="1">
        <v>40807</v>
      </c>
      <c r="O14593"/>
      <c r="P14593"/>
      <c r="Q14593"/>
      <c r="R14593"/>
    </row>
    <row r="14594" spans="1:18" x14ac:dyDescent="0.2">
      <c r="A14594" t="s">
        <v>51991</v>
      </c>
      <c r="B14594" t="s">
        <v>51992</v>
      </c>
      <c r="C14594" t="s">
        <v>51993</v>
      </c>
      <c r="D14594" t="s">
        <v>51994</v>
      </c>
      <c r="E14594">
        <v>35345</v>
      </c>
      <c r="F14594" t="s">
        <v>18</v>
      </c>
      <c r="G14594" t="s">
        <v>1062</v>
      </c>
      <c r="H14594">
        <v>5</v>
      </c>
      <c r="I14594" t="s">
        <v>1063</v>
      </c>
      <c r="J14594" t="s">
        <v>1063</v>
      </c>
      <c r="K14594">
        <v>2</v>
      </c>
      <c r="L14594" s="1">
        <v>40025</v>
      </c>
      <c r="M14594" s="1">
        <v>40025</v>
      </c>
      <c r="N14594" s="1">
        <v>40269</v>
      </c>
    </row>
    <row r="14595" spans="1:18" hidden="1" x14ac:dyDescent="0.2">
      <c r="A14595" t="s">
        <v>51995</v>
      </c>
      <c r="B14595" t="s">
        <v>51996</v>
      </c>
      <c r="C14595" t="s">
        <v>51997</v>
      </c>
      <c r="D14595" t="s">
        <v>36</v>
      </c>
      <c r="E14595" t="s">
        <v>43</v>
      </c>
      <c r="F14595" t="s">
        <v>207</v>
      </c>
      <c r="G14595" t="s">
        <v>25</v>
      </c>
      <c r="H14595" t="s">
        <v>106</v>
      </c>
      <c r="I14595" t="s">
        <v>107</v>
      </c>
      <c r="J14595" t="s">
        <v>108</v>
      </c>
      <c r="K14595">
        <v>1</v>
      </c>
      <c r="L14595" s="1">
        <v>40115</v>
      </c>
      <c r="M14595" s="1">
        <v>40118</v>
      </c>
      <c r="N14595" s="1">
        <v>40118</v>
      </c>
      <c r="O14595"/>
      <c r="P14595"/>
      <c r="Q14595"/>
      <c r="R14595"/>
    </row>
    <row r="14596" spans="1:18" x14ac:dyDescent="0.2">
      <c r="A14596" t="s">
        <v>51998</v>
      </c>
      <c r="B14596" t="s">
        <v>51999</v>
      </c>
      <c r="C14596" t="s">
        <v>52000</v>
      </c>
      <c r="D14596" t="s">
        <v>36</v>
      </c>
      <c r="E14596">
        <v>5000000</v>
      </c>
      <c r="F14596" t="s">
        <v>113</v>
      </c>
      <c r="G14596" t="s">
        <v>25</v>
      </c>
      <c r="H14596" t="s">
        <v>64</v>
      </c>
      <c r="I14596" t="s">
        <v>95</v>
      </c>
      <c r="J14596" t="s">
        <v>95</v>
      </c>
      <c r="K14596">
        <v>1</v>
      </c>
      <c r="L14596" s="1">
        <v>38808</v>
      </c>
      <c r="M14596" s="1">
        <v>39220</v>
      </c>
      <c r="N14596" s="1">
        <v>39220</v>
      </c>
    </row>
    <row r="14597" spans="1:18" hidden="1" x14ac:dyDescent="0.2">
      <c r="A14597" t="s">
        <v>52001</v>
      </c>
      <c r="B14597" t="s">
        <v>52002</v>
      </c>
      <c r="C14597" t="s">
        <v>52003</v>
      </c>
      <c r="D14597" t="s">
        <v>52004</v>
      </c>
      <c r="E14597" t="s">
        <v>43</v>
      </c>
      <c r="F14597" t="s">
        <v>18</v>
      </c>
      <c r="G14597" t="s">
        <v>57</v>
      </c>
      <c r="H14597" t="s">
        <v>202</v>
      </c>
      <c r="I14597" t="s">
        <v>203</v>
      </c>
      <c r="J14597" t="s">
        <v>203</v>
      </c>
      <c r="K14597">
        <v>1</v>
      </c>
      <c r="L14597" s="1">
        <v>41275</v>
      </c>
      <c r="M14597" s="1">
        <v>41698</v>
      </c>
      <c r="N14597" s="1">
        <v>41698</v>
      </c>
      <c r="O14597"/>
      <c r="P14597"/>
      <c r="Q14597"/>
      <c r="R14597"/>
    </row>
    <row r="14598" spans="1:18" x14ac:dyDescent="0.2">
      <c r="A14598" t="s">
        <v>52005</v>
      </c>
      <c r="B14598" t="s">
        <v>52006</v>
      </c>
      <c r="C14598" t="s">
        <v>52007</v>
      </c>
      <c r="D14598" t="s">
        <v>2479</v>
      </c>
      <c r="E14598">
        <v>500000</v>
      </c>
      <c r="F14598" t="s">
        <v>207</v>
      </c>
      <c r="K14598">
        <v>1</v>
      </c>
      <c r="L14598" s="1">
        <v>40575</v>
      </c>
      <c r="M14598" s="1">
        <v>40360</v>
      </c>
      <c r="N14598" s="1">
        <v>40360</v>
      </c>
    </row>
    <row r="14599" spans="1:18" x14ac:dyDescent="0.2">
      <c r="A14599" t="s">
        <v>52008</v>
      </c>
      <c r="B14599" t="s">
        <v>52009</v>
      </c>
      <c r="C14599" t="s">
        <v>52010</v>
      </c>
      <c r="D14599" t="s">
        <v>52011</v>
      </c>
      <c r="E14599">
        <v>5100000</v>
      </c>
      <c r="F14599" t="s">
        <v>18</v>
      </c>
      <c r="G14599" t="s">
        <v>25</v>
      </c>
      <c r="H14599" t="s">
        <v>106</v>
      </c>
      <c r="I14599" t="s">
        <v>107</v>
      </c>
      <c r="J14599" t="s">
        <v>108</v>
      </c>
      <c r="K14599">
        <v>4</v>
      </c>
      <c r="L14599" s="1">
        <v>39814</v>
      </c>
      <c r="M14599" s="1">
        <v>40604</v>
      </c>
      <c r="N14599" s="1">
        <v>41913</v>
      </c>
    </row>
    <row r="14600" spans="1:18" x14ac:dyDescent="0.2">
      <c r="A14600" t="s">
        <v>52012</v>
      </c>
      <c r="B14600" t="s">
        <v>52013</v>
      </c>
      <c r="C14600" t="s">
        <v>52014</v>
      </c>
      <c r="D14600" t="s">
        <v>766</v>
      </c>
      <c r="E14600">
        <v>12000000</v>
      </c>
      <c r="F14600" t="s">
        <v>18</v>
      </c>
      <c r="G14600" t="s">
        <v>25</v>
      </c>
      <c r="H14600" t="s">
        <v>64</v>
      </c>
      <c r="I14600" t="s">
        <v>65</v>
      </c>
      <c r="J14600" t="s">
        <v>66</v>
      </c>
      <c r="K14600">
        <v>2</v>
      </c>
      <c r="L14600" s="1">
        <v>37622</v>
      </c>
      <c r="M14600" s="1">
        <v>40268</v>
      </c>
      <c r="N14600" s="1">
        <v>40617</v>
      </c>
    </row>
    <row r="14601" spans="1:18" x14ac:dyDescent="0.2">
      <c r="A14601" t="s">
        <v>52015</v>
      </c>
      <c r="B14601" t="s">
        <v>52016</v>
      </c>
      <c r="C14601" t="s">
        <v>52017</v>
      </c>
      <c r="D14601" t="s">
        <v>52018</v>
      </c>
      <c r="E14601">
        <v>400000</v>
      </c>
      <c r="F14601" t="s">
        <v>18</v>
      </c>
      <c r="G14601" t="s">
        <v>25</v>
      </c>
      <c r="H14601" t="s">
        <v>380</v>
      </c>
      <c r="I14601" t="s">
        <v>381</v>
      </c>
      <c r="J14601" t="s">
        <v>381</v>
      </c>
      <c r="K14601">
        <v>2</v>
      </c>
      <c r="L14601" s="1">
        <v>40544</v>
      </c>
      <c r="M14601" s="1">
        <v>40544</v>
      </c>
      <c r="N14601" s="1">
        <v>41061</v>
      </c>
    </row>
    <row r="14602" spans="1:18" x14ac:dyDescent="0.2">
      <c r="A14602" t="s">
        <v>52019</v>
      </c>
      <c r="B14602" t="s">
        <v>52020</v>
      </c>
      <c r="C14602" t="s">
        <v>52021</v>
      </c>
      <c r="D14602" t="s">
        <v>52022</v>
      </c>
      <c r="E14602">
        <v>1000000</v>
      </c>
      <c r="F14602" t="s">
        <v>18</v>
      </c>
      <c r="G14602" t="s">
        <v>25</v>
      </c>
      <c r="H14602" t="s">
        <v>158</v>
      </c>
      <c r="I14602" t="s">
        <v>159</v>
      </c>
      <c r="J14602" t="s">
        <v>5817</v>
      </c>
      <c r="K14602">
        <v>1</v>
      </c>
      <c r="L14602" s="1">
        <v>40909</v>
      </c>
      <c r="M14602" s="1">
        <v>41884</v>
      </c>
      <c r="N14602" s="1">
        <v>41884</v>
      </c>
    </row>
    <row r="14603" spans="1:18" hidden="1" x14ac:dyDescent="0.2">
      <c r="A14603" t="s">
        <v>52023</v>
      </c>
      <c r="B14603" t="s">
        <v>52024</v>
      </c>
      <c r="C14603" t="s">
        <v>52025</v>
      </c>
      <c r="D14603" t="s">
        <v>127</v>
      </c>
      <c r="E14603">
        <v>7700000</v>
      </c>
      <c r="F14603" t="s">
        <v>18</v>
      </c>
      <c r="G14603" t="s">
        <v>37</v>
      </c>
      <c r="H14603">
        <v>22</v>
      </c>
      <c r="I14603" t="s">
        <v>38</v>
      </c>
      <c r="J14603" t="s">
        <v>38</v>
      </c>
      <c r="K14603">
        <v>2</v>
      </c>
      <c r="M14603" s="1">
        <v>40575</v>
      </c>
      <c r="N14603" s="1">
        <v>40787</v>
      </c>
      <c r="O14603"/>
      <c r="P14603"/>
      <c r="Q14603"/>
      <c r="R14603"/>
    </row>
    <row r="14604" spans="1:18" hidden="1" x14ac:dyDescent="0.2">
      <c r="A14604" t="s">
        <v>52026</v>
      </c>
      <c r="B14604" t="s">
        <v>52027</v>
      </c>
      <c r="C14604" t="s">
        <v>52028</v>
      </c>
      <c r="D14604" t="s">
        <v>52029</v>
      </c>
      <c r="E14604" t="s">
        <v>43</v>
      </c>
      <c r="F14604" t="s">
        <v>18</v>
      </c>
      <c r="G14604" t="s">
        <v>25</v>
      </c>
      <c r="H14604" t="s">
        <v>106</v>
      </c>
      <c r="I14604" t="s">
        <v>107</v>
      </c>
      <c r="J14604" t="s">
        <v>108</v>
      </c>
      <c r="K14604">
        <v>1</v>
      </c>
      <c r="L14604" s="1">
        <v>40909</v>
      </c>
      <c r="M14604" s="1">
        <v>41109</v>
      </c>
      <c r="N14604" s="1">
        <v>41109</v>
      </c>
      <c r="O14604"/>
      <c r="P14604"/>
      <c r="Q14604"/>
      <c r="R14604"/>
    </row>
    <row r="14605" spans="1:18" hidden="1" x14ac:dyDescent="0.2">
      <c r="A14605" t="s">
        <v>52030</v>
      </c>
      <c r="B14605" t="s">
        <v>52031</v>
      </c>
      <c r="C14605" t="s">
        <v>52032</v>
      </c>
      <c r="E14605" t="s">
        <v>43</v>
      </c>
      <c r="F14605" t="s">
        <v>207</v>
      </c>
      <c r="K14605">
        <v>1</v>
      </c>
      <c r="L14605" s="1">
        <v>37987</v>
      </c>
      <c r="M14605" s="1">
        <v>38899</v>
      </c>
      <c r="N14605" s="1">
        <v>38899</v>
      </c>
      <c r="O14605"/>
      <c r="P14605"/>
      <c r="Q14605"/>
      <c r="R14605"/>
    </row>
    <row r="14606" spans="1:18" x14ac:dyDescent="0.2">
      <c r="A14606" t="s">
        <v>52033</v>
      </c>
      <c r="B14606" t="s">
        <v>52034</v>
      </c>
      <c r="C14606" t="s">
        <v>52035</v>
      </c>
      <c r="D14606" t="s">
        <v>52036</v>
      </c>
      <c r="E14606">
        <v>20000</v>
      </c>
      <c r="F14606" t="s">
        <v>207</v>
      </c>
      <c r="G14606" t="s">
        <v>4937</v>
      </c>
      <c r="H14606">
        <v>11</v>
      </c>
      <c r="I14606" t="s">
        <v>7761</v>
      </c>
      <c r="J14606" t="s">
        <v>7762</v>
      </c>
      <c r="K14606">
        <v>1</v>
      </c>
      <c r="L14606" s="1">
        <v>39965</v>
      </c>
      <c r="M14606" s="1">
        <v>39995</v>
      </c>
      <c r="N14606" s="1">
        <v>39995</v>
      </c>
    </row>
    <row r="14607" spans="1:18" hidden="1" x14ac:dyDescent="0.2">
      <c r="A14607" t="s">
        <v>52037</v>
      </c>
      <c r="B14607" t="s">
        <v>52038</v>
      </c>
      <c r="C14607" t="s">
        <v>52039</v>
      </c>
      <c r="D14607" t="s">
        <v>134</v>
      </c>
      <c r="E14607" t="s">
        <v>43</v>
      </c>
      <c r="F14607" t="s">
        <v>18</v>
      </c>
      <c r="G14607" t="s">
        <v>37</v>
      </c>
      <c r="H14607">
        <v>23</v>
      </c>
      <c r="I14607" t="s">
        <v>182</v>
      </c>
      <c r="J14607" t="s">
        <v>182</v>
      </c>
      <c r="K14607">
        <v>1</v>
      </c>
      <c r="M14607" s="1">
        <v>41548</v>
      </c>
      <c r="N14607" s="1">
        <v>41548</v>
      </c>
      <c r="O14607"/>
      <c r="P14607"/>
      <c r="Q14607"/>
      <c r="R14607"/>
    </row>
    <row r="14608" spans="1:18" hidden="1" x14ac:dyDescent="0.2">
      <c r="A14608" t="s">
        <v>52040</v>
      </c>
      <c r="B14608" t="s">
        <v>52041</v>
      </c>
      <c r="C14608" t="s">
        <v>52042</v>
      </c>
      <c r="D14608" t="s">
        <v>36</v>
      </c>
      <c r="E14608">
        <v>9588257</v>
      </c>
      <c r="F14608" t="s">
        <v>18</v>
      </c>
      <c r="G14608" t="s">
        <v>37</v>
      </c>
      <c r="H14608">
        <v>22</v>
      </c>
      <c r="I14608" t="s">
        <v>38</v>
      </c>
      <c r="J14608" t="s">
        <v>38</v>
      </c>
      <c r="K14608">
        <v>2</v>
      </c>
      <c r="M14608" s="1">
        <v>40330</v>
      </c>
      <c r="N14608" s="1">
        <v>40725</v>
      </c>
      <c r="O14608"/>
      <c r="P14608"/>
      <c r="Q14608"/>
      <c r="R14608"/>
    </row>
    <row r="14609" spans="1:18" x14ac:dyDescent="0.2">
      <c r="A14609" t="s">
        <v>52043</v>
      </c>
      <c r="B14609" t="s">
        <v>52044</v>
      </c>
      <c r="C14609" t="s">
        <v>52045</v>
      </c>
      <c r="D14609" t="s">
        <v>52046</v>
      </c>
      <c r="E14609">
        <v>350000</v>
      </c>
      <c r="F14609" t="s">
        <v>18</v>
      </c>
      <c r="G14609" t="s">
        <v>2271</v>
      </c>
      <c r="H14609">
        <v>34</v>
      </c>
      <c r="I14609" t="s">
        <v>2272</v>
      </c>
      <c r="J14609" t="s">
        <v>2272</v>
      </c>
      <c r="K14609">
        <v>1</v>
      </c>
      <c r="L14609" s="1">
        <v>40515</v>
      </c>
      <c r="M14609" s="1">
        <v>40515</v>
      </c>
      <c r="N14609" s="1">
        <v>40515</v>
      </c>
    </row>
    <row r="14610" spans="1:18" hidden="1" x14ac:dyDescent="0.2">
      <c r="A14610" t="s">
        <v>52047</v>
      </c>
      <c r="B14610" t="s">
        <v>52048</v>
      </c>
      <c r="C14610" t="s">
        <v>52049</v>
      </c>
      <c r="D14610" t="s">
        <v>741</v>
      </c>
      <c r="E14610">
        <v>12600000</v>
      </c>
      <c r="F14610" t="s">
        <v>18</v>
      </c>
      <c r="G14610" t="s">
        <v>25</v>
      </c>
      <c r="H14610" t="s">
        <v>64</v>
      </c>
      <c r="I14610" t="s">
        <v>95</v>
      </c>
      <c r="J14610" t="s">
        <v>376</v>
      </c>
      <c r="K14610">
        <v>2</v>
      </c>
      <c r="M14610" s="1">
        <v>39500</v>
      </c>
      <c r="N14610" s="1">
        <v>40470</v>
      </c>
      <c r="O14610"/>
      <c r="P14610"/>
      <c r="Q14610"/>
      <c r="R14610"/>
    </row>
    <row r="14611" spans="1:18" hidden="1" x14ac:dyDescent="0.2">
      <c r="A14611" t="s">
        <v>52050</v>
      </c>
      <c r="B14611" t="s">
        <v>52051</v>
      </c>
      <c r="C14611" t="s">
        <v>52052</v>
      </c>
      <c r="D14611" t="s">
        <v>25961</v>
      </c>
      <c r="E14611">
        <v>27000000</v>
      </c>
      <c r="F14611" t="s">
        <v>113</v>
      </c>
      <c r="G14611" t="s">
        <v>25</v>
      </c>
      <c r="H14611" t="s">
        <v>64</v>
      </c>
      <c r="I14611" t="s">
        <v>65</v>
      </c>
      <c r="J14611" t="s">
        <v>1103</v>
      </c>
      <c r="K14611">
        <v>2</v>
      </c>
      <c r="M14611" s="1">
        <v>37158</v>
      </c>
      <c r="N14611" s="1">
        <v>37545</v>
      </c>
      <c r="O14611"/>
      <c r="P14611"/>
      <c r="Q14611"/>
      <c r="R14611"/>
    </row>
    <row r="14612" spans="1:18" hidden="1" x14ac:dyDescent="0.2">
      <c r="A14612" t="s">
        <v>52053</v>
      </c>
      <c r="B14612" t="s">
        <v>52054</v>
      </c>
      <c r="C14612" t="s">
        <v>52055</v>
      </c>
      <c r="D14612" t="s">
        <v>52056</v>
      </c>
      <c r="E14612">
        <v>6000000</v>
      </c>
      <c r="F14612" t="s">
        <v>113</v>
      </c>
      <c r="G14612" t="s">
        <v>19</v>
      </c>
      <c r="H14612">
        <v>24</v>
      </c>
      <c r="I14612" t="s">
        <v>18177</v>
      </c>
      <c r="J14612" t="s">
        <v>18177</v>
      </c>
      <c r="K14612">
        <v>1</v>
      </c>
      <c r="M14612" s="1">
        <v>37158</v>
      </c>
      <c r="N14612" s="1">
        <v>37158</v>
      </c>
      <c r="O14612"/>
      <c r="P14612"/>
      <c r="Q14612"/>
      <c r="R14612"/>
    </row>
    <row r="14613" spans="1:18" x14ac:dyDescent="0.2">
      <c r="A14613" t="s">
        <v>52057</v>
      </c>
      <c r="B14613" t="s">
        <v>52058</v>
      </c>
      <c r="C14613" t="s">
        <v>52059</v>
      </c>
      <c r="D14613" t="s">
        <v>633</v>
      </c>
      <c r="E14613">
        <v>52119995</v>
      </c>
      <c r="F14613" t="s">
        <v>18</v>
      </c>
      <c r="G14613" t="s">
        <v>25</v>
      </c>
      <c r="H14613" t="s">
        <v>158</v>
      </c>
      <c r="I14613" t="s">
        <v>244</v>
      </c>
      <c r="J14613" t="s">
        <v>327</v>
      </c>
      <c r="K14613">
        <v>7</v>
      </c>
      <c r="L14613" s="1">
        <v>39448</v>
      </c>
      <c r="M14613" s="1">
        <v>40113</v>
      </c>
      <c r="N14613" s="1">
        <v>42065</v>
      </c>
    </row>
    <row r="14614" spans="1:18" x14ac:dyDescent="0.2">
      <c r="A14614" t="s">
        <v>52060</v>
      </c>
      <c r="B14614" t="s">
        <v>52061</v>
      </c>
      <c r="C14614" t="s">
        <v>52062</v>
      </c>
      <c r="D14614" t="s">
        <v>52063</v>
      </c>
      <c r="E14614">
        <v>600000</v>
      </c>
      <c r="F14614" t="s">
        <v>18</v>
      </c>
      <c r="G14614" t="s">
        <v>25</v>
      </c>
      <c r="H14614" t="s">
        <v>64</v>
      </c>
      <c r="I14614" t="s">
        <v>65</v>
      </c>
      <c r="J14614" t="s">
        <v>66</v>
      </c>
      <c r="K14614">
        <v>1</v>
      </c>
      <c r="L14614" s="1">
        <v>40269</v>
      </c>
      <c r="M14614" s="1">
        <v>41395</v>
      </c>
      <c r="N14614" s="1">
        <v>41395</v>
      </c>
    </row>
    <row r="14615" spans="1:18" hidden="1" x14ac:dyDescent="0.2">
      <c r="A14615" t="s">
        <v>52064</v>
      </c>
      <c r="B14615" t="s">
        <v>52065</v>
      </c>
      <c r="C14615" t="s">
        <v>52066</v>
      </c>
      <c r="D14615" t="s">
        <v>357</v>
      </c>
      <c r="E14615">
        <v>16349622</v>
      </c>
      <c r="F14615" t="s">
        <v>18</v>
      </c>
      <c r="G14615" t="s">
        <v>57</v>
      </c>
      <c r="H14615" t="s">
        <v>202</v>
      </c>
      <c r="I14615" t="s">
        <v>203</v>
      </c>
      <c r="J14615" t="s">
        <v>52067</v>
      </c>
      <c r="K14615">
        <v>1</v>
      </c>
      <c r="M14615" s="1">
        <v>41127</v>
      </c>
      <c r="N14615" s="1">
        <v>41127</v>
      </c>
      <c r="O14615"/>
      <c r="P14615"/>
      <c r="Q14615"/>
      <c r="R14615"/>
    </row>
    <row r="14616" spans="1:18" hidden="1" x14ac:dyDescent="0.2">
      <c r="A14616" t="s">
        <v>52068</v>
      </c>
      <c r="B14616" t="s">
        <v>52069</v>
      </c>
      <c r="D14616" t="s">
        <v>2199</v>
      </c>
      <c r="E14616">
        <v>20000</v>
      </c>
      <c r="F14616" t="s">
        <v>18</v>
      </c>
      <c r="K14616">
        <v>1</v>
      </c>
      <c r="M14616" s="1">
        <v>41859</v>
      </c>
      <c r="N14616" s="1">
        <v>41859</v>
      </c>
      <c r="O14616"/>
      <c r="P14616"/>
      <c r="Q14616"/>
      <c r="R14616"/>
    </row>
    <row r="14617" spans="1:18" hidden="1" x14ac:dyDescent="0.2">
      <c r="A14617" t="s">
        <v>52070</v>
      </c>
      <c r="B14617" t="s">
        <v>52071</v>
      </c>
      <c r="D14617" t="s">
        <v>52072</v>
      </c>
      <c r="E14617">
        <v>30000000</v>
      </c>
      <c r="F14617" t="s">
        <v>207</v>
      </c>
      <c r="G14617" t="s">
        <v>25</v>
      </c>
      <c r="H14617" t="s">
        <v>89</v>
      </c>
      <c r="I14617" t="s">
        <v>1132</v>
      </c>
      <c r="J14617" t="s">
        <v>1133</v>
      </c>
      <c r="K14617">
        <v>1</v>
      </c>
      <c r="M14617" s="1">
        <v>38114</v>
      </c>
      <c r="N14617" s="1">
        <v>38114</v>
      </c>
      <c r="O14617"/>
      <c r="P14617"/>
      <c r="Q14617"/>
      <c r="R14617"/>
    </row>
    <row r="14618" spans="1:18" x14ac:dyDescent="0.2">
      <c r="A14618" t="s">
        <v>52073</v>
      </c>
      <c r="B14618" t="s">
        <v>52074</v>
      </c>
      <c r="C14618" t="s">
        <v>52075</v>
      </c>
      <c r="D14618" t="s">
        <v>70</v>
      </c>
      <c r="E14618">
        <v>23266951</v>
      </c>
      <c r="F14618" t="s">
        <v>18</v>
      </c>
      <c r="G14618" t="s">
        <v>25</v>
      </c>
      <c r="H14618" t="s">
        <v>64</v>
      </c>
      <c r="I14618" t="s">
        <v>65</v>
      </c>
      <c r="J14618" t="s">
        <v>271</v>
      </c>
      <c r="K14618">
        <v>4</v>
      </c>
      <c r="L14618" s="1">
        <v>38718</v>
      </c>
      <c r="M14618" s="1">
        <v>40035</v>
      </c>
      <c r="N14618" s="1">
        <v>41837</v>
      </c>
    </row>
    <row r="14619" spans="1:18" hidden="1" x14ac:dyDescent="0.2">
      <c r="A14619" t="s">
        <v>52076</v>
      </c>
      <c r="B14619" t="s">
        <v>52077</v>
      </c>
      <c r="C14619" t="s">
        <v>52078</v>
      </c>
      <c r="D14619" t="s">
        <v>52079</v>
      </c>
      <c r="E14619" t="s">
        <v>43</v>
      </c>
      <c r="F14619" t="s">
        <v>18</v>
      </c>
      <c r="G14619" t="s">
        <v>1062</v>
      </c>
      <c r="H14619">
        <v>16</v>
      </c>
      <c r="I14619" t="s">
        <v>1704</v>
      </c>
      <c r="J14619" t="s">
        <v>1704</v>
      </c>
      <c r="K14619">
        <v>3</v>
      </c>
      <c r="L14619" s="1">
        <v>41548</v>
      </c>
      <c r="M14619" s="1">
        <v>41790</v>
      </c>
      <c r="N14619" s="1">
        <v>42163</v>
      </c>
      <c r="O14619"/>
      <c r="P14619"/>
      <c r="Q14619"/>
      <c r="R14619"/>
    </row>
    <row r="14620" spans="1:18" hidden="1" x14ac:dyDescent="0.2">
      <c r="A14620" t="s">
        <v>52080</v>
      </c>
      <c r="B14620" t="s">
        <v>52081</v>
      </c>
      <c r="C14620" t="s">
        <v>52082</v>
      </c>
      <c r="D14620" t="s">
        <v>52083</v>
      </c>
      <c r="E14620" t="s">
        <v>43</v>
      </c>
      <c r="F14620" t="s">
        <v>18</v>
      </c>
      <c r="G14620" t="s">
        <v>4661</v>
      </c>
      <c r="H14620">
        <v>65</v>
      </c>
      <c r="I14620" t="s">
        <v>4662</v>
      </c>
      <c r="J14620" t="s">
        <v>4662</v>
      </c>
      <c r="K14620">
        <v>1</v>
      </c>
      <c r="L14620" s="1">
        <v>41192</v>
      </c>
      <c r="M14620" s="1">
        <v>41625</v>
      </c>
      <c r="N14620" s="1">
        <v>41625</v>
      </c>
      <c r="O14620"/>
      <c r="P14620"/>
      <c r="Q14620"/>
      <c r="R14620"/>
    </row>
    <row r="14621" spans="1:18" hidden="1" x14ac:dyDescent="0.2">
      <c r="A14621" t="s">
        <v>52084</v>
      </c>
      <c r="B14621" t="s">
        <v>52085</v>
      </c>
      <c r="C14621" t="s">
        <v>52086</v>
      </c>
      <c r="D14621" t="s">
        <v>1247</v>
      </c>
      <c r="E14621">
        <v>3344715</v>
      </c>
      <c r="F14621" t="s">
        <v>18</v>
      </c>
      <c r="G14621" t="s">
        <v>25</v>
      </c>
      <c r="H14621" t="s">
        <v>64</v>
      </c>
      <c r="I14621" t="s">
        <v>966</v>
      </c>
      <c r="J14621" t="s">
        <v>30192</v>
      </c>
      <c r="K14621">
        <v>1</v>
      </c>
      <c r="M14621" s="1">
        <v>40605</v>
      </c>
      <c r="N14621" s="1">
        <v>40605</v>
      </c>
      <c r="O14621"/>
      <c r="P14621"/>
      <c r="Q14621"/>
      <c r="R14621"/>
    </row>
    <row r="14622" spans="1:18" hidden="1" x14ac:dyDescent="0.2">
      <c r="A14622" t="s">
        <v>52087</v>
      </c>
      <c r="B14622" t="s">
        <v>52088</v>
      </c>
      <c r="C14622" t="s">
        <v>52089</v>
      </c>
      <c r="D14622" t="s">
        <v>379</v>
      </c>
      <c r="E14622" t="s">
        <v>43</v>
      </c>
      <c r="F14622" t="s">
        <v>18</v>
      </c>
      <c r="G14622" t="s">
        <v>25</v>
      </c>
      <c r="H14622" t="s">
        <v>135</v>
      </c>
      <c r="I14622" t="s">
        <v>136</v>
      </c>
      <c r="J14622" t="s">
        <v>1114</v>
      </c>
      <c r="K14622">
        <v>1</v>
      </c>
      <c r="L14622" s="1">
        <v>41426</v>
      </c>
      <c r="M14622" s="1">
        <v>41506</v>
      </c>
      <c r="N14622" s="1">
        <v>41506</v>
      </c>
      <c r="O14622"/>
      <c r="P14622"/>
      <c r="Q14622"/>
      <c r="R14622"/>
    </row>
    <row r="14623" spans="1:18" x14ac:dyDescent="0.2">
      <c r="A14623" t="s">
        <v>52090</v>
      </c>
      <c r="B14623" t="s">
        <v>52091</v>
      </c>
      <c r="C14623" t="s">
        <v>52092</v>
      </c>
      <c r="D14623" t="s">
        <v>52093</v>
      </c>
      <c r="E14623">
        <v>13535982</v>
      </c>
      <c r="F14623" t="s">
        <v>689</v>
      </c>
      <c r="G14623" t="s">
        <v>57</v>
      </c>
      <c r="H14623" t="s">
        <v>202</v>
      </c>
      <c r="I14623" t="s">
        <v>203</v>
      </c>
      <c r="J14623" t="s">
        <v>203</v>
      </c>
      <c r="K14623">
        <v>1</v>
      </c>
      <c r="L14623" s="1">
        <v>39814</v>
      </c>
      <c r="M14623" s="1">
        <v>41689</v>
      </c>
      <c r="N14623" s="1">
        <v>41689</v>
      </c>
    </row>
    <row r="14624" spans="1:18" hidden="1" x14ac:dyDescent="0.2">
      <c r="A14624" t="s">
        <v>52094</v>
      </c>
      <c r="B14624" t="s">
        <v>52095</v>
      </c>
      <c r="C14624" t="s">
        <v>52096</v>
      </c>
      <c r="E14624" t="s">
        <v>43</v>
      </c>
      <c r="F14624" t="s">
        <v>18</v>
      </c>
      <c r="G14624" t="s">
        <v>25</v>
      </c>
      <c r="H14624" t="s">
        <v>208</v>
      </c>
      <c r="I14624" t="s">
        <v>2182</v>
      </c>
      <c r="J14624" t="s">
        <v>20693</v>
      </c>
      <c r="K14624">
        <v>1</v>
      </c>
      <c r="L14624" s="1">
        <v>41275</v>
      </c>
      <c r="M14624" s="1">
        <v>41894</v>
      </c>
      <c r="N14624" s="1">
        <v>41894</v>
      </c>
      <c r="O14624"/>
      <c r="P14624"/>
      <c r="Q14624"/>
      <c r="R14624"/>
    </row>
    <row r="14625" spans="1:18" hidden="1" x14ac:dyDescent="0.2">
      <c r="A14625" t="s">
        <v>52097</v>
      </c>
      <c r="B14625" t="s">
        <v>52098</v>
      </c>
      <c r="C14625" t="s">
        <v>52099</v>
      </c>
      <c r="D14625" t="s">
        <v>75</v>
      </c>
      <c r="E14625">
        <v>14641288</v>
      </c>
      <c r="F14625" t="s">
        <v>18</v>
      </c>
      <c r="G14625" t="s">
        <v>37</v>
      </c>
      <c r="H14625">
        <v>26</v>
      </c>
      <c r="I14625" t="s">
        <v>1515</v>
      </c>
      <c r="J14625" t="s">
        <v>52100</v>
      </c>
      <c r="K14625">
        <v>1</v>
      </c>
      <c r="M14625" s="1">
        <v>40238</v>
      </c>
      <c r="N14625" s="1">
        <v>40238</v>
      </c>
      <c r="O14625"/>
      <c r="P14625"/>
      <c r="Q14625"/>
      <c r="R14625"/>
    </row>
    <row r="14626" spans="1:18" x14ac:dyDescent="0.2">
      <c r="A14626" t="s">
        <v>52101</v>
      </c>
      <c r="B14626" t="s">
        <v>52102</v>
      </c>
      <c r="C14626" t="s">
        <v>52103</v>
      </c>
      <c r="D14626" t="s">
        <v>27990</v>
      </c>
      <c r="E14626">
        <v>57500000</v>
      </c>
      <c r="F14626" t="s">
        <v>18</v>
      </c>
      <c r="G14626" t="s">
        <v>25</v>
      </c>
      <c r="H14626" t="s">
        <v>644</v>
      </c>
      <c r="I14626" t="s">
        <v>645</v>
      </c>
      <c r="J14626" t="s">
        <v>645</v>
      </c>
      <c r="K14626">
        <v>6</v>
      </c>
      <c r="L14626" s="1">
        <v>38808</v>
      </c>
      <c r="M14626" s="1">
        <v>38950</v>
      </c>
      <c r="N14626" s="1">
        <v>41751</v>
      </c>
    </row>
    <row r="14627" spans="1:18" hidden="1" x14ac:dyDescent="0.2">
      <c r="A14627" t="s">
        <v>52104</v>
      </c>
      <c r="B14627" t="s">
        <v>52105</v>
      </c>
      <c r="C14627" t="s">
        <v>52106</v>
      </c>
      <c r="D14627" t="s">
        <v>29136</v>
      </c>
      <c r="E14627">
        <v>3000000</v>
      </c>
      <c r="F14627" t="s">
        <v>18</v>
      </c>
      <c r="G14627" t="s">
        <v>25</v>
      </c>
      <c r="H14627" t="s">
        <v>4968</v>
      </c>
      <c r="I14627" t="s">
        <v>4969</v>
      </c>
      <c r="J14627" t="s">
        <v>4969</v>
      </c>
      <c r="K14627">
        <v>1</v>
      </c>
      <c r="M14627" s="1">
        <v>41828</v>
      </c>
      <c r="N14627" s="1">
        <v>41828</v>
      </c>
      <c r="O14627"/>
      <c r="P14627"/>
      <c r="Q14627"/>
      <c r="R14627"/>
    </row>
    <row r="14628" spans="1:18" hidden="1" x14ac:dyDescent="0.2">
      <c r="A14628" t="s">
        <v>52107</v>
      </c>
      <c r="B14628" t="s">
        <v>52108</v>
      </c>
      <c r="C14628" t="s">
        <v>52109</v>
      </c>
      <c r="D14628" t="s">
        <v>52110</v>
      </c>
      <c r="E14628" t="s">
        <v>43</v>
      </c>
      <c r="F14628" t="s">
        <v>113</v>
      </c>
      <c r="G14628" t="s">
        <v>25</v>
      </c>
      <c r="H14628" t="s">
        <v>64</v>
      </c>
      <c r="I14628" t="s">
        <v>65</v>
      </c>
      <c r="J14628" t="s">
        <v>71</v>
      </c>
      <c r="K14628">
        <v>1</v>
      </c>
      <c r="M14628" s="1">
        <v>40179</v>
      </c>
      <c r="N14628" s="1">
        <v>40179</v>
      </c>
      <c r="O14628"/>
      <c r="P14628"/>
      <c r="Q14628"/>
      <c r="R14628"/>
    </row>
    <row r="14629" spans="1:18" hidden="1" x14ac:dyDescent="0.2">
      <c r="A14629" t="s">
        <v>52111</v>
      </c>
      <c r="B14629" t="s">
        <v>52112</v>
      </c>
      <c r="C14629" t="s">
        <v>52113</v>
      </c>
      <c r="D14629" t="s">
        <v>94</v>
      </c>
      <c r="E14629">
        <v>10000000</v>
      </c>
      <c r="F14629" t="s">
        <v>18</v>
      </c>
      <c r="G14629" t="s">
        <v>25</v>
      </c>
      <c r="H14629" t="s">
        <v>158</v>
      </c>
      <c r="I14629" t="s">
        <v>244</v>
      </c>
      <c r="J14629" t="s">
        <v>244</v>
      </c>
      <c r="K14629">
        <v>1</v>
      </c>
      <c r="M14629" s="1">
        <v>40939</v>
      </c>
      <c r="N14629" s="1">
        <v>40939</v>
      </c>
      <c r="O14629"/>
      <c r="P14629"/>
      <c r="Q14629"/>
      <c r="R14629"/>
    </row>
    <row r="14630" spans="1:18" x14ac:dyDescent="0.2">
      <c r="A14630" t="s">
        <v>52114</v>
      </c>
      <c r="B14630" t="s">
        <v>52115</v>
      </c>
      <c r="C14630" t="s">
        <v>52116</v>
      </c>
      <c r="D14630" t="s">
        <v>52117</v>
      </c>
      <c r="E14630">
        <v>5000</v>
      </c>
      <c r="F14630" t="s">
        <v>18</v>
      </c>
      <c r="G14630" t="s">
        <v>128</v>
      </c>
      <c r="H14630" t="s">
        <v>2157</v>
      </c>
      <c r="I14630" t="s">
        <v>52118</v>
      </c>
      <c r="J14630" t="s">
        <v>52118</v>
      </c>
      <c r="K14630">
        <v>1</v>
      </c>
      <c r="L14630" s="1">
        <v>40940</v>
      </c>
      <c r="M14630" s="1">
        <v>40918</v>
      </c>
      <c r="N14630" s="1">
        <v>40918</v>
      </c>
    </row>
    <row r="14631" spans="1:18" x14ac:dyDescent="0.2">
      <c r="A14631" t="s">
        <v>52119</v>
      </c>
      <c r="B14631" t="s">
        <v>52120</v>
      </c>
      <c r="C14631" t="s">
        <v>52121</v>
      </c>
      <c r="D14631" t="s">
        <v>52122</v>
      </c>
      <c r="E14631">
        <v>14500000</v>
      </c>
      <c r="F14631" t="s">
        <v>18</v>
      </c>
      <c r="G14631" t="s">
        <v>25</v>
      </c>
      <c r="H14631" t="s">
        <v>64</v>
      </c>
      <c r="I14631" t="s">
        <v>65</v>
      </c>
      <c r="J14631" t="s">
        <v>606</v>
      </c>
      <c r="K14631">
        <v>2</v>
      </c>
      <c r="L14631" s="1">
        <v>38869</v>
      </c>
      <c r="M14631" s="1">
        <v>39234</v>
      </c>
      <c r="N14631" s="1">
        <v>41425</v>
      </c>
    </row>
    <row r="14632" spans="1:18" x14ac:dyDescent="0.2">
      <c r="A14632" t="s">
        <v>52123</v>
      </c>
      <c r="B14632" t="s">
        <v>52124</v>
      </c>
      <c r="C14632" t="s">
        <v>52125</v>
      </c>
      <c r="D14632" t="s">
        <v>52126</v>
      </c>
      <c r="E14632">
        <v>14578000</v>
      </c>
      <c r="F14632" t="s">
        <v>18</v>
      </c>
      <c r="G14632" t="s">
        <v>25</v>
      </c>
      <c r="H14632" t="s">
        <v>64</v>
      </c>
      <c r="I14632" t="s">
        <v>65</v>
      </c>
      <c r="J14632" t="s">
        <v>852</v>
      </c>
      <c r="K14632">
        <v>2</v>
      </c>
      <c r="L14632" s="1">
        <v>40179</v>
      </c>
      <c r="M14632" s="1">
        <v>42002</v>
      </c>
      <c r="N14632" s="1">
        <v>42053</v>
      </c>
    </row>
    <row r="14633" spans="1:18" x14ac:dyDescent="0.2">
      <c r="A14633" t="s">
        <v>52127</v>
      </c>
      <c r="B14633" t="s">
        <v>52128</v>
      </c>
      <c r="C14633" t="s">
        <v>52129</v>
      </c>
      <c r="D14633" t="s">
        <v>52130</v>
      </c>
      <c r="E14633">
        <v>4500000</v>
      </c>
      <c r="F14633" t="s">
        <v>207</v>
      </c>
      <c r="G14633" t="s">
        <v>25</v>
      </c>
      <c r="H14633" t="s">
        <v>64</v>
      </c>
      <c r="I14633" t="s">
        <v>65</v>
      </c>
      <c r="J14633" t="s">
        <v>71</v>
      </c>
      <c r="K14633">
        <v>2</v>
      </c>
      <c r="L14633" s="1">
        <v>39173</v>
      </c>
      <c r="M14633" s="1">
        <v>39203</v>
      </c>
      <c r="N14633" s="1">
        <v>39479</v>
      </c>
    </row>
    <row r="14634" spans="1:18" x14ac:dyDescent="0.2">
      <c r="A14634" t="s">
        <v>52131</v>
      </c>
      <c r="B14634" t="s">
        <v>52132</v>
      </c>
      <c r="C14634" t="s">
        <v>52133</v>
      </c>
      <c r="D14634" t="s">
        <v>52134</v>
      </c>
      <c r="E14634">
        <v>4000000</v>
      </c>
      <c r="F14634" t="s">
        <v>18</v>
      </c>
      <c r="G14634" t="s">
        <v>25</v>
      </c>
      <c r="H14634" t="s">
        <v>64</v>
      </c>
      <c r="I14634" t="s">
        <v>95</v>
      </c>
      <c r="J14634" t="s">
        <v>95</v>
      </c>
      <c r="K14634">
        <v>2</v>
      </c>
      <c r="L14634" s="1">
        <v>40179</v>
      </c>
      <c r="M14634" s="1">
        <v>41557</v>
      </c>
      <c r="N14634" s="1">
        <v>41736</v>
      </c>
    </row>
    <row r="14635" spans="1:18" hidden="1" x14ac:dyDescent="0.2">
      <c r="A14635" t="s">
        <v>52135</v>
      </c>
      <c r="B14635" t="s">
        <v>52136</v>
      </c>
      <c r="C14635" t="s">
        <v>52137</v>
      </c>
      <c r="D14635" t="s">
        <v>3939</v>
      </c>
      <c r="E14635" t="s">
        <v>43</v>
      </c>
      <c r="F14635" t="s">
        <v>18</v>
      </c>
      <c r="G14635" t="s">
        <v>347</v>
      </c>
      <c r="H14635">
        <v>7</v>
      </c>
      <c r="I14635" t="s">
        <v>762</v>
      </c>
      <c r="J14635" t="s">
        <v>762</v>
      </c>
      <c r="K14635">
        <v>1</v>
      </c>
      <c r="L14635" s="1">
        <v>37139</v>
      </c>
      <c r="M14635" s="1">
        <v>41143</v>
      </c>
      <c r="N14635" s="1">
        <v>41143</v>
      </c>
      <c r="O14635"/>
      <c r="P14635"/>
      <c r="Q14635"/>
      <c r="R14635"/>
    </row>
    <row r="14636" spans="1:18" hidden="1" x14ac:dyDescent="0.2">
      <c r="A14636" t="s">
        <v>52138</v>
      </c>
      <c r="B14636" t="s">
        <v>52139</v>
      </c>
      <c r="C14636" t="s">
        <v>52140</v>
      </c>
      <c r="D14636" t="s">
        <v>52141</v>
      </c>
      <c r="E14636" t="s">
        <v>43</v>
      </c>
      <c r="F14636" t="s">
        <v>18</v>
      </c>
      <c r="G14636" t="s">
        <v>25</v>
      </c>
      <c r="H14636" t="s">
        <v>158</v>
      </c>
      <c r="I14636" t="s">
        <v>244</v>
      </c>
      <c r="J14636" t="s">
        <v>244</v>
      </c>
      <c r="K14636">
        <v>1</v>
      </c>
      <c r="M14636" s="1">
        <v>41871</v>
      </c>
      <c r="N14636" s="1">
        <v>41871</v>
      </c>
      <c r="O14636"/>
      <c r="P14636"/>
      <c r="Q14636"/>
      <c r="R14636"/>
    </row>
    <row r="14637" spans="1:18" x14ac:dyDescent="0.2">
      <c r="A14637" t="s">
        <v>52142</v>
      </c>
      <c r="B14637" t="s">
        <v>52143</v>
      </c>
      <c r="C14637" t="s">
        <v>52144</v>
      </c>
      <c r="D14637" t="s">
        <v>50</v>
      </c>
      <c r="E14637">
        <v>3744621</v>
      </c>
      <c r="F14637" t="s">
        <v>18</v>
      </c>
      <c r="G14637" t="s">
        <v>341</v>
      </c>
      <c r="H14637">
        <v>11</v>
      </c>
      <c r="I14637" t="s">
        <v>497</v>
      </c>
      <c r="J14637" t="s">
        <v>497</v>
      </c>
      <c r="K14637">
        <v>2</v>
      </c>
      <c r="L14637" s="1">
        <v>40651</v>
      </c>
      <c r="M14637" s="1">
        <v>40909</v>
      </c>
      <c r="N14637" s="1">
        <v>41290</v>
      </c>
    </row>
    <row r="14638" spans="1:18" x14ac:dyDescent="0.2">
      <c r="A14638" t="s">
        <v>52145</v>
      </c>
      <c r="B14638" t="s">
        <v>52146</v>
      </c>
      <c r="C14638" t="s">
        <v>52147</v>
      </c>
      <c r="D14638" t="s">
        <v>52148</v>
      </c>
      <c r="E14638">
        <v>50000</v>
      </c>
      <c r="F14638" t="s">
        <v>113</v>
      </c>
      <c r="G14638" t="s">
        <v>25</v>
      </c>
      <c r="H14638" t="s">
        <v>106</v>
      </c>
      <c r="I14638" t="s">
        <v>107</v>
      </c>
      <c r="J14638" t="s">
        <v>108</v>
      </c>
      <c r="K14638">
        <v>1</v>
      </c>
      <c r="L14638" s="1">
        <v>41640</v>
      </c>
      <c r="M14638" s="1">
        <v>41897</v>
      </c>
      <c r="N14638" s="1">
        <v>41897</v>
      </c>
    </row>
    <row r="14639" spans="1:18" hidden="1" x14ac:dyDescent="0.2">
      <c r="A14639" t="s">
        <v>52149</v>
      </c>
      <c r="B14639" t="s">
        <v>52150</v>
      </c>
      <c r="C14639" t="s">
        <v>52151</v>
      </c>
      <c r="D14639" t="s">
        <v>357</v>
      </c>
      <c r="E14639">
        <v>1846394</v>
      </c>
      <c r="F14639" t="s">
        <v>18</v>
      </c>
      <c r="G14639" t="s">
        <v>37</v>
      </c>
      <c r="H14639">
        <v>19</v>
      </c>
      <c r="I14639" t="s">
        <v>1515</v>
      </c>
      <c r="J14639" t="s">
        <v>52152</v>
      </c>
      <c r="K14639">
        <v>1</v>
      </c>
      <c r="M14639" s="1">
        <v>40787</v>
      </c>
      <c r="N14639" s="1">
        <v>40787</v>
      </c>
      <c r="O14639"/>
      <c r="P14639"/>
      <c r="Q14639"/>
      <c r="R14639"/>
    </row>
    <row r="14640" spans="1:18" x14ac:dyDescent="0.2">
      <c r="A14640" t="s">
        <v>52153</v>
      </c>
      <c r="B14640" t="s">
        <v>52154</v>
      </c>
      <c r="C14640" t="s">
        <v>52155</v>
      </c>
      <c r="D14640" t="s">
        <v>52156</v>
      </c>
      <c r="E14640">
        <v>160000</v>
      </c>
      <c r="F14640" t="s">
        <v>18</v>
      </c>
      <c r="G14640" t="s">
        <v>699</v>
      </c>
      <c r="H14640">
        <v>5</v>
      </c>
      <c r="I14640" t="s">
        <v>700</v>
      </c>
      <c r="J14640" t="s">
        <v>700</v>
      </c>
      <c r="K14640">
        <v>1</v>
      </c>
      <c r="L14640" s="1">
        <v>41487</v>
      </c>
      <c r="M14640" s="1">
        <v>42222</v>
      </c>
      <c r="N14640" s="1">
        <v>42222</v>
      </c>
    </row>
    <row r="14641" spans="1:18" x14ac:dyDescent="0.2">
      <c r="A14641" t="s">
        <v>52157</v>
      </c>
      <c r="B14641" t="s">
        <v>52158</v>
      </c>
      <c r="C14641" t="s">
        <v>52159</v>
      </c>
      <c r="D14641" t="s">
        <v>357</v>
      </c>
      <c r="E14641">
        <v>390000</v>
      </c>
      <c r="F14641" t="s">
        <v>18</v>
      </c>
      <c r="G14641" t="s">
        <v>25</v>
      </c>
      <c r="H14641" t="s">
        <v>616</v>
      </c>
      <c r="I14641" t="s">
        <v>617</v>
      </c>
      <c r="J14641" t="s">
        <v>52160</v>
      </c>
      <c r="K14641">
        <v>1</v>
      </c>
      <c r="L14641" s="1">
        <v>27395</v>
      </c>
      <c r="M14641" s="1">
        <v>40094</v>
      </c>
      <c r="N14641" s="1">
        <v>40094</v>
      </c>
    </row>
    <row r="14642" spans="1:18" x14ac:dyDescent="0.2">
      <c r="A14642" t="s">
        <v>52161</v>
      </c>
      <c r="B14642" t="s">
        <v>52162</v>
      </c>
      <c r="C14642" t="s">
        <v>52163</v>
      </c>
      <c r="D14642" t="s">
        <v>1384</v>
      </c>
      <c r="E14642">
        <v>1760000</v>
      </c>
      <c r="F14642" t="s">
        <v>18</v>
      </c>
      <c r="G14642" t="s">
        <v>276</v>
      </c>
      <c r="H14642">
        <v>21</v>
      </c>
      <c r="I14642" t="s">
        <v>52164</v>
      </c>
      <c r="J14642" t="s">
        <v>52164</v>
      </c>
      <c r="K14642">
        <v>1</v>
      </c>
      <c r="L14642" s="1">
        <v>39814</v>
      </c>
      <c r="M14642" s="1">
        <v>40260</v>
      </c>
      <c r="N14642" s="1">
        <v>40260</v>
      </c>
    </row>
    <row r="14643" spans="1:18" x14ac:dyDescent="0.2">
      <c r="A14643" t="s">
        <v>52165</v>
      </c>
      <c r="B14643" t="s">
        <v>52166</v>
      </c>
      <c r="C14643" t="s">
        <v>52167</v>
      </c>
      <c r="D14643" t="s">
        <v>70</v>
      </c>
      <c r="E14643">
        <v>32000000</v>
      </c>
      <c r="F14643" t="s">
        <v>18</v>
      </c>
      <c r="G14643" t="s">
        <v>37</v>
      </c>
      <c r="H14643">
        <v>22</v>
      </c>
      <c r="I14643" t="s">
        <v>38</v>
      </c>
      <c r="J14643" t="s">
        <v>38</v>
      </c>
      <c r="K14643">
        <v>2</v>
      </c>
      <c r="L14643" s="1">
        <v>38018</v>
      </c>
      <c r="M14643" s="1">
        <v>40452</v>
      </c>
      <c r="N14643" s="1">
        <v>41000</v>
      </c>
    </row>
    <row r="14644" spans="1:18" hidden="1" x14ac:dyDescent="0.2">
      <c r="A14644" t="s">
        <v>52168</v>
      </c>
      <c r="B14644" t="s">
        <v>52169</v>
      </c>
      <c r="C14644" t="s">
        <v>52170</v>
      </c>
      <c r="D14644" t="s">
        <v>75</v>
      </c>
      <c r="E14644" t="s">
        <v>43</v>
      </c>
      <c r="F14644" t="s">
        <v>689</v>
      </c>
      <c r="G14644" t="s">
        <v>37</v>
      </c>
      <c r="H14644">
        <v>22</v>
      </c>
      <c r="I14644" t="s">
        <v>38</v>
      </c>
      <c r="J14644" t="s">
        <v>38</v>
      </c>
      <c r="K14644">
        <v>2</v>
      </c>
      <c r="M14644" s="1">
        <v>36557</v>
      </c>
      <c r="N14644" s="1">
        <v>38899</v>
      </c>
      <c r="O14644"/>
      <c r="P14644"/>
      <c r="Q14644"/>
      <c r="R14644"/>
    </row>
    <row r="14645" spans="1:18" x14ac:dyDescent="0.2">
      <c r="A14645" t="s">
        <v>52171</v>
      </c>
      <c r="B14645" t="s">
        <v>52172</v>
      </c>
      <c r="C14645" t="s">
        <v>52173</v>
      </c>
      <c r="D14645" t="s">
        <v>42</v>
      </c>
      <c r="E14645">
        <v>118300000</v>
      </c>
      <c r="F14645" t="s">
        <v>113</v>
      </c>
      <c r="G14645" t="s">
        <v>25</v>
      </c>
      <c r="H14645" t="s">
        <v>64</v>
      </c>
      <c r="I14645" t="s">
        <v>65</v>
      </c>
      <c r="J14645" t="s">
        <v>271</v>
      </c>
      <c r="K14645">
        <v>5</v>
      </c>
      <c r="L14645" s="1">
        <v>36495</v>
      </c>
      <c r="M14645" s="1">
        <v>36791</v>
      </c>
      <c r="N14645" s="1">
        <v>39042</v>
      </c>
    </row>
    <row r="14646" spans="1:18" x14ac:dyDescent="0.2">
      <c r="A14646" t="s">
        <v>52174</v>
      </c>
      <c r="B14646" t="s">
        <v>52175</v>
      </c>
      <c r="C14646" t="s">
        <v>52176</v>
      </c>
      <c r="D14646" t="s">
        <v>2544</v>
      </c>
      <c r="E14646">
        <v>355000</v>
      </c>
      <c r="F14646" t="s">
        <v>207</v>
      </c>
      <c r="G14646" t="s">
        <v>25</v>
      </c>
      <c r="H14646" t="s">
        <v>64</v>
      </c>
      <c r="I14646" t="s">
        <v>95</v>
      </c>
      <c r="J14646" t="s">
        <v>95</v>
      </c>
      <c r="K14646">
        <v>2</v>
      </c>
      <c r="L14646" s="1">
        <v>40148</v>
      </c>
      <c r="M14646" s="1">
        <v>39904</v>
      </c>
      <c r="N14646" s="1">
        <v>40148</v>
      </c>
    </row>
    <row r="14647" spans="1:18" hidden="1" x14ac:dyDescent="0.2">
      <c r="A14647" t="s">
        <v>52177</v>
      </c>
      <c r="B14647" t="s">
        <v>52178</v>
      </c>
      <c r="D14647" t="s">
        <v>2326</v>
      </c>
      <c r="E14647" t="s">
        <v>43</v>
      </c>
      <c r="F14647" t="s">
        <v>18</v>
      </c>
      <c r="G14647" t="s">
        <v>25</v>
      </c>
      <c r="H14647" t="s">
        <v>121</v>
      </c>
      <c r="I14647" t="s">
        <v>122</v>
      </c>
      <c r="J14647" t="s">
        <v>52179</v>
      </c>
      <c r="K14647">
        <v>1</v>
      </c>
      <c r="L14647" s="1">
        <v>41942</v>
      </c>
      <c r="M14647" s="1">
        <v>41942</v>
      </c>
      <c r="N14647" s="1">
        <v>41942</v>
      </c>
      <c r="O14647"/>
      <c r="P14647"/>
      <c r="Q14647"/>
      <c r="R14647"/>
    </row>
    <row r="14648" spans="1:18" hidden="1" x14ac:dyDescent="0.2">
      <c r="A14648" t="s">
        <v>52180</v>
      </c>
      <c r="B14648" t="s">
        <v>52181</v>
      </c>
      <c r="C14648" t="s">
        <v>52182</v>
      </c>
      <c r="E14648" t="s">
        <v>43</v>
      </c>
      <c r="F14648" t="s">
        <v>18</v>
      </c>
      <c r="G14648" t="s">
        <v>25</v>
      </c>
      <c r="H14648" t="s">
        <v>64</v>
      </c>
      <c r="I14648" t="s">
        <v>95</v>
      </c>
      <c r="J14648" t="s">
        <v>8360</v>
      </c>
      <c r="K14648">
        <v>1</v>
      </c>
      <c r="L14648" s="1">
        <v>17533</v>
      </c>
      <c r="M14648" s="1">
        <v>41967</v>
      </c>
      <c r="N14648" s="1">
        <v>41967</v>
      </c>
      <c r="O14648"/>
      <c r="P14648"/>
      <c r="Q14648"/>
      <c r="R14648"/>
    </row>
    <row r="14649" spans="1:18" x14ac:dyDescent="0.2">
      <c r="A14649" t="s">
        <v>52183</v>
      </c>
      <c r="B14649" t="s">
        <v>52184</v>
      </c>
      <c r="C14649" t="s">
        <v>52185</v>
      </c>
      <c r="D14649" t="s">
        <v>357</v>
      </c>
      <c r="E14649">
        <v>287685</v>
      </c>
      <c r="F14649" t="s">
        <v>18</v>
      </c>
      <c r="G14649" t="s">
        <v>25</v>
      </c>
      <c r="H14649" t="s">
        <v>106</v>
      </c>
      <c r="I14649" t="s">
        <v>107</v>
      </c>
      <c r="J14649" t="s">
        <v>108</v>
      </c>
      <c r="K14649">
        <v>1</v>
      </c>
      <c r="L14649" s="1">
        <v>38718</v>
      </c>
      <c r="M14649" s="1">
        <v>40554</v>
      </c>
      <c r="N14649" s="1">
        <v>40554</v>
      </c>
    </row>
    <row r="14650" spans="1:18" hidden="1" x14ac:dyDescent="0.2">
      <c r="A14650" t="s">
        <v>52186</v>
      </c>
      <c r="B14650" t="s">
        <v>52187</v>
      </c>
      <c r="C14650" t="s">
        <v>52188</v>
      </c>
      <c r="D14650" t="s">
        <v>544</v>
      </c>
      <c r="E14650">
        <v>649456</v>
      </c>
      <c r="F14650" t="s">
        <v>18</v>
      </c>
      <c r="G14650" t="s">
        <v>37</v>
      </c>
      <c r="K14650">
        <v>2</v>
      </c>
      <c r="M14650" s="1">
        <v>41365</v>
      </c>
      <c r="N14650" s="1">
        <v>41487</v>
      </c>
      <c r="O14650"/>
      <c r="P14650"/>
      <c r="Q14650"/>
      <c r="R14650"/>
    </row>
    <row r="14651" spans="1:18" hidden="1" x14ac:dyDescent="0.2">
      <c r="A14651" t="s">
        <v>52189</v>
      </c>
      <c r="B14651" t="s">
        <v>52190</v>
      </c>
      <c r="C14651" t="s">
        <v>52191</v>
      </c>
      <c r="D14651" t="s">
        <v>17020</v>
      </c>
      <c r="E14651" t="s">
        <v>43</v>
      </c>
      <c r="F14651" t="s">
        <v>18</v>
      </c>
      <c r="G14651" t="s">
        <v>25</v>
      </c>
      <c r="H14651" t="s">
        <v>64</v>
      </c>
      <c r="I14651" t="s">
        <v>65</v>
      </c>
      <c r="J14651" t="s">
        <v>271</v>
      </c>
      <c r="K14651">
        <v>1</v>
      </c>
      <c r="L14651" s="1">
        <v>42176</v>
      </c>
      <c r="M14651" s="1">
        <v>42174</v>
      </c>
      <c r="N14651" s="1">
        <v>42174</v>
      </c>
      <c r="O14651"/>
      <c r="P14651"/>
      <c r="Q14651"/>
      <c r="R14651"/>
    </row>
    <row r="14652" spans="1:18" hidden="1" x14ac:dyDescent="0.2">
      <c r="A14652" t="s">
        <v>52192</v>
      </c>
      <c r="B14652" t="s">
        <v>52193</v>
      </c>
      <c r="C14652" t="s">
        <v>52194</v>
      </c>
      <c r="D14652" t="s">
        <v>52195</v>
      </c>
      <c r="E14652" t="s">
        <v>43</v>
      </c>
      <c r="F14652" t="s">
        <v>18</v>
      </c>
      <c r="G14652" t="s">
        <v>341</v>
      </c>
      <c r="H14652">
        <v>11</v>
      </c>
      <c r="I14652" t="s">
        <v>497</v>
      </c>
      <c r="J14652" t="s">
        <v>497</v>
      </c>
      <c r="K14652">
        <v>1</v>
      </c>
      <c r="L14652" s="1">
        <v>41466</v>
      </c>
      <c r="M14652" s="1">
        <v>41613</v>
      </c>
      <c r="N14652" s="1">
        <v>41613</v>
      </c>
      <c r="O14652"/>
      <c r="P14652"/>
      <c r="Q14652"/>
      <c r="R14652"/>
    </row>
    <row r="14653" spans="1:18" x14ac:dyDescent="0.2">
      <c r="A14653" t="s">
        <v>52196</v>
      </c>
      <c r="B14653" t="s">
        <v>52197</v>
      </c>
      <c r="C14653" t="s">
        <v>52198</v>
      </c>
      <c r="D14653" t="s">
        <v>766</v>
      </c>
      <c r="E14653">
        <v>42700000</v>
      </c>
      <c r="F14653" t="s">
        <v>207</v>
      </c>
      <c r="G14653" t="s">
        <v>25</v>
      </c>
      <c r="H14653" t="s">
        <v>1080</v>
      </c>
      <c r="I14653" t="s">
        <v>1081</v>
      </c>
      <c r="J14653" t="s">
        <v>7577</v>
      </c>
      <c r="K14653">
        <v>3</v>
      </c>
      <c r="L14653" s="1">
        <v>36892</v>
      </c>
      <c r="M14653" s="1">
        <v>39771</v>
      </c>
      <c r="N14653" s="1">
        <v>40785</v>
      </c>
    </row>
    <row r="14654" spans="1:18" hidden="1" x14ac:dyDescent="0.2">
      <c r="A14654" t="s">
        <v>52199</v>
      </c>
      <c r="B14654" t="s">
        <v>52200</v>
      </c>
      <c r="C14654" t="s">
        <v>52201</v>
      </c>
      <c r="D14654" t="s">
        <v>18795</v>
      </c>
      <c r="E14654">
        <v>13500000</v>
      </c>
      <c r="F14654" t="s">
        <v>207</v>
      </c>
      <c r="G14654" t="s">
        <v>25</v>
      </c>
      <c r="H14654" t="s">
        <v>1239</v>
      </c>
      <c r="I14654" t="s">
        <v>1240</v>
      </c>
      <c r="J14654" t="s">
        <v>52202</v>
      </c>
      <c r="K14654">
        <v>1</v>
      </c>
      <c r="M14654" s="1">
        <v>38294</v>
      </c>
      <c r="N14654" s="1">
        <v>38294</v>
      </c>
      <c r="O14654"/>
      <c r="P14654"/>
      <c r="Q14654"/>
      <c r="R14654"/>
    </row>
    <row r="14655" spans="1:18" x14ac:dyDescent="0.2">
      <c r="A14655" t="s">
        <v>52203</v>
      </c>
      <c r="B14655" t="s">
        <v>52204</v>
      </c>
      <c r="C14655" t="s">
        <v>52205</v>
      </c>
      <c r="D14655" t="s">
        <v>52206</v>
      </c>
      <c r="E14655">
        <v>94000</v>
      </c>
      <c r="F14655" t="s">
        <v>18</v>
      </c>
      <c r="G14655" t="s">
        <v>25</v>
      </c>
      <c r="H14655" t="s">
        <v>121</v>
      </c>
      <c r="I14655" t="s">
        <v>528</v>
      </c>
      <c r="J14655" t="s">
        <v>52207</v>
      </c>
      <c r="K14655">
        <v>3</v>
      </c>
      <c r="L14655" s="1">
        <v>41395</v>
      </c>
      <c r="M14655" s="1">
        <v>41640</v>
      </c>
      <c r="N14655" s="1">
        <v>41882</v>
      </c>
    </row>
    <row r="14656" spans="1:18" hidden="1" x14ac:dyDescent="0.2">
      <c r="A14656" t="s">
        <v>52208</v>
      </c>
      <c r="B14656" t="s">
        <v>52209</v>
      </c>
      <c r="C14656" t="s">
        <v>52210</v>
      </c>
      <c r="D14656" t="s">
        <v>50</v>
      </c>
      <c r="E14656">
        <v>17136</v>
      </c>
      <c r="F14656" t="s">
        <v>207</v>
      </c>
      <c r="G14656" t="s">
        <v>1062</v>
      </c>
      <c r="H14656">
        <v>15</v>
      </c>
      <c r="I14656" t="s">
        <v>1698</v>
      </c>
      <c r="J14656" t="s">
        <v>52211</v>
      </c>
      <c r="K14656">
        <v>1</v>
      </c>
      <c r="M14656" s="1">
        <v>42140</v>
      </c>
      <c r="N14656" s="1">
        <v>42140</v>
      </c>
      <c r="O14656"/>
      <c r="P14656"/>
      <c r="Q14656"/>
      <c r="R14656"/>
    </row>
    <row r="14657" spans="1:18" x14ac:dyDescent="0.2">
      <c r="A14657" t="s">
        <v>52212</v>
      </c>
      <c r="B14657" t="s">
        <v>52213</v>
      </c>
      <c r="C14657" t="s">
        <v>52214</v>
      </c>
      <c r="D14657" t="s">
        <v>13815</v>
      </c>
      <c r="E14657">
        <v>67000000</v>
      </c>
      <c r="F14657" t="s">
        <v>18</v>
      </c>
      <c r="G14657" t="s">
        <v>37</v>
      </c>
      <c r="H14657">
        <v>23</v>
      </c>
      <c r="I14657" t="s">
        <v>182</v>
      </c>
      <c r="J14657" t="s">
        <v>182</v>
      </c>
      <c r="K14657">
        <v>4</v>
      </c>
      <c r="L14657" s="1">
        <v>40269</v>
      </c>
      <c r="M14657" s="1">
        <v>40544</v>
      </c>
      <c r="N14657" s="1">
        <v>41898</v>
      </c>
    </row>
    <row r="14658" spans="1:18" x14ac:dyDescent="0.2">
      <c r="A14658" t="s">
        <v>52215</v>
      </c>
      <c r="B14658" t="s">
        <v>52216</v>
      </c>
      <c r="C14658" t="s">
        <v>52217</v>
      </c>
      <c r="D14658" t="s">
        <v>264</v>
      </c>
      <c r="E14658">
        <v>811820</v>
      </c>
      <c r="F14658" t="s">
        <v>18</v>
      </c>
      <c r="G14658" t="s">
        <v>37</v>
      </c>
      <c r="H14658">
        <v>22</v>
      </c>
      <c r="I14658" t="s">
        <v>38</v>
      </c>
      <c r="J14658" t="s">
        <v>38</v>
      </c>
      <c r="K14658">
        <v>1</v>
      </c>
      <c r="L14658" s="1">
        <v>40725</v>
      </c>
      <c r="M14658" s="1">
        <v>41456</v>
      </c>
      <c r="N14658" s="1">
        <v>41456</v>
      </c>
    </row>
    <row r="14659" spans="1:18" hidden="1" x14ac:dyDescent="0.2">
      <c r="A14659" t="s">
        <v>52218</v>
      </c>
      <c r="B14659" t="s">
        <v>52219</v>
      </c>
      <c r="C14659" t="s">
        <v>52220</v>
      </c>
      <c r="D14659" t="s">
        <v>52221</v>
      </c>
      <c r="E14659" t="s">
        <v>43</v>
      </c>
      <c r="F14659" t="s">
        <v>18</v>
      </c>
      <c r="G14659" t="s">
        <v>322</v>
      </c>
      <c r="H14659">
        <v>9</v>
      </c>
      <c r="I14659" t="s">
        <v>323</v>
      </c>
      <c r="J14659" t="s">
        <v>323</v>
      </c>
      <c r="K14659">
        <v>1</v>
      </c>
      <c r="L14659" s="1">
        <v>36892</v>
      </c>
      <c r="M14659" s="1">
        <v>42124</v>
      </c>
      <c r="N14659" s="1">
        <v>42124</v>
      </c>
      <c r="O14659"/>
      <c r="P14659"/>
      <c r="Q14659"/>
      <c r="R14659"/>
    </row>
    <row r="14660" spans="1:18" hidden="1" x14ac:dyDescent="0.2">
      <c r="A14660" t="s">
        <v>52222</v>
      </c>
      <c r="B14660" t="s">
        <v>52223</v>
      </c>
      <c r="C14660" t="s">
        <v>52224</v>
      </c>
      <c r="D14660" t="s">
        <v>75</v>
      </c>
      <c r="E14660" t="s">
        <v>43</v>
      </c>
      <c r="F14660" t="s">
        <v>18</v>
      </c>
      <c r="G14660" t="s">
        <v>37</v>
      </c>
      <c r="H14660">
        <v>23</v>
      </c>
      <c r="I14660" t="s">
        <v>182</v>
      </c>
      <c r="J14660" t="s">
        <v>182</v>
      </c>
      <c r="K14660">
        <v>2</v>
      </c>
      <c r="M14660" s="1">
        <v>41153</v>
      </c>
      <c r="N14660" s="1">
        <v>41842</v>
      </c>
      <c r="O14660"/>
      <c r="P14660"/>
      <c r="Q14660"/>
      <c r="R14660"/>
    </row>
    <row r="14661" spans="1:18" x14ac:dyDescent="0.2">
      <c r="A14661" t="s">
        <v>52225</v>
      </c>
      <c r="B14661" t="s">
        <v>52226</v>
      </c>
      <c r="C14661" t="s">
        <v>52227</v>
      </c>
      <c r="D14661" t="s">
        <v>3396</v>
      </c>
      <c r="E14661">
        <v>4000000</v>
      </c>
      <c r="F14661" t="s">
        <v>18</v>
      </c>
      <c r="G14661" t="s">
        <v>57</v>
      </c>
      <c r="H14661" t="s">
        <v>202</v>
      </c>
      <c r="I14661" t="s">
        <v>203</v>
      </c>
      <c r="J14661" t="s">
        <v>203</v>
      </c>
      <c r="K14661">
        <v>1</v>
      </c>
      <c r="L14661" s="1">
        <v>35431</v>
      </c>
      <c r="M14661" s="1">
        <v>42213</v>
      </c>
      <c r="N14661" s="1">
        <v>42213</v>
      </c>
    </row>
    <row r="14662" spans="1:18" x14ac:dyDescent="0.2">
      <c r="A14662" t="s">
        <v>52228</v>
      </c>
      <c r="B14662" t="s">
        <v>52229</v>
      </c>
      <c r="C14662" t="s">
        <v>52230</v>
      </c>
      <c r="D14662" t="s">
        <v>52231</v>
      </c>
      <c r="E14662">
        <v>4000000</v>
      </c>
      <c r="F14662" t="s">
        <v>113</v>
      </c>
      <c r="G14662" t="s">
        <v>25</v>
      </c>
      <c r="H14662" t="s">
        <v>64</v>
      </c>
      <c r="I14662" t="s">
        <v>65</v>
      </c>
      <c r="J14662" t="s">
        <v>71</v>
      </c>
      <c r="K14662">
        <v>2</v>
      </c>
      <c r="L14662" s="1">
        <v>38991</v>
      </c>
      <c r="M14662" s="1">
        <v>39062</v>
      </c>
      <c r="N14662" s="1">
        <v>39417</v>
      </c>
    </row>
    <row r="14663" spans="1:18" hidden="1" x14ac:dyDescent="0.2">
      <c r="A14663" t="s">
        <v>52232</v>
      </c>
      <c r="B14663" t="s">
        <v>52233</v>
      </c>
      <c r="C14663" t="s">
        <v>52234</v>
      </c>
      <c r="E14663" t="s">
        <v>43</v>
      </c>
      <c r="F14663" t="s">
        <v>18</v>
      </c>
      <c r="K14663">
        <v>1</v>
      </c>
      <c r="M14663" s="1">
        <v>40179</v>
      </c>
      <c r="N14663" s="1">
        <v>40179</v>
      </c>
      <c r="O14663"/>
      <c r="P14663"/>
      <c r="Q14663"/>
      <c r="R14663"/>
    </row>
    <row r="14664" spans="1:18" x14ac:dyDescent="0.2">
      <c r="A14664" t="s">
        <v>52235</v>
      </c>
      <c r="B14664" t="s">
        <v>52236</v>
      </c>
      <c r="C14664" t="s">
        <v>52237</v>
      </c>
      <c r="D14664" t="s">
        <v>52238</v>
      </c>
      <c r="E14664">
        <v>30500000</v>
      </c>
      <c r="F14664" t="s">
        <v>113</v>
      </c>
      <c r="G14664" t="s">
        <v>25</v>
      </c>
      <c r="H14664" t="s">
        <v>142</v>
      </c>
      <c r="I14664" t="s">
        <v>143</v>
      </c>
      <c r="J14664" t="s">
        <v>143</v>
      </c>
      <c r="K14664">
        <v>4</v>
      </c>
      <c r="L14664" s="1">
        <v>35582</v>
      </c>
      <c r="M14664" s="1">
        <v>38530</v>
      </c>
      <c r="N14664" s="1">
        <v>39979</v>
      </c>
    </row>
    <row r="14665" spans="1:18" hidden="1" x14ac:dyDescent="0.2">
      <c r="A14665" t="s">
        <v>52239</v>
      </c>
      <c r="B14665" t="s">
        <v>52240</v>
      </c>
      <c r="C14665" t="s">
        <v>52241</v>
      </c>
      <c r="D14665" t="s">
        <v>75</v>
      </c>
      <c r="E14665">
        <v>3000000</v>
      </c>
      <c r="F14665" t="s">
        <v>18</v>
      </c>
      <c r="G14665" t="s">
        <v>37</v>
      </c>
      <c r="H14665">
        <v>22</v>
      </c>
      <c r="I14665" t="s">
        <v>38</v>
      </c>
      <c r="J14665" t="s">
        <v>38</v>
      </c>
      <c r="K14665">
        <v>1</v>
      </c>
      <c r="M14665" s="1">
        <v>41284</v>
      </c>
      <c r="N14665" s="1">
        <v>41284</v>
      </c>
      <c r="O14665"/>
      <c r="P14665"/>
      <c r="Q14665"/>
      <c r="R14665"/>
    </row>
    <row r="14666" spans="1:18" x14ac:dyDescent="0.2">
      <c r="A14666" t="s">
        <v>52242</v>
      </c>
      <c r="B14666" t="s">
        <v>52243</v>
      </c>
      <c r="C14666" t="s">
        <v>52244</v>
      </c>
      <c r="D14666" t="s">
        <v>52245</v>
      </c>
      <c r="E14666">
        <v>4100000</v>
      </c>
      <c r="F14666" t="s">
        <v>18</v>
      </c>
      <c r="G14666" t="s">
        <v>699</v>
      </c>
      <c r="H14666">
        <v>5</v>
      </c>
      <c r="I14666" t="s">
        <v>700</v>
      </c>
      <c r="J14666" t="s">
        <v>700</v>
      </c>
      <c r="K14666">
        <v>2</v>
      </c>
      <c r="L14666" s="1">
        <v>40940</v>
      </c>
      <c r="M14666" s="1">
        <v>41123</v>
      </c>
      <c r="N14666" s="1">
        <v>42240</v>
      </c>
    </row>
    <row r="14667" spans="1:18" hidden="1" x14ac:dyDescent="0.2">
      <c r="A14667" t="s">
        <v>52246</v>
      </c>
      <c r="B14667" t="s">
        <v>52247</v>
      </c>
      <c r="C14667" t="s">
        <v>52248</v>
      </c>
      <c r="D14667" t="s">
        <v>643</v>
      </c>
      <c r="E14667" t="s">
        <v>43</v>
      </c>
      <c r="F14667" t="s">
        <v>18</v>
      </c>
      <c r="G14667" t="s">
        <v>37</v>
      </c>
      <c r="H14667">
        <v>22</v>
      </c>
      <c r="I14667" t="s">
        <v>38</v>
      </c>
      <c r="J14667" t="s">
        <v>38</v>
      </c>
      <c r="K14667">
        <v>3</v>
      </c>
      <c r="M14667" s="1">
        <v>38353</v>
      </c>
      <c r="N14667" s="1">
        <v>40238</v>
      </c>
      <c r="O14667"/>
      <c r="P14667"/>
      <c r="Q14667"/>
      <c r="R14667"/>
    </row>
    <row r="14668" spans="1:18" hidden="1" x14ac:dyDescent="0.2">
      <c r="A14668" t="s">
        <v>52249</v>
      </c>
      <c r="B14668" t="s">
        <v>52250</v>
      </c>
      <c r="C14668" t="s">
        <v>52251</v>
      </c>
      <c r="D14668" t="s">
        <v>10226</v>
      </c>
      <c r="E14668" t="s">
        <v>43</v>
      </c>
      <c r="F14668" t="s">
        <v>689</v>
      </c>
      <c r="G14668" t="s">
        <v>37</v>
      </c>
      <c r="H14668">
        <v>30</v>
      </c>
      <c r="I14668" t="s">
        <v>1515</v>
      </c>
      <c r="J14668" t="s">
        <v>52252</v>
      </c>
      <c r="K14668">
        <v>1</v>
      </c>
      <c r="L14668" s="1">
        <v>39083</v>
      </c>
      <c r="M14668" s="1">
        <v>40137</v>
      </c>
      <c r="N14668" s="1">
        <v>40137</v>
      </c>
      <c r="O14668"/>
      <c r="P14668"/>
      <c r="Q14668"/>
      <c r="R14668"/>
    </row>
    <row r="14669" spans="1:18" x14ac:dyDescent="0.2">
      <c r="A14669" t="s">
        <v>52253</v>
      </c>
      <c r="B14669" t="s">
        <v>52254</v>
      </c>
      <c r="C14669" t="s">
        <v>52255</v>
      </c>
      <c r="D14669" t="s">
        <v>52256</v>
      </c>
      <c r="E14669">
        <v>15000000</v>
      </c>
      <c r="F14669" t="s">
        <v>18</v>
      </c>
      <c r="G14669" t="s">
        <v>25</v>
      </c>
      <c r="H14669" t="s">
        <v>64</v>
      </c>
      <c r="I14669" t="s">
        <v>95</v>
      </c>
      <c r="J14669" t="s">
        <v>95</v>
      </c>
      <c r="K14669">
        <v>1</v>
      </c>
      <c r="L14669" s="1">
        <v>40179</v>
      </c>
      <c r="M14669" s="1">
        <v>41429</v>
      </c>
      <c r="N14669" s="1">
        <v>41429</v>
      </c>
    </row>
    <row r="14670" spans="1:18" hidden="1" x14ac:dyDescent="0.2">
      <c r="A14670" t="s">
        <v>52257</v>
      </c>
      <c r="B14670" t="s">
        <v>52258</v>
      </c>
      <c r="C14670" t="s">
        <v>52259</v>
      </c>
      <c r="D14670" t="s">
        <v>56</v>
      </c>
      <c r="E14670">
        <v>7397000</v>
      </c>
      <c r="F14670" t="s">
        <v>113</v>
      </c>
      <c r="G14670" t="s">
        <v>25</v>
      </c>
      <c r="H14670" t="s">
        <v>82</v>
      </c>
      <c r="I14670" t="s">
        <v>1764</v>
      </c>
      <c r="J14670" t="s">
        <v>1764</v>
      </c>
      <c r="K14670">
        <v>2</v>
      </c>
      <c r="M14670" s="1">
        <v>39979</v>
      </c>
      <c r="N14670" s="1">
        <v>41683</v>
      </c>
      <c r="O14670"/>
      <c r="P14670"/>
      <c r="Q14670"/>
      <c r="R14670"/>
    </row>
    <row r="14671" spans="1:18" hidden="1" x14ac:dyDescent="0.2">
      <c r="A14671" t="s">
        <v>52260</v>
      </c>
      <c r="B14671" t="s">
        <v>52261</v>
      </c>
      <c r="C14671" t="s">
        <v>52262</v>
      </c>
      <c r="D14671" t="s">
        <v>52263</v>
      </c>
      <c r="E14671" t="s">
        <v>43</v>
      </c>
      <c r="F14671" t="s">
        <v>18</v>
      </c>
      <c r="G14671" t="s">
        <v>128</v>
      </c>
      <c r="H14671" t="s">
        <v>129</v>
      </c>
      <c r="I14671" t="s">
        <v>130</v>
      </c>
      <c r="J14671" t="s">
        <v>130</v>
      </c>
      <c r="K14671">
        <v>1</v>
      </c>
      <c r="L14671" s="1">
        <v>37622</v>
      </c>
      <c r="M14671" s="1">
        <v>42156</v>
      </c>
      <c r="N14671" s="1">
        <v>42156</v>
      </c>
      <c r="O14671"/>
      <c r="P14671"/>
      <c r="Q14671"/>
      <c r="R14671"/>
    </row>
    <row r="14672" spans="1:18" x14ac:dyDescent="0.2">
      <c r="A14672" t="s">
        <v>52264</v>
      </c>
      <c r="B14672" t="s">
        <v>52265</v>
      </c>
      <c r="C14672" t="s">
        <v>52266</v>
      </c>
      <c r="D14672" t="s">
        <v>10766</v>
      </c>
      <c r="E14672">
        <v>55600000</v>
      </c>
      <c r="F14672" t="s">
        <v>18</v>
      </c>
      <c r="G14672" t="s">
        <v>14338</v>
      </c>
      <c r="K14672">
        <v>1</v>
      </c>
      <c r="L14672" s="1">
        <v>41091</v>
      </c>
      <c r="M14672" s="1">
        <v>42269</v>
      </c>
      <c r="N14672" s="1">
        <v>42269</v>
      </c>
    </row>
    <row r="14673" spans="1:18" hidden="1" x14ac:dyDescent="0.2">
      <c r="A14673" t="s">
        <v>52267</v>
      </c>
      <c r="B14673" t="s">
        <v>52268</v>
      </c>
      <c r="C14673" t="s">
        <v>52269</v>
      </c>
      <c r="D14673" t="s">
        <v>75</v>
      </c>
      <c r="E14673" t="s">
        <v>43</v>
      </c>
      <c r="F14673" t="s">
        <v>113</v>
      </c>
      <c r="G14673" t="s">
        <v>458</v>
      </c>
      <c r="H14673">
        <v>48</v>
      </c>
      <c r="I14673" t="s">
        <v>459</v>
      </c>
      <c r="J14673" t="s">
        <v>459</v>
      </c>
      <c r="K14673">
        <v>1</v>
      </c>
      <c r="L14673" s="1">
        <v>40247</v>
      </c>
      <c r="M14673" s="1">
        <v>40408</v>
      </c>
      <c r="N14673" s="1">
        <v>40408</v>
      </c>
      <c r="O14673"/>
      <c r="P14673"/>
      <c r="Q14673"/>
      <c r="R14673"/>
    </row>
    <row r="14674" spans="1:18" x14ac:dyDescent="0.2">
      <c r="A14674" t="s">
        <v>52270</v>
      </c>
      <c r="B14674" t="s">
        <v>52271</v>
      </c>
      <c r="C14674" t="s">
        <v>52272</v>
      </c>
      <c r="D14674" t="s">
        <v>75</v>
      </c>
      <c r="E14674">
        <v>7300000</v>
      </c>
      <c r="F14674" t="s">
        <v>207</v>
      </c>
      <c r="K14674">
        <v>2</v>
      </c>
      <c r="L14674" s="1">
        <v>41365</v>
      </c>
      <c r="M14674" s="1">
        <v>41443</v>
      </c>
      <c r="N14674" s="1">
        <v>41773</v>
      </c>
    </row>
    <row r="14675" spans="1:18" x14ac:dyDescent="0.2">
      <c r="A14675" t="s">
        <v>52273</v>
      </c>
      <c r="B14675" t="s">
        <v>52274</v>
      </c>
      <c r="C14675" t="s">
        <v>52275</v>
      </c>
      <c r="D14675" t="s">
        <v>52276</v>
      </c>
      <c r="E14675">
        <v>26671</v>
      </c>
      <c r="F14675" t="s">
        <v>18</v>
      </c>
      <c r="G14675" t="s">
        <v>128</v>
      </c>
      <c r="H14675" t="s">
        <v>2589</v>
      </c>
      <c r="I14675" t="s">
        <v>2590</v>
      </c>
      <c r="J14675" t="s">
        <v>2590</v>
      </c>
      <c r="K14675">
        <v>2</v>
      </c>
      <c r="L14675" s="1">
        <v>41248</v>
      </c>
      <c r="M14675" s="1">
        <v>41684</v>
      </c>
      <c r="N14675" s="1">
        <v>41970</v>
      </c>
    </row>
    <row r="14676" spans="1:18" x14ac:dyDescent="0.2">
      <c r="A14676" t="s">
        <v>52277</v>
      </c>
      <c r="B14676" t="s">
        <v>52278</v>
      </c>
      <c r="C14676" t="s">
        <v>52279</v>
      </c>
      <c r="D14676" t="s">
        <v>52280</v>
      </c>
      <c r="E14676">
        <v>10000</v>
      </c>
      <c r="F14676" t="s">
        <v>18</v>
      </c>
      <c r="G14676" t="s">
        <v>458</v>
      </c>
      <c r="H14676">
        <v>48</v>
      </c>
      <c r="I14676" t="s">
        <v>459</v>
      </c>
      <c r="J14676" t="s">
        <v>459</v>
      </c>
      <c r="K14676">
        <v>1</v>
      </c>
      <c r="L14676" s="1">
        <v>41790</v>
      </c>
      <c r="M14676" s="1">
        <v>42195</v>
      </c>
      <c r="N14676" s="1">
        <v>42195</v>
      </c>
    </row>
    <row r="14677" spans="1:18" hidden="1" x14ac:dyDescent="0.2">
      <c r="A14677" t="s">
        <v>52281</v>
      </c>
      <c r="B14677" t="s">
        <v>52282</v>
      </c>
      <c r="C14677" t="s">
        <v>52283</v>
      </c>
      <c r="D14677" t="s">
        <v>63</v>
      </c>
      <c r="E14677" t="s">
        <v>43</v>
      </c>
      <c r="F14677" t="s">
        <v>18</v>
      </c>
      <c r="G14677" t="s">
        <v>25</v>
      </c>
      <c r="H14677" t="s">
        <v>64</v>
      </c>
      <c r="I14677" t="s">
        <v>65</v>
      </c>
      <c r="J14677" t="s">
        <v>1251</v>
      </c>
      <c r="K14677">
        <v>1</v>
      </c>
      <c r="L14677" s="1">
        <v>40909</v>
      </c>
      <c r="M14677" s="1">
        <v>40909</v>
      </c>
      <c r="N14677" s="1">
        <v>40909</v>
      </c>
      <c r="O14677"/>
      <c r="P14677"/>
      <c r="Q14677"/>
      <c r="R14677"/>
    </row>
    <row r="14678" spans="1:18" hidden="1" x14ac:dyDescent="0.2">
      <c r="A14678" t="s">
        <v>52284</v>
      </c>
      <c r="B14678" t="s">
        <v>52285</v>
      </c>
      <c r="D14678" t="s">
        <v>117</v>
      </c>
      <c r="E14678" t="s">
        <v>43</v>
      </c>
      <c r="F14678" t="s">
        <v>18</v>
      </c>
      <c r="G14678" t="s">
        <v>25</v>
      </c>
      <c r="H14678" t="s">
        <v>64</v>
      </c>
      <c r="I14678" t="s">
        <v>2539</v>
      </c>
      <c r="J14678" t="s">
        <v>9255</v>
      </c>
      <c r="K14678">
        <v>1</v>
      </c>
      <c r="L14678" s="1">
        <v>41804</v>
      </c>
      <c r="M14678" s="1">
        <v>41804</v>
      </c>
      <c r="N14678" s="1">
        <v>41804</v>
      </c>
      <c r="O14678"/>
      <c r="P14678"/>
      <c r="Q14678"/>
      <c r="R14678"/>
    </row>
    <row r="14679" spans="1:18" x14ac:dyDescent="0.2">
      <c r="A14679" t="s">
        <v>52286</v>
      </c>
      <c r="B14679" t="s">
        <v>52287</v>
      </c>
      <c r="C14679" t="s">
        <v>52288</v>
      </c>
      <c r="D14679" t="s">
        <v>52289</v>
      </c>
      <c r="E14679">
        <v>502100</v>
      </c>
      <c r="F14679" t="s">
        <v>207</v>
      </c>
      <c r="K14679">
        <v>1</v>
      </c>
      <c r="L14679" s="1">
        <v>41685</v>
      </c>
      <c r="M14679" s="1">
        <v>42186</v>
      </c>
      <c r="N14679" s="1">
        <v>42186</v>
      </c>
    </row>
    <row r="14680" spans="1:18" x14ac:dyDescent="0.2">
      <c r="A14680" t="s">
        <v>52290</v>
      </c>
      <c r="B14680" t="s">
        <v>52291</v>
      </c>
      <c r="C14680" t="s">
        <v>52292</v>
      </c>
      <c r="D14680" t="s">
        <v>2770</v>
      </c>
      <c r="E14680">
        <v>94126</v>
      </c>
      <c r="F14680" t="s">
        <v>18</v>
      </c>
      <c r="G14680" t="s">
        <v>1062</v>
      </c>
      <c r="H14680">
        <v>2</v>
      </c>
      <c r="I14680" t="s">
        <v>1698</v>
      </c>
      <c r="J14680" t="s">
        <v>52293</v>
      </c>
      <c r="K14680">
        <v>1</v>
      </c>
      <c r="L14680" s="1">
        <v>39083</v>
      </c>
      <c r="M14680" s="1">
        <v>41827</v>
      </c>
      <c r="N14680" s="1">
        <v>41827</v>
      </c>
    </row>
    <row r="14681" spans="1:18" hidden="1" x14ac:dyDescent="0.2">
      <c r="A14681" t="s">
        <v>52294</v>
      </c>
      <c r="B14681" t="s">
        <v>52295</v>
      </c>
      <c r="E14681" t="s">
        <v>43</v>
      </c>
      <c r="F14681" t="s">
        <v>18</v>
      </c>
      <c r="K14681">
        <v>1</v>
      </c>
      <c r="L14681" s="1">
        <v>41713</v>
      </c>
      <c r="M14681" s="1">
        <v>42005</v>
      </c>
      <c r="N14681" s="1">
        <v>42005</v>
      </c>
      <c r="O14681"/>
      <c r="P14681"/>
      <c r="Q14681"/>
      <c r="R14681"/>
    </row>
    <row r="14682" spans="1:18" hidden="1" x14ac:dyDescent="0.2">
      <c r="A14682" t="s">
        <v>52296</v>
      </c>
      <c r="B14682" t="s">
        <v>52297</v>
      </c>
      <c r="C14682" t="s">
        <v>52298</v>
      </c>
      <c r="D14682" t="s">
        <v>933</v>
      </c>
      <c r="E14682">
        <v>212000</v>
      </c>
      <c r="F14682" t="s">
        <v>18</v>
      </c>
      <c r="K14682">
        <v>1</v>
      </c>
      <c r="M14682" s="1">
        <v>41606</v>
      </c>
      <c r="N14682" s="1">
        <v>41606</v>
      </c>
      <c r="O14682"/>
      <c r="P14682"/>
      <c r="Q14682"/>
      <c r="R14682"/>
    </row>
    <row r="14683" spans="1:18" hidden="1" x14ac:dyDescent="0.2">
      <c r="A14683" t="s">
        <v>52299</v>
      </c>
      <c r="B14683" t="s">
        <v>52300</v>
      </c>
      <c r="C14683" t="s">
        <v>52301</v>
      </c>
      <c r="D14683" t="s">
        <v>52302</v>
      </c>
      <c r="E14683" t="s">
        <v>43</v>
      </c>
      <c r="F14683" t="s">
        <v>18</v>
      </c>
      <c r="G14683" t="s">
        <v>638</v>
      </c>
      <c r="H14683">
        <v>7</v>
      </c>
      <c r="I14683" t="s">
        <v>929</v>
      </c>
      <c r="J14683" t="s">
        <v>929</v>
      </c>
      <c r="K14683">
        <v>1</v>
      </c>
      <c r="L14683" s="1">
        <v>41537</v>
      </c>
      <c r="M14683" s="1">
        <v>41518</v>
      </c>
      <c r="N14683" s="1">
        <v>41518</v>
      </c>
      <c r="O14683"/>
      <c r="P14683"/>
      <c r="Q14683"/>
      <c r="R14683"/>
    </row>
    <row r="14684" spans="1:18" x14ac:dyDescent="0.2">
      <c r="A14684" t="s">
        <v>52303</v>
      </c>
      <c r="B14684" t="s">
        <v>52304</v>
      </c>
      <c r="C14684" t="s">
        <v>52305</v>
      </c>
      <c r="D14684" t="s">
        <v>50</v>
      </c>
      <c r="E14684">
        <v>10000</v>
      </c>
      <c r="F14684" t="s">
        <v>18</v>
      </c>
      <c r="G14684" t="s">
        <v>25</v>
      </c>
      <c r="H14684" t="s">
        <v>286</v>
      </c>
      <c r="I14684" t="s">
        <v>578</v>
      </c>
      <c r="J14684" t="s">
        <v>52306</v>
      </c>
      <c r="K14684">
        <v>1</v>
      </c>
      <c r="L14684" s="1">
        <v>39083</v>
      </c>
      <c r="M14684" s="1">
        <v>41144</v>
      </c>
      <c r="N14684" s="1">
        <v>41144</v>
      </c>
    </row>
    <row r="14685" spans="1:18" x14ac:dyDescent="0.2">
      <c r="A14685" t="s">
        <v>52307</v>
      </c>
      <c r="B14685" t="s">
        <v>52308</v>
      </c>
      <c r="C14685" t="s">
        <v>52309</v>
      </c>
      <c r="D14685" t="s">
        <v>42</v>
      </c>
      <c r="E14685">
        <v>12000000</v>
      </c>
      <c r="F14685" t="s">
        <v>207</v>
      </c>
      <c r="G14685" t="s">
        <v>25</v>
      </c>
      <c r="H14685" t="s">
        <v>44</v>
      </c>
      <c r="I14685" t="s">
        <v>282</v>
      </c>
      <c r="J14685" t="s">
        <v>282</v>
      </c>
      <c r="K14685">
        <v>1</v>
      </c>
      <c r="L14685" s="1">
        <v>38353</v>
      </c>
      <c r="M14685" s="1">
        <v>39749</v>
      </c>
      <c r="N14685" s="1">
        <v>39749</v>
      </c>
    </row>
    <row r="14686" spans="1:18" x14ac:dyDescent="0.2">
      <c r="A14686" t="s">
        <v>52310</v>
      </c>
      <c r="B14686" t="s">
        <v>52311</v>
      </c>
      <c r="C14686" t="s">
        <v>52312</v>
      </c>
      <c r="D14686" t="s">
        <v>15550</v>
      </c>
      <c r="E14686">
        <v>40500000</v>
      </c>
      <c r="F14686" t="s">
        <v>18</v>
      </c>
      <c r="G14686" t="s">
        <v>128</v>
      </c>
      <c r="H14686" t="s">
        <v>129</v>
      </c>
      <c r="I14686" t="s">
        <v>130</v>
      </c>
      <c r="J14686" t="s">
        <v>130</v>
      </c>
      <c r="K14686">
        <v>2</v>
      </c>
      <c r="L14686" s="1">
        <v>41275</v>
      </c>
      <c r="M14686" s="1">
        <v>42080</v>
      </c>
      <c r="N14686" s="1">
        <v>42207</v>
      </c>
    </row>
    <row r="14687" spans="1:18" x14ac:dyDescent="0.2">
      <c r="A14687" t="s">
        <v>52313</v>
      </c>
      <c r="B14687" t="s">
        <v>52314</v>
      </c>
      <c r="C14687" t="s">
        <v>52315</v>
      </c>
      <c r="D14687" t="s">
        <v>50</v>
      </c>
      <c r="E14687">
        <v>5440000</v>
      </c>
      <c r="F14687" t="s">
        <v>18</v>
      </c>
      <c r="G14687" t="s">
        <v>165</v>
      </c>
      <c r="H14687" t="s">
        <v>166</v>
      </c>
      <c r="I14687" t="s">
        <v>167</v>
      </c>
      <c r="J14687" t="s">
        <v>167</v>
      </c>
      <c r="K14687">
        <v>1</v>
      </c>
      <c r="L14687" s="1">
        <v>35796</v>
      </c>
      <c r="M14687" s="1">
        <v>40231</v>
      </c>
      <c r="N14687" s="1">
        <v>40231</v>
      </c>
    </row>
    <row r="14688" spans="1:18" x14ac:dyDescent="0.2">
      <c r="A14688" t="s">
        <v>52316</v>
      </c>
      <c r="B14688" t="s">
        <v>52317</v>
      </c>
      <c r="C14688" t="s">
        <v>52318</v>
      </c>
      <c r="D14688" t="s">
        <v>52319</v>
      </c>
      <c r="E14688">
        <v>65000</v>
      </c>
      <c r="F14688" t="s">
        <v>18</v>
      </c>
      <c r="G14688" t="s">
        <v>25</v>
      </c>
      <c r="H14688" t="s">
        <v>64</v>
      </c>
      <c r="I14688" t="s">
        <v>65</v>
      </c>
      <c r="J14688" t="s">
        <v>271</v>
      </c>
      <c r="K14688">
        <v>3</v>
      </c>
      <c r="L14688" s="1">
        <v>41730</v>
      </c>
      <c r="M14688" s="1">
        <v>41739</v>
      </c>
      <c r="N14688" s="1">
        <v>41904</v>
      </c>
    </row>
    <row r="14689" spans="1:18" hidden="1" x14ac:dyDescent="0.2">
      <c r="A14689" t="s">
        <v>52320</v>
      </c>
      <c r="B14689" t="s">
        <v>52321</v>
      </c>
      <c r="C14689" t="s">
        <v>52322</v>
      </c>
      <c r="D14689" t="s">
        <v>56</v>
      </c>
      <c r="E14689">
        <v>1500000</v>
      </c>
      <c r="F14689" t="s">
        <v>18</v>
      </c>
      <c r="G14689" t="s">
        <v>25</v>
      </c>
      <c r="H14689" t="s">
        <v>158</v>
      </c>
      <c r="I14689" t="s">
        <v>244</v>
      </c>
      <c r="J14689" t="s">
        <v>327</v>
      </c>
      <c r="K14689">
        <v>1</v>
      </c>
      <c r="M14689" s="1">
        <v>41823</v>
      </c>
      <c r="N14689" s="1">
        <v>41823</v>
      </c>
      <c r="O14689"/>
      <c r="P14689"/>
      <c r="Q14689"/>
      <c r="R14689"/>
    </row>
    <row r="14690" spans="1:18" hidden="1" x14ac:dyDescent="0.2">
      <c r="A14690" t="s">
        <v>52323</v>
      </c>
      <c r="B14690" t="s">
        <v>52324</v>
      </c>
      <c r="C14690" t="s">
        <v>52325</v>
      </c>
      <c r="D14690" t="s">
        <v>42</v>
      </c>
      <c r="E14690" t="s">
        <v>43</v>
      </c>
      <c r="F14690" t="s">
        <v>207</v>
      </c>
      <c r="G14690" t="s">
        <v>25</v>
      </c>
      <c r="H14690" t="s">
        <v>190</v>
      </c>
      <c r="I14690" t="s">
        <v>9445</v>
      </c>
      <c r="J14690" t="s">
        <v>36278</v>
      </c>
      <c r="K14690">
        <v>1</v>
      </c>
      <c r="M14690" s="1">
        <v>39113</v>
      </c>
      <c r="N14690" s="1">
        <v>39113</v>
      </c>
      <c r="O14690"/>
      <c r="P14690"/>
      <c r="Q14690"/>
      <c r="R14690"/>
    </row>
    <row r="14691" spans="1:18" x14ac:dyDescent="0.2">
      <c r="A14691" t="s">
        <v>52326</v>
      </c>
      <c r="B14691" t="s">
        <v>52327</v>
      </c>
      <c r="C14691" t="s">
        <v>52328</v>
      </c>
      <c r="D14691" t="s">
        <v>52329</v>
      </c>
      <c r="E14691">
        <v>3500000</v>
      </c>
      <c r="F14691" t="s">
        <v>18</v>
      </c>
      <c r="G14691" t="s">
        <v>1126</v>
      </c>
      <c r="H14691">
        <v>6</v>
      </c>
      <c r="I14691" t="s">
        <v>51915</v>
      </c>
      <c r="J14691" t="s">
        <v>51915</v>
      </c>
      <c r="K14691">
        <v>1</v>
      </c>
      <c r="L14691" s="1">
        <v>36161</v>
      </c>
      <c r="M14691" s="1">
        <v>39387</v>
      </c>
      <c r="N14691" s="1">
        <v>39387</v>
      </c>
    </row>
    <row r="14692" spans="1:18" x14ac:dyDescent="0.2">
      <c r="A14692" t="s">
        <v>52330</v>
      </c>
      <c r="B14692" t="s">
        <v>52331</v>
      </c>
      <c r="C14692" t="s">
        <v>52332</v>
      </c>
      <c r="D14692" t="s">
        <v>1401</v>
      </c>
      <c r="E14692">
        <v>4500000</v>
      </c>
      <c r="F14692" t="s">
        <v>18</v>
      </c>
      <c r="G14692" t="s">
        <v>25</v>
      </c>
      <c r="H14692" t="s">
        <v>286</v>
      </c>
      <c r="I14692" t="s">
        <v>874</v>
      </c>
      <c r="J14692" t="s">
        <v>874</v>
      </c>
      <c r="K14692">
        <v>3</v>
      </c>
      <c r="L14692" s="1">
        <v>40909</v>
      </c>
      <c r="M14692" s="1">
        <v>41372</v>
      </c>
      <c r="N14692" s="1">
        <v>42165</v>
      </c>
    </row>
    <row r="14693" spans="1:18" x14ac:dyDescent="0.2">
      <c r="A14693" t="s">
        <v>52333</v>
      </c>
      <c r="B14693" t="s">
        <v>52334</v>
      </c>
      <c r="C14693" t="s">
        <v>52335</v>
      </c>
      <c r="D14693" t="s">
        <v>52336</v>
      </c>
      <c r="E14693">
        <v>86000</v>
      </c>
      <c r="F14693" t="s">
        <v>18</v>
      </c>
      <c r="G14693" t="s">
        <v>458</v>
      </c>
      <c r="H14693">
        <v>52</v>
      </c>
      <c r="I14693" t="s">
        <v>1300</v>
      </c>
      <c r="J14693" t="s">
        <v>52337</v>
      </c>
      <c r="K14693">
        <v>2</v>
      </c>
      <c r="L14693" s="1">
        <v>39713</v>
      </c>
      <c r="M14693" s="1">
        <v>40969</v>
      </c>
      <c r="N14693" s="1">
        <v>41487</v>
      </c>
    </row>
    <row r="14694" spans="1:18" hidden="1" x14ac:dyDescent="0.2">
      <c r="A14694" t="s">
        <v>52338</v>
      </c>
      <c r="B14694" t="s">
        <v>52339</v>
      </c>
      <c r="D14694" t="s">
        <v>52340</v>
      </c>
      <c r="E14694">
        <v>40000</v>
      </c>
      <c r="F14694" t="s">
        <v>18</v>
      </c>
      <c r="G14694" t="s">
        <v>76</v>
      </c>
      <c r="H14694">
        <v>12</v>
      </c>
      <c r="I14694" t="s">
        <v>77</v>
      </c>
      <c r="J14694" t="s">
        <v>77</v>
      </c>
      <c r="K14694">
        <v>1</v>
      </c>
      <c r="M14694" s="1">
        <v>41791</v>
      </c>
      <c r="N14694" s="1">
        <v>41791</v>
      </c>
      <c r="O14694"/>
      <c r="P14694"/>
      <c r="Q14694"/>
      <c r="R14694"/>
    </row>
    <row r="14695" spans="1:18" hidden="1" x14ac:dyDescent="0.2">
      <c r="A14695" t="s">
        <v>52341</v>
      </c>
      <c r="B14695" t="s">
        <v>52342</v>
      </c>
      <c r="C14695" t="s">
        <v>52343</v>
      </c>
      <c r="D14695" t="s">
        <v>52344</v>
      </c>
      <c r="E14695">
        <v>2545000</v>
      </c>
      <c r="F14695" t="s">
        <v>207</v>
      </c>
      <c r="G14695" t="s">
        <v>37</v>
      </c>
      <c r="H14695">
        <v>23</v>
      </c>
      <c r="I14695" t="s">
        <v>182</v>
      </c>
      <c r="J14695" t="s">
        <v>182</v>
      </c>
      <c r="K14695">
        <v>2</v>
      </c>
      <c r="M14695" s="1">
        <v>39448</v>
      </c>
      <c r="N14695" s="1">
        <v>39814</v>
      </c>
      <c r="O14695"/>
      <c r="P14695"/>
      <c r="Q14695"/>
      <c r="R14695"/>
    </row>
    <row r="14696" spans="1:18" hidden="1" x14ac:dyDescent="0.2">
      <c r="A14696" t="s">
        <v>52345</v>
      </c>
      <c r="B14696" t="s">
        <v>52346</v>
      </c>
      <c r="C14696" t="s">
        <v>52347</v>
      </c>
      <c r="D14696" t="s">
        <v>42</v>
      </c>
      <c r="E14696">
        <v>48000000</v>
      </c>
      <c r="F14696" t="s">
        <v>207</v>
      </c>
      <c r="G14696" t="s">
        <v>25</v>
      </c>
      <c r="H14696" t="s">
        <v>158</v>
      </c>
      <c r="I14696" t="s">
        <v>244</v>
      </c>
      <c r="J14696" t="s">
        <v>11146</v>
      </c>
      <c r="K14696">
        <v>1</v>
      </c>
      <c r="M14696" s="1">
        <v>39302</v>
      </c>
      <c r="N14696" s="1">
        <v>39302</v>
      </c>
      <c r="O14696"/>
      <c r="P14696"/>
      <c r="Q14696"/>
      <c r="R14696"/>
    </row>
    <row r="14697" spans="1:18" x14ac:dyDescent="0.2">
      <c r="A14697" t="s">
        <v>52348</v>
      </c>
      <c r="B14697" t="s">
        <v>52349</v>
      </c>
      <c r="C14697" t="s">
        <v>52350</v>
      </c>
      <c r="D14697" t="s">
        <v>52351</v>
      </c>
      <c r="E14697">
        <v>5118761</v>
      </c>
      <c r="F14697" t="s">
        <v>207</v>
      </c>
      <c r="G14697" t="s">
        <v>19</v>
      </c>
      <c r="H14697">
        <v>16</v>
      </c>
      <c r="I14697" t="s">
        <v>20</v>
      </c>
      <c r="J14697" t="s">
        <v>20</v>
      </c>
      <c r="K14697">
        <v>1</v>
      </c>
      <c r="L14697" s="1">
        <v>42069</v>
      </c>
      <c r="M14697" s="1">
        <v>42083</v>
      </c>
      <c r="N14697" s="1">
        <v>42083</v>
      </c>
    </row>
    <row r="14698" spans="1:18" hidden="1" x14ac:dyDescent="0.2">
      <c r="A14698" t="s">
        <v>52352</v>
      </c>
      <c r="B14698" t="s">
        <v>52353</v>
      </c>
      <c r="C14698" t="s">
        <v>52354</v>
      </c>
      <c r="D14698" t="s">
        <v>1401</v>
      </c>
      <c r="E14698">
        <v>23000000</v>
      </c>
      <c r="F14698" t="s">
        <v>18</v>
      </c>
      <c r="G14698" t="s">
        <v>341</v>
      </c>
      <c r="H14698">
        <v>11</v>
      </c>
      <c r="I14698" t="s">
        <v>497</v>
      </c>
      <c r="J14698" t="s">
        <v>497</v>
      </c>
      <c r="K14698">
        <v>1</v>
      </c>
      <c r="M14698" s="1">
        <v>40421</v>
      </c>
      <c r="N14698" s="1">
        <v>40421</v>
      </c>
      <c r="O14698"/>
      <c r="P14698"/>
      <c r="Q14698"/>
      <c r="R14698"/>
    </row>
    <row r="14699" spans="1:18" x14ac:dyDescent="0.2">
      <c r="A14699" t="s">
        <v>52355</v>
      </c>
      <c r="B14699" t="s">
        <v>52356</v>
      </c>
      <c r="C14699" t="s">
        <v>52357</v>
      </c>
      <c r="D14699" t="s">
        <v>52358</v>
      </c>
      <c r="E14699">
        <v>150000</v>
      </c>
      <c r="F14699" t="s">
        <v>18</v>
      </c>
      <c r="G14699" t="s">
        <v>25</v>
      </c>
      <c r="H14699" t="s">
        <v>527</v>
      </c>
      <c r="I14699" t="s">
        <v>528</v>
      </c>
      <c r="J14699" t="s">
        <v>529</v>
      </c>
      <c r="K14699">
        <v>1</v>
      </c>
      <c r="L14699" s="1">
        <v>41361</v>
      </c>
      <c r="M14699" s="1">
        <v>40634</v>
      </c>
      <c r="N14699" s="1">
        <v>40634</v>
      </c>
    </row>
    <row r="14700" spans="1:18" hidden="1" x14ac:dyDescent="0.2">
      <c r="A14700" t="s">
        <v>52359</v>
      </c>
      <c r="B14700" t="s">
        <v>52360</v>
      </c>
      <c r="C14700" t="s">
        <v>52361</v>
      </c>
      <c r="D14700" t="s">
        <v>52362</v>
      </c>
      <c r="E14700">
        <v>65000000</v>
      </c>
      <c r="F14700" t="s">
        <v>113</v>
      </c>
      <c r="G14700" t="s">
        <v>25</v>
      </c>
      <c r="H14700" t="s">
        <v>286</v>
      </c>
      <c r="I14700" t="s">
        <v>287</v>
      </c>
      <c r="J14700" t="s">
        <v>1103</v>
      </c>
      <c r="K14700">
        <v>3</v>
      </c>
      <c r="M14700" s="1">
        <v>38718</v>
      </c>
      <c r="N14700" s="1">
        <v>39479</v>
      </c>
      <c r="O14700"/>
      <c r="P14700"/>
      <c r="Q14700"/>
      <c r="R14700"/>
    </row>
    <row r="14701" spans="1:18" x14ac:dyDescent="0.2">
      <c r="A14701" t="s">
        <v>52363</v>
      </c>
      <c r="B14701" t="s">
        <v>52364</v>
      </c>
      <c r="C14701" t="s">
        <v>52365</v>
      </c>
      <c r="D14701" t="s">
        <v>52366</v>
      </c>
      <c r="E14701">
        <v>100000</v>
      </c>
      <c r="F14701" t="s">
        <v>18</v>
      </c>
      <c r="G14701" t="s">
        <v>25</v>
      </c>
      <c r="H14701" t="s">
        <v>64</v>
      </c>
      <c r="I14701" t="s">
        <v>65</v>
      </c>
      <c r="J14701" t="s">
        <v>1402</v>
      </c>
      <c r="K14701">
        <v>1</v>
      </c>
      <c r="L14701" s="1">
        <v>41852</v>
      </c>
      <c r="M14701" s="1">
        <v>41883</v>
      </c>
      <c r="N14701" s="1">
        <v>41883</v>
      </c>
    </row>
    <row r="14702" spans="1:18" hidden="1" x14ac:dyDescent="0.2">
      <c r="A14702" t="s">
        <v>52367</v>
      </c>
      <c r="B14702" t="s">
        <v>52368</v>
      </c>
      <c r="C14702" t="s">
        <v>52369</v>
      </c>
      <c r="D14702" t="s">
        <v>8538</v>
      </c>
      <c r="E14702" t="s">
        <v>43</v>
      </c>
      <c r="F14702" t="s">
        <v>18</v>
      </c>
      <c r="G14702" t="s">
        <v>25</v>
      </c>
      <c r="H14702" t="s">
        <v>158</v>
      </c>
      <c r="I14702" t="s">
        <v>244</v>
      </c>
      <c r="J14702" t="s">
        <v>244</v>
      </c>
      <c r="K14702">
        <v>1</v>
      </c>
      <c r="L14702" s="1">
        <v>41275</v>
      </c>
      <c r="M14702" s="1">
        <v>42086</v>
      </c>
      <c r="N14702" s="1">
        <v>42086</v>
      </c>
      <c r="O14702"/>
      <c r="P14702"/>
      <c r="Q14702"/>
      <c r="R14702"/>
    </row>
    <row r="14703" spans="1:18" x14ac:dyDescent="0.2">
      <c r="A14703" t="s">
        <v>52370</v>
      </c>
      <c r="B14703" t="s">
        <v>52371</v>
      </c>
      <c r="C14703" t="s">
        <v>52372</v>
      </c>
      <c r="D14703" t="s">
        <v>52373</v>
      </c>
      <c r="E14703">
        <v>611000</v>
      </c>
      <c r="F14703" t="s">
        <v>18</v>
      </c>
      <c r="G14703" t="s">
        <v>25</v>
      </c>
      <c r="H14703" t="s">
        <v>106</v>
      </c>
      <c r="I14703" t="s">
        <v>107</v>
      </c>
      <c r="J14703" t="s">
        <v>108</v>
      </c>
      <c r="K14703">
        <v>2</v>
      </c>
      <c r="L14703" s="1">
        <v>41548</v>
      </c>
      <c r="M14703" s="1">
        <v>41830</v>
      </c>
      <c r="N14703" s="1">
        <v>42066</v>
      </c>
    </row>
    <row r="14704" spans="1:18" x14ac:dyDescent="0.2">
      <c r="A14704" t="s">
        <v>52374</v>
      </c>
      <c r="B14704" t="s">
        <v>52360</v>
      </c>
      <c r="C14704" t="s">
        <v>52375</v>
      </c>
      <c r="D14704" t="s">
        <v>52376</v>
      </c>
      <c r="E14704">
        <v>1500000</v>
      </c>
      <c r="F14704" t="s">
        <v>18</v>
      </c>
      <c r="G14704" t="s">
        <v>25</v>
      </c>
      <c r="H14704" t="s">
        <v>106</v>
      </c>
      <c r="I14704" t="s">
        <v>107</v>
      </c>
      <c r="J14704" t="s">
        <v>108</v>
      </c>
      <c r="K14704">
        <v>2</v>
      </c>
      <c r="L14704" s="1">
        <v>41061</v>
      </c>
      <c r="M14704" s="1">
        <v>41239</v>
      </c>
      <c r="N14704" s="1">
        <v>41639</v>
      </c>
    </row>
    <row r="14705" spans="1:18" x14ac:dyDescent="0.2">
      <c r="A14705" t="s">
        <v>52377</v>
      </c>
      <c r="B14705" t="s">
        <v>52378</v>
      </c>
      <c r="C14705" t="s">
        <v>52379</v>
      </c>
      <c r="D14705" t="s">
        <v>52380</v>
      </c>
      <c r="E14705">
        <v>2000000</v>
      </c>
      <c r="F14705" t="s">
        <v>18</v>
      </c>
      <c r="G14705" t="s">
        <v>25</v>
      </c>
      <c r="H14705" t="s">
        <v>64</v>
      </c>
      <c r="I14705" t="s">
        <v>95</v>
      </c>
      <c r="J14705" t="s">
        <v>95</v>
      </c>
      <c r="K14705">
        <v>1</v>
      </c>
      <c r="L14705" s="1">
        <v>41870</v>
      </c>
      <c r="M14705" s="1">
        <v>41902</v>
      </c>
      <c r="N14705" s="1">
        <v>41902</v>
      </c>
    </row>
    <row r="14706" spans="1:18" x14ac:dyDescent="0.2">
      <c r="A14706" t="s">
        <v>52381</v>
      </c>
      <c r="B14706" t="s">
        <v>52382</v>
      </c>
      <c r="C14706" t="s">
        <v>52383</v>
      </c>
      <c r="D14706" t="s">
        <v>741</v>
      </c>
      <c r="E14706">
        <v>1691696</v>
      </c>
      <c r="F14706" t="s">
        <v>18</v>
      </c>
      <c r="G14706" t="s">
        <v>25</v>
      </c>
      <c r="H14706" t="s">
        <v>64</v>
      </c>
      <c r="I14706" t="s">
        <v>65</v>
      </c>
      <c r="J14706" t="s">
        <v>5485</v>
      </c>
      <c r="K14706">
        <v>3</v>
      </c>
      <c r="L14706" s="1">
        <v>41275</v>
      </c>
      <c r="M14706" s="1">
        <v>41526</v>
      </c>
      <c r="N14706" s="1">
        <v>42117</v>
      </c>
    </row>
    <row r="14707" spans="1:18" x14ac:dyDescent="0.2">
      <c r="A14707" t="s">
        <v>52384</v>
      </c>
      <c r="B14707" t="s">
        <v>52360</v>
      </c>
      <c r="C14707" t="s">
        <v>52385</v>
      </c>
      <c r="D14707" t="s">
        <v>52386</v>
      </c>
      <c r="E14707">
        <v>1900000</v>
      </c>
      <c r="F14707" t="s">
        <v>18</v>
      </c>
      <c r="G14707" t="s">
        <v>25</v>
      </c>
      <c r="H14707" t="s">
        <v>106</v>
      </c>
      <c r="I14707" t="s">
        <v>107</v>
      </c>
      <c r="J14707" t="s">
        <v>108</v>
      </c>
      <c r="K14707">
        <v>2</v>
      </c>
      <c r="L14707" s="1">
        <v>40544</v>
      </c>
      <c r="M14707" s="1">
        <v>41473</v>
      </c>
      <c r="N14707" s="1">
        <v>41697</v>
      </c>
    </row>
    <row r="14708" spans="1:18" x14ac:dyDescent="0.2">
      <c r="A14708" t="s">
        <v>52387</v>
      </c>
      <c r="B14708" t="s">
        <v>52388</v>
      </c>
      <c r="C14708" t="s">
        <v>52389</v>
      </c>
      <c r="D14708" t="s">
        <v>52390</v>
      </c>
      <c r="E14708">
        <v>267857</v>
      </c>
      <c r="F14708" t="s">
        <v>18</v>
      </c>
      <c r="G14708" t="s">
        <v>222</v>
      </c>
      <c r="K14708">
        <v>1</v>
      </c>
      <c r="L14708" s="1">
        <v>41969</v>
      </c>
      <c r="M14708" s="1">
        <v>41645</v>
      </c>
      <c r="N14708" s="1">
        <v>41645</v>
      </c>
    </row>
    <row r="14709" spans="1:18" x14ac:dyDescent="0.2">
      <c r="A14709" t="s">
        <v>52391</v>
      </c>
      <c r="B14709" t="s">
        <v>52392</v>
      </c>
      <c r="C14709" t="s">
        <v>52393</v>
      </c>
      <c r="D14709" t="s">
        <v>2479</v>
      </c>
      <c r="E14709">
        <v>5480028</v>
      </c>
      <c r="F14709" t="s">
        <v>18</v>
      </c>
      <c r="G14709" t="s">
        <v>25</v>
      </c>
      <c r="H14709" t="s">
        <v>106</v>
      </c>
      <c r="I14709" t="s">
        <v>107</v>
      </c>
      <c r="J14709" t="s">
        <v>108</v>
      </c>
      <c r="K14709">
        <v>4</v>
      </c>
      <c r="L14709" s="1">
        <v>40544</v>
      </c>
      <c r="M14709" s="1">
        <v>40631</v>
      </c>
      <c r="N14709" s="1">
        <v>42291</v>
      </c>
    </row>
    <row r="14710" spans="1:18" hidden="1" x14ac:dyDescent="0.2">
      <c r="A14710" t="s">
        <v>52394</v>
      </c>
      <c r="B14710" t="s">
        <v>52395</v>
      </c>
      <c r="C14710" t="s">
        <v>52396</v>
      </c>
      <c r="D14710" t="s">
        <v>52397</v>
      </c>
      <c r="E14710">
        <v>2190000</v>
      </c>
      <c r="F14710" t="s">
        <v>18</v>
      </c>
      <c r="G14710" t="s">
        <v>458</v>
      </c>
      <c r="H14710">
        <v>48</v>
      </c>
      <c r="I14710" t="s">
        <v>459</v>
      </c>
      <c r="J14710" t="s">
        <v>459</v>
      </c>
      <c r="K14710">
        <v>1</v>
      </c>
      <c r="M14710" s="1">
        <v>41969</v>
      </c>
      <c r="N14710" s="1">
        <v>41969</v>
      </c>
      <c r="O14710"/>
      <c r="P14710"/>
      <c r="Q14710"/>
      <c r="R14710"/>
    </row>
    <row r="14711" spans="1:18" x14ac:dyDescent="0.2">
      <c r="A14711" t="s">
        <v>52398</v>
      </c>
      <c r="B14711" t="s">
        <v>52399</v>
      </c>
      <c r="C14711" t="s">
        <v>52400</v>
      </c>
      <c r="D14711" t="s">
        <v>52401</v>
      </c>
      <c r="E14711">
        <v>200000</v>
      </c>
      <c r="F14711" t="s">
        <v>18</v>
      </c>
      <c r="G14711" t="s">
        <v>57</v>
      </c>
      <c r="H14711" t="s">
        <v>202</v>
      </c>
      <c r="I14711" t="s">
        <v>12005</v>
      </c>
      <c r="J14711" t="s">
        <v>12005</v>
      </c>
      <c r="K14711">
        <v>1</v>
      </c>
      <c r="L14711" s="1">
        <v>41313</v>
      </c>
      <c r="M14711" s="1">
        <v>41513</v>
      </c>
      <c r="N14711" s="1">
        <v>41513</v>
      </c>
    </row>
    <row r="14712" spans="1:18" x14ac:dyDescent="0.2">
      <c r="A14712" t="s">
        <v>52402</v>
      </c>
      <c r="B14712" t="s">
        <v>52403</v>
      </c>
      <c r="C14712" t="s">
        <v>52404</v>
      </c>
      <c r="D14712" t="s">
        <v>52405</v>
      </c>
      <c r="E14712">
        <v>15529</v>
      </c>
      <c r="F14712" t="s">
        <v>18</v>
      </c>
      <c r="G14712" t="s">
        <v>25</v>
      </c>
      <c r="H14712" t="s">
        <v>972</v>
      </c>
      <c r="I14712" t="s">
        <v>973</v>
      </c>
      <c r="J14712" t="s">
        <v>973</v>
      </c>
      <c r="K14712">
        <v>1</v>
      </c>
      <c r="L14712" s="1">
        <v>41244</v>
      </c>
      <c r="M14712" s="1">
        <v>41780</v>
      </c>
      <c r="N14712" s="1">
        <v>41780</v>
      </c>
    </row>
    <row r="14713" spans="1:18" x14ac:dyDescent="0.2">
      <c r="A14713" t="s">
        <v>52406</v>
      </c>
      <c r="B14713" t="s">
        <v>52407</v>
      </c>
      <c r="C14713" t="s">
        <v>52408</v>
      </c>
      <c r="D14713" t="s">
        <v>52409</v>
      </c>
      <c r="E14713">
        <v>2090000</v>
      </c>
      <c r="F14713" t="s">
        <v>18</v>
      </c>
      <c r="G14713" t="s">
        <v>25</v>
      </c>
      <c r="H14713" t="s">
        <v>106</v>
      </c>
      <c r="I14713" t="s">
        <v>107</v>
      </c>
      <c r="J14713" t="s">
        <v>108</v>
      </c>
      <c r="K14713">
        <v>2</v>
      </c>
      <c r="L14713" s="1">
        <v>41579</v>
      </c>
      <c r="M14713" s="1">
        <v>41926</v>
      </c>
      <c r="N14713" s="1">
        <v>42165</v>
      </c>
    </row>
    <row r="14714" spans="1:18" x14ac:dyDescent="0.2">
      <c r="A14714" t="s">
        <v>52410</v>
      </c>
      <c r="B14714" t="s">
        <v>52411</v>
      </c>
      <c r="C14714" t="s">
        <v>52412</v>
      </c>
      <c r="D14714" t="s">
        <v>52413</v>
      </c>
      <c r="E14714">
        <v>3250000</v>
      </c>
      <c r="F14714" t="s">
        <v>18</v>
      </c>
      <c r="G14714" t="s">
        <v>25</v>
      </c>
      <c r="H14714" t="s">
        <v>64</v>
      </c>
      <c r="I14714" t="s">
        <v>65</v>
      </c>
      <c r="J14714" t="s">
        <v>71</v>
      </c>
      <c r="K14714">
        <v>1</v>
      </c>
      <c r="L14714" s="1">
        <v>41936</v>
      </c>
      <c r="M14714" s="1">
        <v>42129</v>
      </c>
      <c r="N14714" s="1">
        <v>42129</v>
      </c>
    </row>
    <row r="14715" spans="1:18" x14ac:dyDescent="0.2">
      <c r="A14715" t="s">
        <v>52414</v>
      </c>
      <c r="B14715" t="s">
        <v>52415</v>
      </c>
      <c r="C14715" t="s">
        <v>52416</v>
      </c>
      <c r="D14715" t="s">
        <v>52417</v>
      </c>
      <c r="E14715">
        <v>30000000</v>
      </c>
      <c r="F14715" t="s">
        <v>18</v>
      </c>
      <c r="G14715" t="s">
        <v>25</v>
      </c>
      <c r="H14715" t="s">
        <v>106</v>
      </c>
      <c r="I14715" t="s">
        <v>107</v>
      </c>
      <c r="J14715" t="s">
        <v>108</v>
      </c>
      <c r="K14715">
        <v>3</v>
      </c>
      <c r="L14715" s="1">
        <v>40000</v>
      </c>
      <c r="M14715" s="1">
        <v>40807</v>
      </c>
      <c r="N14715" s="1">
        <v>41778</v>
      </c>
    </row>
    <row r="14716" spans="1:18" hidden="1" x14ac:dyDescent="0.2">
      <c r="A14716" t="s">
        <v>52418</v>
      </c>
      <c r="B14716" t="s">
        <v>52419</v>
      </c>
      <c r="C14716" t="s">
        <v>52420</v>
      </c>
      <c r="D14716" t="s">
        <v>248</v>
      </c>
      <c r="E14716" t="s">
        <v>43</v>
      </c>
      <c r="F14716" t="s">
        <v>207</v>
      </c>
      <c r="G14716" t="s">
        <v>222</v>
      </c>
      <c r="H14716">
        <v>2</v>
      </c>
      <c r="I14716" t="s">
        <v>223</v>
      </c>
      <c r="J14716" t="s">
        <v>223</v>
      </c>
      <c r="K14716">
        <v>2</v>
      </c>
      <c r="M14716" s="1">
        <v>40483</v>
      </c>
      <c r="N14716" s="1">
        <v>40787</v>
      </c>
      <c r="O14716"/>
      <c r="P14716"/>
      <c r="Q14716"/>
      <c r="R14716"/>
    </row>
    <row r="14717" spans="1:18" x14ac:dyDescent="0.2">
      <c r="A14717" t="s">
        <v>52421</v>
      </c>
      <c r="B14717" t="s">
        <v>52422</v>
      </c>
      <c r="C14717" t="s">
        <v>52423</v>
      </c>
      <c r="D14717" t="s">
        <v>42</v>
      </c>
      <c r="E14717">
        <v>491303</v>
      </c>
      <c r="F14717" t="s">
        <v>18</v>
      </c>
      <c r="K14717">
        <v>1</v>
      </c>
      <c r="L14717" s="1">
        <v>41944</v>
      </c>
      <c r="M14717" s="1">
        <v>42089</v>
      </c>
      <c r="N14717" s="1">
        <v>42089</v>
      </c>
    </row>
    <row r="14718" spans="1:18" x14ac:dyDescent="0.2">
      <c r="A14718" t="s">
        <v>52424</v>
      </c>
      <c r="B14718" t="s">
        <v>52425</v>
      </c>
      <c r="C14718" t="s">
        <v>52426</v>
      </c>
      <c r="D14718" t="s">
        <v>993</v>
      </c>
      <c r="E14718">
        <v>755000</v>
      </c>
      <c r="F14718" t="s">
        <v>18</v>
      </c>
      <c r="G14718" t="s">
        <v>25</v>
      </c>
      <c r="H14718" t="s">
        <v>106</v>
      </c>
      <c r="I14718" t="s">
        <v>107</v>
      </c>
      <c r="J14718" t="s">
        <v>108</v>
      </c>
      <c r="K14718">
        <v>2</v>
      </c>
      <c r="L14718" s="1">
        <v>41275</v>
      </c>
      <c r="M14718" s="1">
        <v>41645</v>
      </c>
      <c r="N14718" s="1">
        <v>41897</v>
      </c>
    </row>
    <row r="14719" spans="1:18" hidden="1" x14ac:dyDescent="0.2">
      <c r="A14719" t="s">
        <v>52427</v>
      </c>
      <c r="B14719" t="s">
        <v>52428</v>
      </c>
      <c r="C14719" t="s">
        <v>52429</v>
      </c>
      <c r="E14719">
        <v>60854.74222</v>
      </c>
      <c r="F14719" t="s">
        <v>18</v>
      </c>
      <c r="K14719">
        <v>2</v>
      </c>
      <c r="L14719" s="1">
        <v>42278</v>
      </c>
      <c r="N14719" s="1">
        <v>42328</v>
      </c>
      <c r="O14719"/>
      <c r="P14719"/>
      <c r="Q14719"/>
      <c r="R14719"/>
    </row>
    <row r="14720" spans="1:18" hidden="1" x14ac:dyDescent="0.2">
      <c r="A14720" t="s">
        <v>52430</v>
      </c>
      <c r="B14720" t="s">
        <v>52431</v>
      </c>
      <c r="C14720" t="s">
        <v>52432</v>
      </c>
      <c r="D14720" t="s">
        <v>52433</v>
      </c>
      <c r="E14720" t="s">
        <v>43</v>
      </c>
      <c r="F14720" t="s">
        <v>18</v>
      </c>
      <c r="G14720" t="s">
        <v>57</v>
      </c>
      <c r="H14720" t="s">
        <v>3339</v>
      </c>
      <c r="I14720" t="s">
        <v>20061</v>
      </c>
      <c r="J14720" t="s">
        <v>20062</v>
      </c>
      <c r="K14720">
        <v>1</v>
      </c>
      <c r="L14720" s="1">
        <v>40664</v>
      </c>
      <c r="M14720" s="1">
        <v>41699</v>
      </c>
      <c r="N14720" s="1">
        <v>41699</v>
      </c>
      <c r="O14720"/>
      <c r="P14720"/>
      <c r="Q14720"/>
      <c r="R14720"/>
    </row>
    <row r="14721" spans="1:18" x14ac:dyDescent="0.2">
      <c r="A14721" t="s">
        <v>52434</v>
      </c>
      <c r="B14721" t="s">
        <v>52435</v>
      </c>
      <c r="C14721" t="s">
        <v>52436</v>
      </c>
      <c r="D14721" t="s">
        <v>70</v>
      </c>
      <c r="E14721">
        <v>3859459</v>
      </c>
      <c r="F14721" t="s">
        <v>113</v>
      </c>
      <c r="G14721" t="s">
        <v>25</v>
      </c>
      <c r="H14721" t="s">
        <v>142</v>
      </c>
      <c r="I14721" t="s">
        <v>143</v>
      </c>
      <c r="J14721" t="s">
        <v>143</v>
      </c>
      <c r="K14721">
        <v>2</v>
      </c>
      <c r="L14721" s="1">
        <v>38940</v>
      </c>
      <c r="M14721" s="1">
        <v>39946</v>
      </c>
      <c r="N14721" s="1">
        <v>40540</v>
      </c>
    </row>
    <row r="14722" spans="1:18" hidden="1" x14ac:dyDescent="0.2">
      <c r="A14722" t="s">
        <v>52437</v>
      </c>
      <c r="B14722" t="s">
        <v>52438</v>
      </c>
      <c r="C14722" t="s">
        <v>52439</v>
      </c>
      <c r="D14722" t="s">
        <v>36</v>
      </c>
      <c r="E14722">
        <v>2000000</v>
      </c>
      <c r="F14722" t="s">
        <v>113</v>
      </c>
      <c r="G14722" t="s">
        <v>25</v>
      </c>
      <c r="H14722" t="s">
        <v>64</v>
      </c>
      <c r="I14722" t="s">
        <v>65</v>
      </c>
      <c r="J14722" t="s">
        <v>271</v>
      </c>
      <c r="K14722">
        <v>1</v>
      </c>
      <c r="M14722" s="1">
        <v>39857</v>
      </c>
      <c r="N14722" s="1">
        <v>39857</v>
      </c>
      <c r="O14722"/>
      <c r="P14722"/>
      <c r="Q14722"/>
      <c r="R14722"/>
    </row>
    <row r="14723" spans="1:18" x14ac:dyDescent="0.2">
      <c r="A14723" t="s">
        <v>52440</v>
      </c>
      <c r="B14723" t="s">
        <v>52441</v>
      </c>
      <c r="C14723" t="s">
        <v>52442</v>
      </c>
      <c r="D14723" t="s">
        <v>357</v>
      </c>
      <c r="E14723">
        <v>300000</v>
      </c>
      <c r="F14723" t="s">
        <v>18</v>
      </c>
      <c r="G14723" t="s">
        <v>25</v>
      </c>
      <c r="H14723" t="s">
        <v>106</v>
      </c>
      <c r="I14723" t="s">
        <v>3836</v>
      </c>
      <c r="J14723" t="s">
        <v>3836</v>
      </c>
      <c r="K14723">
        <v>1</v>
      </c>
      <c r="L14723" s="1">
        <v>41640</v>
      </c>
      <c r="M14723" s="1">
        <v>42249</v>
      </c>
      <c r="N14723" s="1">
        <v>42249</v>
      </c>
    </row>
    <row r="14724" spans="1:18" x14ac:dyDescent="0.2">
      <c r="A14724" t="s">
        <v>52443</v>
      </c>
      <c r="B14724" t="s">
        <v>52444</v>
      </c>
      <c r="C14724" t="s">
        <v>52445</v>
      </c>
      <c r="D14724" t="s">
        <v>52446</v>
      </c>
      <c r="E14724">
        <v>1200000</v>
      </c>
      <c r="F14724" t="s">
        <v>207</v>
      </c>
      <c r="K14724">
        <v>1</v>
      </c>
      <c r="L14724" s="1">
        <v>39894</v>
      </c>
      <c r="M14724" s="1">
        <v>41276</v>
      </c>
      <c r="N14724" s="1">
        <v>41276</v>
      </c>
    </row>
    <row r="14725" spans="1:18" hidden="1" x14ac:dyDescent="0.2">
      <c r="A14725" t="s">
        <v>52447</v>
      </c>
      <c r="B14725" t="s">
        <v>52448</v>
      </c>
      <c r="C14725" t="s">
        <v>52449</v>
      </c>
      <c r="D14725" t="s">
        <v>52450</v>
      </c>
      <c r="E14725">
        <v>2240000</v>
      </c>
      <c r="F14725" t="s">
        <v>18</v>
      </c>
      <c r="G14725" t="s">
        <v>623</v>
      </c>
      <c r="H14725">
        <v>8</v>
      </c>
      <c r="I14725" t="s">
        <v>883</v>
      </c>
      <c r="J14725" t="s">
        <v>43228</v>
      </c>
      <c r="K14725">
        <v>3</v>
      </c>
      <c r="M14725" s="1">
        <v>41621</v>
      </c>
      <c r="N14725" s="1">
        <v>42278</v>
      </c>
      <c r="O14725"/>
      <c r="P14725"/>
      <c r="Q14725"/>
      <c r="R14725"/>
    </row>
    <row r="14726" spans="1:18" hidden="1" x14ac:dyDescent="0.2">
      <c r="A14726" t="s">
        <v>52451</v>
      </c>
      <c r="B14726" t="s">
        <v>52452</v>
      </c>
      <c r="D14726" t="s">
        <v>52453</v>
      </c>
      <c r="E14726">
        <v>2000000</v>
      </c>
      <c r="F14726" t="s">
        <v>18</v>
      </c>
      <c r="G14726" t="s">
        <v>25</v>
      </c>
      <c r="H14726" t="s">
        <v>1234</v>
      </c>
      <c r="I14726" t="s">
        <v>1235</v>
      </c>
      <c r="J14726" t="s">
        <v>4532</v>
      </c>
      <c r="K14726">
        <v>1</v>
      </c>
      <c r="M14726" s="1">
        <v>40907</v>
      </c>
      <c r="N14726" s="1">
        <v>40907</v>
      </c>
      <c r="O14726"/>
      <c r="P14726"/>
      <c r="Q14726"/>
      <c r="R14726"/>
    </row>
    <row r="14727" spans="1:18" x14ac:dyDescent="0.2">
      <c r="A14727" t="s">
        <v>52454</v>
      </c>
      <c r="B14727" t="s">
        <v>52455</v>
      </c>
      <c r="C14727" t="s">
        <v>52456</v>
      </c>
      <c r="D14727" t="s">
        <v>21786</v>
      </c>
      <c r="E14727">
        <v>265000</v>
      </c>
      <c r="F14727" t="s">
        <v>18</v>
      </c>
      <c r="G14727" t="s">
        <v>25</v>
      </c>
      <c r="H14727" t="s">
        <v>808</v>
      </c>
      <c r="I14727" t="s">
        <v>809</v>
      </c>
      <c r="J14727" t="s">
        <v>6130</v>
      </c>
      <c r="K14727">
        <v>1</v>
      </c>
      <c r="L14727" s="1">
        <v>32143</v>
      </c>
      <c r="M14727" s="1">
        <v>41556</v>
      </c>
      <c r="N14727" s="1">
        <v>41556</v>
      </c>
    </row>
    <row r="14728" spans="1:18" hidden="1" x14ac:dyDescent="0.2">
      <c r="A14728" t="s">
        <v>52457</v>
      </c>
      <c r="B14728" t="s">
        <v>52458</v>
      </c>
      <c r="D14728" t="s">
        <v>655</v>
      </c>
      <c r="E14728">
        <v>2870000</v>
      </c>
      <c r="F14728" t="s">
        <v>18</v>
      </c>
      <c r="G14728" t="s">
        <v>25</v>
      </c>
      <c r="H14728" t="s">
        <v>89</v>
      </c>
      <c r="I14728" t="s">
        <v>4203</v>
      </c>
      <c r="J14728" t="s">
        <v>4203</v>
      </c>
      <c r="K14728">
        <v>1</v>
      </c>
      <c r="M14728" s="1">
        <v>42251</v>
      </c>
      <c r="N14728" s="1">
        <v>42251</v>
      </c>
      <c r="O14728"/>
      <c r="P14728"/>
      <c r="Q14728"/>
      <c r="R14728"/>
    </row>
    <row r="14729" spans="1:18" hidden="1" x14ac:dyDescent="0.2">
      <c r="A14729" t="s">
        <v>52459</v>
      </c>
      <c r="B14729" t="s">
        <v>52460</v>
      </c>
      <c r="C14729" t="s">
        <v>52461</v>
      </c>
      <c r="D14729" t="s">
        <v>52462</v>
      </c>
      <c r="E14729">
        <v>67893</v>
      </c>
      <c r="F14729" t="s">
        <v>18</v>
      </c>
      <c r="G14729" t="s">
        <v>1255</v>
      </c>
      <c r="H14729">
        <v>42</v>
      </c>
      <c r="I14729" t="s">
        <v>1256</v>
      </c>
      <c r="J14729" t="s">
        <v>1256</v>
      </c>
      <c r="K14729">
        <v>2</v>
      </c>
      <c r="M14729" s="1">
        <v>41535</v>
      </c>
      <c r="N14729" s="1">
        <v>41640</v>
      </c>
      <c r="O14729"/>
      <c r="P14729"/>
      <c r="Q14729"/>
      <c r="R14729"/>
    </row>
    <row r="14730" spans="1:18" x14ac:dyDescent="0.2">
      <c r="A14730" t="s">
        <v>52463</v>
      </c>
      <c r="B14730" t="s">
        <v>52464</v>
      </c>
      <c r="C14730" t="s">
        <v>52465</v>
      </c>
      <c r="D14730" t="s">
        <v>741</v>
      </c>
      <c r="E14730">
        <v>15000000</v>
      </c>
      <c r="F14730" t="s">
        <v>18</v>
      </c>
      <c r="G14730" t="s">
        <v>25</v>
      </c>
      <c r="H14730" t="s">
        <v>121</v>
      </c>
      <c r="I14730" t="s">
        <v>528</v>
      </c>
      <c r="J14730" t="s">
        <v>634</v>
      </c>
      <c r="K14730">
        <v>1</v>
      </c>
      <c r="L14730" s="1">
        <v>36526</v>
      </c>
      <c r="M14730" s="1">
        <v>41676</v>
      </c>
      <c r="N14730" s="1">
        <v>41676</v>
      </c>
    </row>
    <row r="14731" spans="1:18" hidden="1" x14ac:dyDescent="0.2">
      <c r="A14731" t="s">
        <v>52466</v>
      </c>
      <c r="B14731" t="s">
        <v>52467</v>
      </c>
      <c r="C14731" t="s">
        <v>52468</v>
      </c>
      <c r="E14731" t="s">
        <v>43</v>
      </c>
      <c r="F14731" t="s">
        <v>18</v>
      </c>
      <c r="G14731" t="s">
        <v>25</v>
      </c>
      <c r="H14731" t="s">
        <v>190</v>
      </c>
      <c r="I14731" t="s">
        <v>9445</v>
      </c>
      <c r="J14731" t="s">
        <v>52469</v>
      </c>
      <c r="K14731">
        <v>1</v>
      </c>
      <c r="M14731" s="1">
        <v>41948</v>
      </c>
      <c r="N14731" s="1">
        <v>41948</v>
      </c>
      <c r="O14731"/>
      <c r="P14731"/>
      <c r="Q14731"/>
      <c r="R14731"/>
    </row>
    <row r="14732" spans="1:18" x14ac:dyDescent="0.2">
      <c r="A14732" t="s">
        <v>52470</v>
      </c>
      <c r="B14732" t="s">
        <v>52471</v>
      </c>
      <c r="C14732" t="s">
        <v>52472</v>
      </c>
      <c r="D14732" t="s">
        <v>20945</v>
      </c>
      <c r="E14732">
        <v>17000000</v>
      </c>
      <c r="F14732" t="s">
        <v>113</v>
      </c>
      <c r="G14732" t="s">
        <v>25</v>
      </c>
      <c r="H14732" t="s">
        <v>158</v>
      </c>
      <c r="I14732" t="s">
        <v>244</v>
      </c>
      <c r="J14732" t="s">
        <v>10370</v>
      </c>
      <c r="K14732">
        <v>1</v>
      </c>
      <c r="L14732" s="1">
        <v>37165</v>
      </c>
      <c r="M14732" s="1">
        <v>37972</v>
      </c>
      <c r="N14732" s="1">
        <v>37972</v>
      </c>
    </row>
    <row r="14733" spans="1:18" hidden="1" x14ac:dyDescent="0.2">
      <c r="A14733" t="s">
        <v>52473</v>
      </c>
      <c r="B14733" t="s">
        <v>52474</v>
      </c>
      <c r="C14733" t="s">
        <v>52475</v>
      </c>
      <c r="D14733" t="s">
        <v>766</v>
      </c>
      <c r="E14733">
        <v>66925000</v>
      </c>
      <c r="F14733" t="s">
        <v>18</v>
      </c>
      <c r="G14733" t="s">
        <v>25</v>
      </c>
      <c r="H14733" t="s">
        <v>106</v>
      </c>
      <c r="I14733" t="s">
        <v>107</v>
      </c>
      <c r="J14733" t="s">
        <v>108</v>
      </c>
      <c r="K14733">
        <v>3</v>
      </c>
      <c r="M14733" s="1">
        <v>40928</v>
      </c>
      <c r="N14733" s="1">
        <v>41848</v>
      </c>
      <c r="O14733"/>
      <c r="P14733"/>
      <c r="Q14733"/>
      <c r="R14733"/>
    </row>
    <row r="14734" spans="1:18" hidden="1" x14ac:dyDescent="0.2">
      <c r="A14734" t="s">
        <v>52476</v>
      </c>
      <c r="B14734" t="s">
        <v>52477</v>
      </c>
      <c r="C14734" t="s">
        <v>52478</v>
      </c>
      <c r="D14734" t="s">
        <v>718</v>
      </c>
      <c r="E14734" t="s">
        <v>43</v>
      </c>
      <c r="F14734" t="s">
        <v>18</v>
      </c>
      <c r="G14734" t="s">
        <v>25</v>
      </c>
      <c r="H14734" t="s">
        <v>64</v>
      </c>
      <c r="I14734" t="s">
        <v>65</v>
      </c>
      <c r="J14734" t="s">
        <v>71</v>
      </c>
      <c r="K14734">
        <v>1</v>
      </c>
      <c r="L14734" s="1">
        <v>41275</v>
      </c>
      <c r="M14734" s="1">
        <v>41564</v>
      </c>
      <c r="N14734" s="1">
        <v>41564</v>
      </c>
      <c r="O14734"/>
      <c r="P14734"/>
      <c r="Q14734"/>
      <c r="R14734"/>
    </row>
    <row r="14735" spans="1:18" hidden="1" x14ac:dyDescent="0.2">
      <c r="A14735" t="s">
        <v>52479</v>
      </c>
      <c r="B14735" t="s">
        <v>52480</v>
      </c>
      <c r="C14735" t="s">
        <v>52481</v>
      </c>
      <c r="D14735" t="s">
        <v>52482</v>
      </c>
      <c r="E14735" t="s">
        <v>43</v>
      </c>
      <c r="F14735" t="s">
        <v>18</v>
      </c>
      <c r="G14735" t="s">
        <v>25</v>
      </c>
      <c r="H14735" t="s">
        <v>3477</v>
      </c>
      <c r="I14735" t="s">
        <v>8022</v>
      </c>
      <c r="J14735" t="s">
        <v>52483</v>
      </c>
      <c r="K14735">
        <v>2</v>
      </c>
      <c r="L14735" s="1">
        <v>36557</v>
      </c>
      <c r="M14735" s="1">
        <v>36526</v>
      </c>
      <c r="N14735" s="1">
        <v>38718</v>
      </c>
      <c r="O14735"/>
      <c r="P14735"/>
      <c r="Q14735"/>
      <c r="R14735"/>
    </row>
    <row r="14736" spans="1:18" hidden="1" x14ac:dyDescent="0.2">
      <c r="A14736" t="s">
        <v>52484</v>
      </c>
      <c r="B14736" t="s">
        <v>52485</v>
      </c>
      <c r="C14736" t="s">
        <v>52486</v>
      </c>
      <c r="D14736" t="s">
        <v>42</v>
      </c>
      <c r="E14736">
        <v>5000000</v>
      </c>
      <c r="F14736" t="s">
        <v>113</v>
      </c>
      <c r="G14736" t="s">
        <v>25</v>
      </c>
      <c r="H14736" t="s">
        <v>64</v>
      </c>
      <c r="I14736" t="s">
        <v>966</v>
      </c>
      <c r="J14736" t="s">
        <v>3239</v>
      </c>
      <c r="K14736">
        <v>1</v>
      </c>
      <c r="M14736" s="1">
        <v>40441</v>
      </c>
      <c r="N14736" s="1">
        <v>40441</v>
      </c>
      <c r="O14736"/>
      <c r="P14736"/>
      <c r="Q14736"/>
      <c r="R14736"/>
    </row>
    <row r="14737" spans="1:18" x14ac:dyDescent="0.2">
      <c r="A14737" t="s">
        <v>52487</v>
      </c>
      <c r="B14737" t="s">
        <v>52488</v>
      </c>
      <c r="C14737" t="s">
        <v>52489</v>
      </c>
      <c r="D14737" t="s">
        <v>52490</v>
      </c>
      <c r="E14737">
        <v>1600000</v>
      </c>
      <c r="F14737" t="s">
        <v>18</v>
      </c>
      <c r="G14737" t="s">
        <v>25</v>
      </c>
      <c r="H14737" t="s">
        <v>3162</v>
      </c>
      <c r="I14737" t="s">
        <v>3163</v>
      </c>
      <c r="J14737" t="s">
        <v>3164</v>
      </c>
      <c r="K14737">
        <v>2</v>
      </c>
      <c r="L14737" s="1">
        <v>39387</v>
      </c>
      <c r="M14737" s="1">
        <v>39448</v>
      </c>
      <c r="N14737" s="1">
        <v>40269</v>
      </c>
    </row>
    <row r="14738" spans="1:18" x14ac:dyDescent="0.2">
      <c r="A14738" t="s">
        <v>52491</v>
      </c>
      <c r="B14738" t="s">
        <v>52492</v>
      </c>
      <c r="C14738" t="s">
        <v>52493</v>
      </c>
      <c r="D14738" t="s">
        <v>52494</v>
      </c>
      <c r="E14738">
        <v>832963</v>
      </c>
      <c r="F14738" t="s">
        <v>18</v>
      </c>
      <c r="G14738" t="s">
        <v>458</v>
      </c>
      <c r="H14738">
        <v>48</v>
      </c>
      <c r="I14738" t="s">
        <v>459</v>
      </c>
      <c r="J14738" t="s">
        <v>459</v>
      </c>
      <c r="K14738">
        <v>1</v>
      </c>
      <c r="L14738" s="1">
        <v>41306</v>
      </c>
      <c r="M14738" s="1">
        <v>41306</v>
      </c>
      <c r="N14738" s="1">
        <v>41306</v>
      </c>
    </row>
    <row r="14739" spans="1:18" x14ac:dyDescent="0.2">
      <c r="A14739" t="s">
        <v>52495</v>
      </c>
      <c r="B14739" t="s">
        <v>52496</v>
      </c>
      <c r="C14739" t="s">
        <v>52497</v>
      </c>
      <c r="D14739" t="s">
        <v>42</v>
      </c>
      <c r="E14739">
        <v>33793</v>
      </c>
      <c r="F14739" t="s">
        <v>18</v>
      </c>
      <c r="G14739" t="s">
        <v>1255</v>
      </c>
      <c r="H14739">
        <v>42</v>
      </c>
      <c r="I14739" t="s">
        <v>1256</v>
      </c>
      <c r="J14739" t="s">
        <v>1256</v>
      </c>
      <c r="K14739">
        <v>1</v>
      </c>
      <c r="L14739" s="1">
        <v>41548</v>
      </c>
      <c r="M14739" s="1">
        <v>41548</v>
      </c>
      <c r="N14739" s="1">
        <v>41548</v>
      </c>
    </row>
    <row r="14740" spans="1:18" hidden="1" x14ac:dyDescent="0.2">
      <c r="A14740" t="s">
        <v>52498</v>
      </c>
      <c r="B14740" t="s">
        <v>52499</v>
      </c>
      <c r="C14740" t="s">
        <v>52500</v>
      </c>
      <c r="D14740" t="s">
        <v>36</v>
      </c>
      <c r="E14740" t="s">
        <v>43</v>
      </c>
      <c r="F14740" t="s">
        <v>113</v>
      </c>
      <c r="G14740" t="s">
        <v>25</v>
      </c>
      <c r="K14740">
        <v>1</v>
      </c>
      <c r="L14740" s="1">
        <v>40179</v>
      </c>
      <c r="M14740" s="1">
        <v>40239</v>
      </c>
      <c r="N14740" s="1">
        <v>40239</v>
      </c>
      <c r="O14740"/>
      <c r="P14740"/>
      <c r="Q14740"/>
      <c r="R14740"/>
    </row>
    <row r="14741" spans="1:18" x14ac:dyDescent="0.2">
      <c r="A14741" t="s">
        <v>52501</v>
      </c>
      <c r="B14741" t="s">
        <v>52502</v>
      </c>
      <c r="C14741" t="s">
        <v>52503</v>
      </c>
      <c r="D14741" t="s">
        <v>52504</v>
      </c>
      <c r="E14741">
        <v>100000</v>
      </c>
      <c r="F14741" t="s">
        <v>18</v>
      </c>
      <c r="K14741">
        <v>2</v>
      </c>
      <c r="L14741" s="1">
        <v>41640</v>
      </c>
      <c r="M14741" s="1">
        <v>42142</v>
      </c>
      <c r="N14741" s="1">
        <v>42160</v>
      </c>
    </row>
    <row r="14742" spans="1:18" hidden="1" x14ac:dyDescent="0.2">
      <c r="A14742" t="s">
        <v>52505</v>
      </c>
      <c r="B14742" t="s">
        <v>52506</v>
      </c>
      <c r="C14742" t="s">
        <v>52507</v>
      </c>
      <c r="D14742" t="s">
        <v>741</v>
      </c>
      <c r="E14742" t="s">
        <v>43</v>
      </c>
      <c r="F14742" t="s">
        <v>18</v>
      </c>
      <c r="G14742" t="s">
        <v>25</v>
      </c>
      <c r="H14742" t="s">
        <v>64</v>
      </c>
      <c r="I14742" t="s">
        <v>65</v>
      </c>
      <c r="J14742" t="s">
        <v>606</v>
      </c>
      <c r="K14742">
        <v>1</v>
      </c>
      <c r="L14742" s="1">
        <v>30682</v>
      </c>
      <c r="M14742" s="1">
        <v>41681</v>
      </c>
      <c r="N14742" s="1">
        <v>41681</v>
      </c>
      <c r="O14742"/>
      <c r="P14742"/>
      <c r="Q14742"/>
      <c r="R14742"/>
    </row>
    <row r="14743" spans="1:18" hidden="1" x14ac:dyDescent="0.2">
      <c r="A14743" t="s">
        <v>52508</v>
      </c>
      <c r="B14743" t="s">
        <v>52509</v>
      </c>
      <c r="C14743" t="s">
        <v>52510</v>
      </c>
      <c r="D14743" t="s">
        <v>52511</v>
      </c>
      <c r="E14743">
        <v>12000000</v>
      </c>
      <c r="F14743" t="s">
        <v>18</v>
      </c>
      <c r="G14743" t="s">
        <v>25</v>
      </c>
      <c r="H14743" t="s">
        <v>1234</v>
      </c>
      <c r="I14743" t="s">
        <v>1235</v>
      </c>
      <c r="J14743" t="s">
        <v>9786</v>
      </c>
      <c r="K14743">
        <v>1</v>
      </c>
      <c r="M14743" s="1">
        <v>37288</v>
      </c>
      <c r="N14743" s="1">
        <v>37288</v>
      </c>
      <c r="O14743"/>
      <c r="P14743"/>
      <c r="Q14743"/>
      <c r="R14743"/>
    </row>
    <row r="14744" spans="1:18" hidden="1" x14ac:dyDescent="0.2">
      <c r="A14744" t="s">
        <v>52512</v>
      </c>
      <c r="B14744" t="s">
        <v>52513</v>
      </c>
      <c r="C14744" t="s">
        <v>52514</v>
      </c>
      <c r="D14744" t="s">
        <v>52515</v>
      </c>
      <c r="E14744" t="s">
        <v>43</v>
      </c>
      <c r="F14744" t="s">
        <v>113</v>
      </c>
      <c r="G14744" t="s">
        <v>479</v>
      </c>
      <c r="I14744" t="s">
        <v>480</v>
      </c>
      <c r="J14744" t="s">
        <v>480</v>
      </c>
      <c r="K14744">
        <v>1</v>
      </c>
      <c r="L14744" s="1">
        <v>35796</v>
      </c>
      <c r="M14744" s="1">
        <v>40284</v>
      </c>
      <c r="N14744" s="1">
        <v>40284</v>
      </c>
      <c r="O14744"/>
      <c r="P14744"/>
      <c r="Q14744"/>
      <c r="R14744"/>
    </row>
    <row r="14745" spans="1:18" hidden="1" x14ac:dyDescent="0.2">
      <c r="A14745" t="s">
        <v>52516</v>
      </c>
      <c r="B14745" t="s">
        <v>52517</v>
      </c>
      <c r="D14745" t="s">
        <v>19527</v>
      </c>
      <c r="E14745" t="s">
        <v>43</v>
      </c>
      <c r="F14745" t="s">
        <v>18</v>
      </c>
      <c r="K14745">
        <v>1</v>
      </c>
      <c r="L14745" s="1">
        <v>40909</v>
      </c>
      <c r="M14745" s="1">
        <v>41640</v>
      </c>
      <c r="N14745" s="1">
        <v>41640</v>
      </c>
      <c r="O14745"/>
      <c r="P14745"/>
      <c r="Q14745"/>
      <c r="R14745"/>
    </row>
    <row r="14746" spans="1:18" x14ac:dyDescent="0.2">
      <c r="A14746" t="s">
        <v>52518</v>
      </c>
      <c r="B14746" t="s">
        <v>52519</v>
      </c>
      <c r="C14746" t="s">
        <v>52520</v>
      </c>
      <c r="D14746" t="s">
        <v>42</v>
      </c>
      <c r="E14746">
        <v>100000</v>
      </c>
      <c r="F14746" t="s">
        <v>18</v>
      </c>
      <c r="G14746" t="s">
        <v>25</v>
      </c>
      <c r="H14746" t="s">
        <v>808</v>
      </c>
      <c r="I14746" t="s">
        <v>809</v>
      </c>
      <c r="J14746" t="s">
        <v>7697</v>
      </c>
      <c r="K14746">
        <v>1</v>
      </c>
      <c r="L14746" s="1">
        <v>38353</v>
      </c>
      <c r="M14746" s="1">
        <v>40017</v>
      </c>
      <c r="N14746" s="1">
        <v>40017</v>
      </c>
    </row>
    <row r="14747" spans="1:18" x14ac:dyDescent="0.2">
      <c r="A14747" t="s">
        <v>52521</v>
      </c>
      <c r="B14747" t="s">
        <v>52522</v>
      </c>
      <c r="C14747" t="s">
        <v>52523</v>
      </c>
      <c r="D14747" t="s">
        <v>2326</v>
      </c>
      <c r="E14747">
        <v>357488</v>
      </c>
      <c r="F14747" t="s">
        <v>18</v>
      </c>
      <c r="G14747" t="s">
        <v>25</v>
      </c>
      <c r="H14747" t="s">
        <v>286</v>
      </c>
      <c r="I14747" t="s">
        <v>578</v>
      </c>
      <c r="J14747" t="s">
        <v>578</v>
      </c>
      <c r="K14747">
        <v>1</v>
      </c>
      <c r="L14747" s="1">
        <v>41685</v>
      </c>
      <c r="M14747" s="1">
        <v>41898</v>
      </c>
      <c r="N14747" s="1">
        <v>41898</v>
      </c>
    </row>
    <row r="14748" spans="1:18" x14ac:dyDescent="0.2">
      <c r="A14748" t="s">
        <v>52524</v>
      </c>
      <c r="B14748" t="s">
        <v>52525</v>
      </c>
      <c r="D14748" t="s">
        <v>42</v>
      </c>
      <c r="E14748">
        <v>2200000</v>
      </c>
      <c r="F14748" t="s">
        <v>18</v>
      </c>
      <c r="G14748" t="s">
        <v>25</v>
      </c>
      <c r="H14748" t="s">
        <v>99</v>
      </c>
      <c r="I14748" t="s">
        <v>100</v>
      </c>
      <c r="J14748" t="s">
        <v>33901</v>
      </c>
      <c r="K14748">
        <v>1</v>
      </c>
      <c r="L14748" s="1">
        <v>37622</v>
      </c>
      <c r="M14748" s="1">
        <v>40078</v>
      </c>
      <c r="N14748" s="1">
        <v>40078</v>
      </c>
    </row>
    <row r="14749" spans="1:18" hidden="1" x14ac:dyDescent="0.2">
      <c r="A14749" t="s">
        <v>52526</v>
      </c>
      <c r="B14749" t="s">
        <v>52527</v>
      </c>
      <c r="D14749" t="s">
        <v>786</v>
      </c>
      <c r="E14749">
        <v>4920000</v>
      </c>
      <c r="F14749" t="s">
        <v>113</v>
      </c>
      <c r="G14749" t="s">
        <v>25</v>
      </c>
      <c r="H14749" t="s">
        <v>64</v>
      </c>
      <c r="I14749" t="s">
        <v>919</v>
      </c>
      <c r="J14749" t="s">
        <v>52528</v>
      </c>
      <c r="K14749">
        <v>2</v>
      </c>
      <c r="M14749" s="1">
        <v>36560</v>
      </c>
      <c r="N14749" s="1">
        <v>36930</v>
      </c>
      <c r="O14749"/>
      <c r="P14749"/>
      <c r="Q14749"/>
      <c r="R14749"/>
    </row>
    <row r="14750" spans="1:18" hidden="1" x14ac:dyDescent="0.2">
      <c r="A14750" t="s">
        <v>52529</v>
      </c>
      <c r="B14750" t="s">
        <v>52530</v>
      </c>
      <c r="C14750" t="s">
        <v>52531</v>
      </c>
      <c r="D14750" t="s">
        <v>42</v>
      </c>
      <c r="E14750">
        <v>5000000</v>
      </c>
      <c r="F14750" t="s">
        <v>18</v>
      </c>
      <c r="G14750" t="s">
        <v>1062</v>
      </c>
      <c r="H14750">
        <v>13</v>
      </c>
      <c r="I14750" t="s">
        <v>13407</v>
      </c>
      <c r="J14750" t="s">
        <v>13407</v>
      </c>
      <c r="K14750">
        <v>1</v>
      </c>
      <c r="M14750" s="1">
        <v>41022</v>
      </c>
      <c r="N14750" s="1">
        <v>41022</v>
      </c>
      <c r="O14750"/>
      <c r="P14750"/>
      <c r="Q14750"/>
      <c r="R14750"/>
    </row>
    <row r="14751" spans="1:18" hidden="1" x14ac:dyDescent="0.2">
      <c r="A14751" t="s">
        <v>52532</v>
      </c>
      <c r="B14751" t="s">
        <v>52533</v>
      </c>
      <c r="C14751" t="s">
        <v>52534</v>
      </c>
      <c r="D14751" t="s">
        <v>42</v>
      </c>
      <c r="E14751">
        <v>618786</v>
      </c>
      <c r="F14751" t="s">
        <v>18</v>
      </c>
      <c r="G14751" t="s">
        <v>9375</v>
      </c>
      <c r="H14751">
        <v>25</v>
      </c>
      <c r="I14751" t="s">
        <v>9376</v>
      </c>
      <c r="J14751" t="s">
        <v>9376</v>
      </c>
      <c r="K14751">
        <v>1</v>
      </c>
      <c r="M14751" s="1">
        <v>41977</v>
      </c>
      <c r="N14751" s="1">
        <v>41977</v>
      </c>
      <c r="O14751"/>
      <c r="P14751"/>
      <c r="Q14751"/>
      <c r="R14751"/>
    </row>
    <row r="14752" spans="1:18" x14ac:dyDescent="0.2">
      <c r="A14752" t="s">
        <v>52535</v>
      </c>
      <c r="B14752" t="s">
        <v>52536</v>
      </c>
      <c r="C14752" t="s">
        <v>52537</v>
      </c>
      <c r="D14752" t="s">
        <v>52538</v>
      </c>
      <c r="E14752">
        <v>1500000</v>
      </c>
      <c r="F14752" t="s">
        <v>18</v>
      </c>
      <c r="G14752" t="s">
        <v>25</v>
      </c>
      <c r="H14752" t="s">
        <v>158</v>
      </c>
      <c r="I14752" t="s">
        <v>244</v>
      </c>
      <c r="J14752" t="s">
        <v>4833</v>
      </c>
      <c r="K14752">
        <v>2</v>
      </c>
      <c r="L14752" s="1">
        <v>40909</v>
      </c>
      <c r="M14752" s="1">
        <v>41836</v>
      </c>
      <c r="N14752" s="1">
        <v>42272</v>
      </c>
    </row>
    <row r="14753" spans="1:18" x14ac:dyDescent="0.2">
      <c r="A14753" t="s">
        <v>52539</v>
      </c>
      <c r="B14753" t="s">
        <v>52540</v>
      </c>
      <c r="C14753" t="s">
        <v>52541</v>
      </c>
      <c r="D14753" t="s">
        <v>42</v>
      </c>
      <c r="E14753">
        <v>4000000</v>
      </c>
      <c r="F14753" t="s">
        <v>18</v>
      </c>
      <c r="G14753" t="s">
        <v>25</v>
      </c>
      <c r="H14753" t="s">
        <v>106</v>
      </c>
      <c r="I14753" t="s">
        <v>107</v>
      </c>
      <c r="J14753" t="s">
        <v>108</v>
      </c>
      <c r="K14753">
        <v>1</v>
      </c>
      <c r="L14753" s="1">
        <v>35431</v>
      </c>
      <c r="M14753" s="1">
        <v>39596</v>
      </c>
      <c r="N14753" s="1">
        <v>39596</v>
      </c>
    </row>
    <row r="14754" spans="1:18" x14ac:dyDescent="0.2">
      <c r="A14754" t="s">
        <v>52542</v>
      </c>
      <c r="B14754" t="s">
        <v>52543</v>
      </c>
      <c r="C14754" t="s">
        <v>52544</v>
      </c>
      <c r="D14754" t="s">
        <v>2479</v>
      </c>
      <c r="E14754">
        <v>5000000</v>
      </c>
      <c r="F14754" t="s">
        <v>18</v>
      </c>
      <c r="G14754" t="s">
        <v>25</v>
      </c>
      <c r="H14754" t="s">
        <v>89</v>
      </c>
      <c r="I14754" t="s">
        <v>90</v>
      </c>
      <c r="J14754" t="s">
        <v>90</v>
      </c>
      <c r="K14754">
        <v>1</v>
      </c>
      <c r="L14754" s="1">
        <v>38718</v>
      </c>
      <c r="M14754" s="1">
        <v>38943</v>
      </c>
      <c r="N14754" s="1">
        <v>38943</v>
      </c>
    </row>
    <row r="14755" spans="1:18" hidden="1" x14ac:dyDescent="0.2">
      <c r="A14755" t="s">
        <v>52545</v>
      </c>
      <c r="B14755" t="s">
        <v>52546</v>
      </c>
      <c r="C14755" t="s">
        <v>52547</v>
      </c>
      <c r="D14755" t="s">
        <v>75</v>
      </c>
      <c r="E14755" t="s">
        <v>43</v>
      </c>
      <c r="F14755" t="s">
        <v>207</v>
      </c>
      <c r="K14755">
        <v>1</v>
      </c>
      <c r="M14755" s="1">
        <v>36526</v>
      </c>
      <c r="N14755" s="1">
        <v>36526</v>
      </c>
      <c r="O14755"/>
      <c r="P14755"/>
      <c r="Q14755"/>
      <c r="R14755"/>
    </row>
    <row r="14756" spans="1:18" hidden="1" x14ac:dyDescent="0.2">
      <c r="A14756" t="s">
        <v>52548</v>
      </c>
      <c r="B14756" t="s">
        <v>52549</v>
      </c>
      <c r="C14756" t="s">
        <v>52550</v>
      </c>
      <c r="D14756" t="s">
        <v>52551</v>
      </c>
      <c r="E14756">
        <v>4000000</v>
      </c>
      <c r="F14756" t="s">
        <v>18</v>
      </c>
      <c r="G14756" t="s">
        <v>25</v>
      </c>
      <c r="H14756" t="s">
        <v>106</v>
      </c>
      <c r="I14756" t="s">
        <v>5339</v>
      </c>
      <c r="J14756" t="s">
        <v>52552</v>
      </c>
      <c r="K14756">
        <v>1</v>
      </c>
      <c r="M14756" s="1">
        <v>41928</v>
      </c>
      <c r="N14756" s="1">
        <v>41928</v>
      </c>
      <c r="O14756"/>
      <c r="P14756"/>
      <c r="Q14756"/>
      <c r="R14756"/>
    </row>
    <row r="14757" spans="1:18" hidden="1" x14ac:dyDescent="0.2">
      <c r="A14757" t="s">
        <v>52553</v>
      </c>
      <c r="B14757" t="s">
        <v>52554</v>
      </c>
      <c r="C14757" t="s">
        <v>52555</v>
      </c>
      <c r="D14757" t="s">
        <v>52556</v>
      </c>
      <c r="E14757">
        <v>118000</v>
      </c>
      <c r="F14757" t="s">
        <v>207</v>
      </c>
      <c r="K14757">
        <v>1</v>
      </c>
      <c r="M14757" s="1">
        <v>42212</v>
      </c>
      <c r="N14757" s="1">
        <v>42212</v>
      </c>
      <c r="O14757"/>
      <c r="P14757"/>
      <c r="Q14757"/>
      <c r="R14757"/>
    </row>
    <row r="14758" spans="1:18" x14ac:dyDescent="0.2">
      <c r="A14758" t="s">
        <v>52557</v>
      </c>
      <c r="B14758" t="s">
        <v>52558</v>
      </c>
      <c r="C14758" t="s">
        <v>52559</v>
      </c>
      <c r="D14758" t="s">
        <v>52560</v>
      </c>
      <c r="E14758">
        <v>3700000</v>
      </c>
      <c r="F14758" t="s">
        <v>18</v>
      </c>
      <c r="K14758">
        <v>2</v>
      </c>
      <c r="L14758" s="1">
        <v>40909</v>
      </c>
      <c r="M14758" s="1">
        <v>41334</v>
      </c>
      <c r="N14758" s="1">
        <v>42250</v>
      </c>
    </row>
    <row r="14759" spans="1:18" x14ac:dyDescent="0.2">
      <c r="A14759" t="s">
        <v>52561</v>
      </c>
      <c r="B14759" t="s">
        <v>52562</v>
      </c>
      <c r="C14759" t="s">
        <v>52563</v>
      </c>
      <c r="D14759" t="s">
        <v>42</v>
      </c>
      <c r="E14759">
        <v>20000</v>
      </c>
      <c r="F14759" t="s">
        <v>18</v>
      </c>
      <c r="G14759" t="s">
        <v>25</v>
      </c>
      <c r="H14759" t="s">
        <v>298</v>
      </c>
      <c r="I14759" t="s">
        <v>299</v>
      </c>
      <c r="J14759" t="s">
        <v>299</v>
      </c>
      <c r="K14759">
        <v>1</v>
      </c>
      <c r="L14759" s="1">
        <v>40179</v>
      </c>
      <c r="M14759" s="1">
        <v>40330</v>
      </c>
      <c r="N14759" s="1">
        <v>40330</v>
      </c>
    </row>
    <row r="14760" spans="1:18" x14ac:dyDescent="0.2">
      <c r="A14760" t="s">
        <v>52564</v>
      </c>
      <c r="B14760" t="s">
        <v>52565</v>
      </c>
      <c r="C14760" t="s">
        <v>52566</v>
      </c>
      <c r="D14760" t="s">
        <v>63</v>
      </c>
      <c r="E14760">
        <v>47000000</v>
      </c>
      <c r="F14760" t="s">
        <v>18</v>
      </c>
      <c r="G14760" t="s">
        <v>25</v>
      </c>
      <c r="H14760" t="s">
        <v>64</v>
      </c>
      <c r="I14760" t="s">
        <v>65</v>
      </c>
      <c r="J14760" t="s">
        <v>71</v>
      </c>
      <c r="K14760">
        <v>2</v>
      </c>
      <c r="L14760" s="1">
        <v>41275</v>
      </c>
      <c r="M14760" s="1">
        <v>41542</v>
      </c>
      <c r="N14760" s="1">
        <v>41820</v>
      </c>
    </row>
    <row r="14761" spans="1:18" x14ac:dyDescent="0.2">
      <c r="A14761" t="s">
        <v>52567</v>
      </c>
      <c r="B14761" t="s">
        <v>52568</v>
      </c>
      <c r="C14761" t="s">
        <v>52569</v>
      </c>
      <c r="D14761" t="s">
        <v>52570</v>
      </c>
      <c r="E14761">
        <v>14500000</v>
      </c>
      <c r="F14761" t="s">
        <v>18</v>
      </c>
      <c r="G14761" t="s">
        <v>25</v>
      </c>
      <c r="H14761" t="s">
        <v>142</v>
      </c>
      <c r="I14761" t="s">
        <v>143</v>
      </c>
      <c r="J14761" t="s">
        <v>143</v>
      </c>
      <c r="K14761">
        <v>5</v>
      </c>
      <c r="L14761" s="1">
        <v>38650</v>
      </c>
      <c r="M14761" s="1">
        <v>39771</v>
      </c>
      <c r="N14761" s="1">
        <v>41252</v>
      </c>
    </row>
    <row r="14762" spans="1:18" x14ac:dyDescent="0.2">
      <c r="A14762" t="s">
        <v>52571</v>
      </c>
      <c r="B14762" t="s">
        <v>52572</v>
      </c>
      <c r="C14762" t="s">
        <v>52573</v>
      </c>
      <c r="D14762" t="s">
        <v>317</v>
      </c>
      <c r="E14762">
        <v>6730154</v>
      </c>
      <c r="F14762" t="s">
        <v>18</v>
      </c>
      <c r="G14762" t="s">
        <v>128</v>
      </c>
      <c r="H14762" t="s">
        <v>3010</v>
      </c>
      <c r="I14762" t="s">
        <v>33878</v>
      </c>
      <c r="J14762" t="s">
        <v>33878</v>
      </c>
      <c r="K14762">
        <v>1</v>
      </c>
      <c r="L14762" s="1">
        <v>40909</v>
      </c>
      <c r="M14762" s="1">
        <v>41787</v>
      </c>
      <c r="N14762" s="1">
        <v>41787</v>
      </c>
    </row>
    <row r="14763" spans="1:18" x14ac:dyDescent="0.2">
      <c r="A14763" t="s">
        <v>52574</v>
      </c>
      <c r="B14763" t="s">
        <v>52575</v>
      </c>
      <c r="C14763" t="s">
        <v>52576</v>
      </c>
      <c r="D14763" t="s">
        <v>7825</v>
      </c>
      <c r="E14763">
        <v>17500000</v>
      </c>
      <c r="F14763" t="s">
        <v>113</v>
      </c>
      <c r="G14763" t="s">
        <v>25</v>
      </c>
      <c r="H14763" t="s">
        <v>286</v>
      </c>
      <c r="I14763" t="s">
        <v>578</v>
      </c>
      <c r="J14763" t="s">
        <v>578</v>
      </c>
      <c r="K14763">
        <v>3</v>
      </c>
      <c r="L14763" s="1">
        <v>35796</v>
      </c>
      <c r="M14763" s="1">
        <v>37047</v>
      </c>
      <c r="N14763" s="1">
        <v>39260</v>
      </c>
    </row>
    <row r="14764" spans="1:18" hidden="1" x14ac:dyDescent="0.2">
      <c r="A14764" t="s">
        <v>52577</v>
      </c>
      <c r="B14764" t="s">
        <v>52578</v>
      </c>
      <c r="C14764" t="s">
        <v>52579</v>
      </c>
      <c r="D14764" t="s">
        <v>52580</v>
      </c>
      <c r="E14764">
        <v>5900000</v>
      </c>
      <c r="F14764" t="s">
        <v>18</v>
      </c>
      <c r="G14764" t="s">
        <v>57</v>
      </c>
      <c r="H14764" t="s">
        <v>3339</v>
      </c>
      <c r="I14764" t="s">
        <v>3340</v>
      </c>
      <c r="J14764" t="s">
        <v>8318</v>
      </c>
      <c r="K14764">
        <v>1</v>
      </c>
      <c r="M14764" s="1">
        <v>37811</v>
      </c>
      <c r="N14764" s="1">
        <v>37811</v>
      </c>
      <c r="O14764"/>
      <c r="P14764"/>
      <c r="Q14764"/>
      <c r="R14764"/>
    </row>
    <row r="14765" spans="1:18" hidden="1" x14ac:dyDescent="0.2">
      <c r="A14765" t="s">
        <v>52581</v>
      </c>
      <c r="B14765" t="s">
        <v>52582</v>
      </c>
      <c r="C14765" t="s">
        <v>52583</v>
      </c>
      <c r="D14765" t="s">
        <v>2326</v>
      </c>
      <c r="E14765">
        <v>4230300</v>
      </c>
      <c r="F14765" t="s">
        <v>18</v>
      </c>
      <c r="G14765" t="s">
        <v>2906</v>
      </c>
      <c r="H14765">
        <v>78</v>
      </c>
      <c r="I14765" t="s">
        <v>2907</v>
      </c>
      <c r="J14765" t="s">
        <v>2908</v>
      </c>
      <c r="K14765">
        <v>1</v>
      </c>
      <c r="M14765" s="1">
        <v>40465</v>
      </c>
      <c r="N14765" s="1">
        <v>40465</v>
      </c>
      <c r="O14765"/>
      <c r="P14765"/>
      <c r="Q14765"/>
      <c r="R14765"/>
    </row>
    <row r="14766" spans="1:18" x14ac:dyDescent="0.2">
      <c r="A14766" t="s">
        <v>52584</v>
      </c>
      <c r="B14766" t="s">
        <v>52585</v>
      </c>
      <c r="C14766" t="s">
        <v>52586</v>
      </c>
      <c r="D14766" t="s">
        <v>42</v>
      </c>
      <c r="E14766">
        <v>60000000</v>
      </c>
      <c r="F14766" t="s">
        <v>18</v>
      </c>
      <c r="G14766" t="s">
        <v>25</v>
      </c>
      <c r="H14766" t="s">
        <v>89</v>
      </c>
      <c r="I14766" t="s">
        <v>1260</v>
      </c>
      <c r="J14766" t="s">
        <v>1783</v>
      </c>
      <c r="K14766">
        <v>2</v>
      </c>
      <c r="L14766" s="1">
        <v>32143</v>
      </c>
      <c r="M14766" s="1">
        <v>37194</v>
      </c>
      <c r="N14766" s="1">
        <v>39542</v>
      </c>
    </row>
    <row r="14767" spans="1:18" x14ac:dyDescent="0.2">
      <c r="A14767" t="s">
        <v>52587</v>
      </c>
      <c r="B14767" t="s">
        <v>52588</v>
      </c>
      <c r="C14767" t="s">
        <v>52589</v>
      </c>
      <c r="D14767" t="s">
        <v>52590</v>
      </c>
      <c r="E14767">
        <v>440000</v>
      </c>
      <c r="F14767" t="s">
        <v>18</v>
      </c>
      <c r="G14767" t="s">
        <v>25</v>
      </c>
      <c r="H14767" t="s">
        <v>106</v>
      </c>
      <c r="I14767" t="s">
        <v>107</v>
      </c>
      <c r="J14767" t="s">
        <v>108</v>
      </c>
      <c r="K14767">
        <v>1</v>
      </c>
      <c r="L14767" s="1">
        <v>41066</v>
      </c>
      <c r="M14767" s="1">
        <v>41285</v>
      </c>
      <c r="N14767" s="1">
        <v>41285</v>
      </c>
    </row>
    <row r="14768" spans="1:18" x14ac:dyDescent="0.2">
      <c r="A14768" t="s">
        <v>52591</v>
      </c>
      <c r="B14768" t="s">
        <v>52592</v>
      </c>
      <c r="C14768" t="s">
        <v>52593</v>
      </c>
      <c r="D14768" t="s">
        <v>52594</v>
      </c>
      <c r="E14768">
        <v>4000000</v>
      </c>
      <c r="F14768" t="s">
        <v>18</v>
      </c>
      <c r="G14768" t="s">
        <v>25</v>
      </c>
      <c r="H14768" t="s">
        <v>82</v>
      </c>
      <c r="I14768" t="s">
        <v>1764</v>
      </c>
      <c r="J14768" t="s">
        <v>2524</v>
      </c>
      <c r="K14768">
        <v>1</v>
      </c>
      <c r="L14768" s="1">
        <v>37257</v>
      </c>
      <c r="M14768" s="1">
        <v>39216</v>
      </c>
      <c r="N14768" s="1">
        <v>39216</v>
      </c>
    </row>
    <row r="14769" spans="1:18" x14ac:dyDescent="0.2">
      <c r="A14769" t="s">
        <v>52595</v>
      </c>
      <c r="B14769" t="s">
        <v>52596</v>
      </c>
      <c r="C14769" t="s">
        <v>52597</v>
      </c>
      <c r="D14769" t="s">
        <v>52598</v>
      </c>
      <c r="E14769">
        <v>2000000</v>
      </c>
      <c r="F14769" t="s">
        <v>18</v>
      </c>
      <c r="G14769" t="s">
        <v>57</v>
      </c>
      <c r="H14769" t="s">
        <v>3339</v>
      </c>
      <c r="I14769" t="s">
        <v>3340</v>
      </c>
      <c r="J14769" t="s">
        <v>3341</v>
      </c>
      <c r="K14769">
        <v>1</v>
      </c>
      <c r="L14769" s="1">
        <v>40210</v>
      </c>
      <c r="M14769" s="1">
        <v>41114</v>
      </c>
      <c r="N14769" s="1">
        <v>41114</v>
      </c>
    </row>
    <row r="14770" spans="1:18" hidden="1" x14ac:dyDescent="0.2">
      <c r="A14770" t="s">
        <v>52599</v>
      </c>
      <c r="B14770" t="s">
        <v>52600</v>
      </c>
      <c r="C14770" t="s">
        <v>52601</v>
      </c>
      <c r="D14770" t="s">
        <v>42</v>
      </c>
      <c r="E14770">
        <v>1621171</v>
      </c>
      <c r="F14770" t="s">
        <v>18</v>
      </c>
      <c r="G14770" t="s">
        <v>128</v>
      </c>
      <c r="H14770" t="s">
        <v>6798</v>
      </c>
      <c r="I14770" t="s">
        <v>6799</v>
      </c>
      <c r="J14770" t="s">
        <v>6799</v>
      </c>
      <c r="K14770">
        <v>1</v>
      </c>
      <c r="M14770" s="1">
        <v>39753</v>
      </c>
      <c r="N14770" s="1">
        <v>39753</v>
      </c>
      <c r="O14770"/>
      <c r="P14770"/>
      <c r="Q14770"/>
      <c r="R14770"/>
    </row>
    <row r="14771" spans="1:18" x14ac:dyDescent="0.2">
      <c r="A14771" t="s">
        <v>52602</v>
      </c>
      <c r="B14771" t="s">
        <v>52603</v>
      </c>
      <c r="C14771" t="s">
        <v>52604</v>
      </c>
      <c r="D14771" t="s">
        <v>63</v>
      </c>
      <c r="E14771">
        <v>37903</v>
      </c>
      <c r="F14771" t="s">
        <v>18</v>
      </c>
      <c r="G14771" t="s">
        <v>165</v>
      </c>
      <c r="H14771" t="s">
        <v>166</v>
      </c>
      <c r="I14771" t="s">
        <v>167</v>
      </c>
      <c r="J14771" t="s">
        <v>167</v>
      </c>
      <c r="K14771">
        <v>1</v>
      </c>
      <c r="L14771" s="1">
        <v>40827</v>
      </c>
      <c r="M14771" s="1">
        <v>41091</v>
      </c>
      <c r="N14771" s="1">
        <v>41091</v>
      </c>
    </row>
    <row r="14772" spans="1:18" x14ac:dyDescent="0.2">
      <c r="A14772" t="s">
        <v>52605</v>
      </c>
      <c r="B14772" t="s">
        <v>52606</v>
      </c>
      <c r="C14772" t="s">
        <v>52607</v>
      </c>
      <c r="D14772" t="s">
        <v>2822</v>
      </c>
      <c r="E14772">
        <v>53400000</v>
      </c>
      <c r="F14772" t="s">
        <v>18</v>
      </c>
      <c r="G14772" t="s">
        <v>25</v>
      </c>
      <c r="H14772" t="s">
        <v>106</v>
      </c>
      <c r="I14772" t="s">
        <v>107</v>
      </c>
      <c r="J14772" t="s">
        <v>108</v>
      </c>
      <c r="K14772">
        <v>5</v>
      </c>
      <c r="L14772" s="1">
        <v>40179</v>
      </c>
      <c r="M14772" s="1">
        <v>40386</v>
      </c>
      <c r="N14772" s="1">
        <v>42032</v>
      </c>
    </row>
    <row r="14773" spans="1:18" hidden="1" x14ac:dyDescent="0.2">
      <c r="A14773" t="s">
        <v>52608</v>
      </c>
      <c r="B14773" t="s">
        <v>52609</v>
      </c>
      <c r="C14773" t="s">
        <v>52610</v>
      </c>
      <c r="E14773">
        <v>250000</v>
      </c>
      <c r="F14773" t="s">
        <v>207</v>
      </c>
      <c r="G14773" t="s">
        <v>25</v>
      </c>
      <c r="H14773" t="s">
        <v>3993</v>
      </c>
      <c r="I14773" t="s">
        <v>3994</v>
      </c>
      <c r="J14773" t="s">
        <v>3995</v>
      </c>
      <c r="K14773">
        <v>1</v>
      </c>
      <c r="M14773" s="1">
        <v>42059</v>
      </c>
      <c r="N14773" s="1">
        <v>42059</v>
      </c>
      <c r="O14773"/>
      <c r="P14773"/>
      <c r="Q14773"/>
      <c r="R14773"/>
    </row>
    <row r="14774" spans="1:18" hidden="1" x14ac:dyDescent="0.2">
      <c r="A14774" t="s">
        <v>52611</v>
      </c>
      <c r="B14774" t="s">
        <v>52612</v>
      </c>
      <c r="C14774" t="s">
        <v>52613</v>
      </c>
      <c r="D14774" t="s">
        <v>2762</v>
      </c>
      <c r="E14774" t="s">
        <v>43</v>
      </c>
      <c r="F14774" t="s">
        <v>113</v>
      </c>
      <c r="G14774" t="s">
        <v>51</v>
      </c>
      <c r="I14774" t="s">
        <v>52</v>
      </c>
      <c r="J14774" t="s">
        <v>52</v>
      </c>
      <c r="K14774">
        <v>1</v>
      </c>
      <c r="M14774" s="1">
        <v>41821</v>
      </c>
      <c r="N14774" s="1">
        <v>41821</v>
      </c>
      <c r="O14774"/>
      <c r="P14774"/>
      <c r="Q14774"/>
      <c r="R14774"/>
    </row>
    <row r="14775" spans="1:18" hidden="1" x14ac:dyDescent="0.2">
      <c r="A14775" t="s">
        <v>52614</v>
      </c>
      <c r="B14775" t="s">
        <v>52615</v>
      </c>
      <c r="C14775" t="s">
        <v>52616</v>
      </c>
      <c r="D14775" t="s">
        <v>52617</v>
      </c>
      <c r="E14775">
        <v>400000</v>
      </c>
      <c r="F14775" t="s">
        <v>18</v>
      </c>
      <c r="G14775" t="s">
        <v>25</v>
      </c>
      <c r="H14775" t="s">
        <v>380</v>
      </c>
      <c r="I14775" t="s">
        <v>3248</v>
      </c>
      <c r="J14775" t="s">
        <v>3248</v>
      </c>
      <c r="K14775">
        <v>1</v>
      </c>
      <c r="M14775" s="1">
        <v>41852</v>
      </c>
      <c r="N14775" s="1">
        <v>41852</v>
      </c>
      <c r="O14775"/>
      <c r="P14775"/>
      <c r="Q14775"/>
      <c r="R14775"/>
    </row>
    <row r="14776" spans="1:18" x14ac:dyDescent="0.2">
      <c r="A14776" t="s">
        <v>52618</v>
      </c>
      <c r="B14776" t="s">
        <v>52619</v>
      </c>
      <c r="C14776" t="s">
        <v>52620</v>
      </c>
      <c r="D14776" t="s">
        <v>52621</v>
      </c>
      <c r="E14776">
        <v>6800000</v>
      </c>
      <c r="F14776" t="s">
        <v>18</v>
      </c>
      <c r="G14776" t="s">
        <v>25</v>
      </c>
      <c r="H14776" t="s">
        <v>64</v>
      </c>
      <c r="I14776" t="s">
        <v>65</v>
      </c>
      <c r="J14776" t="s">
        <v>71</v>
      </c>
      <c r="K14776">
        <v>3</v>
      </c>
      <c r="L14776" s="1">
        <v>41306</v>
      </c>
      <c r="M14776" s="1">
        <v>41548</v>
      </c>
      <c r="N14776" s="1">
        <v>42207</v>
      </c>
    </row>
    <row r="14777" spans="1:18" x14ac:dyDescent="0.2">
      <c r="A14777" t="s">
        <v>52622</v>
      </c>
      <c r="B14777" t="s">
        <v>52623</v>
      </c>
      <c r="C14777" t="s">
        <v>52624</v>
      </c>
      <c r="D14777" t="s">
        <v>42</v>
      </c>
      <c r="E14777">
        <v>92000000</v>
      </c>
      <c r="F14777" t="s">
        <v>18</v>
      </c>
      <c r="G14777" t="s">
        <v>25</v>
      </c>
      <c r="H14777" t="s">
        <v>545</v>
      </c>
      <c r="I14777" t="s">
        <v>546</v>
      </c>
      <c r="J14777" t="s">
        <v>8881</v>
      </c>
      <c r="K14777">
        <v>3</v>
      </c>
      <c r="L14777" s="1">
        <v>40909</v>
      </c>
      <c r="M14777" s="1">
        <v>41080</v>
      </c>
      <c r="N14777" s="1">
        <v>41981</v>
      </c>
    </row>
    <row r="14778" spans="1:18" x14ac:dyDescent="0.2">
      <c r="A14778" t="s">
        <v>52625</v>
      </c>
      <c r="B14778" t="s">
        <v>52626</v>
      </c>
      <c r="C14778" t="s">
        <v>52627</v>
      </c>
      <c r="D14778" t="s">
        <v>1401</v>
      </c>
      <c r="E14778">
        <v>2000000</v>
      </c>
      <c r="F14778" t="s">
        <v>18</v>
      </c>
      <c r="G14778" t="s">
        <v>25</v>
      </c>
      <c r="H14778" t="s">
        <v>64</v>
      </c>
      <c r="I14778" t="s">
        <v>65</v>
      </c>
      <c r="J14778" t="s">
        <v>271</v>
      </c>
      <c r="K14778">
        <v>1</v>
      </c>
      <c r="L14778" s="1">
        <v>40179</v>
      </c>
      <c r="M14778" s="1">
        <v>41176</v>
      </c>
      <c r="N14778" s="1">
        <v>41176</v>
      </c>
    </row>
    <row r="14779" spans="1:18" x14ac:dyDescent="0.2">
      <c r="A14779" t="s">
        <v>52628</v>
      </c>
      <c r="B14779" t="s">
        <v>52629</v>
      </c>
      <c r="C14779" t="s">
        <v>52630</v>
      </c>
      <c r="D14779" t="s">
        <v>264</v>
      </c>
      <c r="E14779">
        <v>16250000</v>
      </c>
      <c r="F14779" t="s">
        <v>18</v>
      </c>
      <c r="G14779" t="s">
        <v>25</v>
      </c>
      <c r="H14779" t="s">
        <v>64</v>
      </c>
      <c r="I14779" t="s">
        <v>65</v>
      </c>
      <c r="J14779" t="s">
        <v>1419</v>
      </c>
      <c r="K14779">
        <v>2</v>
      </c>
      <c r="L14779" s="1">
        <v>39083</v>
      </c>
      <c r="M14779" s="1">
        <v>40624</v>
      </c>
      <c r="N14779" s="1">
        <v>41546</v>
      </c>
    </row>
    <row r="14780" spans="1:18" x14ac:dyDescent="0.2">
      <c r="A14780" t="s">
        <v>52631</v>
      </c>
      <c r="B14780" t="s">
        <v>52632</v>
      </c>
      <c r="C14780" t="s">
        <v>52633</v>
      </c>
      <c r="D14780" t="s">
        <v>52634</v>
      </c>
      <c r="E14780">
        <v>10250000</v>
      </c>
      <c r="F14780" t="s">
        <v>18</v>
      </c>
      <c r="G14780" t="s">
        <v>25</v>
      </c>
      <c r="H14780" t="s">
        <v>64</v>
      </c>
      <c r="I14780" t="s">
        <v>65</v>
      </c>
      <c r="J14780" t="s">
        <v>271</v>
      </c>
      <c r="K14780">
        <v>3</v>
      </c>
      <c r="L14780" s="1">
        <v>40817</v>
      </c>
      <c r="M14780" s="1">
        <v>41060</v>
      </c>
      <c r="N14780" s="1">
        <v>42143</v>
      </c>
    </row>
    <row r="14781" spans="1:18" x14ac:dyDescent="0.2">
      <c r="A14781" t="s">
        <v>52635</v>
      </c>
      <c r="B14781" t="s">
        <v>52636</v>
      </c>
      <c r="C14781" t="s">
        <v>52637</v>
      </c>
      <c r="D14781" t="s">
        <v>52638</v>
      </c>
      <c r="E14781">
        <v>5500000</v>
      </c>
      <c r="F14781" t="s">
        <v>18</v>
      </c>
      <c r="G14781" t="s">
        <v>25</v>
      </c>
      <c r="H14781" t="s">
        <v>64</v>
      </c>
      <c r="I14781" t="s">
        <v>65</v>
      </c>
      <c r="J14781" t="s">
        <v>71</v>
      </c>
      <c r="K14781">
        <v>2</v>
      </c>
      <c r="L14781" s="1">
        <v>40188</v>
      </c>
      <c r="M14781" s="1">
        <v>40844</v>
      </c>
      <c r="N14781" s="1">
        <v>41395</v>
      </c>
    </row>
    <row r="14782" spans="1:18" x14ac:dyDescent="0.2">
      <c r="A14782" t="s">
        <v>52639</v>
      </c>
      <c r="B14782" t="s">
        <v>52640</v>
      </c>
      <c r="C14782" t="s">
        <v>52641</v>
      </c>
      <c r="D14782" t="s">
        <v>52642</v>
      </c>
      <c r="E14782">
        <v>3700534</v>
      </c>
      <c r="F14782" t="s">
        <v>18</v>
      </c>
      <c r="G14782" t="s">
        <v>165</v>
      </c>
      <c r="H14782" t="s">
        <v>166</v>
      </c>
      <c r="I14782" t="s">
        <v>167</v>
      </c>
      <c r="J14782" t="s">
        <v>167</v>
      </c>
      <c r="K14782">
        <v>1</v>
      </c>
      <c r="L14782" s="1">
        <v>41331</v>
      </c>
      <c r="M14782" s="1">
        <v>42023</v>
      </c>
      <c r="N14782" s="1">
        <v>42023</v>
      </c>
    </row>
    <row r="14783" spans="1:18" x14ac:dyDescent="0.2">
      <c r="A14783" t="s">
        <v>52643</v>
      </c>
      <c r="B14783" t="s">
        <v>52644</v>
      </c>
      <c r="C14783" t="s">
        <v>52645</v>
      </c>
      <c r="D14783" t="s">
        <v>8528</v>
      </c>
      <c r="E14783">
        <v>3104714</v>
      </c>
      <c r="F14783" t="s">
        <v>18</v>
      </c>
      <c r="G14783" t="s">
        <v>25</v>
      </c>
      <c r="H14783" t="s">
        <v>380</v>
      </c>
      <c r="I14783" t="s">
        <v>381</v>
      </c>
      <c r="J14783" t="s">
        <v>381</v>
      </c>
      <c r="K14783">
        <v>6</v>
      </c>
      <c r="L14783" s="1">
        <v>39814</v>
      </c>
      <c r="M14783" s="1">
        <v>40226</v>
      </c>
      <c r="N14783" s="1">
        <v>41690</v>
      </c>
    </row>
    <row r="14784" spans="1:18" x14ac:dyDescent="0.2">
      <c r="A14784" t="s">
        <v>52646</v>
      </c>
      <c r="B14784" t="s">
        <v>52647</v>
      </c>
      <c r="C14784" t="s">
        <v>52648</v>
      </c>
      <c r="D14784" t="s">
        <v>52649</v>
      </c>
      <c r="E14784">
        <v>1299000</v>
      </c>
      <c r="F14784" t="s">
        <v>18</v>
      </c>
      <c r="G14784" t="s">
        <v>638</v>
      </c>
      <c r="H14784">
        <v>7</v>
      </c>
      <c r="I14784" t="s">
        <v>929</v>
      </c>
      <c r="J14784" t="s">
        <v>929</v>
      </c>
      <c r="K14784">
        <v>1</v>
      </c>
      <c r="L14784" s="1">
        <v>37987</v>
      </c>
      <c r="M14784" s="1">
        <v>39839</v>
      </c>
      <c r="N14784" s="1">
        <v>39839</v>
      </c>
    </row>
    <row r="14785" spans="1:18" hidden="1" x14ac:dyDescent="0.2">
      <c r="A14785" t="s">
        <v>52650</v>
      </c>
      <c r="B14785" t="s">
        <v>52651</v>
      </c>
      <c r="C14785" t="s">
        <v>52652</v>
      </c>
      <c r="E14785">
        <v>10000000</v>
      </c>
      <c r="F14785" t="s">
        <v>18</v>
      </c>
      <c r="G14785" t="s">
        <v>128</v>
      </c>
      <c r="H14785" t="s">
        <v>4207</v>
      </c>
      <c r="I14785" t="s">
        <v>3220</v>
      </c>
      <c r="J14785" t="s">
        <v>52653</v>
      </c>
      <c r="K14785">
        <v>1</v>
      </c>
      <c r="M14785" s="1">
        <v>39131</v>
      </c>
      <c r="N14785" s="1">
        <v>39131</v>
      </c>
      <c r="O14785"/>
      <c r="P14785"/>
      <c r="Q14785"/>
      <c r="R14785"/>
    </row>
    <row r="14786" spans="1:18" hidden="1" x14ac:dyDescent="0.2">
      <c r="A14786" t="s">
        <v>52654</v>
      </c>
      <c r="B14786" t="s">
        <v>52655</v>
      </c>
      <c r="C14786" t="s">
        <v>52656</v>
      </c>
      <c r="D14786" t="s">
        <v>52657</v>
      </c>
      <c r="E14786">
        <v>2236501</v>
      </c>
      <c r="F14786" t="s">
        <v>689</v>
      </c>
      <c r="G14786" t="s">
        <v>25</v>
      </c>
      <c r="H14786" t="s">
        <v>1234</v>
      </c>
      <c r="I14786" t="s">
        <v>1235</v>
      </c>
      <c r="J14786" t="s">
        <v>52658</v>
      </c>
      <c r="K14786">
        <v>1</v>
      </c>
      <c r="M14786" s="1">
        <v>41199</v>
      </c>
      <c r="N14786" s="1">
        <v>41199</v>
      </c>
      <c r="O14786"/>
      <c r="P14786"/>
      <c r="Q14786"/>
      <c r="R14786"/>
    </row>
    <row r="14787" spans="1:18" x14ac:dyDescent="0.2">
      <c r="A14787" t="s">
        <v>52659</v>
      </c>
      <c r="B14787" t="s">
        <v>52660</v>
      </c>
      <c r="C14787" t="s">
        <v>52661</v>
      </c>
      <c r="D14787" t="s">
        <v>1401</v>
      </c>
      <c r="E14787">
        <v>63100000</v>
      </c>
      <c r="F14787" t="s">
        <v>113</v>
      </c>
      <c r="G14787" t="s">
        <v>25</v>
      </c>
      <c r="H14787" t="s">
        <v>64</v>
      </c>
      <c r="I14787" t="s">
        <v>966</v>
      </c>
      <c r="J14787" t="s">
        <v>12622</v>
      </c>
      <c r="K14787">
        <v>4</v>
      </c>
      <c r="L14787" s="1">
        <v>37622</v>
      </c>
      <c r="M14787" s="1">
        <v>37987</v>
      </c>
      <c r="N14787" s="1">
        <v>39616</v>
      </c>
    </row>
    <row r="14788" spans="1:18" x14ac:dyDescent="0.2">
      <c r="A14788" t="s">
        <v>52662</v>
      </c>
      <c r="B14788" t="s">
        <v>52663</v>
      </c>
      <c r="C14788" t="s">
        <v>52664</v>
      </c>
      <c r="D14788" t="s">
        <v>2479</v>
      </c>
      <c r="E14788">
        <v>86545843</v>
      </c>
      <c r="F14788" t="s">
        <v>113</v>
      </c>
      <c r="G14788" t="s">
        <v>25</v>
      </c>
      <c r="H14788" t="s">
        <v>808</v>
      </c>
      <c r="I14788" t="s">
        <v>809</v>
      </c>
      <c r="J14788" t="s">
        <v>3883</v>
      </c>
      <c r="K14788">
        <v>6</v>
      </c>
      <c r="L14788" s="1">
        <v>37257</v>
      </c>
      <c r="M14788" s="1">
        <v>40102</v>
      </c>
      <c r="N14788" s="1">
        <v>41852</v>
      </c>
    </row>
    <row r="14789" spans="1:18" x14ac:dyDescent="0.2">
      <c r="A14789" t="s">
        <v>52665</v>
      </c>
      <c r="B14789" t="s">
        <v>52666</v>
      </c>
      <c r="C14789" t="s">
        <v>52667</v>
      </c>
      <c r="D14789" t="s">
        <v>52668</v>
      </c>
      <c r="E14789">
        <v>779663</v>
      </c>
      <c r="F14789" t="s">
        <v>18</v>
      </c>
      <c r="G14789" t="s">
        <v>128</v>
      </c>
      <c r="H14789" t="s">
        <v>129</v>
      </c>
      <c r="I14789" t="s">
        <v>130</v>
      </c>
      <c r="J14789" t="s">
        <v>130</v>
      </c>
      <c r="K14789">
        <v>3</v>
      </c>
      <c r="L14789" s="1">
        <v>41568</v>
      </c>
      <c r="M14789" s="1">
        <v>41911</v>
      </c>
      <c r="N14789" s="1">
        <v>42317</v>
      </c>
    </row>
    <row r="14790" spans="1:18" hidden="1" x14ac:dyDescent="0.2">
      <c r="A14790" t="s">
        <v>52669</v>
      </c>
      <c r="B14790" t="s">
        <v>52670</v>
      </c>
      <c r="C14790" t="s">
        <v>52671</v>
      </c>
      <c r="D14790" t="s">
        <v>2479</v>
      </c>
      <c r="E14790" t="s">
        <v>43</v>
      </c>
      <c r="F14790" t="s">
        <v>18</v>
      </c>
      <c r="G14790" t="s">
        <v>25</v>
      </c>
      <c r="H14790" t="s">
        <v>106</v>
      </c>
      <c r="I14790" t="s">
        <v>107</v>
      </c>
      <c r="J14790" t="s">
        <v>5335</v>
      </c>
      <c r="K14790">
        <v>1</v>
      </c>
      <c r="L14790" s="1">
        <v>39845</v>
      </c>
      <c r="M14790" s="1">
        <v>40290</v>
      </c>
      <c r="N14790" s="1">
        <v>40290</v>
      </c>
      <c r="O14790"/>
      <c r="P14790"/>
      <c r="Q14790"/>
      <c r="R14790"/>
    </row>
    <row r="14791" spans="1:18" x14ac:dyDescent="0.2">
      <c r="A14791" t="s">
        <v>52672</v>
      </c>
      <c r="B14791" t="s">
        <v>52673</v>
      </c>
      <c r="C14791" t="s">
        <v>52674</v>
      </c>
      <c r="D14791" t="s">
        <v>2479</v>
      </c>
      <c r="E14791">
        <v>4300000</v>
      </c>
      <c r="F14791" t="s">
        <v>207</v>
      </c>
      <c r="G14791" t="s">
        <v>3403</v>
      </c>
      <c r="H14791">
        <v>7</v>
      </c>
      <c r="I14791" t="s">
        <v>3404</v>
      </c>
      <c r="J14791" t="s">
        <v>3404</v>
      </c>
      <c r="K14791">
        <v>1</v>
      </c>
      <c r="L14791" s="1">
        <v>40330</v>
      </c>
      <c r="M14791" s="1">
        <v>39602</v>
      </c>
      <c r="N14791" s="1">
        <v>39602</v>
      </c>
    </row>
    <row r="14792" spans="1:18" x14ac:dyDescent="0.2">
      <c r="A14792" t="s">
        <v>52675</v>
      </c>
      <c r="B14792" t="s">
        <v>52676</v>
      </c>
      <c r="C14792" t="s">
        <v>52677</v>
      </c>
      <c r="D14792" t="s">
        <v>264</v>
      </c>
      <c r="E14792">
        <v>1200000</v>
      </c>
      <c r="F14792" t="s">
        <v>18</v>
      </c>
      <c r="G14792" t="s">
        <v>25</v>
      </c>
      <c r="H14792" t="s">
        <v>158</v>
      </c>
      <c r="I14792" t="s">
        <v>244</v>
      </c>
      <c r="J14792" t="s">
        <v>327</v>
      </c>
      <c r="K14792">
        <v>1</v>
      </c>
      <c r="L14792" s="1">
        <v>39625</v>
      </c>
      <c r="M14792" s="1">
        <v>40756</v>
      </c>
      <c r="N14792" s="1">
        <v>40756</v>
      </c>
    </row>
    <row r="14793" spans="1:18" x14ac:dyDescent="0.2">
      <c r="A14793" t="s">
        <v>52678</v>
      </c>
      <c r="B14793" t="s">
        <v>52679</v>
      </c>
      <c r="C14793" t="s">
        <v>52680</v>
      </c>
      <c r="D14793" t="s">
        <v>741</v>
      </c>
      <c r="E14793">
        <v>8880000</v>
      </c>
      <c r="F14793" t="s">
        <v>18</v>
      </c>
      <c r="G14793" t="s">
        <v>128</v>
      </c>
      <c r="H14793" t="s">
        <v>3391</v>
      </c>
      <c r="K14793">
        <v>1</v>
      </c>
      <c r="L14793" s="1">
        <v>32143</v>
      </c>
      <c r="M14793" s="1">
        <v>39031</v>
      </c>
      <c r="N14793" s="1">
        <v>39031</v>
      </c>
    </row>
    <row r="14794" spans="1:18" x14ac:dyDescent="0.2">
      <c r="A14794" t="s">
        <v>52681</v>
      </c>
      <c r="B14794" t="s">
        <v>52682</v>
      </c>
      <c r="C14794" t="s">
        <v>52683</v>
      </c>
      <c r="D14794" t="s">
        <v>52684</v>
      </c>
      <c r="E14794">
        <v>76750000</v>
      </c>
      <c r="F14794" t="s">
        <v>18</v>
      </c>
      <c r="G14794" t="s">
        <v>25</v>
      </c>
      <c r="H14794" t="s">
        <v>64</v>
      </c>
      <c r="I14794" t="s">
        <v>65</v>
      </c>
      <c r="J14794" t="s">
        <v>71</v>
      </c>
      <c r="K14794">
        <v>5</v>
      </c>
      <c r="L14794" s="1">
        <v>40057</v>
      </c>
      <c r="M14794" s="1">
        <v>40283</v>
      </c>
      <c r="N14794" s="1">
        <v>42234</v>
      </c>
    </row>
    <row r="14795" spans="1:18" hidden="1" x14ac:dyDescent="0.2">
      <c r="A14795" t="s">
        <v>52685</v>
      </c>
      <c r="B14795" t="s">
        <v>52686</v>
      </c>
      <c r="C14795" t="s">
        <v>52687</v>
      </c>
      <c r="D14795" t="s">
        <v>52688</v>
      </c>
      <c r="E14795" t="s">
        <v>43</v>
      </c>
      <c r="F14795" t="s">
        <v>18</v>
      </c>
      <c r="G14795" t="s">
        <v>25</v>
      </c>
      <c r="H14795" t="s">
        <v>89</v>
      </c>
      <c r="I14795" t="s">
        <v>3569</v>
      </c>
      <c r="J14795" t="s">
        <v>35441</v>
      </c>
      <c r="K14795">
        <v>1</v>
      </c>
      <c r="L14795" s="1">
        <v>35796</v>
      </c>
      <c r="M14795" s="1">
        <v>41675</v>
      </c>
      <c r="N14795" s="1">
        <v>41675</v>
      </c>
      <c r="O14795"/>
      <c r="P14795"/>
      <c r="Q14795"/>
      <c r="R14795"/>
    </row>
    <row r="14796" spans="1:18" x14ac:dyDescent="0.2">
      <c r="A14796" t="s">
        <v>52689</v>
      </c>
      <c r="B14796" t="s">
        <v>52690</v>
      </c>
      <c r="C14796" t="s">
        <v>52691</v>
      </c>
      <c r="D14796" t="s">
        <v>63</v>
      </c>
      <c r="E14796">
        <v>179566000</v>
      </c>
      <c r="F14796" t="s">
        <v>18</v>
      </c>
      <c r="G14796" t="s">
        <v>25</v>
      </c>
      <c r="H14796" t="s">
        <v>106</v>
      </c>
      <c r="I14796" t="s">
        <v>107</v>
      </c>
      <c r="J14796" t="s">
        <v>108</v>
      </c>
      <c r="K14796">
        <v>6</v>
      </c>
      <c r="L14796" s="1">
        <v>39814</v>
      </c>
      <c r="M14796" s="1">
        <v>40407</v>
      </c>
      <c r="N14796" s="1">
        <v>42277</v>
      </c>
    </row>
    <row r="14797" spans="1:18" x14ac:dyDescent="0.2">
      <c r="A14797" t="s">
        <v>52692</v>
      </c>
      <c r="B14797" t="s">
        <v>52693</v>
      </c>
      <c r="C14797" t="s">
        <v>52694</v>
      </c>
      <c r="D14797" t="s">
        <v>52695</v>
      </c>
      <c r="E14797">
        <v>729207</v>
      </c>
      <c r="F14797" t="s">
        <v>18</v>
      </c>
      <c r="G14797" t="s">
        <v>4428</v>
      </c>
      <c r="H14797">
        <v>2</v>
      </c>
      <c r="I14797" t="s">
        <v>42713</v>
      </c>
      <c r="J14797" t="s">
        <v>42713</v>
      </c>
      <c r="K14797">
        <v>2</v>
      </c>
      <c r="L14797" s="1">
        <v>41275</v>
      </c>
      <c r="M14797" s="1">
        <v>41518</v>
      </c>
      <c r="N14797" s="1">
        <v>41676</v>
      </c>
    </row>
    <row r="14798" spans="1:18" x14ac:dyDescent="0.2">
      <c r="A14798" t="s">
        <v>52696</v>
      </c>
      <c r="B14798" t="s">
        <v>52697</v>
      </c>
      <c r="C14798" t="s">
        <v>52698</v>
      </c>
      <c r="D14798" t="s">
        <v>42</v>
      </c>
      <c r="E14798">
        <v>1255000</v>
      </c>
      <c r="F14798" t="s">
        <v>18</v>
      </c>
      <c r="G14798" t="s">
        <v>25</v>
      </c>
      <c r="H14798" t="s">
        <v>99</v>
      </c>
      <c r="I14798" t="s">
        <v>100</v>
      </c>
      <c r="J14798" t="s">
        <v>25071</v>
      </c>
      <c r="K14798">
        <v>2</v>
      </c>
      <c r="L14798" s="1">
        <v>36161</v>
      </c>
      <c r="M14798" s="1">
        <v>39826</v>
      </c>
      <c r="N14798" s="1">
        <v>40787</v>
      </c>
    </row>
    <row r="14799" spans="1:18" x14ac:dyDescent="0.2">
      <c r="A14799" t="s">
        <v>52699</v>
      </c>
      <c r="B14799" t="s">
        <v>52700</v>
      </c>
      <c r="C14799" t="s">
        <v>52701</v>
      </c>
      <c r="D14799" t="s">
        <v>63</v>
      </c>
      <c r="E14799">
        <v>750000</v>
      </c>
      <c r="F14799" t="s">
        <v>18</v>
      </c>
      <c r="G14799" t="s">
        <v>25</v>
      </c>
      <c r="H14799" t="s">
        <v>89</v>
      </c>
      <c r="I14799" t="s">
        <v>589</v>
      </c>
      <c r="J14799" t="s">
        <v>589</v>
      </c>
      <c r="K14799">
        <v>1</v>
      </c>
      <c r="L14799" s="1">
        <v>38353</v>
      </c>
      <c r="M14799" s="1">
        <v>40192</v>
      </c>
      <c r="N14799" s="1">
        <v>40192</v>
      </c>
    </row>
    <row r="14800" spans="1:18" x14ac:dyDescent="0.2">
      <c r="A14800" t="s">
        <v>52702</v>
      </c>
      <c r="B14800" t="s">
        <v>52703</v>
      </c>
      <c r="C14800" t="s">
        <v>52704</v>
      </c>
      <c r="D14800" t="s">
        <v>52705</v>
      </c>
      <c r="E14800">
        <v>300000</v>
      </c>
      <c r="F14800" t="s">
        <v>18</v>
      </c>
      <c r="G14800" t="s">
        <v>1126</v>
      </c>
      <c r="H14800">
        <v>24</v>
      </c>
      <c r="I14800" t="s">
        <v>52706</v>
      </c>
      <c r="J14800" t="s">
        <v>52706</v>
      </c>
      <c r="K14800">
        <v>1</v>
      </c>
      <c r="L14800" s="1">
        <v>42053</v>
      </c>
      <c r="M14800" s="1">
        <v>42156</v>
      </c>
      <c r="N14800" s="1">
        <v>42156</v>
      </c>
    </row>
    <row r="14801" spans="1:18" x14ac:dyDescent="0.2">
      <c r="A14801" t="s">
        <v>52707</v>
      </c>
      <c r="B14801" t="s">
        <v>52708</v>
      </c>
      <c r="C14801" t="s">
        <v>52709</v>
      </c>
      <c r="D14801" t="s">
        <v>70</v>
      </c>
      <c r="E14801">
        <v>25000000</v>
      </c>
      <c r="F14801" t="s">
        <v>18</v>
      </c>
      <c r="G14801" t="s">
        <v>37</v>
      </c>
      <c r="H14801">
        <v>22</v>
      </c>
      <c r="I14801" t="s">
        <v>38</v>
      </c>
      <c r="J14801" t="s">
        <v>38</v>
      </c>
      <c r="K14801">
        <v>1</v>
      </c>
      <c r="L14801" s="1">
        <v>37288</v>
      </c>
      <c r="M14801" s="1">
        <v>38866</v>
      </c>
      <c r="N14801" s="1">
        <v>38866</v>
      </c>
    </row>
    <row r="14802" spans="1:18" x14ac:dyDescent="0.2">
      <c r="A14802" t="s">
        <v>52710</v>
      </c>
      <c r="B14802" t="s">
        <v>52711</v>
      </c>
      <c r="C14802" t="s">
        <v>52712</v>
      </c>
      <c r="D14802" t="s">
        <v>42</v>
      </c>
      <c r="E14802">
        <v>2650000</v>
      </c>
      <c r="F14802" t="s">
        <v>113</v>
      </c>
      <c r="K14802">
        <v>1</v>
      </c>
      <c r="L14802" s="1">
        <v>36161</v>
      </c>
      <c r="M14802" s="1">
        <v>39022</v>
      </c>
      <c r="N14802" s="1">
        <v>39022</v>
      </c>
    </row>
    <row r="14803" spans="1:18" hidden="1" x14ac:dyDescent="0.2">
      <c r="A14803" t="s">
        <v>52713</v>
      </c>
      <c r="B14803" t="s">
        <v>52714</v>
      </c>
      <c r="C14803" t="s">
        <v>52715</v>
      </c>
      <c r="D14803" t="s">
        <v>14494</v>
      </c>
      <c r="E14803" t="s">
        <v>43</v>
      </c>
      <c r="F14803" t="s">
        <v>18</v>
      </c>
      <c r="G14803" t="s">
        <v>25</v>
      </c>
      <c r="H14803" t="s">
        <v>106</v>
      </c>
      <c r="I14803" t="s">
        <v>107</v>
      </c>
      <c r="J14803" t="s">
        <v>108</v>
      </c>
      <c r="K14803">
        <v>1</v>
      </c>
      <c r="L14803" s="1">
        <v>40909</v>
      </c>
      <c r="M14803" s="1">
        <v>41122</v>
      </c>
      <c r="N14803" s="1">
        <v>41122</v>
      </c>
      <c r="O14803"/>
      <c r="P14803"/>
      <c r="Q14803"/>
      <c r="R14803"/>
    </row>
    <row r="14804" spans="1:18" x14ac:dyDescent="0.2">
      <c r="A14804" t="s">
        <v>52716</v>
      </c>
      <c r="B14804" t="s">
        <v>52717</v>
      </c>
      <c r="C14804" t="s">
        <v>52718</v>
      </c>
      <c r="D14804" t="s">
        <v>264</v>
      </c>
      <c r="E14804">
        <v>6300003.8370000003</v>
      </c>
      <c r="F14804" t="s">
        <v>113</v>
      </c>
      <c r="G14804" t="s">
        <v>128</v>
      </c>
      <c r="H14804" t="s">
        <v>326</v>
      </c>
      <c r="I14804" t="s">
        <v>130</v>
      </c>
      <c r="J14804" t="s">
        <v>327</v>
      </c>
      <c r="K14804">
        <v>5</v>
      </c>
      <c r="L14804" s="1">
        <v>36892</v>
      </c>
      <c r="M14804" s="1">
        <v>37834</v>
      </c>
      <c r="N14804" s="1">
        <v>39071</v>
      </c>
    </row>
    <row r="14805" spans="1:18" x14ac:dyDescent="0.2">
      <c r="A14805" t="s">
        <v>52719</v>
      </c>
      <c r="B14805" t="s">
        <v>52720</v>
      </c>
      <c r="C14805" t="s">
        <v>52721</v>
      </c>
      <c r="D14805" t="s">
        <v>52722</v>
      </c>
      <c r="E14805">
        <v>2000000</v>
      </c>
      <c r="F14805" t="s">
        <v>18</v>
      </c>
      <c r="G14805" t="s">
        <v>25</v>
      </c>
      <c r="H14805" t="s">
        <v>64</v>
      </c>
      <c r="I14805" t="s">
        <v>65</v>
      </c>
      <c r="J14805" t="s">
        <v>1160</v>
      </c>
      <c r="K14805">
        <v>1</v>
      </c>
      <c r="L14805" s="1">
        <v>41030</v>
      </c>
      <c r="M14805" s="1">
        <v>41876</v>
      </c>
      <c r="N14805" s="1">
        <v>41876</v>
      </c>
    </row>
    <row r="14806" spans="1:18" x14ac:dyDescent="0.2">
      <c r="A14806" t="s">
        <v>52723</v>
      </c>
      <c r="B14806" t="s">
        <v>52724</v>
      </c>
      <c r="C14806" t="s">
        <v>52725</v>
      </c>
      <c r="D14806" t="s">
        <v>42</v>
      </c>
      <c r="E14806">
        <v>1276900</v>
      </c>
      <c r="F14806" t="s">
        <v>18</v>
      </c>
      <c r="G14806" t="s">
        <v>25</v>
      </c>
      <c r="H14806" t="s">
        <v>644</v>
      </c>
      <c r="I14806" t="s">
        <v>645</v>
      </c>
      <c r="J14806" t="s">
        <v>7304</v>
      </c>
      <c r="K14806">
        <v>1</v>
      </c>
      <c r="L14806" s="1">
        <v>38353</v>
      </c>
      <c r="M14806" s="1">
        <v>41977</v>
      </c>
      <c r="N14806" s="1">
        <v>41977</v>
      </c>
    </row>
    <row r="14807" spans="1:18" x14ac:dyDescent="0.2">
      <c r="A14807" t="s">
        <v>52726</v>
      </c>
      <c r="B14807" t="s">
        <v>52727</v>
      </c>
      <c r="C14807" t="s">
        <v>52728</v>
      </c>
      <c r="D14807" t="s">
        <v>52729</v>
      </c>
      <c r="E14807">
        <v>1700000</v>
      </c>
      <c r="F14807" t="s">
        <v>113</v>
      </c>
      <c r="G14807" t="s">
        <v>25</v>
      </c>
      <c r="H14807" t="s">
        <v>64</v>
      </c>
      <c r="I14807" t="s">
        <v>65</v>
      </c>
      <c r="J14807" t="s">
        <v>71</v>
      </c>
      <c r="K14807">
        <v>1</v>
      </c>
      <c r="L14807" s="1">
        <v>41275</v>
      </c>
      <c r="M14807" s="1">
        <v>41275</v>
      </c>
      <c r="N14807" s="1">
        <v>41275</v>
      </c>
    </row>
    <row r="14808" spans="1:18" hidden="1" x14ac:dyDescent="0.2">
      <c r="A14808" t="s">
        <v>52730</v>
      </c>
      <c r="B14808" t="s">
        <v>52731</v>
      </c>
      <c r="C14808" t="s">
        <v>52732</v>
      </c>
      <c r="D14808" t="s">
        <v>52733</v>
      </c>
      <c r="E14808">
        <v>40000</v>
      </c>
      <c r="F14808" t="s">
        <v>18</v>
      </c>
      <c r="G14808" t="s">
        <v>76</v>
      </c>
      <c r="H14808">
        <v>12</v>
      </c>
      <c r="I14808" t="s">
        <v>77</v>
      </c>
      <c r="J14808" t="s">
        <v>77</v>
      </c>
      <c r="K14808">
        <v>1</v>
      </c>
      <c r="M14808" s="1">
        <v>41791</v>
      </c>
      <c r="N14808" s="1">
        <v>41791</v>
      </c>
      <c r="O14808"/>
      <c r="P14808"/>
      <c r="Q14808"/>
      <c r="R14808"/>
    </row>
    <row r="14809" spans="1:18" x14ac:dyDescent="0.2">
      <c r="A14809" t="s">
        <v>52734</v>
      </c>
      <c r="B14809" t="s">
        <v>52735</v>
      </c>
      <c r="C14809" t="s">
        <v>52736</v>
      </c>
      <c r="D14809" t="s">
        <v>52737</v>
      </c>
      <c r="E14809">
        <v>118000</v>
      </c>
      <c r="F14809" t="s">
        <v>18</v>
      </c>
      <c r="G14809" t="s">
        <v>1062</v>
      </c>
      <c r="H14809">
        <v>5</v>
      </c>
      <c r="I14809" t="s">
        <v>1063</v>
      </c>
      <c r="J14809" t="s">
        <v>1063</v>
      </c>
      <c r="K14809">
        <v>1</v>
      </c>
      <c r="L14809" s="1">
        <v>42005</v>
      </c>
      <c r="M14809" s="1">
        <v>42170</v>
      </c>
      <c r="N14809" s="1">
        <v>42170</v>
      </c>
    </row>
    <row r="14810" spans="1:18" x14ac:dyDescent="0.2">
      <c r="A14810" t="s">
        <v>52738</v>
      </c>
      <c r="B14810" t="s">
        <v>52739</v>
      </c>
      <c r="C14810" t="s">
        <v>52740</v>
      </c>
      <c r="D14810" t="s">
        <v>52741</v>
      </c>
      <c r="E14810">
        <v>3000000</v>
      </c>
      <c r="F14810" t="s">
        <v>18</v>
      </c>
      <c r="K14810">
        <v>5</v>
      </c>
      <c r="L14810" s="1">
        <v>40909</v>
      </c>
      <c r="M14810" s="1">
        <v>41153</v>
      </c>
      <c r="N14810" s="1">
        <v>42268</v>
      </c>
    </row>
    <row r="14811" spans="1:18" x14ac:dyDescent="0.2">
      <c r="A14811" t="s">
        <v>52742</v>
      </c>
      <c r="B14811" t="s">
        <v>52743</v>
      </c>
      <c r="C14811" t="s">
        <v>52744</v>
      </c>
      <c r="D14811" t="s">
        <v>1401</v>
      </c>
      <c r="E14811">
        <v>487358426</v>
      </c>
      <c r="F14811" t="s">
        <v>18</v>
      </c>
      <c r="G14811" t="s">
        <v>25</v>
      </c>
      <c r="H14811" t="s">
        <v>99</v>
      </c>
      <c r="I14811" t="s">
        <v>100</v>
      </c>
      <c r="J14811" t="s">
        <v>13190</v>
      </c>
      <c r="K14811">
        <v>3</v>
      </c>
      <c r="L14811" s="1">
        <v>35796</v>
      </c>
      <c r="M14811" s="1">
        <v>39637</v>
      </c>
      <c r="N14811" s="1">
        <v>41425</v>
      </c>
    </row>
    <row r="14812" spans="1:18" hidden="1" x14ac:dyDescent="0.2">
      <c r="A14812" t="s">
        <v>52745</v>
      </c>
      <c r="B14812" t="s">
        <v>52746</v>
      </c>
      <c r="D14812" t="s">
        <v>52747</v>
      </c>
      <c r="E14812">
        <v>55000000</v>
      </c>
      <c r="F14812" t="s">
        <v>18</v>
      </c>
      <c r="K14812">
        <v>1</v>
      </c>
      <c r="M14812" s="1">
        <v>37050</v>
      </c>
      <c r="N14812" s="1">
        <v>37050</v>
      </c>
      <c r="O14812"/>
      <c r="P14812"/>
      <c r="Q14812"/>
      <c r="R14812"/>
    </row>
    <row r="14813" spans="1:18" x14ac:dyDescent="0.2">
      <c r="A14813" t="s">
        <v>52748</v>
      </c>
      <c r="B14813" t="s">
        <v>52749</v>
      </c>
      <c r="C14813" t="s">
        <v>52750</v>
      </c>
      <c r="D14813" t="s">
        <v>52751</v>
      </c>
      <c r="E14813">
        <v>9200000</v>
      </c>
      <c r="F14813" t="s">
        <v>113</v>
      </c>
      <c r="G14813" t="s">
        <v>25</v>
      </c>
      <c r="H14813" t="s">
        <v>64</v>
      </c>
      <c r="I14813" t="s">
        <v>95</v>
      </c>
      <c r="J14813" t="s">
        <v>95</v>
      </c>
      <c r="K14813">
        <v>3</v>
      </c>
      <c r="L14813" s="1">
        <v>39448</v>
      </c>
      <c r="M14813" s="1">
        <v>39874</v>
      </c>
      <c r="N14813" s="1">
        <v>41023</v>
      </c>
    </row>
    <row r="14814" spans="1:18" hidden="1" x14ac:dyDescent="0.2">
      <c r="A14814" t="s">
        <v>52752</v>
      </c>
      <c r="B14814" t="s">
        <v>52753</v>
      </c>
      <c r="C14814" t="s">
        <v>52754</v>
      </c>
      <c r="D14814" t="s">
        <v>52755</v>
      </c>
      <c r="E14814" t="s">
        <v>43</v>
      </c>
      <c r="F14814" t="s">
        <v>18</v>
      </c>
      <c r="G14814" t="s">
        <v>25</v>
      </c>
      <c r="H14814" t="s">
        <v>142</v>
      </c>
      <c r="I14814" t="s">
        <v>143</v>
      </c>
      <c r="J14814" t="s">
        <v>143</v>
      </c>
      <c r="K14814">
        <v>1</v>
      </c>
      <c r="M14814" s="1">
        <v>41915</v>
      </c>
      <c r="N14814" s="1">
        <v>41915</v>
      </c>
      <c r="O14814"/>
      <c r="P14814"/>
      <c r="Q14814"/>
      <c r="R14814"/>
    </row>
    <row r="14815" spans="1:18" hidden="1" x14ac:dyDescent="0.2">
      <c r="A14815" t="s">
        <v>52756</v>
      </c>
      <c r="B14815" t="s">
        <v>52757</v>
      </c>
      <c r="C14815" t="s">
        <v>52758</v>
      </c>
      <c r="D14815" t="s">
        <v>75</v>
      </c>
      <c r="E14815">
        <v>500000</v>
      </c>
      <c r="F14815" t="s">
        <v>18</v>
      </c>
      <c r="G14815" t="s">
        <v>4627</v>
      </c>
      <c r="H14815">
        <v>12</v>
      </c>
      <c r="I14815" t="s">
        <v>4628</v>
      </c>
      <c r="J14815" t="s">
        <v>21727</v>
      </c>
      <c r="K14815">
        <v>1</v>
      </c>
      <c r="M14815" s="1">
        <v>41877</v>
      </c>
      <c r="N14815" s="1">
        <v>41877</v>
      </c>
      <c r="O14815"/>
      <c r="P14815"/>
      <c r="Q14815"/>
      <c r="R14815"/>
    </row>
    <row r="14816" spans="1:18" x14ac:dyDescent="0.2">
      <c r="A14816" t="s">
        <v>52759</v>
      </c>
      <c r="B14816" t="s">
        <v>52760</v>
      </c>
      <c r="C14816" t="s">
        <v>52761</v>
      </c>
      <c r="D14816" t="s">
        <v>52762</v>
      </c>
      <c r="E14816">
        <v>7000000</v>
      </c>
      <c r="F14816" t="s">
        <v>689</v>
      </c>
      <c r="G14816" t="s">
        <v>25</v>
      </c>
      <c r="H14816" t="s">
        <v>99</v>
      </c>
      <c r="I14816" t="s">
        <v>3295</v>
      </c>
      <c r="J14816" t="s">
        <v>10338</v>
      </c>
      <c r="K14816">
        <v>2</v>
      </c>
      <c r="L14816" s="1">
        <v>24473</v>
      </c>
      <c r="M14816" s="1">
        <v>41933</v>
      </c>
      <c r="N14816" s="1">
        <v>42227</v>
      </c>
    </row>
    <row r="14817" spans="1:18" x14ac:dyDescent="0.2">
      <c r="A14817" t="s">
        <v>52763</v>
      </c>
      <c r="B14817" t="s">
        <v>52764</v>
      </c>
      <c r="C14817" t="s">
        <v>52765</v>
      </c>
      <c r="D14817" t="s">
        <v>264</v>
      </c>
      <c r="E14817">
        <v>1588000</v>
      </c>
      <c r="F14817" t="s">
        <v>113</v>
      </c>
      <c r="G14817" t="s">
        <v>25</v>
      </c>
      <c r="H14817" t="s">
        <v>1396</v>
      </c>
      <c r="I14817" t="s">
        <v>1397</v>
      </c>
      <c r="J14817" t="s">
        <v>1397</v>
      </c>
      <c r="K14817">
        <v>3</v>
      </c>
      <c r="L14817" s="1">
        <v>40831</v>
      </c>
      <c r="M14817" s="1">
        <v>41334</v>
      </c>
      <c r="N14817" s="1">
        <v>42117</v>
      </c>
    </row>
    <row r="14818" spans="1:18" x14ac:dyDescent="0.2">
      <c r="A14818" t="s">
        <v>52766</v>
      </c>
      <c r="B14818" t="s">
        <v>52767</v>
      </c>
      <c r="C14818" t="s">
        <v>52768</v>
      </c>
      <c r="D14818" t="s">
        <v>52769</v>
      </c>
      <c r="E14818">
        <v>20000</v>
      </c>
      <c r="F14818" t="s">
        <v>18</v>
      </c>
      <c r="G14818" t="s">
        <v>19</v>
      </c>
      <c r="H14818">
        <v>28</v>
      </c>
      <c r="I14818" t="s">
        <v>12511</v>
      </c>
      <c r="J14818" t="s">
        <v>12511</v>
      </c>
      <c r="K14818">
        <v>2</v>
      </c>
      <c r="L14818" s="1">
        <v>39661</v>
      </c>
      <c r="M14818" s="1">
        <v>39668</v>
      </c>
      <c r="N14818" s="1">
        <v>40549</v>
      </c>
    </row>
    <row r="14819" spans="1:18" x14ac:dyDescent="0.2">
      <c r="A14819" t="s">
        <v>52770</v>
      </c>
      <c r="B14819" t="s">
        <v>52771</v>
      </c>
      <c r="C14819" t="s">
        <v>52772</v>
      </c>
      <c r="D14819" t="s">
        <v>52773</v>
      </c>
      <c r="E14819">
        <v>24418000</v>
      </c>
      <c r="F14819" t="s">
        <v>18</v>
      </c>
      <c r="G14819" t="s">
        <v>25</v>
      </c>
      <c r="H14819" t="s">
        <v>158</v>
      </c>
      <c r="I14819" t="s">
        <v>244</v>
      </c>
      <c r="J14819" t="s">
        <v>244</v>
      </c>
      <c r="K14819">
        <v>3</v>
      </c>
      <c r="L14819" s="1">
        <v>41061</v>
      </c>
      <c r="M14819" s="1">
        <v>41288</v>
      </c>
      <c r="N14819" s="1">
        <v>41866</v>
      </c>
    </row>
    <row r="14820" spans="1:18" x14ac:dyDescent="0.2">
      <c r="A14820" t="s">
        <v>52774</v>
      </c>
      <c r="B14820" t="s">
        <v>52775</v>
      </c>
      <c r="C14820" t="s">
        <v>52776</v>
      </c>
      <c r="D14820" t="s">
        <v>42</v>
      </c>
      <c r="E14820">
        <v>100000</v>
      </c>
      <c r="F14820" t="s">
        <v>207</v>
      </c>
      <c r="G14820" t="s">
        <v>25</v>
      </c>
      <c r="H14820" t="s">
        <v>808</v>
      </c>
      <c r="I14820" t="s">
        <v>1532</v>
      </c>
      <c r="J14820" t="s">
        <v>52777</v>
      </c>
      <c r="K14820">
        <v>1</v>
      </c>
      <c r="L14820" s="1">
        <v>38718</v>
      </c>
      <c r="M14820" s="1">
        <v>40157</v>
      </c>
      <c r="N14820" s="1">
        <v>40157</v>
      </c>
    </row>
    <row r="14821" spans="1:18" x14ac:dyDescent="0.2">
      <c r="A14821" t="s">
        <v>52778</v>
      </c>
      <c r="B14821" t="s">
        <v>52779</v>
      </c>
      <c r="C14821" t="s">
        <v>52780</v>
      </c>
      <c r="D14821" t="s">
        <v>52781</v>
      </c>
      <c r="E14821">
        <v>5900000</v>
      </c>
      <c r="F14821" t="s">
        <v>18</v>
      </c>
      <c r="G14821" t="s">
        <v>25</v>
      </c>
      <c r="H14821" t="s">
        <v>430</v>
      </c>
      <c r="I14821" t="s">
        <v>528</v>
      </c>
      <c r="J14821" t="s">
        <v>1424</v>
      </c>
      <c r="K14821">
        <v>2</v>
      </c>
      <c r="L14821" s="1">
        <v>40914</v>
      </c>
      <c r="M14821" s="1">
        <v>41592</v>
      </c>
      <c r="N14821" s="1">
        <v>41709</v>
      </c>
    </row>
    <row r="14822" spans="1:18" x14ac:dyDescent="0.2">
      <c r="A14822" t="s">
        <v>52782</v>
      </c>
      <c r="B14822" t="s">
        <v>52783</v>
      </c>
      <c r="C14822" t="s">
        <v>52784</v>
      </c>
      <c r="D14822" t="s">
        <v>52785</v>
      </c>
      <c r="E14822">
        <v>6000000</v>
      </c>
      <c r="F14822" t="s">
        <v>18</v>
      </c>
      <c r="G14822" t="s">
        <v>25</v>
      </c>
      <c r="H14822" t="s">
        <v>64</v>
      </c>
      <c r="I14822" t="s">
        <v>95</v>
      </c>
      <c r="J14822" t="s">
        <v>8360</v>
      </c>
      <c r="K14822">
        <v>2</v>
      </c>
      <c r="L14822" s="1">
        <v>41640</v>
      </c>
      <c r="M14822" s="1">
        <v>41814</v>
      </c>
      <c r="N14822" s="1">
        <v>42157</v>
      </c>
    </row>
    <row r="14823" spans="1:18" hidden="1" x14ac:dyDescent="0.2">
      <c r="A14823" t="s">
        <v>52786</v>
      </c>
      <c r="B14823" t="s">
        <v>52787</v>
      </c>
      <c r="C14823" t="s">
        <v>52788</v>
      </c>
      <c r="E14823" t="s">
        <v>43</v>
      </c>
      <c r="F14823" t="s">
        <v>689</v>
      </c>
      <c r="K14823">
        <v>1</v>
      </c>
      <c r="L14823" s="1">
        <v>36718</v>
      </c>
      <c r="M14823" s="1">
        <v>40148</v>
      </c>
      <c r="N14823" s="1">
        <v>40148</v>
      </c>
      <c r="O14823"/>
      <c r="P14823"/>
      <c r="Q14823"/>
      <c r="R14823"/>
    </row>
    <row r="14824" spans="1:18" x14ac:dyDescent="0.2">
      <c r="A14824" t="s">
        <v>52789</v>
      </c>
      <c r="B14824" t="s">
        <v>52790</v>
      </c>
      <c r="C14824" t="s">
        <v>52791</v>
      </c>
      <c r="D14824" t="s">
        <v>15550</v>
      </c>
      <c r="E14824">
        <v>4000000</v>
      </c>
      <c r="F14824" t="s">
        <v>18</v>
      </c>
      <c r="G14824" t="s">
        <v>25</v>
      </c>
      <c r="H14824" t="s">
        <v>1330</v>
      </c>
      <c r="I14824" t="s">
        <v>1331</v>
      </c>
      <c r="J14824" t="s">
        <v>19539</v>
      </c>
      <c r="K14824">
        <v>1</v>
      </c>
      <c r="L14824" s="1">
        <v>39814</v>
      </c>
      <c r="M14824" s="1">
        <v>41952</v>
      </c>
      <c r="N14824" s="1">
        <v>41952</v>
      </c>
    </row>
    <row r="14825" spans="1:18" x14ac:dyDescent="0.2">
      <c r="A14825" t="s">
        <v>52792</v>
      </c>
      <c r="B14825" t="s">
        <v>52793</v>
      </c>
      <c r="C14825" t="s">
        <v>52794</v>
      </c>
      <c r="D14825" t="s">
        <v>5125</v>
      </c>
      <c r="E14825">
        <v>77892396</v>
      </c>
      <c r="F14825" t="s">
        <v>18</v>
      </c>
      <c r="G14825" t="s">
        <v>25</v>
      </c>
      <c r="H14825" t="s">
        <v>64</v>
      </c>
      <c r="I14825" t="s">
        <v>65</v>
      </c>
      <c r="J14825" t="s">
        <v>71</v>
      </c>
      <c r="K14825">
        <v>6</v>
      </c>
      <c r="L14825" s="1">
        <v>40391</v>
      </c>
      <c r="M14825" s="1">
        <v>40179</v>
      </c>
      <c r="N14825" s="1">
        <v>41663</v>
      </c>
    </row>
    <row r="14826" spans="1:18" x14ac:dyDescent="0.2">
      <c r="A14826" t="s">
        <v>52795</v>
      </c>
      <c r="B14826" t="s">
        <v>52796</v>
      </c>
      <c r="C14826" t="s">
        <v>52797</v>
      </c>
      <c r="D14826" t="s">
        <v>741</v>
      </c>
      <c r="E14826">
        <v>500000</v>
      </c>
      <c r="F14826" t="s">
        <v>18</v>
      </c>
      <c r="G14826" t="s">
        <v>128</v>
      </c>
      <c r="H14826" t="s">
        <v>9514</v>
      </c>
      <c r="I14826" t="s">
        <v>3220</v>
      </c>
      <c r="J14826" t="s">
        <v>52798</v>
      </c>
      <c r="K14826">
        <v>1</v>
      </c>
      <c r="L14826" s="1">
        <v>37257</v>
      </c>
      <c r="M14826" s="1">
        <v>38558</v>
      </c>
      <c r="N14826" s="1">
        <v>38558</v>
      </c>
    </row>
    <row r="14827" spans="1:18" hidden="1" x14ac:dyDescent="0.2">
      <c r="A14827" t="s">
        <v>52799</v>
      </c>
      <c r="B14827" t="s">
        <v>52800</v>
      </c>
      <c r="C14827" t="s">
        <v>52801</v>
      </c>
      <c r="D14827" t="s">
        <v>26979</v>
      </c>
      <c r="E14827" t="s">
        <v>43</v>
      </c>
      <c r="F14827" t="s">
        <v>18</v>
      </c>
      <c r="G14827" t="s">
        <v>128</v>
      </c>
      <c r="H14827" t="s">
        <v>129</v>
      </c>
      <c r="I14827" t="s">
        <v>130</v>
      </c>
      <c r="J14827" t="s">
        <v>130</v>
      </c>
      <c r="K14827">
        <v>1</v>
      </c>
      <c r="M14827" s="1">
        <v>42040</v>
      </c>
      <c r="N14827" s="1">
        <v>42040</v>
      </c>
      <c r="O14827"/>
      <c r="P14827"/>
      <c r="Q14827"/>
      <c r="R14827"/>
    </row>
    <row r="14828" spans="1:18" x14ac:dyDescent="0.2">
      <c r="A14828" t="s">
        <v>52802</v>
      </c>
      <c r="B14828" t="s">
        <v>52803</v>
      </c>
      <c r="C14828" t="s">
        <v>52804</v>
      </c>
      <c r="D14828" t="s">
        <v>52805</v>
      </c>
      <c r="E14828">
        <v>1250000</v>
      </c>
      <c r="F14828" t="s">
        <v>18</v>
      </c>
      <c r="G14828" t="s">
        <v>25</v>
      </c>
      <c r="H14828" t="s">
        <v>64</v>
      </c>
      <c r="I14828" t="s">
        <v>65</v>
      </c>
      <c r="J14828" t="s">
        <v>71</v>
      </c>
      <c r="K14828">
        <v>1</v>
      </c>
      <c r="L14828" s="1">
        <v>41817</v>
      </c>
      <c r="M14828" s="1">
        <v>41904</v>
      </c>
      <c r="N14828" s="1">
        <v>41904</v>
      </c>
    </row>
    <row r="14829" spans="1:18" x14ac:dyDescent="0.2">
      <c r="A14829" t="s">
        <v>52806</v>
      </c>
      <c r="B14829" t="s">
        <v>52807</v>
      </c>
      <c r="C14829" t="s">
        <v>52808</v>
      </c>
      <c r="D14829" t="s">
        <v>52809</v>
      </c>
      <c r="E14829">
        <v>28805381</v>
      </c>
      <c r="F14829" t="s">
        <v>18</v>
      </c>
      <c r="G14829" t="s">
        <v>25</v>
      </c>
      <c r="H14829" t="s">
        <v>142</v>
      </c>
      <c r="I14829" t="s">
        <v>143</v>
      </c>
      <c r="J14829" t="s">
        <v>438</v>
      </c>
      <c r="K14829">
        <v>3</v>
      </c>
      <c r="L14829" s="1">
        <v>38718</v>
      </c>
      <c r="M14829" s="1">
        <v>40183</v>
      </c>
      <c r="N14829" s="1">
        <v>40981</v>
      </c>
    </row>
    <row r="14830" spans="1:18" hidden="1" x14ac:dyDescent="0.2">
      <c r="A14830" t="s">
        <v>52810</v>
      </c>
      <c r="B14830" t="s">
        <v>52811</v>
      </c>
      <c r="C14830" t="s">
        <v>52812</v>
      </c>
      <c r="D14830" t="s">
        <v>52813</v>
      </c>
      <c r="E14830">
        <v>25000</v>
      </c>
      <c r="F14830" t="s">
        <v>18</v>
      </c>
      <c r="K14830">
        <v>1</v>
      </c>
      <c r="M14830" s="1">
        <v>41791</v>
      </c>
      <c r="N14830" s="1">
        <v>41791</v>
      </c>
      <c r="O14830"/>
      <c r="P14830"/>
      <c r="Q14830"/>
      <c r="R14830"/>
    </row>
    <row r="14831" spans="1:18" x14ac:dyDescent="0.2">
      <c r="A14831" t="s">
        <v>52814</v>
      </c>
      <c r="B14831" t="s">
        <v>52815</v>
      </c>
      <c r="C14831" t="s">
        <v>52816</v>
      </c>
      <c r="D14831" t="s">
        <v>52817</v>
      </c>
      <c r="E14831">
        <v>189700000</v>
      </c>
      <c r="F14831" t="s">
        <v>18</v>
      </c>
      <c r="G14831" t="s">
        <v>25</v>
      </c>
      <c r="H14831" t="s">
        <v>64</v>
      </c>
      <c r="I14831" t="s">
        <v>65</v>
      </c>
      <c r="J14831" t="s">
        <v>1402</v>
      </c>
      <c r="K14831">
        <v>6</v>
      </c>
      <c r="L14831" s="1">
        <v>40268</v>
      </c>
      <c r="M14831" s="1">
        <v>40291</v>
      </c>
      <c r="N14831" s="1">
        <v>41886</v>
      </c>
    </row>
    <row r="14832" spans="1:18" x14ac:dyDescent="0.2">
      <c r="A14832" t="s">
        <v>52818</v>
      </c>
      <c r="B14832" t="s">
        <v>52819</v>
      </c>
      <c r="C14832" t="s">
        <v>52820</v>
      </c>
      <c r="D14832" t="s">
        <v>52821</v>
      </c>
      <c r="E14832">
        <v>368000</v>
      </c>
      <c r="F14832" t="s">
        <v>18</v>
      </c>
      <c r="G14832" t="s">
        <v>479</v>
      </c>
      <c r="I14832" t="s">
        <v>480</v>
      </c>
      <c r="J14832" t="s">
        <v>480</v>
      </c>
      <c r="K14832">
        <v>2</v>
      </c>
      <c r="L14832" s="1">
        <v>41640</v>
      </c>
      <c r="M14832" s="1">
        <v>41894</v>
      </c>
      <c r="N14832" s="1">
        <v>42062</v>
      </c>
    </row>
    <row r="14833" spans="1:18" x14ac:dyDescent="0.2">
      <c r="A14833" t="s">
        <v>52822</v>
      </c>
      <c r="B14833" t="s">
        <v>52823</v>
      </c>
      <c r="C14833" t="s">
        <v>52824</v>
      </c>
      <c r="D14833" t="s">
        <v>42</v>
      </c>
      <c r="E14833">
        <v>15000000</v>
      </c>
      <c r="F14833" t="s">
        <v>113</v>
      </c>
      <c r="G14833" t="s">
        <v>25</v>
      </c>
      <c r="H14833" t="s">
        <v>106</v>
      </c>
      <c r="I14833" t="s">
        <v>107</v>
      </c>
      <c r="J14833" t="s">
        <v>108</v>
      </c>
      <c r="K14833">
        <v>1</v>
      </c>
      <c r="L14833" s="1">
        <v>36526</v>
      </c>
      <c r="M14833" s="1">
        <v>37053</v>
      </c>
      <c r="N14833" s="1">
        <v>37053</v>
      </c>
    </row>
    <row r="14834" spans="1:18" x14ac:dyDescent="0.2">
      <c r="A14834" t="s">
        <v>52825</v>
      </c>
      <c r="B14834" t="s">
        <v>52826</v>
      </c>
      <c r="C14834" t="s">
        <v>52827</v>
      </c>
      <c r="D14834" t="s">
        <v>2822</v>
      </c>
      <c r="E14834">
        <v>1963037</v>
      </c>
      <c r="F14834" t="s">
        <v>18</v>
      </c>
      <c r="G14834" t="s">
        <v>25</v>
      </c>
      <c r="H14834" t="s">
        <v>9048</v>
      </c>
      <c r="I14834" t="s">
        <v>23844</v>
      </c>
      <c r="J14834" t="s">
        <v>23844</v>
      </c>
      <c r="K14834">
        <v>2</v>
      </c>
      <c r="L14834" s="1">
        <v>38353</v>
      </c>
      <c r="M14834" s="1">
        <v>40158</v>
      </c>
      <c r="N14834" s="1">
        <v>42101</v>
      </c>
    </row>
    <row r="14835" spans="1:18" x14ac:dyDescent="0.2">
      <c r="A14835" t="s">
        <v>52828</v>
      </c>
      <c r="B14835" t="s">
        <v>52829</v>
      </c>
      <c r="C14835" t="s">
        <v>52830</v>
      </c>
      <c r="D14835" t="s">
        <v>5125</v>
      </c>
      <c r="E14835">
        <v>23750000</v>
      </c>
      <c r="F14835" t="s">
        <v>18</v>
      </c>
      <c r="G14835" t="s">
        <v>25</v>
      </c>
      <c r="H14835" t="s">
        <v>64</v>
      </c>
      <c r="I14835" t="s">
        <v>65</v>
      </c>
      <c r="J14835" t="s">
        <v>1402</v>
      </c>
      <c r="K14835">
        <v>3</v>
      </c>
      <c r="L14835" s="1">
        <v>40909</v>
      </c>
      <c r="M14835" s="1">
        <v>41030</v>
      </c>
      <c r="N14835" s="1">
        <v>42122</v>
      </c>
    </row>
    <row r="14836" spans="1:18" x14ac:dyDescent="0.2">
      <c r="A14836" t="s">
        <v>52831</v>
      </c>
      <c r="B14836" t="s">
        <v>52832</v>
      </c>
      <c r="C14836" t="s">
        <v>52833</v>
      </c>
      <c r="D14836" t="s">
        <v>63</v>
      </c>
      <c r="E14836">
        <v>16000</v>
      </c>
      <c r="F14836" t="s">
        <v>207</v>
      </c>
      <c r="G14836" t="s">
        <v>4699</v>
      </c>
      <c r="H14836">
        <v>10</v>
      </c>
      <c r="I14836" t="s">
        <v>4700</v>
      </c>
      <c r="J14836" t="s">
        <v>4701</v>
      </c>
      <c r="K14836">
        <v>1</v>
      </c>
      <c r="L14836" s="1">
        <v>40915</v>
      </c>
      <c r="M14836" s="1">
        <v>41061</v>
      </c>
      <c r="N14836" s="1">
        <v>41061</v>
      </c>
    </row>
    <row r="14837" spans="1:18" x14ac:dyDescent="0.2">
      <c r="A14837" t="s">
        <v>52834</v>
      </c>
      <c r="B14837" t="s">
        <v>52835</v>
      </c>
      <c r="C14837" t="s">
        <v>52836</v>
      </c>
      <c r="D14837" t="s">
        <v>42</v>
      </c>
      <c r="E14837">
        <v>41000000</v>
      </c>
      <c r="F14837" t="s">
        <v>18</v>
      </c>
      <c r="G14837" t="s">
        <v>25</v>
      </c>
      <c r="H14837" t="s">
        <v>158</v>
      </c>
      <c r="I14837" t="s">
        <v>244</v>
      </c>
      <c r="J14837" t="s">
        <v>327</v>
      </c>
      <c r="K14837">
        <v>3</v>
      </c>
      <c r="L14837" s="1">
        <v>38353</v>
      </c>
      <c r="M14837" s="1">
        <v>38869</v>
      </c>
      <c r="N14837" s="1">
        <v>39834</v>
      </c>
    </row>
    <row r="14838" spans="1:18" x14ac:dyDescent="0.2">
      <c r="A14838" t="s">
        <v>52837</v>
      </c>
      <c r="B14838" t="s">
        <v>52838</v>
      </c>
      <c r="C14838" t="s">
        <v>52839</v>
      </c>
      <c r="D14838" t="s">
        <v>52840</v>
      </c>
      <c r="E14838">
        <v>13690000</v>
      </c>
      <c r="F14838" t="s">
        <v>18</v>
      </c>
      <c r="G14838" t="s">
        <v>25</v>
      </c>
      <c r="H14838" t="s">
        <v>808</v>
      </c>
      <c r="I14838" t="s">
        <v>809</v>
      </c>
      <c r="J14838" t="s">
        <v>3599</v>
      </c>
      <c r="K14838">
        <v>4</v>
      </c>
      <c r="L14838" s="1">
        <v>39083</v>
      </c>
      <c r="M14838" s="1">
        <v>39472</v>
      </c>
      <c r="N14838" s="1">
        <v>41724</v>
      </c>
    </row>
    <row r="14839" spans="1:18" x14ac:dyDescent="0.2">
      <c r="A14839" t="s">
        <v>52841</v>
      </c>
      <c r="B14839" t="s">
        <v>52842</v>
      </c>
      <c r="C14839" t="s">
        <v>52843</v>
      </c>
      <c r="D14839" t="s">
        <v>52844</v>
      </c>
      <c r="E14839">
        <v>14500000</v>
      </c>
      <c r="F14839" t="s">
        <v>18</v>
      </c>
      <c r="G14839" t="s">
        <v>25</v>
      </c>
      <c r="H14839" t="s">
        <v>64</v>
      </c>
      <c r="I14839" t="s">
        <v>65</v>
      </c>
      <c r="J14839" t="s">
        <v>66</v>
      </c>
      <c r="K14839">
        <v>1</v>
      </c>
      <c r="L14839" s="1">
        <v>41628</v>
      </c>
      <c r="M14839" s="1">
        <v>42290</v>
      </c>
      <c r="N14839" s="1">
        <v>42290</v>
      </c>
    </row>
    <row r="14840" spans="1:18" hidden="1" x14ac:dyDescent="0.2">
      <c r="A14840" t="s">
        <v>52845</v>
      </c>
      <c r="B14840" t="s">
        <v>52846</v>
      </c>
      <c r="C14840" t="s">
        <v>52847</v>
      </c>
      <c r="D14840" t="s">
        <v>52848</v>
      </c>
      <c r="E14840">
        <v>25000</v>
      </c>
      <c r="F14840" t="s">
        <v>18</v>
      </c>
      <c r="K14840">
        <v>1</v>
      </c>
      <c r="M14840" s="1">
        <v>41610</v>
      </c>
      <c r="N14840" s="1">
        <v>41610</v>
      </c>
      <c r="O14840"/>
      <c r="P14840"/>
      <c r="Q14840"/>
      <c r="R14840"/>
    </row>
    <row r="14841" spans="1:18" x14ac:dyDescent="0.2">
      <c r="A14841" t="s">
        <v>52849</v>
      </c>
      <c r="B14841" t="s">
        <v>52850</v>
      </c>
      <c r="C14841" t="s">
        <v>52851</v>
      </c>
      <c r="D14841" t="s">
        <v>52852</v>
      </c>
      <c r="E14841">
        <v>500000</v>
      </c>
      <c r="F14841" t="s">
        <v>18</v>
      </c>
      <c r="G14841" t="s">
        <v>25</v>
      </c>
      <c r="H14841" t="s">
        <v>64</v>
      </c>
      <c r="I14841" t="s">
        <v>65</v>
      </c>
      <c r="J14841" t="s">
        <v>71</v>
      </c>
      <c r="K14841">
        <v>1</v>
      </c>
      <c r="L14841" s="1">
        <v>41275</v>
      </c>
      <c r="M14841" s="1">
        <v>41640</v>
      </c>
      <c r="N14841" s="1">
        <v>41640</v>
      </c>
    </row>
    <row r="14842" spans="1:18" x14ac:dyDescent="0.2">
      <c r="A14842" t="s">
        <v>52853</v>
      </c>
      <c r="B14842" t="s">
        <v>52854</v>
      </c>
      <c r="C14842" t="s">
        <v>52855</v>
      </c>
      <c r="D14842" t="s">
        <v>52856</v>
      </c>
      <c r="E14842">
        <v>100000</v>
      </c>
      <c r="F14842" t="s">
        <v>207</v>
      </c>
      <c r="G14842" t="s">
        <v>25</v>
      </c>
      <c r="H14842" t="s">
        <v>64</v>
      </c>
      <c r="I14842" t="s">
        <v>65</v>
      </c>
      <c r="J14842" t="s">
        <v>271</v>
      </c>
      <c r="K14842">
        <v>1</v>
      </c>
      <c r="L14842" s="1">
        <v>40179</v>
      </c>
      <c r="M14842" s="1">
        <v>40817</v>
      </c>
      <c r="N14842" s="1">
        <v>40817</v>
      </c>
    </row>
    <row r="14843" spans="1:18" hidden="1" x14ac:dyDescent="0.2">
      <c r="A14843" t="s">
        <v>52857</v>
      </c>
      <c r="B14843" t="s">
        <v>52858</v>
      </c>
      <c r="D14843" t="s">
        <v>52859</v>
      </c>
      <c r="E14843">
        <v>38999</v>
      </c>
      <c r="F14843" t="s">
        <v>18</v>
      </c>
      <c r="G14843" t="s">
        <v>25</v>
      </c>
      <c r="H14843" t="s">
        <v>1352</v>
      </c>
      <c r="I14843" t="s">
        <v>3469</v>
      </c>
      <c r="J14843" t="s">
        <v>3469</v>
      </c>
      <c r="K14843">
        <v>1</v>
      </c>
      <c r="M14843" s="1">
        <v>41263</v>
      </c>
      <c r="N14843" s="1">
        <v>41263</v>
      </c>
      <c r="O14843"/>
      <c r="P14843"/>
      <c r="Q14843"/>
      <c r="R14843"/>
    </row>
    <row r="14844" spans="1:18" x14ac:dyDescent="0.2">
      <c r="A14844" t="s">
        <v>52860</v>
      </c>
      <c r="B14844" t="s">
        <v>52861</v>
      </c>
      <c r="C14844" t="s">
        <v>52862</v>
      </c>
      <c r="D14844" t="s">
        <v>42</v>
      </c>
      <c r="E14844">
        <v>57500000</v>
      </c>
      <c r="F14844" t="s">
        <v>689</v>
      </c>
      <c r="G14844" t="s">
        <v>25</v>
      </c>
      <c r="H14844" t="s">
        <v>158</v>
      </c>
      <c r="I14844" t="s">
        <v>244</v>
      </c>
      <c r="J14844" t="s">
        <v>17136</v>
      </c>
      <c r="K14844">
        <v>1</v>
      </c>
      <c r="L14844" s="1">
        <v>31048</v>
      </c>
      <c r="M14844" s="1">
        <v>41689</v>
      </c>
      <c r="N14844" s="1">
        <v>41689</v>
      </c>
    </row>
    <row r="14845" spans="1:18" hidden="1" x14ac:dyDescent="0.2">
      <c r="A14845" t="s">
        <v>52863</v>
      </c>
      <c r="B14845" t="s">
        <v>52864</v>
      </c>
      <c r="C14845" t="s">
        <v>52865</v>
      </c>
      <c r="D14845" t="s">
        <v>2770</v>
      </c>
      <c r="E14845">
        <v>11000000</v>
      </c>
      <c r="F14845" t="s">
        <v>207</v>
      </c>
      <c r="G14845" t="s">
        <v>57</v>
      </c>
      <c r="H14845" t="s">
        <v>202</v>
      </c>
      <c r="I14845" t="s">
        <v>203</v>
      </c>
      <c r="J14845" t="s">
        <v>203</v>
      </c>
      <c r="K14845">
        <v>1</v>
      </c>
      <c r="M14845" s="1">
        <v>37834</v>
      </c>
      <c r="N14845" s="1">
        <v>37834</v>
      </c>
      <c r="O14845"/>
      <c r="P14845"/>
      <c r="Q14845"/>
      <c r="R14845"/>
    </row>
    <row r="14846" spans="1:18" hidden="1" x14ac:dyDescent="0.2">
      <c r="A14846" t="s">
        <v>52866</v>
      </c>
      <c r="B14846" t="s">
        <v>52867</v>
      </c>
      <c r="C14846" t="s">
        <v>52868</v>
      </c>
      <c r="D14846" t="s">
        <v>52869</v>
      </c>
      <c r="E14846" t="s">
        <v>43</v>
      </c>
      <c r="F14846" t="s">
        <v>18</v>
      </c>
      <c r="K14846">
        <v>1</v>
      </c>
      <c r="L14846" s="1">
        <v>41275</v>
      </c>
      <c r="M14846" s="1">
        <v>41633</v>
      </c>
      <c r="N14846" s="1">
        <v>41633</v>
      </c>
      <c r="O14846"/>
      <c r="P14846"/>
      <c r="Q14846"/>
      <c r="R14846"/>
    </row>
    <row r="14847" spans="1:18" x14ac:dyDescent="0.2">
      <c r="A14847" t="s">
        <v>52870</v>
      </c>
      <c r="B14847" t="s">
        <v>52871</v>
      </c>
      <c r="C14847" t="s">
        <v>52872</v>
      </c>
      <c r="D14847" t="s">
        <v>52873</v>
      </c>
      <c r="E14847">
        <v>55800000</v>
      </c>
      <c r="F14847" t="s">
        <v>18</v>
      </c>
      <c r="G14847" t="s">
        <v>25</v>
      </c>
      <c r="H14847" t="s">
        <v>158</v>
      </c>
      <c r="I14847" t="s">
        <v>244</v>
      </c>
      <c r="J14847" t="s">
        <v>244</v>
      </c>
      <c r="K14847">
        <v>4</v>
      </c>
      <c r="L14847" s="1">
        <v>40057</v>
      </c>
      <c r="M14847" s="1">
        <v>39920</v>
      </c>
      <c r="N14847" s="1">
        <v>41675</v>
      </c>
    </row>
    <row r="14848" spans="1:18" x14ac:dyDescent="0.2">
      <c r="A14848" t="s">
        <v>52874</v>
      </c>
      <c r="B14848" t="s">
        <v>52875</v>
      </c>
      <c r="C14848" t="s">
        <v>52876</v>
      </c>
      <c r="D14848" t="s">
        <v>52877</v>
      </c>
      <c r="E14848">
        <v>804500</v>
      </c>
      <c r="F14848" t="s">
        <v>18</v>
      </c>
      <c r="G14848" t="s">
        <v>25</v>
      </c>
      <c r="H14848" t="s">
        <v>190</v>
      </c>
      <c r="I14848" t="s">
        <v>2188</v>
      </c>
      <c r="J14848" t="s">
        <v>28774</v>
      </c>
      <c r="K14848">
        <v>6</v>
      </c>
      <c r="L14848" s="1">
        <v>40695</v>
      </c>
      <c r="M14848" s="1">
        <v>40698</v>
      </c>
      <c r="N14848" s="1">
        <v>41548</v>
      </c>
    </row>
    <row r="14849" spans="1:18" x14ac:dyDescent="0.2">
      <c r="A14849" t="s">
        <v>52878</v>
      </c>
      <c r="B14849" t="s">
        <v>52879</v>
      </c>
      <c r="C14849" t="s">
        <v>52880</v>
      </c>
      <c r="D14849" t="s">
        <v>52881</v>
      </c>
      <c r="E14849">
        <v>50000</v>
      </c>
      <c r="F14849" t="s">
        <v>207</v>
      </c>
      <c r="G14849" t="s">
        <v>25</v>
      </c>
      <c r="H14849" t="s">
        <v>44</v>
      </c>
      <c r="I14849" t="s">
        <v>282</v>
      </c>
      <c r="J14849" t="s">
        <v>282</v>
      </c>
      <c r="K14849">
        <v>1</v>
      </c>
      <c r="L14849" s="1">
        <v>41760</v>
      </c>
      <c r="M14849" s="1">
        <v>42191</v>
      </c>
      <c r="N14849" s="1">
        <v>42191</v>
      </c>
    </row>
    <row r="14850" spans="1:18" x14ac:dyDescent="0.2">
      <c r="A14850" t="s">
        <v>52882</v>
      </c>
      <c r="B14850" t="s">
        <v>52883</v>
      </c>
      <c r="C14850" t="s">
        <v>52884</v>
      </c>
      <c r="D14850" t="s">
        <v>52885</v>
      </c>
      <c r="E14850">
        <v>20000</v>
      </c>
      <c r="F14850" t="s">
        <v>18</v>
      </c>
      <c r="G14850" t="s">
        <v>19</v>
      </c>
      <c r="H14850">
        <v>19</v>
      </c>
      <c r="I14850" t="s">
        <v>474</v>
      </c>
      <c r="J14850" t="s">
        <v>474</v>
      </c>
      <c r="K14850">
        <v>1</v>
      </c>
      <c r="L14850" s="1">
        <v>40946</v>
      </c>
      <c r="M14850" s="1">
        <v>40905</v>
      </c>
      <c r="N14850" s="1">
        <v>40905</v>
      </c>
    </row>
    <row r="14851" spans="1:18" x14ac:dyDescent="0.2">
      <c r="A14851" t="s">
        <v>52886</v>
      </c>
      <c r="B14851" t="s">
        <v>52887</v>
      </c>
      <c r="C14851" t="s">
        <v>52888</v>
      </c>
      <c r="D14851" t="s">
        <v>9565</v>
      </c>
      <c r="E14851">
        <v>100000</v>
      </c>
      <c r="F14851" t="s">
        <v>207</v>
      </c>
      <c r="G14851" t="s">
        <v>25</v>
      </c>
      <c r="H14851" t="s">
        <v>89</v>
      </c>
      <c r="I14851" t="s">
        <v>1260</v>
      </c>
      <c r="J14851" t="s">
        <v>11283</v>
      </c>
      <c r="K14851">
        <v>1</v>
      </c>
      <c r="L14851" s="1">
        <v>40858</v>
      </c>
      <c r="M14851" s="1">
        <v>40878</v>
      </c>
      <c r="N14851" s="1">
        <v>40878</v>
      </c>
    </row>
    <row r="14852" spans="1:18" x14ac:dyDescent="0.2">
      <c r="A14852" t="s">
        <v>52889</v>
      </c>
      <c r="B14852" t="s">
        <v>52890</v>
      </c>
      <c r="C14852" t="s">
        <v>52891</v>
      </c>
      <c r="D14852" t="s">
        <v>2326</v>
      </c>
      <c r="E14852">
        <v>150000</v>
      </c>
      <c r="F14852" t="s">
        <v>18</v>
      </c>
      <c r="G14852" t="s">
        <v>25</v>
      </c>
      <c r="H14852" t="s">
        <v>106</v>
      </c>
      <c r="I14852" t="s">
        <v>107</v>
      </c>
      <c r="J14852" t="s">
        <v>108</v>
      </c>
      <c r="K14852">
        <v>1</v>
      </c>
      <c r="L14852" s="1">
        <v>41984</v>
      </c>
      <c r="M14852" s="1">
        <v>41984</v>
      </c>
      <c r="N14852" s="1">
        <v>41984</v>
      </c>
    </row>
    <row r="14853" spans="1:18" hidden="1" x14ac:dyDescent="0.2">
      <c r="A14853" t="s">
        <v>52892</v>
      </c>
      <c r="B14853" t="s">
        <v>52893</v>
      </c>
      <c r="C14853" t="s">
        <v>52894</v>
      </c>
      <c r="D14853" t="s">
        <v>52895</v>
      </c>
      <c r="E14853" t="s">
        <v>43</v>
      </c>
      <c r="F14853" t="s">
        <v>207</v>
      </c>
      <c r="K14853">
        <v>1</v>
      </c>
      <c r="L14853" s="1">
        <v>41684</v>
      </c>
      <c r="M14853" s="1">
        <v>41852</v>
      </c>
      <c r="N14853" s="1">
        <v>41852</v>
      </c>
      <c r="O14853"/>
      <c r="P14853"/>
      <c r="Q14853"/>
      <c r="R14853"/>
    </row>
    <row r="14854" spans="1:18" x14ac:dyDescent="0.2">
      <c r="A14854" t="s">
        <v>52896</v>
      </c>
      <c r="B14854" t="s">
        <v>52897</v>
      </c>
      <c r="C14854" t="s">
        <v>52898</v>
      </c>
      <c r="D14854" t="s">
        <v>42</v>
      </c>
      <c r="E14854">
        <v>6910000</v>
      </c>
      <c r="F14854" t="s">
        <v>18</v>
      </c>
      <c r="G14854" t="s">
        <v>25</v>
      </c>
      <c r="H14854" t="s">
        <v>286</v>
      </c>
      <c r="I14854" t="s">
        <v>1030</v>
      </c>
      <c r="J14854" t="s">
        <v>1030</v>
      </c>
      <c r="K14854">
        <v>5</v>
      </c>
      <c r="L14854" s="1">
        <v>40909</v>
      </c>
      <c r="M14854" s="1">
        <v>40897</v>
      </c>
      <c r="N14854" s="1">
        <v>42117</v>
      </c>
    </row>
    <row r="14855" spans="1:18" x14ac:dyDescent="0.2">
      <c r="A14855" t="s">
        <v>52899</v>
      </c>
      <c r="B14855" t="s">
        <v>52900</v>
      </c>
      <c r="C14855" t="s">
        <v>52901</v>
      </c>
      <c r="D14855" t="s">
        <v>27156</v>
      </c>
      <c r="E14855">
        <v>170000</v>
      </c>
      <c r="F14855" t="s">
        <v>18</v>
      </c>
      <c r="G14855" t="s">
        <v>25</v>
      </c>
      <c r="H14855" t="s">
        <v>64</v>
      </c>
      <c r="I14855" t="s">
        <v>95</v>
      </c>
      <c r="J14855" t="s">
        <v>2000</v>
      </c>
      <c r="K14855">
        <v>5</v>
      </c>
      <c r="L14855" s="1">
        <v>39092</v>
      </c>
      <c r="M14855" s="1">
        <v>39087</v>
      </c>
      <c r="N14855" s="1">
        <v>41810</v>
      </c>
    </row>
    <row r="14856" spans="1:18" hidden="1" x14ac:dyDescent="0.2">
      <c r="A14856" t="s">
        <v>52902</v>
      </c>
      <c r="B14856" t="s">
        <v>52903</v>
      </c>
      <c r="C14856" t="s">
        <v>52904</v>
      </c>
      <c r="D14856" t="s">
        <v>52905</v>
      </c>
      <c r="E14856" t="s">
        <v>43</v>
      </c>
      <c r="F14856" t="s">
        <v>18</v>
      </c>
      <c r="G14856" t="s">
        <v>25</v>
      </c>
      <c r="H14856" t="s">
        <v>64</v>
      </c>
      <c r="I14856" t="s">
        <v>65</v>
      </c>
      <c r="J14856" t="s">
        <v>271</v>
      </c>
      <c r="K14856">
        <v>1</v>
      </c>
      <c r="M14856" s="1">
        <v>42150</v>
      </c>
      <c r="N14856" s="1">
        <v>42150</v>
      </c>
      <c r="O14856"/>
      <c r="P14856"/>
      <c r="Q14856"/>
      <c r="R14856"/>
    </row>
    <row r="14857" spans="1:18" hidden="1" x14ac:dyDescent="0.2">
      <c r="A14857" t="s">
        <v>52906</v>
      </c>
      <c r="B14857" t="s">
        <v>52907</v>
      </c>
      <c r="C14857" t="s">
        <v>52908</v>
      </c>
      <c r="D14857" t="s">
        <v>63</v>
      </c>
      <c r="E14857">
        <v>7000000</v>
      </c>
      <c r="F14857" t="s">
        <v>18</v>
      </c>
      <c r="G14857" t="s">
        <v>25</v>
      </c>
      <c r="H14857" t="s">
        <v>64</v>
      </c>
      <c r="I14857" t="s">
        <v>65</v>
      </c>
      <c r="J14857" t="s">
        <v>606</v>
      </c>
      <c r="K14857">
        <v>1</v>
      </c>
      <c r="M14857" s="1">
        <v>42269</v>
      </c>
      <c r="N14857" s="1">
        <v>42269</v>
      </c>
      <c r="O14857"/>
      <c r="P14857"/>
      <c r="Q14857"/>
      <c r="R14857"/>
    </row>
    <row r="14858" spans="1:18" x14ac:dyDescent="0.2">
      <c r="A14858" t="s">
        <v>52909</v>
      </c>
      <c r="B14858" t="s">
        <v>52910</v>
      </c>
      <c r="C14858" t="s">
        <v>52911</v>
      </c>
      <c r="D14858" t="s">
        <v>52912</v>
      </c>
      <c r="E14858">
        <v>276553</v>
      </c>
      <c r="F14858" t="s">
        <v>18</v>
      </c>
      <c r="G14858" t="s">
        <v>552</v>
      </c>
      <c r="H14858">
        <v>29</v>
      </c>
      <c r="I14858" t="s">
        <v>749</v>
      </c>
      <c r="J14858" t="s">
        <v>749</v>
      </c>
      <c r="K14858">
        <v>2</v>
      </c>
      <c r="L14858" s="1">
        <v>39083</v>
      </c>
      <c r="M14858" s="1">
        <v>39083</v>
      </c>
      <c r="N14858" s="1">
        <v>41898</v>
      </c>
    </row>
    <row r="14859" spans="1:18" x14ac:dyDescent="0.2">
      <c r="A14859" t="s">
        <v>52913</v>
      </c>
      <c r="B14859" t="s">
        <v>52914</v>
      </c>
      <c r="C14859" t="s">
        <v>52915</v>
      </c>
      <c r="D14859" t="s">
        <v>52916</v>
      </c>
      <c r="E14859">
        <v>1000000</v>
      </c>
      <c r="F14859" t="s">
        <v>18</v>
      </c>
      <c r="G14859" t="s">
        <v>25</v>
      </c>
      <c r="H14859" t="s">
        <v>64</v>
      </c>
      <c r="I14859" t="s">
        <v>65</v>
      </c>
      <c r="J14859" t="s">
        <v>71</v>
      </c>
      <c r="K14859">
        <v>1</v>
      </c>
      <c r="L14859" s="1">
        <v>41275</v>
      </c>
      <c r="M14859" s="1">
        <v>41789</v>
      </c>
      <c r="N14859" s="1">
        <v>41789</v>
      </c>
    </row>
    <row r="14860" spans="1:18" x14ac:dyDescent="0.2">
      <c r="A14860" t="s">
        <v>52917</v>
      </c>
      <c r="B14860" t="s">
        <v>52918</v>
      </c>
      <c r="C14860" t="s">
        <v>52919</v>
      </c>
      <c r="D14860" t="s">
        <v>52920</v>
      </c>
      <c r="E14860">
        <v>18000000</v>
      </c>
      <c r="F14860" t="s">
        <v>18</v>
      </c>
      <c r="G14860" t="s">
        <v>25</v>
      </c>
      <c r="H14860" t="s">
        <v>106</v>
      </c>
      <c r="I14860" t="s">
        <v>107</v>
      </c>
      <c r="J14860" t="s">
        <v>108</v>
      </c>
      <c r="K14860">
        <v>2</v>
      </c>
      <c r="L14860" s="1">
        <v>41091</v>
      </c>
      <c r="M14860" s="1">
        <v>41488</v>
      </c>
      <c r="N14860" s="1">
        <v>41911</v>
      </c>
    </row>
    <row r="14861" spans="1:18" x14ac:dyDescent="0.2">
      <c r="A14861" t="s">
        <v>52921</v>
      </c>
      <c r="B14861" t="s">
        <v>52922</v>
      </c>
      <c r="C14861" t="s">
        <v>52923</v>
      </c>
      <c r="D14861" t="s">
        <v>42457</v>
      </c>
      <c r="E14861">
        <v>15250000</v>
      </c>
      <c r="F14861" t="s">
        <v>18</v>
      </c>
      <c r="G14861" t="s">
        <v>25</v>
      </c>
      <c r="H14861" t="s">
        <v>64</v>
      </c>
      <c r="I14861" t="s">
        <v>65</v>
      </c>
      <c r="J14861" t="s">
        <v>606</v>
      </c>
      <c r="K14861">
        <v>2</v>
      </c>
      <c r="L14861" s="1">
        <v>41791</v>
      </c>
      <c r="M14861" s="1">
        <v>41821</v>
      </c>
      <c r="N14861" s="1">
        <v>42262</v>
      </c>
    </row>
    <row r="14862" spans="1:18" x14ac:dyDescent="0.2">
      <c r="A14862" t="s">
        <v>52924</v>
      </c>
      <c r="B14862" t="s">
        <v>52925</v>
      </c>
      <c r="C14862" t="s">
        <v>52926</v>
      </c>
      <c r="D14862" t="s">
        <v>2479</v>
      </c>
      <c r="E14862">
        <v>69477054</v>
      </c>
      <c r="F14862" t="s">
        <v>18</v>
      </c>
      <c r="G14862" t="s">
        <v>25</v>
      </c>
      <c r="H14862" t="s">
        <v>106</v>
      </c>
      <c r="I14862" t="s">
        <v>107</v>
      </c>
      <c r="J14862" t="s">
        <v>108</v>
      </c>
      <c r="K14862">
        <v>2</v>
      </c>
      <c r="L14862" s="1">
        <v>35796</v>
      </c>
      <c r="M14862" s="1">
        <v>38412</v>
      </c>
      <c r="N14862" s="1">
        <v>40681</v>
      </c>
    </row>
    <row r="14863" spans="1:18" hidden="1" x14ac:dyDescent="0.2">
      <c r="A14863" t="s">
        <v>52927</v>
      </c>
      <c r="B14863" t="s">
        <v>52928</v>
      </c>
      <c r="C14863" t="s">
        <v>52929</v>
      </c>
      <c r="D14863" t="s">
        <v>264</v>
      </c>
      <c r="E14863">
        <v>8459197</v>
      </c>
      <c r="F14863" t="s">
        <v>113</v>
      </c>
      <c r="G14863" t="s">
        <v>25</v>
      </c>
      <c r="H14863" t="s">
        <v>808</v>
      </c>
      <c r="I14863" t="s">
        <v>809</v>
      </c>
      <c r="J14863" t="s">
        <v>4282</v>
      </c>
      <c r="K14863">
        <v>2</v>
      </c>
      <c r="M14863" s="1">
        <v>37610</v>
      </c>
      <c r="N14863" s="1">
        <v>40203</v>
      </c>
      <c r="O14863"/>
      <c r="P14863"/>
      <c r="Q14863"/>
      <c r="R14863"/>
    </row>
    <row r="14864" spans="1:18" x14ac:dyDescent="0.2">
      <c r="A14864" t="s">
        <v>52930</v>
      </c>
      <c r="B14864" t="s">
        <v>52931</v>
      </c>
      <c r="C14864" t="s">
        <v>52932</v>
      </c>
      <c r="D14864" t="s">
        <v>52933</v>
      </c>
      <c r="E14864">
        <v>1874645</v>
      </c>
      <c r="F14864" t="s">
        <v>18</v>
      </c>
      <c r="G14864" t="s">
        <v>128</v>
      </c>
      <c r="H14864" t="s">
        <v>129</v>
      </c>
      <c r="I14864" t="s">
        <v>130</v>
      </c>
      <c r="J14864" t="s">
        <v>130</v>
      </c>
      <c r="K14864">
        <v>4</v>
      </c>
      <c r="L14864" s="1">
        <v>41228</v>
      </c>
      <c r="M14864" s="1">
        <v>41393</v>
      </c>
      <c r="N14864" s="1">
        <v>42081</v>
      </c>
    </row>
    <row r="14865" spans="1:18" x14ac:dyDescent="0.2">
      <c r="A14865" t="s">
        <v>52934</v>
      </c>
      <c r="B14865" t="s">
        <v>52935</v>
      </c>
      <c r="C14865" t="s">
        <v>52936</v>
      </c>
      <c r="D14865" t="s">
        <v>52937</v>
      </c>
      <c r="E14865">
        <v>100000000</v>
      </c>
      <c r="F14865" t="s">
        <v>18</v>
      </c>
      <c r="G14865" t="s">
        <v>25</v>
      </c>
      <c r="H14865" t="s">
        <v>1272</v>
      </c>
      <c r="I14865" t="s">
        <v>1273</v>
      </c>
      <c r="J14865" t="s">
        <v>8672</v>
      </c>
      <c r="K14865">
        <v>2</v>
      </c>
      <c r="L14865" s="1">
        <v>39083</v>
      </c>
      <c r="M14865" s="1">
        <v>41520</v>
      </c>
      <c r="N14865" s="1">
        <v>42325</v>
      </c>
    </row>
    <row r="14866" spans="1:18" x14ac:dyDescent="0.2">
      <c r="A14866" t="s">
        <v>52938</v>
      </c>
      <c r="B14866" t="s">
        <v>52939</v>
      </c>
      <c r="C14866" t="s">
        <v>52940</v>
      </c>
      <c r="D14866" t="s">
        <v>52941</v>
      </c>
      <c r="E14866">
        <v>5000000</v>
      </c>
      <c r="F14866" t="s">
        <v>18</v>
      </c>
      <c r="G14866" t="s">
        <v>699</v>
      </c>
      <c r="H14866">
        <v>3</v>
      </c>
      <c r="I14866" t="s">
        <v>10000</v>
      </c>
      <c r="J14866" t="s">
        <v>52942</v>
      </c>
      <c r="K14866">
        <v>1</v>
      </c>
      <c r="L14866" s="1">
        <v>40909</v>
      </c>
      <c r="M14866" s="1">
        <v>41757</v>
      </c>
      <c r="N14866" s="1">
        <v>41757</v>
      </c>
    </row>
    <row r="14867" spans="1:18" x14ac:dyDescent="0.2">
      <c r="A14867" t="s">
        <v>52943</v>
      </c>
      <c r="B14867" t="s">
        <v>52944</v>
      </c>
      <c r="C14867" t="s">
        <v>52945</v>
      </c>
      <c r="D14867" t="s">
        <v>52946</v>
      </c>
      <c r="E14867">
        <v>18192</v>
      </c>
      <c r="F14867" t="s">
        <v>18</v>
      </c>
      <c r="G14867" t="s">
        <v>552</v>
      </c>
      <c r="H14867">
        <v>56</v>
      </c>
      <c r="I14867" t="s">
        <v>2552</v>
      </c>
      <c r="J14867" t="s">
        <v>2552</v>
      </c>
      <c r="K14867">
        <v>2</v>
      </c>
      <c r="L14867" s="1">
        <v>41810</v>
      </c>
      <c r="M14867" s="1">
        <v>41810</v>
      </c>
      <c r="N14867" s="1">
        <v>42005</v>
      </c>
    </row>
    <row r="14868" spans="1:18" x14ac:dyDescent="0.2">
      <c r="A14868" t="s">
        <v>52947</v>
      </c>
      <c r="B14868" t="s">
        <v>52948</v>
      </c>
      <c r="C14868" t="s">
        <v>52949</v>
      </c>
      <c r="D14868" t="s">
        <v>63</v>
      </c>
      <c r="E14868">
        <v>64330</v>
      </c>
      <c r="F14868" t="s">
        <v>18</v>
      </c>
      <c r="G14868" t="s">
        <v>1025</v>
      </c>
      <c r="H14868">
        <v>52</v>
      </c>
      <c r="I14868" t="s">
        <v>1026</v>
      </c>
      <c r="J14868" t="s">
        <v>52950</v>
      </c>
      <c r="K14868">
        <v>1</v>
      </c>
      <c r="L14868" s="1">
        <v>41640</v>
      </c>
      <c r="M14868" s="1">
        <v>41730</v>
      </c>
      <c r="N14868" s="1">
        <v>41730</v>
      </c>
    </row>
    <row r="14869" spans="1:18" x14ac:dyDescent="0.2">
      <c r="A14869" t="s">
        <v>52951</v>
      </c>
      <c r="B14869" t="s">
        <v>52952</v>
      </c>
      <c r="C14869" t="s">
        <v>52953</v>
      </c>
      <c r="D14869" t="s">
        <v>3485</v>
      </c>
      <c r="E14869">
        <v>15000195</v>
      </c>
      <c r="F14869" t="s">
        <v>18</v>
      </c>
      <c r="G14869" t="s">
        <v>25</v>
      </c>
      <c r="H14869" t="s">
        <v>64</v>
      </c>
      <c r="I14869" t="s">
        <v>1221</v>
      </c>
      <c r="J14869" t="s">
        <v>1221</v>
      </c>
      <c r="K14869">
        <v>2</v>
      </c>
      <c r="L14869" s="1">
        <v>42005</v>
      </c>
      <c r="M14869" s="1">
        <v>42165</v>
      </c>
      <c r="N14869" s="1">
        <v>42206</v>
      </c>
    </row>
    <row r="14870" spans="1:18" x14ac:dyDescent="0.2">
      <c r="A14870" t="s">
        <v>52954</v>
      </c>
      <c r="B14870" t="s">
        <v>52955</v>
      </c>
      <c r="C14870" t="s">
        <v>52956</v>
      </c>
      <c r="D14870" t="s">
        <v>52957</v>
      </c>
      <c r="E14870">
        <v>20000000</v>
      </c>
      <c r="F14870" t="s">
        <v>18</v>
      </c>
      <c r="K14870">
        <v>3</v>
      </c>
      <c r="L14870" s="1">
        <v>40544</v>
      </c>
      <c r="M14870" s="1">
        <v>40908</v>
      </c>
      <c r="N14870" s="1">
        <v>41548</v>
      </c>
    </row>
    <row r="14871" spans="1:18" hidden="1" x14ac:dyDescent="0.2">
      <c r="A14871" t="s">
        <v>52958</v>
      </c>
      <c r="B14871" t="s">
        <v>52959</v>
      </c>
      <c r="E14871" t="s">
        <v>43</v>
      </c>
      <c r="F14871" t="s">
        <v>207</v>
      </c>
      <c r="K14871">
        <v>1</v>
      </c>
      <c r="L14871" s="1">
        <v>25416</v>
      </c>
      <c r="M14871" s="1">
        <v>41802</v>
      </c>
      <c r="N14871" s="1">
        <v>41802</v>
      </c>
      <c r="O14871"/>
      <c r="P14871"/>
      <c r="Q14871"/>
      <c r="R14871"/>
    </row>
    <row r="14872" spans="1:18" x14ac:dyDescent="0.2">
      <c r="A14872" t="s">
        <v>52960</v>
      </c>
      <c r="B14872" t="s">
        <v>52961</v>
      </c>
      <c r="C14872" t="s">
        <v>52962</v>
      </c>
      <c r="D14872" t="s">
        <v>248</v>
      </c>
      <c r="E14872">
        <v>1030000</v>
      </c>
      <c r="F14872" t="s">
        <v>18</v>
      </c>
      <c r="G14872" t="s">
        <v>25</v>
      </c>
      <c r="H14872" t="s">
        <v>64</v>
      </c>
      <c r="I14872" t="s">
        <v>95</v>
      </c>
      <c r="J14872" t="s">
        <v>2000</v>
      </c>
      <c r="K14872">
        <v>2</v>
      </c>
      <c r="L14872" s="1">
        <v>40179</v>
      </c>
      <c r="M14872" s="1">
        <v>41151</v>
      </c>
      <c r="N14872" s="1">
        <v>42013</v>
      </c>
    </row>
    <row r="14873" spans="1:18" hidden="1" x14ac:dyDescent="0.2">
      <c r="A14873" t="s">
        <v>52963</v>
      </c>
      <c r="B14873" t="s">
        <v>52964</v>
      </c>
      <c r="C14873" t="s">
        <v>52965</v>
      </c>
      <c r="D14873" t="s">
        <v>70</v>
      </c>
      <c r="E14873" t="s">
        <v>43</v>
      </c>
      <c r="F14873" t="s">
        <v>207</v>
      </c>
      <c r="K14873">
        <v>1</v>
      </c>
      <c r="L14873" s="1">
        <v>40544</v>
      </c>
      <c r="M14873" s="1">
        <v>40483</v>
      </c>
      <c r="N14873" s="1">
        <v>40483</v>
      </c>
      <c r="O14873"/>
      <c r="P14873"/>
      <c r="Q14873"/>
      <c r="R14873"/>
    </row>
    <row r="14874" spans="1:18" hidden="1" x14ac:dyDescent="0.2">
      <c r="A14874" t="s">
        <v>52966</v>
      </c>
      <c r="B14874" t="s">
        <v>52967</v>
      </c>
      <c r="C14874" t="s">
        <v>52968</v>
      </c>
      <c r="D14874" t="s">
        <v>127</v>
      </c>
      <c r="E14874" t="s">
        <v>43</v>
      </c>
      <c r="F14874" t="s">
        <v>18</v>
      </c>
      <c r="G14874" t="s">
        <v>25</v>
      </c>
      <c r="H14874" t="s">
        <v>82</v>
      </c>
      <c r="I14874" t="s">
        <v>83</v>
      </c>
      <c r="J14874" t="s">
        <v>52969</v>
      </c>
      <c r="K14874">
        <v>1</v>
      </c>
      <c r="L14874" s="1">
        <v>41228</v>
      </c>
      <c r="M14874" s="1">
        <v>41317</v>
      </c>
      <c r="N14874" s="1">
        <v>41317</v>
      </c>
      <c r="O14874"/>
      <c r="P14874"/>
      <c r="Q14874"/>
      <c r="R14874"/>
    </row>
    <row r="14875" spans="1:18" hidden="1" x14ac:dyDescent="0.2">
      <c r="A14875" t="s">
        <v>52970</v>
      </c>
      <c r="B14875" t="s">
        <v>52971</v>
      </c>
      <c r="C14875" t="s">
        <v>52972</v>
      </c>
      <c r="D14875" t="s">
        <v>2851</v>
      </c>
      <c r="E14875">
        <v>355000</v>
      </c>
      <c r="F14875" t="s">
        <v>18</v>
      </c>
      <c r="G14875" t="s">
        <v>25</v>
      </c>
      <c r="H14875" t="s">
        <v>286</v>
      </c>
      <c r="I14875" t="s">
        <v>578</v>
      </c>
      <c r="J14875" t="s">
        <v>52973</v>
      </c>
      <c r="K14875">
        <v>4</v>
      </c>
      <c r="M14875" s="1">
        <v>40543</v>
      </c>
      <c r="N14875" s="1">
        <v>42122</v>
      </c>
      <c r="O14875"/>
      <c r="P14875"/>
      <c r="Q14875"/>
      <c r="R14875"/>
    </row>
    <row r="14876" spans="1:18" x14ac:dyDescent="0.2">
      <c r="A14876" t="s">
        <v>52974</v>
      </c>
      <c r="B14876" t="s">
        <v>52975</v>
      </c>
      <c r="C14876" t="s">
        <v>52976</v>
      </c>
      <c r="D14876" t="s">
        <v>75</v>
      </c>
      <c r="E14876">
        <v>13962782</v>
      </c>
      <c r="F14876" t="s">
        <v>689</v>
      </c>
      <c r="G14876" t="s">
        <v>57</v>
      </c>
      <c r="H14876" t="s">
        <v>3339</v>
      </c>
      <c r="I14876" t="s">
        <v>20061</v>
      </c>
      <c r="J14876" t="s">
        <v>20062</v>
      </c>
      <c r="K14876">
        <v>1</v>
      </c>
      <c r="L14876" s="1">
        <v>39539</v>
      </c>
      <c r="M14876" s="1">
        <v>41010</v>
      </c>
      <c r="N14876" s="1">
        <v>41010</v>
      </c>
    </row>
    <row r="14877" spans="1:18" hidden="1" x14ac:dyDescent="0.2">
      <c r="A14877" t="s">
        <v>52977</v>
      </c>
      <c r="B14877" t="s">
        <v>52978</v>
      </c>
      <c r="D14877" t="s">
        <v>2966</v>
      </c>
      <c r="E14877" t="s">
        <v>43</v>
      </c>
      <c r="F14877" t="s">
        <v>18</v>
      </c>
      <c r="G14877" t="s">
        <v>25</v>
      </c>
      <c r="H14877" t="s">
        <v>1011</v>
      </c>
      <c r="I14877" t="s">
        <v>7401</v>
      </c>
      <c r="J14877" t="s">
        <v>9852</v>
      </c>
      <c r="K14877">
        <v>1</v>
      </c>
      <c r="L14877" s="1">
        <v>41968</v>
      </c>
      <c r="M14877" s="1">
        <v>41968</v>
      </c>
      <c r="N14877" s="1">
        <v>41968</v>
      </c>
      <c r="O14877"/>
      <c r="P14877"/>
      <c r="Q14877"/>
      <c r="R14877"/>
    </row>
    <row r="14878" spans="1:18" hidden="1" x14ac:dyDescent="0.2">
      <c r="A14878" t="s">
        <v>52979</v>
      </c>
      <c r="B14878" t="s">
        <v>52980</v>
      </c>
      <c r="C14878" t="s">
        <v>52981</v>
      </c>
      <c r="D14878" t="s">
        <v>1247</v>
      </c>
      <c r="E14878">
        <v>50000000</v>
      </c>
      <c r="F14878" t="s">
        <v>18</v>
      </c>
      <c r="G14878" t="s">
        <v>25</v>
      </c>
      <c r="H14878" t="s">
        <v>286</v>
      </c>
      <c r="I14878" t="s">
        <v>1030</v>
      </c>
      <c r="J14878" t="s">
        <v>1030</v>
      </c>
      <c r="K14878">
        <v>1</v>
      </c>
      <c r="M14878" s="1">
        <v>41815</v>
      </c>
      <c r="N14878" s="1">
        <v>41815</v>
      </c>
      <c r="O14878"/>
      <c r="P14878"/>
      <c r="Q14878"/>
      <c r="R14878"/>
    </row>
    <row r="14879" spans="1:18" x14ac:dyDescent="0.2">
      <c r="A14879" t="s">
        <v>52982</v>
      </c>
      <c r="B14879" t="s">
        <v>52983</v>
      </c>
      <c r="D14879" t="s">
        <v>2326</v>
      </c>
      <c r="E14879">
        <v>12000</v>
      </c>
      <c r="F14879" t="s">
        <v>18</v>
      </c>
      <c r="G14879" t="s">
        <v>25</v>
      </c>
      <c r="H14879" t="s">
        <v>286</v>
      </c>
      <c r="I14879" t="s">
        <v>3709</v>
      </c>
      <c r="J14879" t="s">
        <v>3709</v>
      </c>
      <c r="K14879">
        <v>1</v>
      </c>
      <c r="L14879" s="1">
        <v>41761</v>
      </c>
      <c r="M14879" s="1">
        <v>41763</v>
      </c>
      <c r="N14879" s="1">
        <v>41763</v>
      </c>
    </row>
    <row r="14880" spans="1:18" x14ac:dyDescent="0.2">
      <c r="A14880" t="s">
        <v>52984</v>
      </c>
      <c r="B14880" t="s">
        <v>52985</v>
      </c>
      <c r="C14880" t="s">
        <v>52986</v>
      </c>
      <c r="D14880" t="s">
        <v>2966</v>
      </c>
      <c r="E14880">
        <v>35000</v>
      </c>
      <c r="F14880" t="s">
        <v>18</v>
      </c>
      <c r="G14880" t="s">
        <v>25</v>
      </c>
      <c r="H14880" t="s">
        <v>644</v>
      </c>
      <c r="I14880" t="s">
        <v>645</v>
      </c>
      <c r="J14880" t="s">
        <v>645</v>
      </c>
      <c r="K14880">
        <v>1</v>
      </c>
      <c r="L14880" s="1">
        <v>41679</v>
      </c>
      <c r="M14880" s="1">
        <v>41841</v>
      </c>
      <c r="N14880" s="1">
        <v>41841</v>
      </c>
    </row>
    <row r="14881" spans="1:18" x14ac:dyDescent="0.2">
      <c r="A14881" t="s">
        <v>52987</v>
      </c>
      <c r="B14881" t="s">
        <v>52988</v>
      </c>
      <c r="C14881" t="s">
        <v>52989</v>
      </c>
      <c r="D14881" t="s">
        <v>52990</v>
      </c>
      <c r="E14881">
        <v>2220000</v>
      </c>
      <c r="F14881" t="s">
        <v>18</v>
      </c>
      <c r="G14881" t="s">
        <v>25</v>
      </c>
      <c r="H14881" t="s">
        <v>2791</v>
      </c>
      <c r="I14881" t="s">
        <v>8099</v>
      </c>
      <c r="J14881" t="s">
        <v>1114</v>
      </c>
      <c r="K14881">
        <v>1</v>
      </c>
      <c r="L14881" s="1">
        <v>40787</v>
      </c>
      <c r="M14881" s="1">
        <v>42004</v>
      </c>
      <c r="N14881" s="1">
        <v>42004</v>
      </c>
    </row>
    <row r="14882" spans="1:18" x14ac:dyDescent="0.2">
      <c r="A14882" t="s">
        <v>52991</v>
      </c>
      <c r="B14882" t="s">
        <v>52992</v>
      </c>
      <c r="C14882" t="s">
        <v>52993</v>
      </c>
      <c r="D14882" t="s">
        <v>52994</v>
      </c>
      <c r="E14882">
        <v>3599581.9759999998</v>
      </c>
      <c r="F14882" t="s">
        <v>18</v>
      </c>
      <c r="G14882" t="s">
        <v>25</v>
      </c>
      <c r="H14882" t="s">
        <v>64</v>
      </c>
      <c r="I14882" t="s">
        <v>65</v>
      </c>
      <c r="J14882" t="s">
        <v>1103</v>
      </c>
      <c r="K14882">
        <v>2</v>
      </c>
      <c r="L14882" s="1">
        <v>40638</v>
      </c>
      <c r="M14882" s="1">
        <v>41458</v>
      </c>
      <c r="N14882" s="1">
        <v>42327</v>
      </c>
    </row>
    <row r="14883" spans="1:18" x14ac:dyDescent="0.2">
      <c r="A14883" t="s">
        <v>52995</v>
      </c>
      <c r="B14883" t="s">
        <v>52996</v>
      </c>
      <c r="C14883" t="s">
        <v>52997</v>
      </c>
      <c r="D14883" t="s">
        <v>52998</v>
      </c>
      <c r="E14883">
        <v>5260821</v>
      </c>
      <c r="F14883" t="s">
        <v>18</v>
      </c>
      <c r="K14883">
        <v>5</v>
      </c>
      <c r="L14883" s="1">
        <v>39054</v>
      </c>
      <c r="M14883" s="1">
        <v>39135</v>
      </c>
      <c r="N14883" s="1">
        <v>42032</v>
      </c>
    </row>
    <row r="14884" spans="1:18" x14ac:dyDescent="0.2">
      <c r="A14884" t="s">
        <v>52999</v>
      </c>
      <c r="B14884" t="s">
        <v>53000</v>
      </c>
      <c r="C14884" t="s">
        <v>53001</v>
      </c>
      <c r="D14884" t="s">
        <v>53002</v>
      </c>
      <c r="E14884">
        <v>2350000</v>
      </c>
      <c r="F14884" t="s">
        <v>18</v>
      </c>
      <c r="G14884" t="s">
        <v>699</v>
      </c>
      <c r="H14884">
        <v>2</v>
      </c>
      <c r="I14884" t="s">
        <v>10000</v>
      </c>
      <c r="J14884" t="s">
        <v>53003</v>
      </c>
      <c r="K14884">
        <v>2</v>
      </c>
      <c r="L14884" s="1">
        <v>40199</v>
      </c>
      <c r="M14884" s="1">
        <v>40909</v>
      </c>
      <c r="N14884" s="1">
        <v>41487</v>
      </c>
    </row>
    <row r="14885" spans="1:18" hidden="1" x14ac:dyDescent="0.2">
      <c r="A14885" t="s">
        <v>53004</v>
      </c>
      <c r="B14885" t="s">
        <v>53005</v>
      </c>
      <c r="C14885" t="s">
        <v>53006</v>
      </c>
      <c r="D14885" t="s">
        <v>42</v>
      </c>
      <c r="E14885">
        <v>7750000</v>
      </c>
      <c r="F14885" t="s">
        <v>18</v>
      </c>
      <c r="G14885" t="s">
        <v>25</v>
      </c>
      <c r="H14885" t="s">
        <v>265</v>
      </c>
      <c r="I14885" t="s">
        <v>5428</v>
      </c>
      <c r="J14885" t="s">
        <v>5428</v>
      </c>
      <c r="K14885">
        <v>2</v>
      </c>
      <c r="M14885" s="1">
        <v>39630</v>
      </c>
      <c r="N14885" s="1">
        <v>41694</v>
      </c>
      <c r="O14885"/>
      <c r="P14885"/>
      <c r="Q14885"/>
      <c r="R14885"/>
    </row>
    <row r="14886" spans="1:18" x14ac:dyDescent="0.2">
      <c r="A14886" t="s">
        <v>53007</v>
      </c>
      <c r="B14886" t="s">
        <v>53008</v>
      </c>
      <c r="C14886" t="s">
        <v>53009</v>
      </c>
      <c r="D14886" t="s">
        <v>53010</v>
      </c>
      <c r="E14886">
        <v>3500000</v>
      </c>
      <c r="F14886" t="s">
        <v>18</v>
      </c>
      <c r="G14886" t="s">
        <v>25</v>
      </c>
      <c r="H14886" t="s">
        <v>64</v>
      </c>
      <c r="I14886" t="s">
        <v>95</v>
      </c>
      <c r="J14886" t="s">
        <v>1428</v>
      </c>
      <c r="K14886">
        <v>1</v>
      </c>
      <c r="L14886" s="1">
        <v>41644</v>
      </c>
      <c r="M14886" s="1">
        <v>41644</v>
      </c>
      <c r="N14886" s="1">
        <v>41644</v>
      </c>
    </row>
    <row r="14887" spans="1:18" x14ac:dyDescent="0.2">
      <c r="A14887" t="s">
        <v>53011</v>
      </c>
      <c r="B14887" t="s">
        <v>53012</v>
      </c>
      <c r="C14887" t="s">
        <v>53013</v>
      </c>
      <c r="D14887" t="s">
        <v>42</v>
      </c>
      <c r="E14887">
        <v>40000</v>
      </c>
      <c r="F14887" t="s">
        <v>18</v>
      </c>
      <c r="G14887" t="s">
        <v>76</v>
      </c>
      <c r="H14887">
        <v>12</v>
      </c>
      <c r="I14887" t="s">
        <v>77</v>
      </c>
      <c r="J14887" t="s">
        <v>77</v>
      </c>
      <c r="K14887">
        <v>1</v>
      </c>
      <c r="L14887" s="1">
        <v>40848</v>
      </c>
      <c r="M14887" s="1">
        <v>40878</v>
      </c>
      <c r="N14887" s="1">
        <v>40878</v>
      </c>
    </row>
    <row r="14888" spans="1:18" hidden="1" x14ac:dyDescent="0.2">
      <c r="A14888" t="s">
        <v>53014</v>
      </c>
      <c r="B14888" t="s">
        <v>53015</v>
      </c>
      <c r="C14888" t="s">
        <v>53016</v>
      </c>
      <c r="D14888" t="s">
        <v>53017</v>
      </c>
      <c r="E14888">
        <v>2000000</v>
      </c>
      <c r="F14888" t="s">
        <v>18</v>
      </c>
      <c r="G14888" t="s">
        <v>25</v>
      </c>
      <c r="H14888" t="s">
        <v>121</v>
      </c>
      <c r="I14888" t="s">
        <v>528</v>
      </c>
      <c r="J14888" t="s">
        <v>634</v>
      </c>
      <c r="K14888">
        <v>1</v>
      </c>
      <c r="M14888" s="1">
        <v>42086</v>
      </c>
      <c r="N14888" s="1">
        <v>42086</v>
      </c>
      <c r="O14888"/>
      <c r="P14888"/>
      <c r="Q14888"/>
      <c r="R14888"/>
    </row>
    <row r="14889" spans="1:18" x14ac:dyDescent="0.2">
      <c r="A14889" t="s">
        <v>53018</v>
      </c>
      <c r="B14889" t="s">
        <v>53019</v>
      </c>
      <c r="C14889" t="s">
        <v>53020</v>
      </c>
      <c r="D14889" t="s">
        <v>53021</v>
      </c>
      <c r="E14889">
        <v>9322033.898</v>
      </c>
      <c r="F14889" t="s">
        <v>689</v>
      </c>
      <c r="G14889" t="s">
        <v>57</v>
      </c>
      <c r="H14889" t="s">
        <v>58</v>
      </c>
      <c r="I14889" t="s">
        <v>6757</v>
      </c>
      <c r="J14889" t="s">
        <v>6757</v>
      </c>
      <c r="K14889">
        <v>2</v>
      </c>
      <c r="L14889" s="1">
        <v>36892</v>
      </c>
      <c r="M14889" s="1">
        <v>38688</v>
      </c>
      <c r="N14889" s="1">
        <v>39106</v>
      </c>
    </row>
    <row r="14890" spans="1:18" hidden="1" x14ac:dyDescent="0.2">
      <c r="A14890" t="s">
        <v>53022</v>
      </c>
      <c r="B14890" t="s">
        <v>53023</v>
      </c>
      <c r="C14890" t="s">
        <v>53024</v>
      </c>
      <c r="D14890" t="s">
        <v>36</v>
      </c>
      <c r="E14890">
        <v>1000000</v>
      </c>
      <c r="F14890" t="s">
        <v>18</v>
      </c>
      <c r="G14890" t="s">
        <v>25</v>
      </c>
      <c r="H14890" t="s">
        <v>64</v>
      </c>
      <c r="I14890" t="s">
        <v>1221</v>
      </c>
      <c r="J14890" t="s">
        <v>3048</v>
      </c>
      <c r="K14890">
        <v>1</v>
      </c>
      <c r="M14890" s="1">
        <v>39657</v>
      </c>
      <c r="N14890" s="1">
        <v>39657</v>
      </c>
      <c r="O14890"/>
      <c r="P14890"/>
      <c r="Q14890"/>
      <c r="R14890"/>
    </row>
    <row r="14891" spans="1:18" hidden="1" x14ac:dyDescent="0.2">
      <c r="A14891" t="s">
        <v>53025</v>
      </c>
      <c r="B14891" t="s">
        <v>53026</v>
      </c>
      <c r="E14891" t="s">
        <v>43</v>
      </c>
      <c r="F14891" t="s">
        <v>18</v>
      </c>
      <c r="G14891" t="s">
        <v>25</v>
      </c>
      <c r="H14891" t="s">
        <v>380</v>
      </c>
      <c r="I14891" t="s">
        <v>381</v>
      </c>
      <c r="J14891" t="s">
        <v>381</v>
      </c>
      <c r="K14891">
        <v>1</v>
      </c>
      <c r="L14891" s="1">
        <v>40158</v>
      </c>
      <c r="M14891" s="1">
        <v>40161</v>
      </c>
      <c r="N14891" s="1">
        <v>40161</v>
      </c>
      <c r="O14891"/>
      <c r="P14891"/>
      <c r="Q14891"/>
      <c r="R14891"/>
    </row>
    <row r="14892" spans="1:18" x14ac:dyDescent="0.2">
      <c r="A14892" t="s">
        <v>53027</v>
      </c>
      <c r="B14892" t="s">
        <v>53028</v>
      </c>
      <c r="D14892" t="s">
        <v>264</v>
      </c>
      <c r="E14892">
        <v>50000</v>
      </c>
      <c r="F14892" t="s">
        <v>207</v>
      </c>
      <c r="G14892" t="s">
        <v>25</v>
      </c>
      <c r="H14892" t="s">
        <v>616</v>
      </c>
      <c r="I14892" t="s">
        <v>617</v>
      </c>
      <c r="J14892" t="s">
        <v>618</v>
      </c>
      <c r="K14892">
        <v>1</v>
      </c>
      <c r="L14892" s="1">
        <v>37257</v>
      </c>
      <c r="M14892" s="1">
        <v>40424</v>
      </c>
      <c r="N14892" s="1">
        <v>40424</v>
      </c>
    </row>
    <row r="14893" spans="1:18" hidden="1" x14ac:dyDescent="0.2">
      <c r="A14893" t="s">
        <v>53029</v>
      </c>
      <c r="B14893" t="s">
        <v>53030</v>
      </c>
      <c r="C14893" t="s">
        <v>53031</v>
      </c>
      <c r="D14893" t="s">
        <v>53032</v>
      </c>
      <c r="E14893" t="s">
        <v>43</v>
      </c>
      <c r="F14893" t="s">
        <v>18</v>
      </c>
      <c r="K14893">
        <v>1</v>
      </c>
      <c r="L14893" s="1">
        <v>42061</v>
      </c>
      <c r="M14893" s="1">
        <v>42036</v>
      </c>
      <c r="N14893" s="1">
        <v>42036</v>
      </c>
      <c r="O14893"/>
      <c r="P14893"/>
      <c r="Q14893"/>
      <c r="R14893"/>
    </row>
    <row r="14894" spans="1:18" hidden="1" x14ac:dyDescent="0.2">
      <c r="A14894" t="s">
        <v>53033</v>
      </c>
      <c r="B14894" t="s">
        <v>53034</v>
      </c>
      <c r="C14894" t="s">
        <v>53035</v>
      </c>
      <c r="D14894" t="s">
        <v>53036</v>
      </c>
      <c r="E14894" t="s">
        <v>43</v>
      </c>
      <c r="F14894" t="s">
        <v>18</v>
      </c>
      <c r="G14894" t="s">
        <v>51</v>
      </c>
      <c r="I14894" t="s">
        <v>52</v>
      </c>
      <c r="J14894" t="s">
        <v>52</v>
      </c>
      <c r="K14894">
        <v>1</v>
      </c>
      <c r="L14894" s="1">
        <v>40546</v>
      </c>
      <c r="M14894" s="1">
        <v>41730</v>
      </c>
      <c r="N14894" s="1">
        <v>41730</v>
      </c>
      <c r="O14894"/>
      <c r="P14894"/>
      <c r="Q14894"/>
      <c r="R14894"/>
    </row>
    <row r="14895" spans="1:18" hidden="1" x14ac:dyDescent="0.2">
      <c r="A14895" t="s">
        <v>53037</v>
      </c>
      <c r="B14895" t="s">
        <v>53038</v>
      </c>
      <c r="C14895" t="s">
        <v>53039</v>
      </c>
      <c r="D14895" t="s">
        <v>42</v>
      </c>
      <c r="E14895">
        <v>228382.3425</v>
      </c>
      <c r="F14895" t="s">
        <v>18</v>
      </c>
      <c r="G14895" t="s">
        <v>128</v>
      </c>
      <c r="H14895" t="s">
        <v>25492</v>
      </c>
      <c r="I14895" t="s">
        <v>25493</v>
      </c>
      <c r="J14895" t="s">
        <v>25493</v>
      </c>
      <c r="K14895">
        <v>1</v>
      </c>
      <c r="M14895" s="1">
        <v>42327</v>
      </c>
      <c r="N14895" s="1">
        <v>42327</v>
      </c>
      <c r="O14895"/>
      <c r="P14895"/>
      <c r="Q14895"/>
      <c r="R14895"/>
    </row>
    <row r="14896" spans="1:18" hidden="1" x14ac:dyDescent="0.2">
      <c r="A14896" t="s">
        <v>53040</v>
      </c>
      <c r="B14896" t="s">
        <v>53041</v>
      </c>
      <c r="C14896" t="s">
        <v>53042</v>
      </c>
      <c r="D14896" t="s">
        <v>53043</v>
      </c>
      <c r="E14896" t="s">
        <v>43</v>
      </c>
      <c r="F14896" t="s">
        <v>18</v>
      </c>
      <c r="G14896" t="s">
        <v>25</v>
      </c>
      <c r="H14896" t="s">
        <v>106</v>
      </c>
      <c r="I14896" t="s">
        <v>596</v>
      </c>
      <c r="J14896" t="s">
        <v>1082</v>
      </c>
      <c r="K14896">
        <v>1</v>
      </c>
      <c r="L14896" s="1">
        <v>42005</v>
      </c>
      <c r="M14896" s="1">
        <v>42237</v>
      </c>
      <c r="N14896" s="1">
        <v>42237</v>
      </c>
      <c r="O14896"/>
      <c r="P14896"/>
      <c r="Q14896"/>
      <c r="R14896"/>
    </row>
    <row r="14897" spans="1:18" x14ac:dyDescent="0.2">
      <c r="A14897" t="s">
        <v>53044</v>
      </c>
      <c r="B14897" t="s">
        <v>53045</v>
      </c>
      <c r="C14897" t="s">
        <v>53046</v>
      </c>
      <c r="D14897" t="s">
        <v>53047</v>
      </c>
      <c r="E14897">
        <v>40000000</v>
      </c>
      <c r="F14897" t="s">
        <v>113</v>
      </c>
      <c r="G14897" t="s">
        <v>57</v>
      </c>
      <c r="H14897" t="s">
        <v>202</v>
      </c>
      <c r="I14897" t="s">
        <v>203</v>
      </c>
      <c r="J14897" t="s">
        <v>203</v>
      </c>
      <c r="K14897">
        <v>3</v>
      </c>
      <c r="L14897" s="1">
        <v>39448</v>
      </c>
      <c r="M14897" s="1">
        <v>39934</v>
      </c>
      <c r="N14897" s="1">
        <v>40548</v>
      </c>
    </row>
    <row r="14898" spans="1:18" hidden="1" x14ac:dyDescent="0.2">
      <c r="A14898" t="s">
        <v>53048</v>
      </c>
      <c r="B14898" t="s">
        <v>53049</v>
      </c>
      <c r="C14898" t="s">
        <v>53050</v>
      </c>
      <c r="D14898" t="s">
        <v>544</v>
      </c>
      <c r="E14898">
        <v>41000000</v>
      </c>
      <c r="F14898" t="s">
        <v>18</v>
      </c>
      <c r="G14898" t="s">
        <v>37</v>
      </c>
      <c r="H14898">
        <v>22</v>
      </c>
      <c r="I14898" t="s">
        <v>38</v>
      </c>
      <c r="J14898" t="s">
        <v>38</v>
      </c>
      <c r="K14898">
        <v>4</v>
      </c>
      <c r="M14898" s="1">
        <v>41061</v>
      </c>
      <c r="N14898" s="1">
        <v>41795</v>
      </c>
      <c r="O14898"/>
      <c r="P14898"/>
      <c r="Q14898"/>
      <c r="R14898"/>
    </row>
    <row r="14899" spans="1:18" hidden="1" x14ac:dyDescent="0.2">
      <c r="A14899" t="s">
        <v>53051</v>
      </c>
      <c r="B14899" t="s">
        <v>53052</v>
      </c>
      <c r="D14899" t="s">
        <v>411</v>
      </c>
      <c r="E14899">
        <v>50000000</v>
      </c>
      <c r="F14899" t="s">
        <v>207</v>
      </c>
      <c r="K14899">
        <v>1</v>
      </c>
      <c r="M14899" s="1">
        <v>39147</v>
      </c>
      <c r="N14899" s="1">
        <v>39147</v>
      </c>
      <c r="O14899"/>
      <c r="P14899"/>
      <c r="Q14899"/>
      <c r="R14899"/>
    </row>
    <row r="14900" spans="1:18" x14ac:dyDescent="0.2">
      <c r="A14900" t="s">
        <v>53053</v>
      </c>
      <c r="B14900" t="s">
        <v>53054</v>
      </c>
      <c r="C14900" t="s">
        <v>53055</v>
      </c>
      <c r="D14900" t="s">
        <v>53056</v>
      </c>
      <c r="E14900">
        <v>12300000</v>
      </c>
      <c r="F14900" t="s">
        <v>113</v>
      </c>
      <c r="G14900" t="s">
        <v>25</v>
      </c>
      <c r="H14900" t="s">
        <v>106</v>
      </c>
      <c r="I14900" t="s">
        <v>107</v>
      </c>
      <c r="J14900" t="s">
        <v>108</v>
      </c>
      <c r="K14900">
        <v>2</v>
      </c>
      <c r="L14900" s="1">
        <v>38808</v>
      </c>
      <c r="M14900" s="1">
        <v>39234</v>
      </c>
      <c r="N14900" s="1">
        <v>39980</v>
      </c>
    </row>
    <row r="14901" spans="1:18" x14ac:dyDescent="0.2">
      <c r="A14901" t="s">
        <v>53057</v>
      </c>
      <c r="B14901" t="s">
        <v>53058</v>
      </c>
      <c r="C14901" t="s">
        <v>53059</v>
      </c>
      <c r="D14901" t="s">
        <v>9493</v>
      </c>
      <c r="E14901">
        <v>25000</v>
      </c>
      <c r="F14901" t="s">
        <v>18</v>
      </c>
      <c r="G14901" t="s">
        <v>25</v>
      </c>
      <c r="H14901" t="s">
        <v>82</v>
      </c>
      <c r="I14901" t="s">
        <v>1764</v>
      </c>
      <c r="J14901" t="s">
        <v>53060</v>
      </c>
      <c r="K14901">
        <v>1</v>
      </c>
      <c r="L14901" s="1">
        <v>40909</v>
      </c>
      <c r="M14901" s="1">
        <v>41639</v>
      </c>
      <c r="N14901" s="1">
        <v>41639</v>
      </c>
    </row>
    <row r="14902" spans="1:18" x14ac:dyDescent="0.2">
      <c r="A14902" t="s">
        <v>53061</v>
      </c>
      <c r="B14902" t="s">
        <v>53062</v>
      </c>
      <c r="C14902" t="s">
        <v>53063</v>
      </c>
      <c r="D14902" t="s">
        <v>633</v>
      </c>
      <c r="E14902">
        <v>31000000</v>
      </c>
      <c r="F14902" t="s">
        <v>18</v>
      </c>
      <c r="G14902" t="s">
        <v>25</v>
      </c>
      <c r="H14902" t="s">
        <v>64</v>
      </c>
      <c r="I14902" t="s">
        <v>1221</v>
      </c>
      <c r="J14902" t="s">
        <v>1221</v>
      </c>
      <c r="K14902">
        <v>4</v>
      </c>
      <c r="L14902" s="1">
        <v>38322</v>
      </c>
      <c r="M14902" s="1">
        <v>38896</v>
      </c>
      <c r="N14902" s="1">
        <v>40735</v>
      </c>
    </row>
    <row r="14903" spans="1:18" x14ac:dyDescent="0.2">
      <c r="A14903" t="s">
        <v>53064</v>
      </c>
      <c r="B14903" t="s">
        <v>53065</v>
      </c>
      <c r="C14903" t="s">
        <v>53066</v>
      </c>
      <c r="D14903" t="s">
        <v>26939</v>
      </c>
      <c r="E14903">
        <v>1171460</v>
      </c>
      <c r="F14903" t="s">
        <v>18</v>
      </c>
      <c r="G14903" t="s">
        <v>479</v>
      </c>
      <c r="I14903" t="s">
        <v>480</v>
      </c>
      <c r="J14903" t="s">
        <v>480</v>
      </c>
      <c r="K14903">
        <v>2</v>
      </c>
      <c r="L14903" s="1">
        <v>40664</v>
      </c>
      <c r="M14903" s="1">
        <v>41426</v>
      </c>
      <c r="N14903" s="1">
        <v>42080</v>
      </c>
    </row>
    <row r="14904" spans="1:18" hidden="1" x14ac:dyDescent="0.2">
      <c r="A14904" t="s">
        <v>53067</v>
      </c>
      <c r="B14904" t="s">
        <v>53068</v>
      </c>
      <c r="C14904" t="s">
        <v>53069</v>
      </c>
      <c r="D14904" t="s">
        <v>75</v>
      </c>
      <c r="E14904">
        <v>9137965</v>
      </c>
      <c r="F14904" t="s">
        <v>18</v>
      </c>
      <c r="G14904" t="s">
        <v>25</v>
      </c>
      <c r="H14904" t="s">
        <v>64</v>
      </c>
      <c r="I14904" t="s">
        <v>6512</v>
      </c>
      <c r="J14904" t="s">
        <v>13131</v>
      </c>
      <c r="K14904">
        <v>1</v>
      </c>
      <c r="M14904" s="1">
        <v>39947</v>
      </c>
      <c r="N14904" s="1">
        <v>39947</v>
      </c>
      <c r="O14904"/>
      <c r="P14904"/>
      <c r="Q14904"/>
      <c r="R14904"/>
    </row>
    <row r="14905" spans="1:18" hidden="1" x14ac:dyDescent="0.2">
      <c r="A14905" t="s">
        <v>53070</v>
      </c>
      <c r="B14905" t="s">
        <v>53071</v>
      </c>
      <c r="C14905" t="s">
        <v>53072</v>
      </c>
      <c r="D14905" t="s">
        <v>53073</v>
      </c>
      <c r="E14905" t="s">
        <v>43</v>
      </c>
      <c r="F14905" t="s">
        <v>18</v>
      </c>
      <c r="G14905" t="s">
        <v>25</v>
      </c>
      <c r="H14905" t="s">
        <v>64</v>
      </c>
      <c r="I14905" t="s">
        <v>65</v>
      </c>
      <c r="J14905" t="s">
        <v>236</v>
      </c>
      <c r="K14905">
        <v>1</v>
      </c>
      <c r="L14905" s="1">
        <v>39947</v>
      </c>
      <c r="M14905" s="1">
        <v>41842</v>
      </c>
      <c r="N14905" s="1">
        <v>41842</v>
      </c>
      <c r="O14905"/>
      <c r="P14905"/>
      <c r="Q14905"/>
      <c r="R14905"/>
    </row>
    <row r="14906" spans="1:18" x14ac:dyDescent="0.2">
      <c r="A14906" t="s">
        <v>53074</v>
      </c>
      <c r="B14906" t="s">
        <v>53075</v>
      </c>
      <c r="C14906" t="s">
        <v>53076</v>
      </c>
      <c r="D14906" t="s">
        <v>53077</v>
      </c>
      <c r="E14906">
        <v>600000</v>
      </c>
      <c r="F14906" t="s">
        <v>18</v>
      </c>
      <c r="G14906" t="s">
        <v>25</v>
      </c>
      <c r="H14906" t="s">
        <v>64</v>
      </c>
      <c r="I14906" t="s">
        <v>65</v>
      </c>
      <c r="J14906" t="s">
        <v>2971</v>
      </c>
      <c r="K14906">
        <v>1</v>
      </c>
      <c r="L14906" s="1">
        <v>37377</v>
      </c>
      <c r="M14906" s="1">
        <v>37622</v>
      </c>
      <c r="N14906" s="1">
        <v>37622</v>
      </c>
    </row>
    <row r="14907" spans="1:18" x14ac:dyDescent="0.2">
      <c r="A14907" t="s">
        <v>53078</v>
      </c>
      <c r="B14907" t="s">
        <v>53079</v>
      </c>
      <c r="C14907" t="s">
        <v>53080</v>
      </c>
      <c r="D14907" t="s">
        <v>53081</v>
      </c>
      <c r="E14907">
        <v>7074718</v>
      </c>
      <c r="F14907" t="s">
        <v>18</v>
      </c>
      <c r="K14907">
        <v>3</v>
      </c>
      <c r="L14907" s="1">
        <v>36526</v>
      </c>
      <c r="M14907" s="1">
        <v>36968</v>
      </c>
      <c r="N14907" s="1">
        <v>38930</v>
      </c>
    </row>
    <row r="14908" spans="1:18" x14ac:dyDescent="0.2">
      <c r="A14908" t="s">
        <v>53082</v>
      </c>
      <c r="B14908" t="s">
        <v>53083</v>
      </c>
      <c r="C14908" t="s">
        <v>53084</v>
      </c>
      <c r="E14908">
        <v>1131221.719</v>
      </c>
      <c r="F14908" t="s">
        <v>18</v>
      </c>
      <c r="G14908" t="s">
        <v>165</v>
      </c>
      <c r="H14908" t="s">
        <v>166</v>
      </c>
      <c r="I14908" t="s">
        <v>167</v>
      </c>
      <c r="J14908" t="s">
        <v>167</v>
      </c>
      <c r="K14908">
        <v>1</v>
      </c>
      <c r="L14908" s="1">
        <v>40451</v>
      </c>
      <c r="M14908" s="1">
        <v>42037</v>
      </c>
      <c r="N14908" s="1">
        <v>42037</v>
      </c>
    </row>
    <row r="14909" spans="1:18" x14ac:dyDescent="0.2">
      <c r="A14909" t="s">
        <v>53085</v>
      </c>
      <c r="B14909" t="s">
        <v>53086</v>
      </c>
      <c r="C14909" t="s">
        <v>53087</v>
      </c>
      <c r="D14909" t="s">
        <v>42</v>
      </c>
      <c r="E14909">
        <v>4200000</v>
      </c>
      <c r="F14909" t="s">
        <v>18</v>
      </c>
      <c r="G14909" t="s">
        <v>25</v>
      </c>
      <c r="H14909" t="s">
        <v>1330</v>
      </c>
      <c r="I14909" t="s">
        <v>1331</v>
      </c>
      <c r="J14909" t="s">
        <v>14117</v>
      </c>
      <c r="K14909">
        <v>1</v>
      </c>
      <c r="L14909" s="1">
        <v>36526</v>
      </c>
      <c r="M14909" s="1">
        <v>39234</v>
      </c>
      <c r="N14909" s="1">
        <v>39234</v>
      </c>
    </row>
    <row r="14910" spans="1:18" x14ac:dyDescent="0.2">
      <c r="A14910" t="s">
        <v>53088</v>
      </c>
      <c r="B14910" t="s">
        <v>53089</v>
      </c>
      <c r="C14910" t="s">
        <v>53090</v>
      </c>
      <c r="D14910" t="s">
        <v>42</v>
      </c>
      <c r="E14910">
        <v>40000</v>
      </c>
      <c r="F14910" t="s">
        <v>18</v>
      </c>
      <c r="K14910">
        <v>1</v>
      </c>
      <c r="L14910" s="1">
        <v>40909</v>
      </c>
      <c r="M14910" s="1">
        <v>40949</v>
      </c>
      <c r="N14910" s="1">
        <v>40949</v>
      </c>
    </row>
    <row r="14911" spans="1:18" x14ac:dyDescent="0.2">
      <c r="A14911" t="s">
        <v>53091</v>
      </c>
      <c r="B14911" t="s">
        <v>53092</v>
      </c>
      <c r="C14911" t="s">
        <v>53093</v>
      </c>
      <c r="D14911" t="s">
        <v>53094</v>
      </c>
      <c r="E14911">
        <v>150000</v>
      </c>
      <c r="F14911" t="s">
        <v>207</v>
      </c>
      <c r="G14911" t="s">
        <v>25</v>
      </c>
      <c r="H14911" t="s">
        <v>64</v>
      </c>
      <c r="I14911" t="s">
        <v>65</v>
      </c>
      <c r="J14911" t="s">
        <v>71</v>
      </c>
      <c r="K14911">
        <v>1</v>
      </c>
      <c r="L14911" s="1">
        <v>40575</v>
      </c>
      <c r="M14911" s="1">
        <v>40633</v>
      </c>
      <c r="N14911" s="1">
        <v>40633</v>
      </c>
    </row>
    <row r="14912" spans="1:18" x14ac:dyDescent="0.2">
      <c r="A14912" t="s">
        <v>53095</v>
      </c>
      <c r="B14912" t="s">
        <v>53096</v>
      </c>
      <c r="C14912" t="s">
        <v>53097</v>
      </c>
      <c r="D14912" t="s">
        <v>53098</v>
      </c>
      <c r="E14912">
        <v>1000000</v>
      </c>
      <c r="F14912" t="s">
        <v>18</v>
      </c>
      <c r="G14912" t="s">
        <v>128</v>
      </c>
      <c r="H14912" t="s">
        <v>3976</v>
      </c>
      <c r="I14912" t="s">
        <v>3977</v>
      </c>
      <c r="J14912" t="s">
        <v>3977</v>
      </c>
      <c r="K14912">
        <v>1</v>
      </c>
      <c r="L14912" s="1">
        <v>40725</v>
      </c>
      <c r="M14912" s="1">
        <v>42064</v>
      </c>
      <c r="N14912" s="1">
        <v>42064</v>
      </c>
    </row>
    <row r="14913" spans="1:18" x14ac:dyDescent="0.2">
      <c r="A14913" t="s">
        <v>53099</v>
      </c>
      <c r="B14913" t="s">
        <v>53100</v>
      </c>
      <c r="C14913" t="s">
        <v>53101</v>
      </c>
      <c r="D14913" t="s">
        <v>53102</v>
      </c>
      <c r="E14913">
        <v>23800000</v>
      </c>
      <c r="F14913" t="s">
        <v>18</v>
      </c>
      <c r="G14913" t="s">
        <v>25</v>
      </c>
      <c r="H14913" t="s">
        <v>64</v>
      </c>
      <c r="I14913" t="s">
        <v>1221</v>
      </c>
      <c r="J14913" t="s">
        <v>3048</v>
      </c>
      <c r="K14913">
        <v>3</v>
      </c>
      <c r="L14913" s="1">
        <v>39814</v>
      </c>
      <c r="M14913" s="1">
        <v>41275</v>
      </c>
      <c r="N14913" s="1">
        <v>41984</v>
      </c>
    </row>
    <row r="14914" spans="1:18" hidden="1" x14ac:dyDescent="0.2">
      <c r="A14914" t="s">
        <v>53103</v>
      </c>
      <c r="B14914" t="s">
        <v>53104</v>
      </c>
      <c r="C14914" t="s">
        <v>53105</v>
      </c>
      <c r="D14914" t="s">
        <v>264</v>
      </c>
      <c r="E14914" t="s">
        <v>43</v>
      </c>
      <c r="F14914" t="s">
        <v>18</v>
      </c>
      <c r="G14914" t="s">
        <v>25</v>
      </c>
      <c r="H14914" t="s">
        <v>64</v>
      </c>
      <c r="I14914" t="s">
        <v>65</v>
      </c>
      <c r="J14914" t="s">
        <v>1251</v>
      </c>
      <c r="K14914">
        <v>1</v>
      </c>
      <c r="L14914" s="1">
        <v>38231</v>
      </c>
      <c r="M14914" s="1">
        <v>39083</v>
      </c>
      <c r="N14914" s="1">
        <v>39083</v>
      </c>
      <c r="O14914"/>
      <c r="P14914"/>
      <c r="Q14914"/>
      <c r="R14914"/>
    </row>
    <row r="14915" spans="1:18" hidden="1" x14ac:dyDescent="0.2">
      <c r="A14915" t="s">
        <v>53106</v>
      </c>
      <c r="B14915" t="s">
        <v>53107</v>
      </c>
      <c r="C14915" t="s">
        <v>53108</v>
      </c>
      <c r="D14915" t="s">
        <v>42</v>
      </c>
      <c r="E14915">
        <v>5174000</v>
      </c>
      <c r="F14915" t="s">
        <v>18</v>
      </c>
      <c r="G14915" t="s">
        <v>650</v>
      </c>
      <c r="H14915">
        <v>20</v>
      </c>
      <c r="I14915" t="s">
        <v>8350</v>
      </c>
      <c r="J14915" t="s">
        <v>53109</v>
      </c>
      <c r="K14915">
        <v>1</v>
      </c>
      <c r="M14915" s="1">
        <v>40910</v>
      </c>
      <c r="N14915" s="1">
        <v>40910</v>
      </c>
      <c r="O14915"/>
      <c r="P14915"/>
      <c r="Q14915"/>
      <c r="R14915"/>
    </row>
    <row r="14916" spans="1:18" hidden="1" x14ac:dyDescent="0.2">
      <c r="A14916" t="s">
        <v>53110</v>
      </c>
      <c r="B14916" t="s">
        <v>53111</v>
      </c>
      <c r="C14916" t="s">
        <v>53112</v>
      </c>
      <c r="D14916" t="s">
        <v>655</v>
      </c>
      <c r="E14916">
        <v>9000000</v>
      </c>
      <c r="F14916" t="s">
        <v>207</v>
      </c>
      <c r="G14916" t="s">
        <v>25</v>
      </c>
      <c r="H14916" t="s">
        <v>158</v>
      </c>
      <c r="I14916" t="s">
        <v>244</v>
      </c>
      <c r="J14916" t="s">
        <v>332</v>
      </c>
      <c r="K14916">
        <v>1</v>
      </c>
      <c r="M14916" s="1">
        <v>38028</v>
      </c>
      <c r="N14916" s="1">
        <v>38028</v>
      </c>
      <c r="O14916"/>
      <c r="P14916"/>
      <c r="Q14916"/>
      <c r="R14916"/>
    </row>
    <row r="14917" spans="1:18" x14ac:dyDescent="0.2">
      <c r="A14917" t="s">
        <v>53113</v>
      </c>
      <c r="B14917" t="s">
        <v>53114</v>
      </c>
      <c r="C14917" t="s">
        <v>53115</v>
      </c>
      <c r="D14917" t="s">
        <v>411</v>
      </c>
      <c r="E14917">
        <v>35000000</v>
      </c>
      <c r="F14917" t="s">
        <v>18</v>
      </c>
      <c r="G14917" t="s">
        <v>25</v>
      </c>
      <c r="H14917" t="s">
        <v>1011</v>
      </c>
      <c r="I14917" t="s">
        <v>6381</v>
      </c>
      <c r="J14917" t="s">
        <v>6382</v>
      </c>
      <c r="K14917">
        <v>1</v>
      </c>
      <c r="L14917" s="1">
        <v>28491</v>
      </c>
      <c r="M14917" s="1">
        <v>41715</v>
      </c>
      <c r="N14917" s="1">
        <v>41715</v>
      </c>
    </row>
    <row r="14918" spans="1:18" x14ac:dyDescent="0.2">
      <c r="A14918" t="s">
        <v>53116</v>
      </c>
      <c r="B14918" t="s">
        <v>53117</v>
      </c>
      <c r="D14918" t="s">
        <v>718</v>
      </c>
      <c r="E14918">
        <v>115000</v>
      </c>
      <c r="F14918" t="s">
        <v>18</v>
      </c>
      <c r="K14918">
        <v>1</v>
      </c>
      <c r="L14918" s="1">
        <v>39489</v>
      </c>
      <c r="M14918" s="1">
        <v>39926</v>
      </c>
      <c r="N14918" s="1">
        <v>39926</v>
      </c>
    </row>
    <row r="14919" spans="1:18" hidden="1" x14ac:dyDescent="0.2">
      <c r="A14919" t="s">
        <v>53118</v>
      </c>
      <c r="B14919" t="s">
        <v>53119</v>
      </c>
      <c r="D14919" t="s">
        <v>53120</v>
      </c>
      <c r="E14919">
        <v>15000000</v>
      </c>
      <c r="F14919" t="s">
        <v>18</v>
      </c>
      <c r="G14919" t="s">
        <v>25</v>
      </c>
      <c r="H14919" t="s">
        <v>142</v>
      </c>
      <c r="I14919" t="s">
        <v>143</v>
      </c>
      <c r="J14919" t="s">
        <v>438</v>
      </c>
      <c r="K14919">
        <v>1</v>
      </c>
      <c r="M14919" s="1">
        <v>40301</v>
      </c>
      <c r="N14919" s="1">
        <v>40301</v>
      </c>
      <c r="O14919"/>
      <c r="P14919"/>
      <c r="Q14919"/>
      <c r="R14919"/>
    </row>
    <row r="14920" spans="1:18" x14ac:dyDescent="0.2">
      <c r="A14920" t="s">
        <v>53121</v>
      </c>
      <c r="B14920" t="s">
        <v>53122</v>
      </c>
      <c r="D14920" t="s">
        <v>42</v>
      </c>
      <c r="E14920">
        <v>6000000</v>
      </c>
      <c r="F14920" t="s">
        <v>18</v>
      </c>
      <c r="G14920" t="s">
        <v>699</v>
      </c>
      <c r="H14920">
        <v>5</v>
      </c>
      <c r="I14920" t="s">
        <v>700</v>
      </c>
      <c r="J14920" t="s">
        <v>11459</v>
      </c>
      <c r="K14920">
        <v>1</v>
      </c>
      <c r="L14920" s="1">
        <v>36526</v>
      </c>
      <c r="M14920" s="1">
        <v>38832</v>
      </c>
      <c r="N14920" s="1">
        <v>38832</v>
      </c>
    </row>
    <row r="14921" spans="1:18" hidden="1" x14ac:dyDescent="0.2">
      <c r="A14921" t="s">
        <v>53123</v>
      </c>
      <c r="B14921" t="s">
        <v>53124</v>
      </c>
      <c r="C14921" t="s">
        <v>53125</v>
      </c>
      <c r="D14921" t="s">
        <v>16975</v>
      </c>
      <c r="E14921" t="s">
        <v>43</v>
      </c>
      <c r="F14921" t="s">
        <v>18</v>
      </c>
      <c r="G14921" t="s">
        <v>699</v>
      </c>
      <c r="H14921">
        <v>2</v>
      </c>
      <c r="I14921" t="s">
        <v>700</v>
      </c>
      <c r="J14921" t="s">
        <v>9729</v>
      </c>
      <c r="K14921">
        <v>1</v>
      </c>
      <c r="L14921" s="1">
        <v>38718</v>
      </c>
      <c r="M14921" s="1">
        <v>42072</v>
      </c>
      <c r="N14921" s="1">
        <v>42072</v>
      </c>
      <c r="O14921"/>
      <c r="P14921"/>
      <c r="Q14921"/>
      <c r="R14921"/>
    </row>
    <row r="14922" spans="1:18" x14ac:dyDescent="0.2">
      <c r="A14922" t="s">
        <v>53126</v>
      </c>
      <c r="B14922" t="s">
        <v>53127</v>
      </c>
      <c r="C14922" t="s">
        <v>53128</v>
      </c>
      <c r="D14922" t="s">
        <v>1247</v>
      </c>
      <c r="E14922">
        <v>3163267</v>
      </c>
      <c r="F14922" t="s">
        <v>18</v>
      </c>
      <c r="G14922" t="s">
        <v>25</v>
      </c>
      <c r="H14922" t="s">
        <v>808</v>
      </c>
      <c r="I14922" t="s">
        <v>809</v>
      </c>
      <c r="J14922" t="s">
        <v>3871</v>
      </c>
      <c r="K14922">
        <v>4</v>
      </c>
      <c r="L14922" s="1">
        <v>40179</v>
      </c>
      <c r="M14922" s="1">
        <v>41158</v>
      </c>
      <c r="N14922" s="1">
        <v>42228</v>
      </c>
    </row>
    <row r="14923" spans="1:18" hidden="1" x14ac:dyDescent="0.2">
      <c r="A14923" t="s">
        <v>53129</v>
      </c>
      <c r="B14923" t="s">
        <v>53130</v>
      </c>
      <c r="C14923" t="s">
        <v>53131</v>
      </c>
      <c r="E14923">
        <v>17240000</v>
      </c>
      <c r="F14923" t="s">
        <v>18</v>
      </c>
      <c r="G14923" t="s">
        <v>25</v>
      </c>
      <c r="H14923" t="s">
        <v>44</v>
      </c>
      <c r="I14923" t="s">
        <v>282</v>
      </c>
      <c r="J14923" t="s">
        <v>934</v>
      </c>
      <c r="K14923">
        <v>1</v>
      </c>
      <c r="M14923" s="1">
        <v>39300</v>
      </c>
      <c r="N14923" s="1">
        <v>39300</v>
      </c>
      <c r="O14923"/>
      <c r="P14923"/>
      <c r="Q14923"/>
      <c r="R14923"/>
    </row>
    <row r="14924" spans="1:18" x14ac:dyDescent="0.2">
      <c r="A14924" t="s">
        <v>53132</v>
      </c>
      <c r="B14924" t="s">
        <v>53133</v>
      </c>
      <c r="C14924" t="s">
        <v>53134</v>
      </c>
      <c r="D14924" t="s">
        <v>36</v>
      </c>
      <c r="E14924">
        <v>267436</v>
      </c>
      <c r="F14924" t="s">
        <v>18</v>
      </c>
      <c r="K14924">
        <v>2</v>
      </c>
      <c r="L14924" s="1">
        <v>39448</v>
      </c>
      <c r="M14924" s="1">
        <v>39801</v>
      </c>
      <c r="N14924" s="1">
        <v>40060</v>
      </c>
    </row>
    <row r="14925" spans="1:18" x14ac:dyDescent="0.2">
      <c r="A14925" t="s">
        <v>53135</v>
      </c>
      <c r="B14925" t="s">
        <v>53136</v>
      </c>
      <c r="C14925" t="s">
        <v>53137</v>
      </c>
      <c r="D14925" t="s">
        <v>56</v>
      </c>
      <c r="E14925">
        <v>309700000</v>
      </c>
      <c r="F14925" t="s">
        <v>689</v>
      </c>
      <c r="G14925" t="s">
        <v>165</v>
      </c>
      <c r="H14925" t="s">
        <v>166</v>
      </c>
      <c r="I14925" t="s">
        <v>1229</v>
      </c>
      <c r="J14925" t="s">
        <v>53138</v>
      </c>
      <c r="K14925">
        <v>3</v>
      </c>
      <c r="L14925" s="1">
        <v>37257</v>
      </c>
      <c r="M14925" s="1">
        <v>40529</v>
      </c>
      <c r="N14925" s="1">
        <v>42206</v>
      </c>
    </row>
    <row r="14926" spans="1:18" x14ac:dyDescent="0.2">
      <c r="A14926" t="s">
        <v>53139</v>
      </c>
      <c r="B14926" t="s">
        <v>53140</v>
      </c>
      <c r="C14926" t="s">
        <v>53141</v>
      </c>
      <c r="D14926" t="s">
        <v>53142</v>
      </c>
      <c r="E14926">
        <v>121857</v>
      </c>
      <c r="F14926" t="s">
        <v>18</v>
      </c>
      <c r="K14926">
        <v>1</v>
      </c>
      <c r="L14926" s="1">
        <v>40203</v>
      </c>
      <c r="M14926" s="1">
        <v>40206</v>
      </c>
      <c r="N14926" s="1">
        <v>40206</v>
      </c>
    </row>
    <row r="14927" spans="1:18" x14ac:dyDescent="0.2">
      <c r="A14927" t="s">
        <v>53143</v>
      </c>
      <c r="B14927" t="s">
        <v>53144</v>
      </c>
      <c r="C14927" t="s">
        <v>53145</v>
      </c>
      <c r="D14927" t="s">
        <v>1247</v>
      </c>
      <c r="E14927">
        <v>44736836</v>
      </c>
      <c r="F14927" t="s">
        <v>18</v>
      </c>
      <c r="G14927" t="s">
        <v>25</v>
      </c>
      <c r="H14927" t="s">
        <v>158</v>
      </c>
      <c r="I14927" t="s">
        <v>244</v>
      </c>
      <c r="J14927" t="s">
        <v>14730</v>
      </c>
      <c r="K14927">
        <v>2</v>
      </c>
      <c r="L14927" s="1">
        <v>39814</v>
      </c>
      <c r="M14927" s="1">
        <v>41334</v>
      </c>
      <c r="N14927" s="1">
        <v>42268</v>
      </c>
    </row>
    <row r="14928" spans="1:18" x14ac:dyDescent="0.2">
      <c r="A14928" t="s">
        <v>53146</v>
      </c>
      <c r="B14928" t="s">
        <v>53147</v>
      </c>
      <c r="C14928" t="s">
        <v>53148</v>
      </c>
      <c r="D14928" t="s">
        <v>53149</v>
      </c>
      <c r="E14928">
        <v>495000</v>
      </c>
      <c r="F14928" t="s">
        <v>18</v>
      </c>
      <c r="G14928" t="s">
        <v>25</v>
      </c>
      <c r="H14928" t="s">
        <v>644</v>
      </c>
      <c r="I14928" t="s">
        <v>645</v>
      </c>
      <c r="J14928" t="s">
        <v>645</v>
      </c>
      <c r="K14928">
        <v>2</v>
      </c>
      <c r="L14928" s="1">
        <v>41662</v>
      </c>
      <c r="M14928" s="1">
        <v>41862</v>
      </c>
      <c r="N14928" s="1">
        <v>41974</v>
      </c>
    </row>
    <row r="14929" spans="1:18" x14ac:dyDescent="0.2">
      <c r="A14929" t="s">
        <v>53150</v>
      </c>
      <c r="B14929" t="s">
        <v>53151</v>
      </c>
      <c r="C14929" t="s">
        <v>53152</v>
      </c>
      <c r="D14929" t="s">
        <v>42</v>
      </c>
      <c r="E14929">
        <v>860000</v>
      </c>
      <c r="F14929" t="s">
        <v>18</v>
      </c>
      <c r="G14929" t="s">
        <v>699</v>
      </c>
      <c r="H14929">
        <v>2</v>
      </c>
      <c r="I14929" t="s">
        <v>700</v>
      </c>
      <c r="J14929" t="s">
        <v>25638</v>
      </c>
      <c r="K14929">
        <v>1</v>
      </c>
      <c r="L14929" s="1">
        <v>39083</v>
      </c>
      <c r="M14929" s="1">
        <v>40157</v>
      </c>
      <c r="N14929" s="1">
        <v>40157</v>
      </c>
    </row>
    <row r="14930" spans="1:18" hidden="1" x14ac:dyDescent="0.2">
      <c r="A14930" t="s">
        <v>53153</v>
      </c>
      <c r="B14930" t="s">
        <v>53154</v>
      </c>
      <c r="C14930" t="s">
        <v>53155</v>
      </c>
      <c r="D14930" t="s">
        <v>3396</v>
      </c>
      <c r="E14930" t="s">
        <v>43</v>
      </c>
      <c r="F14930" t="s">
        <v>18</v>
      </c>
      <c r="G14930" t="s">
        <v>25</v>
      </c>
      <c r="H14930" t="s">
        <v>106</v>
      </c>
      <c r="I14930" t="s">
        <v>1621</v>
      </c>
      <c r="J14930" t="s">
        <v>53156</v>
      </c>
      <c r="K14930">
        <v>1</v>
      </c>
      <c r="L14930" s="1">
        <v>32509</v>
      </c>
      <c r="M14930" s="1">
        <v>41914</v>
      </c>
      <c r="N14930" s="1">
        <v>41914</v>
      </c>
      <c r="O14930"/>
      <c r="P14930"/>
      <c r="Q14930"/>
      <c r="R14930"/>
    </row>
    <row r="14931" spans="1:18" hidden="1" x14ac:dyDescent="0.2">
      <c r="A14931" t="s">
        <v>53157</v>
      </c>
      <c r="B14931" t="s">
        <v>53158</v>
      </c>
      <c r="D14931" t="s">
        <v>1401</v>
      </c>
      <c r="E14931">
        <v>73000000</v>
      </c>
      <c r="F14931" t="s">
        <v>18</v>
      </c>
      <c r="K14931">
        <v>1</v>
      </c>
      <c r="M14931" s="1">
        <v>39487</v>
      </c>
      <c r="N14931" s="1">
        <v>39487</v>
      </c>
      <c r="O14931"/>
      <c r="P14931"/>
      <c r="Q14931"/>
      <c r="R14931"/>
    </row>
    <row r="14932" spans="1:18" x14ac:dyDescent="0.2">
      <c r="A14932" t="s">
        <v>53159</v>
      </c>
      <c r="B14932" t="s">
        <v>53160</v>
      </c>
      <c r="C14932" t="s">
        <v>53161</v>
      </c>
      <c r="D14932" t="s">
        <v>1744</v>
      </c>
      <c r="E14932">
        <v>1000000</v>
      </c>
      <c r="F14932" t="s">
        <v>18</v>
      </c>
      <c r="G14932" t="s">
        <v>25</v>
      </c>
      <c r="H14932" t="s">
        <v>106</v>
      </c>
      <c r="I14932" t="s">
        <v>107</v>
      </c>
      <c r="J14932" t="s">
        <v>108</v>
      </c>
      <c r="K14932">
        <v>1</v>
      </c>
      <c r="L14932" s="1">
        <v>41334</v>
      </c>
      <c r="M14932" s="1">
        <v>41377</v>
      </c>
      <c r="N14932" s="1">
        <v>41377</v>
      </c>
    </row>
    <row r="14933" spans="1:18" x14ac:dyDescent="0.2">
      <c r="A14933" t="s">
        <v>53162</v>
      </c>
      <c r="B14933" t="s">
        <v>53163</v>
      </c>
      <c r="C14933" t="s">
        <v>53164</v>
      </c>
      <c r="D14933" t="s">
        <v>53165</v>
      </c>
      <c r="E14933">
        <v>165000</v>
      </c>
      <c r="F14933" t="s">
        <v>18</v>
      </c>
      <c r="K14933">
        <v>2</v>
      </c>
      <c r="L14933" s="1">
        <v>41629</v>
      </c>
      <c r="M14933" s="1">
        <v>41629</v>
      </c>
      <c r="N14933" s="1">
        <v>42060</v>
      </c>
    </row>
    <row r="14934" spans="1:18" x14ac:dyDescent="0.2">
      <c r="A14934" t="s">
        <v>53166</v>
      </c>
      <c r="B14934" t="s">
        <v>53167</v>
      </c>
      <c r="C14934" t="s">
        <v>53168</v>
      </c>
      <c r="D14934" t="s">
        <v>70</v>
      </c>
      <c r="E14934">
        <v>455000</v>
      </c>
      <c r="F14934" t="s">
        <v>18</v>
      </c>
      <c r="G14934" t="s">
        <v>25</v>
      </c>
      <c r="H14934" t="s">
        <v>430</v>
      </c>
      <c r="I14934" t="s">
        <v>528</v>
      </c>
      <c r="J14934" t="s">
        <v>8304</v>
      </c>
      <c r="K14934">
        <v>1</v>
      </c>
      <c r="L14934" s="1">
        <v>40909</v>
      </c>
      <c r="M14934" s="1">
        <v>41372</v>
      </c>
      <c r="N14934" s="1">
        <v>41372</v>
      </c>
    </row>
    <row r="14935" spans="1:18" hidden="1" x14ac:dyDescent="0.2">
      <c r="A14935" t="s">
        <v>53169</v>
      </c>
      <c r="B14935" t="s">
        <v>53170</v>
      </c>
      <c r="C14935" t="s">
        <v>53171</v>
      </c>
      <c r="D14935" t="s">
        <v>424</v>
      </c>
      <c r="E14935" t="s">
        <v>43</v>
      </c>
      <c r="F14935" t="s">
        <v>18</v>
      </c>
      <c r="G14935" t="s">
        <v>308</v>
      </c>
      <c r="H14935">
        <v>10</v>
      </c>
      <c r="I14935" t="s">
        <v>1687</v>
      </c>
      <c r="J14935" t="s">
        <v>1687</v>
      </c>
      <c r="K14935">
        <v>1</v>
      </c>
      <c r="L14935" s="1">
        <v>37257</v>
      </c>
      <c r="M14935" s="1">
        <v>42129</v>
      </c>
      <c r="N14935" s="1">
        <v>42129</v>
      </c>
      <c r="O14935"/>
      <c r="P14935"/>
      <c r="Q14935"/>
      <c r="R14935"/>
    </row>
    <row r="14936" spans="1:18" hidden="1" x14ac:dyDescent="0.2">
      <c r="A14936" t="s">
        <v>53172</v>
      </c>
      <c r="B14936" t="s">
        <v>53173</v>
      </c>
      <c r="C14936" t="s">
        <v>53174</v>
      </c>
      <c r="D14936" t="s">
        <v>53175</v>
      </c>
      <c r="E14936">
        <v>500000</v>
      </c>
      <c r="F14936" t="s">
        <v>18</v>
      </c>
      <c r="K14936">
        <v>1</v>
      </c>
      <c r="M14936" s="1">
        <v>41456</v>
      </c>
      <c r="N14936" s="1">
        <v>41456</v>
      </c>
      <c r="O14936"/>
      <c r="P14936"/>
      <c r="Q14936"/>
      <c r="R14936"/>
    </row>
    <row r="14937" spans="1:18" hidden="1" x14ac:dyDescent="0.2">
      <c r="A14937" t="s">
        <v>53176</v>
      </c>
      <c r="B14937" t="s">
        <v>53177</v>
      </c>
      <c r="C14937" t="s">
        <v>53178</v>
      </c>
      <c r="D14937" t="s">
        <v>766</v>
      </c>
      <c r="E14937">
        <v>4700000</v>
      </c>
      <c r="F14937" t="s">
        <v>207</v>
      </c>
      <c r="K14937">
        <v>1</v>
      </c>
      <c r="M14937" s="1">
        <v>39653</v>
      </c>
      <c r="N14937" s="1">
        <v>39653</v>
      </c>
      <c r="O14937"/>
      <c r="P14937"/>
      <c r="Q14937"/>
      <c r="R14937"/>
    </row>
    <row r="14938" spans="1:18" x14ac:dyDescent="0.2">
      <c r="A14938" t="s">
        <v>53179</v>
      </c>
      <c r="B14938" t="s">
        <v>53180</v>
      </c>
      <c r="C14938" t="s">
        <v>53181</v>
      </c>
      <c r="D14938" t="s">
        <v>36</v>
      </c>
      <c r="E14938">
        <v>40000000</v>
      </c>
      <c r="F14938" t="s">
        <v>18</v>
      </c>
      <c r="G14938" t="s">
        <v>37</v>
      </c>
      <c r="H14938">
        <v>23</v>
      </c>
      <c r="I14938" t="s">
        <v>182</v>
      </c>
      <c r="J14938" t="s">
        <v>182</v>
      </c>
      <c r="K14938">
        <v>5</v>
      </c>
      <c r="L14938" s="1">
        <v>38473</v>
      </c>
      <c r="M14938" s="1">
        <v>39539</v>
      </c>
      <c r="N14938" s="1">
        <v>41365</v>
      </c>
    </row>
    <row r="14939" spans="1:18" hidden="1" x14ac:dyDescent="0.2">
      <c r="A14939" t="s">
        <v>53182</v>
      </c>
      <c r="B14939" t="s">
        <v>53183</v>
      </c>
      <c r="C14939" t="s">
        <v>53184</v>
      </c>
      <c r="D14939" t="s">
        <v>1401</v>
      </c>
      <c r="E14939">
        <v>390000</v>
      </c>
      <c r="F14939" t="s">
        <v>18</v>
      </c>
      <c r="G14939" t="s">
        <v>25</v>
      </c>
      <c r="H14939" t="s">
        <v>64</v>
      </c>
      <c r="I14939" t="s">
        <v>95</v>
      </c>
      <c r="J14939" t="s">
        <v>95</v>
      </c>
      <c r="K14939">
        <v>1</v>
      </c>
      <c r="M14939" s="1">
        <v>40144</v>
      </c>
      <c r="N14939" s="1">
        <v>40144</v>
      </c>
      <c r="O14939"/>
      <c r="P14939"/>
      <c r="Q14939"/>
      <c r="R14939"/>
    </row>
    <row r="14940" spans="1:18" x14ac:dyDescent="0.2">
      <c r="A14940" t="s">
        <v>53185</v>
      </c>
      <c r="B14940" t="s">
        <v>53186</v>
      </c>
      <c r="C14940" t="s">
        <v>53187</v>
      </c>
      <c r="D14940" t="s">
        <v>357</v>
      </c>
      <c r="E14940">
        <v>485000</v>
      </c>
      <c r="F14940" t="s">
        <v>18</v>
      </c>
      <c r="G14940" t="s">
        <v>25</v>
      </c>
      <c r="H14940" t="s">
        <v>64</v>
      </c>
      <c r="I14940" t="s">
        <v>65</v>
      </c>
      <c r="J14940" t="s">
        <v>271</v>
      </c>
      <c r="K14940">
        <v>3</v>
      </c>
      <c r="L14940" s="1">
        <v>39083</v>
      </c>
      <c r="M14940" s="1">
        <v>40756</v>
      </c>
      <c r="N14940" s="1">
        <v>42157</v>
      </c>
    </row>
    <row r="14941" spans="1:18" hidden="1" x14ac:dyDescent="0.2">
      <c r="A14941" t="s">
        <v>53188</v>
      </c>
      <c r="B14941" t="s">
        <v>53189</v>
      </c>
      <c r="C14941" t="s">
        <v>53190</v>
      </c>
      <c r="D14941" t="s">
        <v>16473</v>
      </c>
      <c r="E14941">
        <v>12000</v>
      </c>
      <c r="F14941" t="s">
        <v>18</v>
      </c>
      <c r="K14941">
        <v>1</v>
      </c>
      <c r="M14941" s="1">
        <v>41524</v>
      </c>
      <c r="N14941" s="1">
        <v>41524</v>
      </c>
      <c r="O14941"/>
      <c r="P14941"/>
      <c r="Q14941"/>
      <c r="R14941"/>
    </row>
    <row r="14942" spans="1:18" x14ac:dyDescent="0.2">
      <c r="A14942" t="s">
        <v>53191</v>
      </c>
      <c r="B14942" t="s">
        <v>53192</v>
      </c>
      <c r="C14942" t="s">
        <v>53193</v>
      </c>
      <c r="D14942" t="s">
        <v>53194</v>
      </c>
      <c r="E14942">
        <v>632200</v>
      </c>
      <c r="F14942" t="s">
        <v>18</v>
      </c>
      <c r="G14942" t="s">
        <v>347</v>
      </c>
      <c r="H14942">
        <v>11</v>
      </c>
      <c r="I14942" t="s">
        <v>15347</v>
      </c>
      <c r="J14942" t="s">
        <v>15347</v>
      </c>
      <c r="K14942">
        <v>1</v>
      </c>
      <c r="L14942" s="1">
        <v>39873</v>
      </c>
      <c r="M14942" s="1">
        <v>39873</v>
      </c>
      <c r="N14942" s="1">
        <v>39873</v>
      </c>
    </row>
    <row r="14943" spans="1:18" hidden="1" x14ac:dyDescent="0.2">
      <c r="A14943" t="s">
        <v>53195</v>
      </c>
      <c r="B14943" t="s">
        <v>53196</v>
      </c>
      <c r="C14943" t="s">
        <v>53197</v>
      </c>
      <c r="D14943" t="s">
        <v>53198</v>
      </c>
      <c r="E14943" t="s">
        <v>43</v>
      </c>
      <c r="F14943" t="s">
        <v>18</v>
      </c>
      <c r="G14943" t="s">
        <v>25</v>
      </c>
      <c r="H14943" t="s">
        <v>64</v>
      </c>
      <c r="I14943" t="s">
        <v>95</v>
      </c>
      <c r="J14943" t="s">
        <v>53199</v>
      </c>
      <c r="K14943">
        <v>1</v>
      </c>
      <c r="L14943" s="1">
        <v>40282</v>
      </c>
      <c r="M14943" s="1">
        <v>40622</v>
      </c>
      <c r="N14943" s="1">
        <v>40622</v>
      </c>
      <c r="O14943"/>
      <c r="P14943"/>
      <c r="Q14943"/>
      <c r="R14943"/>
    </row>
    <row r="14944" spans="1:18" hidden="1" x14ac:dyDescent="0.2">
      <c r="A14944" t="s">
        <v>53200</v>
      </c>
      <c r="B14944" t="s">
        <v>53201</v>
      </c>
      <c r="C14944" t="s">
        <v>53202</v>
      </c>
      <c r="D14944" t="s">
        <v>3932</v>
      </c>
      <c r="E14944">
        <v>1700000</v>
      </c>
      <c r="F14944" t="s">
        <v>18</v>
      </c>
      <c r="G14944" t="s">
        <v>347</v>
      </c>
      <c r="H14944">
        <v>7</v>
      </c>
      <c r="I14944" t="s">
        <v>762</v>
      </c>
      <c r="J14944" t="s">
        <v>762</v>
      </c>
      <c r="K14944">
        <v>1</v>
      </c>
      <c r="M14944" s="1">
        <v>41607</v>
      </c>
      <c r="N14944" s="1">
        <v>41607</v>
      </c>
      <c r="O14944"/>
      <c r="P14944"/>
      <c r="Q14944"/>
      <c r="R14944"/>
    </row>
    <row r="14945" spans="1:18" hidden="1" x14ac:dyDescent="0.2">
      <c r="A14945" t="s">
        <v>53203</v>
      </c>
      <c r="B14945" t="s">
        <v>53204</v>
      </c>
      <c r="C14945" t="s">
        <v>53205</v>
      </c>
      <c r="D14945" t="s">
        <v>264</v>
      </c>
      <c r="E14945" t="s">
        <v>43</v>
      </c>
      <c r="F14945" t="s">
        <v>18</v>
      </c>
      <c r="G14945" t="s">
        <v>4627</v>
      </c>
      <c r="H14945">
        <v>12</v>
      </c>
      <c r="I14945" t="s">
        <v>4628</v>
      </c>
      <c r="J14945" t="s">
        <v>21727</v>
      </c>
      <c r="K14945">
        <v>1</v>
      </c>
      <c r="L14945" s="1">
        <v>39448</v>
      </c>
      <c r="M14945" s="1">
        <v>40498</v>
      </c>
      <c r="N14945" s="1">
        <v>40498</v>
      </c>
      <c r="O14945"/>
      <c r="P14945"/>
      <c r="Q14945"/>
      <c r="R14945"/>
    </row>
    <row r="14946" spans="1:18" x14ac:dyDescent="0.2">
      <c r="A14946" t="s">
        <v>53206</v>
      </c>
      <c r="B14946" t="s">
        <v>53207</v>
      </c>
      <c r="C14946" t="s">
        <v>53208</v>
      </c>
      <c r="D14946" t="s">
        <v>53209</v>
      </c>
      <c r="E14946">
        <v>1530625</v>
      </c>
      <c r="F14946" t="s">
        <v>18</v>
      </c>
      <c r="G14946" t="s">
        <v>650</v>
      </c>
      <c r="H14946">
        <v>4</v>
      </c>
      <c r="I14946" t="s">
        <v>3690</v>
      </c>
      <c r="J14946" t="s">
        <v>3690</v>
      </c>
      <c r="K14946">
        <v>2</v>
      </c>
      <c r="L14946" s="1">
        <v>41124</v>
      </c>
      <c r="M14946" s="1">
        <v>41124</v>
      </c>
      <c r="N14946" s="1">
        <v>41718</v>
      </c>
    </row>
    <row r="14947" spans="1:18" x14ac:dyDescent="0.2">
      <c r="A14947" t="s">
        <v>53210</v>
      </c>
      <c r="B14947" t="s">
        <v>53211</v>
      </c>
      <c r="D14947" t="s">
        <v>181</v>
      </c>
      <c r="E14947">
        <v>17368631</v>
      </c>
      <c r="F14947" t="s">
        <v>18</v>
      </c>
      <c r="G14947" t="s">
        <v>25</v>
      </c>
      <c r="H14947" t="s">
        <v>286</v>
      </c>
      <c r="I14947" t="s">
        <v>1030</v>
      </c>
      <c r="J14947" t="s">
        <v>1030</v>
      </c>
      <c r="K14947">
        <v>3</v>
      </c>
      <c r="L14947" s="1">
        <v>39814</v>
      </c>
      <c r="M14947" s="1">
        <v>40448</v>
      </c>
      <c r="N14947" s="1">
        <v>41851</v>
      </c>
    </row>
    <row r="14948" spans="1:18" x14ac:dyDescent="0.2">
      <c r="A14948" t="s">
        <v>53212</v>
      </c>
      <c r="B14948" t="s">
        <v>53213</v>
      </c>
      <c r="C14948" t="s">
        <v>53214</v>
      </c>
      <c r="D14948" t="s">
        <v>53215</v>
      </c>
      <c r="E14948">
        <v>50000</v>
      </c>
      <c r="F14948" t="s">
        <v>18</v>
      </c>
      <c r="G14948" t="s">
        <v>25</v>
      </c>
      <c r="H14948" t="s">
        <v>3993</v>
      </c>
      <c r="I14948" t="s">
        <v>3994</v>
      </c>
      <c r="J14948" t="s">
        <v>3995</v>
      </c>
      <c r="K14948">
        <v>1</v>
      </c>
      <c r="L14948" s="1">
        <v>40544</v>
      </c>
      <c r="M14948" s="1">
        <v>41303</v>
      </c>
      <c r="N14948" s="1">
        <v>41303</v>
      </c>
    </row>
    <row r="14949" spans="1:18" x14ac:dyDescent="0.2">
      <c r="A14949" t="s">
        <v>53216</v>
      </c>
      <c r="B14949" t="s">
        <v>53217</v>
      </c>
      <c r="C14949" t="s">
        <v>53218</v>
      </c>
      <c r="D14949" t="s">
        <v>53219</v>
      </c>
      <c r="E14949">
        <v>4000</v>
      </c>
      <c r="F14949" t="s">
        <v>18</v>
      </c>
      <c r="G14949" t="s">
        <v>25</v>
      </c>
      <c r="H14949" t="s">
        <v>286</v>
      </c>
      <c r="I14949" t="s">
        <v>3709</v>
      </c>
      <c r="J14949" t="s">
        <v>3709</v>
      </c>
      <c r="K14949">
        <v>1</v>
      </c>
      <c r="L14949" s="1">
        <v>41129</v>
      </c>
      <c r="M14949" s="1">
        <v>41791</v>
      </c>
      <c r="N14949" s="1">
        <v>41791</v>
      </c>
    </row>
    <row r="14950" spans="1:18" hidden="1" x14ac:dyDescent="0.2">
      <c r="A14950" t="s">
        <v>53220</v>
      </c>
      <c r="B14950" t="s">
        <v>53221</v>
      </c>
      <c r="C14950" t="s">
        <v>53222</v>
      </c>
      <c r="D14950" t="s">
        <v>993</v>
      </c>
      <c r="E14950" t="s">
        <v>43</v>
      </c>
      <c r="F14950" t="s">
        <v>18</v>
      </c>
      <c r="G14950" t="s">
        <v>25</v>
      </c>
      <c r="H14950" t="s">
        <v>1080</v>
      </c>
      <c r="I14950" t="s">
        <v>1081</v>
      </c>
      <c r="J14950" t="s">
        <v>1081</v>
      </c>
      <c r="K14950">
        <v>1</v>
      </c>
      <c r="L14950" s="1">
        <v>40422</v>
      </c>
      <c r="M14950" s="1">
        <v>41467</v>
      </c>
      <c r="N14950" s="1">
        <v>41467</v>
      </c>
      <c r="O14950"/>
      <c r="P14950"/>
      <c r="Q14950"/>
      <c r="R14950"/>
    </row>
    <row r="14951" spans="1:18" x14ac:dyDescent="0.2">
      <c r="A14951" t="s">
        <v>53223</v>
      </c>
      <c r="B14951" t="s">
        <v>53224</v>
      </c>
      <c r="C14951" t="s">
        <v>53225</v>
      </c>
      <c r="D14951" t="s">
        <v>8538</v>
      </c>
      <c r="E14951">
        <v>1445000</v>
      </c>
      <c r="F14951" t="s">
        <v>18</v>
      </c>
      <c r="G14951" t="s">
        <v>25</v>
      </c>
      <c r="H14951" t="s">
        <v>142</v>
      </c>
      <c r="I14951" t="s">
        <v>143</v>
      </c>
      <c r="J14951" t="s">
        <v>143</v>
      </c>
      <c r="K14951">
        <v>1</v>
      </c>
      <c r="L14951" s="1">
        <v>42005</v>
      </c>
      <c r="M14951" s="1">
        <v>42328</v>
      </c>
      <c r="N14951" s="1">
        <v>42328</v>
      </c>
    </row>
    <row r="14952" spans="1:18" hidden="1" x14ac:dyDescent="0.2">
      <c r="A14952" t="s">
        <v>53226</v>
      </c>
      <c r="B14952" t="s">
        <v>53227</v>
      </c>
      <c r="C14952" t="s">
        <v>53228</v>
      </c>
      <c r="E14952" t="s">
        <v>43</v>
      </c>
      <c r="F14952" t="s">
        <v>18</v>
      </c>
      <c r="G14952" t="s">
        <v>25</v>
      </c>
      <c r="H14952" t="s">
        <v>64</v>
      </c>
      <c r="I14952" t="s">
        <v>65</v>
      </c>
      <c r="J14952" t="s">
        <v>606</v>
      </c>
      <c r="K14952">
        <v>1</v>
      </c>
      <c r="L14952" s="1">
        <v>40344</v>
      </c>
      <c r="M14952" s="1">
        <v>41983</v>
      </c>
      <c r="N14952" s="1">
        <v>41983</v>
      </c>
      <c r="O14952"/>
      <c r="P14952"/>
      <c r="Q14952"/>
      <c r="R14952"/>
    </row>
    <row r="14953" spans="1:18" x14ac:dyDescent="0.2">
      <c r="A14953" t="s">
        <v>53229</v>
      </c>
      <c r="B14953" t="s">
        <v>53230</v>
      </c>
      <c r="C14953" t="s">
        <v>53231</v>
      </c>
      <c r="D14953" t="s">
        <v>53232</v>
      </c>
      <c r="E14953">
        <v>516000</v>
      </c>
      <c r="F14953" t="s">
        <v>18</v>
      </c>
      <c r="G14953" t="s">
        <v>25</v>
      </c>
      <c r="H14953" t="s">
        <v>142</v>
      </c>
      <c r="I14953" t="s">
        <v>143</v>
      </c>
      <c r="J14953" t="s">
        <v>143</v>
      </c>
      <c r="K14953">
        <v>2</v>
      </c>
      <c r="L14953" s="1">
        <v>40391</v>
      </c>
      <c r="M14953" s="1">
        <v>40483</v>
      </c>
      <c r="N14953" s="1">
        <v>40575</v>
      </c>
    </row>
    <row r="14954" spans="1:18" x14ac:dyDescent="0.2">
      <c r="A14954" t="s">
        <v>53233</v>
      </c>
      <c r="B14954" t="s">
        <v>53234</v>
      </c>
      <c r="C14954" t="s">
        <v>53235</v>
      </c>
      <c r="D14954" t="s">
        <v>32554</v>
      </c>
      <c r="E14954">
        <v>1000000</v>
      </c>
      <c r="F14954" t="s">
        <v>18</v>
      </c>
      <c r="G14954" t="s">
        <v>479</v>
      </c>
      <c r="I14954" t="s">
        <v>480</v>
      </c>
      <c r="J14954" t="s">
        <v>480</v>
      </c>
      <c r="K14954">
        <v>1</v>
      </c>
      <c r="L14954" s="1">
        <v>40299</v>
      </c>
      <c r="M14954" s="1">
        <v>40483</v>
      </c>
      <c r="N14954" s="1">
        <v>40483</v>
      </c>
    </row>
    <row r="14955" spans="1:18" x14ac:dyDescent="0.2">
      <c r="A14955" t="s">
        <v>53236</v>
      </c>
      <c r="B14955" t="s">
        <v>53237</v>
      </c>
      <c r="C14955" t="s">
        <v>53238</v>
      </c>
      <c r="D14955" t="s">
        <v>17307</v>
      </c>
      <c r="E14955">
        <v>1200000</v>
      </c>
      <c r="F14955" t="s">
        <v>207</v>
      </c>
      <c r="G14955" t="s">
        <v>25</v>
      </c>
      <c r="H14955" t="s">
        <v>64</v>
      </c>
      <c r="I14955" t="s">
        <v>65</v>
      </c>
      <c r="J14955" t="s">
        <v>71</v>
      </c>
      <c r="K14955">
        <v>1</v>
      </c>
      <c r="L14955" s="1">
        <v>40544</v>
      </c>
      <c r="M14955" s="1">
        <v>41144</v>
      </c>
      <c r="N14955" s="1">
        <v>41144</v>
      </c>
    </row>
    <row r="14956" spans="1:18" x14ac:dyDescent="0.2">
      <c r="A14956" t="s">
        <v>53239</v>
      </c>
      <c r="B14956" t="s">
        <v>53240</v>
      </c>
      <c r="C14956" t="s">
        <v>53241</v>
      </c>
      <c r="D14956" t="s">
        <v>53242</v>
      </c>
      <c r="E14956">
        <v>75000</v>
      </c>
      <c r="F14956" t="s">
        <v>18</v>
      </c>
      <c r="G14956" t="s">
        <v>2811</v>
      </c>
      <c r="H14956">
        <v>3</v>
      </c>
      <c r="I14956" t="s">
        <v>17368</v>
      </c>
      <c r="J14956" t="s">
        <v>17368</v>
      </c>
      <c r="K14956">
        <v>2</v>
      </c>
      <c r="L14956" s="1">
        <v>40513</v>
      </c>
      <c r="M14956" s="1">
        <v>40759</v>
      </c>
      <c r="N14956" s="1">
        <v>41192</v>
      </c>
    </row>
    <row r="14957" spans="1:18" x14ac:dyDescent="0.2">
      <c r="A14957" t="s">
        <v>53243</v>
      </c>
      <c r="B14957" t="s">
        <v>53244</v>
      </c>
      <c r="C14957" t="s">
        <v>53245</v>
      </c>
      <c r="D14957" t="s">
        <v>2479</v>
      </c>
      <c r="E14957">
        <v>1000000</v>
      </c>
      <c r="F14957" t="s">
        <v>18</v>
      </c>
      <c r="G14957" t="s">
        <v>25</v>
      </c>
      <c r="H14957" t="s">
        <v>808</v>
      </c>
      <c r="I14957" t="s">
        <v>809</v>
      </c>
      <c r="J14957" t="s">
        <v>809</v>
      </c>
      <c r="K14957">
        <v>1</v>
      </c>
      <c r="L14957" s="1">
        <v>40544</v>
      </c>
      <c r="M14957" s="1">
        <v>41023</v>
      </c>
      <c r="N14957" s="1">
        <v>41023</v>
      </c>
    </row>
    <row r="14958" spans="1:18" x14ac:dyDescent="0.2">
      <c r="A14958" t="s">
        <v>53246</v>
      </c>
      <c r="B14958" t="s">
        <v>53247</v>
      </c>
      <c r="C14958" t="s">
        <v>53248</v>
      </c>
      <c r="D14958" t="s">
        <v>75</v>
      </c>
      <c r="E14958">
        <v>6167000</v>
      </c>
      <c r="F14958" t="s">
        <v>18</v>
      </c>
      <c r="G14958" t="s">
        <v>1062</v>
      </c>
      <c r="H14958">
        <v>2</v>
      </c>
      <c r="I14958" t="s">
        <v>1736</v>
      </c>
      <c r="J14958" t="s">
        <v>1736</v>
      </c>
      <c r="K14958">
        <v>3</v>
      </c>
      <c r="L14958" s="1">
        <v>39448</v>
      </c>
      <c r="M14958" s="1">
        <v>40022</v>
      </c>
      <c r="N14958" s="1">
        <v>40738</v>
      </c>
    </row>
    <row r="14959" spans="1:18" hidden="1" x14ac:dyDescent="0.2">
      <c r="A14959" t="s">
        <v>53249</v>
      </c>
      <c r="B14959" t="s">
        <v>53250</v>
      </c>
      <c r="C14959" t="s">
        <v>53251</v>
      </c>
      <c r="D14959" t="s">
        <v>53252</v>
      </c>
      <c r="E14959" t="s">
        <v>43</v>
      </c>
      <c r="F14959" t="s">
        <v>18</v>
      </c>
      <c r="G14959" t="s">
        <v>25</v>
      </c>
      <c r="H14959" t="s">
        <v>286</v>
      </c>
      <c r="I14959" t="s">
        <v>1030</v>
      </c>
      <c r="J14959" t="s">
        <v>1030</v>
      </c>
      <c r="K14959">
        <v>1</v>
      </c>
      <c r="L14959" s="1">
        <v>41930</v>
      </c>
      <c r="M14959" s="1">
        <v>42058</v>
      </c>
      <c r="N14959" s="1">
        <v>42058</v>
      </c>
      <c r="O14959"/>
      <c r="P14959"/>
      <c r="Q14959"/>
      <c r="R14959"/>
    </row>
    <row r="14960" spans="1:18" x14ac:dyDescent="0.2">
      <c r="A14960" t="s">
        <v>53253</v>
      </c>
      <c r="B14960" t="s">
        <v>53254</v>
      </c>
      <c r="C14960" t="s">
        <v>53255</v>
      </c>
      <c r="D14960" t="s">
        <v>53256</v>
      </c>
      <c r="E14960">
        <v>868000</v>
      </c>
      <c r="F14960" t="s">
        <v>207</v>
      </c>
      <c r="G14960" t="s">
        <v>25</v>
      </c>
      <c r="H14960" t="s">
        <v>64</v>
      </c>
      <c r="I14960" t="s">
        <v>65</v>
      </c>
      <c r="J14960" t="s">
        <v>71</v>
      </c>
      <c r="K14960">
        <v>3</v>
      </c>
      <c r="L14960" s="1">
        <v>40787</v>
      </c>
      <c r="M14960" s="1">
        <v>40603</v>
      </c>
      <c r="N14960" s="1">
        <v>41046</v>
      </c>
    </row>
    <row r="14961" spans="1:18" x14ac:dyDescent="0.2">
      <c r="A14961" t="s">
        <v>53257</v>
      </c>
      <c r="B14961" t="s">
        <v>53258</v>
      </c>
      <c r="C14961" t="s">
        <v>53259</v>
      </c>
      <c r="D14961" t="s">
        <v>19566</v>
      </c>
      <c r="E14961">
        <v>1000000</v>
      </c>
      <c r="F14961" t="s">
        <v>18</v>
      </c>
      <c r="G14961" t="s">
        <v>25</v>
      </c>
      <c r="H14961" t="s">
        <v>64</v>
      </c>
      <c r="I14961" t="s">
        <v>95</v>
      </c>
      <c r="J14961" t="s">
        <v>1428</v>
      </c>
      <c r="K14961">
        <v>1</v>
      </c>
      <c r="L14961" s="1">
        <v>39600</v>
      </c>
      <c r="M14961" s="1">
        <v>39941</v>
      </c>
      <c r="N14961" s="1">
        <v>39941</v>
      </c>
    </row>
    <row r="14962" spans="1:18" hidden="1" x14ac:dyDescent="0.2">
      <c r="A14962" t="s">
        <v>53260</v>
      </c>
      <c r="B14962" t="s">
        <v>53261</v>
      </c>
      <c r="C14962" t="s">
        <v>53262</v>
      </c>
      <c r="D14962" t="s">
        <v>53263</v>
      </c>
      <c r="E14962" t="s">
        <v>43</v>
      </c>
      <c r="F14962" t="s">
        <v>207</v>
      </c>
      <c r="G14962" t="s">
        <v>25</v>
      </c>
      <c r="H14962" t="s">
        <v>64</v>
      </c>
      <c r="I14962" t="s">
        <v>95</v>
      </c>
      <c r="J14962" t="s">
        <v>376</v>
      </c>
      <c r="K14962">
        <v>1</v>
      </c>
      <c r="L14962" s="1">
        <v>40339</v>
      </c>
      <c r="M14962" s="1">
        <v>40179</v>
      </c>
      <c r="N14962" s="1">
        <v>40179</v>
      </c>
      <c r="O14962"/>
      <c r="P14962"/>
      <c r="Q14962"/>
      <c r="R14962"/>
    </row>
    <row r="14963" spans="1:18" x14ac:dyDescent="0.2">
      <c r="A14963" t="s">
        <v>53264</v>
      </c>
      <c r="B14963" t="s">
        <v>53265</v>
      </c>
      <c r="C14963" t="s">
        <v>53266</v>
      </c>
      <c r="D14963" t="s">
        <v>718</v>
      </c>
      <c r="E14963">
        <v>750000</v>
      </c>
      <c r="F14963" t="s">
        <v>18</v>
      </c>
      <c r="G14963" t="s">
        <v>276</v>
      </c>
      <c r="K14963">
        <v>1</v>
      </c>
      <c r="L14963" s="1">
        <v>41579</v>
      </c>
      <c r="M14963" s="1">
        <v>41701</v>
      </c>
      <c r="N14963" s="1">
        <v>41701</v>
      </c>
    </row>
    <row r="14964" spans="1:18" x14ac:dyDescent="0.2">
      <c r="A14964" t="s">
        <v>53267</v>
      </c>
      <c r="B14964" t="s">
        <v>53268</v>
      </c>
      <c r="C14964" t="s">
        <v>53269</v>
      </c>
      <c r="D14964" t="s">
        <v>42</v>
      </c>
      <c r="E14964">
        <v>266000</v>
      </c>
      <c r="F14964" t="s">
        <v>18</v>
      </c>
      <c r="G14964" t="s">
        <v>25</v>
      </c>
      <c r="H14964" t="s">
        <v>82</v>
      </c>
      <c r="I14964" t="s">
        <v>3879</v>
      </c>
      <c r="J14964" t="s">
        <v>3879</v>
      </c>
      <c r="K14964">
        <v>1</v>
      </c>
      <c r="L14964" s="1">
        <v>40179</v>
      </c>
      <c r="M14964" s="1">
        <v>41135</v>
      </c>
      <c r="N14964" s="1">
        <v>41135</v>
      </c>
    </row>
    <row r="14965" spans="1:18" hidden="1" x14ac:dyDescent="0.2">
      <c r="A14965" t="s">
        <v>53270</v>
      </c>
      <c r="B14965" t="s">
        <v>53271</v>
      </c>
      <c r="C14965" t="s">
        <v>53272</v>
      </c>
      <c r="D14965" t="s">
        <v>53273</v>
      </c>
      <c r="E14965">
        <v>400000</v>
      </c>
      <c r="F14965" t="s">
        <v>18</v>
      </c>
      <c r="G14965" t="s">
        <v>25</v>
      </c>
      <c r="H14965" t="s">
        <v>1234</v>
      </c>
      <c r="I14965" t="s">
        <v>1235</v>
      </c>
      <c r="J14965" t="s">
        <v>27582</v>
      </c>
      <c r="K14965">
        <v>1</v>
      </c>
      <c r="M14965" s="1">
        <v>40819</v>
      </c>
      <c r="N14965" s="1">
        <v>40819</v>
      </c>
      <c r="O14965"/>
      <c r="P14965"/>
      <c r="Q14965"/>
      <c r="R14965"/>
    </row>
    <row r="14966" spans="1:18" x14ac:dyDescent="0.2">
      <c r="A14966" t="s">
        <v>53274</v>
      </c>
      <c r="B14966" t="s">
        <v>53275</v>
      </c>
      <c r="C14966" t="s">
        <v>53276</v>
      </c>
      <c r="D14966" t="s">
        <v>18191</v>
      </c>
      <c r="E14966">
        <v>1500000</v>
      </c>
      <c r="F14966" t="s">
        <v>18</v>
      </c>
      <c r="G14966" t="s">
        <v>25</v>
      </c>
      <c r="H14966" t="s">
        <v>1234</v>
      </c>
      <c r="I14966" t="s">
        <v>1235</v>
      </c>
      <c r="J14966" t="s">
        <v>1235</v>
      </c>
      <c r="K14966">
        <v>1</v>
      </c>
      <c r="L14966" s="1">
        <v>39866</v>
      </c>
      <c r="M14966" s="1">
        <v>40887</v>
      </c>
      <c r="N14966" s="1">
        <v>40887</v>
      </c>
    </row>
    <row r="14967" spans="1:18" x14ac:dyDescent="0.2">
      <c r="A14967" t="s">
        <v>53277</v>
      </c>
      <c r="B14967" t="s">
        <v>53278</v>
      </c>
      <c r="C14967" t="s">
        <v>53279</v>
      </c>
      <c r="D14967" t="s">
        <v>317</v>
      </c>
      <c r="E14967">
        <v>5000000</v>
      </c>
      <c r="F14967" t="s">
        <v>18</v>
      </c>
      <c r="G14967" t="s">
        <v>1819</v>
      </c>
      <c r="H14967">
        <v>54</v>
      </c>
      <c r="I14967" t="s">
        <v>42178</v>
      </c>
      <c r="J14967" t="s">
        <v>53280</v>
      </c>
      <c r="K14967">
        <v>1</v>
      </c>
      <c r="L14967" s="1">
        <v>40544</v>
      </c>
      <c r="M14967" s="1">
        <v>42054</v>
      </c>
      <c r="N14967" s="1">
        <v>42054</v>
      </c>
    </row>
    <row r="14968" spans="1:18" x14ac:dyDescent="0.2">
      <c r="A14968" t="s">
        <v>53281</v>
      </c>
      <c r="B14968" t="s">
        <v>53282</v>
      </c>
      <c r="C14968" t="s">
        <v>53283</v>
      </c>
      <c r="D14968" t="s">
        <v>42</v>
      </c>
      <c r="E14968">
        <v>375000</v>
      </c>
      <c r="F14968" t="s">
        <v>18</v>
      </c>
      <c r="G14968" t="s">
        <v>25</v>
      </c>
      <c r="H14968" t="s">
        <v>106</v>
      </c>
      <c r="I14968" t="s">
        <v>107</v>
      </c>
      <c r="J14968" t="s">
        <v>108</v>
      </c>
      <c r="K14968">
        <v>1</v>
      </c>
      <c r="L14968" s="1">
        <v>40909</v>
      </c>
      <c r="M14968" s="1">
        <v>41485</v>
      </c>
      <c r="N14968" s="1">
        <v>41485</v>
      </c>
    </row>
    <row r="14969" spans="1:18" hidden="1" x14ac:dyDescent="0.2">
      <c r="A14969" t="s">
        <v>53284</v>
      </c>
      <c r="B14969" t="s">
        <v>53285</v>
      </c>
      <c r="C14969" t="s">
        <v>53286</v>
      </c>
      <c r="D14969" t="s">
        <v>53287</v>
      </c>
      <c r="E14969">
        <v>50000</v>
      </c>
      <c r="F14969" t="s">
        <v>18</v>
      </c>
      <c r="G14969" t="s">
        <v>25</v>
      </c>
      <c r="H14969" t="s">
        <v>286</v>
      </c>
      <c r="I14969" t="s">
        <v>874</v>
      </c>
      <c r="J14969" t="s">
        <v>875</v>
      </c>
      <c r="K14969">
        <v>1</v>
      </c>
      <c r="M14969" s="1">
        <v>41366</v>
      </c>
      <c r="N14969" s="1">
        <v>41366</v>
      </c>
      <c r="O14969"/>
      <c r="P14969"/>
      <c r="Q14969"/>
      <c r="R14969"/>
    </row>
    <row r="14970" spans="1:18" x14ac:dyDescent="0.2">
      <c r="A14970" t="s">
        <v>53288</v>
      </c>
      <c r="B14970" t="s">
        <v>53289</v>
      </c>
      <c r="C14970" t="s">
        <v>53290</v>
      </c>
      <c r="D14970" t="s">
        <v>2479</v>
      </c>
      <c r="E14970">
        <v>5000000</v>
      </c>
      <c r="F14970" t="s">
        <v>113</v>
      </c>
      <c r="G14970" t="s">
        <v>25</v>
      </c>
      <c r="H14970" t="s">
        <v>616</v>
      </c>
      <c r="I14970" t="s">
        <v>14760</v>
      </c>
      <c r="J14970" t="s">
        <v>332</v>
      </c>
      <c r="K14970">
        <v>2</v>
      </c>
      <c r="L14970" s="1">
        <v>36105</v>
      </c>
      <c r="M14970" s="1">
        <v>40193</v>
      </c>
      <c r="N14970" s="1">
        <v>40780</v>
      </c>
    </row>
    <row r="14971" spans="1:18" x14ac:dyDescent="0.2">
      <c r="A14971" t="s">
        <v>53291</v>
      </c>
      <c r="B14971" t="s">
        <v>53292</v>
      </c>
      <c r="C14971" t="s">
        <v>53293</v>
      </c>
      <c r="D14971" t="s">
        <v>53294</v>
      </c>
      <c r="E14971">
        <v>100000</v>
      </c>
      <c r="F14971" t="s">
        <v>18</v>
      </c>
      <c r="G14971" t="s">
        <v>25</v>
      </c>
      <c r="H14971" t="s">
        <v>1239</v>
      </c>
      <c r="I14971" t="s">
        <v>2107</v>
      </c>
      <c r="J14971" t="s">
        <v>4618</v>
      </c>
      <c r="K14971">
        <v>1</v>
      </c>
      <c r="L14971" s="1">
        <v>39393</v>
      </c>
      <c r="M14971" s="1">
        <v>39899</v>
      </c>
      <c r="N14971" s="1">
        <v>39899</v>
      </c>
    </row>
    <row r="14972" spans="1:18" x14ac:dyDescent="0.2">
      <c r="A14972" t="s">
        <v>53295</v>
      </c>
      <c r="B14972" t="s">
        <v>53296</v>
      </c>
      <c r="C14972" t="s">
        <v>53297</v>
      </c>
      <c r="D14972" t="s">
        <v>53298</v>
      </c>
      <c r="E14972">
        <v>300000</v>
      </c>
      <c r="F14972" t="s">
        <v>18</v>
      </c>
      <c r="G14972" t="s">
        <v>25</v>
      </c>
      <c r="H14972" t="s">
        <v>44</v>
      </c>
      <c r="I14972" t="s">
        <v>282</v>
      </c>
      <c r="J14972" t="s">
        <v>2763</v>
      </c>
      <c r="K14972">
        <v>1</v>
      </c>
      <c r="L14972" s="1">
        <v>40909</v>
      </c>
      <c r="M14972" s="1">
        <v>41537</v>
      </c>
      <c r="N14972" s="1">
        <v>41537</v>
      </c>
    </row>
    <row r="14973" spans="1:18" x14ac:dyDescent="0.2">
      <c r="A14973" t="s">
        <v>53299</v>
      </c>
      <c r="B14973" t="s">
        <v>53300</v>
      </c>
      <c r="C14973" t="s">
        <v>53301</v>
      </c>
      <c r="D14973" t="s">
        <v>53302</v>
      </c>
      <c r="E14973">
        <v>157866382</v>
      </c>
      <c r="F14973" t="s">
        <v>113</v>
      </c>
      <c r="G14973" t="s">
        <v>25</v>
      </c>
      <c r="H14973" t="s">
        <v>208</v>
      </c>
      <c r="I14973" t="s">
        <v>209</v>
      </c>
      <c r="J14973" t="s">
        <v>209</v>
      </c>
      <c r="K14973">
        <v>1</v>
      </c>
      <c r="L14973" s="1">
        <v>36161</v>
      </c>
      <c r="M14973" s="1">
        <v>40095</v>
      </c>
      <c r="N14973" s="1">
        <v>40095</v>
      </c>
    </row>
    <row r="14974" spans="1:18" x14ac:dyDescent="0.2">
      <c r="A14974" t="s">
        <v>53303</v>
      </c>
      <c r="B14974" t="s">
        <v>53304</v>
      </c>
      <c r="C14974" t="s">
        <v>53305</v>
      </c>
      <c r="D14974" t="s">
        <v>19038</v>
      </c>
      <c r="E14974">
        <v>8582862</v>
      </c>
      <c r="F14974" t="s">
        <v>18</v>
      </c>
      <c r="G14974" t="s">
        <v>347</v>
      </c>
      <c r="H14974">
        <v>15</v>
      </c>
      <c r="I14974" t="s">
        <v>348</v>
      </c>
      <c r="J14974" t="s">
        <v>41272</v>
      </c>
      <c r="K14974">
        <v>1</v>
      </c>
      <c r="L14974" s="1">
        <v>34700</v>
      </c>
      <c r="M14974" s="1">
        <v>42117</v>
      </c>
      <c r="N14974" s="1">
        <v>42117</v>
      </c>
    </row>
    <row r="14975" spans="1:18" hidden="1" x14ac:dyDescent="0.2">
      <c r="A14975" t="s">
        <v>53306</v>
      </c>
      <c r="B14975" t="s">
        <v>53307</v>
      </c>
      <c r="C14975" t="s">
        <v>53308</v>
      </c>
      <c r="D14975" t="s">
        <v>53309</v>
      </c>
      <c r="E14975" t="s">
        <v>43</v>
      </c>
      <c r="F14975" t="s">
        <v>18</v>
      </c>
      <c r="G14975" t="s">
        <v>25</v>
      </c>
      <c r="H14975" t="s">
        <v>158</v>
      </c>
      <c r="I14975" t="s">
        <v>244</v>
      </c>
      <c r="J14975" t="s">
        <v>1714</v>
      </c>
      <c r="K14975">
        <v>1</v>
      </c>
      <c r="L14975" s="1">
        <v>37257</v>
      </c>
      <c r="M14975" s="1">
        <v>41611</v>
      </c>
      <c r="N14975" s="1">
        <v>41611</v>
      </c>
      <c r="O14975"/>
      <c r="P14975"/>
      <c r="Q14975"/>
      <c r="R14975"/>
    </row>
    <row r="14976" spans="1:18" hidden="1" x14ac:dyDescent="0.2">
      <c r="A14976" t="s">
        <v>53310</v>
      </c>
      <c r="B14976" t="s">
        <v>53311</v>
      </c>
      <c r="C14976" t="s">
        <v>53312</v>
      </c>
      <c r="D14976" t="s">
        <v>1289</v>
      </c>
      <c r="E14976" t="s">
        <v>43</v>
      </c>
      <c r="F14976" t="s">
        <v>18</v>
      </c>
      <c r="G14976" t="s">
        <v>25</v>
      </c>
      <c r="H14976" t="s">
        <v>64</v>
      </c>
      <c r="I14976" t="s">
        <v>966</v>
      </c>
      <c r="J14976" t="s">
        <v>30192</v>
      </c>
      <c r="K14976">
        <v>1</v>
      </c>
      <c r="L14976" s="1">
        <v>36892</v>
      </c>
      <c r="M14976" s="1">
        <v>41773</v>
      </c>
      <c r="N14976" s="1">
        <v>41773</v>
      </c>
      <c r="O14976"/>
      <c r="P14976"/>
      <c r="Q14976"/>
      <c r="R14976"/>
    </row>
    <row r="14977" spans="1:18" x14ac:dyDescent="0.2">
      <c r="A14977" t="s">
        <v>53313</v>
      </c>
      <c r="B14977" t="s">
        <v>53314</v>
      </c>
      <c r="C14977" t="s">
        <v>53315</v>
      </c>
      <c r="D14977" t="s">
        <v>53316</v>
      </c>
      <c r="E14977">
        <v>436180930</v>
      </c>
      <c r="F14977" t="s">
        <v>113</v>
      </c>
      <c r="G14977" t="s">
        <v>25</v>
      </c>
      <c r="H14977" t="s">
        <v>106</v>
      </c>
      <c r="I14977" t="s">
        <v>1621</v>
      </c>
      <c r="J14977" t="s">
        <v>53317</v>
      </c>
      <c r="K14977">
        <v>2</v>
      </c>
      <c r="L14977" s="1">
        <v>36892</v>
      </c>
      <c r="M14977" s="1">
        <v>37347</v>
      </c>
      <c r="N14977" s="1">
        <v>41704</v>
      </c>
    </row>
    <row r="14978" spans="1:18" x14ac:dyDescent="0.2">
      <c r="A14978" t="s">
        <v>53318</v>
      </c>
      <c r="B14978" t="s">
        <v>53319</v>
      </c>
      <c r="C14978" t="s">
        <v>53320</v>
      </c>
      <c r="D14978" t="s">
        <v>53321</v>
      </c>
      <c r="E14978">
        <v>1700000</v>
      </c>
      <c r="F14978" t="s">
        <v>18</v>
      </c>
      <c r="G14978" t="s">
        <v>25</v>
      </c>
      <c r="H14978" t="s">
        <v>64</v>
      </c>
      <c r="I14978" t="s">
        <v>65</v>
      </c>
      <c r="J14978" t="s">
        <v>240</v>
      </c>
      <c r="K14978">
        <v>3</v>
      </c>
      <c r="L14978" s="1">
        <v>40634</v>
      </c>
      <c r="M14978" s="1">
        <v>41121</v>
      </c>
      <c r="N14978" s="1">
        <v>41841</v>
      </c>
    </row>
    <row r="14979" spans="1:18" x14ac:dyDescent="0.2">
      <c r="A14979" t="s">
        <v>53322</v>
      </c>
      <c r="B14979" t="s">
        <v>53323</v>
      </c>
      <c r="D14979" t="s">
        <v>14494</v>
      </c>
      <c r="E14979">
        <v>1000000</v>
      </c>
      <c r="F14979" t="s">
        <v>18</v>
      </c>
      <c r="G14979" t="s">
        <v>25</v>
      </c>
      <c r="H14979" t="s">
        <v>106</v>
      </c>
      <c r="I14979" t="s">
        <v>1621</v>
      </c>
      <c r="J14979" t="s">
        <v>11219</v>
      </c>
      <c r="K14979">
        <v>1</v>
      </c>
      <c r="L14979" s="1">
        <v>36892</v>
      </c>
      <c r="M14979" s="1">
        <v>41244</v>
      </c>
      <c r="N14979" s="1">
        <v>41244</v>
      </c>
    </row>
    <row r="14980" spans="1:18" hidden="1" x14ac:dyDescent="0.2">
      <c r="A14980" t="s">
        <v>53324</v>
      </c>
      <c r="B14980" t="s">
        <v>53325</v>
      </c>
      <c r="C14980" t="s">
        <v>53326</v>
      </c>
      <c r="D14980" t="s">
        <v>75</v>
      </c>
      <c r="E14980" t="s">
        <v>43</v>
      </c>
      <c r="F14980" t="s">
        <v>18</v>
      </c>
      <c r="K14980">
        <v>1</v>
      </c>
      <c r="L14980" s="1">
        <v>39876</v>
      </c>
      <c r="M14980" s="1">
        <v>39882</v>
      </c>
      <c r="N14980" s="1">
        <v>39882</v>
      </c>
      <c r="O14980"/>
      <c r="P14980"/>
      <c r="Q14980"/>
      <c r="R14980"/>
    </row>
    <row r="14981" spans="1:18" x14ac:dyDescent="0.2">
      <c r="A14981" t="s">
        <v>53327</v>
      </c>
      <c r="B14981" t="s">
        <v>53328</v>
      </c>
      <c r="C14981" t="s">
        <v>53329</v>
      </c>
      <c r="D14981" t="s">
        <v>53330</v>
      </c>
      <c r="E14981">
        <v>5270907.0530000003</v>
      </c>
      <c r="F14981" t="s">
        <v>18</v>
      </c>
      <c r="G14981" t="s">
        <v>222</v>
      </c>
      <c r="H14981">
        <v>2</v>
      </c>
      <c r="I14981" t="s">
        <v>223</v>
      </c>
      <c r="J14981" t="s">
        <v>18693</v>
      </c>
      <c r="K14981">
        <v>1</v>
      </c>
      <c r="L14981" s="1">
        <v>40376</v>
      </c>
      <c r="M14981" s="1">
        <v>40718</v>
      </c>
      <c r="N14981" s="1">
        <v>40718</v>
      </c>
    </row>
    <row r="14982" spans="1:18" x14ac:dyDescent="0.2">
      <c r="A14982" t="s">
        <v>53331</v>
      </c>
      <c r="B14982" t="s">
        <v>53332</v>
      </c>
      <c r="C14982" t="s">
        <v>53333</v>
      </c>
      <c r="D14982" t="s">
        <v>53334</v>
      </c>
      <c r="E14982">
        <v>300000</v>
      </c>
      <c r="F14982" t="s">
        <v>207</v>
      </c>
      <c r="G14982" t="s">
        <v>25</v>
      </c>
      <c r="H14982" t="s">
        <v>99</v>
      </c>
      <c r="I14982" t="s">
        <v>100</v>
      </c>
      <c r="J14982" t="s">
        <v>53335</v>
      </c>
      <c r="K14982">
        <v>1</v>
      </c>
      <c r="L14982" s="1">
        <v>39771</v>
      </c>
      <c r="M14982" s="1">
        <v>39814</v>
      </c>
      <c r="N14982" s="1">
        <v>39814</v>
      </c>
    </row>
    <row r="14983" spans="1:18" hidden="1" x14ac:dyDescent="0.2">
      <c r="A14983" t="s">
        <v>53336</v>
      </c>
      <c r="B14983" t="s">
        <v>53337</v>
      </c>
      <c r="C14983" t="s">
        <v>53338</v>
      </c>
      <c r="D14983" t="s">
        <v>49706</v>
      </c>
      <c r="E14983" t="s">
        <v>43</v>
      </c>
      <c r="F14983" t="s">
        <v>18</v>
      </c>
      <c r="G14983" t="s">
        <v>1126</v>
      </c>
      <c r="H14983">
        <v>25</v>
      </c>
      <c r="I14983" t="s">
        <v>1582</v>
      </c>
      <c r="J14983" t="s">
        <v>1583</v>
      </c>
      <c r="K14983">
        <v>1</v>
      </c>
      <c r="L14983" s="1">
        <v>40617</v>
      </c>
      <c r="M14983" s="1">
        <v>41640</v>
      </c>
      <c r="N14983" s="1">
        <v>41640</v>
      </c>
      <c r="O14983"/>
      <c r="P14983"/>
      <c r="Q14983"/>
      <c r="R14983"/>
    </row>
    <row r="14984" spans="1:18" x14ac:dyDescent="0.2">
      <c r="A14984" t="s">
        <v>53339</v>
      </c>
      <c r="B14984" t="s">
        <v>53340</v>
      </c>
      <c r="D14984" t="s">
        <v>23434</v>
      </c>
      <c r="E14984">
        <v>22958.71513</v>
      </c>
      <c r="F14984" t="s">
        <v>18</v>
      </c>
      <c r="K14984">
        <v>1</v>
      </c>
      <c r="L14984" s="1">
        <v>42095</v>
      </c>
      <c r="M14984" s="1">
        <v>42125</v>
      </c>
      <c r="N14984" s="1">
        <v>42125</v>
      </c>
    </row>
    <row r="14985" spans="1:18" x14ac:dyDescent="0.2">
      <c r="A14985" t="s">
        <v>53341</v>
      </c>
      <c r="B14985" t="s">
        <v>53342</v>
      </c>
      <c r="C14985" t="s">
        <v>53343</v>
      </c>
      <c r="D14985" t="s">
        <v>53344</v>
      </c>
      <c r="E14985">
        <v>22099</v>
      </c>
      <c r="F14985" t="s">
        <v>18</v>
      </c>
      <c r="G14985" t="s">
        <v>341</v>
      </c>
      <c r="H14985">
        <v>11</v>
      </c>
      <c r="I14985" t="s">
        <v>497</v>
      </c>
      <c r="J14985" t="s">
        <v>497</v>
      </c>
      <c r="K14985">
        <v>1</v>
      </c>
      <c r="L14985" s="1">
        <v>41518</v>
      </c>
      <c r="M14985" s="1">
        <v>41532</v>
      </c>
      <c r="N14985" s="1">
        <v>41532</v>
      </c>
    </row>
    <row r="14986" spans="1:18" hidden="1" x14ac:dyDescent="0.2">
      <c r="A14986" t="s">
        <v>53345</v>
      </c>
      <c r="B14986" t="s">
        <v>53346</v>
      </c>
      <c r="C14986" t="s">
        <v>53347</v>
      </c>
      <c r="D14986" t="s">
        <v>40676</v>
      </c>
      <c r="E14986">
        <v>15000</v>
      </c>
      <c r="F14986" t="s">
        <v>18</v>
      </c>
      <c r="G14986" t="s">
        <v>2318</v>
      </c>
      <c r="H14986">
        <v>4</v>
      </c>
      <c r="I14986" t="s">
        <v>53348</v>
      </c>
      <c r="J14986" t="s">
        <v>53348</v>
      </c>
      <c r="K14986">
        <v>2</v>
      </c>
      <c r="M14986" s="1">
        <v>41609</v>
      </c>
      <c r="N14986" s="1">
        <v>42024</v>
      </c>
      <c r="O14986"/>
      <c r="P14986"/>
      <c r="Q14986"/>
      <c r="R14986"/>
    </row>
    <row r="14987" spans="1:18" hidden="1" x14ac:dyDescent="0.2">
      <c r="A14987" t="s">
        <v>53349</v>
      </c>
      <c r="B14987" t="s">
        <v>53350</v>
      </c>
      <c r="C14987" t="s">
        <v>53351</v>
      </c>
      <c r="E14987" t="s">
        <v>43</v>
      </c>
      <c r="F14987" t="s">
        <v>207</v>
      </c>
      <c r="K14987">
        <v>2</v>
      </c>
      <c r="L14987" s="1">
        <v>41760</v>
      </c>
      <c r="M14987" s="1">
        <v>41836</v>
      </c>
      <c r="N14987" s="1">
        <v>42048</v>
      </c>
      <c r="O14987"/>
      <c r="P14987"/>
      <c r="Q14987"/>
      <c r="R14987"/>
    </row>
    <row r="14988" spans="1:18" hidden="1" x14ac:dyDescent="0.2">
      <c r="A14988" t="s">
        <v>53352</v>
      </c>
      <c r="B14988" t="s">
        <v>53353</v>
      </c>
      <c r="C14988" t="s">
        <v>53354</v>
      </c>
      <c r="D14988" t="s">
        <v>53355</v>
      </c>
      <c r="E14988" t="s">
        <v>43</v>
      </c>
      <c r="F14988" t="s">
        <v>113</v>
      </c>
      <c r="G14988" t="s">
        <v>25</v>
      </c>
      <c r="H14988" t="s">
        <v>64</v>
      </c>
      <c r="I14988" t="s">
        <v>966</v>
      </c>
      <c r="J14988" t="s">
        <v>967</v>
      </c>
      <c r="K14988">
        <v>1</v>
      </c>
      <c r="L14988" s="1">
        <v>40179</v>
      </c>
      <c r="M14988" s="1">
        <v>40238</v>
      </c>
      <c r="N14988" s="1">
        <v>40238</v>
      </c>
      <c r="O14988"/>
      <c r="P14988"/>
      <c r="Q14988"/>
      <c r="R14988"/>
    </row>
    <row r="14989" spans="1:18" x14ac:dyDescent="0.2">
      <c r="A14989" t="s">
        <v>53356</v>
      </c>
      <c r="B14989" t="s">
        <v>53357</v>
      </c>
      <c r="D14989" t="s">
        <v>70</v>
      </c>
      <c r="E14989">
        <v>50000</v>
      </c>
      <c r="F14989" t="s">
        <v>18</v>
      </c>
      <c r="G14989" t="s">
        <v>479</v>
      </c>
      <c r="I14989" t="s">
        <v>480</v>
      </c>
      <c r="J14989" t="s">
        <v>480</v>
      </c>
      <c r="K14989">
        <v>1</v>
      </c>
      <c r="L14989" s="1">
        <v>40179</v>
      </c>
      <c r="M14989" s="1">
        <v>40179</v>
      </c>
      <c r="N14989" s="1">
        <v>40179</v>
      </c>
    </row>
    <row r="14990" spans="1:18" x14ac:dyDescent="0.2">
      <c r="A14990" t="s">
        <v>53358</v>
      </c>
      <c r="B14990" t="s">
        <v>53359</v>
      </c>
      <c r="C14990" t="s">
        <v>53360</v>
      </c>
      <c r="D14990" t="s">
        <v>2479</v>
      </c>
      <c r="E14990">
        <v>1500000</v>
      </c>
      <c r="F14990" t="s">
        <v>113</v>
      </c>
      <c r="G14990" t="s">
        <v>25</v>
      </c>
      <c r="H14990" t="s">
        <v>44</v>
      </c>
      <c r="I14990" t="s">
        <v>282</v>
      </c>
      <c r="J14990" t="s">
        <v>282</v>
      </c>
      <c r="K14990">
        <v>1</v>
      </c>
      <c r="L14990" s="1">
        <v>40179</v>
      </c>
      <c r="M14990" s="1">
        <v>40632</v>
      </c>
      <c r="N14990" s="1">
        <v>40632</v>
      </c>
    </row>
    <row r="14991" spans="1:18" x14ac:dyDescent="0.2">
      <c r="A14991" t="s">
        <v>53361</v>
      </c>
      <c r="B14991" t="s">
        <v>53362</v>
      </c>
      <c r="C14991" t="s">
        <v>53363</v>
      </c>
      <c r="D14991" t="s">
        <v>53364</v>
      </c>
      <c r="E14991">
        <v>343236.86090000003</v>
      </c>
      <c r="F14991" t="s">
        <v>18</v>
      </c>
      <c r="G14991" t="s">
        <v>128</v>
      </c>
      <c r="H14991" t="s">
        <v>129</v>
      </c>
      <c r="I14991" t="s">
        <v>130</v>
      </c>
      <c r="J14991" t="s">
        <v>130</v>
      </c>
      <c r="K14991">
        <v>1</v>
      </c>
      <c r="L14991" s="1">
        <v>41275</v>
      </c>
      <c r="M14991" s="1">
        <v>41636</v>
      </c>
      <c r="N14991" s="1">
        <v>41636</v>
      </c>
    </row>
    <row r="14992" spans="1:18" x14ac:dyDescent="0.2">
      <c r="A14992" t="s">
        <v>53365</v>
      </c>
      <c r="B14992" t="s">
        <v>53366</v>
      </c>
      <c r="C14992" t="s">
        <v>53367</v>
      </c>
      <c r="D14992" t="s">
        <v>53368</v>
      </c>
      <c r="E14992">
        <v>18500000</v>
      </c>
      <c r="F14992" t="s">
        <v>18</v>
      </c>
      <c r="G14992" t="s">
        <v>19</v>
      </c>
      <c r="H14992">
        <v>10</v>
      </c>
      <c r="I14992" t="s">
        <v>672</v>
      </c>
      <c r="J14992" t="s">
        <v>673</v>
      </c>
      <c r="K14992">
        <v>2</v>
      </c>
      <c r="L14992" s="1">
        <v>40179</v>
      </c>
      <c r="M14992" s="1">
        <v>40391</v>
      </c>
      <c r="N14992" s="1">
        <v>40848</v>
      </c>
    </row>
    <row r="14993" spans="1:18" x14ac:dyDescent="0.2">
      <c r="A14993" t="s">
        <v>53369</v>
      </c>
      <c r="B14993" t="s">
        <v>53370</v>
      </c>
      <c r="C14993" t="s">
        <v>53371</v>
      </c>
      <c r="D14993" t="s">
        <v>53372</v>
      </c>
      <c r="E14993">
        <v>35000</v>
      </c>
      <c r="F14993" t="s">
        <v>18</v>
      </c>
      <c r="K14993">
        <v>1</v>
      </c>
      <c r="L14993" s="1">
        <v>40391</v>
      </c>
      <c r="M14993" s="1">
        <v>40224</v>
      </c>
      <c r="N14993" s="1">
        <v>40224</v>
      </c>
    </row>
    <row r="14994" spans="1:18" hidden="1" x14ac:dyDescent="0.2">
      <c r="A14994" t="s">
        <v>53373</v>
      </c>
      <c r="B14994" t="s">
        <v>53374</v>
      </c>
      <c r="C14994" t="s">
        <v>53375</v>
      </c>
      <c r="D14994" t="s">
        <v>53376</v>
      </c>
      <c r="E14994" t="s">
        <v>43</v>
      </c>
      <c r="F14994" t="s">
        <v>207</v>
      </c>
      <c r="K14994">
        <v>1</v>
      </c>
      <c r="L14994" s="1">
        <v>39934</v>
      </c>
      <c r="M14994" s="1">
        <v>40151</v>
      </c>
      <c r="N14994" s="1">
        <v>40151</v>
      </c>
      <c r="O14994"/>
      <c r="P14994"/>
      <c r="Q14994"/>
      <c r="R14994"/>
    </row>
    <row r="14995" spans="1:18" x14ac:dyDescent="0.2">
      <c r="A14995" t="s">
        <v>53377</v>
      </c>
      <c r="B14995" t="s">
        <v>53378</v>
      </c>
      <c r="C14995" t="s">
        <v>53379</v>
      </c>
      <c r="D14995" t="s">
        <v>53380</v>
      </c>
      <c r="E14995">
        <v>69500000</v>
      </c>
      <c r="F14995" t="s">
        <v>18</v>
      </c>
      <c r="G14995" t="s">
        <v>25</v>
      </c>
      <c r="H14995" t="s">
        <v>64</v>
      </c>
      <c r="I14995" t="s">
        <v>1221</v>
      </c>
      <c r="J14995" t="s">
        <v>3048</v>
      </c>
      <c r="K14995">
        <v>6</v>
      </c>
      <c r="L14995" s="1">
        <v>41429</v>
      </c>
      <c r="M14995" s="1">
        <v>40909</v>
      </c>
      <c r="N14995" s="1">
        <v>42208</v>
      </c>
    </row>
    <row r="14996" spans="1:18" hidden="1" x14ac:dyDescent="0.2">
      <c r="A14996" t="s">
        <v>53381</v>
      </c>
      <c r="B14996" t="s">
        <v>53382</v>
      </c>
      <c r="C14996" t="s">
        <v>53383</v>
      </c>
      <c r="D14996" t="s">
        <v>5311</v>
      </c>
      <c r="E14996" t="s">
        <v>43</v>
      </c>
      <c r="F14996" t="s">
        <v>18</v>
      </c>
      <c r="G14996" t="s">
        <v>25</v>
      </c>
      <c r="H14996" t="s">
        <v>286</v>
      </c>
      <c r="I14996" t="s">
        <v>874</v>
      </c>
      <c r="J14996" t="s">
        <v>875</v>
      </c>
      <c r="K14996">
        <v>1</v>
      </c>
      <c r="L14996" s="1">
        <v>37987</v>
      </c>
      <c r="M14996" s="1">
        <v>41035</v>
      </c>
      <c r="N14996" s="1">
        <v>41035</v>
      </c>
      <c r="O14996"/>
      <c r="P14996"/>
      <c r="Q14996"/>
      <c r="R14996"/>
    </row>
    <row r="14997" spans="1:18" x14ac:dyDescent="0.2">
      <c r="A14997" t="s">
        <v>53384</v>
      </c>
      <c r="B14997" t="s">
        <v>53385</v>
      </c>
      <c r="C14997" t="s">
        <v>53386</v>
      </c>
      <c r="D14997" t="s">
        <v>53387</v>
      </c>
      <c r="E14997">
        <v>500000</v>
      </c>
      <c r="F14997" t="s">
        <v>18</v>
      </c>
      <c r="G14997" t="s">
        <v>25</v>
      </c>
      <c r="H14997" t="s">
        <v>64</v>
      </c>
      <c r="I14997" t="s">
        <v>65</v>
      </c>
      <c r="J14997" t="s">
        <v>984</v>
      </c>
      <c r="K14997">
        <v>1</v>
      </c>
      <c r="L14997" s="1">
        <v>40179</v>
      </c>
      <c r="M14997" s="1">
        <v>40148</v>
      </c>
      <c r="N14997" s="1">
        <v>40148</v>
      </c>
    </row>
    <row r="14998" spans="1:18" hidden="1" x14ac:dyDescent="0.2">
      <c r="A14998" t="s">
        <v>53388</v>
      </c>
      <c r="B14998" t="s">
        <v>53389</v>
      </c>
      <c r="C14998" t="s">
        <v>53390</v>
      </c>
      <c r="D14998" t="s">
        <v>53391</v>
      </c>
      <c r="E14998" t="s">
        <v>43</v>
      </c>
      <c r="F14998" t="s">
        <v>18</v>
      </c>
      <c r="K14998">
        <v>1</v>
      </c>
      <c r="M14998" s="1">
        <v>40969</v>
      </c>
      <c r="N14998" s="1">
        <v>40969</v>
      </c>
      <c r="O14998"/>
      <c r="P14998"/>
      <c r="Q14998"/>
      <c r="R14998"/>
    </row>
    <row r="14999" spans="1:18" hidden="1" x14ac:dyDescent="0.2">
      <c r="A14999" t="s">
        <v>53392</v>
      </c>
      <c r="B14999" t="s">
        <v>53393</v>
      </c>
      <c r="C14999" t="s">
        <v>53394</v>
      </c>
      <c r="D14999" t="s">
        <v>53395</v>
      </c>
      <c r="E14999">
        <v>120000</v>
      </c>
      <c r="F14999" t="s">
        <v>18</v>
      </c>
      <c r="G14999" t="s">
        <v>25</v>
      </c>
      <c r="H14999" t="s">
        <v>89</v>
      </c>
      <c r="I14999" t="s">
        <v>90</v>
      </c>
      <c r="J14999" t="s">
        <v>90</v>
      </c>
      <c r="K14999">
        <v>1</v>
      </c>
      <c r="M14999" s="1">
        <v>41974</v>
      </c>
      <c r="N14999" s="1">
        <v>41974</v>
      </c>
      <c r="O14999"/>
      <c r="P14999"/>
      <c r="Q14999"/>
      <c r="R14999"/>
    </row>
    <row r="15000" spans="1:18" hidden="1" x14ac:dyDescent="0.2">
      <c r="A15000" t="s">
        <v>53396</v>
      </c>
      <c r="B15000" t="s">
        <v>53397</v>
      </c>
      <c r="C15000" t="s">
        <v>53398</v>
      </c>
      <c r="D15000" t="s">
        <v>53399</v>
      </c>
      <c r="E15000" t="s">
        <v>43</v>
      </c>
      <c r="F15000" t="s">
        <v>18</v>
      </c>
      <c r="G15000" t="s">
        <v>25</v>
      </c>
      <c r="H15000" t="s">
        <v>808</v>
      </c>
      <c r="I15000" t="s">
        <v>809</v>
      </c>
      <c r="J15000" t="s">
        <v>6130</v>
      </c>
      <c r="K15000">
        <v>1</v>
      </c>
      <c r="L15000" s="1">
        <v>31413</v>
      </c>
      <c r="M15000" s="1">
        <v>38353</v>
      </c>
      <c r="N15000" s="1">
        <v>38353</v>
      </c>
      <c r="O15000"/>
      <c r="P15000"/>
      <c r="Q15000"/>
      <c r="R15000"/>
    </row>
    <row r="15001" spans="1:18" x14ac:dyDescent="0.2">
      <c r="A15001" t="s">
        <v>53400</v>
      </c>
      <c r="B15001" t="s">
        <v>53401</v>
      </c>
      <c r="C15001" t="s">
        <v>53402</v>
      </c>
      <c r="D15001" t="s">
        <v>53403</v>
      </c>
      <c r="E15001">
        <v>107976</v>
      </c>
      <c r="F15001" t="s">
        <v>18</v>
      </c>
      <c r="G15001" t="s">
        <v>128</v>
      </c>
      <c r="H15001" t="s">
        <v>129</v>
      </c>
      <c r="I15001" t="s">
        <v>130</v>
      </c>
      <c r="J15001" t="s">
        <v>130</v>
      </c>
      <c r="K15001">
        <v>2</v>
      </c>
      <c r="L15001" s="1">
        <v>40909</v>
      </c>
      <c r="M15001" s="1">
        <v>41625</v>
      </c>
      <c r="N15001" s="1">
        <v>41641</v>
      </c>
    </row>
    <row r="15002" spans="1:18" hidden="1" x14ac:dyDescent="0.2">
      <c r="A15002" t="s">
        <v>53404</v>
      </c>
      <c r="B15002" t="s">
        <v>53405</v>
      </c>
      <c r="C15002" t="s">
        <v>53406</v>
      </c>
      <c r="D15002" t="s">
        <v>53407</v>
      </c>
      <c r="E15002" t="s">
        <v>43</v>
      </c>
      <c r="F15002" t="s">
        <v>18</v>
      </c>
      <c r="K15002">
        <v>1</v>
      </c>
      <c r="M15002" s="1">
        <v>41653</v>
      </c>
      <c r="N15002" s="1">
        <v>41653</v>
      </c>
      <c r="O15002"/>
      <c r="P15002"/>
      <c r="Q15002"/>
      <c r="R15002"/>
    </row>
    <row r="15003" spans="1:18" x14ac:dyDescent="0.2">
      <c r="A15003" t="s">
        <v>53408</v>
      </c>
      <c r="B15003" t="s">
        <v>53409</v>
      </c>
      <c r="C15003" t="s">
        <v>53410</v>
      </c>
      <c r="D15003" t="s">
        <v>75</v>
      </c>
      <c r="E15003">
        <v>60000</v>
      </c>
      <c r="F15003" t="s">
        <v>18</v>
      </c>
      <c r="G15003" t="s">
        <v>222</v>
      </c>
      <c r="H15003">
        <v>2</v>
      </c>
      <c r="I15003" t="s">
        <v>223</v>
      </c>
      <c r="J15003" t="s">
        <v>223</v>
      </c>
      <c r="K15003">
        <v>1</v>
      </c>
      <c r="L15003" s="1">
        <v>41275</v>
      </c>
      <c r="M15003" s="1">
        <v>41518</v>
      </c>
      <c r="N15003" s="1">
        <v>41518</v>
      </c>
    </row>
    <row r="15004" spans="1:18" x14ac:dyDescent="0.2">
      <c r="A15004" t="s">
        <v>53411</v>
      </c>
      <c r="B15004" t="s">
        <v>53412</v>
      </c>
      <c r="C15004" t="s">
        <v>53413</v>
      </c>
      <c r="D15004" t="s">
        <v>53414</v>
      </c>
      <c r="E15004">
        <v>100000</v>
      </c>
      <c r="F15004" t="s">
        <v>18</v>
      </c>
      <c r="G15004" t="s">
        <v>25</v>
      </c>
      <c r="H15004" t="s">
        <v>808</v>
      </c>
      <c r="I15004" t="s">
        <v>809</v>
      </c>
      <c r="J15004" t="s">
        <v>810</v>
      </c>
      <c r="K15004">
        <v>1</v>
      </c>
      <c r="L15004" s="1">
        <v>41557</v>
      </c>
      <c r="M15004" s="1">
        <v>41557</v>
      </c>
      <c r="N15004" s="1">
        <v>41557</v>
      </c>
    </row>
    <row r="15005" spans="1:18" x14ac:dyDescent="0.2">
      <c r="A15005" t="s">
        <v>53415</v>
      </c>
      <c r="B15005" t="s">
        <v>53416</v>
      </c>
      <c r="C15005" t="s">
        <v>53417</v>
      </c>
      <c r="D15005" t="s">
        <v>53418</v>
      </c>
      <c r="E15005">
        <v>100000</v>
      </c>
      <c r="F15005" t="s">
        <v>18</v>
      </c>
      <c r="K15005">
        <v>1</v>
      </c>
      <c r="L15005" s="1">
        <v>41856</v>
      </c>
      <c r="M15005" s="1">
        <v>41688</v>
      </c>
      <c r="N15005" s="1">
        <v>41688</v>
      </c>
    </row>
    <row r="15006" spans="1:18" hidden="1" x14ac:dyDescent="0.2">
      <c r="A15006" t="s">
        <v>53419</v>
      </c>
      <c r="B15006" t="s">
        <v>53420</v>
      </c>
      <c r="C15006" t="s">
        <v>53421</v>
      </c>
      <c r="D15006" t="s">
        <v>53422</v>
      </c>
      <c r="E15006">
        <v>37303</v>
      </c>
      <c r="F15006" t="s">
        <v>18</v>
      </c>
      <c r="K15006">
        <v>1</v>
      </c>
      <c r="M15006" s="1">
        <v>41065</v>
      </c>
      <c r="N15006" s="1">
        <v>41065</v>
      </c>
      <c r="O15006"/>
      <c r="P15006"/>
      <c r="Q15006"/>
      <c r="R15006"/>
    </row>
    <row r="15007" spans="1:18" hidden="1" x14ac:dyDescent="0.2">
      <c r="A15007" t="s">
        <v>53423</v>
      </c>
      <c r="B15007" t="s">
        <v>53424</v>
      </c>
      <c r="C15007" t="s">
        <v>53425</v>
      </c>
      <c r="D15007" t="s">
        <v>21836</v>
      </c>
      <c r="E15007" t="s">
        <v>43</v>
      </c>
      <c r="F15007" t="s">
        <v>18</v>
      </c>
      <c r="G15007" t="s">
        <v>25</v>
      </c>
      <c r="H15007" t="s">
        <v>1011</v>
      </c>
      <c r="I15007" t="s">
        <v>1012</v>
      </c>
      <c r="J15007" t="s">
        <v>1012</v>
      </c>
      <c r="K15007">
        <v>1</v>
      </c>
      <c r="L15007" s="1">
        <v>41299</v>
      </c>
      <c r="M15007" s="1">
        <v>41744</v>
      </c>
      <c r="N15007" s="1">
        <v>41744</v>
      </c>
      <c r="O15007"/>
      <c r="P15007"/>
      <c r="Q15007"/>
      <c r="R15007"/>
    </row>
    <row r="15008" spans="1:18" hidden="1" x14ac:dyDescent="0.2">
      <c r="A15008" t="s">
        <v>53426</v>
      </c>
      <c r="B15008" t="s">
        <v>53427</v>
      </c>
      <c r="C15008" t="s">
        <v>53428</v>
      </c>
      <c r="D15008" t="s">
        <v>53429</v>
      </c>
      <c r="E15008" t="s">
        <v>43</v>
      </c>
      <c r="F15008" t="s">
        <v>18</v>
      </c>
      <c r="G15008" t="s">
        <v>1062</v>
      </c>
      <c r="H15008">
        <v>5</v>
      </c>
      <c r="I15008" t="s">
        <v>1063</v>
      </c>
      <c r="J15008" t="s">
        <v>1063</v>
      </c>
      <c r="K15008">
        <v>1</v>
      </c>
      <c r="L15008" s="1">
        <v>40084</v>
      </c>
      <c r="M15008" s="1">
        <v>41079</v>
      </c>
      <c r="N15008" s="1">
        <v>41079</v>
      </c>
      <c r="O15008"/>
      <c r="P15008"/>
      <c r="Q15008"/>
      <c r="R15008"/>
    </row>
    <row r="15009" spans="1:18" x14ac:dyDescent="0.2">
      <c r="A15009" t="s">
        <v>53430</v>
      </c>
      <c r="B15009" t="s">
        <v>53431</v>
      </c>
      <c r="C15009" t="s">
        <v>53432</v>
      </c>
      <c r="D15009" t="s">
        <v>53433</v>
      </c>
      <c r="E15009">
        <v>4352758</v>
      </c>
      <c r="F15009" t="s">
        <v>113</v>
      </c>
      <c r="K15009">
        <v>5</v>
      </c>
      <c r="L15009" s="1">
        <v>39092</v>
      </c>
      <c r="M15009" s="1">
        <v>39252</v>
      </c>
      <c r="N15009" s="1">
        <v>40605</v>
      </c>
    </row>
    <row r="15010" spans="1:18" x14ac:dyDescent="0.2">
      <c r="A15010" t="s">
        <v>53434</v>
      </c>
      <c r="B15010" t="s">
        <v>53435</v>
      </c>
      <c r="C15010" t="s">
        <v>53436</v>
      </c>
      <c r="D15010" t="s">
        <v>1401</v>
      </c>
      <c r="E15010">
        <v>1675000</v>
      </c>
      <c r="F15010" t="s">
        <v>689</v>
      </c>
      <c r="G15010" t="s">
        <v>25</v>
      </c>
      <c r="H15010" t="s">
        <v>106</v>
      </c>
      <c r="I15010" t="s">
        <v>107</v>
      </c>
      <c r="J15010" t="s">
        <v>15196</v>
      </c>
      <c r="K15010">
        <v>2</v>
      </c>
      <c r="L15010" s="1">
        <v>35431</v>
      </c>
      <c r="M15010" s="1">
        <v>40242</v>
      </c>
      <c r="N15010" s="1">
        <v>40415</v>
      </c>
    </row>
    <row r="15011" spans="1:18" hidden="1" x14ac:dyDescent="0.2">
      <c r="A15011" t="s">
        <v>53437</v>
      </c>
      <c r="B15011" t="s">
        <v>53438</v>
      </c>
      <c r="C15011" t="s">
        <v>53439</v>
      </c>
      <c r="D15011" t="s">
        <v>718</v>
      </c>
      <c r="E15011" t="s">
        <v>43</v>
      </c>
      <c r="F15011" t="s">
        <v>18</v>
      </c>
      <c r="G15011" t="s">
        <v>25</v>
      </c>
      <c r="H15011" t="s">
        <v>64</v>
      </c>
      <c r="I15011" t="s">
        <v>1221</v>
      </c>
      <c r="J15011" t="s">
        <v>1221</v>
      </c>
      <c r="K15011">
        <v>1</v>
      </c>
      <c r="L15011" s="1">
        <v>41102</v>
      </c>
      <c r="M15011" s="1">
        <v>41817</v>
      </c>
      <c r="N15011" s="1">
        <v>41817</v>
      </c>
      <c r="O15011"/>
      <c r="P15011"/>
      <c r="Q15011"/>
      <c r="R15011"/>
    </row>
    <row r="15012" spans="1:18" hidden="1" x14ac:dyDescent="0.2">
      <c r="A15012" t="s">
        <v>53440</v>
      </c>
      <c r="B15012" t="s">
        <v>53441</v>
      </c>
      <c r="C15012" t="s">
        <v>53442</v>
      </c>
      <c r="D15012" t="s">
        <v>42</v>
      </c>
      <c r="E15012" t="s">
        <v>43</v>
      </c>
      <c r="F15012" t="s">
        <v>207</v>
      </c>
      <c r="G15012" t="s">
        <v>25</v>
      </c>
      <c r="H15012" t="s">
        <v>44</v>
      </c>
      <c r="I15012" t="s">
        <v>282</v>
      </c>
      <c r="J15012" t="s">
        <v>282</v>
      </c>
      <c r="K15012">
        <v>1</v>
      </c>
      <c r="L15012" s="1">
        <v>40179</v>
      </c>
      <c r="M15012" s="1">
        <v>40757</v>
      </c>
      <c r="N15012" s="1">
        <v>40757</v>
      </c>
      <c r="O15012"/>
      <c r="P15012"/>
      <c r="Q15012"/>
      <c r="R15012"/>
    </row>
    <row r="15013" spans="1:18" hidden="1" x14ac:dyDescent="0.2">
      <c r="A15013" t="s">
        <v>53443</v>
      </c>
      <c r="B15013" t="s">
        <v>53444</v>
      </c>
      <c r="D15013" t="s">
        <v>718</v>
      </c>
      <c r="E15013">
        <v>1584593</v>
      </c>
      <c r="F15013" t="s">
        <v>113</v>
      </c>
      <c r="G15013" t="s">
        <v>25</v>
      </c>
      <c r="H15013" t="s">
        <v>1272</v>
      </c>
      <c r="I15013" t="s">
        <v>1273</v>
      </c>
      <c r="J15013" t="s">
        <v>1273</v>
      </c>
      <c r="K15013">
        <v>2</v>
      </c>
      <c r="M15013" s="1">
        <v>39433</v>
      </c>
      <c r="N15013" s="1">
        <v>40177</v>
      </c>
      <c r="O15013"/>
      <c r="P15013"/>
      <c r="Q15013"/>
      <c r="R15013"/>
    </row>
    <row r="15014" spans="1:18" x14ac:dyDescent="0.2">
      <c r="A15014" t="s">
        <v>53445</v>
      </c>
      <c r="B15014" t="s">
        <v>53446</v>
      </c>
      <c r="C15014" t="s">
        <v>53447</v>
      </c>
      <c r="D15014" t="s">
        <v>53448</v>
      </c>
      <c r="E15014">
        <v>55000</v>
      </c>
      <c r="F15014" t="s">
        <v>18</v>
      </c>
      <c r="G15014" t="s">
        <v>25</v>
      </c>
      <c r="H15014" t="s">
        <v>121</v>
      </c>
      <c r="I15014" t="s">
        <v>122</v>
      </c>
      <c r="J15014" t="s">
        <v>53449</v>
      </c>
      <c r="K15014">
        <v>3</v>
      </c>
      <c r="L15014" s="1">
        <v>40585</v>
      </c>
      <c r="M15014" s="1">
        <v>40544</v>
      </c>
      <c r="N15014" s="1">
        <v>41275</v>
      </c>
    </row>
    <row r="15015" spans="1:18" x14ac:dyDescent="0.2">
      <c r="A15015" t="s">
        <v>53450</v>
      </c>
      <c r="B15015" t="s">
        <v>53451</v>
      </c>
      <c r="C15015" t="s">
        <v>53452</v>
      </c>
      <c r="D15015" t="s">
        <v>53453</v>
      </c>
      <c r="E15015">
        <v>15000000</v>
      </c>
      <c r="F15015" t="s">
        <v>18</v>
      </c>
      <c r="G15015" t="s">
        <v>25</v>
      </c>
      <c r="H15015" t="s">
        <v>64</v>
      </c>
      <c r="I15015" t="s">
        <v>95</v>
      </c>
      <c r="J15015" t="s">
        <v>376</v>
      </c>
      <c r="K15015">
        <v>2</v>
      </c>
      <c r="L15015" s="1">
        <v>39083</v>
      </c>
      <c r="M15015" s="1">
        <v>39326</v>
      </c>
      <c r="N15015" s="1">
        <v>39825</v>
      </c>
    </row>
    <row r="15016" spans="1:18" x14ac:dyDescent="0.2">
      <c r="A15016" t="s">
        <v>53454</v>
      </c>
      <c r="B15016" t="s">
        <v>53455</v>
      </c>
      <c r="C15016" t="s">
        <v>53456</v>
      </c>
      <c r="D15016" t="s">
        <v>53457</v>
      </c>
      <c r="E15016">
        <v>70000</v>
      </c>
      <c r="F15016" t="s">
        <v>18</v>
      </c>
      <c r="K15016">
        <v>1</v>
      </c>
      <c r="L15016" s="1">
        <v>40168</v>
      </c>
      <c r="M15016" s="1">
        <v>40543</v>
      </c>
      <c r="N15016" s="1">
        <v>40543</v>
      </c>
    </row>
    <row r="15017" spans="1:18" hidden="1" x14ac:dyDescent="0.2">
      <c r="A15017" t="s">
        <v>53458</v>
      </c>
      <c r="B15017" t="s">
        <v>53459</v>
      </c>
      <c r="C15017" t="s">
        <v>53460</v>
      </c>
      <c r="D15017" t="s">
        <v>42</v>
      </c>
      <c r="E15017">
        <v>2009100</v>
      </c>
      <c r="F15017" t="s">
        <v>18</v>
      </c>
      <c r="G15017" t="s">
        <v>165</v>
      </c>
      <c r="H15017" t="s">
        <v>1480</v>
      </c>
      <c r="K15017">
        <v>1</v>
      </c>
      <c r="M15017" s="1">
        <v>39825</v>
      </c>
      <c r="N15017" s="1">
        <v>39825</v>
      </c>
      <c r="O15017"/>
      <c r="P15017"/>
      <c r="Q15017"/>
      <c r="R15017"/>
    </row>
    <row r="15018" spans="1:18" x14ac:dyDescent="0.2">
      <c r="A15018" t="s">
        <v>53461</v>
      </c>
      <c r="B15018" t="s">
        <v>53462</v>
      </c>
      <c r="C15018" t="s">
        <v>53463</v>
      </c>
      <c r="D15018" t="s">
        <v>53464</v>
      </c>
      <c r="E15018">
        <v>56063148</v>
      </c>
      <c r="F15018" t="s">
        <v>113</v>
      </c>
      <c r="G15018" t="s">
        <v>25</v>
      </c>
      <c r="H15018" t="s">
        <v>64</v>
      </c>
      <c r="I15018" t="s">
        <v>65</v>
      </c>
      <c r="J15018" t="s">
        <v>606</v>
      </c>
      <c r="K15018">
        <v>6</v>
      </c>
      <c r="L15018" s="1">
        <v>35065</v>
      </c>
      <c r="M15018" s="1">
        <v>38428</v>
      </c>
      <c r="N15018" s="1">
        <v>41108</v>
      </c>
    </row>
    <row r="15019" spans="1:18" x14ac:dyDescent="0.2">
      <c r="A15019" t="s">
        <v>53465</v>
      </c>
      <c r="B15019" t="s">
        <v>53466</v>
      </c>
      <c r="C15019" t="s">
        <v>53467</v>
      </c>
      <c r="D15019" t="s">
        <v>53468</v>
      </c>
      <c r="E15019">
        <v>22629440</v>
      </c>
      <c r="F15019" t="s">
        <v>18</v>
      </c>
      <c r="G15019" t="s">
        <v>638</v>
      </c>
      <c r="H15019">
        <v>7</v>
      </c>
      <c r="I15019" t="s">
        <v>929</v>
      </c>
      <c r="J15019" t="s">
        <v>929</v>
      </c>
      <c r="K15019">
        <v>10</v>
      </c>
      <c r="L15019" s="1">
        <v>37987</v>
      </c>
      <c r="M15019" s="1">
        <v>39661</v>
      </c>
      <c r="N15019" s="1">
        <v>42170</v>
      </c>
    </row>
    <row r="15020" spans="1:18" hidden="1" x14ac:dyDescent="0.2">
      <c r="A15020" t="s">
        <v>53469</v>
      </c>
      <c r="B15020" t="s">
        <v>53470</v>
      </c>
      <c r="C15020" t="s">
        <v>53471</v>
      </c>
      <c r="D15020" t="s">
        <v>27873</v>
      </c>
      <c r="E15020">
        <v>533980</v>
      </c>
      <c r="F15020" t="s">
        <v>18</v>
      </c>
      <c r="G15020" t="s">
        <v>57</v>
      </c>
      <c r="H15020" t="s">
        <v>1644</v>
      </c>
      <c r="I15020" t="s">
        <v>1645</v>
      </c>
      <c r="J15020" t="s">
        <v>1645</v>
      </c>
      <c r="K15020">
        <v>1</v>
      </c>
      <c r="M15020" s="1">
        <v>41532</v>
      </c>
      <c r="N15020" s="1">
        <v>41532</v>
      </c>
      <c r="O15020"/>
      <c r="P15020"/>
      <c r="Q15020"/>
      <c r="R15020"/>
    </row>
    <row r="15021" spans="1:18" hidden="1" x14ac:dyDescent="0.2">
      <c r="A15021" t="s">
        <v>53472</v>
      </c>
      <c r="B15021" t="s">
        <v>53473</v>
      </c>
      <c r="C15021" t="s">
        <v>53474</v>
      </c>
      <c r="D15021" t="s">
        <v>1377</v>
      </c>
      <c r="E15021" t="s">
        <v>43</v>
      </c>
      <c r="F15021" t="s">
        <v>18</v>
      </c>
      <c r="G15021" t="s">
        <v>128</v>
      </c>
      <c r="H15021" t="s">
        <v>129</v>
      </c>
      <c r="I15021" t="s">
        <v>130</v>
      </c>
      <c r="J15021" t="s">
        <v>130</v>
      </c>
      <c r="K15021">
        <v>1</v>
      </c>
      <c r="L15021" s="1">
        <v>40179</v>
      </c>
      <c r="M15021" s="1">
        <v>40773</v>
      </c>
      <c r="N15021" s="1">
        <v>40773</v>
      </c>
      <c r="O15021"/>
      <c r="P15021"/>
      <c r="Q15021"/>
      <c r="R15021"/>
    </row>
    <row r="15022" spans="1:18" x14ac:dyDescent="0.2">
      <c r="A15022" t="s">
        <v>53475</v>
      </c>
      <c r="B15022" t="s">
        <v>53476</v>
      </c>
      <c r="C15022" t="s">
        <v>53477</v>
      </c>
      <c r="D15022" t="s">
        <v>56</v>
      </c>
      <c r="E15022">
        <v>52000000</v>
      </c>
      <c r="F15022" t="s">
        <v>18</v>
      </c>
      <c r="K15022">
        <v>1</v>
      </c>
      <c r="L15022" s="1">
        <v>42005</v>
      </c>
      <c r="M15022" s="1">
        <v>42292</v>
      </c>
      <c r="N15022" s="1">
        <v>42292</v>
      </c>
    </row>
    <row r="15023" spans="1:18" x14ac:dyDescent="0.2">
      <c r="A15023" t="s">
        <v>53478</v>
      </c>
      <c r="B15023" t="s">
        <v>53479</v>
      </c>
      <c r="C15023" t="s">
        <v>53480</v>
      </c>
      <c r="D15023" t="s">
        <v>53481</v>
      </c>
      <c r="E15023">
        <v>54000</v>
      </c>
      <c r="F15023" t="s">
        <v>18</v>
      </c>
      <c r="K15023">
        <v>1</v>
      </c>
      <c r="L15023" s="1">
        <v>41320</v>
      </c>
      <c r="M15023" s="1">
        <v>42109</v>
      </c>
      <c r="N15023" s="1">
        <v>42109</v>
      </c>
    </row>
    <row r="15024" spans="1:18" x14ac:dyDescent="0.2">
      <c r="A15024" t="s">
        <v>53482</v>
      </c>
      <c r="B15024" t="s">
        <v>53483</v>
      </c>
      <c r="C15024" t="s">
        <v>53484</v>
      </c>
      <c r="D15024" t="s">
        <v>53485</v>
      </c>
      <c r="E15024">
        <v>16500000</v>
      </c>
      <c r="F15024" t="s">
        <v>113</v>
      </c>
      <c r="G15024" t="s">
        <v>25</v>
      </c>
      <c r="H15024" t="s">
        <v>142</v>
      </c>
      <c r="I15024" t="s">
        <v>143</v>
      </c>
      <c r="J15024" t="s">
        <v>143</v>
      </c>
      <c r="K15024">
        <v>3</v>
      </c>
      <c r="L15024" s="1">
        <v>40714</v>
      </c>
      <c r="M15024" s="1">
        <v>40179</v>
      </c>
      <c r="N15024" s="1">
        <v>41334</v>
      </c>
    </row>
    <row r="15025" spans="1:18" x14ac:dyDescent="0.2">
      <c r="A15025" t="s">
        <v>53486</v>
      </c>
      <c r="B15025" t="s">
        <v>53487</v>
      </c>
      <c r="C15025" t="s">
        <v>53488</v>
      </c>
      <c r="D15025" t="s">
        <v>5397</v>
      </c>
      <c r="E15025">
        <v>100000</v>
      </c>
      <c r="F15025" t="s">
        <v>18</v>
      </c>
      <c r="G15025" t="s">
        <v>19</v>
      </c>
      <c r="H15025">
        <v>13</v>
      </c>
      <c r="I15025" t="s">
        <v>14857</v>
      </c>
      <c r="J15025" t="s">
        <v>14857</v>
      </c>
      <c r="K15025">
        <v>1</v>
      </c>
      <c r="L15025" s="1">
        <v>40867</v>
      </c>
      <c r="M15025" s="1">
        <v>40922</v>
      </c>
      <c r="N15025" s="1">
        <v>40922</v>
      </c>
    </row>
    <row r="15026" spans="1:18" x14ac:dyDescent="0.2">
      <c r="A15026" t="s">
        <v>53489</v>
      </c>
      <c r="B15026" t="s">
        <v>53490</v>
      </c>
      <c r="C15026" t="s">
        <v>53491</v>
      </c>
      <c r="D15026" t="s">
        <v>53492</v>
      </c>
      <c r="E15026">
        <v>19826645</v>
      </c>
      <c r="F15026" t="s">
        <v>689</v>
      </c>
      <c r="G15026" t="s">
        <v>222</v>
      </c>
      <c r="H15026">
        <v>2</v>
      </c>
      <c r="I15026" t="s">
        <v>223</v>
      </c>
      <c r="J15026" t="s">
        <v>223</v>
      </c>
      <c r="K15026">
        <v>7</v>
      </c>
      <c r="L15026" s="1">
        <v>38869</v>
      </c>
      <c r="M15026" s="1">
        <v>38869</v>
      </c>
      <c r="N15026" s="1">
        <v>41968</v>
      </c>
    </row>
    <row r="15027" spans="1:18" x14ac:dyDescent="0.2">
      <c r="A15027" t="s">
        <v>53493</v>
      </c>
      <c r="B15027" t="s">
        <v>53494</v>
      </c>
      <c r="C15027" t="s">
        <v>53495</v>
      </c>
      <c r="D15027" t="s">
        <v>56</v>
      </c>
      <c r="E15027">
        <v>8450000</v>
      </c>
      <c r="F15027" t="s">
        <v>18</v>
      </c>
      <c r="G15027" t="s">
        <v>25</v>
      </c>
      <c r="H15027" t="s">
        <v>158</v>
      </c>
      <c r="I15027" t="s">
        <v>244</v>
      </c>
      <c r="J15027" t="s">
        <v>244</v>
      </c>
      <c r="K15027">
        <v>3</v>
      </c>
      <c r="L15027" s="1">
        <v>36892</v>
      </c>
      <c r="M15027" s="1">
        <v>40448</v>
      </c>
      <c r="N15027" s="1">
        <v>41915</v>
      </c>
    </row>
    <row r="15028" spans="1:18" hidden="1" x14ac:dyDescent="0.2">
      <c r="A15028" t="s">
        <v>53496</v>
      </c>
      <c r="B15028" t="s">
        <v>53497</v>
      </c>
      <c r="C15028" t="s">
        <v>53498</v>
      </c>
      <c r="E15028" t="s">
        <v>43</v>
      </c>
      <c r="F15028" t="s">
        <v>113</v>
      </c>
      <c r="G15028" t="s">
        <v>25</v>
      </c>
      <c r="H15028" t="s">
        <v>64</v>
      </c>
      <c r="I15028" t="s">
        <v>11102</v>
      </c>
      <c r="J15028" t="s">
        <v>11102</v>
      </c>
      <c r="K15028">
        <v>1</v>
      </c>
      <c r="M15028" s="1">
        <v>39420</v>
      </c>
      <c r="N15028" s="1">
        <v>39420</v>
      </c>
      <c r="O15028"/>
      <c r="P15028"/>
      <c r="Q15028"/>
      <c r="R15028"/>
    </row>
    <row r="15029" spans="1:18" x14ac:dyDescent="0.2">
      <c r="A15029" t="s">
        <v>53499</v>
      </c>
      <c r="B15029" t="s">
        <v>53500</v>
      </c>
      <c r="C15029" t="s">
        <v>53501</v>
      </c>
      <c r="D15029" t="s">
        <v>3485</v>
      </c>
      <c r="E15029">
        <v>75000000</v>
      </c>
      <c r="F15029" t="s">
        <v>18</v>
      </c>
      <c r="G15029" t="s">
        <v>25</v>
      </c>
      <c r="H15029" t="s">
        <v>158</v>
      </c>
      <c r="K15029">
        <v>1</v>
      </c>
      <c r="L15029" s="1">
        <v>37622</v>
      </c>
      <c r="M15029" s="1">
        <v>42268</v>
      </c>
      <c r="N15029" s="1">
        <v>42268</v>
      </c>
    </row>
    <row r="15030" spans="1:18" hidden="1" x14ac:dyDescent="0.2">
      <c r="A15030" t="s">
        <v>53502</v>
      </c>
      <c r="B15030" t="s">
        <v>53503</v>
      </c>
      <c r="C15030" t="s">
        <v>53504</v>
      </c>
      <c r="E15030" t="s">
        <v>43</v>
      </c>
      <c r="F15030" t="s">
        <v>207</v>
      </c>
      <c r="G15030" t="s">
        <v>25</v>
      </c>
      <c r="H15030" t="s">
        <v>286</v>
      </c>
      <c r="I15030" t="s">
        <v>578</v>
      </c>
      <c r="J15030" t="s">
        <v>578</v>
      </c>
      <c r="K15030">
        <v>1</v>
      </c>
      <c r="L15030" s="1">
        <v>41377</v>
      </c>
      <c r="M15030" s="1">
        <v>42144</v>
      </c>
      <c r="N15030" s="1">
        <v>42144</v>
      </c>
      <c r="O15030"/>
      <c r="P15030"/>
      <c r="Q15030"/>
      <c r="R15030"/>
    </row>
    <row r="15031" spans="1:18" hidden="1" x14ac:dyDescent="0.2">
      <c r="A15031" t="s">
        <v>53505</v>
      </c>
      <c r="B15031" t="s">
        <v>53506</v>
      </c>
      <c r="C15031" t="s">
        <v>53507</v>
      </c>
      <c r="D15031" t="s">
        <v>42</v>
      </c>
      <c r="E15031">
        <v>1080000</v>
      </c>
      <c r="F15031" t="s">
        <v>18</v>
      </c>
      <c r="G15031" t="s">
        <v>128</v>
      </c>
      <c r="H15031" t="s">
        <v>129</v>
      </c>
      <c r="I15031" t="s">
        <v>130</v>
      </c>
      <c r="J15031" t="s">
        <v>130</v>
      </c>
      <c r="K15031">
        <v>1</v>
      </c>
      <c r="M15031" s="1">
        <v>39057</v>
      </c>
      <c r="N15031" s="1">
        <v>39057</v>
      </c>
      <c r="O15031"/>
      <c r="P15031"/>
      <c r="Q15031"/>
      <c r="R15031"/>
    </row>
    <row r="15032" spans="1:18" hidden="1" x14ac:dyDescent="0.2">
      <c r="A15032" t="s">
        <v>53508</v>
      </c>
      <c r="B15032" t="s">
        <v>53509</v>
      </c>
      <c r="C15032" t="s">
        <v>53510</v>
      </c>
      <c r="D15032" t="s">
        <v>633</v>
      </c>
      <c r="E15032">
        <v>12500000</v>
      </c>
      <c r="F15032" t="s">
        <v>18</v>
      </c>
      <c r="G15032" t="s">
        <v>25</v>
      </c>
      <c r="H15032" t="s">
        <v>64</v>
      </c>
      <c r="I15032" t="s">
        <v>95</v>
      </c>
      <c r="J15032" t="s">
        <v>3082</v>
      </c>
      <c r="K15032">
        <v>1</v>
      </c>
      <c r="M15032" s="1">
        <v>41627</v>
      </c>
      <c r="N15032" s="1">
        <v>41627</v>
      </c>
      <c r="O15032"/>
      <c r="P15032"/>
      <c r="Q15032"/>
      <c r="R15032"/>
    </row>
    <row r="15033" spans="1:18" x14ac:dyDescent="0.2">
      <c r="A15033" t="s">
        <v>53511</v>
      </c>
      <c r="B15033" t="s">
        <v>53512</v>
      </c>
      <c r="C15033" t="s">
        <v>53513</v>
      </c>
      <c r="D15033" t="s">
        <v>53514</v>
      </c>
      <c r="E15033">
        <v>6900000</v>
      </c>
      <c r="F15033" t="s">
        <v>18</v>
      </c>
      <c r="G15033" t="s">
        <v>25</v>
      </c>
      <c r="H15033" t="s">
        <v>430</v>
      </c>
      <c r="I15033" t="s">
        <v>528</v>
      </c>
      <c r="J15033" t="s">
        <v>4105</v>
      </c>
      <c r="K15033">
        <v>3</v>
      </c>
      <c r="L15033" s="1">
        <v>37257</v>
      </c>
      <c r="M15033" s="1">
        <v>41772</v>
      </c>
      <c r="N15033" s="1">
        <v>41845</v>
      </c>
    </row>
    <row r="15034" spans="1:18" x14ac:dyDescent="0.2">
      <c r="A15034" t="s">
        <v>53515</v>
      </c>
      <c r="B15034" t="s">
        <v>53516</v>
      </c>
      <c r="D15034" t="s">
        <v>264</v>
      </c>
      <c r="E15034">
        <v>14000000</v>
      </c>
      <c r="F15034" t="s">
        <v>113</v>
      </c>
      <c r="G15034" t="s">
        <v>25</v>
      </c>
      <c r="H15034" t="s">
        <v>89</v>
      </c>
      <c r="I15034" t="s">
        <v>1655</v>
      </c>
      <c r="J15034" t="s">
        <v>53517</v>
      </c>
      <c r="K15034">
        <v>1</v>
      </c>
      <c r="L15034" s="1">
        <v>33970</v>
      </c>
      <c r="M15034" s="1">
        <v>37048</v>
      </c>
      <c r="N15034" s="1">
        <v>37048</v>
      </c>
    </row>
    <row r="15035" spans="1:18" x14ac:dyDescent="0.2">
      <c r="A15035" t="s">
        <v>53518</v>
      </c>
      <c r="B15035" t="s">
        <v>53519</v>
      </c>
      <c r="C15035" t="s">
        <v>53520</v>
      </c>
      <c r="D15035" t="s">
        <v>42</v>
      </c>
      <c r="E15035">
        <v>1000000</v>
      </c>
      <c r="F15035" t="s">
        <v>18</v>
      </c>
      <c r="G15035" t="s">
        <v>25</v>
      </c>
      <c r="H15035" t="s">
        <v>106</v>
      </c>
      <c r="I15035" t="s">
        <v>3836</v>
      </c>
      <c r="J15035" t="s">
        <v>3836</v>
      </c>
      <c r="K15035">
        <v>1</v>
      </c>
      <c r="L15035" s="1">
        <v>39814</v>
      </c>
      <c r="M15035" s="1">
        <v>41450</v>
      </c>
      <c r="N15035" s="1">
        <v>41450</v>
      </c>
    </row>
    <row r="15036" spans="1:18" hidden="1" x14ac:dyDescent="0.2">
      <c r="A15036" t="s">
        <v>53521</v>
      </c>
      <c r="B15036" t="s">
        <v>53522</v>
      </c>
      <c r="C15036" t="s">
        <v>53523</v>
      </c>
      <c r="D15036" t="s">
        <v>42</v>
      </c>
      <c r="E15036" t="s">
        <v>43</v>
      </c>
      <c r="F15036" t="s">
        <v>18</v>
      </c>
      <c r="G15036" t="s">
        <v>25</v>
      </c>
      <c r="H15036" t="s">
        <v>64</v>
      </c>
      <c r="I15036" t="s">
        <v>65</v>
      </c>
      <c r="J15036" t="s">
        <v>1402</v>
      </c>
      <c r="K15036">
        <v>1</v>
      </c>
      <c r="L15036" s="1">
        <v>41695</v>
      </c>
      <c r="M15036" s="1">
        <v>41746</v>
      </c>
      <c r="N15036" s="1">
        <v>41746</v>
      </c>
      <c r="O15036"/>
      <c r="P15036"/>
      <c r="Q15036"/>
      <c r="R15036"/>
    </row>
    <row r="15037" spans="1:18" x14ac:dyDescent="0.2">
      <c r="A15037" t="s">
        <v>53524</v>
      </c>
      <c r="B15037" t="s">
        <v>53525</v>
      </c>
      <c r="C15037" t="s">
        <v>53526</v>
      </c>
      <c r="D15037" t="s">
        <v>53527</v>
      </c>
      <c r="E15037">
        <v>1000000</v>
      </c>
      <c r="F15037" t="s">
        <v>18</v>
      </c>
      <c r="G15037" t="s">
        <v>25</v>
      </c>
      <c r="H15037" t="s">
        <v>1306</v>
      </c>
      <c r="I15037" t="s">
        <v>16954</v>
      </c>
      <c r="J15037" t="s">
        <v>53528</v>
      </c>
      <c r="K15037">
        <v>1</v>
      </c>
      <c r="L15037" s="1">
        <v>41791</v>
      </c>
      <c r="M15037" s="1">
        <v>42034</v>
      </c>
      <c r="N15037" s="1">
        <v>42034</v>
      </c>
    </row>
    <row r="15038" spans="1:18" x14ac:dyDescent="0.2">
      <c r="A15038" t="s">
        <v>53529</v>
      </c>
      <c r="B15038" t="s">
        <v>53530</v>
      </c>
      <c r="C15038" t="s">
        <v>53531</v>
      </c>
      <c r="D15038" t="s">
        <v>1503</v>
      </c>
      <c r="E15038">
        <v>1824010</v>
      </c>
      <c r="F15038" t="s">
        <v>18</v>
      </c>
      <c r="G15038" t="s">
        <v>25</v>
      </c>
      <c r="H15038" t="s">
        <v>430</v>
      </c>
      <c r="I15038" t="s">
        <v>528</v>
      </c>
      <c r="J15038" t="s">
        <v>5114</v>
      </c>
      <c r="K15038">
        <v>3</v>
      </c>
      <c r="L15038" s="1">
        <v>36892</v>
      </c>
      <c r="M15038" s="1">
        <v>39994</v>
      </c>
      <c r="N15038" s="1">
        <v>41709</v>
      </c>
    </row>
    <row r="15039" spans="1:18" hidden="1" x14ac:dyDescent="0.2">
      <c r="A15039" t="s">
        <v>53532</v>
      </c>
      <c r="B15039" t="s">
        <v>53533</v>
      </c>
      <c r="C15039" t="s">
        <v>53534</v>
      </c>
      <c r="D15039" t="s">
        <v>53535</v>
      </c>
      <c r="E15039">
        <v>300000</v>
      </c>
      <c r="F15039" t="s">
        <v>18</v>
      </c>
      <c r="K15039">
        <v>1</v>
      </c>
      <c r="M15039" s="1">
        <v>42081</v>
      </c>
      <c r="N15039" s="1">
        <v>42081</v>
      </c>
      <c r="O15039"/>
      <c r="P15039"/>
      <c r="Q15039"/>
      <c r="R15039"/>
    </row>
    <row r="15040" spans="1:18" x14ac:dyDescent="0.2">
      <c r="A15040" t="s">
        <v>53536</v>
      </c>
      <c r="B15040" t="s">
        <v>53537</v>
      </c>
      <c r="C15040" t="s">
        <v>53538</v>
      </c>
      <c r="D15040" t="s">
        <v>53539</v>
      </c>
      <c r="E15040">
        <v>5965000</v>
      </c>
      <c r="F15040" t="s">
        <v>18</v>
      </c>
      <c r="G15040" t="s">
        <v>25</v>
      </c>
      <c r="H15040" t="s">
        <v>208</v>
      </c>
      <c r="I15040" t="s">
        <v>209</v>
      </c>
      <c r="J15040" t="s">
        <v>2574</v>
      </c>
      <c r="K15040">
        <v>9</v>
      </c>
      <c r="L15040" s="1">
        <v>40360</v>
      </c>
      <c r="M15040" s="1">
        <v>39903</v>
      </c>
      <c r="N15040" s="1">
        <v>41730</v>
      </c>
    </row>
    <row r="15041" spans="1:18" x14ac:dyDescent="0.2">
      <c r="A15041" t="s">
        <v>53540</v>
      </c>
      <c r="B15041" t="s">
        <v>53541</v>
      </c>
      <c r="C15041" t="s">
        <v>53542</v>
      </c>
      <c r="D15041" t="s">
        <v>42</v>
      </c>
      <c r="E15041">
        <v>813120</v>
      </c>
      <c r="F15041" t="s">
        <v>18</v>
      </c>
      <c r="G15041" t="s">
        <v>25</v>
      </c>
      <c r="H15041" t="s">
        <v>644</v>
      </c>
      <c r="I15041" t="s">
        <v>645</v>
      </c>
      <c r="J15041" t="s">
        <v>645</v>
      </c>
      <c r="K15041">
        <v>1</v>
      </c>
      <c r="L15041" s="1">
        <v>39814</v>
      </c>
      <c r="M15041" s="1">
        <v>41585</v>
      </c>
      <c r="N15041" s="1">
        <v>41585</v>
      </c>
    </row>
    <row r="15042" spans="1:18" x14ac:dyDescent="0.2">
      <c r="A15042" t="s">
        <v>53543</v>
      </c>
      <c r="B15042" t="s">
        <v>53544</v>
      </c>
      <c r="C15042" t="s">
        <v>53545</v>
      </c>
      <c r="D15042" t="s">
        <v>53546</v>
      </c>
      <c r="E15042">
        <v>2800000</v>
      </c>
      <c r="F15042" t="s">
        <v>18</v>
      </c>
      <c r="G15042" t="s">
        <v>25</v>
      </c>
      <c r="H15042" t="s">
        <v>64</v>
      </c>
      <c r="I15042" t="s">
        <v>65</v>
      </c>
      <c r="J15042" t="s">
        <v>71</v>
      </c>
      <c r="K15042">
        <v>1</v>
      </c>
      <c r="L15042" s="1">
        <v>41275</v>
      </c>
      <c r="M15042" s="1">
        <v>42058</v>
      </c>
      <c r="N15042" s="1">
        <v>42058</v>
      </c>
    </row>
    <row r="15043" spans="1:18" x14ac:dyDescent="0.2">
      <c r="A15043" t="s">
        <v>53547</v>
      </c>
      <c r="B15043" t="s">
        <v>53548</v>
      </c>
      <c r="C15043" t="s">
        <v>53549</v>
      </c>
      <c r="D15043" t="s">
        <v>42</v>
      </c>
      <c r="E15043">
        <v>11927400</v>
      </c>
      <c r="F15043" t="s">
        <v>18</v>
      </c>
      <c r="G15043" t="s">
        <v>25</v>
      </c>
      <c r="H15043" t="s">
        <v>64</v>
      </c>
      <c r="I15043" t="s">
        <v>507</v>
      </c>
      <c r="J15043" t="s">
        <v>15921</v>
      </c>
      <c r="K15043">
        <v>3</v>
      </c>
      <c r="L15043" s="1">
        <v>34700</v>
      </c>
      <c r="M15043" s="1">
        <v>41264</v>
      </c>
      <c r="N15043" s="1">
        <v>41592</v>
      </c>
    </row>
    <row r="15044" spans="1:18" x14ac:dyDescent="0.2">
      <c r="A15044" t="s">
        <v>53550</v>
      </c>
      <c r="B15044" t="s">
        <v>53551</v>
      </c>
      <c r="C15044" t="s">
        <v>53552</v>
      </c>
      <c r="D15044" t="s">
        <v>53553</v>
      </c>
      <c r="E15044">
        <v>1850000</v>
      </c>
      <c r="F15044" t="s">
        <v>18</v>
      </c>
      <c r="G15044" t="s">
        <v>128</v>
      </c>
      <c r="H15044" t="s">
        <v>3391</v>
      </c>
      <c r="I15044" t="s">
        <v>24752</v>
      </c>
      <c r="J15044" t="s">
        <v>24752</v>
      </c>
      <c r="K15044">
        <v>1</v>
      </c>
      <c r="L15044" s="1">
        <v>40179</v>
      </c>
      <c r="M15044" s="1">
        <v>42249</v>
      </c>
      <c r="N15044" s="1">
        <v>42249</v>
      </c>
    </row>
    <row r="15045" spans="1:18" hidden="1" x14ac:dyDescent="0.2">
      <c r="A15045" t="s">
        <v>53554</v>
      </c>
      <c r="B15045" t="s">
        <v>53555</v>
      </c>
      <c r="C15045" t="s">
        <v>53556</v>
      </c>
      <c r="D15045" t="s">
        <v>42</v>
      </c>
      <c r="E15045">
        <v>10510626</v>
      </c>
      <c r="F15045" t="s">
        <v>113</v>
      </c>
      <c r="G15045" t="s">
        <v>25</v>
      </c>
      <c r="H15045" t="s">
        <v>64</v>
      </c>
      <c r="I15045" t="s">
        <v>65</v>
      </c>
      <c r="J15045" t="s">
        <v>71</v>
      </c>
      <c r="K15045">
        <v>4</v>
      </c>
      <c r="M15045" s="1">
        <v>39293</v>
      </c>
      <c r="N15045" s="1">
        <v>40295</v>
      </c>
      <c r="O15045"/>
      <c r="P15045"/>
      <c r="Q15045"/>
      <c r="R15045"/>
    </row>
    <row r="15046" spans="1:18" x14ac:dyDescent="0.2">
      <c r="A15046" t="s">
        <v>53557</v>
      </c>
      <c r="B15046" t="s">
        <v>53558</v>
      </c>
      <c r="C15046" t="s">
        <v>53559</v>
      </c>
      <c r="D15046" t="s">
        <v>411</v>
      </c>
      <c r="E15046">
        <v>10977241</v>
      </c>
      <c r="F15046" t="s">
        <v>18</v>
      </c>
      <c r="G15046" t="s">
        <v>25</v>
      </c>
      <c r="H15046" t="s">
        <v>430</v>
      </c>
      <c r="I15046" t="s">
        <v>7659</v>
      </c>
      <c r="J15046" t="s">
        <v>7660</v>
      </c>
      <c r="K15046">
        <v>4</v>
      </c>
      <c r="L15046" s="1">
        <v>36892</v>
      </c>
      <c r="M15046" s="1">
        <v>40822</v>
      </c>
      <c r="N15046" s="1">
        <v>42219</v>
      </c>
    </row>
    <row r="15047" spans="1:18" x14ac:dyDescent="0.2">
      <c r="A15047" t="s">
        <v>53560</v>
      </c>
      <c r="B15047" t="s">
        <v>53561</v>
      </c>
      <c r="C15047" t="s">
        <v>53562</v>
      </c>
      <c r="D15047" t="s">
        <v>53563</v>
      </c>
      <c r="E15047">
        <v>120000</v>
      </c>
      <c r="F15047" t="s">
        <v>18</v>
      </c>
      <c r="G15047" t="s">
        <v>25</v>
      </c>
      <c r="H15047" t="s">
        <v>106</v>
      </c>
      <c r="I15047" t="s">
        <v>107</v>
      </c>
      <c r="J15047" t="s">
        <v>108</v>
      </c>
      <c r="K15047">
        <v>1</v>
      </c>
      <c r="L15047" s="1">
        <v>40909</v>
      </c>
      <c r="M15047" s="1">
        <v>42191</v>
      </c>
      <c r="N15047" s="1">
        <v>42191</v>
      </c>
    </row>
    <row r="15048" spans="1:18" hidden="1" x14ac:dyDescent="0.2">
      <c r="A15048" t="s">
        <v>53564</v>
      </c>
      <c r="B15048" t="s">
        <v>53565</v>
      </c>
      <c r="C15048" t="s">
        <v>53566</v>
      </c>
      <c r="D15048" t="s">
        <v>53567</v>
      </c>
      <c r="E15048" t="s">
        <v>43</v>
      </c>
      <c r="F15048" t="s">
        <v>18</v>
      </c>
      <c r="G15048" t="s">
        <v>25</v>
      </c>
      <c r="H15048" t="s">
        <v>44</v>
      </c>
      <c r="I15048" t="s">
        <v>282</v>
      </c>
      <c r="J15048" t="s">
        <v>282</v>
      </c>
      <c r="K15048">
        <v>1</v>
      </c>
      <c r="L15048" s="1">
        <v>40179</v>
      </c>
      <c r="M15048" s="1">
        <v>40558</v>
      </c>
      <c r="N15048" s="1">
        <v>40558</v>
      </c>
      <c r="O15048"/>
      <c r="P15048"/>
      <c r="Q15048"/>
      <c r="R15048"/>
    </row>
    <row r="15049" spans="1:18" x14ac:dyDescent="0.2">
      <c r="A15049" t="s">
        <v>53568</v>
      </c>
      <c r="B15049" t="s">
        <v>53569</v>
      </c>
      <c r="C15049" t="s">
        <v>53570</v>
      </c>
      <c r="D15049" t="s">
        <v>42</v>
      </c>
      <c r="E15049">
        <v>45145000</v>
      </c>
      <c r="F15049" t="s">
        <v>18</v>
      </c>
      <c r="G15049" t="s">
        <v>25</v>
      </c>
      <c r="H15049" t="s">
        <v>1272</v>
      </c>
      <c r="I15049" t="s">
        <v>1273</v>
      </c>
      <c r="J15049" t="s">
        <v>6283</v>
      </c>
      <c r="K15049">
        <v>5</v>
      </c>
      <c r="L15049" s="1">
        <v>38353</v>
      </c>
      <c r="M15049" s="1">
        <v>40616</v>
      </c>
      <c r="N15049" s="1">
        <v>42279</v>
      </c>
    </row>
    <row r="15050" spans="1:18" x14ac:dyDescent="0.2">
      <c r="A15050" t="s">
        <v>53571</v>
      </c>
      <c r="B15050" t="s">
        <v>53572</v>
      </c>
      <c r="C15050" t="s">
        <v>53573</v>
      </c>
      <c r="D15050" t="s">
        <v>53574</v>
      </c>
      <c r="E15050">
        <v>1500000</v>
      </c>
      <c r="F15050" t="s">
        <v>18</v>
      </c>
      <c r="G15050" t="s">
        <v>25</v>
      </c>
      <c r="H15050" t="s">
        <v>64</v>
      </c>
      <c r="I15050" t="s">
        <v>65</v>
      </c>
      <c r="J15050" t="s">
        <v>606</v>
      </c>
      <c r="K15050">
        <v>1</v>
      </c>
      <c r="L15050" s="1">
        <v>38718</v>
      </c>
      <c r="M15050" s="1">
        <v>39448</v>
      </c>
      <c r="N15050" s="1">
        <v>39448</v>
      </c>
    </row>
    <row r="15051" spans="1:18" x14ac:dyDescent="0.2">
      <c r="A15051" t="s">
        <v>53575</v>
      </c>
      <c r="B15051" t="s">
        <v>53576</v>
      </c>
      <c r="C15051" t="s">
        <v>53577</v>
      </c>
      <c r="D15051" t="s">
        <v>264</v>
      </c>
      <c r="E15051">
        <v>600000</v>
      </c>
      <c r="F15051" t="s">
        <v>18</v>
      </c>
      <c r="G15051" t="s">
        <v>19</v>
      </c>
      <c r="H15051">
        <v>19</v>
      </c>
      <c r="I15051" t="s">
        <v>474</v>
      </c>
      <c r="J15051" t="s">
        <v>474</v>
      </c>
      <c r="K15051">
        <v>1</v>
      </c>
      <c r="L15051" s="1">
        <v>41061</v>
      </c>
      <c r="M15051" s="1">
        <v>41624</v>
      </c>
      <c r="N15051" s="1">
        <v>41624</v>
      </c>
    </row>
    <row r="15052" spans="1:18" hidden="1" x14ac:dyDescent="0.2">
      <c r="A15052" t="s">
        <v>53578</v>
      </c>
      <c r="B15052" t="s">
        <v>53579</v>
      </c>
      <c r="C15052" t="s">
        <v>53580</v>
      </c>
      <c r="D15052" t="s">
        <v>36</v>
      </c>
      <c r="E15052" t="s">
        <v>43</v>
      </c>
      <c r="F15052" t="s">
        <v>18</v>
      </c>
      <c r="K15052">
        <v>2</v>
      </c>
      <c r="L15052" s="1">
        <v>40787</v>
      </c>
      <c r="M15052" s="1">
        <v>40787</v>
      </c>
      <c r="N15052" s="1">
        <v>41122</v>
      </c>
      <c r="O15052"/>
      <c r="P15052"/>
      <c r="Q15052"/>
      <c r="R15052"/>
    </row>
    <row r="15053" spans="1:18" x14ac:dyDescent="0.2">
      <c r="A15053" t="s">
        <v>53581</v>
      </c>
      <c r="B15053" t="s">
        <v>53582</v>
      </c>
      <c r="C15053" t="s">
        <v>53583</v>
      </c>
      <c r="D15053" t="s">
        <v>42</v>
      </c>
      <c r="E15053">
        <v>15000</v>
      </c>
      <c r="F15053" t="s">
        <v>18</v>
      </c>
      <c r="G15053" t="s">
        <v>25</v>
      </c>
      <c r="H15053" t="s">
        <v>5815</v>
      </c>
      <c r="I15053" t="s">
        <v>5816</v>
      </c>
      <c r="J15053" t="s">
        <v>5817</v>
      </c>
      <c r="K15053">
        <v>1</v>
      </c>
      <c r="L15053" s="1">
        <v>40283</v>
      </c>
      <c r="M15053" s="1">
        <v>40330</v>
      </c>
      <c r="N15053" s="1">
        <v>40330</v>
      </c>
    </row>
    <row r="15054" spans="1:18" x14ac:dyDescent="0.2">
      <c r="A15054" t="s">
        <v>53584</v>
      </c>
      <c r="B15054" t="s">
        <v>53585</v>
      </c>
      <c r="C15054" t="s">
        <v>53586</v>
      </c>
      <c r="D15054" t="s">
        <v>53587</v>
      </c>
      <c r="E15054">
        <v>30000000</v>
      </c>
      <c r="F15054" t="s">
        <v>18</v>
      </c>
      <c r="G15054" t="s">
        <v>25</v>
      </c>
      <c r="H15054" t="s">
        <v>64</v>
      </c>
      <c r="I15054" t="s">
        <v>65</v>
      </c>
      <c r="J15054" t="s">
        <v>271</v>
      </c>
      <c r="K15054">
        <v>3</v>
      </c>
      <c r="L15054" s="1">
        <v>40951</v>
      </c>
      <c r="M15054" s="1">
        <v>41544</v>
      </c>
      <c r="N15054" s="1">
        <v>41801</v>
      </c>
    </row>
    <row r="15055" spans="1:18" hidden="1" x14ac:dyDescent="0.2">
      <c r="A15055" t="s">
        <v>53588</v>
      </c>
      <c r="B15055" t="s">
        <v>53589</v>
      </c>
      <c r="D15055" t="s">
        <v>53590</v>
      </c>
      <c r="E15055">
        <v>50000</v>
      </c>
      <c r="F15055" t="s">
        <v>207</v>
      </c>
      <c r="K15055">
        <v>1</v>
      </c>
      <c r="M15055" s="1">
        <v>42130</v>
      </c>
      <c r="N15055" s="1">
        <v>42130</v>
      </c>
      <c r="O15055"/>
      <c r="P15055"/>
      <c r="Q15055"/>
      <c r="R15055"/>
    </row>
    <row r="15056" spans="1:18" x14ac:dyDescent="0.2">
      <c r="A15056" t="s">
        <v>53591</v>
      </c>
      <c r="B15056" t="s">
        <v>53592</v>
      </c>
      <c r="C15056" t="s">
        <v>53593</v>
      </c>
      <c r="D15056" t="s">
        <v>53594</v>
      </c>
      <c r="E15056">
        <v>40000</v>
      </c>
      <c r="F15056" t="s">
        <v>18</v>
      </c>
      <c r="K15056">
        <v>1</v>
      </c>
      <c r="L15056" s="1">
        <v>41030</v>
      </c>
      <c r="M15056" s="1">
        <v>41259</v>
      </c>
      <c r="N15056" s="1">
        <v>41259</v>
      </c>
    </row>
    <row r="15057" spans="1:18" x14ac:dyDescent="0.2">
      <c r="A15057" t="s">
        <v>53595</v>
      </c>
      <c r="B15057" t="s">
        <v>53596</v>
      </c>
      <c r="C15057" t="s">
        <v>53597</v>
      </c>
      <c r="D15057" t="s">
        <v>53598</v>
      </c>
      <c r="E15057">
        <v>270000000</v>
      </c>
      <c r="F15057" t="s">
        <v>18</v>
      </c>
      <c r="G15057" t="s">
        <v>1138</v>
      </c>
      <c r="H15057">
        <v>27</v>
      </c>
      <c r="I15057" t="s">
        <v>2775</v>
      </c>
      <c r="J15057" t="s">
        <v>53599</v>
      </c>
      <c r="K15057">
        <v>2</v>
      </c>
      <c r="L15057" s="1">
        <v>36161</v>
      </c>
      <c r="M15057" s="1">
        <v>41026</v>
      </c>
      <c r="N15057" s="1">
        <v>42074</v>
      </c>
    </row>
    <row r="15058" spans="1:18" x14ac:dyDescent="0.2">
      <c r="A15058" t="s">
        <v>53600</v>
      </c>
      <c r="B15058" t="s">
        <v>53601</v>
      </c>
      <c r="C15058" t="s">
        <v>53602</v>
      </c>
      <c r="E15058">
        <v>100000</v>
      </c>
      <c r="F15058" t="s">
        <v>18</v>
      </c>
      <c r="K15058">
        <v>2</v>
      </c>
      <c r="L15058" s="1">
        <v>42143</v>
      </c>
      <c r="M15058" s="1">
        <v>42188</v>
      </c>
      <c r="N15058" s="1">
        <v>42302</v>
      </c>
    </row>
    <row r="15059" spans="1:18" hidden="1" x14ac:dyDescent="0.2">
      <c r="A15059" t="s">
        <v>53603</v>
      </c>
      <c r="B15059" t="s">
        <v>53604</v>
      </c>
      <c r="D15059" t="s">
        <v>357</v>
      </c>
      <c r="E15059" t="s">
        <v>43</v>
      </c>
      <c r="F15059" t="s">
        <v>18</v>
      </c>
      <c r="G15059" t="s">
        <v>25</v>
      </c>
      <c r="H15059" t="s">
        <v>972</v>
      </c>
      <c r="I15059" t="s">
        <v>14042</v>
      </c>
      <c r="J15059" t="s">
        <v>31221</v>
      </c>
      <c r="K15059">
        <v>1</v>
      </c>
      <c r="L15059" s="1">
        <v>40640</v>
      </c>
      <c r="M15059" s="1">
        <v>40640</v>
      </c>
      <c r="N15059" s="1">
        <v>40640</v>
      </c>
      <c r="O15059"/>
      <c r="P15059"/>
      <c r="Q15059"/>
      <c r="R15059"/>
    </row>
    <row r="15060" spans="1:18" x14ac:dyDescent="0.2">
      <c r="A15060" t="s">
        <v>53605</v>
      </c>
      <c r="B15060" t="s">
        <v>53606</v>
      </c>
      <c r="C15060" t="s">
        <v>53607</v>
      </c>
      <c r="D15060" t="s">
        <v>53608</v>
      </c>
      <c r="E15060">
        <v>4500000</v>
      </c>
      <c r="F15060" t="s">
        <v>18</v>
      </c>
      <c r="G15060" t="s">
        <v>25</v>
      </c>
      <c r="H15060" t="s">
        <v>64</v>
      </c>
      <c r="I15060" t="s">
        <v>65</v>
      </c>
      <c r="J15060" t="s">
        <v>71</v>
      </c>
      <c r="K15060">
        <v>1</v>
      </c>
      <c r="L15060" s="1">
        <v>41275</v>
      </c>
      <c r="M15060" s="1">
        <v>42139</v>
      </c>
      <c r="N15060" s="1">
        <v>42139</v>
      </c>
    </row>
    <row r="15061" spans="1:18" x14ac:dyDescent="0.2">
      <c r="A15061" t="s">
        <v>53609</v>
      </c>
      <c r="B15061" t="s">
        <v>53610</v>
      </c>
      <c r="C15061" t="s">
        <v>53611</v>
      </c>
      <c r="D15061" t="s">
        <v>53612</v>
      </c>
      <c r="E15061">
        <v>508475</v>
      </c>
      <c r="F15061" t="s">
        <v>18</v>
      </c>
      <c r="G15061" t="s">
        <v>276</v>
      </c>
      <c r="H15061">
        <v>18</v>
      </c>
      <c r="I15061" t="s">
        <v>277</v>
      </c>
      <c r="J15061" t="s">
        <v>53613</v>
      </c>
      <c r="K15061">
        <v>1</v>
      </c>
      <c r="L15061" s="1">
        <v>40909</v>
      </c>
      <c r="M15061" s="1">
        <v>41964</v>
      </c>
      <c r="N15061" s="1">
        <v>41964</v>
      </c>
    </row>
    <row r="15062" spans="1:18" hidden="1" x14ac:dyDescent="0.2">
      <c r="A15062" t="s">
        <v>53614</v>
      </c>
      <c r="B15062" t="s">
        <v>53615</v>
      </c>
      <c r="C15062" t="s">
        <v>53616</v>
      </c>
      <c r="D15062" t="s">
        <v>36</v>
      </c>
      <c r="E15062">
        <v>40000</v>
      </c>
      <c r="F15062" t="s">
        <v>207</v>
      </c>
      <c r="K15062">
        <v>1</v>
      </c>
      <c r="M15062" s="1">
        <v>41054</v>
      </c>
      <c r="N15062" s="1">
        <v>41054</v>
      </c>
      <c r="O15062"/>
      <c r="P15062"/>
      <c r="Q15062"/>
      <c r="R15062"/>
    </row>
    <row r="15063" spans="1:18" x14ac:dyDescent="0.2">
      <c r="A15063" t="s">
        <v>53617</v>
      </c>
      <c r="B15063" t="s">
        <v>53618</v>
      </c>
      <c r="D15063" t="s">
        <v>53619</v>
      </c>
      <c r="E15063">
        <v>40000000</v>
      </c>
      <c r="F15063" t="s">
        <v>113</v>
      </c>
      <c r="G15063" t="s">
        <v>25</v>
      </c>
      <c r="H15063" t="s">
        <v>64</v>
      </c>
      <c r="I15063" t="s">
        <v>65</v>
      </c>
      <c r="J15063" t="s">
        <v>1251</v>
      </c>
      <c r="K15063">
        <v>1</v>
      </c>
      <c r="L15063" s="1">
        <v>36892</v>
      </c>
      <c r="M15063" s="1">
        <v>37469</v>
      </c>
      <c r="N15063" s="1">
        <v>37469</v>
      </c>
    </row>
    <row r="15064" spans="1:18" x14ac:dyDescent="0.2">
      <c r="A15064" t="s">
        <v>53620</v>
      </c>
      <c r="B15064" t="s">
        <v>53621</v>
      </c>
      <c r="C15064" t="s">
        <v>53622</v>
      </c>
      <c r="D15064" t="s">
        <v>53623</v>
      </c>
      <c r="E15064">
        <v>3471859</v>
      </c>
      <c r="F15064" t="s">
        <v>113</v>
      </c>
      <c r="G15064" t="s">
        <v>366</v>
      </c>
      <c r="H15064">
        <v>27</v>
      </c>
      <c r="I15064" t="s">
        <v>5348</v>
      </c>
      <c r="J15064" t="s">
        <v>14648</v>
      </c>
      <c r="K15064">
        <v>1</v>
      </c>
      <c r="L15064" s="1">
        <v>36161</v>
      </c>
      <c r="M15064" s="1">
        <v>37875</v>
      </c>
      <c r="N15064" s="1">
        <v>37875</v>
      </c>
    </row>
    <row r="15065" spans="1:18" x14ac:dyDescent="0.2">
      <c r="A15065" t="s">
        <v>53624</v>
      </c>
      <c r="B15065" t="s">
        <v>53625</v>
      </c>
      <c r="C15065" t="s">
        <v>53626</v>
      </c>
      <c r="D15065" t="s">
        <v>36</v>
      </c>
      <c r="E15065">
        <v>40000</v>
      </c>
      <c r="F15065" t="s">
        <v>18</v>
      </c>
      <c r="G15065" t="s">
        <v>76</v>
      </c>
      <c r="H15065">
        <v>12</v>
      </c>
      <c r="I15065" t="s">
        <v>77</v>
      </c>
      <c r="J15065" t="s">
        <v>77</v>
      </c>
      <c r="K15065">
        <v>1</v>
      </c>
      <c r="L15065" s="1">
        <v>40544</v>
      </c>
      <c r="M15065" s="1">
        <v>40753</v>
      </c>
      <c r="N15065" s="1">
        <v>40753</v>
      </c>
    </row>
    <row r="15066" spans="1:18" x14ac:dyDescent="0.2">
      <c r="A15066" t="s">
        <v>53627</v>
      </c>
      <c r="B15066" t="s">
        <v>53628</v>
      </c>
      <c r="C15066" t="s">
        <v>53629</v>
      </c>
      <c r="D15066" t="s">
        <v>56</v>
      </c>
      <c r="E15066">
        <v>64330000</v>
      </c>
      <c r="F15066" t="s">
        <v>18</v>
      </c>
      <c r="G15066" t="s">
        <v>650</v>
      </c>
      <c r="H15066">
        <v>16</v>
      </c>
      <c r="I15066" t="s">
        <v>32299</v>
      </c>
      <c r="J15066" t="s">
        <v>32299</v>
      </c>
      <c r="K15066">
        <v>1</v>
      </c>
      <c r="L15066" s="1">
        <v>32874</v>
      </c>
      <c r="M15066" s="1">
        <v>41661</v>
      </c>
      <c r="N15066" s="1">
        <v>41661</v>
      </c>
    </row>
    <row r="15067" spans="1:18" hidden="1" x14ac:dyDescent="0.2">
      <c r="A15067" t="s">
        <v>53630</v>
      </c>
      <c r="B15067" t="s">
        <v>53631</v>
      </c>
      <c r="D15067" t="s">
        <v>741</v>
      </c>
      <c r="E15067">
        <v>6000000</v>
      </c>
      <c r="F15067" t="s">
        <v>18</v>
      </c>
      <c r="K15067">
        <v>2</v>
      </c>
      <c r="M15067" s="1">
        <v>38107</v>
      </c>
      <c r="N15067" s="1">
        <v>38405</v>
      </c>
      <c r="O15067"/>
      <c r="P15067"/>
      <c r="Q15067"/>
      <c r="R15067"/>
    </row>
    <row r="15068" spans="1:18" x14ac:dyDescent="0.2">
      <c r="A15068" t="s">
        <v>53632</v>
      </c>
      <c r="B15068" t="s">
        <v>53633</v>
      </c>
      <c r="C15068" t="s">
        <v>53634</v>
      </c>
      <c r="D15068" t="s">
        <v>53635</v>
      </c>
      <c r="E15068">
        <v>1347100</v>
      </c>
      <c r="F15068" t="s">
        <v>18</v>
      </c>
      <c r="G15068" t="s">
        <v>638</v>
      </c>
      <c r="H15068">
        <v>7</v>
      </c>
      <c r="I15068" t="s">
        <v>929</v>
      </c>
      <c r="J15068" t="s">
        <v>929</v>
      </c>
      <c r="K15068">
        <v>1</v>
      </c>
      <c r="L15068" s="1">
        <v>39845</v>
      </c>
      <c r="M15068" s="1">
        <v>40266</v>
      </c>
      <c r="N15068" s="1">
        <v>40266</v>
      </c>
    </row>
    <row r="15069" spans="1:18" x14ac:dyDescent="0.2">
      <c r="A15069" t="s">
        <v>53636</v>
      </c>
      <c r="B15069" t="s">
        <v>53637</v>
      </c>
      <c r="C15069" t="s">
        <v>53638</v>
      </c>
      <c r="D15069" t="s">
        <v>53639</v>
      </c>
      <c r="E15069">
        <v>2900000</v>
      </c>
      <c r="F15069" t="s">
        <v>18</v>
      </c>
      <c r="G15069" t="s">
        <v>1062</v>
      </c>
      <c r="H15069">
        <v>5</v>
      </c>
      <c r="I15069" t="s">
        <v>53640</v>
      </c>
      <c r="J15069" t="s">
        <v>53640</v>
      </c>
      <c r="K15069">
        <v>1</v>
      </c>
      <c r="L15069" s="1">
        <v>41640</v>
      </c>
      <c r="M15069" s="1">
        <v>42122</v>
      </c>
      <c r="N15069" s="1">
        <v>42122</v>
      </c>
    </row>
    <row r="15070" spans="1:18" hidden="1" x14ac:dyDescent="0.2">
      <c r="A15070" t="s">
        <v>53641</v>
      </c>
      <c r="B15070" t="s">
        <v>53642</v>
      </c>
      <c r="C15070" t="s">
        <v>53643</v>
      </c>
      <c r="E15070" t="s">
        <v>43</v>
      </c>
      <c r="F15070" t="s">
        <v>18</v>
      </c>
      <c r="G15070" t="s">
        <v>19</v>
      </c>
      <c r="H15070">
        <v>39</v>
      </c>
      <c r="I15070" t="s">
        <v>5642</v>
      </c>
      <c r="J15070" t="s">
        <v>53644</v>
      </c>
      <c r="K15070">
        <v>1</v>
      </c>
      <c r="M15070" s="1">
        <v>42233</v>
      </c>
      <c r="N15070" s="1">
        <v>42233</v>
      </c>
      <c r="O15070"/>
      <c r="P15070"/>
      <c r="Q15070"/>
      <c r="R15070"/>
    </row>
    <row r="15071" spans="1:18" hidden="1" x14ac:dyDescent="0.2">
      <c r="A15071" t="s">
        <v>53645</v>
      </c>
      <c r="B15071" t="s">
        <v>53646</v>
      </c>
      <c r="D15071" t="s">
        <v>12687</v>
      </c>
      <c r="E15071" t="s">
        <v>43</v>
      </c>
      <c r="F15071" t="s">
        <v>18</v>
      </c>
      <c r="G15071" t="s">
        <v>25</v>
      </c>
      <c r="H15071" t="s">
        <v>82</v>
      </c>
      <c r="I15071" t="s">
        <v>1764</v>
      </c>
      <c r="J15071" t="s">
        <v>1764</v>
      </c>
      <c r="K15071">
        <v>1</v>
      </c>
      <c r="L15071" s="1">
        <v>41897</v>
      </c>
      <c r="M15071" s="1">
        <v>41915</v>
      </c>
      <c r="N15071" s="1">
        <v>41915</v>
      </c>
      <c r="O15071"/>
      <c r="P15071"/>
      <c r="Q15071"/>
      <c r="R15071"/>
    </row>
    <row r="15072" spans="1:18" x14ac:dyDescent="0.2">
      <c r="A15072" t="s">
        <v>53647</v>
      </c>
      <c r="B15072" t="s">
        <v>53648</v>
      </c>
      <c r="C15072" t="s">
        <v>53649</v>
      </c>
      <c r="D15072" t="s">
        <v>53650</v>
      </c>
      <c r="E15072">
        <v>186500</v>
      </c>
      <c r="F15072" t="s">
        <v>18</v>
      </c>
      <c r="G15072" t="s">
        <v>1255</v>
      </c>
      <c r="H15072">
        <v>42</v>
      </c>
      <c r="I15072" t="s">
        <v>1256</v>
      </c>
      <c r="J15072" t="s">
        <v>1256</v>
      </c>
      <c r="K15072">
        <v>4</v>
      </c>
      <c r="L15072" s="1">
        <v>41153</v>
      </c>
      <c r="M15072" s="1">
        <v>41183</v>
      </c>
      <c r="N15072" s="1">
        <v>41518</v>
      </c>
    </row>
    <row r="15073" spans="1:18" x14ac:dyDescent="0.2">
      <c r="A15073" t="s">
        <v>53651</v>
      </c>
      <c r="B15073" t="s">
        <v>53652</v>
      </c>
      <c r="C15073" t="s">
        <v>53653</v>
      </c>
      <c r="D15073" t="s">
        <v>53654</v>
      </c>
      <c r="E15073">
        <v>215000</v>
      </c>
      <c r="F15073" t="s">
        <v>18</v>
      </c>
      <c r="G15073" t="s">
        <v>25</v>
      </c>
      <c r="H15073" t="s">
        <v>142</v>
      </c>
      <c r="I15073" t="s">
        <v>143</v>
      </c>
      <c r="J15073" t="s">
        <v>143</v>
      </c>
      <c r="K15073">
        <v>3</v>
      </c>
      <c r="L15073" s="1">
        <v>41643</v>
      </c>
      <c r="M15073" s="1">
        <v>41671</v>
      </c>
      <c r="N15073" s="1">
        <v>42157</v>
      </c>
    </row>
    <row r="15074" spans="1:18" x14ac:dyDescent="0.2">
      <c r="A15074" t="s">
        <v>53655</v>
      </c>
      <c r="B15074" t="s">
        <v>53656</v>
      </c>
      <c r="C15074" t="s">
        <v>53657</v>
      </c>
      <c r="D15074" t="s">
        <v>53658</v>
      </c>
      <c r="E15074">
        <v>118000</v>
      </c>
      <c r="F15074" t="s">
        <v>18</v>
      </c>
      <c r="G15074" t="s">
        <v>12313</v>
      </c>
      <c r="H15074">
        <v>1</v>
      </c>
      <c r="I15074" t="s">
        <v>12314</v>
      </c>
      <c r="J15074" t="s">
        <v>12314</v>
      </c>
      <c r="K15074">
        <v>1</v>
      </c>
      <c r="L15074" s="1">
        <v>41262</v>
      </c>
      <c r="M15074" s="1">
        <v>42191</v>
      </c>
      <c r="N15074" s="1">
        <v>42191</v>
      </c>
    </row>
    <row r="15075" spans="1:18" x14ac:dyDescent="0.2">
      <c r="A15075" t="s">
        <v>53659</v>
      </c>
      <c r="B15075" t="s">
        <v>53660</v>
      </c>
      <c r="C15075" t="s">
        <v>53661</v>
      </c>
      <c r="D15075" t="s">
        <v>53662</v>
      </c>
      <c r="E15075">
        <v>504985435</v>
      </c>
      <c r="F15075" t="s">
        <v>18</v>
      </c>
      <c r="G15075" t="s">
        <v>25</v>
      </c>
      <c r="H15075" t="s">
        <v>64</v>
      </c>
      <c r="I15075" t="s">
        <v>65</v>
      </c>
      <c r="J15075" t="s">
        <v>71</v>
      </c>
      <c r="K15075">
        <v>9</v>
      </c>
      <c r="L15075" s="1">
        <v>36526</v>
      </c>
      <c r="M15075" s="1">
        <v>37987</v>
      </c>
      <c r="N15075" s="1">
        <v>41843</v>
      </c>
    </row>
    <row r="15076" spans="1:18" x14ac:dyDescent="0.2">
      <c r="A15076" t="s">
        <v>53663</v>
      </c>
      <c r="B15076" t="s">
        <v>53664</v>
      </c>
      <c r="C15076" t="s">
        <v>53665</v>
      </c>
      <c r="D15076" t="s">
        <v>544</v>
      </c>
      <c r="E15076">
        <v>470000</v>
      </c>
      <c r="F15076" t="s">
        <v>18</v>
      </c>
      <c r="G15076" t="s">
        <v>492</v>
      </c>
      <c r="H15076">
        <v>7</v>
      </c>
      <c r="I15076" t="s">
        <v>5516</v>
      </c>
      <c r="J15076" t="s">
        <v>53666</v>
      </c>
      <c r="K15076">
        <v>3</v>
      </c>
      <c r="L15076" s="1">
        <v>41852</v>
      </c>
      <c r="M15076" s="1">
        <v>41852</v>
      </c>
      <c r="N15076" s="1">
        <v>42156</v>
      </c>
    </row>
    <row r="15077" spans="1:18" x14ac:dyDescent="0.2">
      <c r="A15077" t="s">
        <v>53667</v>
      </c>
      <c r="B15077" t="s">
        <v>53668</v>
      </c>
      <c r="C15077" t="s">
        <v>53669</v>
      </c>
      <c r="D15077" t="s">
        <v>248</v>
      </c>
      <c r="E15077">
        <v>40000</v>
      </c>
      <c r="F15077" t="s">
        <v>18</v>
      </c>
      <c r="G15077" t="s">
        <v>76</v>
      </c>
      <c r="H15077">
        <v>12</v>
      </c>
      <c r="I15077" t="s">
        <v>77</v>
      </c>
      <c r="J15077" t="s">
        <v>77</v>
      </c>
      <c r="K15077">
        <v>1</v>
      </c>
      <c r="L15077" s="1">
        <v>41257</v>
      </c>
      <c r="M15077" s="1">
        <v>41254</v>
      </c>
      <c r="N15077" s="1">
        <v>41254</v>
      </c>
    </row>
    <row r="15078" spans="1:18" x14ac:dyDescent="0.2">
      <c r="A15078" t="s">
        <v>53670</v>
      </c>
      <c r="B15078" t="s">
        <v>53671</v>
      </c>
      <c r="C15078" t="s">
        <v>53672</v>
      </c>
      <c r="D15078" t="s">
        <v>53673</v>
      </c>
      <c r="E15078">
        <v>120000</v>
      </c>
      <c r="F15078" t="s">
        <v>18</v>
      </c>
      <c r="G15078" t="s">
        <v>76</v>
      </c>
      <c r="H15078">
        <v>12</v>
      </c>
      <c r="I15078" t="s">
        <v>77</v>
      </c>
      <c r="J15078" t="s">
        <v>77</v>
      </c>
      <c r="K15078">
        <v>1</v>
      </c>
      <c r="L15078" s="1">
        <v>41275</v>
      </c>
      <c r="M15078" s="1">
        <v>41291</v>
      </c>
      <c r="N15078" s="1">
        <v>41291</v>
      </c>
    </row>
    <row r="15079" spans="1:18" x14ac:dyDescent="0.2">
      <c r="A15079" t="s">
        <v>53674</v>
      </c>
      <c r="B15079" t="s">
        <v>53675</v>
      </c>
      <c r="C15079" t="s">
        <v>53676</v>
      </c>
      <c r="D15079" t="s">
        <v>741</v>
      </c>
      <c r="E15079">
        <v>11064068</v>
      </c>
      <c r="F15079" t="s">
        <v>18</v>
      </c>
      <c r="G15079" t="s">
        <v>128</v>
      </c>
      <c r="H15079" t="s">
        <v>47685</v>
      </c>
      <c r="I15079" t="s">
        <v>31539</v>
      </c>
      <c r="J15079" t="s">
        <v>31539</v>
      </c>
      <c r="K15079">
        <v>2</v>
      </c>
      <c r="L15079" s="1">
        <v>36161</v>
      </c>
      <c r="M15079" s="1">
        <v>39569</v>
      </c>
      <c r="N15079" s="1">
        <v>41386</v>
      </c>
    </row>
    <row r="15080" spans="1:18" x14ac:dyDescent="0.2">
      <c r="A15080" t="s">
        <v>53677</v>
      </c>
      <c r="B15080" t="s">
        <v>53678</v>
      </c>
      <c r="C15080" t="s">
        <v>53679</v>
      </c>
      <c r="D15080" t="s">
        <v>63</v>
      </c>
      <c r="E15080">
        <v>784324</v>
      </c>
      <c r="F15080" t="s">
        <v>18</v>
      </c>
      <c r="G15080" t="s">
        <v>25</v>
      </c>
      <c r="H15080" t="s">
        <v>142</v>
      </c>
      <c r="I15080" t="s">
        <v>143</v>
      </c>
      <c r="J15080" t="s">
        <v>2499</v>
      </c>
      <c r="K15080">
        <v>4</v>
      </c>
      <c r="L15080" s="1">
        <v>39083</v>
      </c>
      <c r="M15080" s="1">
        <v>41274</v>
      </c>
      <c r="N15080" s="1">
        <v>42206</v>
      </c>
    </row>
    <row r="15081" spans="1:18" x14ac:dyDescent="0.2">
      <c r="A15081" t="s">
        <v>53680</v>
      </c>
      <c r="B15081" t="s">
        <v>53681</v>
      </c>
      <c r="C15081" t="s">
        <v>53682</v>
      </c>
      <c r="D15081" t="s">
        <v>357</v>
      </c>
      <c r="E15081">
        <v>110000</v>
      </c>
      <c r="F15081" t="s">
        <v>18</v>
      </c>
      <c r="G15081" t="s">
        <v>25</v>
      </c>
      <c r="H15081" t="s">
        <v>286</v>
      </c>
      <c r="I15081" t="s">
        <v>578</v>
      </c>
      <c r="J15081" t="s">
        <v>578</v>
      </c>
      <c r="K15081">
        <v>1</v>
      </c>
      <c r="L15081" s="1">
        <v>40179</v>
      </c>
      <c r="M15081" s="1">
        <v>40249</v>
      </c>
      <c r="N15081" s="1">
        <v>40249</v>
      </c>
    </row>
    <row r="15082" spans="1:18" hidden="1" x14ac:dyDescent="0.2">
      <c r="A15082" t="s">
        <v>53683</v>
      </c>
      <c r="B15082" t="s">
        <v>53684</v>
      </c>
      <c r="D15082" t="s">
        <v>53685</v>
      </c>
      <c r="E15082">
        <v>16372727</v>
      </c>
      <c r="F15082" t="s">
        <v>18</v>
      </c>
      <c r="G15082" t="s">
        <v>25</v>
      </c>
      <c r="H15082" t="s">
        <v>644</v>
      </c>
      <c r="I15082" t="s">
        <v>645</v>
      </c>
      <c r="J15082" t="s">
        <v>645</v>
      </c>
      <c r="K15082">
        <v>3</v>
      </c>
      <c r="M15082" s="1">
        <v>41625</v>
      </c>
      <c r="N15082" s="1">
        <v>42247</v>
      </c>
      <c r="O15082"/>
      <c r="P15082"/>
      <c r="Q15082"/>
      <c r="R15082"/>
    </row>
    <row r="15083" spans="1:18" x14ac:dyDescent="0.2">
      <c r="A15083" t="s">
        <v>53686</v>
      </c>
      <c r="B15083" t="s">
        <v>53687</v>
      </c>
      <c r="C15083" t="s">
        <v>53688</v>
      </c>
      <c r="D15083" t="s">
        <v>53689</v>
      </c>
      <c r="E15083">
        <v>8207892</v>
      </c>
      <c r="F15083" t="s">
        <v>113</v>
      </c>
      <c r="G15083" t="s">
        <v>25</v>
      </c>
      <c r="H15083" t="s">
        <v>64</v>
      </c>
      <c r="I15083" t="s">
        <v>65</v>
      </c>
      <c r="J15083" t="s">
        <v>271</v>
      </c>
      <c r="K15083">
        <v>3</v>
      </c>
      <c r="L15083" s="1">
        <v>40909</v>
      </c>
      <c r="M15083" s="1">
        <v>41819</v>
      </c>
      <c r="N15083" s="1">
        <v>42004</v>
      </c>
    </row>
    <row r="15084" spans="1:18" x14ac:dyDescent="0.2">
      <c r="A15084" t="s">
        <v>53690</v>
      </c>
      <c r="B15084" t="s">
        <v>53691</v>
      </c>
      <c r="C15084" t="s">
        <v>53692</v>
      </c>
      <c r="D15084" t="s">
        <v>53693</v>
      </c>
      <c r="E15084">
        <v>3700000</v>
      </c>
      <c r="F15084" t="s">
        <v>18</v>
      </c>
      <c r="G15084" t="s">
        <v>57</v>
      </c>
      <c r="H15084" t="s">
        <v>202</v>
      </c>
      <c r="I15084" t="s">
        <v>203</v>
      </c>
      <c r="J15084" t="s">
        <v>203</v>
      </c>
      <c r="K15084">
        <v>1</v>
      </c>
      <c r="L15084" s="1">
        <v>41640</v>
      </c>
      <c r="M15084" s="1">
        <v>42326</v>
      </c>
      <c r="N15084" s="1">
        <v>42326</v>
      </c>
    </row>
    <row r="15085" spans="1:18" x14ac:dyDescent="0.2">
      <c r="A15085" t="s">
        <v>53694</v>
      </c>
      <c r="B15085" t="s">
        <v>53695</v>
      </c>
      <c r="C15085" t="s">
        <v>53696</v>
      </c>
      <c r="D15085" t="s">
        <v>53697</v>
      </c>
      <c r="E15085">
        <v>18000000</v>
      </c>
      <c r="F15085" t="s">
        <v>18</v>
      </c>
      <c r="G15085" t="s">
        <v>37</v>
      </c>
      <c r="H15085">
        <v>22</v>
      </c>
      <c r="I15085" t="s">
        <v>38</v>
      </c>
      <c r="J15085" t="s">
        <v>38</v>
      </c>
      <c r="K15085">
        <v>3</v>
      </c>
      <c r="L15085" s="1">
        <v>41275</v>
      </c>
      <c r="M15085" s="1">
        <v>41153</v>
      </c>
      <c r="N15085" s="1">
        <v>41791</v>
      </c>
    </row>
    <row r="15086" spans="1:18" x14ac:dyDescent="0.2">
      <c r="A15086" t="s">
        <v>53698</v>
      </c>
      <c r="B15086" t="s">
        <v>53699</v>
      </c>
      <c r="C15086" t="s">
        <v>53700</v>
      </c>
      <c r="D15086" t="s">
        <v>42</v>
      </c>
      <c r="E15086">
        <v>470000</v>
      </c>
      <c r="F15086" t="s">
        <v>18</v>
      </c>
      <c r="G15086" t="s">
        <v>479</v>
      </c>
      <c r="I15086" t="s">
        <v>480</v>
      </c>
      <c r="J15086" t="s">
        <v>480</v>
      </c>
      <c r="K15086">
        <v>1</v>
      </c>
      <c r="L15086" s="1">
        <v>39814</v>
      </c>
      <c r="M15086" s="1">
        <v>41963</v>
      </c>
      <c r="N15086" s="1">
        <v>41963</v>
      </c>
    </row>
    <row r="15087" spans="1:18" x14ac:dyDescent="0.2">
      <c r="A15087" t="s">
        <v>53701</v>
      </c>
      <c r="B15087" t="s">
        <v>53702</v>
      </c>
      <c r="C15087" t="s">
        <v>53703</v>
      </c>
      <c r="D15087" t="s">
        <v>357</v>
      </c>
      <c r="E15087">
        <v>6159223</v>
      </c>
      <c r="F15087" t="s">
        <v>18</v>
      </c>
      <c r="G15087" t="s">
        <v>25</v>
      </c>
      <c r="H15087" t="s">
        <v>286</v>
      </c>
      <c r="I15087" t="s">
        <v>578</v>
      </c>
      <c r="J15087" t="s">
        <v>53704</v>
      </c>
      <c r="K15087">
        <v>9</v>
      </c>
      <c r="L15087" s="1">
        <v>39448</v>
      </c>
      <c r="M15087" s="1">
        <v>40571</v>
      </c>
      <c r="N15087" s="1">
        <v>42179</v>
      </c>
    </row>
    <row r="15088" spans="1:18" x14ac:dyDescent="0.2">
      <c r="A15088" t="s">
        <v>53705</v>
      </c>
      <c r="B15088" t="s">
        <v>53706</v>
      </c>
      <c r="C15088" t="s">
        <v>53707</v>
      </c>
      <c r="D15088" t="s">
        <v>53708</v>
      </c>
      <c r="E15088">
        <v>18000000</v>
      </c>
      <c r="F15088" t="s">
        <v>18</v>
      </c>
      <c r="G15088" t="s">
        <v>25</v>
      </c>
      <c r="H15088" t="s">
        <v>158</v>
      </c>
      <c r="I15088" t="s">
        <v>244</v>
      </c>
      <c r="J15088" t="s">
        <v>244</v>
      </c>
      <c r="K15088">
        <v>2</v>
      </c>
      <c r="L15088" s="1">
        <v>40179</v>
      </c>
      <c r="M15088" s="1">
        <v>41275</v>
      </c>
      <c r="N15088" s="1">
        <v>42116</v>
      </c>
    </row>
    <row r="15089" spans="1:18" hidden="1" x14ac:dyDescent="0.2">
      <c r="A15089" t="s">
        <v>53709</v>
      </c>
      <c r="B15089" t="s">
        <v>53710</v>
      </c>
      <c r="C15089" t="s">
        <v>53711</v>
      </c>
      <c r="D15089" t="s">
        <v>3110</v>
      </c>
      <c r="E15089" t="s">
        <v>43</v>
      </c>
      <c r="F15089" t="s">
        <v>18</v>
      </c>
      <c r="G15089" t="s">
        <v>25</v>
      </c>
      <c r="H15089" t="s">
        <v>286</v>
      </c>
      <c r="I15089" t="s">
        <v>1030</v>
      </c>
      <c r="J15089" t="s">
        <v>1030</v>
      </c>
      <c r="K15089">
        <v>1</v>
      </c>
      <c r="L15089" s="1">
        <v>37987</v>
      </c>
      <c r="M15089" s="1">
        <v>41738</v>
      </c>
      <c r="N15089" s="1">
        <v>41738</v>
      </c>
      <c r="O15089"/>
      <c r="P15089"/>
      <c r="Q15089"/>
      <c r="R15089"/>
    </row>
    <row r="15090" spans="1:18" x14ac:dyDescent="0.2">
      <c r="A15090" t="s">
        <v>53712</v>
      </c>
      <c r="B15090" t="s">
        <v>53713</v>
      </c>
      <c r="C15090" t="s">
        <v>53714</v>
      </c>
      <c r="D15090" t="s">
        <v>53715</v>
      </c>
      <c r="E15090">
        <v>9000000</v>
      </c>
      <c r="F15090" t="s">
        <v>18</v>
      </c>
      <c r="G15090" t="s">
        <v>25</v>
      </c>
      <c r="H15090" t="s">
        <v>286</v>
      </c>
      <c r="I15090" t="s">
        <v>874</v>
      </c>
      <c r="J15090" t="s">
        <v>874</v>
      </c>
      <c r="K15090">
        <v>1</v>
      </c>
      <c r="L15090" s="1">
        <v>36161</v>
      </c>
      <c r="M15090" s="1">
        <v>39119</v>
      </c>
      <c r="N15090" s="1">
        <v>39119</v>
      </c>
    </row>
    <row r="15091" spans="1:18" x14ac:dyDescent="0.2">
      <c r="A15091" t="s">
        <v>53716</v>
      </c>
      <c r="B15091" t="s">
        <v>53717</v>
      </c>
      <c r="D15091" t="s">
        <v>53718</v>
      </c>
      <c r="E15091">
        <v>325000</v>
      </c>
      <c r="F15091" t="s">
        <v>18</v>
      </c>
      <c r="K15091">
        <v>2</v>
      </c>
      <c r="L15091" s="1">
        <v>40787</v>
      </c>
      <c r="M15091" s="1">
        <v>41275</v>
      </c>
      <c r="N15091" s="1">
        <v>41334</v>
      </c>
    </row>
    <row r="15092" spans="1:18" hidden="1" x14ac:dyDescent="0.2">
      <c r="A15092" t="s">
        <v>53719</v>
      </c>
      <c r="B15092" t="s">
        <v>53720</v>
      </c>
      <c r="D15092" t="s">
        <v>1503</v>
      </c>
      <c r="E15092">
        <v>5596159</v>
      </c>
      <c r="F15092" t="s">
        <v>18</v>
      </c>
      <c r="G15092" t="s">
        <v>128</v>
      </c>
      <c r="H15092" t="s">
        <v>10573</v>
      </c>
      <c r="I15092" t="s">
        <v>130</v>
      </c>
      <c r="J15092" t="s">
        <v>5495</v>
      </c>
      <c r="K15092">
        <v>1</v>
      </c>
      <c r="M15092" s="1">
        <v>40169</v>
      </c>
      <c r="N15092" s="1">
        <v>40169</v>
      </c>
      <c r="O15092"/>
      <c r="P15092"/>
      <c r="Q15092"/>
      <c r="R15092"/>
    </row>
    <row r="15093" spans="1:18" hidden="1" x14ac:dyDescent="0.2">
      <c r="A15093" t="s">
        <v>53721</v>
      </c>
      <c r="B15093" t="s">
        <v>53722</v>
      </c>
      <c r="C15093" t="s">
        <v>53723</v>
      </c>
      <c r="D15093" t="s">
        <v>1755</v>
      </c>
      <c r="E15093" t="s">
        <v>43</v>
      </c>
      <c r="F15093" t="s">
        <v>18</v>
      </c>
      <c r="G15093" t="s">
        <v>25</v>
      </c>
      <c r="H15093" t="s">
        <v>286</v>
      </c>
      <c r="I15093" t="s">
        <v>578</v>
      </c>
      <c r="J15093" t="s">
        <v>578</v>
      </c>
      <c r="K15093">
        <v>2</v>
      </c>
      <c r="L15093" s="1">
        <v>41296</v>
      </c>
      <c r="M15093" s="1">
        <v>41275</v>
      </c>
      <c r="N15093" s="1">
        <v>42278</v>
      </c>
      <c r="O15093"/>
      <c r="P15093"/>
      <c r="Q15093"/>
      <c r="R15093"/>
    </row>
    <row r="15094" spans="1:18" x14ac:dyDescent="0.2">
      <c r="A15094" t="s">
        <v>53724</v>
      </c>
      <c r="B15094" t="s">
        <v>53725</v>
      </c>
      <c r="C15094" t="s">
        <v>53726</v>
      </c>
      <c r="D15094" t="s">
        <v>53727</v>
      </c>
      <c r="E15094">
        <v>4350000</v>
      </c>
      <c r="F15094" t="s">
        <v>18</v>
      </c>
      <c r="G15094" t="s">
        <v>25</v>
      </c>
      <c r="H15094" t="s">
        <v>106</v>
      </c>
      <c r="I15094" t="s">
        <v>107</v>
      </c>
      <c r="J15094" t="s">
        <v>108</v>
      </c>
      <c r="K15094">
        <v>1</v>
      </c>
      <c r="L15094" s="1">
        <v>41284</v>
      </c>
      <c r="M15094" s="1">
        <v>41474</v>
      </c>
      <c r="N15094" s="1">
        <v>41474</v>
      </c>
    </row>
    <row r="15095" spans="1:18" x14ac:dyDescent="0.2">
      <c r="A15095" t="s">
        <v>53728</v>
      </c>
      <c r="B15095" t="s">
        <v>53729</v>
      </c>
      <c r="C15095" t="s">
        <v>53730</v>
      </c>
      <c r="D15095" t="s">
        <v>53731</v>
      </c>
      <c r="E15095">
        <v>5375000</v>
      </c>
      <c r="F15095" t="s">
        <v>18</v>
      </c>
      <c r="G15095" t="s">
        <v>25</v>
      </c>
      <c r="H15095" t="s">
        <v>64</v>
      </c>
      <c r="I15095" t="s">
        <v>65</v>
      </c>
      <c r="J15095" t="s">
        <v>1251</v>
      </c>
      <c r="K15095">
        <v>2</v>
      </c>
      <c r="L15095" s="1">
        <v>38353</v>
      </c>
      <c r="M15095" s="1">
        <v>40058</v>
      </c>
      <c r="N15095" s="1">
        <v>40091</v>
      </c>
    </row>
    <row r="15096" spans="1:18" x14ac:dyDescent="0.2">
      <c r="A15096" t="s">
        <v>53732</v>
      </c>
      <c r="B15096" t="s">
        <v>53733</v>
      </c>
      <c r="C15096" t="s">
        <v>53734</v>
      </c>
      <c r="D15096" t="s">
        <v>63</v>
      </c>
      <c r="E15096">
        <v>1525000</v>
      </c>
      <c r="F15096" t="s">
        <v>18</v>
      </c>
      <c r="G15096" t="s">
        <v>25</v>
      </c>
      <c r="H15096" t="s">
        <v>1080</v>
      </c>
      <c r="I15096" t="s">
        <v>1081</v>
      </c>
      <c r="J15096" t="s">
        <v>1170</v>
      </c>
      <c r="K15096">
        <v>1</v>
      </c>
      <c r="L15096" s="1">
        <v>40878</v>
      </c>
      <c r="M15096" s="1">
        <v>40816</v>
      </c>
      <c r="N15096" s="1">
        <v>40816</v>
      </c>
    </row>
    <row r="15097" spans="1:18" hidden="1" x14ac:dyDescent="0.2">
      <c r="A15097" t="s">
        <v>53735</v>
      </c>
      <c r="B15097" t="s">
        <v>53736</v>
      </c>
      <c r="C15097" t="s">
        <v>53737</v>
      </c>
      <c r="D15097" t="s">
        <v>357</v>
      </c>
      <c r="E15097" t="s">
        <v>43</v>
      </c>
      <c r="F15097" t="s">
        <v>18</v>
      </c>
      <c r="G15097" t="s">
        <v>25</v>
      </c>
      <c r="H15097" t="s">
        <v>286</v>
      </c>
      <c r="I15097" t="s">
        <v>578</v>
      </c>
      <c r="J15097" t="s">
        <v>578</v>
      </c>
      <c r="K15097">
        <v>2</v>
      </c>
      <c r="L15097" s="1">
        <v>37987</v>
      </c>
      <c r="M15097" s="1">
        <v>40792</v>
      </c>
      <c r="N15097" s="1">
        <v>41372</v>
      </c>
      <c r="O15097"/>
      <c r="P15097"/>
      <c r="Q15097"/>
      <c r="R15097"/>
    </row>
    <row r="15098" spans="1:18" x14ac:dyDescent="0.2">
      <c r="A15098" t="s">
        <v>53738</v>
      </c>
      <c r="B15098" t="s">
        <v>53739</v>
      </c>
      <c r="C15098" t="s">
        <v>53740</v>
      </c>
      <c r="D15098" t="s">
        <v>53741</v>
      </c>
      <c r="E15098">
        <v>170000</v>
      </c>
      <c r="F15098" t="s">
        <v>18</v>
      </c>
      <c r="G15098" t="s">
        <v>25</v>
      </c>
      <c r="H15098" t="s">
        <v>1011</v>
      </c>
      <c r="I15098" t="s">
        <v>1035</v>
      </c>
      <c r="J15098" t="s">
        <v>1035</v>
      </c>
      <c r="K15098">
        <v>1</v>
      </c>
      <c r="L15098" s="1">
        <v>38930</v>
      </c>
      <c r="M15098" s="1">
        <v>40368</v>
      </c>
      <c r="N15098" s="1">
        <v>40368</v>
      </c>
    </row>
    <row r="15099" spans="1:18" hidden="1" x14ac:dyDescent="0.2">
      <c r="A15099" t="s">
        <v>53742</v>
      </c>
      <c r="B15099" t="s">
        <v>53743</v>
      </c>
      <c r="C15099" t="s">
        <v>53744</v>
      </c>
      <c r="D15099" t="s">
        <v>655</v>
      </c>
      <c r="E15099" t="s">
        <v>43</v>
      </c>
      <c r="F15099" t="s">
        <v>18</v>
      </c>
      <c r="G15099" t="s">
        <v>25</v>
      </c>
      <c r="H15099" t="s">
        <v>430</v>
      </c>
      <c r="I15099" t="s">
        <v>528</v>
      </c>
      <c r="J15099" t="s">
        <v>4105</v>
      </c>
      <c r="K15099">
        <v>1</v>
      </c>
      <c r="L15099" s="1">
        <v>39845</v>
      </c>
      <c r="M15099" s="1">
        <v>41487</v>
      </c>
      <c r="N15099" s="1">
        <v>41487</v>
      </c>
      <c r="O15099"/>
      <c r="P15099"/>
      <c r="Q15099"/>
      <c r="R15099"/>
    </row>
    <row r="15100" spans="1:18" x14ac:dyDescent="0.2">
      <c r="A15100" t="s">
        <v>53745</v>
      </c>
      <c r="B15100" t="s">
        <v>53746</v>
      </c>
      <c r="C15100" t="s">
        <v>53747</v>
      </c>
      <c r="D15100" t="s">
        <v>53748</v>
      </c>
      <c r="E15100">
        <v>1400000</v>
      </c>
      <c r="F15100" t="s">
        <v>18</v>
      </c>
      <c r="G15100" t="s">
        <v>165</v>
      </c>
      <c r="H15100" t="s">
        <v>166</v>
      </c>
      <c r="I15100" t="s">
        <v>167</v>
      </c>
      <c r="J15100" t="s">
        <v>167</v>
      </c>
      <c r="K15100">
        <v>1</v>
      </c>
      <c r="L15100" s="1">
        <v>41821</v>
      </c>
      <c r="M15100" s="1">
        <v>42261</v>
      </c>
      <c r="N15100" s="1">
        <v>42261</v>
      </c>
    </row>
    <row r="15101" spans="1:18" hidden="1" x14ac:dyDescent="0.2">
      <c r="A15101" t="s">
        <v>53749</v>
      </c>
      <c r="B15101" t="s">
        <v>53750</v>
      </c>
      <c r="C15101" t="s">
        <v>53751</v>
      </c>
      <c r="D15101" t="s">
        <v>53752</v>
      </c>
      <c r="E15101">
        <v>3000000</v>
      </c>
      <c r="F15101" t="s">
        <v>18</v>
      </c>
      <c r="G15101" t="s">
        <v>25</v>
      </c>
      <c r="H15101" t="s">
        <v>972</v>
      </c>
      <c r="I15101" t="s">
        <v>973</v>
      </c>
      <c r="J15101" t="s">
        <v>973</v>
      </c>
      <c r="K15101">
        <v>1</v>
      </c>
      <c r="M15101" s="1">
        <v>39448</v>
      </c>
      <c r="N15101" s="1">
        <v>39448</v>
      </c>
      <c r="O15101"/>
      <c r="P15101"/>
      <c r="Q15101"/>
      <c r="R15101"/>
    </row>
    <row r="15102" spans="1:18" x14ac:dyDescent="0.2">
      <c r="A15102" t="s">
        <v>53753</v>
      </c>
      <c r="B15102" t="s">
        <v>53754</v>
      </c>
      <c r="C15102" t="s">
        <v>53755</v>
      </c>
      <c r="D15102" t="s">
        <v>53756</v>
      </c>
      <c r="E15102">
        <v>6000000</v>
      </c>
      <c r="F15102" t="s">
        <v>18</v>
      </c>
      <c r="G15102" t="s">
        <v>25</v>
      </c>
      <c r="H15102" t="s">
        <v>64</v>
      </c>
      <c r="I15102" t="s">
        <v>65</v>
      </c>
      <c r="J15102" t="s">
        <v>984</v>
      </c>
      <c r="K15102">
        <v>2</v>
      </c>
      <c r="L15102" s="1">
        <v>41913</v>
      </c>
      <c r="M15102" s="1">
        <v>41913</v>
      </c>
      <c r="N15102" s="1">
        <v>42328</v>
      </c>
    </row>
    <row r="15103" spans="1:18" x14ac:dyDescent="0.2">
      <c r="A15103" t="s">
        <v>53757</v>
      </c>
      <c r="B15103" t="s">
        <v>53758</v>
      </c>
      <c r="D15103" t="s">
        <v>357</v>
      </c>
      <c r="E15103">
        <v>15169529</v>
      </c>
      <c r="F15103" t="s">
        <v>18</v>
      </c>
      <c r="G15103" t="s">
        <v>128</v>
      </c>
      <c r="H15103" t="s">
        <v>53759</v>
      </c>
      <c r="I15103" t="s">
        <v>5026</v>
      </c>
      <c r="J15103" t="s">
        <v>2792</v>
      </c>
      <c r="K15103">
        <v>1</v>
      </c>
      <c r="L15103" s="1">
        <v>37622</v>
      </c>
      <c r="M15103" s="1">
        <v>38986</v>
      </c>
      <c r="N15103" s="1">
        <v>38986</v>
      </c>
    </row>
    <row r="15104" spans="1:18" x14ac:dyDescent="0.2">
      <c r="A15104" t="s">
        <v>53760</v>
      </c>
      <c r="B15104" t="s">
        <v>53761</v>
      </c>
      <c r="C15104" t="s">
        <v>53762</v>
      </c>
      <c r="D15104" t="s">
        <v>2851</v>
      </c>
      <c r="E15104">
        <v>3500000</v>
      </c>
      <c r="F15104" t="s">
        <v>18</v>
      </c>
      <c r="G15104" t="s">
        <v>25</v>
      </c>
      <c r="H15104" t="s">
        <v>286</v>
      </c>
      <c r="I15104" t="s">
        <v>578</v>
      </c>
      <c r="J15104" t="s">
        <v>578</v>
      </c>
      <c r="K15104">
        <v>1</v>
      </c>
      <c r="L15104" s="1">
        <v>31413</v>
      </c>
      <c r="M15104" s="1">
        <v>41180</v>
      </c>
      <c r="N15104" s="1">
        <v>41180</v>
      </c>
    </row>
    <row r="15105" spans="1:18" hidden="1" x14ac:dyDescent="0.2">
      <c r="A15105" t="s">
        <v>53763</v>
      </c>
      <c r="B15105" t="s">
        <v>53764</v>
      </c>
      <c r="C15105" t="s">
        <v>53765</v>
      </c>
      <c r="D15105" t="s">
        <v>766</v>
      </c>
      <c r="E15105">
        <v>3500000</v>
      </c>
      <c r="F15105" t="s">
        <v>113</v>
      </c>
      <c r="G15105" t="s">
        <v>25</v>
      </c>
      <c r="H15105" t="s">
        <v>158</v>
      </c>
      <c r="I15105" t="s">
        <v>244</v>
      </c>
      <c r="J15105" t="s">
        <v>53766</v>
      </c>
      <c r="K15105">
        <v>1</v>
      </c>
      <c r="M15105" s="1">
        <v>39650</v>
      </c>
      <c r="N15105" s="1">
        <v>39650</v>
      </c>
      <c r="O15105"/>
      <c r="P15105"/>
      <c r="Q15105"/>
      <c r="R15105"/>
    </row>
    <row r="15106" spans="1:18" x14ac:dyDescent="0.2">
      <c r="A15106" t="s">
        <v>53767</v>
      </c>
      <c r="B15106" t="s">
        <v>53768</v>
      </c>
      <c r="C15106" t="s">
        <v>53769</v>
      </c>
      <c r="D15106" t="s">
        <v>42</v>
      </c>
      <c r="E15106">
        <v>192621</v>
      </c>
      <c r="F15106" t="s">
        <v>18</v>
      </c>
      <c r="G15106" t="s">
        <v>57</v>
      </c>
      <c r="H15106" t="s">
        <v>58</v>
      </c>
      <c r="I15106" t="s">
        <v>59</v>
      </c>
      <c r="J15106" t="s">
        <v>2939</v>
      </c>
      <c r="K15106">
        <v>1</v>
      </c>
      <c r="L15106" s="1">
        <v>41061</v>
      </c>
      <c r="M15106" s="1">
        <v>41061</v>
      </c>
      <c r="N15106" s="1">
        <v>41061</v>
      </c>
    </row>
    <row r="15107" spans="1:18" x14ac:dyDescent="0.2">
      <c r="A15107" t="s">
        <v>53770</v>
      </c>
      <c r="B15107" t="s">
        <v>53771</v>
      </c>
      <c r="C15107" t="s">
        <v>53772</v>
      </c>
      <c r="D15107" t="s">
        <v>53773</v>
      </c>
      <c r="E15107">
        <v>1500000</v>
      </c>
      <c r="F15107" t="s">
        <v>18</v>
      </c>
      <c r="G15107" t="s">
        <v>25</v>
      </c>
      <c r="H15107" t="s">
        <v>1272</v>
      </c>
      <c r="I15107" t="s">
        <v>1273</v>
      </c>
      <c r="J15107" t="s">
        <v>6164</v>
      </c>
      <c r="K15107">
        <v>1</v>
      </c>
      <c r="L15107" s="1">
        <v>40582</v>
      </c>
      <c r="M15107" s="1">
        <v>41238</v>
      </c>
      <c r="N15107" s="1">
        <v>41238</v>
      </c>
    </row>
    <row r="15108" spans="1:18" x14ac:dyDescent="0.2">
      <c r="A15108" t="s">
        <v>53774</v>
      </c>
      <c r="B15108" t="s">
        <v>53775</v>
      </c>
      <c r="C15108" t="s">
        <v>53776</v>
      </c>
      <c r="D15108" t="s">
        <v>53777</v>
      </c>
      <c r="E15108">
        <v>149300000</v>
      </c>
      <c r="F15108" t="s">
        <v>18</v>
      </c>
      <c r="G15108" t="s">
        <v>165</v>
      </c>
      <c r="H15108" t="s">
        <v>166</v>
      </c>
      <c r="I15108" t="s">
        <v>167</v>
      </c>
      <c r="J15108" t="s">
        <v>167</v>
      </c>
      <c r="K15108">
        <v>3</v>
      </c>
      <c r="L15108" s="1">
        <v>38930</v>
      </c>
      <c r="M15108" s="1">
        <v>39630</v>
      </c>
      <c r="N15108" s="1">
        <v>41189</v>
      </c>
    </row>
    <row r="15109" spans="1:18" x14ac:dyDescent="0.2">
      <c r="A15109" t="s">
        <v>53778</v>
      </c>
      <c r="B15109" t="s">
        <v>53779</v>
      </c>
      <c r="C15109" t="s">
        <v>53780</v>
      </c>
      <c r="D15109" t="s">
        <v>70</v>
      </c>
      <c r="E15109">
        <v>200000</v>
      </c>
      <c r="F15109" t="s">
        <v>18</v>
      </c>
      <c r="G15109" t="s">
        <v>25</v>
      </c>
      <c r="H15109" t="s">
        <v>1272</v>
      </c>
      <c r="I15109" t="s">
        <v>1273</v>
      </c>
      <c r="J15109" t="s">
        <v>53781</v>
      </c>
      <c r="K15109">
        <v>1</v>
      </c>
      <c r="L15109" s="1">
        <v>40179</v>
      </c>
      <c r="M15109" s="1">
        <v>41338</v>
      </c>
      <c r="N15109" s="1">
        <v>41338</v>
      </c>
    </row>
    <row r="15110" spans="1:18" hidden="1" x14ac:dyDescent="0.2">
      <c r="A15110" t="s">
        <v>53782</v>
      </c>
      <c r="B15110" t="s">
        <v>53783</v>
      </c>
      <c r="D15110" t="s">
        <v>53784</v>
      </c>
      <c r="E15110">
        <v>500000</v>
      </c>
      <c r="F15110" t="s">
        <v>18</v>
      </c>
      <c r="G15110" t="s">
        <v>25</v>
      </c>
      <c r="H15110" t="s">
        <v>1011</v>
      </c>
      <c r="I15110" t="s">
        <v>1012</v>
      </c>
      <c r="J15110" t="s">
        <v>53785</v>
      </c>
      <c r="K15110">
        <v>2</v>
      </c>
      <c r="M15110" s="1">
        <v>41808</v>
      </c>
      <c r="N15110" s="1">
        <v>42172</v>
      </c>
      <c r="O15110"/>
      <c r="P15110"/>
      <c r="Q15110"/>
      <c r="R15110"/>
    </row>
    <row r="15111" spans="1:18" x14ac:dyDescent="0.2">
      <c r="A15111" t="s">
        <v>53786</v>
      </c>
      <c r="B15111" t="s">
        <v>53787</v>
      </c>
      <c r="C15111" t="s">
        <v>53788</v>
      </c>
      <c r="D15111" t="s">
        <v>70</v>
      </c>
      <c r="E15111">
        <v>36575000</v>
      </c>
      <c r="F15111" t="s">
        <v>18</v>
      </c>
      <c r="G15111" t="s">
        <v>25</v>
      </c>
      <c r="H15111" t="s">
        <v>106</v>
      </c>
      <c r="I15111" t="s">
        <v>107</v>
      </c>
      <c r="J15111" t="s">
        <v>108</v>
      </c>
      <c r="K15111">
        <v>4</v>
      </c>
      <c r="L15111" s="1">
        <v>40909</v>
      </c>
      <c r="M15111" s="1">
        <v>41571</v>
      </c>
      <c r="N15111" s="1">
        <v>42205</v>
      </c>
    </row>
    <row r="15112" spans="1:18" x14ac:dyDescent="0.2">
      <c r="A15112" t="s">
        <v>53789</v>
      </c>
      <c r="B15112" t="s">
        <v>53790</v>
      </c>
      <c r="C15112" t="s">
        <v>53791</v>
      </c>
      <c r="D15112" t="s">
        <v>1503</v>
      </c>
      <c r="E15112">
        <v>9500000</v>
      </c>
      <c r="F15112" t="s">
        <v>113</v>
      </c>
      <c r="G15112" t="s">
        <v>25</v>
      </c>
      <c r="H15112" t="s">
        <v>64</v>
      </c>
      <c r="I15112" t="s">
        <v>65</v>
      </c>
      <c r="J15112" t="s">
        <v>19333</v>
      </c>
      <c r="K15112">
        <v>1</v>
      </c>
      <c r="L15112" s="1">
        <v>41244</v>
      </c>
      <c r="M15112" s="1">
        <v>41492</v>
      </c>
      <c r="N15112" s="1">
        <v>41492</v>
      </c>
    </row>
    <row r="15113" spans="1:18" hidden="1" x14ac:dyDescent="0.2">
      <c r="A15113" t="s">
        <v>53792</v>
      </c>
      <c r="B15113" t="s">
        <v>53793</v>
      </c>
      <c r="C15113" t="s">
        <v>53794</v>
      </c>
      <c r="D15113" t="s">
        <v>1503</v>
      </c>
      <c r="E15113" t="s">
        <v>43</v>
      </c>
      <c r="F15113" t="s">
        <v>18</v>
      </c>
      <c r="G15113" t="s">
        <v>699</v>
      </c>
      <c r="H15113">
        <v>3</v>
      </c>
      <c r="I15113" t="s">
        <v>4680</v>
      </c>
      <c r="J15113" t="s">
        <v>37170</v>
      </c>
      <c r="K15113">
        <v>1</v>
      </c>
      <c r="L15113" s="1">
        <v>37257</v>
      </c>
      <c r="M15113" s="1">
        <v>39085</v>
      </c>
      <c r="N15113" s="1">
        <v>39085</v>
      </c>
      <c r="O15113"/>
      <c r="P15113"/>
      <c r="Q15113"/>
      <c r="R15113"/>
    </row>
    <row r="15114" spans="1:18" hidden="1" x14ac:dyDescent="0.2">
      <c r="A15114" t="s">
        <v>53795</v>
      </c>
      <c r="B15114" t="s">
        <v>53796</v>
      </c>
      <c r="C15114" t="s">
        <v>53797</v>
      </c>
      <c r="D15114" t="s">
        <v>26757</v>
      </c>
      <c r="E15114">
        <v>40898</v>
      </c>
      <c r="F15114" t="s">
        <v>18</v>
      </c>
      <c r="G15114" t="s">
        <v>638</v>
      </c>
      <c r="H15114">
        <v>7</v>
      </c>
      <c r="I15114" t="s">
        <v>929</v>
      </c>
      <c r="J15114" t="s">
        <v>929</v>
      </c>
      <c r="K15114">
        <v>1</v>
      </c>
      <c r="M15114" s="1">
        <v>41680</v>
      </c>
      <c r="N15114" s="1">
        <v>41680</v>
      </c>
      <c r="O15114"/>
      <c r="P15114"/>
      <c r="Q15114"/>
      <c r="R15114"/>
    </row>
    <row r="15115" spans="1:18" x14ac:dyDescent="0.2">
      <c r="A15115" t="s">
        <v>53798</v>
      </c>
      <c r="B15115" t="s">
        <v>53799</v>
      </c>
      <c r="C15115" t="s">
        <v>53800</v>
      </c>
      <c r="D15115" t="s">
        <v>53801</v>
      </c>
      <c r="E15115">
        <v>690000</v>
      </c>
      <c r="F15115" t="s">
        <v>207</v>
      </c>
      <c r="G15115" t="s">
        <v>25</v>
      </c>
      <c r="H15115" t="s">
        <v>208</v>
      </c>
      <c r="I15115" t="s">
        <v>6943</v>
      </c>
      <c r="J15115" t="s">
        <v>6943</v>
      </c>
      <c r="K15115">
        <v>1</v>
      </c>
      <c r="L15115" s="1">
        <v>40210</v>
      </c>
      <c r="M15115" s="1">
        <v>40879</v>
      </c>
      <c r="N15115" s="1">
        <v>40879</v>
      </c>
    </row>
    <row r="15116" spans="1:18" hidden="1" x14ac:dyDescent="0.2">
      <c r="A15116" t="s">
        <v>53802</v>
      </c>
      <c r="B15116" t="s">
        <v>53803</v>
      </c>
      <c r="C15116" t="s">
        <v>53804</v>
      </c>
      <c r="D15116" t="s">
        <v>56</v>
      </c>
      <c r="E15116">
        <v>3000000</v>
      </c>
      <c r="F15116" t="s">
        <v>18</v>
      </c>
      <c r="G15116" t="s">
        <v>25</v>
      </c>
      <c r="H15116" t="s">
        <v>265</v>
      </c>
      <c r="I15116" t="s">
        <v>5428</v>
      </c>
      <c r="J15116" t="s">
        <v>5428</v>
      </c>
      <c r="K15116">
        <v>1</v>
      </c>
      <c r="M15116" s="1">
        <v>40014</v>
      </c>
      <c r="N15116" s="1">
        <v>40014</v>
      </c>
      <c r="O15116"/>
      <c r="P15116"/>
      <c r="Q15116"/>
      <c r="R15116"/>
    </row>
    <row r="15117" spans="1:18" x14ac:dyDescent="0.2">
      <c r="A15117" t="s">
        <v>53805</v>
      </c>
      <c r="B15117" t="s">
        <v>53806</v>
      </c>
      <c r="C15117" t="s">
        <v>53807</v>
      </c>
      <c r="D15117" t="s">
        <v>53808</v>
      </c>
      <c r="E15117">
        <v>33272398</v>
      </c>
      <c r="F15117" t="s">
        <v>113</v>
      </c>
      <c r="G15117" t="s">
        <v>1062</v>
      </c>
      <c r="H15117">
        <v>2</v>
      </c>
      <c r="I15117" t="s">
        <v>1736</v>
      </c>
      <c r="J15117" t="s">
        <v>1736</v>
      </c>
      <c r="K15117">
        <v>2</v>
      </c>
      <c r="L15117" s="1">
        <v>34335</v>
      </c>
      <c r="M15117" s="1">
        <v>41183</v>
      </c>
      <c r="N15117" s="1">
        <v>41813</v>
      </c>
    </row>
    <row r="15118" spans="1:18" hidden="1" x14ac:dyDescent="0.2">
      <c r="A15118" t="s">
        <v>53809</v>
      </c>
      <c r="B15118" t="s">
        <v>53810</v>
      </c>
      <c r="C15118" t="s">
        <v>53811</v>
      </c>
      <c r="D15118" t="s">
        <v>56</v>
      </c>
      <c r="E15118">
        <v>5951016</v>
      </c>
      <c r="F15118" t="s">
        <v>18</v>
      </c>
      <c r="G15118" t="s">
        <v>128</v>
      </c>
      <c r="H15118" t="s">
        <v>326</v>
      </c>
      <c r="I15118" t="s">
        <v>130</v>
      </c>
      <c r="J15118" t="s">
        <v>327</v>
      </c>
      <c r="K15118">
        <v>2</v>
      </c>
      <c r="M15118" s="1">
        <v>41620</v>
      </c>
      <c r="N15118" s="1">
        <v>41792</v>
      </c>
      <c r="O15118"/>
      <c r="P15118"/>
      <c r="Q15118"/>
      <c r="R15118"/>
    </row>
    <row r="15119" spans="1:18" x14ac:dyDescent="0.2">
      <c r="A15119" t="s">
        <v>53812</v>
      </c>
      <c r="B15119" t="s">
        <v>53813</v>
      </c>
      <c r="C15119" t="s">
        <v>53814</v>
      </c>
      <c r="D15119" t="s">
        <v>53815</v>
      </c>
      <c r="E15119">
        <v>15000000</v>
      </c>
      <c r="F15119" t="s">
        <v>18</v>
      </c>
      <c r="G15119" t="s">
        <v>25</v>
      </c>
      <c r="H15119" t="s">
        <v>644</v>
      </c>
      <c r="I15119" t="s">
        <v>645</v>
      </c>
      <c r="J15119" t="s">
        <v>645</v>
      </c>
      <c r="K15119">
        <v>1</v>
      </c>
      <c r="L15119" s="1">
        <v>35431</v>
      </c>
      <c r="M15119" s="1">
        <v>40007</v>
      </c>
      <c r="N15119" s="1">
        <v>40007</v>
      </c>
    </row>
    <row r="15120" spans="1:18" hidden="1" x14ac:dyDescent="0.2">
      <c r="A15120" t="s">
        <v>53816</v>
      </c>
      <c r="B15120" t="s">
        <v>53817</v>
      </c>
      <c r="C15120" t="s">
        <v>53818</v>
      </c>
      <c r="D15120" t="s">
        <v>53819</v>
      </c>
      <c r="E15120" t="s">
        <v>43</v>
      </c>
      <c r="F15120" t="s">
        <v>18</v>
      </c>
      <c r="G15120" t="s">
        <v>25</v>
      </c>
      <c r="H15120" t="s">
        <v>158</v>
      </c>
      <c r="I15120" t="s">
        <v>244</v>
      </c>
      <c r="J15120" t="s">
        <v>14023</v>
      </c>
      <c r="K15120">
        <v>1</v>
      </c>
      <c r="M15120" s="1">
        <v>42065</v>
      </c>
      <c r="N15120" s="1">
        <v>42065</v>
      </c>
      <c r="O15120"/>
      <c r="P15120"/>
      <c r="Q15120"/>
      <c r="R15120"/>
    </row>
    <row r="15121" spans="1:18" hidden="1" x14ac:dyDescent="0.2">
      <c r="A15121" t="s">
        <v>53820</v>
      </c>
      <c r="B15121" t="s">
        <v>53821</v>
      </c>
      <c r="C15121" t="s">
        <v>53822</v>
      </c>
      <c r="D15121" t="s">
        <v>53823</v>
      </c>
      <c r="E15121">
        <v>200000</v>
      </c>
      <c r="F15121" t="s">
        <v>18</v>
      </c>
      <c r="K15121">
        <v>1</v>
      </c>
      <c r="M15121" s="1">
        <v>40909</v>
      </c>
      <c r="N15121" s="1">
        <v>40909</v>
      </c>
      <c r="O15121"/>
      <c r="P15121"/>
      <c r="Q15121"/>
      <c r="R15121"/>
    </row>
    <row r="15122" spans="1:18" x14ac:dyDescent="0.2">
      <c r="A15122" t="s">
        <v>53824</v>
      </c>
      <c r="B15122" t="s">
        <v>53825</v>
      </c>
      <c r="C15122" t="s">
        <v>53826</v>
      </c>
      <c r="D15122" t="s">
        <v>70</v>
      </c>
      <c r="E15122">
        <v>15100000</v>
      </c>
      <c r="F15122" t="s">
        <v>207</v>
      </c>
      <c r="G15122" t="s">
        <v>25</v>
      </c>
      <c r="H15122" t="s">
        <v>430</v>
      </c>
      <c r="I15122" t="s">
        <v>528</v>
      </c>
      <c r="J15122" t="s">
        <v>3661</v>
      </c>
      <c r="K15122">
        <v>3</v>
      </c>
      <c r="L15122" s="1">
        <v>37622</v>
      </c>
      <c r="M15122" s="1">
        <v>37776</v>
      </c>
      <c r="N15122" s="1">
        <v>39168</v>
      </c>
    </row>
    <row r="15123" spans="1:18" x14ac:dyDescent="0.2">
      <c r="A15123" t="s">
        <v>53827</v>
      </c>
      <c r="B15123" t="s">
        <v>53828</v>
      </c>
      <c r="C15123" t="s">
        <v>53829</v>
      </c>
      <c r="D15123" t="s">
        <v>53830</v>
      </c>
      <c r="E15123">
        <v>27000000</v>
      </c>
      <c r="F15123" t="s">
        <v>18</v>
      </c>
      <c r="G15123" t="s">
        <v>699</v>
      </c>
      <c r="H15123">
        <v>6</v>
      </c>
      <c r="I15123" t="s">
        <v>13643</v>
      </c>
      <c r="J15123" t="s">
        <v>17788</v>
      </c>
      <c r="K15123">
        <v>1</v>
      </c>
      <c r="L15123" s="1">
        <v>30682</v>
      </c>
      <c r="M15123" s="1">
        <v>40483</v>
      </c>
      <c r="N15123" s="1">
        <v>40483</v>
      </c>
    </row>
    <row r="15124" spans="1:18" x14ac:dyDescent="0.2">
      <c r="A15124" t="s">
        <v>53831</v>
      </c>
      <c r="B15124" t="s">
        <v>53832</v>
      </c>
      <c r="C15124" t="s">
        <v>53833</v>
      </c>
      <c r="D15124" t="s">
        <v>53834</v>
      </c>
      <c r="E15124">
        <v>1302569</v>
      </c>
      <c r="F15124" t="s">
        <v>18</v>
      </c>
      <c r="G15124" t="s">
        <v>12140</v>
      </c>
      <c r="H15124">
        <v>21</v>
      </c>
      <c r="I15124" t="s">
        <v>39953</v>
      </c>
      <c r="J15124" t="s">
        <v>39953</v>
      </c>
      <c r="K15124">
        <v>1</v>
      </c>
      <c r="L15124" s="1">
        <v>39992</v>
      </c>
      <c r="M15124" s="1">
        <v>41453</v>
      </c>
      <c r="N15124" s="1">
        <v>41453</v>
      </c>
    </row>
    <row r="15125" spans="1:18" x14ac:dyDescent="0.2">
      <c r="A15125" t="s">
        <v>53835</v>
      </c>
      <c r="B15125" t="s">
        <v>53836</v>
      </c>
      <c r="C15125" t="s">
        <v>53837</v>
      </c>
      <c r="D15125" t="s">
        <v>2326</v>
      </c>
      <c r="E15125">
        <v>2500000</v>
      </c>
      <c r="F15125" t="s">
        <v>18</v>
      </c>
      <c r="G15125" t="s">
        <v>25</v>
      </c>
      <c r="H15125" t="s">
        <v>545</v>
      </c>
      <c r="I15125" t="s">
        <v>546</v>
      </c>
      <c r="J15125" t="s">
        <v>36728</v>
      </c>
      <c r="K15125">
        <v>1</v>
      </c>
      <c r="L15125" s="1">
        <v>39083</v>
      </c>
      <c r="M15125" s="1">
        <v>41274</v>
      </c>
      <c r="N15125" s="1">
        <v>41274</v>
      </c>
    </row>
    <row r="15126" spans="1:18" x14ac:dyDescent="0.2">
      <c r="A15126" t="s">
        <v>53838</v>
      </c>
      <c r="B15126" t="s">
        <v>53839</v>
      </c>
      <c r="C15126" t="s">
        <v>53840</v>
      </c>
      <c r="D15126" t="s">
        <v>38481</v>
      </c>
      <c r="E15126">
        <v>9700000</v>
      </c>
      <c r="F15126" t="s">
        <v>18</v>
      </c>
      <c r="G15126" t="s">
        <v>25</v>
      </c>
      <c r="H15126" t="s">
        <v>64</v>
      </c>
      <c r="I15126" t="s">
        <v>65</v>
      </c>
      <c r="J15126" t="s">
        <v>71</v>
      </c>
      <c r="K15126">
        <v>3</v>
      </c>
      <c r="L15126" s="1">
        <v>40969</v>
      </c>
      <c r="M15126" s="1">
        <v>41243</v>
      </c>
      <c r="N15126" s="1">
        <v>42082</v>
      </c>
    </row>
    <row r="15127" spans="1:18" x14ac:dyDescent="0.2">
      <c r="A15127" t="s">
        <v>53841</v>
      </c>
      <c r="B15127" t="s">
        <v>53842</v>
      </c>
      <c r="C15127" t="s">
        <v>53843</v>
      </c>
      <c r="D15127" t="s">
        <v>53844</v>
      </c>
      <c r="E15127">
        <v>250000</v>
      </c>
      <c r="F15127" t="s">
        <v>18</v>
      </c>
      <c r="G15127" t="s">
        <v>513</v>
      </c>
      <c r="H15127">
        <v>2</v>
      </c>
      <c r="I15127" t="s">
        <v>43384</v>
      </c>
      <c r="J15127" t="s">
        <v>43385</v>
      </c>
      <c r="K15127">
        <v>1</v>
      </c>
      <c r="L15127" s="1">
        <v>38873</v>
      </c>
      <c r="M15127" s="1">
        <v>38869</v>
      </c>
      <c r="N15127" s="1">
        <v>38869</v>
      </c>
    </row>
    <row r="15128" spans="1:18" hidden="1" x14ac:dyDescent="0.2">
      <c r="A15128" t="s">
        <v>53845</v>
      </c>
      <c r="B15128" t="s">
        <v>53846</v>
      </c>
      <c r="C15128" t="s">
        <v>53847</v>
      </c>
      <c r="D15128" t="s">
        <v>1503</v>
      </c>
      <c r="E15128">
        <v>2360000</v>
      </c>
      <c r="F15128" t="s">
        <v>18</v>
      </c>
      <c r="G15128" t="s">
        <v>25</v>
      </c>
      <c r="H15128" t="s">
        <v>158</v>
      </c>
      <c r="I15128" t="s">
        <v>244</v>
      </c>
      <c r="J15128" t="s">
        <v>6333</v>
      </c>
      <c r="K15128">
        <v>2</v>
      </c>
      <c r="M15128" s="1">
        <v>41744</v>
      </c>
      <c r="N15128" s="1">
        <v>42328</v>
      </c>
      <c r="O15128"/>
      <c r="P15128"/>
      <c r="Q15128"/>
      <c r="R15128"/>
    </row>
    <row r="15129" spans="1:18" hidden="1" x14ac:dyDescent="0.2">
      <c r="A15129" t="s">
        <v>53848</v>
      </c>
      <c r="B15129" t="s">
        <v>53849</v>
      </c>
      <c r="C15129" t="s">
        <v>53850</v>
      </c>
      <c r="E15129" t="s">
        <v>43</v>
      </c>
      <c r="F15129" t="s">
        <v>18</v>
      </c>
      <c r="K15129">
        <v>1</v>
      </c>
      <c r="L15129" s="1">
        <v>40909</v>
      </c>
      <c r="M15129" s="1">
        <v>41129</v>
      </c>
      <c r="N15129" s="1">
        <v>41129</v>
      </c>
      <c r="O15129"/>
      <c r="P15129"/>
      <c r="Q15129"/>
      <c r="R15129"/>
    </row>
    <row r="15130" spans="1:18" x14ac:dyDescent="0.2">
      <c r="A15130" t="s">
        <v>53851</v>
      </c>
      <c r="B15130" t="s">
        <v>53852</v>
      </c>
      <c r="C15130" t="s">
        <v>53853</v>
      </c>
      <c r="D15130" t="s">
        <v>53854</v>
      </c>
      <c r="E15130">
        <v>4500000</v>
      </c>
      <c r="F15130" t="s">
        <v>18</v>
      </c>
      <c r="G15130" t="s">
        <v>57</v>
      </c>
      <c r="H15130" t="s">
        <v>202</v>
      </c>
      <c r="I15130" t="s">
        <v>203</v>
      </c>
      <c r="J15130" t="s">
        <v>3500</v>
      </c>
      <c r="K15130">
        <v>2</v>
      </c>
      <c r="L15130" s="1">
        <v>39448</v>
      </c>
      <c r="M15130" s="1">
        <v>40165</v>
      </c>
      <c r="N15130" s="1">
        <v>41781</v>
      </c>
    </row>
    <row r="15131" spans="1:18" x14ac:dyDescent="0.2">
      <c r="A15131" t="s">
        <v>53855</v>
      </c>
      <c r="B15131" t="s">
        <v>53856</v>
      </c>
      <c r="C15131" t="s">
        <v>53857</v>
      </c>
      <c r="D15131" t="s">
        <v>2851</v>
      </c>
      <c r="E15131">
        <v>1500000</v>
      </c>
      <c r="F15131" t="s">
        <v>689</v>
      </c>
      <c r="G15131" t="s">
        <v>25</v>
      </c>
      <c r="H15131" t="s">
        <v>808</v>
      </c>
      <c r="I15131" t="s">
        <v>809</v>
      </c>
      <c r="J15131" t="s">
        <v>809</v>
      </c>
      <c r="K15131">
        <v>1</v>
      </c>
      <c r="L15131" s="1">
        <v>37987</v>
      </c>
      <c r="M15131" s="1">
        <v>41866</v>
      </c>
      <c r="N15131" s="1">
        <v>41866</v>
      </c>
    </row>
    <row r="15132" spans="1:18" x14ac:dyDescent="0.2">
      <c r="A15132" t="s">
        <v>53858</v>
      </c>
      <c r="B15132" t="s">
        <v>53859</v>
      </c>
      <c r="D15132" t="s">
        <v>56</v>
      </c>
      <c r="E15132">
        <v>35000</v>
      </c>
      <c r="F15132" t="s">
        <v>18</v>
      </c>
      <c r="G15132" t="s">
        <v>25</v>
      </c>
      <c r="H15132" t="s">
        <v>644</v>
      </c>
      <c r="I15132" t="s">
        <v>645</v>
      </c>
      <c r="J15132" t="s">
        <v>32268</v>
      </c>
      <c r="K15132">
        <v>1</v>
      </c>
      <c r="L15132" s="1">
        <v>35796</v>
      </c>
      <c r="M15132" s="1">
        <v>40347</v>
      </c>
      <c r="N15132" s="1">
        <v>40347</v>
      </c>
    </row>
    <row r="15133" spans="1:18" x14ac:dyDescent="0.2">
      <c r="A15133" t="s">
        <v>53860</v>
      </c>
      <c r="B15133" t="s">
        <v>53861</v>
      </c>
      <c r="C15133" t="s">
        <v>53862</v>
      </c>
      <c r="D15133" t="s">
        <v>53863</v>
      </c>
      <c r="E15133">
        <v>5100000</v>
      </c>
      <c r="F15133" t="s">
        <v>18</v>
      </c>
      <c r="G15133" t="s">
        <v>25</v>
      </c>
      <c r="H15133" t="s">
        <v>64</v>
      </c>
      <c r="I15133" t="s">
        <v>65</v>
      </c>
      <c r="J15133" t="s">
        <v>71</v>
      </c>
      <c r="K15133">
        <v>3</v>
      </c>
      <c r="L15133" s="1">
        <v>40544</v>
      </c>
      <c r="M15133" s="1">
        <v>40772</v>
      </c>
      <c r="N15133" s="1">
        <v>41403</v>
      </c>
    </row>
    <row r="15134" spans="1:18" x14ac:dyDescent="0.2">
      <c r="A15134" t="s">
        <v>53864</v>
      </c>
      <c r="B15134" t="s">
        <v>53865</v>
      </c>
      <c r="D15134" t="s">
        <v>56</v>
      </c>
      <c r="E15134">
        <v>10000000</v>
      </c>
      <c r="F15134" t="s">
        <v>18</v>
      </c>
      <c r="G15134" t="s">
        <v>25</v>
      </c>
      <c r="H15134" t="s">
        <v>158</v>
      </c>
      <c r="I15134" t="s">
        <v>244</v>
      </c>
      <c r="J15134" t="s">
        <v>327</v>
      </c>
      <c r="K15134">
        <v>1</v>
      </c>
      <c r="L15134" s="1">
        <v>40544</v>
      </c>
      <c r="M15134" s="1">
        <v>40553</v>
      </c>
      <c r="N15134" s="1">
        <v>40553</v>
      </c>
    </row>
    <row r="15135" spans="1:18" x14ac:dyDescent="0.2">
      <c r="A15135" t="s">
        <v>53866</v>
      </c>
      <c r="B15135" t="s">
        <v>53867</v>
      </c>
      <c r="C15135" t="s">
        <v>53868</v>
      </c>
      <c r="D15135" t="s">
        <v>56</v>
      </c>
      <c r="E15135">
        <v>13100000</v>
      </c>
      <c r="F15135" t="s">
        <v>689</v>
      </c>
      <c r="G15135" t="s">
        <v>57</v>
      </c>
      <c r="H15135" t="s">
        <v>58</v>
      </c>
      <c r="I15135" t="s">
        <v>59</v>
      </c>
      <c r="J15135" t="s">
        <v>59</v>
      </c>
      <c r="K15135">
        <v>2</v>
      </c>
      <c r="L15135" s="1">
        <v>40179</v>
      </c>
      <c r="M15135" s="1">
        <v>41340</v>
      </c>
      <c r="N15135" s="1">
        <v>42236</v>
      </c>
    </row>
    <row r="15136" spans="1:18" x14ac:dyDescent="0.2">
      <c r="A15136" t="s">
        <v>53869</v>
      </c>
      <c r="B15136" t="s">
        <v>53870</v>
      </c>
      <c r="C15136" t="s">
        <v>53871</v>
      </c>
      <c r="D15136" t="s">
        <v>741</v>
      </c>
      <c r="E15136">
        <v>1402232</v>
      </c>
      <c r="F15136" t="s">
        <v>18</v>
      </c>
      <c r="G15136" t="s">
        <v>25</v>
      </c>
      <c r="H15136" t="s">
        <v>790</v>
      </c>
      <c r="I15136" t="s">
        <v>9889</v>
      </c>
      <c r="J15136" t="s">
        <v>53872</v>
      </c>
      <c r="K15136">
        <v>1</v>
      </c>
      <c r="L15136" s="1">
        <v>39448</v>
      </c>
      <c r="M15136" s="1">
        <v>40357</v>
      </c>
      <c r="N15136" s="1">
        <v>40357</v>
      </c>
    </row>
    <row r="15137" spans="1:18" x14ac:dyDescent="0.2">
      <c r="A15137" t="s">
        <v>53873</v>
      </c>
      <c r="B15137" t="s">
        <v>53874</v>
      </c>
      <c r="C15137" t="s">
        <v>53875</v>
      </c>
      <c r="D15137" t="s">
        <v>248</v>
      </c>
      <c r="E15137">
        <v>35000</v>
      </c>
      <c r="F15137" t="s">
        <v>18</v>
      </c>
      <c r="G15137" t="s">
        <v>552</v>
      </c>
      <c r="H15137">
        <v>56</v>
      </c>
      <c r="I15137" t="s">
        <v>2552</v>
      </c>
      <c r="J15137" t="s">
        <v>2552</v>
      </c>
      <c r="K15137">
        <v>1</v>
      </c>
      <c r="L15137" s="1">
        <v>41746</v>
      </c>
      <c r="M15137" s="1">
        <v>41746</v>
      </c>
      <c r="N15137" s="1">
        <v>41746</v>
      </c>
    </row>
    <row r="15138" spans="1:18" hidden="1" x14ac:dyDescent="0.2">
      <c r="A15138" t="s">
        <v>53876</v>
      </c>
      <c r="B15138" t="s">
        <v>53877</v>
      </c>
      <c r="C15138" t="s">
        <v>53878</v>
      </c>
      <c r="D15138" t="s">
        <v>53879</v>
      </c>
      <c r="E15138">
        <v>260000000</v>
      </c>
      <c r="F15138" t="s">
        <v>207</v>
      </c>
      <c r="G15138" t="s">
        <v>25</v>
      </c>
      <c r="H15138" t="s">
        <v>64</v>
      </c>
      <c r="I15138" t="s">
        <v>966</v>
      </c>
      <c r="J15138" t="s">
        <v>13071</v>
      </c>
      <c r="K15138">
        <v>1</v>
      </c>
      <c r="M15138" s="1">
        <v>41758</v>
      </c>
      <c r="N15138" s="1">
        <v>41758</v>
      </c>
      <c r="O15138"/>
      <c r="P15138"/>
      <c r="Q15138"/>
      <c r="R15138"/>
    </row>
    <row r="15139" spans="1:18" hidden="1" x14ac:dyDescent="0.2">
      <c r="A15139" t="s">
        <v>53880</v>
      </c>
      <c r="B15139" t="s">
        <v>53881</v>
      </c>
      <c r="C15139" t="s">
        <v>53882</v>
      </c>
      <c r="E15139" t="s">
        <v>43</v>
      </c>
      <c r="F15139" t="s">
        <v>18</v>
      </c>
      <c r="G15139" t="s">
        <v>25</v>
      </c>
      <c r="H15139" t="s">
        <v>265</v>
      </c>
      <c r="I15139" t="s">
        <v>266</v>
      </c>
      <c r="J15139" t="s">
        <v>266</v>
      </c>
      <c r="K15139">
        <v>1</v>
      </c>
      <c r="M15139" s="1">
        <v>42072</v>
      </c>
      <c r="N15139" s="1">
        <v>42072</v>
      </c>
      <c r="O15139"/>
      <c r="P15139"/>
      <c r="Q15139"/>
      <c r="R15139"/>
    </row>
    <row r="15140" spans="1:18" x14ac:dyDescent="0.2">
      <c r="A15140" t="s">
        <v>53883</v>
      </c>
      <c r="B15140" t="s">
        <v>53884</v>
      </c>
      <c r="C15140" t="s">
        <v>53885</v>
      </c>
      <c r="D15140" t="s">
        <v>42</v>
      </c>
      <c r="E15140">
        <v>400000</v>
      </c>
      <c r="F15140" t="s">
        <v>18</v>
      </c>
      <c r="G15140" t="s">
        <v>25</v>
      </c>
      <c r="H15140" t="s">
        <v>1234</v>
      </c>
      <c r="I15140" t="s">
        <v>1235</v>
      </c>
      <c r="J15140" t="s">
        <v>11032</v>
      </c>
      <c r="K15140">
        <v>1</v>
      </c>
      <c r="L15140" s="1">
        <v>32874</v>
      </c>
      <c r="M15140" s="1">
        <v>40878</v>
      </c>
      <c r="N15140" s="1">
        <v>40878</v>
      </c>
    </row>
    <row r="15141" spans="1:18" hidden="1" x14ac:dyDescent="0.2">
      <c r="A15141" t="s">
        <v>53886</v>
      </c>
      <c r="B15141" t="s">
        <v>53887</v>
      </c>
      <c r="C15141" t="s">
        <v>53888</v>
      </c>
      <c r="D15141" t="s">
        <v>3708</v>
      </c>
      <c r="E15141">
        <v>300000</v>
      </c>
      <c r="F15141" t="s">
        <v>18</v>
      </c>
      <c r="G15141" t="s">
        <v>25</v>
      </c>
      <c r="H15141" t="s">
        <v>1011</v>
      </c>
      <c r="I15141" t="s">
        <v>1012</v>
      </c>
      <c r="J15141" t="s">
        <v>1012</v>
      </c>
      <c r="K15141">
        <v>1</v>
      </c>
      <c r="M15141" s="1">
        <v>40424</v>
      </c>
      <c r="N15141" s="1">
        <v>40424</v>
      </c>
      <c r="O15141"/>
      <c r="P15141"/>
      <c r="Q15141"/>
      <c r="R15141"/>
    </row>
    <row r="15142" spans="1:18" x14ac:dyDescent="0.2">
      <c r="A15142" t="s">
        <v>53889</v>
      </c>
      <c r="B15142" t="s">
        <v>53890</v>
      </c>
      <c r="C15142" t="s">
        <v>53891</v>
      </c>
      <c r="D15142" t="s">
        <v>2770</v>
      </c>
      <c r="E15142">
        <v>500000</v>
      </c>
      <c r="F15142" t="s">
        <v>18</v>
      </c>
      <c r="G15142" t="s">
        <v>25</v>
      </c>
      <c r="H15142" t="s">
        <v>89</v>
      </c>
      <c r="I15142" t="s">
        <v>1260</v>
      </c>
      <c r="J15142" t="s">
        <v>2112</v>
      </c>
      <c r="K15142">
        <v>1</v>
      </c>
      <c r="L15142" s="1">
        <v>41275</v>
      </c>
      <c r="M15142" s="1">
        <v>42146</v>
      </c>
      <c r="N15142" s="1">
        <v>42146</v>
      </c>
    </row>
    <row r="15143" spans="1:18" x14ac:dyDescent="0.2">
      <c r="A15143" t="s">
        <v>53892</v>
      </c>
      <c r="B15143" t="s">
        <v>53893</v>
      </c>
      <c r="C15143" t="s">
        <v>53894</v>
      </c>
      <c r="D15143" t="s">
        <v>53895</v>
      </c>
      <c r="E15143">
        <v>7000000</v>
      </c>
      <c r="F15143" t="s">
        <v>18</v>
      </c>
      <c r="G15143" t="s">
        <v>25</v>
      </c>
      <c r="H15143" t="s">
        <v>64</v>
      </c>
      <c r="I15143" t="s">
        <v>65</v>
      </c>
      <c r="J15143" t="s">
        <v>71</v>
      </c>
      <c r="K15143">
        <v>3</v>
      </c>
      <c r="L15143" s="1">
        <v>40544</v>
      </c>
      <c r="M15143" s="1">
        <v>40940</v>
      </c>
      <c r="N15143" s="1">
        <v>41766</v>
      </c>
    </row>
    <row r="15144" spans="1:18" x14ac:dyDescent="0.2">
      <c r="A15144" t="s">
        <v>53896</v>
      </c>
      <c r="B15144" t="s">
        <v>53897</v>
      </c>
      <c r="C15144" t="s">
        <v>53898</v>
      </c>
      <c r="D15144" t="s">
        <v>56</v>
      </c>
      <c r="E15144">
        <v>41300000</v>
      </c>
      <c r="F15144" t="s">
        <v>18</v>
      </c>
      <c r="G15144" t="s">
        <v>1126</v>
      </c>
      <c r="H15144">
        <v>25</v>
      </c>
      <c r="I15144" t="s">
        <v>1582</v>
      </c>
      <c r="J15144" t="s">
        <v>1583</v>
      </c>
      <c r="K15144">
        <v>3</v>
      </c>
      <c r="L15144" s="1">
        <v>39814</v>
      </c>
      <c r="M15144" s="1">
        <v>40494</v>
      </c>
      <c r="N15144" s="1">
        <v>41584</v>
      </c>
    </row>
    <row r="15145" spans="1:18" x14ac:dyDescent="0.2">
      <c r="A15145" t="s">
        <v>53899</v>
      </c>
      <c r="B15145" t="s">
        <v>53900</v>
      </c>
      <c r="C15145" t="s">
        <v>53901</v>
      </c>
      <c r="D15145" t="s">
        <v>1503</v>
      </c>
      <c r="E15145">
        <v>1600000</v>
      </c>
      <c r="F15145" t="s">
        <v>18</v>
      </c>
      <c r="G15145" t="s">
        <v>25</v>
      </c>
      <c r="H15145" t="s">
        <v>158</v>
      </c>
      <c r="I15145" t="s">
        <v>244</v>
      </c>
      <c r="J15145" t="s">
        <v>244</v>
      </c>
      <c r="K15145">
        <v>2</v>
      </c>
      <c r="L15145" s="1">
        <v>39657</v>
      </c>
      <c r="M15145" s="1">
        <v>40252</v>
      </c>
      <c r="N15145" s="1">
        <v>40589</v>
      </c>
    </row>
    <row r="15146" spans="1:18" x14ac:dyDescent="0.2">
      <c r="A15146" t="s">
        <v>53902</v>
      </c>
      <c r="B15146" t="s">
        <v>53903</v>
      </c>
      <c r="C15146" t="s">
        <v>53904</v>
      </c>
      <c r="D15146" t="s">
        <v>70</v>
      </c>
      <c r="E15146">
        <v>19800000</v>
      </c>
      <c r="F15146" t="s">
        <v>18</v>
      </c>
      <c r="K15146">
        <v>3</v>
      </c>
      <c r="L15146" s="1">
        <v>38353</v>
      </c>
      <c r="M15146" s="1">
        <v>40423</v>
      </c>
      <c r="N15146" s="1">
        <v>41786</v>
      </c>
    </row>
    <row r="15147" spans="1:18" x14ac:dyDescent="0.2">
      <c r="A15147" t="s">
        <v>53905</v>
      </c>
      <c r="B15147" t="s">
        <v>53906</v>
      </c>
      <c r="C15147" t="s">
        <v>53907</v>
      </c>
      <c r="D15147" t="s">
        <v>53908</v>
      </c>
      <c r="E15147">
        <v>127500000</v>
      </c>
      <c r="F15147" t="s">
        <v>18</v>
      </c>
      <c r="G15147" t="s">
        <v>19</v>
      </c>
      <c r="H15147">
        <v>10</v>
      </c>
      <c r="I15147" t="s">
        <v>672</v>
      </c>
      <c r="J15147" t="s">
        <v>673</v>
      </c>
      <c r="K15147">
        <v>4</v>
      </c>
      <c r="L15147" s="1">
        <v>40544</v>
      </c>
      <c r="M15147" s="1">
        <v>41122</v>
      </c>
      <c r="N15147" s="1">
        <v>42130</v>
      </c>
    </row>
    <row r="15148" spans="1:18" x14ac:dyDescent="0.2">
      <c r="A15148" t="s">
        <v>53909</v>
      </c>
      <c r="B15148" t="s">
        <v>53910</v>
      </c>
      <c r="C15148" t="s">
        <v>53911</v>
      </c>
      <c r="D15148" t="s">
        <v>10627</v>
      </c>
      <c r="E15148">
        <v>44100000</v>
      </c>
      <c r="F15148" t="s">
        <v>689</v>
      </c>
      <c r="G15148" t="s">
        <v>25</v>
      </c>
      <c r="H15148" t="s">
        <v>208</v>
      </c>
      <c r="I15148" t="s">
        <v>6943</v>
      </c>
      <c r="J15148" t="s">
        <v>6943</v>
      </c>
      <c r="K15148">
        <v>1</v>
      </c>
      <c r="L15148" s="1">
        <v>33970</v>
      </c>
      <c r="M15148" s="1">
        <v>41696</v>
      </c>
      <c r="N15148" s="1">
        <v>41696</v>
      </c>
    </row>
    <row r="15149" spans="1:18" hidden="1" x14ac:dyDescent="0.2">
      <c r="A15149" t="s">
        <v>53912</v>
      </c>
      <c r="B15149" t="s">
        <v>53913</v>
      </c>
      <c r="C15149" t="s">
        <v>53914</v>
      </c>
      <c r="D15149" t="s">
        <v>544</v>
      </c>
      <c r="E15149" t="s">
        <v>43</v>
      </c>
      <c r="F15149" t="s">
        <v>113</v>
      </c>
      <c r="G15149" t="s">
        <v>25</v>
      </c>
      <c r="H15149" t="s">
        <v>64</v>
      </c>
      <c r="I15149" t="s">
        <v>65</v>
      </c>
      <c r="J15149" t="s">
        <v>1160</v>
      </c>
      <c r="K15149">
        <v>1</v>
      </c>
      <c r="L15149" s="1">
        <v>37865</v>
      </c>
      <c r="M15149" s="1">
        <v>38443</v>
      </c>
      <c r="N15149" s="1">
        <v>38443</v>
      </c>
      <c r="O15149"/>
      <c r="P15149"/>
      <c r="Q15149"/>
      <c r="R15149"/>
    </row>
    <row r="15150" spans="1:18" x14ac:dyDescent="0.2">
      <c r="A15150" t="s">
        <v>53915</v>
      </c>
      <c r="B15150" t="s">
        <v>53916</v>
      </c>
      <c r="C15150" t="s">
        <v>53917</v>
      </c>
      <c r="D15150" t="s">
        <v>357</v>
      </c>
      <c r="E15150">
        <v>15454</v>
      </c>
      <c r="F15150" t="s">
        <v>18</v>
      </c>
      <c r="G15150" t="s">
        <v>341</v>
      </c>
      <c r="H15150">
        <v>11</v>
      </c>
      <c r="I15150" t="s">
        <v>497</v>
      </c>
      <c r="J15150" t="s">
        <v>497</v>
      </c>
      <c r="K15150">
        <v>1</v>
      </c>
      <c r="L15150" s="1">
        <v>39845</v>
      </c>
      <c r="M15150" s="1">
        <v>39814</v>
      </c>
      <c r="N15150" s="1">
        <v>39814</v>
      </c>
    </row>
    <row r="15151" spans="1:18" hidden="1" x14ac:dyDescent="0.2">
      <c r="A15151" t="s">
        <v>53918</v>
      </c>
      <c r="B15151" t="s">
        <v>53919</v>
      </c>
      <c r="C15151" t="s">
        <v>53920</v>
      </c>
      <c r="D15151" t="s">
        <v>181</v>
      </c>
      <c r="E15151">
        <v>605000</v>
      </c>
      <c r="F15151" t="s">
        <v>18</v>
      </c>
      <c r="K15151">
        <v>1</v>
      </c>
      <c r="M15151" s="1">
        <v>42320</v>
      </c>
      <c r="N15151" s="1">
        <v>42320</v>
      </c>
      <c r="O15151"/>
      <c r="P15151"/>
      <c r="Q15151"/>
      <c r="R15151"/>
    </row>
    <row r="15152" spans="1:18" hidden="1" x14ac:dyDescent="0.2">
      <c r="A15152" t="s">
        <v>53921</v>
      </c>
      <c r="B15152" t="s">
        <v>53922</v>
      </c>
      <c r="C15152" t="s">
        <v>53923</v>
      </c>
      <c r="D15152" t="s">
        <v>53924</v>
      </c>
      <c r="E15152" t="s">
        <v>43</v>
      </c>
      <c r="F15152" t="s">
        <v>18</v>
      </c>
      <c r="G15152" t="s">
        <v>25</v>
      </c>
      <c r="H15152" t="s">
        <v>64</v>
      </c>
      <c r="I15152" t="s">
        <v>65</v>
      </c>
      <c r="J15152" t="s">
        <v>271</v>
      </c>
      <c r="K15152">
        <v>1</v>
      </c>
      <c r="L15152" s="1">
        <v>41275</v>
      </c>
      <c r="M15152" s="1">
        <v>41275</v>
      </c>
      <c r="N15152" s="1">
        <v>41275</v>
      </c>
      <c r="O15152"/>
      <c r="P15152"/>
      <c r="Q15152"/>
      <c r="R15152"/>
    </row>
    <row r="15153" spans="1:18" x14ac:dyDescent="0.2">
      <c r="A15153" t="s">
        <v>53925</v>
      </c>
      <c r="B15153" t="s">
        <v>53926</v>
      </c>
      <c r="C15153" t="s">
        <v>53927</v>
      </c>
      <c r="D15153" t="s">
        <v>53928</v>
      </c>
      <c r="E15153">
        <v>16232</v>
      </c>
      <c r="F15153" t="s">
        <v>18</v>
      </c>
      <c r="G15153" t="s">
        <v>2906</v>
      </c>
      <c r="H15153">
        <v>78</v>
      </c>
      <c r="I15153" t="s">
        <v>2907</v>
      </c>
      <c r="J15153" t="s">
        <v>2907</v>
      </c>
      <c r="K15153">
        <v>1</v>
      </c>
      <c r="L15153" s="1">
        <v>41214</v>
      </c>
      <c r="M15153" s="1">
        <v>41244</v>
      </c>
      <c r="N15153" s="1">
        <v>41244</v>
      </c>
    </row>
    <row r="15154" spans="1:18" hidden="1" x14ac:dyDescent="0.2">
      <c r="A15154" t="s">
        <v>53929</v>
      </c>
      <c r="B15154" t="s">
        <v>53930</v>
      </c>
      <c r="C15154" t="s">
        <v>53931</v>
      </c>
      <c r="D15154" t="s">
        <v>181</v>
      </c>
      <c r="E15154" t="s">
        <v>43</v>
      </c>
      <c r="F15154" t="s">
        <v>18</v>
      </c>
      <c r="G15154" t="s">
        <v>25</v>
      </c>
      <c r="H15154" t="s">
        <v>142</v>
      </c>
      <c r="I15154" t="s">
        <v>143</v>
      </c>
      <c r="J15154" t="s">
        <v>1573</v>
      </c>
      <c r="K15154">
        <v>1</v>
      </c>
      <c r="L15154" s="1">
        <v>33604</v>
      </c>
      <c r="M15154" s="1">
        <v>41409</v>
      </c>
      <c r="N15154" s="1">
        <v>41409</v>
      </c>
      <c r="O15154"/>
      <c r="P15154"/>
      <c r="Q15154"/>
      <c r="R15154"/>
    </row>
    <row r="15155" spans="1:18" x14ac:dyDescent="0.2">
      <c r="A15155" t="s">
        <v>53932</v>
      </c>
      <c r="B15155" t="s">
        <v>53933</v>
      </c>
      <c r="C15155" t="s">
        <v>53934</v>
      </c>
      <c r="D15155" t="s">
        <v>53935</v>
      </c>
      <c r="E15155">
        <v>108579</v>
      </c>
      <c r="F15155" t="s">
        <v>18</v>
      </c>
      <c r="G15155" t="s">
        <v>165</v>
      </c>
      <c r="H15155" t="s">
        <v>166</v>
      </c>
      <c r="I15155" t="s">
        <v>167</v>
      </c>
      <c r="J15155" t="s">
        <v>167</v>
      </c>
      <c r="K15155">
        <v>4</v>
      </c>
      <c r="L15155" s="1">
        <v>40463</v>
      </c>
      <c r="M15155" s="1">
        <v>40209</v>
      </c>
      <c r="N15155" s="1">
        <v>40543</v>
      </c>
    </row>
    <row r="15156" spans="1:18" x14ac:dyDescent="0.2">
      <c r="A15156" t="s">
        <v>53936</v>
      </c>
      <c r="B15156" t="s">
        <v>53937</v>
      </c>
      <c r="C15156" t="s">
        <v>53938</v>
      </c>
      <c r="D15156" t="s">
        <v>53939</v>
      </c>
      <c r="E15156">
        <v>100000</v>
      </c>
      <c r="F15156" t="s">
        <v>207</v>
      </c>
      <c r="G15156" t="s">
        <v>341</v>
      </c>
      <c r="H15156">
        <v>11</v>
      </c>
      <c r="I15156" t="s">
        <v>497</v>
      </c>
      <c r="J15156" t="s">
        <v>497</v>
      </c>
      <c r="K15156">
        <v>1</v>
      </c>
      <c r="L15156" s="1">
        <v>39722</v>
      </c>
      <c r="M15156" s="1">
        <v>39728</v>
      </c>
      <c r="N15156" s="1">
        <v>39728</v>
      </c>
    </row>
    <row r="15157" spans="1:18" hidden="1" x14ac:dyDescent="0.2">
      <c r="A15157" t="s">
        <v>53940</v>
      </c>
      <c r="B15157" t="s">
        <v>53941</v>
      </c>
      <c r="C15157" t="s">
        <v>53942</v>
      </c>
      <c r="D15157" t="s">
        <v>53943</v>
      </c>
      <c r="E15157">
        <v>16249</v>
      </c>
      <c r="F15157" t="s">
        <v>18</v>
      </c>
      <c r="G15157" t="s">
        <v>128</v>
      </c>
      <c r="H15157" t="s">
        <v>129</v>
      </c>
      <c r="I15157" t="s">
        <v>130</v>
      </c>
      <c r="J15157" t="s">
        <v>130</v>
      </c>
      <c r="K15157">
        <v>1</v>
      </c>
      <c r="M15157" s="1">
        <v>42204</v>
      </c>
      <c r="N15157" s="1">
        <v>42204</v>
      </c>
      <c r="O15157"/>
      <c r="P15157"/>
      <c r="Q15157"/>
      <c r="R15157"/>
    </row>
    <row r="15158" spans="1:18" x14ac:dyDescent="0.2">
      <c r="A15158" t="s">
        <v>53944</v>
      </c>
      <c r="B15158" t="s">
        <v>53945</v>
      </c>
      <c r="C15158" t="s">
        <v>53946</v>
      </c>
      <c r="D15158" t="s">
        <v>53947</v>
      </c>
      <c r="E15158">
        <v>9350000</v>
      </c>
      <c r="F15158" t="s">
        <v>18</v>
      </c>
      <c r="G15158" t="s">
        <v>25</v>
      </c>
      <c r="H15158" t="s">
        <v>64</v>
      </c>
      <c r="I15158" t="s">
        <v>65</v>
      </c>
      <c r="J15158" t="s">
        <v>1068</v>
      </c>
      <c r="K15158">
        <v>1</v>
      </c>
      <c r="L15158" s="1">
        <v>42005</v>
      </c>
      <c r="M15158" s="1">
        <v>41555</v>
      </c>
      <c r="N15158" s="1">
        <v>41555</v>
      </c>
    </row>
    <row r="15159" spans="1:18" hidden="1" x14ac:dyDescent="0.2">
      <c r="A15159" t="s">
        <v>53948</v>
      </c>
      <c r="B15159" t="s">
        <v>53949</v>
      </c>
      <c r="D15159" t="s">
        <v>42</v>
      </c>
      <c r="E15159">
        <v>25000</v>
      </c>
      <c r="F15159" t="s">
        <v>18</v>
      </c>
      <c r="G15159" t="s">
        <v>25</v>
      </c>
      <c r="H15159" t="s">
        <v>1011</v>
      </c>
      <c r="I15159" t="s">
        <v>1035</v>
      </c>
      <c r="J15159" t="s">
        <v>1035</v>
      </c>
      <c r="K15159">
        <v>1</v>
      </c>
      <c r="M15159" s="1">
        <v>40545</v>
      </c>
      <c r="N15159" s="1">
        <v>40545</v>
      </c>
      <c r="O15159"/>
      <c r="P15159"/>
      <c r="Q15159"/>
      <c r="R15159"/>
    </row>
    <row r="15160" spans="1:18" x14ac:dyDescent="0.2">
      <c r="A15160" t="s">
        <v>53950</v>
      </c>
      <c r="B15160" t="s">
        <v>53951</v>
      </c>
      <c r="C15160" t="s">
        <v>53952</v>
      </c>
      <c r="D15160" t="s">
        <v>53953</v>
      </c>
      <c r="E15160">
        <v>360080</v>
      </c>
      <c r="F15160" t="s">
        <v>18</v>
      </c>
      <c r="G15160" t="s">
        <v>128</v>
      </c>
      <c r="H15160" t="s">
        <v>129</v>
      </c>
      <c r="I15160" t="s">
        <v>130</v>
      </c>
      <c r="J15160" t="s">
        <v>130</v>
      </c>
      <c r="K15160">
        <v>2</v>
      </c>
      <c r="L15160" s="1">
        <v>41334</v>
      </c>
      <c r="M15160" s="1">
        <v>41361</v>
      </c>
      <c r="N15160" s="1">
        <v>41579</v>
      </c>
    </row>
    <row r="15161" spans="1:18" x14ac:dyDescent="0.2">
      <c r="A15161" t="s">
        <v>53954</v>
      </c>
      <c r="B15161" t="s">
        <v>53955</v>
      </c>
      <c r="C15161" t="s">
        <v>53956</v>
      </c>
      <c r="D15161" t="s">
        <v>75</v>
      </c>
      <c r="E15161">
        <v>12350000</v>
      </c>
      <c r="F15161" t="s">
        <v>18</v>
      </c>
      <c r="G15161" t="s">
        <v>25</v>
      </c>
      <c r="H15161" t="s">
        <v>64</v>
      </c>
      <c r="I15161" t="s">
        <v>65</v>
      </c>
      <c r="J15161" t="s">
        <v>984</v>
      </c>
      <c r="K15161">
        <v>4</v>
      </c>
      <c r="L15161" s="1">
        <v>40909</v>
      </c>
      <c r="M15161" s="1">
        <v>41361</v>
      </c>
      <c r="N15161" s="1">
        <v>41694</v>
      </c>
    </row>
    <row r="15162" spans="1:18" x14ac:dyDescent="0.2">
      <c r="A15162" t="s">
        <v>53957</v>
      </c>
      <c r="B15162" t="s">
        <v>53958</v>
      </c>
      <c r="C15162" t="s">
        <v>53959</v>
      </c>
      <c r="D15162" t="s">
        <v>56</v>
      </c>
      <c r="E15162">
        <v>10679399</v>
      </c>
      <c r="F15162" t="s">
        <v>18</v>
      </c>
      <c r="G15162" t="s">
        <v>25</v>
      </c>
      <c r="H15162" t="s">
        <v>44</v>
      </c>
      <c r="I15162" t="s">
        <v>282</v>
      </c>
      <c r="J15162" t="s">
        <v>53960</v>
      </c>
      <c r="K15162">
        <v>2</v>
      </c>
      <c r="L15162" s="1">
        <v>40909</v>
      </c>
      <c r="M15162" s="1">
        <v>41736</v>
      </c>
      <c r="N15162" s="1">
        <v>42318</v>
      </c>
    </row>
    <row r="15163" spans="1:18" x14ac:dyDescent="0.2">
      <c r="A15163" t="s">
        <v>53961</v>
      </c>
      <c r="B15163" t="s">
        <v>53962</v>
      </c>
      <c r="C15163" t="s">
        <v>53963</v>
      </c>
      <c r="D15163" t="s">
        <v>53964</v>
      </c>
      <c r="E15163">
        <v>20000</v>
      </c>
      <c r="F15163" t="s">
        <v>18</v>
      </c>
      <c r="G15163" t="s">
        <v>25</v>
      </c>
      <c r="H15163" t="s">
        <v>208</v>
      </c>
      <c r="I15163" t="s">
        <v>209</v>
      </c>
      <c r="J15163" t="s">
        <v>47903</v>
      </c>
      <c r="K15163">
        <v>1</v>
      </c>
      <c r="L15163" s="1">
        <v>41334</v>
      </c>
      <c r="M15163" s="1">
        <v>41365</v>
      </c>
      <c r="N15163" s="1">
        <v>41365</v>
      </c>
    </row>
    <row r="15164" spans="1:18" hidden="1" x14ac:dyDescent="0.2">
      <c r="A15164" t="s">
        <v>53965</v>
      </c>
      <c r="B15164" t="s">
        <v>53966</v>
      </c>
      <c r="C15164" t="s">
        <v>53967</v>
      </c>
      <c r="E15164" t="s">
        <v>43</v>
      </c>
      <c r="F15164" t="s">
        <v>207</v>
      </c>
      <c r="K15164">
        <v>1</v>
      </c>
      <c r="L15164" s="1">
        <v>42005</v>
      </c>
      <c r="M15164" s="1">
        <v>42036</v>
      </c>
      <c r="N15164" s="1">
        <v>42036</v>
      </c>
      <c r="O15164"/>
      <c r="P15164"/>
      <c r="Q15164"/>
      <c r="R15164"/>
    </row>
    <row r="15165" spans="1:18" x14ac:dyDescent="0.2">
      <c r="A15165" t="s">
        <v>53968</v>
      </c>
      <c r="B15165" t="s">
        <v>53969</v>
      </c>
      <c r="C15165" t="s">
        <v>53970</v>
      </c>
      <c r="D15165" t="s">
        <v>8166</v>
      </c>
      <c r="E15165">
        <v>2350000</v>
      </c>
      <c r="F15165" t="s">
        <v>18</v>
      </c>
      <c r="G15165" t="s">
        <v>25</v>
      </c>
      <c r="H15165" t="s">
        <v>99</v>
      </c>
      <c r="I15165" t="s">
        <v>100</v>
      </c>
      <c r="J15165" t="s">
        <v>35402</v>
      </c>
      <c r="K15165">
        <v>3</v>
      </c>
      <c r="L15165" s="1">
        <v>41501</v>
      </c>
      <c r="M15165" s="1">
        <v>41501</v>
      </c>
      <c r="N15165" s="1">
        <v>42194</v>
      </c>
    </row>
    <row r="15166" spans="1:18" x14ac:dyDescent="0.2">
      <c r="A15166" t="s">
        <v>53971</v>
      </c>
      <c r="B15166" t="s">
        <v>53972</v>
      </c>
      <c r="C15166" t="s">
        <v>53973</v>
      </c>
      <c r="D15166" t="s">
        <v>2361</v>
      </c>
      <c r="E15166">
        <v>199585753</v>
      </c>
      <c r="F15166" t="s">
        <v>18</v>
      </c>
      <c r="G15166" t="s">
        <v>128</v>
      </c>
      <c r="H15166" t="s">
        <v>129</v>
      </c>
      <c r="I15166" t="s">
        <v>130</v>
      </c>
      <c r="J15166" t="s">
        <v>130</v>
      </c>
      <c r="K15166">
        <v>4</v>
      </c>
      <c r="L15166" s="1">
        <v>40909</v>
      </c>
      <c r="M15166" s="1">
        <v>41816</v>
      </c>
      <c r="N15166" s="1">
        <v>42331</v>
      </c>
    </row>
    <row r="15167" spans="1:18" x14ac:dyDescent="0.2">
      <c r="A15167" t="s">
        <v>53974</v>
      </c>
      <c r="B15167" t="s">
        <v>53975</v>
      </c>
      <c r="C15167" t="s">
        <v>53976</v>
      </c>
      <c r="D15167" t="s">
        <v>75</v>
      </c>
      <c r="E15167">
        <v>12000000</v>
      </c>
      <c r="F15167" t="s">
        <v>207</v>
      </c>
      <c r="G15167" t="s">
        <v>458</v>
      </c>
      <c r="H15167">
        <v>48</v>
      </c>
      <c r="I15167" t="s">
        <v>459</v>
      </c>
      <c r="J15167" t="s">
        <v>459</v>
      </c>
      <c r="K15167">
        <v>2</v>
      </c>
      <c r="L15167" s="1">
        <v>40057</v>
      </c>
      <c r="M15167" s="1">
        <v>41178</v>
      </c>
      <c r="N15167" s="1">
        <v>41627</v>
      </c>
    </row>
    <row r="15168" spans="1:18" x14ac:dyDescent="0.2">
      <c r="A15168" t="s">
        <v>53977</v>
      </c>
      <c r="B15168" t="s">
        <v>53978</v>
      </c>
      <c r="C15168" t="s">
        <v>53979</v>
      </c>
      <c r="D15168" t="s">
        <v>13815</v>
      </c>
      <c r="E15168">
        <v>1390267370</v>
      </c>
      <c r="F15168" t="s">
        <v>18</v>
      </c>
      <c r="K15168">
        <v>12</v>
      </c>
      <c r="L15168" s="1">
        <v>40664</v>
      </c>
      <c r="M15168" s="1">
        <v>40513</v>
      </c>
      <c r="N15168" s="1">
        <v>42162</v>
      </c>
    </row>
    <row r="15169" spans="1:18" hidden="1" x14ac:dyDescent="0.2">
      <c r="A15169" t="s">
        <v>53980</v>
      </c>
      <c r="B15169" t="s">
        <v>53981</v>
      </c>
      <c r="C15169" t="s">
        <v>53982</v>
      </c>
      <c r="E15169">
        <v>2000000</v>
      </c>
      <c r="F15169" t="s">
        <v>18</v>
      </c>
      <c r="G15169" t="s">
        <v>51</v>
      </c>
      <c r="I15169" t="s">
        <v>52</v>
      </c>
      <c r="J15169" t="s">
        <v>52</v>
      </c>
      <c r="K15169">
        <v>1</v>
      </c>
      <c r="M15169" s="1">
        <v>42320</v>
      </c>
      <c r="N15169" s="1">
        <v>42320</v>
      </c>
      <c r="O15169"/>
      <c r="P15169"/>
      <c r="Q15169"/>
      <c r="R15169"/>
    </row>
    <row r="15170" spans="1:18" x14ac:dyDescent="0.2">
      <c r="A15170" t="s">
        <v>53983</v>
      </c>
      <c r="B15170" t="s">
        <v>53984</v>
      </c>
      <c r="C15170" t="s">
        <v>53985</v>
      </c>
      <c r="D15170" t="s">
        <v>264</v>
      </c>
      <c r="E15170">
        <v>500000</v>
      </c>
      <c r="F15170" t="s">
        <v>18</v>
      </c>
      <c r="K15170">
        <v>1</v>
      </c>
      <c r="L15170" s="1">
        <v>41821</v>
      </c>
      <c r="M15170" s="1">
        <v>41942</v>
      </c>
      <c r="N15170" s="1">
        <v>41942</v>
      </c>
    </row>
    <row r="15171" spans="1:18" x14ac:dyDescent="0.2">
      <c r="A15171" t="s">
        <v>53986</v>
      </c>
      <c r="B15171" t="s">
        <v>53987</v>
      </c>
      <c r="C15171" t="s">
        <v>53988</v>
      </c>
      <c r="D15171" t="s">
        <v>75</v>
      </c>
      <c r="E15171">
        <v>138442109</v>
      </c>
      <c r="F15171" t="s">
        <v>18</v>
      </c>
      <c r="G15171" t="s">
        <v>25</v>
      </c>
      <c r="H15171" t="s">
        <v>64</v>
      </c>
      <c r="I15171" t="s">
        <v>65</v>
      </c>
      <c r="J15171" t="s">
        <v>71</v>
      </c>
      <c r="K15171">
        <v>12</v>
      </c>
      <c r="L15171" s="1">
        <v>36892</v>
      </c>
      <c r="M15171" s="1">
        <v>38440</v>
      </c>
      <c r="N15171" s="1">
        <v>41877</v>
      </c>
    </row>
    <row r="15172" spans="1:18" hidden="1" x14ac:dyDescent="0.2">
      <c r="A15172" t="s">
        <v>53989</v>
      </c>
      <c r="B15172" t="s">
        <v>53990</v>
      </c>
      <c r="C15172" t="s">
        <v>53991</v>
      </c>
      <c r="D15172" t="s">
        <v>993</v>
      </c>
      <c r="E15172" t="s">
        <v>43</v>
      </c>
      <c r="F15172" t="s">
        <v>18</v>
      </c>
      <c r="G15172" t="s">
        <v>25</v>
      </c>
      <c r="H15172" t="s">
        <v>158</v>
      </c>
      <c r="I15172" t="s">
        <v>244</v>
      </c>
      <c r="J15172" t="s">
        <v>244</v>
      </c>
      <c r="K15172">
        <v>1</v>
      </c>
      <c r="L15172" s="1">
        <v>41715</v>
      </c>
      <c r="M15172" s="1">
        <v>41756</v>
      </c>
      <c r="N15172" s="1">
        <v>41756</v>
      </c>
      <c r="O15172"/>
      <c r="P15172"/>
      <c r="Q15172"/>
      <c r="R15172"/>
    </row>
    <row r="15173" spans="1:18" hidden="1" x14ac:dyDescent="0.2">
      <c r="A15173" t="s">
        <v>53992</v>
      </c>
      <c r="B15173" t="s">
        <v>53993</v>
      </c>
      <c r="C15173" t="s">
        <v>53994</v>
      </c>
      <c r="D15173" t="s">
        <v>75</v>
      </c>
      <c r="E15173" t="s">
        <v>43</v>
      </c>
      <c r="F15173" t="s">
        <v>18</v>
      </c>
      <c r="G15173" t="s">
        <v>19</v>
      </c>
      <c r="H15173">
        <v>16</v>
      </c>
      <c r="I15173" t="s">
        <v>20</v>
      </c>
      <c r="J15173" t="s">
        <v>20</v>
      </c>
      <c r="K15173">
        <v>1</v>
      </c>
      <c r="L15173" s="1">
        <v>40179</v>
      </c>
      <c r="M15173" s="1">
        <v>41590</v>
      </c>
      <c r="N15173" s="1">
        <v>41590</v>
      </c>
      <c r="O15173"/>
      <c r="P15173"/>
      <c r="Q15173"/>
      <c r="R15173"/>
    </row>
    <row r="15174" spans="1:18" x14ac:dyDescent="0.2">
      <c r="A15174" t="s">
        <v>53995</v>
      </c>
      <c r="B15174" t="s">
        <v>53996</v>
      </c>
      <c r="E15174">
        <v>161358.5674</v>
      </c>
      <c r="F15174" t="s">
        <v>207</v>
      </c>
      <c r="K15174">
        <v>1</v>
      </c>
      <c r="L15174" s="1">
        <v>41944</v>
      </c>
      <c r="M15174" s="1">
        <v>42324</v>
      </c>
      <c r="N15174" s="1">
        <v>42324</v>
      </c>
    </row>
    <row r="15175" spans="1:18" hidden="1" x14ac:dyDescent="0.2">
      <c r="A15175" t="s">
        <v>53997</v>
      </c>
      <c r="B15175" t="s">
        <v>53998</v>
      </c>
      <c r="C15175" t="s">
        <v>53999</v>
      </c>
      <c r="D15175" t="s">
        <v>54000</v>
      </c>
      <c r="E15175" t="s">
        <v>43</v>
      </c>
      <c r="F15175" t="s">
        <v>18</v>
      </c>
      <c r="G15175" t="s">
        <v>57</v>
      </c>
      <c r="H15175" t="s">
        <v>202</v>
      </c>
      <c r="I15175" t="s">
        <v>130</v>
      </c>
      <c r="J15175" t="s">
        <v>130</v>
      </c>
      <c r="K15175">
        <v>1</v>
      </c>
      <c r="L15175" s="1">
        <v>41275</v>
      </c>
      <c r="M15175" s="1">
        <v>41809</v>
      </c>
      <c r="N15175" s="1">
        <v>41809</v>
      </c>
      <c r="O15175"/>
      <c r="P15175"/>
      <c r="Q15175"/>
      <c r="R15175"/>
    </row>
    <row r="15176" spans="1:18" x14ac:dyDescent="0.2">
      <c r="A15176" t="s">
        <v>54001</v>
      </c>
      <c r="B15176" t="s">
        <v>54002</v>
      </c>
      <c r="C15176" t="s">
        <v>54003</v>
      </c>
      <c r="D15176" t="s">
        <v>54004</v>
      </c>
      <c r="E15176">
        <v>108000000</v>
      </c>
      <c r="F15176" t="s">
        <v>18</v>
      </c>
      <c r="G15176" t="s">
        <v>25</v>
      </c>
      <c r="H15176" t="s">
        <v>106</v>
      </c>
      <c r="I15176" t="s">
        <v>107</v>
      </c>
      <c r="J15176" t="s">
        <v>108</v>
      </c>
      <c r="K15176">
        <v>1</v>
      </c>
      <c r="L15176" s="1">
        <v>39083</v>
      </c>
      <c r="M15176" s="1">
        <v>42298</v>
      </c>
      <c r="N15176" s="1">
        <v>42298</v>
      </c>
    </row>
    <row r="15177" spans="1:18" x14ac:dyDescent="0.2">
      <c r="A15177" t="s">
        <v>54005</v>
      </c>
      <c r="B15177" t="s">
        <v>54006</v>
      </c>
      <c r="C15177" t="s">
        <v>54007</v>
      </c>
      <c r="D15177" t="s">
        <v>20945</v>
      </c>
      <c r="E15177">
        <v>590000</v>
      </c>
      <c r="F15177" t="s">
        <v>18</v>
      </c>
      <c r="G15177" t="s">
        <v>276</v>
      </c>
      <c r="H15177">
        <v>18</v>
      </c>
      <c r="I15177" t="s">
        <v>19087</v>
      </c>
      <c r="J15177" t="s">
        <v>19087</v>
      </c>
      <c r="K15177">
        <v>1</v>
      </c>
      <c r="L15177" s="1">
        <v>40848</v>
      </c>
      <c r="M15177" s="1">
        <v>42066</v>
      </c>
      <c r="N15177" s="1">
        <v>42066</v>
      </c>
    </row>
    <row r="15178" spans="1:18" x14ac:dyDescent="0.2">
      <c r="A15178" t="s">
        <v>54008</v>
      </c>
      <c r="B15178" t="s">
        <v>54009</v>
      </c>
      <c r="C15178" t="s">
        <v>54010</v>
      </c>
      <c r="D15178" t="s">
        <v>1289</v>
      </c>
      <c r="E15178">
        <v>8000000</v>
      </c>
      <c r="F15178" t="s">
        <v>689</v>
      </c>
      <c r="G15178" t="s">
        <v>25</v>
      </c>
      <c r="H15178" t="s">
        <v>1080</v>
      </c>
      <c r="I15178" t="s">
        <v>1081</v>
      </c>
      <c r="J15178" t="s">
        <v>1082</v>
      </c>
      <c r="K15178">
        <v>1</v>
      </c>
      <c r="L15178" s="1">
        <v>39814</v>
      </c>
      <c r="M15178" s="1">
        <v>39612</v>
      </c>
      <c r="N15178" s="1">
        <v>39612</v>
      </c>
    </row>
    <row r="15179" spans="1:18" x14ac:dyDescent="0.2">
      <c r="A15179" t="s">
        <v>54011</v>
      </c>
      <c r="B15179" t="s">
        <v>54012</v>
      </c>
      <c r="C15179" t="s">
        <v>54013</v>
      </c>
      <c r="D15179" t="s">
        <v>54014</v>
      </c>
      <c r="E15179">
        <v>1010128</v>
      </c>
      <c r="F15179" t="s">
        <v>18</v>
      </c>
      <c r="K15179">
        <v>1</v>
      </c>
      <c r="L15179" s="1">
        <v>39814</v>
      </c>
      <c r="M15179" s="1">
        <v>40268</v>
      </c>
      <c r="N15179" s="1">
        <v>40268</v>
      </c>
    </row>
    <row r="15180" spans="1:18" x14ac:dyDescent="0.2">
      <c r="A15180" t="s">
        <v>54015</v>
      </c>
      <c r="B15180" t="s">
        <v>54016</v>
      </c>
      <c r="C15180" t="s">
        <v>54017</v>
      </c>
      <c r="D15180" t="s">
        <v>1247</v>
      </c>
      <c r="E15180">
        <v>58500000</v>
      </c>
      <c r="F15180" t="s">
        <v>18</v>
      </c>
      <c r="G15180" t="s">
        <v>25</v>
      </c>
      <c r="H15180" t="s">
        <v>1080</v>
      </c>
      <c r="I15180" t="s">
        <v>1081</v>
      </c>
      <c r="J15180" t="s">
        <v>1442</v>
      </c>
      <c r="K15180">
        <v>3</v>
      </c>
      <c r="L15180" s="1">
        <v>40179</v>
      </c>
      <c r="M15180" s="1">
        <v>40380</v>
      </c>
      <c r="N15180" s="1">
        <v>42257</v>
      </c>
    </row>
    <row r="15181" spans="1:18" x14ac:dyDescent="0.2">
      <c r="A15181" t="s">
        <v>54018</v>
      </c>
      <c r="B15181" t="s">
        <v>54019</v>
      </c>
      <c r="C15181" t="s">
        <v>54020</v>
      </c>
      <c r="D15181" t="s">
        <v>42</v>
      </c>
      <c r="E15181">
        <v>119500000</v>
      </c>
      <c r="F15181" t="s">
        <v>18</v>
      </c>
      <c r="G15181" t="s">
        <v>25</v>
      </c>
      <c r="H15181" t="s">
        <v>64</v>
      </c>
      <c r="I15181" t="s">
        <v>65</v>
      </c>
      <c r="J15181" t="s">
        <v>984</v>
      </c>
      <c r="K15181">
        <v>4</v>
      </c>
      <c r="L15181" s="1">
        <v>39600</v>
      </c>
      <c r="M15181" s="1">
        <v>39848</v>
      </c>
      <c r="N15181" s="1">
        <v>42198</v>
      </c>
    </row>
    <row r="15182" spans="1:18" hidden="1" x14ac:dyDescent="0.2">
      <c r="A15182" t="s">
        <v>54021</v>
      </c>
      <c r="B15182" t="s">
        <v>54022</v>
      </c>
      <c r="C15182" t="s">
        <v>54023</v>
      </c>
      <c r="D15182" t="s">
        <v>718</v>
      </c>
      <c r="E15182" t="s">
        <v>43</v>
      </c>
      <c r="F15182" t="s">
        <v>18</v>
      </c>
      <c r="G15182" t="s">
        <v>25</v>
      </c>
      <c r="H15182" t="s">
        <v>1011</v>
      </c>
      <c r="I15182" t="s">
        <v>1012</v>
      </c>
      <c r="J15182" t="s">
        <v>1472</v>
      </c>
      <c r="K15182">
        <v>1</v>
      </c>
      <c r="L15182" s="1">
        <v>40624</v>
      </c>
      <c r="M15182" s="1">
        <v>42172</v>
      </c>
      <c r="N15182" s="1">
        <v>42172</v>
      </c>
      <c r="O15182"/>
      <c r="P15182"/>
      <c r="Q15182"/>
      <c r="R15182"/>
    </row>
    <row r="15183" spans="1:18" x14ac:dyDescent="0.2">
      <c r="A15183" t="s">
        <v>54024</v>
      </c>
      <c r="B15183" t="s">
        <v>54025</v>
      </c>
      <c r="C15183" t="s">
        <v>54026</v>
      </c>
      <c r="D15183" t="s">
        <v>56</v>
      </c>
      <c r="E15183">
        <v>1370492</v>
      </c>
      <c r="F15183" t="s">
        <v>18</v>
      </c>
      <c r="G15183" t="s">
        <v>25</v>
      </c>
      <c r="H15183" t="s">
        <v>64</v>
      </c>
      <c r="I15183" t="s">
        <v>65</v>
      </c>
      <c r="J15183" t="s">
        <v>71</v>
      </c>
      <c r="K15183">
        <v>2</v>
      </c>
      <c r="L15183" s="1">
        <v>39814</v>
      </c>
      <c r="M15183" s="1">
        <v>40345</v>
      </c>
      <c r="N15183" s="1">
        <v>41550</v>
      </c>
    </row>
    <row r="15184" spans="1:18" x14ac:dyDescent="0.2">
      <c r="A15184" t="s">
        <v>54027</v>
      </c>
      <c r="B15184" t="s">
        <v>54028</v>
      </c>
      <c r="C15184" t="s">
        <v>54029</v>
      </c>
      <c r="D15184" t="s">
        <v>42</v>
      </c>
      <c r="E15184">
        <v>12679995</v>
      </c>
      <c r="F15184" t="s">
        <v>18</v>
      </c>
      <c r="G15184" t="s">
        <v>25</v>
      </c>
      <c r="H15184" t="s">
        <v>644</v>
      </c>
      <c r="I15184" t="s">
        <v>54030</v>
      </c>
      <c r="J15184" t="s">
        <v>844</v>
      </c>
      <c r="K15184">
        <v>1</v>
      </c>
      <c r="L15184" s="1">
        <v>31048</v>
      </c>
      <c r="M15184" s="1">
        <v>41904</v>
      </c>
      <c r="N15184" s="1">
        <v>41904</v>
      </c>
    </row>
    <row r="15185" spans="1:18" x14ac:dyDescent="0.2">
      <c r="A15185" t="s">
        <v>54031</v>
      </c>
      <c r="B15185" t="s">
        <v>54032</v>
      </c>
      <c r="C15185" t="s">
        <v>54033</v>
      </c>
      <c r="D15185" t="s">
        <v>54034</v>
      </c>
      <c r="E15185">
        <v>950000</v>
      </c>
      <c r="F15185" t="s">
        <v>18</v>
      </c>
      <c r="G15185" t="s">
        <v>25</v>
      </c>
      <c r="H15185" t="s">
        <v>64</v>
      </c>
      <c r="I15185" t="s">
        <v>2539</v>
      </c>
      <c r="J15185" t="s">
        <v>2540</v>
      </c>
      <c r="K15185">
        <v>3</v>
      </c>
      <c r="L15185" s="1">
        <v>41691</v>
      </c>
      <c r="M15185" s="1">
        <v>42041</v>
      </c>
      <c r="N15185" s="1">
        <v>42307</v>
      </c>
    </row>
    <row r="15186" spans="1:18" x14ac:dyDescent="0.2">
      <c r="A15186" t="s">
        <v>54035</v>
      </c>
      <c r="B15186" t="s">
        <v>54036</v>
      </c>
      <c r="C15186" t="s">
        <v>54037</v>
      </c>
      <c r="D15186" t="s">
        <v>2851</v>
      </c>
      <c r="E15186">
        <v>750000000</v>
      </c>
      <c r="F15186" t="s">
        <v>18</v>
      </c>
      <c r="G15186" t="s">
        <v>347</v>
      </c>
      <c r="H15186">
        <v>9</v>
      </c>
      <c r="I15186" t="s">
        <v>2418</v>
      </c>
      <c r="J15186" t="s">
        <v>2418</v>
      </c>
      <c r="K15186">
        <v>1</v>
      </c>
      <c r="L15186" s="1">
        <v>37987</v>
      </c>
      <c r="M15186" s="1">
        <v>39164</v>
      </c>
      <c r="N15186" s="1">
        <v>39164</v>
      </c>
    </row>
    <row r="15187" spans="1:18" x14ac:dyDescent="0.2">
      <c r="A15187" t="s">
        <v>54038</v>
      </c>
      <c r="B15187" t="s">
        <v>54039</v>
      </c>
      <c r="C15187" t="s">
        <v>54040</v>
      </c>
      <c r="D15187" t="s">
        <v>741</v>
      </c>
      <c r="E15187">
        <v>6100000</v>
      </c>
      <c r="F15187" t="s">
        <v>18</v>
      </c>
      <c r="G15187" t="s">
        <v>25</v>
      </c>
      <c r="H15187" t="s">
        <v>64</v>
      </c>
      <c r="I15187" t="s">
        <v>65</v>
      </c>
      <c r="J15187" t="s">
        <v>100</v>
      </c>
      <c r="K15187">
        <v>2</v>
      </c>
      <c r="L15187" s="1">
        <v>40544</v>
      </c>
      <c r="M15187" s="1">
        <v>41515</v>
      </c>
      <c r="N15187" s="1">
        <v>41886</v>
      </c>
    </row>
    <row r="15188" spans="1:18" x14ac:dyDescent="0.2">
      <c r="A15188" t="s">
        <v>54041</v>
      </c>
      <c r="B15188" t="s">
        <v>54042</v>
      </c>
      <c r="D15188" t="s">
        <v>54043</v>
      </c>
      <c r="E15188">
        <v>324942</v>
      </c>
      <c r="F15188" t="s">
        <v>18</v>
      </c>
      <c r="G15188" t="s">
        <v>25</v>
      </c>
      <c r="H15188" t="s">
        <v>208</v>
      </c>
      <c r="I15188" t="s">
        <v>2182</v>
      </c>
      <c r="J15188" t="s">
        <v>2183</v>
      </c>
      <c r="K15188">
        <v>1</v>
      </c>
      <c r="L15188" s="1">
        <v>37622</v>
      </c>
      <c r="M15188" s="1">
        <v>38936</v>
      </c>
      <c r="N15188" s="1">
        <v>38936</v>
      </c>
    </row>
    <row r="15189" spans="1:18" hidden="1" x14ac:dyDescent="0.2">
      <c r="A15189" t="s">
        <v>54044</v>
      </c>
      <c r="B15189" t="s">
        <v>54045</v>
      </c>
      <c r="C15189" t="s">
        <v>54046</v>
      </c>
      <c r="D15189" t="s">
        <v>54047</v>
      </c>
      <c r="E15189">
        <v>4000000</v>
      </c>
      <c r="F15189" t="s">
        <v>18</v>
      </c>
      <c r="G15189" t="s">
        <v>25</v>
      </c>
      <c r="H15189" t="s">
        <v>208</v>
      </c>
      <c r="I15189" t="s">
        <v>209</v>
      </c>
      <c r="J15189" t="s">
        <v>54048</v>
      </c>
      <c r="K15189">
        <v>1</v>
      </c>
      <c r="M15189" s="1">
        <v>38482</v>
      </c>
      <c r="N15189" s="1">
        <v>38482</v>
      </c>
      <c r="O15189"/>
      <c r="P15189"/>
      <c r="Q15189"/>
      <c r="R15189"/>
    </row>
    <row r="15190" spans="1:18" hidden="1" x14ac:dyDescent="0.2">
      <c r="A15190" t="s">
        <v>54049</v>
      </c>
      <c r="B15190" t="s">
        <v>54050</v>
      </c>
      <c r="C15190" t="s">
        <v>54051</v>
      </c>
      <c r="D15190" t="s">
        <v>15043</v>
      </c>
      <c r="E15190" t="s">
        <v>43</v>
      </c>
      <c r="F15190" t="s">
        <v>18</v>
      </c>
      <c r="G15190" t="s">
        <v>25</v>
      </c>
      <c r="H15190" t="s">
        <v>1352</v>
      </c>
      <c r="I15190" t="s">
        <v>1353</v>
      </c>
      <c r="J15190" t="s">
        <v>1353</v>
      </c>
      <c r="K15190">
        <v>1</v>
      </c>
      <c r="L15190" s="1">
        <v>35690</v>
      </c>
      <c r="M15190" s="1">
        <v>41847</v>
      </c>
      <c r="N15190" s="1">
        <v>41847</v>
      </c>
      <c r="O15190"/>
      <c r="P15190"/>
      <c r="Q15190"/>
      <c r="R15190"/>
    </row>
    <row r="15191" spans="1:18" x14ac:dyDescent="0.2">
      <c r="A15191" t="s">
        <v>54052</v>
      </c>
      <c r="B15191" t="s">
        <v>54053</v>
      </c>
      <c r="C15191" t="s">
        <v>54054</v>
      </c>
      <c r="D15191" t="s">
        <v>42</v>
      </c>
      <c r="E15191">
        <v>20395</v>
      </c>
      <c r="F15191" t="s">
        <v>18</v>
      </c>
      <c r="G15191" t="s">
        <v>12313</v>
      </c>
      <c r="H15191">
        <v>1</v>
      </c>
      <c r="I15191" t="s">
        <v>12314</v>
      </c>
      <c r="J15191" t="s">
        <v>12314</v>
      </c>
      <c r="K15191">
        <v>1</v>
      </c>
      <c r="L15191" s="1">
        <v>40544</v>
      </c>
      <c r="M15191" s="1">
        <v>41306</v>
      </c>
      <c r="N15191" s="1">
        <v>41306</v>
      </c>
    </row>
    <row r="15192" spans="1:18" x14ac:dyDescent="0.2">
      <c r="A15192" t="s">
        <v>54055</v>
      </c>
      <c r="B15192" t="s">
        <v>54056</v>
      </c>
      <c r="C15192" t="s">
        <v>54057</v>
      </c>
      <c r="D15192" t="s">
        <v>63</v>
      </c>
      <c r="E15192">
        <v>4300000</v>
      </c>
      <c r="F15192" t="s">
        <v>18</v>
      </c>
      <c r="G15192" t="s">
        <v>128</v>
      </c>
      <c r="H15192" t="s">
        <v>2005</v>
      </c>
      <c r="I15192" t="s">
        <v>2006</v>
      </c>
      <c r="J15192" t="s">
        <v>2006</v>
      </c>
      <c r="K15192">
        <v>2</v>
      </c>
      <c r="L15192" s="1">
        <v>40179</v>
      </c>
      <c r="M15192" s="1">
        <v>41471</v>
      </c>
      <c r="N15192" s="1">
        <v>41946</v>
      </c>
    </row>
    <row r="15193" spans="1:18" hidden="1" x14ac:dyDescent="0.2">
      <c r="A15193" t="s">
        <v>54058</v>
      </c>
      <c r="B15193" t="s">
        <v>54059</v>
      </c>
      <c r="C15193" t="s">
        <v>54060</v>
      </c>
      <c r="D15193" t="s">
        <v>26931</v>
      </c>
      <c r="E15193">
        <v>6100000</v>
      </c>
      <c r="F15193" t="s">
        <v>18</v>
      </c>
      <c r="G15193" t="s">
        <v>128</v>
      </c>
      <c r="H15193" t="s">
        <v>129</v>
      </c>
      <c r="I15193" t="s">
        <v>130</v>
      </c>
      <c r="J15193" t="s">
        <v>130</v>
      </c>
      <c r="K15193">
        <v>1</v>
      </c>
      <c r="M15193" s="1">
        <v>39357</v>
      </c>
      <c r="N15193" s="1">
        <v>39357</v>
      </c>
      <c r="O15193"/>
      <c r="P15193"/>
      <c r="Q15193"/>
      <c r="R15193"/>
    </row>
    <row r="15194" spans="1:18" x14ac:dyDescent="0.2">
      <c r="A15194" t="s">
        <v>54061</v>
      </c>
      <c r="B15194" t="s">
        <v>54062</v>
      </c>
      <c r="C15194" t="s">
        <v>54063</v>
      </c>
      <c r="D15194" t="s">
        <v>56</v>
      </c>
      <c r="E15194">
        <v>1500000</v>
      </c>
      <c r="F15194" t="s">
        <v>18</v>
      </c>
      <c r="G15194" t="s">
        <v>25</v>
      </c>
      <c r="H15194" t="s">
        <v>64</v>
      </c>
      <c r="I15194" t="s">
        <v>65</v>
      </c>
      <c r="J15194" t="s">
        <v>1160</v>
      </c>
      <c r="K15194">
        <v>1</v>
      </c>
      <c r="L15194" s="1">
        <v>35431</v>
      </c>
      <c r="M15194" s="1">
        <v>40168</v>
      </c>
      <c r="N15194" s="1">
        <v>40168</v>
      </c>
    </row>
    <row r="15195" spans="1:18" hidden="1" x14ac:dyDescent="0.2">
      <c r="A15195" t="s">
        <v>54064</v>
      </c>
      <c r="B15195" t="s">
        <v>54065</v>
      </c>
      <c r="C15195" t="s">
        <v>54066</v>
      </c>
      <c r="D15195" t="s">
        <v>41802</v>
      </c>
      <c r="E15195" t="s">
        <v>43</v>
      </c>
      <c r="F15195" t="s">
        <v>18</v>
      </c>
      <c r="K15195">
        <v>1</v>
      </c>
      <c r="L15195" s="1">
        <v>41030</v>
      </c>
      <c r="M15195" s="1">
        <v>41831</v>
      </c>
      <c r="N15195" s="1">
        <v>41831</v>
      </c>
      <c r="O15195"/>
      <c r="P15195"/>
      <c r="Q15195"/>
      <c r="R15195"/>
    </row>
    <row r="15196" spans="1:18" hidden="1" x14ac:dyDescent="0.2">
      <c r="A15196" t="s">
        <v>54067</v>
      </c>
      <c r="B15196" t="s">
        <v>54068</v>
      </c>
      <c r="C15196" t="s">
        <v>54069</v>
      </c>
      <c r="D15196" t="s">
        <v>718</v>
      </c>
      <c r="E15196">
        <v>12000000</v>
      </c>
      <c r="F15196" t="s">
        <v>18</v>
      </c>
      <c r="G15196" t="s">
        <v>25</v>
      </c>
      <c r="H15196" t="s">
        <v>190</v>
      </c>
      <c r="I15196" t="s">
        <v>191</v>
      </c>
      <c r="J15196" t="s">
        <v>191</v>
      </c>
      <c r="K15196">
        <v>1</v>
      </c>
      <c r="M15196" s="1">
        <v>39434</v>
      </c>
      <c r="N15196" s="1">
        <v>39434</v>
      </c>
      <c r="O15196"/>
      <c r="P15196"/>
      <c r="Q15196"/>
      <c r="R15196"/>
    </row>
    <row r="15197" spans="1:18" x14ac:dyDescent="0.2">
      <c r="A15197" t="s">
        <v>54070</v>
      </c>
      <c r="B15197" t="s">
        <v>54071</v>
      </c>
      <c r="C15197" t="s">
        <v>54072</v>
      </c>
      <c r="D15197" t="s">
        <v>54073</v>
      </c>
      <c r="E15197">
        <v>378000</v>
      </c>
      <c r="F15197" t="s">
        <v>18</v>
      </c>
      <c r="G15197" t="s">
        <v>128</v>
      </c>
      <c r="H15197" t="s">
        <v>6954</v>
      </c>
      <c r="I15197" t="s">
        <v>502</v>
      </c>
      <c r="J15197" t="s">
        <v>6955</v>
      </c>
      <c r="K15197">
        <v>3</v>
      </c>
      <c r="L15197" s="1">
        <v>40791</v>
      </c>
      <c r="M15197" s="1">
        <v>40805</v>
      </c>
      <c r="N15197" s="1">
        <v>41365</v>
      </c>
    </row>
    <row r="15198" spans="1:18" hidden="1" x14ac:dyDescent="0.2">
      <c r="A15198" t="s">
        <v>54074</v>
      </c>
      <c r="B15198" t="s">
        <v>54075</v>
      </c>
      <c r="C15198" t="s">
        <v>54076</v>
      </c>
      <c r="D15198" t="s">
        <v>54077</v>
      </c>
      <c r="E15198" t="s">
        <v>43</v>
      </c>
      <c r="F15198" t="s">
        <v>18</v>
      </c>
      <c r="G15198" t="s">
        <v>19</v>
      </c>
      <c r="H15198">
        <v>19</v>
      </c>
      <c r="I15198" t="s">
        <v>474</v>
      </c>
      <c r="J15198" t="s">
        <v>474</v>
      </c>
      <c r="K15198">
        <v>1</v>
      </c>
      <c r="L15198" s="1">
        <v>40909</v>
      </c>
      <c r="M15198" s="1">
        <v>42072</v>
      </c>
      <c r="N15198" s="1">
        <v>42072</v>
      </c>
      <c r="O15198"/>
      <c r="P15198"/>
      <c r="Q15198"/>
      <c r="R15198"/>
    </row>
    <row r="15199" spans="1:18" x14ac:dyDescent="0.2">
      <c r="A15199" t="s">
        <v>54078</v>
      </c>
      <c r="B15199" t="s">
        <v>54079</v>
      </c>
      <c r="C15199" t="s">
        <v>54080</v>
      </c>
      <c r="D15199" t="s">
        <v>20945</v>
      </c>
      <c r="E15199">
        <v>2000019</v>
      </c>
      <c r="F15199" t="s">
        <v>113</v>
      </c>
      <c r="G15199" t="s">
        <v>25</v>
      </c>
      <c r="H15199" t="s">
        <v>430</v>
      </c>
      <c r="I15199" t="s">
        <v>528</v>
      </c>
      <c r="J15199" t="s">
        <v>1649</v>
      </c>
      <c r="K15199">
        <v>1</v>
      </c>
      <c r="L15199" s="1">
        <v>30317</v>
      </c>
      <c r="M15199" s="1">
        <v>40175</v>
      </c>
      <c r="N15199" s="1">
        <v>40175</v>
      </c>
    </row>
    <row r="15200" spans="1:18" hidden="1" x14ac:dyDescent="0.2">
      <c r="A15200" t="s">
        <v>54081</v>
      </c>
      <c r="B15200" t="s">
        <v>54082</v>
      </c>
      <c r="D15200" t="s">
        <v>54083</v>
      </c>
      <c r="E15200">
        <v>41250</v>
      </c>
      <c r="F15200" t="s">
        <v>18</v>
      </c>
      <c r="K15200">
        <v>1</v>
      </c>
      <c r="M15200" s="1">
        <v>42217</v>
      </c>
      <c r="N15200" s="1">
        <v>42217</v>
      </c>
      <c r="O15200"/>
      <c r="P15200"/>
      <c r="Q15200"/>
      <c r="R15200"/>
    </row>
    <row r="15201" spans="1:18" hidden="1" x14ac:dyDescent="0.2">
      <c r="A15201" t="s">
        <v>54084</v>
      </c>
      <c r="B15201" t="s">
        <v>54085</v>
      </c>
      <c r="C15201" t="s">
        <v>54086</v>
      </c>
      <c r="D15201" t="s">
        <v>24667</v>
      </c>
      <c r="E15201" t="s">
        <v>43</v>
      </c>
      <c r="F15201" t="s">
        <v>207</v>
      </c>
      <c r="G15201" t="s">
        <v>25</v>
      </c>
      <c r="H15201" t="s">
        <v>644</v>
      </c>
      <c r="I15201" t="s">
        <v>645</v>
      </c>
      <c r="J15201" t="s">
        <v>645</v>
      </c>
      <c r="K15201">
        <v>1</v>
      </c>
      <c r="M15201" s="1">
        <v>39448</v>
      </c>
      <c r="N15201" s="1">
        <v>39448</v>
      </c>
      <c r="O15201"/>
      <c r="P15201"/>
      <c r="Q15201"/>
      <c r="R15201"/>
    </row>
    <row r="15202" spans="1:18" x14ac:dyDescent="0.2">
      <c r="A15202" t="s">
        <v>54087</v>
      </c>
      <c r="B15202" t="s">
        <v>54088</v>
      </c>
      <c r="C15202" t="s">
        <v>54089</v>
      </c>
      <c r="D15202" t="s">
        <v>54090</v>
      </c>
      <c r="E15202">
        <v>20000</v>
      </c>
      <c r="F15202" t="s">
        <v>18</v>
      </c>
      <c r="G15202" t="s">
        <v>8713</v>
      </c>
      <c r="H15202">
        <v>15</v>
      </c>
      <c r="I15202" t="s">
        <v>8714</v>
      </c>
      <c r="J15202" t="s">
        <v>8714</v>
      </c>
      <c r="K15202">
        <v>1</v>
      </c>
      <c r="L15202" s="1">
        <v>40909</v>
      </c>
      <c r="M15202" s="1">
        <v>41548</v>
      </c>
      <c r="N15202" s="1">
        <v>41548</v>
      </c>
    </row>
    <row r="15203" spans="1:18" x14ac:dyDescent="0.2">
      <c r="A15203" t="s">
        <v>54091</v>
      </c>
      <c r="B15203" t="s">
        <v>54092</v>
      </c>
      <c r="C15203" t="s">
        <v>54093</v>
      </c>
      <c r="D15203" t="s">
        <v>54094</v>
      </c>
      <c r="E15203">
        <v>11567800</v>
      </c>
      <c r="F15203" t="s">
        <v>113</v>
      </c>
      <c r="G15203" t="s">
        <v>25</v>
      </c>
      <c r="H15203" t="s">
        <v>142</v>
      </c>
      <c r="I15203" t="s">
        <v>143</v>
      </c>
      <c r="J15203" t="s">
        <v>143</v>
      </c>
      <c r="K15203">
        <v>3</v>
      </c>
      <c r="L15203" s="1">
        <v>38749</v>
      </c>
      <c r="M15203" s="1">
        <v>39052</v>
      </c>
      <c r="N15203" s="1">
        <v>39982</v>
      </c>
    </row>
    <row r="15204" spans="1:18" x14ac:dyDescent="0.2">
      <c r="A15204" t="s">
        <v>54095</v>
      </c>
      <c r="B15204" t="s">
        <v>54096</v>
      </c>
      <c r="C15204" t="s">
        <v>54097</v>
      </c>
      <c r="D15204" t="s">
        <v>54098</v>
      </c>
      <c r="E15204">
        <v>4000000</v>
      </c>
      <c r="F15204" t="s">
        <v>113</v>
      </c>
      <c r="G15204" t="s">
        <v>699</v>
      </c>
      <c r="H15204">
        <v>5</v>
      </c>
      <c r="I15204" t="s">
        <v>700</v>
      </c>
      <c r="J15204" t="s">
        <v>11459</v>
      </c>
      <c r="K15204">
        <v>2</v>
      </c>
      <c r="L15204" s="1">
        <v>39083</v>
      </c>
      <c r="M15204" s="1">
        <v>39234</v>
      </c>
      <c r="N15204" s="1">
        <v>39648</v>
      </c>
    </row>
    <row r="15205" spans="1:18" x14ac:dyDescent="0.2">
      <c r="A15205" t="s">
        <v>54099</v>
      </c>
      <c r="B15205" t="s">
        <v>54100</v>
      </c>
      <c r="C15205" t="s">
        <v>54101</v>
      </c>
      <c r="D15205" t="s">
        <v>54102</v>
      </c>
      <c r="E15205">
        <v>216476</v>
      </c>
      <c r="F15205" t="s">
        <v>18</v>
      </c>
      <c r="G15205" t="s">
        <v>128</v>
      </c>
      <c r="H15205" t="s">
        <v>3243</v>
      </c>
      <c r="I15205" t="s">
        <v>3244</v>
      </c>
      <c r="J15205" t="s">
        <v>3244</v>
      </c>
      <c r="K15205">
        <v>2</v>
      </c>
      <c r="L15205" s="1">
        <v>41386</v>
      </c>
      <c r="M15205" s="1">
        <v>41386</v>
      </c>
      <c r="N15205" s="1">
        <v>41696</v>
      </c>
    </row>
    <row r="15206" spans="1:18" x14ac:dyDescent="0.2">
      <c r="A15206" t="s">
        <v>54103</v>
      </c>
      <c r="B15206" t="s">
        <v>54104</v>
      </c>
      <c r="C15206" t="s">
        <v>54105</v>
      </c>
      <c r="D15206" t="s">
        <v>54106</v>
      </c>
      <c r="E15206">
        <v>105000</v>
      </c>
      <c r="F15206" t="s">
        <v>18</v>
      </c>
      <c r="G15206" t="s">
        <v>25</v>
      </c>
      <c r="H15206" t="s">
        <v>106</v>
      </c>
      <c r="I15206" t="s">
        <v>107</v>
      </c>
      <c r="J15206" t="s">
        <v>5335</v>
      </c>
      <c r="K15206">
        <v>1</v>
      </c>
      <c r="L15206" s="1">
        <v>41640</v>
      </c>
      <c r="M15206" s="1">
        <v>42019</v>
      </c>
      <c r="N15206" s="1">
        <v>42019</v>
      </c>
    </row>
    <row r="15207" spans="1:18" x14ac:dyDescent="0.2">
      <c r="A15207" t="s">
        <v>54107</v>
      </c>
      <c r="B15207" t="s">
        <v>54108</v>
      </c>
      <c r="C15207" t="s">
        <v>54109</v>
      </c>
      <c r="D15207" t="s">
        <v>54110</v>
      </c>
      <c r="E15207">
        <v>3500000</v>
      </c>
      <c r="F15207" t="s">
        <v>18</v>
      </c>
      <c r="G15207" t="s">
        <v>25</v>
      </c>
      <c r="H15207" t="s">
        <v>64</v>
      </c>
      <c r="I15207" t="s">
        <v>65</v>
      </c>
      <c r="J15207" t="s">
        <v>271</v>
      </c>
      <c r="K15207">
        <v>1</v>
      </c>
      <c r="L15207" s="1">
        <v>41339</v>
      </c>
      <c r="M15207" s="1">
        <v>42131</v>
      </c>
      <c r="N15207" s="1">
        <v>42131</v>
      </c>
    </row>
    <row r="15208" spans="1:18" hidden="1" x14ac:dyDescent="0.2">
      <c r="A15208" t="s">
        <v>54111</v>
      </c>
      <c r="B15208" t="s">
        <v>54112</v>
      </c>
      <c r="C15208" t="s">
        <v>54113</v>
      </c>
      <c r="D15208" t="s">
        <v>54114</v>
      </c>
      <c r="E15208" t="s">
        <v>43</v>
      </c>
      <c r="F15208" t="s">
        <v>18</v>
      </c>
      <c r="G15208" t="s">
        <v>406</v>
      </c>
      <c r="H15208">
        <v>40</v>
      </c>
      <c r="I15208" t="s">
        <v>980</v>
      </c>
      <c r="J15208" t="s">
        <v>980</v>
      </c>
      <c r="K15208">
        <v>1</v>
      </c>
      <c r="M15208" s="1">
        <v>41890</v>
      </c>
      <c r="N15208" s="1">
        <v>41890</v>
      </c>
      <c r="O15208"/>
      <c r="P15208"/>
      <c r="Q15208"/>
      <c r="R15208"/>
    </row>
    <row r="15209" spans="1:18" hidden="1" x14ac:dyDescent="0.2">
      <c r="A15209" t="s">
        <v>54115</v>
      </c>
      <c r="B15209" t="s">
        <v>54116</v>
      </c>
      <c r="C15209" t="s">
        <v>54117</v>
      </c>
      <c r="D15209" t="s">
        <v>54118</v>
      </c>
      <c r="E15209">
        <v>68935</v>
      </c>
      <c r="F15209" t="s">
        <v>18</v>
      </c>
      <c r="K15209">
        <v>1</v>
      </c>
      <c r="M15209" s="1">
        <v>40603</v>
      </c>
      <c r="N15209" s="1">
        <v>40603</v>
      </c>
      <c r="O15209"/>
      <c r="P15209"/>
      <c r="Q15209"/>
      <c r="R15209"/>
    </row>
    <row r="15210" spans="1:18" x14ac:dyDescent="0.2">
      <c r="A15210" t="s">
        <v>54119</v>
      </c>
      <c r="B15210" t="s">
        <v>54120</v>
      </c>
      <c r="C15210" t="s">
        <v>54121</v>
      </c>
      <c r="D15210" t="s">
        <v>24338</v>
      </c>
      <c r="E15210">
        <v>1000000</v>
      </c>
      <c r="F15210" t="s">
        <v>18</v>
      </c>
      <c r="G15210" t="s">
        <v>19</v>
      </c>
      <c r="H15210">
        <v>19</v>
      </c>
      <c r="I15210" t="s">
        <v>474</v>
      </c>
      <c r="J15210" t="s">
        <v>474</v>
      </c>
      <c r="K15210">
        <v>1</v>
      </c>
      <c r="L15210" s="1">
        <v>40247</v>
      </c>
      <c r="M15210" s="1">
        <v>41971</v>
      </c>
      <c r="N15210" s="1">
        <v>41971</v>
      </c>
    </row>
    <row r="15211" spans="1:18" x14ac:dyDescent="0.2">
      <c r="A15211" t="s">
        <v>54122</v>
      </c>
      <c r="B15211" t="s">
        <v>54123</v>
      </c>
      <c r="C15211" t="s">
        <v>54124</v>
      </c>
      <c r="D15211" t="s">
        <v>54125</v>
      </c>
      <c r="E15211">
        <v>302643</v>
      </c>
      <c r="F15211" t="s">
        <v>18</v>
      </c>
      <c r="G15211" t="s">
        <v>650</v>
      </c>
      <c r="H15211">
        <v>9</v>
      </c>
      <c r="I15211" t="s">
        <v>2072</v>
      </c>
      <c r="J15211" t="s">
        <v>2072</v>
      </c>
      <c r="K15211">
        <v>2</v>
      </c>
      <c r="L15211" s="1">
        <v>40255</v>
      </c>
      <c r="M15211" s="1">
        <v>40255</v>
      </c>
      <c r="N15211" s="1">
        <v>41640</v>
      </c>
    </row>
    <row r="15212" spans="1:18" x14ac:dyDescent="0.2">
      <c r="A15212" t="s">
        <v>54126</v>
      </c>
      <c r="B15212" t="s">
        <v>54127</v>
      </c>
      <c r="C15212" t="s">
        <v>54128</v>
      </c>
      <c r="D15212" t="s">
        <v>42</v>
      </c>
      <c r="E15212">
        <v>5750000</v>
      </c>
      <c r="F15212" t="s">
        <v>18</v>
      </c>
      <c r="G15212" t="s">
        <v>128</v>
      </c>
      <c r="H15212" t="s">
        <v>2005</v>
      </c>
      <c r="I15212" t="s">
        <v>2006</v>
      </c>
      <c r="J15212" t="s">
        <v>2006</v>
      </c>
      <c r="K15212">
        <v>2</v>
      </c>
      <c r="L15212" s="1">
        <v>37257</v>
      </c>
      <c r="M15212" s="1">
        <v>38534</v>
      </c>
      <c r="N15212" s="1">
        <v>39210</v>
      </c>
    </row>
    <row r="15213" spans="1:18" x14ac:dyDescent="0.2">
      <c r="A15213" t="s">
        <v>54129</v>
      </c>
      <c r="B15213" t="s">
        <v>54130</v>
      </c>
      <c r="C15213" t="s">
        <v>54131</v>
      </c>
      <c r="D15213" t="s">
        <v>54132</v>
      </c>
      <c r="E15213">
        <v>7651305</v>
      </c>
      <c r="F15213" t="s">
        <v>18</v>
      </c>
      <c r="G15213" t="s">
        <v>25</v>
      </c>
      <c r="H15213" t="s">
        <v>142</v>
      </c>
      <c r="I15213" t="s">
        <v>1165</v>
      </c>
      <c r="J15213" t="s">
        <v>54133</v>
      </c>
      <c r="K15213">
        <v>2</v>
      </c>
      <c r="L15213" s="1">
        <v>39448</v>
      </c>
      <c r="M15213" s="1">
        <v>40920</v>
      </c>
      <c r="N15213" s="1">
        <v>41292</v>
      </c>
    </row>
    <row r="15214" spans="1:18" hidden="1" x14ac:dyDescent="0.2">
      <c r="A15214" t="s">
        <v>54134</v>
      </c>
      <c r="B15214" t="s">
        <v>54135</v>
      </c>
      <c r="C15214" t="s">
        <v>54136</v>
      </c>
      <c r="D15214" t="s">
        <v>54137</v>
      </c>
      <c r="E15214">
        <v>125000</v>
      </c>
      <c r="F15214" t="s">
        <v>18</v>
      </c>
      <c r="G15214" t="s">
        <v>25</v>
      </c>
      <c r="H15214" t="s">
        <v>64</v>
      </c>
      <c r="I15214" t="s">
        <v>65</v>
      </c>
      <c r="J15214" t="s">
        <v>4127</v>
      </c>
      <c r="K15214">
        <v>1</v>
      </c>
      <c r="M15214" s="1">
        <v>40749</v>
      </c>
      <c r="N15214" s="1">
        <v>40749</v>
      </c>
      <c r="O15214"/>
      <c r="P15214"/>
      <c r="Q15214"/>
      <c r="R15214"/>
    </row>
    <row r="15215" spans="1:18" x14ac:dyDescent="0.2">
      <c r="A15215" t="s">
        <v>54138</v>
      </c>
      <c r="B15215" t="s">
        <v>54139</v>
      </c>
      <c r="C15215" t="s">
        <v>54140</v>
      </c>
      <c r="D15215" t="s">
        <v>54141</v>
      </c>
      <c r="E15215">
        <v>93000000</v>
      </c>
      <c r="F15215" t="s">
        <v>18</v>
      </c>
      <c r="G15215" t="s">
        <v>25</v>
      </c>
      <c r="H15215" t="s">
        <v>64</v>
      </c>
      <c r="I15215" t="s">
        <v>65</v>
      </c>
      <c r="J15215" t="s">
        <v>71</v>
      </c>
      <c r="K15215">
        <v>6</v>
      </c>
      <c r="L15215" s="1">
        <v>38718</v>
      </c>
      <c r="M15215" s="1">
        <v>39685</v>
      </c>
      <c r="N15215" s="1">
        <v>42200</v>
      </c>
    </row>
    <row r="15216" spans="1:18" x14ac:dyDescent="0.2">
      <c r="A15216" t="s">
        <v>54142</v>
      </c>
      <c r="B15216" t="s">
        <v>54143</v>
      </c>
      <c r="C15216" t="s">
        <v>54144</v>
      </c>
      <c r="D15216" t="s">
        <v>42</v>
      </c>
      <c r="E15216">
        <v>10119801</v>
      </c>
      <c r="F15216" t="s">
        <v>113</v>
      </c>
      <c r="G15216" t="s">
        <v>25</v>
      </c>
      <c r="H15216" t="s">
        <v>64</v>
      </c>
      <c r="I15216" t="s">
        <v>65</v>
      </c>
      <c r="J15216" t="s">
        <v>71</v>
      </c>
      <c r="K15216">
        <v>3</v>
      </c>
      <c r="L15216" s="1">
        <v>37622</v>
      </c>
      <c r="M15216" s="1">
        <v>40179</v>
      </c>
      <c r="N15216" s="1">
        <v>40833</v>
      </c>
    </row>
    <row r="15217" spans="1:18" x14ac:dyDescent="0.2">
      <c r="A15217" t="s">
        <v>54145</v>
      </c>
      <c r="B15217" t="s">
        <v>54146</v>
      </c>
      <c r="C15217" t="s">
        <v>54147</v>
      </c>
      <c r="D15217" t="s">
        <v>54148</v>
      </c>
      <c r="E15217">
        <v>15000</v>
      </c>
      <c r="F15217" t="s">
        <v>18</v>
      </c>
      <c r="G15217" t="s">
        <v>25</v>
      </c>
      <c r="H15217" t="s">
        <v>64</v>
      </c>
      <c r="I15217" t="s">
        <v>966</v>
      </c>
      <c r="J15217" t="s">
        <v>966</v>
      </c>
      <c r="K15217">
        <v>1</v>
      </c>
      <c r="L15217" s="1">
        <v>41555</v>
      </c>
      <c r="M15217" s="1">
        <v>41795</v>
      </c>
      <c r="N15217" s="1">
        <v>41795</v>
      </c>
    </row>
    <row r="15218" spans="1:18" x14ac:dyDescent="0.2">
      <c r="A15218" t="s">
        <v>54149</v>
      </c>
      <c r="B15218" t="s">
        <v>54150</v>
      </c>
      <c r="C15218" t="s">
        <v>54151</v>
      </c>
      <c r="D15218" t="s">
        <v>42</v>
      </c>
      <c r="E15218">
        <v>750000</v>
      </c>
      <c r="F15218" t="s">
        <v>18</v>
      </c>
      <c r="G15218" t="s">
        <v>25</v>
      </c>
      <c r="H15218" t="s">
        <v>790</v>
      </c>
      <c r="I15218" t="s">
        <v>791</v>
      </c>
      <c r="J15218" t="s">
        <v>791</v>
      </c>
      <c r="K15218">
        <v>1</v>
      </c>
      <c r="L15218" s="1">
        <v>42005</v>
      </c>
      <c r="M15218" s="1">
        <v>42326</v>
      </c>
      <c r="N15218" s="1">
        <v>42326</v>
      </c>
    </row>
    <row r="15219" spans="1:18" x14ac:dyDescent="0.2">
      <c r="A15219" t="s">
        <v>54152</v>
      </c>
      <c r="B15219" t="s">
        <v>54153</v>
      </c>
      <c r="C15219" t="s">
        <v>54154</v>
      </c>
      <c r="D15219" t="s">
        <v>54155</v>
      </c>
      <c r="E15219">
        <v>100000</v>
      </c>
      <c r="F15219" t="s">
        <v>18</v>
      </c>
      <c r="G15219" t="s">
        <v>25</v>
      </c>
      <c r="H15219" t="s">
        <v>430</v>
      </c>
      <c r="I15219" t="s">
        <v>528</v>
      </c>
      <c r="J15219" t="s">
        <v>323</v>
      </c>
      <c r="K15219">
        <v>1</v>
      </c>
      <c r="L15219" s="1">
        <v>40057</v>
      </c>
      <c r="M15219" s="1">
        <v>40118</v>
      </c>
      <c r="N15219" s="1">
        <v>40118</v>
      </c>
    </row>
    <row r="15220" spans="1:18" x14ac:dyDescent="0.2">
      <c r="A15220" t="s">
        <v>54156</v>
      </c>
      <c r="B15220" t="s">
        <v>54157</v>
      </c>
      <c r="C15220" t="s">
        <v>54158</v>
      </c>
      <c r="D15220" t="s">
        <v>54159</v>
      </c>
      <c r="E15220">
        <v>100000000</v>
      </c>
      <c r="F15220" t="s">
        <v>689</v>
      </c>
      <c r="G15220" t="s">
        <v>25</v>
      </c>
      <c r="H15220" t="s">
        <v>64</v>
      </c>
      <c r="I15220" t="s">
        <v>95</v>
      </c>
      <c r="J15220" t="s">
        <v>376</v>
      </c>
      <c r="K15220">
        <v>1</v>
      </c>
      <c r="L15220" s="1">
        <v>38869</v>
      </c>
      <c r="M15220" s="1">
        <v>39350</v>
      </c>
      <c r="N15220" s="1">
        <v>39350</v>
      </c>
    </row>
    <row r="15221" spans="1:18" x14ac:dyDescent="0.2">
      <c r="A15221" t="s">
        <v>54160</v>
      </c>
      <c r="B15221" t="s">
        <v>54161</v>
      </c>
      <c r="C15221" t="s">
        <v>54162</v>
      </c>
      <c r="D15221" t="s">
        <v>2326</v>
      </c>
      <c r="E15221">
        <v>1507989</v>
      </c>
      <c r="F15221" t="s">
        <v>18</v>
      </c>
      <c r="G15221" t="s">
        <v>25</v>
      </c>
      <c r="H15221" t="s">
        <v>808</v>
      </c>
      <c r="I15221" t="s">
        <v>809</v>
      </c>
      <c r="J15221" t="s">
        <v>4960</v>
      </c>
      <c r="K15221">
        <v>2</v>
      </c>
      <c r="L15221" s="1">
        <v>35065</v>
      </c>
      <c r="M15221" s="1">
        <v>38392</v>
      </c>
      <c r="N15221" s="1">
        <v>40304</v>
      </c>
    </row>
    <row r="15222" spans="1:18" x14ac:dyDescent="0.2">
      <c r="A15222" t="s">
        <v>54163</v>
      </c>
      <c r="B15222" t="s">
        <v>54164</v>
      </c>
      <c r="C15222" t="s">
        <v>54165</v>
      </c>
      <c r="D15222" t="s">
        <v>54166</v>
      </c>
      <c r="E15222">
        <v>6000000</v>
      </c>
      <c r="F15222" t="s">
        <v>113</v>
      </c>
      <c r="G15222" t="s">
        <v>25</v>
      </c>
      <c r="H15222" t="s">
        <v>64</v>
      </c>
      <c r="I15222" t="s">
        <v>65</v>
      </c>
      <c r="J15222" t="s">
        <v>4002</v>
      </c>
      <c r="K15222">
        <v>1</v>
      </c>
      <c r="L15222" s="1">
        <v>36495</v>
      </c>
      <c r="M15222" s="1">
        <v>39303</v>
      </c>
      <c r="N15222" s="1">
        <v>39303</v>
      </c>
    </row>
    <row r="15223" spans="1:18" x14ac:dyDescent="0.2">
      <c r="A15223" t="s">
        <v>54167</v>
      </c>
      <c r="B15223" t="s">
        <v>54168</v>
      </c>
      <c r="C15223" t="s">
        <v>54169</v>
      </c>
      <c r="D15223" t="s">
        <v>54170</v>
      </c>
      <c r="E15223">
        <v>54100002</v>
      </c>
      <c r="F15223" t="s">
        <v>689</v>
      </c>
      <c r="G15223" t="s">
        <v>25</v>
      </c>
      <c r="H15223" t="s">
        <v>158</v>
      </c>
      <c r="I15223" t="s">
        <v>244</v>
      </c>
      <c r="J15223" t="s">
        <v>332</v>
      </c>
      <c r="K15223">
        <v>5</v>
      </c>
      <c r="L15223" s="1">
        <v>37987</v>
      </c>
      <c r="M15223" s="1">
        <v>38761</v>
      </c>
      <c r="N15223" s="1">
        <v>41942</v>
      </c>
    </row>
    <row r="15224" spans="1:18" x14ac:dyDescent="0.2">
      <c r="A15224" t="s">
        <v>54171</v>
      </c>
      <c r="B15224" t="s">
        <v>54172</v>
      </c>
      <c r="D15224" t="s">
        <v>54173</v>
      </c>
      <c r="E15224">
        <v>16600000</v>
      </c>
      <c r="F15224" t="s">
        <v>113</v>
      </c>
      <c r="G15224" t="s">
        <v>25</v>
      </c>
      <c r="H15224" t="s">
        <v>158</v>
      </c>
      <c r="I15224" t="s">
        <v>244</v>
      </c>
      <c r="J15224" t="s">
        <v>1714</v>
      </c>
      <c r="K15224">
        <v>1</v>
      </c>
      <c r="L15224" s="1">
        <v>35065</v>
      </c>
      <c r="M15224" s="1">
        <v>37761</v>
      </c>
      <c r="N15224" s="1">
        <v>37761</v>
      </c>
    </row>
    <row r="15225" spans="1:18" x14ac:dyDescent="0.2">
      <c r="A15225" t="s">
        <v>54174</v>
      </c>
      <c r="B15225" t="s">
        <v>54175</v>
      </c>
      <c r="C15225" t="s">
        <v>54176</v>
      </c>
      <c r="D15225" t="s">
        <v>54177</v>
      </c>
      <c r="E15225">
        <v>8500000</v>
      </c>
      <c r="F15225" t="s">
        <v>113</v>
      </c>
      <c r="G15225" t="s">
        <v>25</v>
      </c>
      <c r="H15225" t="s">
        <v>106</v>
      </c>
      <c r="I15225" t="s">
        <v>107</v>
      </c>
      <c r="J15225" t="s">
        <v>108</v>
      </c>
      <c r="K15225">
        <v>3</v>
      </c>
      <c r="L15225" s="1">
        <v>39661</v>
      </c>
      <c r="M15225" s="1">
        <v>39661</v>
      </c>
      <c r="N15225" s="1">
        <v>40308</v>
      </c>
    </row>
    <row r="15226" spans="1:18" x14ac:dyDescent="0.2">
      <c r="A15226" t="s">
        <v>54178</v>
      </c>
      <c r="B15226" t="s">
        <v>54179</v>
      </c>
      <c r="D15226" t="s">
        <v>54180</v>
      </c>
      <c r="E15226">
        <v>289569</v>
      </c>
      <c r="F15226" t="s">
        <v>18</v>
      </c>
      <c r="K15226">
        <v>1</v>
      </c>
      <c r="L15226" s="1">
        <v>40179</v>
      </c>
      <c r="M15226" s="1">
        <v>42132</v>
      </c>
      <c r="N15226" s="1">
        <v>42132</v>
      </c>
    </row>
    <row r="15227" spans="1:18" x14ac:dyDescent="0.2">
      <c r="A15227" t="s">
        <v>54181</v>
      </c>
      <c r="B15227" t="s">
        <v>54182</v>
      </c>
      <c r="C15227" t="s">
        <v>54183</v>
      </c>
      <c r="D15227" t="s">
        <v>766</v>
      </c>
      <c r="E15227">
        <v>500000</v>
      </c>
      <c r="F15227" t="s">
        <v>18</v>
      </c>
      <c r="G15227" t="s">
        <v>25</v>
      </c>
      <c r="H15227" t="s">
        <v>89</v>
      </c>
      <c r="I15227" t="s">
        <v>1132</v>
      </c>
      <c r="J15227" t="s">
        <v>25557</v>
      </c>
      <c r="K15227">
        <v>1</v>
      </c>
      <c r="L15227" s="1">
        <v>40858</v>
      </c>
      <c r="M15227" s="1">
        <v>41569</v>
      </c>
      <c r="N15227" s="1">
        <v>41569</v>
      </c>
    </row>
    <row r="15228" spans="1:18" x14ac:dyDescent="0.2">
      <c r="A15228" t="s">
        <v>54184</v>
      </c>
      <c r="B15228" t="s">
        <v>54185</v>
      </c>
      <c r="C15228" t="s">
        <v>54186</v>
      </c>
      <c r="D15228" t="s">
        <v>54187</v>
      </c>
      <c r="E15228">
        <v>8000000</v>
      </c>
      <c r="F15228" t="s">
        <v>18</v>
      </c>
      <c r="G15228" t="s">
        <v>57</v>
      </c>
      <c r="H15228" t="s">
        <v>202</v>
      </c>
      <c r="I15228" t="s">
        <v>203</v>
      </c>
      <c r="J15228" t="s">
        <v>3500</v>
      </c>
      <c r="K15228">
        <v>2</v>
      </c>
      <c r="L15228" s="1">
        <v>39814</v>
      </c>
      <c r="M15228" s="1">
        <v>41516</v>
      </c>
      <c r="N15228" s="1">
        <v>41919</v>
      </c>
    </row>
    <row r="15229" spans="1:18" x14ac:dyDescent="0.2">
      <c r="A15229" t="s">
        <v>54188</v>
      </c>
      <c r="B15229" t="s">
        <v>54189</v>
      </c>
      <c r="C15229" t="s">
        <v>54190</v>
      </c>
      <c r="D15229" t="s">
        <v>54191</v>
      </c>
      <c r="E15229">
        <v>533000</v>
      </c>
      <c r="F15229" t="s">
        <v>113</v>
      </c>
      <c r="G15229" t="s">
        <v>25</v>
      </c>
      <c r="H15229" t="s">
        <v>44</v>
      </c>
      <c r="I15229" t="s">
        <v>282</v>
      </c>
      <c r="J15229" t="s">
        <v>282</v>
      </c>
      <c r="K15229">
        <v>4</v>
      </c>
      <c r="L15229" s="1">
        <v>40544</v>
      </c>
      <c r="M15229" s="1">
        <v>40658</v>
      </c>
      <c r="N15229" s="1">
        <v>41214</v>
      </c>
    </row>
    <row r="15230" spans="1:18" hidden="1" x14ac:dyDescent="0.2">
      <c r="A15230" t="s">
        <v>54192</v>
      </c>
      <c r="B15230" t="s">
        <v>54193</v>
      </c>
      <c r="C15230" t="s">
        <v>54194</v>
      </c>
      <c r="D15230" t="s">
        <v>2326</v>
      </c>
      <c r="E15230">
        <v>187539</v>
      </c>
      <c r="F15230" t="s">
        <v>18</v>
      </c>
      <c r="G15230" t="s">
        <v>128</v>
      </c>
      <c r="H15230" t="s">
        <v>129</v>
      </c>
      <c r="I15230" t="s">
        <v>130</v>
      </c>
      <c r="J15230" t="s">
        <v>130</v>
      </c>
      <c r="K15230">
        <v>1</v>
      </c>
      <c r="M15230" s="1">
        <v>41130</v>
      </c>
      <c r="N15230" s="1">
        <v>41130</v>
      </c>
      <c r="O15230"/>
      <c r="P15230"/>
      <c r="Q15230"/>
      <c r="R15230"/>
    </row>
    <row r="15231" spans="1:18" x14ac:dyDescent="0.2">
      <c r="A15231" t="s">
        <v>54195</v>
      </c>
      <c r="B15231" t="s">
        <v>54196</v>
      </c>
      <c r="C15231" t="s">
        <v>54197</v>
      </c>
      <c r="D15231" t="s">
        <v>256</v>
      </c>
      <c r="E15231">
        <v>100000</v>
      </c>
      <c r="F15231" t="s">
        <v>18</v>
      </c>
      <c r="G15231" t="s">
        <v>25</v>
      </c>
      <c r="H15231" t="s">
        <v>64</v>
      </c>
      <c r="I15231" t="s">
        <v>65</v>
      </c>
      <c r="J15231" t="s">
        <v>240</v>
      </c>
      <c r="K15231">
        <v>1</v>
      </c>
      <c r="L15231" s="1">
        <v>40664</v>
      </c>
      <c r="M15231" s="1">
        <v>41033</v>
      </c>
      <c r="N15231" s="1">
        <v>41033</v>
      </c>
    </row>
    <row r="15232" spans="1:18" x14ac:dyDescent="0.2">
      <c r="A15232" t="s">
        <v>54198</v>
      </c>
      <c r="B15232" t="s">
        <v>54199</v>
      </c>
      <c r="C15232" t="s">
        <v>54200</v>
      </c>
      <c r="D15232" t="s">
        <v>42</v>
      </c>
      <c r="E15232">
        <v>2600000</v>
      </c>
      <c r="F15232" t="s">
        <v>18</v>
      </c>
      <c r="G15232" t="s">
        <v>25</v>
      </c>
      <c r="H15232" t="s">
        <v>1330</v>
      </c>
      <c r="I15232" t="s">
        <v>1331</v>
      </c>
      <c r="J15232" t="s">
        <v>29363</v>
      </c>
      <c r="K15232">
        <v>2</v>
      </c>
      <c r="L15232" s="1">
        <v>41334</v>
      </c>
      <c r="M15232" s="1">
        <v>41940</v>
      </c>
      <c r="N15232" s="1">
        <v>42103</v>
      </c>
    </row>
    <row r="15233" spans="1:18" x14ac:dyDescent="0.2">
      <c r="A15233" t="s">
        <v>54201</v>
      </c>
      <c r="B15233" t="s">
        <v>54202</v>
      </c>
      <c r="C15233" t="s">
        <v>54203</v>
      </c>
      <c r="D15233" t="s">
        <v>54204</v>
      </c>
      <c r="E15233">
        <v>3840000</v>
      </c>
      <c r="F15233" t="s">
        <v>18</v>
      </c>
      <c r="G15233" t="s">
        <v>25</v>
      </c>
      <c r="H15233" t="s">
        <v>106</v>
      </c>
      <c r="I15233" t="s">
        <v>107</v>
      </c>
      <c r="J15233" t="s">
        <v>5335</v>
      </c>
      <c r="K15233">
        <v>3</v>
      </c>
      <c r="L15233" s="1">
        <v>41011</v>
      </c>
      <c r="M15233" s="1">
        <v>41183</v>
      </c>
      <c r="N15233" s="1">
        <v>42156</v>
      </c>
    </row>
    <row r="15234" spans="1:18" x14ac:dyDescent="0.2">
      <c r="A15234" t="s">
        <v>54205</v>
      </c>
      <c r="B15234" t="s">
        <v>54206</v>
      </c>
      <c r="C15234" t="s">
        <v>54207</v>
      </c>
      <c r="D15234" t="s">
        <v>42</v>
      </c>
      <c r="E15234">
        <v>100000</v>
      </c>
      <c r="F15234" t="s">
        <v>18</v>
      </c>
      <c r="G15234" t="s">
        <v>25</v>
      </c>
      <c r="H15234" t="s">
        <v>527</v>
      </c>
      <c r="I15234" t="s">
        <v>528</v>
      </c>
      <c r="J15234" t="s">
        <v>529</v>
      </c>
      <c r="K15234">
        <v>1</v>
      </c>
      <c r="L15234" s="1">
        <v>39814</v>
      </c>
      <c r="M15234" s="1">
        <v>40757</v>
      </c>
      <c r="N15234" s="1">
        <v>40757</v>
      </c>
    </row>
    <row r="15235" spans="1:18" hidden="1" x14ac:dyDescent="0.2">
      <c r="A15235" t="s">
        <v>54208</v>
      </c>
      <c r="B15235" t="s">
        <v>54209</v>
      </c>
      <c r="C15235" t="s">
        <v>54210</v>
      </c>
      <c r="D15235" t="s">
        <v>42</v>
      </c>
      <c r="E15235">
        <v>1400000</v>
      </c>
      <c r="F15235" t="s">
        <v>18</v>
      </c>
      <c r="K15235">
        <v>1</v>
      </c>
      <c r="M15235" s="1">
        <v>42074</v>
      </c>
      <c r="N15235" s="1">
        <v>42074</v>
      </c>
      <c r="O15235"/>
      <c r="P15235"/>
      <c r="Q15235"/>
      <c r="R15235"/>
    </row>
    <row r="15236" spans="1:18" x14ac:dyDescent="0.2">
      <c r="A15236" t="s">
        <v>54211</v>
      </c>
      <c r="B15236" t="s">
        <v>54212</v>
      </c>
      <c r="C15236" t="s">
        <v>54213</v>
      </c>
      <c r="D15236" t="s">
        <v>54214</v>
      </c>
      <c r="E15236">
        <v>220000</v>
      </c>
      <c r="F15236" t="s">
        <v>18</v>
      </c>
      <c r="G15236" t="s">
        <v>25</v>
      </c>
      <c r="H15236" t="s">
        <v>64</v>
      </c>
      <c r="I15236" t="s">
        <v>65</v>
      </c>
      <c r="J15236" t="s">
        <v>271</v>
      </c>
      <c r="K15236">
        <v>2</v>
      </c>
      <c r="L15236" s="1">
        <v>40909</v>
      </c>
      <c r="M15236" s="1">
        <v>41974</v>
      </c>
      <c r="N15236" s="1">
        <v>42029</v>
      </c>
    </row>
    <row r="15237" spans="1:18" x14ac:dyDescent="0.2">
      <c r="A15237" t="s">
        <v>54215</v>
      </c>
      <c r="B15237" t="s">
        <v>54216</v>
      </c>
      <c r="C15237" t="s">
        <v>54217</v>
      </c>
      <c r="D15237" t="s">
        <v>264</v>
      </c>
      <c r="E15237">
        <v>40000</v>
      </c>
      <c r="F15237" t="s">
        <v>18</v>
      </c>
      <c r="G15237" t="s">
        <v>57</v>
      </c>
      <c r="H15237" t="s">
        <v>202</v>
      </c>
      <c r="I15237" t="s">
        <v>203</v>
      </c>
      <c r="J15237" t="s">
        <v>33013</v>
      </c>
      <c r="K15237">
        <v>1</v>
      </c>
      <c r="L15237" s="1">
        <v>41913</v>
      </c>
      <c r="M15237" s="1">
        <v>40749</v>
      </c>
      <c r="N15237" s="1">
        <v>40749</v>
      </c>
    </row>
    <row r="15238" spans="1:18" x14ac:dyDescent="0.2">
      <c r="A15238" t="s">
        <v>54218</v>
      </c>
      <c r="B15238" t="s">
        <v>54219</v>
      </c>
      <c r="C15238" t="s">
        <v>54220</v>
      </c>
      <c r="D15238" t="s">
        <v>54221</v>
      </c>
      <c r="E15238">
        <v>5000</v>
      </c>
      <c r="F15238" t="s">
        <v>18</v>
      </c>
      <c r="G15238" t="s">
        <v>3403</v>
      </c>
      <c r="H15238">
        <v>7</v>
      </c>
      <c r="I15238" t="s">
        <v>3404</v>
      </c>
      <c r="J15238" t="s">
        <v>3404</v>
      </c>
      <c r="K15238">
        <v>1</v>
      </c>
      <c r="L15238" s="1">
        <v>42005</v>
      </c>
      <c r="M15238" s="1">
        <v>42146</v>
      </c>
      <c r="N15238" s="1">
        <v>42146</v>
      </c>
    </row>
    <row r="15239" spans="1:18" x14ac:dyDescent="0.2">
      <c r="A15239" t="s">
        <v>54222</v>
      </c>
      <c r="B15239" t="s">
        <v>54223</v>
      </c>
      <c r="C15239" t="s">
        <v>54224</v>
      </c>
      <c r="D15239" t="s">
        <v>54225</v>
      </c>
      <c r="E15239">
        <v>50000</v>
      </c>
      <c r="F15239" t="s">
        <v>18</v>
      </c>
      <c r="G15239" t="s">
        <v>25</v>
      </c>
      <c r="H15239" t="s">
        <v>89</v>
      </c>
      <c r="I15239" t="s">
        <v>589</v>
      </c>
      <c r="J15239" t="s">
        <v>589</v>
      </c>
      <c r="K15239">
        <v>1</v>
      </c>
      <c r="L15239" s="1">
        <v>41122</v>
      </c>
      <c r="M15239" s="1">
        <v>41153</v>
      </c>
      <c r="N15239" s="1">
        <v>41153</v>
      </c>
    </row>
    <row r="15240" spans="1:18" x14ac:dyDescent="0.2">
      <c r="A15240" t="s">
        <v>54226</v>
      </c>
      <c r="B15240" t="s">
        <v>54227</v>
      </c>
      <c r="C15240" t="s">
        <v>54228</v>
      </c>
      <c r="D15240" t="s">
        <v>75</v>
      </c>
      <c r="E15240">
        <v>1500000</v>
      </c>
      <c r="F15240" t="s">
        <v>18</v>
      </c>
      <c r="G15240" t="s">
        <v>37</v>
      </c>
      <c r="H15240">
        <v>22</v>
      </c>
      <c r="I15240" t="s">
        <v>38</v>
      </c>
      <c r="J15240" t="s">
        <v>38</v>
      </c>
      <c r="K15240">
        <v>2</v>
      </c>
      <c r="L15240" s="1">
        <v>40634</v>
      </c>
      <c r="M15240" s="1">
        <v>40756</v>
      </c>
      <c r="N15240" s="1">
        <v>41609</v>
      </c>
    </row>
    <row r="15241" spans="1:18" x14ac:dyDescent="0.2">
      <c r="A15241" t="s">
        <v>54229</v>
      </c>
      <c r="B15241" t="s">
        <v>54230</v>
      </c>
      <c r="C15241" t="s">
        <v>54231</v>
      </c>
      <c r="D15241" t="s">
        <v>54232</v>
      </c>
      <c r="E15241">
        <v>90000</v>
      </c>
      <c r="F15241" t="s">
        <v>18</v>
      </c>
      <c r="K15241">
        <v>5</v>
      </c>
      <c r="L15241" s="1">
        <v>41572</v>
      </c>
      <c r="M15241" s="1">
        <v>41044</v>
      </c>
      <c r="N15241" s="1">
        <v>41470</v>
      </c>
    </row>
    <row r="15242" spans="1:18" hidden="1" x14ac:dyDescent="0.2">
      <c r="A15242" t="s">
        <v>54233</v>
      </c>
      <c r="B15242" t="s">
        <v>54234</v>
      </c>
      <c r="C15242" t="s">
        <v>54235</v>
      </c>
      <c r="D15242" t="s">
        <v>54236</v>
      </c>
      <c r="E15242" t="s">
        <v>43</v>
      </c>
      <c r="F15242" t="s">
        <v>18</v>
      </c>
      <c r="G15242" t="s">
        <v>1062</v>
      </c>
      <c r="H15242">
        <v>16</v>
      </c>
      <c r="I15242" t="s">
        <v>1704</v>
      </c>
      <c r="J15242" t="s">
        <v>1704</v>
      </c>
      <c r="K15242">
        <v>1</v>
      </c>
      <c r="L15242" s="1">
        <v>41852</v>
      </c>
      <c r="M15242" s="1">
        <v>41883</v>
      </c>
      <c r="N15242" s="1">
        <v>41883</v>
      </c>
      <c r="O15242"/>
      <c r="P15242"/>
      <c r="Q15242"/>
      <c r="R15242"/>
    </row>
    <row r="15243" spans="1:18" x14ac:dyDescent="0.2">
      <c r="A15243" t="s">
        <v>54237</v>
      </c>
      <c r="B15243" t="s">
        <v>54238</v>
      </c>
      <c r="C15243" t="s">
        <v>54239</v>
      </c>
      <c r="D15243" t="s">
        <v>63</v>
      </c>
      <c r="E15243">
        <v>5000000</v>
      </c>
      <c r="F15243" t="s">
        <v>18</v>
      </c>
      <c r="G15243" t="s">
        <v>25</v>
      </c>
      <c r="H15243" t="s">
        <v>106</v>
      </c>
      <c r="I15243" t="s">
        <v>107</v>
      </c>
      <c r="J15243" t="s">
        <v>108</v>
      </c>
      <c r="K15243">
        <v>3</v>
      </c>
      <c r="L15243" s="1">
        <v>40179</v>
      </c>
      <c r="M15243" s="1">
        <v>41149</v>
      </c>
      <c r="N15243" s="1">
        <v>41787</v>
      </c>
    </row>
    <row r="15244" spans="1:18" x14ac:dyDescent="0.2">
      <c r="A15244" t="s">
        <v>54240</v>
      </c>
      <c r="B15244" t="s">
        <v>54241</v>
      </c>
      <c r="C15244" t="s">
        <v>54242</v>
      </c>
      <c r="D15244" t="s">
        <v>54243</v>
      </c>
      <c r="E15244">
        <v>1011792</v>
      </c>
      <c r="F15244" t="s">
        <v>18</v>
      </c>
      <c r="G15244" t="s">
        <v>128</v>
      </c>
      <c r="H15244" t="s">
        <v>129</v>
      </c>
      <c r="I15244" t="s">
        <v>130</v>
      </c>
      <c r="J15244" t="s">
        <v>130</v>
      </c>
      <c r="K15244">
        <v>2</v>
      </c>
      <c r="L15244" s="1">
        <v>41965</v>
      </c>
      <c r="M15244" s="1">
        <v>42109</v>
      </c>
      <c r="N15244" s="1">
        <v>42178</v>
      </c>
    </row>
    <row r="15245" spans="1:18" x14ac:dyDescent="0.2">
      <c r="A15245" t="s">
        <v>54244</v>
      </c>
      <c r="B15245" t="s">
        <v>54245</v>
      </c>
      <c r="C15245" t="s">
        <v>54246</v>
      </c>
      <c r="D15245" t="s">
        <v>54247</v>
      </c>
      <c r="E15245">
        <v>19362564</v>
      </c>
      <c r="F15245" t="s">
        <v>689</v>
      </c>
      <c r="G15245" t="s">
        <v>406</v>
      </c>
      <c r="H15245">
        <v>40</v>
      </c>
      <c r="I15245" t="s">
        <v>980</v>
      </c>
      <c r="J15245" t="s">
        <v>980</v>
      </c>
      <c r="K15245">
        <v>3</v>
      </c>
      <c r="L15245" s="1">
        <v>36223</v>
      </c>
      <c r="M15245" s="1">
        <v>36608</v>
      </c>
      <c r="N15245" s="1">
        <v>37225</v>
      </c>
    </row>
    <row r="15246" spans="1:18" x14ac:dyDescent="0.2">
      <c r="A15246" t="s">
        <v>54248</v>
      </c>
      <c r="B15246" t="s">
        <v>54249</v>
      </c>
      <c r="C15246" t="s">
        <v>54250</v>
      </c>
      <c r="D15246" t="s">
        <v>54251</v>
      </c>
      <c r="E15246">
        <v>600000</v>
      </c>
      <c r="F15246" t="s">
        <v>18</v>
      </c>
      <c r="G15246" t="s">
        <v>25</v>
      </c>
      <c r="H15246" t="s">
        <v>5945</v>
      </c>
      <c r="I15246" t="s">
        <v>10777</v>
      </c>
      <c r="J15246" t="s">
        <v>54252</v>
      </c>
      <c r="K15246">
        <v>1</v>
      </c>
      <c r="L15246" s="1">
        <v>40603</v>
      </c>
      <c r="M15246" s="1">
        <v>41631</v>
      </c>
      <c r="N15246" s="1">
        <v>41631</v>
      </c>
    </row>
    <row r="15247" spans="1:18" hidden="1" x14ac:dyDescent="0.2">
      <c r="A15247" t="s">
        <v>54253</v>
      </c>
      <c r="B15247" t="s">
        <v>54254</v>
      </c>
      <c r="C15247" t="s">
        <v>54255</v>
      </c>
      <c r="D15247" t="s">
        <v>8741</v>
      </c>
      <c r="E15247">
        <v>6000000</v>
      </c>
      <c r="F15247" t="s">
        <v>18</v>
      </c>
      <c r="G15247" t="s">
        <v>25</v>
      </c>
      <c r="H15247" t="s">
        <v>1234</v>
      </c>
      <c r="I15247" t="s">
        <v>1235</v>
      </c>
      <c r="J15247" t="s">
        <v>32973</v>
      </c>
      <c r="K15247">
        <v>2</v>
      </c>
      <c r="M15247" s="1">
        <v>40046</v>
      </c>
      <c r="N15247" s="1">
        <v>40283</v>
      </c>
      <c r="O15247"/>
      <c r="P15247"/>
      <c r="Q15247"/>
      <c r="R15247"/>
    </row>
    <row r="15248" spans="1:18" hidden="1" x14ac:dyDescent="0.2">
      <c r="A15248" t="s">
        <v>54256</v>
      </c>
      <c r="B15248" t="s">
        <v>54257</v>
      </c>
      <c r="C15248" t="s">
        <v>54258</v>
      </c>
      <c r="D15248" t="s">
        <v>54259</v>
      </c>
      <c r="E15248">
        <v>217000000</v>
      </c>
      <c r="F15248" t="s">
        <v>18</v>
      </c>
      <c r="G15248" t="s">
        <v>25</v>
      </c>
      <c r="H15248" t="s">
        <v>64</v>
      </c>
      <c r="I15248" t="s">
        <v>65</v>
      </c>
      <c r="J15248" t="s">
        <v>71</v>
      </c>
      <c r="K15248">
        <v>1</v>
      </c>
      <c r="M15248" s="1">
        <v>42138</v>
      </c>
      <c r="N15248" s="1">
        <v>42138</v>
      </c>
      <c r="O15248"/>
      <c r="P15248"/>
      <c r="Q15248"/>
      <c r="R15248"/>
    </row>
    <row r="15249" spans="1:18" hidden="1" x14ac:dyDescent="0.2">
      <c r="A15249" t="s">
        <v>54260</v>
      </c>
      <c r="B15249" t="s">
        <v>54261</v>
      </c>
      <c r="C15249" t="s">
        <v>54262</v>
      </c>
      <c r="D15249" t="s">
        <v>56</v>
      </c>
      <c r="E15249">
        <v>8324204</v>
      </c>
      <c r="F15249" t="s">
        <v>18</v>
      </c>
      <c r="G15249" t="s">
        <v>366</v>
      </c>
      <c r="H15249">
        <v>28</v>
      </c>
      <c r="I15249" t="s">
        <v>5704</v>
      </c>
      <c r="J15249" t="s">
        <v>5704</v>
      </c>
      <c r="K15249">
        <v>4</v>
      </c>
      <c r="M15249" s="1">
        <v>38827</v>
      </c>
      <c r="N15249" s="1">
        <v>41003</v>
      </c>
      <c r="O15249"/>
      <c r="P15249"/>
      <c r="Q15249"/>
      <c r="R15249"/>
    </row>
    <row r="15250" spans="1:18" hidden="1" x14ac:dyDescent="0.2">
      <c r="A15250" t="s">
        <v>54263</v>
      </c>
      <c r="B15250" t="s">
        <v>54264</v>
      </c>
      <c r="C15250" t="s">
        <v>54265</v>
      </c>
      <c r="D15250" t="s">
        <v>54266</v>
      </c>
      <c r="E15250">
        <v>2000000</v>
      </c>
      <c r="F15250" t="s">
        <v>18</v>
      </c>
      <c r="G15250" t="s">
        <v>458</v>
      </c>
      <c r="H15250">
        <v>66</v>
      </c>
      <c r="I15250" t="s">
        <v>2692</v>
      </c>
      <c r="J15250" t="s">
        <v>2693</v>
      </c>
      <c r="K15250">
        <v>1</v>
      </c>
      <c r="M15250" s="1">
        <v>41274</v>
      </c>
      <c r="N15250" s="1">
        <v>41274</v>
      </c>
      <c r="O15250"/>
      <c r="P15250"/>
      <c r="Q15250"/>
      <c r="R15250"/>
    </row>
    <row r="15251" spans="1:18" hidden="1" x14ac:dyDescent="0.2">
      <c r="A15251" t="s">
        <v>54267</v>
      </c>
      <c r="B15251" t="s">
        <v>54268</v>
      </c>
      <c r="C15251" t="s">
        <v>54269</v>
      </c>
      <c r="E15251">
        <v>75000000</v>
      </c>
      <c r="F15251" t="s">
        <v>207</v>
      </c>
      <c r="K15251">
        <v>1</v>
      </c>
      <c r="M15251" s="1">
        <v>39360</v>
      </c>
      <c r="N15251" s="1">
        <v>39360</v>
      </c>
      <c r="O15251"/>
      <c r="P15251"/>
      <c r="Q15251"/>
      <c r="R15251"/>
    </row>
    <row r="15252" spans="1:18" x14ac:dyDescent="0.2">
      <c r="A15252" t="s">
        <v>54270</v>
      </c>
      <c r="B15252" t="s">
        <v>54271</v>
      </c>
      <c r="C15252" t="s">
        <v>54272</v>
      </c>
      <c r="D15252" t="s">
        <v>26289</v>
      </c>
      <c r="E15252">
        <v>3800000</v>
      </c>
      <c r="F15252" t="s">
        <v>18</v>
      </c>
      <c r="G15252" t="s">
        <v>25</v>
      </c>
      <c r="H15252" t="s">
        <v>64</v>
      </c>
      <c r="I15252" t="s">
        <v>65</v>
      </c>
      <c r="J15252" t="s">
        <v>271</v>
      </c>
      <c r="K15252">
        <v>3</v>
      </c>
      <c r="L15252" s="1">
        <v>40664</v>
      </c>
      <c r="M15252" s="1">
        <v>41305</v>
      </c>
      <c r="N15252" s="1">
        <v>41579</v>
      </c>
    </row>
    <row r="15253" spans="1:18" x14ac:dyDescent="0.2">
      <c r="A15253" t="s">
        <v>54273</v>
      </c>
      <c r="B15253" t="s">
        <v>54274</v>
      </c>
      <c r="C15253" t="s">
        <v>54275</v>
      </c>
      <c r="D15253" t="s">
        <v>3485</v>
      </c>
      <c r="E15253">
        <v>501408</v>
      </c>
      <c r="F15253" t="s">
        <v>18</v>
      </c>
      <c r="G15253" t="s">
        <v>57</v>
      </c>
      <c r="H15253" t="s">
        <v>1644</v>
      </c>
      <c r="I15253" t="s">
        <v>1645</v>
      </c>
      <c r="J15253" t="s">
        <v>1645</v>
      </c>
      <c r="K15253">
        <v>1</v>
      </c>
      <c r="L15253" s="1">
        <v>38718</v>
      </c>
      <c r="M15253" s="1">
        <v>40999</v>
      </c>
      <c r="N15253" s="1">
        <v>40999</v>
      </c>
    </row>
    <row r="15254" spans="1:18" x14ac:dyDescent="0.2">
      <c r="A15254" t="s">
        <v>54276</v>
      </c>
      <c r="B15254" t="s">
        <v>54277</v>
      </c>
      <c r="D15254" t="s">
        <v>54278</v>
      </c>
      <c r="E15254">
        <v>22000000</v>
      </c>
      <c r="F15254" t="s">
        <v>207</v>
      </c>
      <c r="G15254" t="s">
        <v>25</v>
      </c>
      <c r="H15254" t="s">
        <v>158</v>
      </c>
      <c r="I15254" t="s">
        <v>244</v>
      </c>
      <c r="J15254" t="s">
        <v>245</v>
      </c>
      <c r="K15254">
        <v>1</v>
      </c>
      <c r="L15254" s="1">
        <v>36161</v>
      </c>
      <c r="M15254" s="1">
        <v>37998</v>
      </c>
      <c r="N15254" s="1">
        <v>37998</v>
      </c>
    </row>
    <row r="15255" spans="1:18" x14ac:dyDescent="0.2">
      <c r="A15255" t="s">
        <v>54279</v>
      </c>
      <c r="B15255" t="s">
        <v>54280</v>
      </c>
      <c r="C15255" t="s">
        <v>54281</v>
      </c>
      <c r="D15255" t="s">
        <v>56</v>
      </c>
      <c r="E15255">
        <v>4595000</v>
      </c>
      <c r="F15255" t="s">
        <v>18</v>
      </c>
      <c r="G15255" t="s">
        <v>25</v>
      </c>
      <c r="H15255" t="s">
        <v>1080</v>
      </c>
      <c r="I15255" t="s">
        <v>1081</v>
      </c>
      <c r="J15255" t="s">
        <v>1442</v>
      </c>
      <c r="K15255">
        <v>5</v>
      </c>
      <c r="L15255" s="1">
        <v>40179</v>
      </c>
      <c r="M15255" s="1">
        <v>41001</v>
      </c>
      <c r="N15255" s="1">
        <v>42271</v>
      </c>
    </row>
    <row r="15256" spans="1:18" hidden="1" x14ac:dyDescent="0.2">
      <c r="A15256" t="s">
        <v>54282</v>
      </c>
      <c r="B15256" t="s">
        <v>54283</v>
      </c>
      <c r="C15256" t="s">
        <v>54284</v>
      </c>
      <c r="D15256" t="s">
        <v>54285</v>
      </c>
      <c r="E15256" t="s">
        <v>43</v>
      </c>
      <c r="F15256" t="s">
        <v>18</v>
      </c>
      <c r="G15256" t="s">
        <v>699</v>
      </c>
      <c r="H15256">
        <v>4</v>
      </c>
      <c r="I15256" t="s">
        <v>700</v>
      </c>
      <c r="J15256" t="s">
        <v>4680</v>
      </c>
      <c r="K15256">
        <v>1</v>
      </c>
      <c r="L15256" s="1">
        <v>39083</v>
      </c>
      <c r="M15256" s="1">
        <v>40482</v>
      </c>
      <c r="N15256" s="1">
        <v>40482</v>
      </c>
      <c r="O15256"/>
      <c r="P15256"/>
      <c r="Q15256"/>
      <c r="R15256"/>
    </row>
    <row r="15257" spans="1:18" hidden="1" x14ac:dyDescent="0.2">
      <c r="A15257" t="s">
        <v>54286</v>
      </c>
      <c r="B15257" t="s">
        <v>54287</v>
      </c>
      <c r="C15257" t="s">
        <v>54288</v>
      </c>
      <c r="D15257" t="s">
        <v>3106</v>
      </c>
      <c r="E15257">
        <v>30000000</v>
      </c>
      <c r="F15257" t="s">
        <v>18</v>
      </c>
      <c r="G15257" t="s">
        <v>479</v>
      </c>
      <c r="I15257" t="s">
        <v>480</v>
      </c>
      <c r="J15257" t="s">
        <v>480</v>
      </c>
      <c r="K15257">
        <v>1</v>
      </c>
      <c r="M15257" s="1">
        <v>37266</v>
      </c>
      <c r="N15257" s="1">
        <v>37266</v>
      </c>
      <c r="O15257"/>
      <c r="P15257"/>
      <c r="Q15257"/>
      <c r="R15257"/>
    </row>
    <row r="15258" spans="1:18" x14ac:dyDescent="0.2">
      <c r="A15258" t="s">
        <v>54289</v>
      </c>
      <c r="B15258" t="s">
        <v>54290</v>
      </c>
      <c r="C15258" t="s">
        <v>54291</v>
      </c>
      <c r="D15258" t="s">
        <v>14777</v>
      </c>
      <c r="E15258">
        <v>250000</v>
      </c>
      <c r="F15258" t="s">
        <v>18</v>
      </c>
      <c r="G15258" t="s">
        <v>57</v>
      </c>
      <c r="H15258" t="s">
        <v>1644</v>
      </c>
      <c r="I15258" t="s">
        <v>1645</v>
      </c>
      <c r="J15258" t="s">
        <v>1645</v>
      </c>
      <c r="K15258">
        <v>1</v>
      </c>
      <c r="L15258" s="1">
        <v>40544</v>
      </c>
      <c r="M15258" s="1">
        <v>42298</v>
      </c>
      <c r="N15258" s="1">
        <v>42298</v>
      </c>
    </row>
    <row r="15259" spans="1:18" x14ac:dyDescent="0.2">
      <c r="A15259" t="s">
        <v>54292</v>
      </c>
      <c r="B15259" t="s">
        <v>54293</v>
      </c>
      <c r="C15259" t="s">
        <v>54294</v>
      </c>
      <c r="D15259" t="s">
        <v>54295</v>
      </c>
      <c r="E15259">
        <v>121000000</v>
      </c>
      <c r="F15259" t="s">
        <v>18</v>
      </c>
      <c r="G15259" t="s">
        <v>57</v>
      </c>
      <c r="H15259" t="s">
        <v>202</v>
      </c>
      <c r="I15259" t="s">
        <v>203</v>
      </c>
      <c r="J15259" t="s">
        <v>203</v>
      </c>
      <c r="K15259">
        <v>1</v>
      </c>
      <c r="L15259" s="1">
        <v>40787</v>
      </c>
      <c r="M15259" s="1">
        <v>41848</v>
      </c>
      <c r="N15259" s="1">
        <v>41848</v>
      </c>
    </row>
    <row r="15260" spans="1:18" hidden="1" x14ac:dyDescent="0.2">
      <c r="A15260" t="s">
        <v>54296</v>
      </c>
      <c r="B15260" t="s">
        <v>54297</v>
      </c>
      <c r="C15260" t="s">
        <v>54298</v>
      </c>
      <c r="D15260" t="s">
        <v>2966</v>
      </c>
      <c r="E15260" t="s">
        <v>43</v>
      </c>
      <c r="F15260" t="s">
        <v>18</v>
      </c>
      <c r="G15260" t="s">
        <v>25</v>
      </c>
      <c r="H15260" t="s">
        <v>64</v>
      </c>
      <c r="I15260" t="s">
        <v>966</v>
      </c>
      <c r="J15260" t="s">
        <v>966</v>
      </c>
      <c r="K15260">
        <v>1</v>
      </c>
      <c r="M15260" s="1">
        <v>41567</v>
      </c>
      <c r="N15260" s="1">
        <v>41567</v>
      </c>
      <c r="O15260"/>
      <c r="P15260"/>
      <c r="Q15260"/>
      <c r="R15260"/>
    </row>
    <row r="15261" spans="1:18" x14ac:dyDescent="0.2">
      <c r="A15261" t="s">
        <v>54299</v>
      </c>
      <c r="B15261" t="s">
        <v>54300</v>
      </c>
      <c r="C15261" t="s">
        <v>54301</v>
      </c>
      <c r="D15261" t="s">
        <v>56</v>
      </c>
      <c r="E15261">
        <v>200000</v>
      </c>
      <c r="F15261" t="s">
        <v>18</v>
      </c>
      <c r="G15261" t="s">
        <v>25</v>
      </c>
      <c r="H15261" t="s">
        <v>99</v>
      </c>
      <c r="I15261" t="s">
        <v>100</v>
      </c>
      <c r="J15261" t="s">
        <v>100</v>
      </c>
      <c r="K15261">
        <v>1</v>
      </c>
      <c r="L15261" s="1">
        <v>39448</v>
      </c>
      <c r="M15261" s="1">
        <v>41232</v>
      </c>
      <c r="N15261" s="1">
        <v>41232</v>
      </c>
    </row>
    <row r="15262" spans="1:18" x14ac:dyDescent="0.2">
      <c r="A15262" t="s">
        <v>54302</v>
      </c>
      <c r="B15262" t="s">
        <v>54303</v>
      </c>
      <c r="C15262" t="s">
        <v>54304</v>
      </c>
      <c r="D15262" t="s">
        <v>54305</v>
      </c>
      <c r="E15262">
        <v>265064</v>
      </c>
      <c r="F15262" t="s">
        <v>18</v>
      </c>
      <c r="G15262" t="s">
        <v>552</v>
      </c>
      <c r="H15262">
        <v>60</v>
      </c>
      <c r="I15262" t="s">
        <v>5648</v>
      </c>
      <c r="J15262" t="s">
        <v>5648</v>
      </c>
      <c r="K15262">
        <v>1</v>
      </c>
      <c r="L15262" s="1">
        <v>38353</v>
      </c>
      <c r="M15262" s="1">
        <v>41436</v>
      </c>
      <c r="N15262" s="1">
        <v>41436</v>
      </c>
    </row>
    <row r="15263" spans="1:18" hidden="1" x14ac:dyDescent="0.2">
      <c r="A15263" t="s">
        <v>54306</v>
      </c>
      <c r="B15263" t="s">
        <v>54307</v>
      </c>
      <c r="D15263" t="s">
        <v>2966</v>
      </c>
      <c r="E15263" t="s">
        <v>43</v>
      </c>
      <c r="F15263" t="s">
        <v>18</v>
      </c>
      <c r="G15263" t="s">
        <v>25</v>
      </c>
      <c r="H15263" t="s">
        <v>121</v>
      </c>
      <c r="I15263" t="s">
        <v>122</v>
      </c>
      <c r="J15263" t="s">
        <v>122</v>
      </c>
      <c r="K15263">
        <v>1</v>
      </c>
      <c r="L15263" s="1">
        <v>41478</v>
      </c>
      <c r="M15263" s="1">
        <v>41597</v>
      </c>
      <c r="N15263" s="1">
        <v>41597</v>
      </c>
      <c r="O15263"/>
      <c r="P15263"/>
      <c r="Q15263"/>
      <c r="R15263"/>
    </row>
    <row r="15264" spans="1:18" x14ac:dyDescent="0.2">
      <c r="A15264" t="s">
        <v>54308</v>
      </c>
      <c r="B15264" t="s">
        <v>54309</v>
      </c>
      <c r="C15264" t="s">
        <v>54310</v>
      </c>
      <c r="D15264" t="s">
        <v>2822</v>
      </c>
      <c r="E15264">
        <v>290000</v>
      </c>
      <c r="F15264" t="s">
        <v>18</v>
      </c>
      <c r="G15264" t="s">
        <v>76</v>
      </c>
      <c r="H15264">
        <v>12</v>
      </c>
      <c r="I15264" t="s">
        <v>77</v>
      </c>
      <c r="J15264" t="s">
        <v>77</v>
      </c>
      <c r="K15264">
        <v>2</v>
      </c>
      <c r="L15264" s="1">
        <v>39814</v>
      </c>
      <c r="M15264" s="1">
        <v>40893</v>
      </c>
      <c r="N15264" s="1">
        <v>41183</v>
      </c>
    </row>
    <row r="15265" spans="1:18" hidden="1" x14ac:dyDescent="0.2">
      <c r="A15265" t="s">
        <v>54311</v>
      </c>
      <c r="B15265" t="s">
        <v>54312</v>
      </c>
      <c r="C15265" t="s">
        <v>54313</v>
      </c>
      <c r="D15265" t="s">
        <v>94</v>
      </c>
      <c r="E15265" t="s">
        <v>43</v>
      </c>
      <c r="F15265" t="s">
        <v>18</v>
      </c>
      <c r="K15265">
        <v>1</v>
      </c>
      <c r="L15265" s="1">
        <v>40909</v>
      </c>
      <c r="M15265" s="1">
        <v>41571</v>
      </c>
      <c r="N15265" s="1">
        <v>41571</v>
      </c>
      <c r="O15265"/>
      <c r="P15265"/>
      <c r="Q15265"/>
      <c r="R15265"/>
    </row>
    <row r="15266" spans="1:18" x14ac:dyDescent="0.2">
      <c r="A15266" t="s">
        <v>54314</v>
      </c>
      <c r="B15266" t="s">
        <v>54315</v>
      </c>
      <c r="C15266" t="s">
        <v>54316</v>
      </c>
      <c r="D15266" t="s">
        <v>54317</v>
      </c>
      <c r="E15266">
        <v>320000</v>
      </c>
      <c r="F15266" t="s">
        <v>18</v>
      </c>
      <c r="K15266">
        <v>1</v>
      </c>
      <c r="L15266" s="1">
        <v>41744</v>
      </c>
      <c r="M15266" s="1">
        <v>42072</v>
      </c>
      <c r="N15266" s="1">
        <v>42072</v>
      </c>
    </row>
    <row r="15267" spans="1:18" x14ac:dyDescent="0.2">
      <c r="A15267" t="s">
        <v>54318</v>
      </c>
      <c r="B15267" t="s">
        <v>54319</v>
      </c>
      <c r="D15267" t="s">
        <v>54320</v>
      </c>
      <c r="E15267">
        <v>500000</v>
      </c>
      <c r="F15267" t="s">
        <v>18</v>
      </c>
      <c r="G15267" t="s">
        <v>25</v>
      </c>
      <c r="H15267" t="s">
        <v>106</v>
      </c>
      <c r="I15267" t="s">
        <v>777</v>
      </c>
      <c r="J15267" t="s">
        <v>778</v>
      </c>
      <c r="K15267">
        <v>1</v>
      </c>
      <c r="L15267" s="1">
        <v>41275</v>
      </c>
      <c r="M15267" s="1">
        <v>41283</v>
      </c>
      <c r="N15267" s="1">
        <v>41283</v>
      </c>
    </row>
    <row r="15268" spans="1:18" hidden="1" x14ac:dyDescent="0.2">
      <c r="A15268" t="s">
        <v>54321</v>
      </c>
      <c r="B15268" t="s">
        <v>54322</v>
      </c>
      <c r="C15268" t="s">
        <v>54323</v>
      </c>
      <c r="D15268" t="s">
        <v>181</v>
      </c>
      <c r="E15268">
        <v>250000</v>
      </c>
      <c r="F15268" t="s">
        <v>18</v>
      </c>
      <c r="G15268" t="s">
        <v>25</v>
      </c>
      <c r="H15268" t="s">
        <v>286</v>
      </c>
      <c r="I15268" t="s">
        <v>874</v>
      </c>
      <c r="J15268" t="s">
        <v>875</v>
      </c>
      <c r="K15268">
        <v>1</v>
      </c>
      <c r="M15268" s="1">
        <v>40574</v>
      </c>
      <c r="N15268" s="1">
        <v>40574</v>
      </c>
      <c r="O15268"/>
      <c r="P15268"/>
      <c r="Q15268"/>
      <c r="R15268"/>
    </row>
    <row r="15269" spans="1:18" x14ac:dyDescent="0.2">
      <c r="A15269" t="s">
        <v>54324</v>
      </c>
      <c r="B15269" t="s">
        <v>54325</v>
      </c>
      <c r="D15269" t="s">
        <v>766</v>
      </c>
      <c r="E15269">
        <v>25000</v>
      </c>
      <c r="F15269" t="s">
        <v>18</v>
      </c>
      <c r="G15269" t="s">
        <v>25</v>
      </c>
      <c r="H15269" t="s">
        <v>286</v>
      </c>
      <c r="I15269" t="s">
        <v>874</v>
      </c>
      <c r="J15269" t="s">
        <v>45168</v>
      </c>
      <c r="K15269">
        <v>1</v>
      </c>
      <c r="L15269" s="1">
        <v>41713</v>
      </c>
      <c r="M15269" s="1">
        <v>41763</v>
      </c>
      <c r="N15269" s="1">
        <v>41763</v>
      </c>
    </row>
    <row r="15270" spans="1:18" hidden="1" x14ac:dyDescent="0.2">
      <c r="A15270" t="s">
        <v>54326</v>
      </c>
      <c r="B15270" t="s">
        <v>54327</v>
      </c>
      <c r="C15270" t="s">
        <v>54328</v>
      </c>
      <c r="D15270" t="s">
        <v>54329</v>
      </c>
      <c r="E15270">
        <v>4500000</v>
      </c>
      <c r="F15270" t="s">
        <v>18</v>
      </c>
      <c r="G15270" t="s">
        <v>19</v>
      </c>
      <c r="H15270">
        <v>2</v>
      </c>
      <c r="I15270" t="s">
        <v>3554</v>
      </c>
      <c r="J15270" t="s">
        <v>3554</v>
      </c>
      <c r="K15270">
        <v>1</v>
      </c>
      <c r="M15270" s="1">
        <v>41764</v>
      </c>
      <c r="N15270" s="1">
        <v>41764</v>
      </c>
      <c r="O15270"/>
      <c r="P15270"/>
      <c r="Q15270"/>
      <c r="R15270"/>
    </row>
    <row r="15271" spans="1:18" hidden="1" x14ac:dyDescent="0.2">
      <c r="A15271" t="s">
        <v>54330</v>
      </c>
      <c r="B15271" t="s">
        <v>54331</v>
      </c>
      <c r="C15271" t="s">
        <v>54332</v>
      </c>
      <c r="D15271" t="s">
        <v>70</v>
      </c>
      <c r="E15271" t="s">
        <v>43</v>
      </c>
      <c r="F15271" t="s">
        <v>18</v>
      </c>
      <c r="G15271" t="s">
        <v>128</v>
      </c>
      <c r="H15271" t="s">
        <v>3976</v>
      </c>
      <c r="I15271" t="s">
        <v>3220</v>
      </c>
      <c r="J15271" t="s">
        <v>54333</v>
      </c>
      <c r="K15271">
        <v>1</v>
      </c>
      <c r="L15271" s="1">
        <v>38718</v>
      </c>
      <c r="M15271" s="1">
        <v>41722</v>
      </c>
      <c r="N15271" s="1">
        <v>41722</v>
      </c>
      <c r="O15271"/>
      <c r="P15271"/>
      <c r="Q15271"/>
      <c r="R15271"/>
    </row>
    <row r="15272" spans="1:18" x14ac:dyDescent="0.2">
      <c r="A15272" t="s">
        <v>54334</v>
      </c>
      <c r="B15272" t="s">
        <v>54335</v>
      </c>
      <c r="C15272" t="s">
        <v>54336</v>
      </c>
      <c r="D15272" t="s">
        <v>54337</v>
      </c>
      <c r="E15272">
        <v>3216500</v>
      </c>
      <c r="F15272" t="s">
        <v>18</v>
      </c>
      <c r="G15272" t="s">
        <v>165</v>
      </c>
      <c r="H15272">
        <v>97</v>
      </c>
      <c r="K15272">
        <v>1</v>
      </c>
      <c r="L15272" s="1">
        <v>39240</v>
      </c>
      <c r="M15272" s="1">
        <v>41456</v>
      </c>
      <c r="N15272" s="1">
        <v>41456</v>
      </c>
    </row>
    <row r="15273" spans="1:18" x14ac:dyDescent="0.2">
      <c r="A15273" t="s">
        <v>54338</v>
      </c>
      <c r="B15273" t="s">
        <v>54339</v>
      </c>
      <c r="C15273" t="s">
        <v>54340</v>
      </c>
      <c r="D15273" t="s">
        <v>54341</v>
      </c>
      <c r="E15273">
        <v>1159132</v>
      </c>
      <c r="F15273" t="s">
        <v>18</v>
      </c>
      <c r="G15273" t="s">
        <v>128</v>
      </c>
      <c r="H15273" t="s">
        <v>129</v>
      </c>
      <c r="I15273" t="s">
        <v>130</v>
      </c>
      <c r="J15273" t="s">
        <v>130</v>
      </c>
      <c r="K15273">
        <v>1</v>
      </c>
      <c r="L15273" s="1">
        <v>39814</v>
      </c>
      <c r="M15273" s="1">
        <v>41879</v>
      </c>
      <c r="N15273" s="1">
        <v>41879</v>
      </c>
    </row>
    <row r="15274" spans="1:18" hidden="1" x14ac:dyDescent="0.2">
      <c r="A15274" t="s">
        <v>54342</v>
      </c>
      <c r="B15274" t="s">
        <v>54343</v>
      </c>
      <c r="C15274" t="s">
        <v>54344</v>
      </c>
      <c r="E15274" t="s">
        <v>43</v>
      </c>
      <c r="F15274" t="s">
        <v>18</v>
      </c>
      <c r="G15274" t="s">
        <v>276</v>
      </c>
      <c r="H15274">
        <v>20</v>
      </c>
      <c r="I15274" t="s">
        <v>277</v>
      </c>
      <c r="J15274" t="s">
        <v>54345</v>
      </c>
      <c r="K15274">
        <v>1</v>
      </c>
      <c r="L15274" s="1">
        <v>40909</v>
      </c>
      <c r="M15274" s="1">
        <v>41271</v>
      </c>
      <c r="N15274" s="1">
        <v>41271</v>
      </c>
      <c r="O15274"/>
      <c r="P15274"/>
      <c r="Q15274"/>
      <c r="R15274"/>
    </row>
    <row r="15275" spans="1:18" x14ac:dyDescent="0.2">
      <c r="A15275" t="s">
        <v>54346</v>
      </c>
      <c r="B15275" t="s">
        <v>54347</v>
      </c>
      <c r="C15275" t="s">
        <v>54348</v>
      </c>
      <c r="D15275" t="s">
        <v>54349</v>
      </c>
      <c r="E15275">
        <v>1250000</v>
      </c>
      <c r="F15275" t="s">
        <v>18</v>
      </c>
      <c r="G15275" t="s">
        <v>25</v>
      </c>
      <c r="H15275" t="s">
        <v>286</v>
      </c>
      <c r="I15275" t="s">
        <v>874</v>
      </c>
      <c r="J15275" t="s">
        <v>5304</v>
      </c>
      <c r="K15275">
        <v>1</v>
      </c>
      <c r="L15275" s="1">
        <v>41570</v>
      </c>
      <c r="M15275" s="1">
        <v>41570</v>
      </c>
      <c r="N15275" s="1">
        <v>41570</v>
      </c>
    </row>
    <row r="15276" spans="1:18" hidden="1" x14ac:dyDescent="0.2">
      <c r="A15276" t="s">
        <v>54350</v>
      </c>
      <c r="B15276" t="s">
        <v>54351</v>
      </c>
      <c r="C15276" t="s">
        <v>54352</v>
      </c>
      <c r="D15276" t="s">
        <v>94</v>
      </c>
      <c r="E15276">
        <v>4500000</v>
      </c>
      <c r="F15276" t="s">
        <v>18</v>
      </c>
      <c r="G15276" t="s">
        <v>222</v>
      </c>
      <c r="H15276">
        <v>6</v>
      </c>
      <c r="I15276" t="s">
        <v>4955</v>
      </c>
      <c r="J15276" t="s">
        <v>54353</v>
      </c>
      <c r="K15276">
        <v>1</v>
      </c>
      <c r="M15276" s="1">
        <v>41808</v>
      </c>
      <c r="N15276" s="1">
        <v>41808</v>
      </c>
      <c r="O15276"/>
      <c r="P15276"/>
      <c r="Q15276"/>
      <c r="R15276"/>
    </row>
    <row r="15277" spans="1:18" hidden="1" x14ac:dyDescent="0.2">
      <c r="A15277" t="s">
        <v>54354</v>
      </c>
      <c r="B15277" t="s">
        <v>54355</v>
      </c>
      <c r="C15277" t="s">
        <v>54356</v>
      </c>
      <c r="D15277" t="s">
        <v>45152</v>
      </c>
      <c r="E15277" t="s">
        <v>43</v>
      </c>
      <c r="F15277" t="s">
        <v>18</v>
      </c>
      <c r="G15277" t="s">
        <v>128</v>
      </c>
      <c r="K15277">
        <v>1</v>
      </c>
      <c r="L15277" s="1">
        <v>32509</v>
      </c>
      <c r="M15277" s="1">
        <v>41974</v>
      </c>
      <c r="N15277" s="1">
        <v>41974</v>
      </c>
      <c r="O15277"/>
      <c r="P15277"/>
      <c r="Q15277"/>
      <c r="R15277"/>
    </row>
    <row r="15278" spans="1:18" x14ac:dyDescent="0.2">
      <c r="A15278" t="s">
        <v>54357</v>
      </c>
      <c r="B15278" t="s">
        <v>54358</v>
      </c>
      <c r="C15278" t="s">
        <v>54359</v>
      </c>
      <c r="D15278" t="s">
        <v>54360</v>
      </c>
      <c r="E15278">
        <v>2400000</v>
      </c>
      <c r="F15278" t="s">
        <v>18</v>
      </c>
      <c r="K15278">
        <v>1</v>
      </c>
      <c r="L15278" s="1">
        <v>41487</v>
      </c>
      <c r="M15278" s="1">
        <v>42009</v>
      </c>
      <c r="N15278" s="1">
        <v>42009</v>
      </c>
    </row>
    <row r="15279" spans="1:18" hidden="1" x14ac:dyDescent="0.2">
      <c r="A15279" t="s">
        <v>54361</v>
      </c>
      <c r="B15279" t="s">
        <v>54362</v>
      </c>
      <c r="C15279" t="s">
        <v>54363</v>
      </c>
      <c r="D15279" t="s">
        <v>42</v>
      </c>
      <c r="E15279">
        <v>36000000</v>
      </c>
      <c r="F15279" t="s">
        <v>113</v>
      </c>
      <c r="G15279" t="s">
        <v>25</v>
      </c>
      <c r="H15279" t="s">
        <v>158</v>
      </c>
      <c r="I15279" t="s">
        <v>244</v>
      </c>
      <c r="J15279" t="s">
        <v>4833</v>
      </c>
      <c r="K15279">
        <v>2</v>
      </c>
      <c r="M15279" s="1">
        <v>36487</v>
      </c>
      <c r="N15279" s="1">
        <v>37666</v>
      </c>
      <c r="O15279"/>
      <c r="P15279"/>
      <c r="Q15279"/>
      <c r="R15279"/>
    </row>
    <row r="15280" spans="1:18" x14ac:dyDescent="0.2">
      <c r="A15280" t="s">
        <v>54364</v>
      </c>
      <c r="B15280" t="s">
        <v>54365</v>
      </c>
      <c r="C15280" t="s">
        <v>54366</v>
      </c>
      <c r="D15280" t="s">
        <v>3485</v>
      </c>
      <c r="E15280">
        <v>875000000</v>
      </c>
      <c r="F15280" t="s">
        <v>689</v>
      </c>
      <c r="G15280" t="s">
        <v>25</v>
      </c>
      <c r="H15280" t="s">
        <v>64</v>
      </c>
      <c r="I15280" t="s">
        <v>65</v>
      </c>
      <c r="J15280" t="s">
        <v>100</v>
      </c>
      <c r="K15280">
        <v>2</v>
      </c>
      <c r="L15280" s="1">
        <v>34700</v>
      </c>
      <c r="M15280" s="1">
        <v>41886</v>
      </c>
      <c r="N15280" s="1">
        <v>42076</v>
      </c>
    </row>
    <row r="15281" spans="1:18" x14ac:dyDescent="0.2">
      <c r="A15281" t="s">
        <v>54367</v>
      </c>
      <c r="B15281" t="s">
        <v>54368</v>
      </c>
      <c r="C15281" t="s">
        <v>54369</v>
      </c>
      <c r="D15281" t="s">
        <v>54370</v>
      </c>
      <c r="E15281">
        <v>10315715</v>
      </c>
      <c r="F15281" t="s">
        <v>18</v>
      </c>
      <c r="G15281" t="s">
        <v>128</v>
      </c>
      <c r="H15281" t="s">
        <v>129</v>
      </c>
      <c r="I15281" t="s">
        <v>130</v>
      </c>
      <c r="J15281" t="s">
        <v>130</v>
      </c>
      <c r="K15281">
        <v>7</v>
      </c>
      <c r="L15281" s="1">
        <v>40848</v>
      </c>
      <c r="M15281" s="1">
        <v>40848</v>
      </c>
      <c r="N15281" s="1">
        <v>42033</v>
      </c>
    </row>
    <row r="15282" spans="1:18" x14ac:dyDescent="0.2">
      <c r="A15282" t="s">
        <v>54371</v>
      </c>
      <c r="B15282" t="s">
        <v>54372</v>
      </c>
      <c r="C15282" t="s">
        <v>54373</v>
      </c>
      <c r="D15282" t="s">
        <v>12085</v>
      </c>
      <c r="E15282">
        <v>7341222.2829999998</v>
      </c>
      <c r="F15282" t="s">
        <v>18</v>
      </c>
      <c r="K15282">
        <v>4</v>
      </c>
      <c r="L15282" s="1">
        <v>40179</v>
      </c>
      <c r="M15282" s="1">
        <v>40725</v>
      </c>
      <c r="N15282" s="1">
        <v>42311</v>
      </c>
    </row>
    <row r="15283" spans="1:18" x14ac:dyDescent="0.2">
      <c r="A15283" t="s">
        <v>54374</v>
      </c>
      <c r="B15283" t="s">
        <v>54375</v>
      </c>
      <c r="C15283" t="s">
        <v>54376</v>
      </c>
      <c r="D15283" t="s">
        <v>54377</v>
      </c>
      <c r="E15283">
        <v>2100000</v>
      </c>
      <c r="F15283" t="s">
        <v>18</v>
      </c>
      <c r="G15283" t="s">
        <v>25</v>
      </c>
      <c r="H15283" t="s">
        <v>644</v>
      </c>
      <c r="I15283" t="s">
        <v>645</v>
      </c>
      <c r="J15283" t="s">
        <v>7484</v>
      </c>
      <c r="K15283">
        <v>1</v>
      </c>
      <c r="L15283" s="1">
        <v>37987</v>
      </c>
      <c r="M15283" s="1">
        <v>41697</v>
      </c>
      <c r="N15283" s="1">
        <v>41697</v>
      </c>
    </row>
    <row r="15284" spans="1:18" x14ac:dyDescent="0.2">
      <c r="A15284" t="s">
        <v>54378</v>
      </c>
      <c r="B15284" t="s">
        <v>54379</v>
      </c>
      <c r="C15284" t="s">
        <v>54380</v>
      </c>
      <c r="D15284" t="s">
        <v>54381</v>
      </c>
      <c r="E15284">
        <v>3000000</v>
      </c>
      <c r="F15284" t="s">
        <v>18</v>
      </c>
      <c r="G15284" t="s">
        <v>25</v>
      </c>
      <c r="H15284" t="s">
        <v>106</v>
      </c>
      <c r="I15284" t="s">
        <v>107</v>
      </c>
      <c r="J15284" t="s">
        <v>108</v>
      </c>
      <c r="K15284">
        <v>1</v>
      </c>
      <c r="L15284" s="1">
        <v>40128</v>
      </c>
      <c r="M15284" s="1">
        <v>40751</v>
      </c>
      <c r="N15284" s="1">
        <v>40751</v>
      </c>
    </row>
    <row r="15285" spans="1:18" x14ac:dyDescent="0.2">
      <c r="A15285" t="s">
        <v>54382</v>
      </c>
      <c r="B15285" t="s">
        <v>54383</v>
      </c>
      <c r="C15285" t="s">
        <v>54384</v>
      </c>
      <c r="D15285" t="s">
        <v>42</v>
      </c>
      <c r="E15285">
        <v>13000000</v>
      </c>
      <c r="F15285" t="s">
        <v>18</v>
      </c>
      <c r="G15285" t="s">
        <v>25</v>
      </c>
      <c r="H15285" t="s">
        <v>142</v>
      </c>
      <c r="I15285" t="s">
        <v>143</v>
      </c>
      <c r="J15285" t="s">
        <v>438</v>
      </c>
      <c r="K15285">
        <v>3</v>
      </c>
      <c r="L15285" s="1">
        <v>38353</v>
      </c>
      <c r="M15285" s="1">
        <v>39210</v>
      </c>
      <c r="N15285" s="1">
        <v>40396</v>
      </c>
    </row>
    <row r="15286" spans="1:18" hidden="1" x14ac:dyDescent="0.2">
      <c r="A15286" t="s">
        <v>54385</v>
      </c>
      <c r="B15286" t="s">
        <v>54386</v>
      </c>
      <c r="D15286" t="s">
        <v>54387</v>
      </c>
      <c r="E15286">
        <v>45638</v>
      </c>
      <c r="F15286" t="s">
        <v>18</v>
      </c>
      <c r="K15286">
        <v>1</v>
      </c>
      <c r="M15286" s="1">
        <v>41815</v>
      </c>
      <c r="N15286" s="1">
        <v>41815</v>
      </c>
      <c r="O15286"/>
      <c r="P15286"/>
      <c r="Q15286"/>
      <c r="R15286"/>
    </row>
    <row r="15287" spans="1:18" x14ac:dyDescent="0.2">
      <c r="A15287" t="s">
        <v>54388</v>
      </c>
      <c r="B15287" t="s">
        <v>54389</v>
      </c>
      <c r="C15287" t="s">
        <v>54390</v>
      </c>
      <c r="D15287" t="s">
        <v>50</v>
      </c>
      <c r="E15287">
        <v>1000000</v>
      </c>
      <c r="F15287" t="s">
        <v>18</v>
      </c>
      <c r="G15287" t="s">
        <v>57</v>
      </c>
      <c r="H15287" t="s">
        <v>3339</v>
      </c>
      <c r="I15287" t="s">
        <v>20061</v>
      </c>
      <c r="J15287" t="s">
        <v>20062</v>
      </c>
      <c r="K15287">
        <v>1</v>
      </c>
      <c r="L15287" s="1">
        <v>35796</v>
      </c>
      <c r="M15287" s="1">
        <v>41431</v>
      </c>
      <c r="N15287" s="1">
        <v>41431</v>
      </c>
    </row>
    <row r="15288" spans="1:18" hidden="1" x14ac:dyDescent="0.2">
      <c r="A15288" t="s">
        <v>54391</v>
      </c>
      <c r="B15288" t="s">
        <v>54392</v>
      </c>
      <c r="C15288" t="s">
        <v>54393</v>
      </c>
      <c r="D15288" t="s">
        <v>766</v>
      </c>
      <c r="E15288" t="s">
        <v>43</v>
      </c>
      <c r="F15288" t="s">
        <v>113</v>
      </c>
      <c r="G15288" t="s">
        <v>1062</v>
      </c>
      <c r="H15288">
        <v>7</v>
      </c>
      <c r="I15288" t="s">
        <v>10876</v>
      </c>
      <c r="J15288" t="s">
        <v>10876</v>
      </c>
      <c r="K15288">
        <v>1</v>
      </c>
      <c r="L15288" s="1">
        <v>32874</v>
      </c>
      <c r="M15288" s="1">
        <v>40591</v>
      </c>
      <c r="N15288" s="1">
        <v>40591</v>
      </c>
      <c r="O15288"/>
      <c r="P15288"/>
      <c r="Q15288"/>
      <c r="R15288"/>
    </row>
    <row r="15289" spans="1:18" hidden="1" x14ac:dyDescent="0.2">
      <c r="A15289" t="s">
        <v>54394</v>
      </c>
      <c r="B15289" t="s">
        <v>54395</v>
      </c>
      <c r="C15289" t="s">
        <v>54396</v>
      </c>
      <c r="E15289" t="s">
        <v>43</v>
      </c>
      <c r="F15289" t="s">
        <v>18</v>
      </c>
      <c r="G15289" t="s">
        <v>1062</v>
      </c>
      <c r="H15289">
        <v>16</v>
      </c>
      <c r="I15289" t="s">
        <v>1704</v>
      </c>
      <c r="J15289" t="s">
        <v>1704</v>
      </c>
      <c r="K15289">
        <v>1</v>
      </c>
      <c r="L15289" s="1">
        <v>41852</v>
      </c>
      <c r="M15289" s="1">
        <v>41730</v>
      </c>
      <c r="N15289" s="1">
        <v>41730</v>
      </c>
      <c r="O15289"/>
      <c r="P15289"/>
      <c r="Q15289"/>
      <c r="R15289"/>
    </row>
    <row r="15290" spans="1:18" x14ac:dyDescent="0.2">
      <c r="A15290" t="s">
        <v>54397</v>
      </c>
      <c r="B15290" t="s">
        <v>54398</v>
      </c>
      <c r="C15290" t="s">
        <v>54399</v>
      </c>
      <c r="D15290" t="s">
        <v>54400</v>
      </c>
      <c r="E15290">
        <v>6500000</v>
      </c>
      <c r="F15290" t="s">
        <v>18</v>
      </c>
      <c r="G15290" t="s">
        <v>25</v>
      </c>
      <c r="H15290" t="s">
        <v>106</v>
      </c>
      <c r="I15290" t="s">
        <v>107</v>
      </c>
      <c r="J15290" t="s">
        <v>108</v>
      </c>
      <c r="K15290">
        <v>2</v>
      </c>
      <c r="L15290" s="1">
        <v>41275</v>
      </c>
      <c r="M15290" s="1">
        <v>41334</v>
      </c>
      <c r="N15290" s="1">
        <v>42039</v>
      </c>
    </row>
    <row r="15291" spans="1:18" x14ac:dyDescent="0.2">
      <c r="A15291" t="s">
        <v>54401</v>
      </c>
      <c r="B15291" t="s">
        <v>54402</v>
      </c>
      <c r="C15291" t="s">
        <v>54403</v>
      </c>
      <c r="D15291" t="s">
        <v>54404</v>
      </c>
      <c r="E15291">
        <v>30500000</v>
      </c>
      <c r="F15291" t="s">
        <v>18</v>
      </c>
      <c r="G15291" t="s">
        <v>25</v>
      </c>
      <c r="H15291" t="s">
        <v>286</v>
      </c>
      <c r="I15291" t="s">
        <v>874</v>
      </c>
      <c r="J15291" t="s">
        <v>874</v>
      </c>
      <c r="K15291">
        <v>4</v>
      </c>
      <c r="L15291" s="1">
        <v>37257</v>
      </c>
      <c r="M15291" s="1">
        <v>39022</v>
      </c>
      <c r="N15291" s="1">
        <v>41730</v>
      </c>
    </row>
    <row r="15292" spans="1:18" x14ac:dyDescent="0.2">
      <c r="A15292" t="s">
        <v>54405</v>
      </c>
      <c r="B15292" t="s">
        <v>54406</v>
      </c>
      <c r="C15292" t="s">
        <v>54407</v>
      </c>
      <c r="D15292" t="s">
        <v>54408</v>
      </c>
      <c r="E15292">
        <v>25000</v>
      </c>
      <c r="F15292" t="s">
        <v>18</v>
      </c>
      <c r="G15292" t="s">
        <v>25</v>
      </c>
      <c r="H15292" t="s">
        <v>64</v>
      </c>
      <c r="I15292" t="s">
        <v>65</v>
      </c>
      <c r="J15292" t="s">
        <v>71</v>
      </c>
      <c r="K15292">
        <v>2</v>
      </c>
      <c r="L15292" s="1">
        <v>41161</v>
      </c>
      <c r="M15292" s="1">
        <v>41227</v>
      </c>
      <c r="N15292" s="1">
        <v>41270</v>
      </c>
    </row>
    <row r="15293" spans="1:18" x14ac:dyDescent="0.2">
      <c r="A15293" t="s">
        <v>54409</v>
      </c>
      <c r="B15293" t="s">
        <v>54410</v>
      </c>
      <c r="C15293" t="s">
        <v>54411</v>
      </c>
      <c r="D15293" t="s">
        <v>42</v>
      </c>
      <c r="E15293">
        <v>2190000</v>
      </c>
      <c r="F15293" t="s">
        <v>18</v>
      </c>
      <c r="G15293" t="s">
        <v>25</v>
      </c>
      <c r="H15293" t="s">
        <v>64</v>
      </c>
      <c r="I15293" t="s">
        <v>65</v>
      </c>
      <c r="J15293" t="s">
        <v>71</v>
      </c>
      <c r="K15293">
        <v>1</v>
      </c>
      <c r="L15293" s="1">
        <v>37622</v>
      </c>
      <c r="M15293" s="1">
        <v>38463</v>
      </c>
      <c r="N15293" s="1">
        <v>38463</v>
      </c>
    </row>
    <row r="15294" spans="1:18" x14ac:dyDescent="0.2">
      <c r="A15294" t="s">
        <v>54412</v>
      </c>
      <c r="B15294" t="s">
        <v>54413</v>
      </c>
      <c r="C15294" t="s">
        <v>54414</v>
      </c>
      <c r="D15294" t="s">
        <v>54415</v>
      </c>
      <c r="E15294">
        <v>3919981</v>
      </c>
      <c r="F15294" t="s">
        <v>18</v>
      </c>
      <c r="G15294" t="s">
        <v>25</v>
      </c>
      <c r="H15294" t="s">
        <v>106</v>
      </c>
      <c r="I15294" t="s">
        <v>107</v>
      </c>
      <c r="J15294" t="s">
        <v>108</v>
      </c>
      <c r="K15294">
        <v>2</v>
      </c>
      <c r="L15294" s="1">
        <v>40817</v>
      </c>
      <c r="M15294" s="1">
        <v>41424</v>
      </c>
      <c r="N15294" s="1">
        <v>42024</v>
      </c>
    </row>
    <row r="15295" spans="1:18" hidden="1" x14ac:dyDescent="0.2">
      <c r="A15295" t="s">
        <v>54416</v>
      </c>
      <c r="B15295" t="s">
        <v>54417</v>
      </c>
      <c r="C15295" t="s">
        <v>54418</v>
      </c>
      <c r="D15295" t="s">
        <v>54419</v>
      </c>
      <c r="E15295" t="s">
        <v>43</v>
      </c>
      <c r="F15295" t="s">
        <v>18</v>
      </c>
      <c r="G15295" t="s">
        <v>25</v>
      </c>
      <c r="H15295" t="s">
        <v>64</v>
      </c>
      <c r="I15295" t="s">
        <v>65</v>
      </c>
      <c r="J15295" t="s">
        <v>2951</v>
      </c>
      <c r="K15295">
        <v>2</v>
      </c>
      <c r="L15295" s="1">
        <v>41407</v>
      </c>
      <c r="M15295" s="1">
        <v>41395</v>
      </c>
      <c r="N15295" s="1">
        <v>41579</v>
      </c>
      <c r="O15295"/>
      <c r="P15295"/>
      <c r="Q15295"/>
      <c r="R15295"/>
    </row>
    <row r="15296" spans="1:18" x14ac:dyDescent="0.2">
      <c r="A15296" t="s">
        <v>54420</v>
      </c>
      <c r="B15296" t="s">
        <v>54421</v>
      </c>
      <c r="C15296" t="s">
        <v>54422</v>
      </c>
      <c r="D15296" t="s">
        <v>42</v>
      </c>
      <c r="E15296">
        <v>12700000</v>
      </c>
      <c r="F15296" t="s">
        <v>113</v>
      </c>
      <c r="G15296" t="s">
        <v>25</v>
      </c>
      <c r="H15296" t="s">
        <v>106</v>
      </c>
      <c r="I15296" t="s">
        <v>107</v>
      </c>
      <c r="J15296" t="s">
        <v>108</v>
      </c>
      <c r="K15296">
        <v>2</v>
      </c>
      <c r="L15296" s="1">
        <v>38353</v>
      </c>
      <c r="M15296" s="1">
        <v>39659</v>
      </c>
      <c r="N15296" s="1">
        <v>40267</v>
      </c>
    </row>
    <row r="15297" spans="1:18" hidden="1" x14ac:dyDescent="0.2">
      <c r="A15297" t="s">
        <v>54423</v>
      </c>
      <c r="B15297" t="s">
        <v>54424</v>
      </c>
      <c r="C15297" t="s">
        <v>54425</v>
      </c>
      <c r="D15297" t="s">
        <v>741</v>
      </c>
      <c r="E15297">
        <v>29074972</v>
      </c>
      <c r="F15297" t="s">
        <v>689</v>
      </c>
      <c r="G15297" t="s">
        <v>25</v>
      </c>
      <c r="H15297" t="s">
        <v>99</v>
      </c>
      <c r="I15297" t="s">
        <v>100</v>
      </c>
      <c r="J15297" t="s">
        <v>2979</v>
      </c>
      <c r="K15297">
        <v>1</v>
      </c>
      <c r="M15297" s="1">
        <v>40729</v>
      </c>
      <c r="N15297" s="1">
        <v>40729</v>
      </c>
      <c r="O15297"/>
      <c r="P15297"/>
      <c r="Q15297"/>
      <c r="R15297"/>
    </row>
    <row r="15298" spans="1:18" hidden="1" x14ac:dyDescent="0.2">
      <c r="A15298" t="s">
        <v>54426</v>
      </c>
      <c r="B15298" t="s">
        <v>54427</v>
      </c>
      <c r="C15298" t="s">
        <v>54428</v>
      </c>
      <c r="D15298" t="s">
        <v>56</v>
      </c>
      <c r="E15298" t="s">
        <v>43</v>
      </c>
      <c r="F15298" t="s">
        <v>207</v>
      </c>
      <c r="G15298" t="s">
        <v>366</v>
      </c>
      <c r="H15298">
        <v>27</v>
      </c>
      <c r="I15298" t="s">
        <v>5348</v>
      </c>
      <c r="J15298" t="s">
        <v>14648</v>
      </c>
      <c r="K15298">
        <v>1</v>
      </c>
      <c r="L15298" s="1">
        <v>38108</v>
      </c>
      <c r="M15298" s="1">
        <v>39540</v>
      </c>
      <c r="N15298" s="1">
        <v>39540</v>
      </c>
      <c r="O15298"/>
      <c r="P15298"/>
      <c r="Q15298"/>
      <c r="R15298"/>
    </row>
    <row r="15299" spans="1:18" hidden="1" x14ac:dyDescent="0.2">
      <c r="A15299" t="s">
        <v>54429</v>
      </c>
      <c r="B15299" t="s">
        <v>54430</v>
      </c>
      <c r="C15299" t="s">
        <v>54431</v>
      </c>
      <c r="D15299" t="s">
        <v>94</v>
      </c>
      <c r="E15299">
        <v>1300000</v>
      </c>
      <c r="F15299" t="s">
        <v>18</v>
      </c>
      <c r="G15299" t="s">
        <v>25</v>
      </c>
      <c r="H15299" t="s">
        <v>89</v>
      </c>
      <c r="I15299" t="s">
        <v>3569</v>
      </c>
      <c r="J15299" t="s">
        <v>3569</v>
      </c>
      <c r="K15299">
        <v>3</v>
      </c>
      <c r="M15299" s="1">
        <v>40232</v>
      </c>
      <c r="N15299" s="1">
        <v>40704</v>
      </c>
      <c r="O15299"/>
      <c r="P15299"/>
      <c r="Q15299"/>
      <c r="R15299"/>
    </row>
    <row r="15300" spans="1:18" hidden="1" x14ac:dyDescent="0.2">
      <c r="A15300" t="s">
        <v>54432</v>
      </c>
      <c r="B15300" t="s">
        <v>54433</v>
      </c>
      <c r="C15300" t="s">
        <v>54434</v>
      </c>
      <c r="D15300" t="s">
        <v>1247</v>
      </c>
      <c r="E15300">
        <v>1500000</v>
      </c>
      <c r="F15300" t="s">
        <v>18</v>
      </c>
      <c r="G15300" t="s">
        <v>25</v>
      </c>
      <c r="H15300" t="s">
        <v>3477</v>
      </c>
      <c r="I15300" t="s">
        <v>8022</v>
      </c>
      <c r="J15300" t="s">
        <v>8022</v>
      </c>
      <c r="K15300">
        <v>1</v>
      </c>
      <c r="M15300" s="1">
        <v>41002</v>
      </c>
      <c r="N15300" s="1">
        <v>41002</v>
      </c>
      <c r="O15300"/>
      <c r="P15300"/>
      <c r="Q15300"/>
      <c r="R15300"/>
    </row>
    <row r="15301" spans="1:18" x14ac:dyDescent="0.2">
      <c r="A15301" t="s">
        <v>54435</v>
      </c>
      <c r="B15301" t="s">
        <v>54436</v>
      </c>
      <c r="C15301" t="s">
        <v>54437</v>
      </c>
      <c r="D15301" t="s">
        <v>42</v>
      </c>
      <c r="E15301">
        <v>1115000</v>
      </c>
      <c r="F15301" t="s">
        <v>18</v>
      </c>
      <c r="G15301" t="s">
        <v>25</v>
      </c>
      <c r="H15301" t="s">
        <v>106</v>
      </c>
      <c r="I15301" t="s">
        <v>107</v>
      </c>
      <c r="J15301" t="s">
        <v>108</v>
      </c>
      <c r="K15301">
        <v>1</v>
      </c>
      <c r="L15301" s="1">
        <v>40544</v>
      </c>
      <c r="M15301" s="1">
        <v>41177</v>
      </c>
      <c r="N15301" s="1">
        <v>41177</v>
      </c>
    </row>
    <row r="15302" spans="1:18" x14ac:dyDescent="0.2">
      <c r="A15302" t="s">
        <v>54438</v>
      </c>
      <c r="B15302" t="s">
        <v>54439</v>
      </c>
      <c r="D15302" t="s">
        <v>56</v>
      </c>
      <c r="E15302">
        <v>651305</v>
      </c>
      <c r="F15302" t="s">
        <v>18</v>
      </c>
      <c r="G15302" t="s">
        <v>25</v>
      </c>
      <c r="H15302" t="s">
        <v>64</v>
      </c>
      <c r="I15302" t="s">
        <v>1221</v>
      </c>
      <c r="J15302" t="s">
        <v>9326</v>
      </c>
      <c r="K15302">
        <v>1</v>
      </c>
      <c r="L15302" s="1">
        <v>41640</v>
      </c>
      <c r="M15302" s="1">
        <v>42167</v>
      </c>
      <c r="N15302" s="1">
        <v>42167</v>
      </c>
    </row>
    <row r="15303" spans="1:18" x14ac:dyDescent="0.2">
      <c r="A15303" t="s">
        <v>54440</v>
      </c>
      <c r="B15303" t="s">
        <v>54441</v>
      </c>
      <c r="C15303" t="s">
        <v>54442</v>
      </c>
      <c r="D15303" t="s">
        <v>56</v>
      </c>
      <c r="E15303">
        <v>128000000</v>
      </c>
      <c r="F15303" t="s">
        <v>689</v>
      </c>
      <c r="K15303">
        <v>3</v>
      </c>
      <c r="L15303" s="1">
        <v>40179</v>
      </c>
      <c r="M15303" s="1">
        <v>40836</v>
      </c>
      <c r="N15303" s="1">
        <v>41870</v>
      </c>
    </row>
    <row r="15304" spans="1:18" hidden="1" x14ac:dyDescent="0.2">
      <c r="A15304" t="s">
        <v>54443</v>
      </c>
      <c r="B15304" t="s">
        <v>54444</v>
      </c>
      <c r="C15304" t="s">
        <v>54445</v>
      </c>
      <c r="D15304" t="s">
        <v>54446</v>
      </c>
      <c r="E15304" t="s">
        <v>43</v>
      </c>
      <c r="F15304" t="s">
        <v>18</v>
      </c>
      <c r="G15304" t="s">
        <v>25</v>
      </c>
      <c r="H15304" t="s">
        <v>64</v>
      </c>
      <c r="I15304" t="s">
        <v>65</v>
      </c>
      <c r="J15304" t="s">
        <v>984</v>
      </c>
      <c r="K15304">
        <v>3</v>
      </c>
      <c r="L15304" s="1">
        <v>40909</v>
      </c>
      <c r="M15304" s="1">
        <v>41003</v>
      </c>
      <c r="N15304" s="1">
        <v>41852</v>
      </c>
      <c r="O15304"/>
      <c r="P15304"/>
      <c r="Q15304"/>
      <c r="R15304"/>
    </row>
    <row r="15305" spans="1:18" x14ac:dyDescent="0.2">
      <c r="A15305" t="s">
        <v>54447</v>
      </c>
      <c r="B15305" t="s">
        <v>54448</v>
      </c>
      <c r="C15305" t="s">
        <v>54449</v>
      </c>
      <c r="D15305" t="s">
        <v>134</v>
      </c>
      <c r="E15305">
        <v>20000</v>
      </c>
      <c r="F15305" t="s">
        <v>18</v>
      </c>
      <c r="K15305">
        <v>1</v>
      </c>
      <c r="L15305" s="1">
        <v>39448</v>
      </c>
      <c r="M15305" s="1">
        <v>39448</v>
      </c>
      <c r="N15305" s="1">
        <v>39448</v>
      </c>
    </row>
    <row r="15306" spans="1:18" x14ac:dyDescent="0.2">
      <c r="A15306" t="s">
        <v>54450</v>
      </c>
      <c r="B15306" t="s">
        <v>54451</v>
      </c>
      <c r="C15306" t="s">
        <v>54452</v>
      </c>
      <c r="D15306" t="s">
        <v>56</v>
      </c>
      <c r="E15306">
        <v>23514640</v>
      </c>
      <c r="F15306" t="s">
        <v>18</v>
      </c>
      <c r="G15306" t="s">
        <v>25</v>
      </c>
      <c r="H15306" t="s">
        <v>64</v>
      </c>
      <c r="I15306" t="s">
        <v>1221</v>
      </c>
      <c r="J15306" t="s">
        <v>7234</v>
      </c>
      <c r="K15306">
        <v>4</v>
      </c>
      <c r="L15306" s="1">
        <v>35065</v>
      </c>
      <c r="M15306" s="1">
        <v>39531</v>
      </c>
      <c r="N15306" s="1">
        <v>42321</v>
      </c>
    </row>
    <row r="15307" spans="1:18" x14ac:dyDescent="0.2">
      <c r="A15307" t="s">
        <v>54453</v>
      </c>
      <c r="B15307" t="s">
        <v>54454</v>
      </c>
      <c r="C15307" t="s">
        <v>54455</v>
      </c>
      <c r="D15307" t="s">
        <v>766</v>
      </c>
      <c r="E15307">
        <v>150000</v>
      </c>
      <c r="F15307" t="s">
        <v>18</v>
      </c>
      <c r="G15307" t="s">
        <v>25</v>
      </c>
      <c r="H15307" t="s">
        <v>121</v>
      </c>
      <c r="I15307" t="s">
        <v>8803</v>
      </c>
      <c r="J15307" t="s">
        <v>8803</v>
      </c>
      <c r="K15307">
        <v>1</v>
      </c>
      <c r="L15307" s="1">
        <v>40307</v>
      </c>
      <c r="M15307" s="1">
        <v>41676</v>
      </c>
      <c r="N15307" s="1">
        <v>41676</v>
      </c>
    </row>
    <row r="15308" spans="1:18" hidden="1" x14ac:dyDescent="0.2">
      <c r="A15308" t="s">
        <v>54456</v>
      </c>
      <c r="B15308" t="s">
        <v>54457</v>
      </c>
      <c r="C15308" t="s">
        <v>54458</v>
      </c>
      <c r="E15308" t="s">
        <v>43</v>
      </c>
      <c r="F15308" t="s">
        <v>18</v>
      </c>
      <c r="K15308">
        <v>1</v>
      </c>
      <c r="M15308" s="1">
        <v>41488</v>
      </c>
      <c r="N15308" s="1">
        <v>41488</v>
      </c>
      <c r="O15308"/>
      <c r="P15308"/>
      <c r="Q15308"/>
      <c r="R15308"/>
    </row>
    <row r="15309" spans="1:18" hidden="1" x14ac:dyDescent="0.2">
      <c r="A15309" t="s">
        <v>54459</v>
      </c>
      <c r="B15309" t="s">
        <v>54460</v>
      </c>
      <c r="C15309" t="s">
        <v>54461</v>
      </c>
      <c r="D15309" t="s">
        <v>766</v>
      </c>
      <c r="E15309">
        <v>22250000</v>
      </c>
      <c r="F15309" t="s">
        <v>18</v>
      </c>
      <c r="G15309" t="s">
        <v>699</v>
      </c>
      <c r="H15309">
        <v>5</v>
      </c>
      <c r="I15309" t="s">
        <v>700</v>
      </c>
      <c r="J15309" t="s">
        <v>700</v>
      </c>
      <c r="K15309">
        <v>3</v>
      </c>
      <c r="M15309" s="1">
        <v>41045</v>
      </c>
      <c r="N15309" s="1">
        <v>41975</v>
      </c>
      <c r="O15309"/>
      <c r="P15309"/>
      <c r="Q15309"/>
      <c r="R15309"/>
    </row>
    <row r="15310" spans="1:18" hidden="1" x14ac:dyDescent="0.2">
      <c r="A15310" t="s">
        <v>54462</v>
      </c>
      <c r="B15310" t="s">
        <v>54463</v>
      </c>
      <c r="C15310" t="s">
        <v>54464</v>
      </c>
      <c r="D15310" t="s">
        <v>54465</v>
      </c>
      <c r="E15310" t="s">
        <v>43</v>
      </c>
      <c r="F15310" t="s">
        <v>18</v>
      </c>
      <c r="G15310" t="s">
        <v>650</v>
      </c>
      <c r="H15310">
        <v>20</v>
      </c>
      <c r="I15310" t="s">
        <v>651</v>
      </c>
      <c r="J15310" t="s">
        <v>651</v>
      </c>
      <c r="K15310">
        <v>1</v>
      </c>
      <c r="L15310" s="1">
        <v>40544</v>
      </c>
      <c r="M15310" s="1">
        <v>40695</v>
      </c>
      <c r="N15310" s="1">
        <v>40695</v>
      </c>
      <c r="O15310"/>
      <c r="P15310"/>
      <c r="Q15310"/>
      <c r="R15310"/>
    </row>
    <row r="15311" spans="1:18" x14ac:dyDescent="0.2">
      <c r="A15311" t="s">
        <v>54466</v>
      </c>
      <c r="B15311" t="s">
        <v>54467</v>
      </c>
      <c r="C15311" t="s">
        <v>54468</v>
      </c>
      <c r="D15311" t="s">
        <v>50</v>
      </c>
      <c r="E15311">
        <v>543270</v>
      </c>
      <c r="F15311" t="s">
        <v>18</v>
      </c>
      <c r="G15311" t="s">
        <v>552</v>
      </c>
      <c r="H15311">
        <v>56</v>
      </c>
      <c r="I15311" t="s">
        <v>2552</v>
      </c>
      <c r="J15311" t="s">
        <v>2552</v>
      </c>
      <c r="K15311">
        <v>1</v>
      </c>
      <c r="L15311" s="1">
        <v>40603</v>
      </c>
      <c r="M15311" s="1">
        <v>40910</v>
      </c>
      <c r="N15311" s="1">
        <v>40910</v>
      </c>
    </row>
    <row r="15312" spans="1:18" x14ac:dyDescent="0.2">
      <c r="A15312" t="s">
        <v>54469</v>
      </c>
      <c r="B15312" t="s">
        <v>54470</v>
      </c>
      <c r="C15312" t="s">
        <v>54471</v>
      </c>
      <c r="D15312" t="s">
        <v>54472</v>
      </c>
      <c r="E15312">
        <v>5000000</v>
      </c>
      <c r="F15312" t="s">
        <v>18</v>
      </c>
      <c r="G15312" t="s">
        <v>25</v>
      </c>
      <c r="H15312" t="s">
        <v>6144</v>
      </c>
      <c r="I15312" t="s">
        <v>6452</v>
      </c>
      <c r="J15312" t="s">
        <v>54473</v>
      </c>
      <c r="K15312">
        <v>2</v>
      </c>
      <c r="L15312" s="1">
        <v>41640</v>
      </c>
      <c r="M15312" s="1">
        <v>42125</v>
      </c>
      <c r="N15312" s="1">
        <v>42325</v>
      </c>
    </row>
    <row r="15313" spans="1:18" x14ac:dyDescent="0.2">
      <c r="A15313" t="s">
        <v>54474</v>
      </c>
      <c r="B15313" t="s">
        <v>54475</v>
      </c>
      <c r="C15313" t="s">
        <v>54476</v>
      </c>
      <c r="D15313" t="s">
        <v>54477</v>
      </c>
      <c r="E15313">
        <v>600000</v>
      </c>
      <c r="F15313" t="s">
        <v>18</v>
      </c>
      <c r="G15313" t="s">
        <v>25</v>
      </c>
      <c r="H15313" t="s">
        <v>286</v>
      </c>
      <c r="I15313" t="s">
        <v>1030</v>
      </c>
      <c r="J15313" t="s">
        <v>1030</v>
      </c>
      <c r="K15313">
        <v>1</v>
      </c>
      <c r="L15313" s="1">
        <v>42005</v>
      </c>
      <c r="M15313" s="1">
        <v>42104</v>
      </c>
      <c r="N15313" s="1">
        <v>42104</v>
      </c>
    </row>
    <row r="15314" spans="1:18" x14ac:dyDescent="0.2">
      <c r="A15314" t="s">
        <v>54478</v>
      </c>
      <c r="B15314" t="s">
        <v>54479</v>
      </c>
      <c r="C15314" t="s">
        <v>54480</v>
      </c>
      <c r="D15314" t="s">
        <v>54481</v>
      </c>
      <c r="E15314">
        <v>14060000</v>
      </c>
      <c r="F15314" t="s">
        <v>18</v>
      </c>
      <c r="G15314" t="s">
        <v>1138</v>
      </c>
      <c r="H15314">
        <v>21</v>
      </c>
      <c r="I15314" t="s">
        <v>4021</v>
      </c>
      <c r="J15314" t="s">
        <v>4022</v>
      </c>
      <c r="K15314">
        <v>4</v>
      </c>
      <c r="L15314" s="1">
        <v>40603</v>
      </c>
      <c r="M15314" s="1">
        <v>41233</v>
      </c>
      <c r="N15314" s="1">
        <v>42167</v>
      </c>
    </row>
    <row r="15315" spans="1:18" hidden="1" x14ac:dyDescent="0.2">
      <c r="A15315" t="s">
        <v>54482</v>
      </c>
      <c r="B15315" t="s">
        <v>54483</v>
      </c>
      <c r="D15315" t="s">
        <v>54484</v>
      </c>
      <c r="E15315">
        <v>255000</v>
      </c>
      <c r="F15315" t="s">
        <v>18</v>
      </c>
      <c r="K15315">
        <v>1</v>
      </c>
      <c r="M15315" s="1">
        <v>41987</v>
      </c>
      <c r="N15315" s="1">
        <v>41987</v>
      </c>
      <c r="O15315"/>
      <c r="P15315"/>
      <c r="Q15315"/>
      <c r="R15315"/>
    </row>
    <row r="15316" spans="1:18" x14ac:dyDescent="0.2">
      <c r="A15316" t="s">
        <v>54485</v>
      </c>
      <c r="B15316" t="s">
        <v>54486</v>
      </c>
      <c r="C15316" t="s">
        <v>54487</v>
      </c>
      <c r="D15316" t="s">
        <v>544</v>
      </c>
      <c r="E15316">
        <v>50000</v>
      </c>
      <c r="F15316" t="s">
        <v>18</v>
      </c>
      <c r="G15316" t="s">
        <v>25</v>
      </c>
      <c r="H15316" t="s">
        <v>89</v>
      </c>
      <c r="I15316" t="s">
        <v>589</v>
      </c>
      <c r="J15316" t="s">
        <v>14691</v>
      </c>
      <c r="K15316">
        <v>1</v>
      </c>
      <c r="L15316" s="1">
        <v>41061</v>
      </c>
      <c r="M15316" s="1">
        <v>41486</v>
      </c>
      <c r="N15316" s="1">
        <v>41486</v>
      </c>
    </row>
    <row r="15317" spans="1:18" x14ac:dyDescent="0.2">
      <c r="A15317" t="s">
        <v>54488</v>
      </c>
      <c r="B15317" t="s">
        <v>54489</v>
      </c>
      <c r="C15317" t="s">
        <v>54490</v>
      </c>
      <c r="D15317" t="s">
        <v>54491</v>
      </c>
      <c r="E15317">
        <v>45000</v>
      </c>
      <c r="F15317" t="s">
        <v>18</v>
      </c>
      <c r="G15317" t="s">
        <v>25</v>
      </c>
      <c r="H15317" t="s">
        <v>430</v>
      </c>
      <c r="I15317" t="s">
        <v>528</v>
      </c>
      <c r="J15317" t="s">
        <v>4105</v>
      </c>
      <c r="K15317">
        <v>2</v>
      </c>
      <c r="L15317" s="1">
        <v>41122</v>
      </c>
      <c r="M15317" s="1">
        <v>41122</v>
      </c>
      <c r="N15317" s="1">
        <v>41591</v>
      </c>
    </row>
    <row r="15318" spans="1:18" hidden="1" x14ac:dyDescent="0.2">
      <c r="A15318" t="s">
        <v>54492</v>
      </c>
      <c r="B15318" t="s">
        <v>54493</v>
      </c>
      <c r="C15318" t="s">
        <v>54494</v>
      </c>
      <c r="D15318" t="s">
        <v>54495</v>
      </c>
      <c r="E15318">
        <v>47434</v>
      </c>
      <c r="F15318" t="s">
        <v>207</v>
      </c>
      <c r="G15318" t="s">
        <v>20253</v>
      </c>
      <c r="H15318">
        <v>7</v>
      </c>
      <c r="I15318" t="s">
        <v>20254</v>
      </c>
      <c r="J15318" t="s">
        <v>20254</v>
      </c>
      <c r="K15318">
        <v>1</v>
      </c>
      <c r="M15318" s="1">
        <v>41153</v>
      </c>
      <c r="N15318" s="1">
        <v>41153</v>
      </c>
      <c r="O15318"/>
      <c r="P15318"/>
      <c r="Q15318"/>
      <c r="R15318"/>
    </row>
    <row r="15319" spans="1:18" hidden="1" x14ac:dyDescent="0.2">
      <c r="A15319" t="s">
        <v>54496</v>
      </c>
      <c r="B15319" t="s">
        <v>54497</v>
      </c>
      <c r="C15319" t="s">
        <v>54498</v>
      </c>
      <c r="D15319" t="s">
        <v>54499</v>
      </c>
      <c r="E15319">
        <v>47434</v>
      </c>
      <c r="F15319" t="s">
        <v>18</v>
      </c>
      <c r="K15319">
        <v>1</v>
      </c>
      <c r="M15319" s="1">
        <v>41153</v>
      </c>
      <c r="N15319" s="1">
        <v>41153</v>
      </c>
      <c r="O15319"/>
      <c r="P15319"/>
      <c r="Q15319"/>
      <c r="R15319"/>
    </row>
    <row r="15320" spans="1:18" x14ac:dyDescent="0.2">
      <c r="A15320" t="s">
        <v>54500</v>
      </c>
      <c r="B15320" t="s">
        <v>54501</v>
      </c>
      <c r="D15320" t="s">
        <v>54502</v>
      </c>
      <c r="E15320">
        <v>300000</v>
      </c>
      <c r="F15320" t="s">
        <v>207</v>
      </c>
      <c r="G15320" t="s">
        <v>25</v>
      </c>
      <c r="H15320" t="s">
        <v>64</v>
      </c>
      <c r="I15320" t="s">
        <v>65</v>
      </c>
      <c r="J15320" t="s">
        <v>271</v>
      </c>
      <c r="K15320">
        <v>1</v>
      </c>
      <c r="L15320" s="1">
        <v>39752</v>
      </c>
      <c r="M15320" s="1">
        <v>40238</v>
      </c>
      <c r="N15320" s="1">
        <v>40238</v>
      </c>
    </row>
    <row r="15321" spans="1:18" x14ac:dyDescent="0.2">
      <c r="A15321" t="s">
        <v>54503</v>
      </c>
      <c r="B15321" t="s">
        <v>54504</v>
      </c>
      <c r="C15321" t="s">
        <v>54505</v>
      </c>
      <c r="D15321" t="s">
        <v>75</v>
      </c>
      <c r="E15321">
        <v>62515</v>
      </c>
      <c r="F15321" t="s">
        <v>207</v>
      </c>
      <c r="K15321">
        <v>1</v>
      </c>
      <c r="L15321" s="1">
        <v>41275</v>
      </c>
      <c r="M15321" s="1">
        <v>41275</v>
      </c>
      <c r="N15321" s="1">
        <v>41275</v>
      </c>
    </row>
    <row r="15322" spans="1:18" hidden="1" x14ac:dyDescent="0.2">
      <c r="A15322" t="s">
        <v>54506</v>
      </c>
      <c r="B15322" t="s">
        <v>54507</v>
      </c>
      <c r="D15322" t="s">
        <v>54508</v>
      </c>
      <c r="E15322" t="s">
        <v>43</v>
      </c>
      <c r="F15322" t="s">
        <v>18</v>
      </c>
      <c r="G15322" t="s">
        <v>25</v>
      </c>
      <c r="H15322" t="s">
        <v>44</v>
      </c>
      <c r="I15322" t="s">
        <v>282</v>
      </c>
      <c r="J15322" t="s">
        <v>5107</v>
      </c>
      <c r="K15322">
        <v>1</v>
      </c>
      <c r="L15322" s="1">
        <v>41030</v>
      </c>
      <c r="M15322" s="1">
        <v>41032</v>
      </c>
      <c r="N15322" s="1">
        <v>41032</v>
      </c>
      <c r="O15322"/>
      <c r="P15322"/>
      <c r="Q15322"/>
      <c r="R15322"/>
    </row>
    <row r="15323" spans="1:18" hidden="1" x14ac:dyDescent="0.2">
      <c r="A15323" t="s">
        <v>54509</v>
      </c>
      <c r="B15323" t="s">
        <v>54510</v>
      </c>
      <c r="C15323" t="s">
        <v>54511</v>
      </c>
      <c r="D15323" t="s">
        <v>3939</v>
      </c>
      <c r="E15323" t="s">
        <v>43</v>
      </c>
      <c r="F15323" t="s">
        <v>18</v>
      </c>
      <c r="G15323" t="s">
        <v>25</v>
      </c>
      <c r="H15323" t="s">
        <v>64</v>
      </c>
      <c r="I15323" t="s">
        <v>4405</v>
      </c>
      <c r="J15323" t="s">
        <v>54512</v>
      </c>
      <c r="K15323">
        <v>1</v>
      </c>
      <c r="L15323" s="1">
        <v>41523</v>
      </c>
      <c r="M15323" s="1">
        <v>41892</v>
      </c>
      <c r="N15323" s="1">
        <v>41892</v>
      </c>
      <c r="O15323"/>
      <c r="P15323"/>
      <c r="Q15323"/>
      <c r="R15323"/>
    </row>
    <row r="15324" spans="1:18" hidden="1" x14ac:dyDescent="0.2">
      <c r="A15324" t="s">
        <v>54513</v>
      </c>
      <c r="B15324" t="s">
        <v>54514</v>
      </c>
      <c r="C15324" t="s">
        <v>54515</v>
      </c>
      <c r="D15324" t="s">
        <v>54516</v>
      </c>
      <c r="E15324" t="s">
        <v>43</v>
      </c>
      <c r="F15324" t="s">
        <v>18</v>
      </c>
      <c r="G15324" t="s">
        <v>25</v>
      </c>
      <c r="H15324" t="s">
        <v>286</v>
      </c>
      <c r="I15324" t="s">
        <v>287</v>
      </c>
      <c r="J15324" t="s">
        <v>34378</v>
      </c>
      <c r="K15324">
        <v>1</v>
      </c>
      <c r="M15324" s="1">
        <v>41001</v>
      </c>
      <c r="N15324" s="1">
        <v>41001</v>
      </c>
      <c r="O15324"/>
      <c r="P15324"/>
      <c r="Q15324"/>
      <c r="R15324"/>
    </row>
    <row r="15325" spans="1:18" hidden="1" x14ac:dyDescent="0.2">
      <c r="A15325" t="s">
        <v>54517</v>
      </c>
      <c r="B15325" t="s">
        <v>54518</v>
      </c>
      <c r="C15325" t="s">
        <v>54519</v>
      </c>
      <c r="D15325" t="s">
        <v>54520</v>
      </c>
      <c r="E15325">
        <v>1140000</v>
      </c>
      <c r="F15325" t="s">
        <v>207</v>
      </c>
      <c r="G15325" t="s">
        <v>25</v>
      </c>
      <c r="H15325" t="s">
        <v>6144</v>
      </c>
      <c r="I15325" t="s">
        <v>6452</v>
      </c>
      <c r="J15325" t="s">
        <v>19686</v>
      </c>
      <c r="K15325">
        <v>1</v>
      </c>
      <c r="M15325" s="1">
        <v>38413</v>
      </c>
      <c r="N15325" s="1">
        <v>38413</v>
      </c>
      <c r="O15325"/>
      <c r="P15325"/>
      <c r="Q15325"/>
      <c r="R15325"/>
    </row>
    <row r="15326" spans="1:18" x14ac:dyDescent="0.2">
      <c r="A15326" t="s">
        <v>54521</v>
      </c>
      <c r="B15326" t="s">
        <v>54522</v>
      </c>
      <c r="C15326" t="s">
        <v>54523</v>
      </c>
      <c r="D15326" t="s">
        <v>50</v>
      </c>
      <c r="E15326">
        <v>6000000</v>
      </c>
      <c r="F15326" t="s">
        <v>18</v>
      </c>
      <c r="G15326" t="s">
        <v>25</v>
      </c>
      <c r="H15326" t="s">
        <v>106</v>
      </c>
      <c r="I15326" t="s">
        <v>107</v>
      </c>
      <c r="J15326" t="s">
        <v>108</v>
      </c>
      <c r="K15326">
        <v>2</v>
      </c>
      <c r="L15326" s="1">
        <v>38718</v>
      </c>
      <c r="M15326" s="1">
        <v>39114</v>
      </c>
      <c r="N15326" s="1">
        <v>39472</v>
      </c>
    </row>
    <row r="15327" spans="1:18" x14ac:dyDescent="0.2">
      <c r="A15327" t="s">
        <v>54524</v>
      </c>
      <c r="B15327" t="s">
        <v>54525</v>
      </c>
      <c r="C15327" t="s">
        <v>54526</v>
      </c>
      <c r="D15327" t="s">
        <v>256</v>
      </c>
      <c r="E15327">
        <v>1200000</v>
      </c>
      <c r="F15327" t="s">
        <v>18</v>
      </c>
      <c r="G15327" t="s">
        <v>19</v>
      </c>
      <c r="H15327">
        <v>25</v>
      </c>
      <c r="I15327" t="s">
        <v>151</v>
      </c>
      <c r="J15327" t="s">
        <v>151</v>
      </c>
      <c r="K15327">
        <v>1</v>
      </c>
      <c r="L15327" s="1">
        <v>39114</v>
      </c>
      <c r="M15327" s="1">
        <v>40909</v>
      </c>
      <c r="N15327" s="1">
        <v>40909</v>
      </c>
    </row>
    <row r="15328" spans="1:18" x14ac:dyDescent="0.2">
      <c r="A15328" t="s">
        <v>54527</v>
      </c>
      <c r="B15328" t="s">
        <v>54528</v>
      </c>
      <c r="C15328" t="s">
        <v>54529</v>
      </c>
      <c r="D15328" t="s">
        <v>2479</v>
      </c>
      <c r="E15328">
        <v>10000</v>
      </c>
      <c r="F15328" t="s">
        <v>18</v>
      </c>
      <c r="G15328" t="s">
        <v>25</v>
      </c>
      <c r="H15328" t="s">
        <v>1352</v>
      </c>
      <c r="I15328" t="s">
        <v>1353</v>
      </c>
      <c r="J15328" t="s">
        <v>6243</v>
      </c>
      <c r="K15328">
        <v>2</v>
      </c>
      <c r="L15328" s="1">
        <v>41365</v>
      </c>
      <c r="M15328" s="1">
        <v>41660</v>
      </c>
      <c r="N15328" s="1">
        <v>41660</v>
      </c>
    </row>
    <row r="15329" spans="1:18" x14ac:dyDescent="0.2">
      <c r="A15329" t="s">
        <v>54530</v>
      </c>
      <c r="B15329" t="s">
        <v>54531</v>
      </c>
      <c r="C15329" t="s">
        <v>54532</v>
      </c>
      <c r="D15329" t="s">
        <v>42</v>
      </c>
      <c r="E15329">
        <v>432299</v>
      </c>
      <c r="F15329" t="s">
        <v>113</v>
      </c>
      <c r="G15329" t="s">
        <v>25</v>
      </c>
      <c r="H15329" t="s">
        <v>142</v>
      </c>
      <c r="I15329" t="s">
        <v>143</v>
      </c>
      <c r="J15329" t="s">
        <v>143</v>
      </c>
      <c r="K15329">
        <v>1</v>
      </c>
      <c r="L15329" s="1">
        <v>39083</v>
      </c>
      <c r="M15329" s="1">
        <v>40147</v>
      </c>
      <c r="N15329" s="1">
        <v>40147</v>
      </c>
    </row>
    <row r="15330" spans="1:18" hidden="1" x14ac:dyDescent="0.2">
      <c r="A15330" t="s">
        <v>54533</v>
      </c>
      <c r="B15330" t="s">
        <v>54534</v>
      </c>
      <c r="C15330" t="s">
        <v>54535</v>
      </c>
      <c r="D15330" t="s">
        <v>54536</v>
      </c>
      <c r="E15330">
        <v>1516196</v>
      </c>
      <c r="F15330" t="s">
        <v>18</v>
      </c>
      <c r="G15330" t="s">
        <v>128</v>
      </c>
      <c r="H15330" t="s">
        <v>33636</v>
      </c>
      <c r="I15330" t="s">
        <v>44956</v>
      </c>
      <c r="J15330" t="s">
        <v>44956</v>
      </c>
      <c r="K15330">
        <v>2</v>
      </c>
      <c r="M15330" s="1">
        <v>38899</v>
      </c>
      <c r="N15330" s="1">
        <v>40774</v>
      </c>
      <c r="O15330"/>
      <c r="P15330"/>
      <c r="Q15330"/>
      <c r="R15330"/>
    </row>
    <row r="15331" spans="1:18" hidden="1" x14ac:dyDescent="0.2">
      <c r="A15331" t="s">
        <v>54537</v>
      </c>
      <c r="B15331" t="s">
        <v>54538</v>
      </c>
      <c r="C15331" t="s">
        <v>54539</v>
      </c>
      <c r="D15331" t="s">
        <v>2326</v>
      </c>
      <c r="E15331" t="s">
        <v>43</v>
      </c>
      <c r="F15331" t="s">
        <v>18</v>
      </c>
      <c r="G15331" t="s">
        <v>128</v>
      </c>
      <c r="H15331" t="s">
        <v>129</v>
      </c>
      <c r="I15331" t="s">
        <v>130</v>
      </c>
      <c r="J15331" t="s">
        <v>130</v>
      </c>
      <c r="K15331">
        <v>1</v>
      </c>
      <c r="M15331" s="1">
        <v>42186</v>
      </c>
      <c r="N15331" s="1">
        <v>42186</v>
      </c>
      <c r="O15331"/>
      <c r="P15331"/>
      <c r="Q15331"/>
      <c r="R15331"/>
    </row>
    <row r="15332" spans="1:18" hidden="1" x14ac:dyDescent="0.2">
      <c r="A15332" t="s">
        <v>54540</v>
      </c>
      <c r="B15332" t="s">
        <v>54541</v>
      </c>
      <c r="C15332" t="s">
        <v>54542</v>
      </c>
      <c r="D15332" t="s">
        <v>54543</v>
      </c>
      <c r="E15332" t="s">
        <v>43</v>
      </c>
      <c r="F15332" t="s">
        <v>18</v>
      </c>
      <c r="G15332" t="s">
        <v>19</v>
      </c>
      <c r="H15332">
        <v>19</v>
      </c>
      <c r="I15332" t="s">
        <v>474</v>
      </c>
      <c r="J15332" t="s">
        <v>474</v>
      </c>
      <c r="K15332">
        <v>1</v>
      </c>
      <c r="L15332" s="1">
        <v>41904</v>
      </c>
      <c r="M15332" s="1">
        <v>41934</v>
      </c>
      <c r="N15332" s="1">
        <v>41934</v>
      </c>
      <c r="O15332"/>
      <c r="P15332"/>
      <c r="Q15332"/>
      <c r="R15332"/>
    </row>
    <row r="15333" spans="1:18" x14ac:dyDescent="0.2">
      <c r="A15333" t="s">
        <v>54544</v>
      </c>
      <c r="B15333" t="s">
        <v>54545</v>
      </c>
      <c r="C15333" t="s">
        <v>54546</v>
      </c>
      <c r="D15333" t="s">
        <v>54547</v>
      </c>
      <c r="E15333">
        <v>16800000</v>
      </c>
      <c r="F15333" t="s">
        <v>113</v>
      </c>
      <c r="G15333" t="s">
        <v>25</v>
      </c>
      <c r="H15333" t="s">
        <v>1272</v>
      </c>
      <c r="I15333" t="s">
        <v>1273</v>
      </c>
      <c r="J15333" t="s">
        <v>6283</v>
      </c>
      <c r="K15333">
        <v>2</v>
      </c>
      <c r="L15333" s="1">
        <v>35796</v>
      </c>
      <c r="M15333" s="1">
        <v>40039</v>
      </c>
      <c r="N15333" s="1">
        <v>41123</v>
      </c>
    </row>
    <row r="15334" spans="1:18" x14ac:dyDescent="0.2">
      <c r="A15334" t="s">
        <v>54548</v>
      </c>
      <c r="B15334" t="s">
        <v>54549</v>
      </c>
      <c r="C15334" t="s">
        <v>54550</v>
      </c>
      <c r="D15334" t="s">
        <v>54551</v>
      </c>
      <c r="E15334">
        <v>5000</v>
      </c>
      <c r="F15334" t="s">
        <v>18</v>
      </c>
      <c r="G15334" t="s">
        <v>25</v>
      </c>
      <c r="H15334" t="s">
        <v>808</v>
      </c>
      <c r="I15334" t="s">
        <v>809</v>
      </c>
      <c r="J15334" t="s">
        <v>809</v>
      </c>
      <c r="K15334">
        <v>1</v>
      </c>
      <c r="L15334" s="1">
        <v>41974</v>
      </c>
      <c r="M15334" s="1">
        <v>42034</v>
      </c>
      <c r="N15334" s="1">
        <v>42034</v>
      </c>
    </row>
    <row r="15335" spans="1:18" x14ac:dyDescent="0.2">
      <c r="A15335" t="s">
        <v>54552</v>
      </c>
      <c r="B15335" t="s">
        <v>54553</v>
      </c>
      <c r="C15335" t="s">
        <v>54554</v>
      </c>
      <c r="D15335" t="s">
        <v>42</v>
      </c>
      <c r="E15335">
        <v>2700000</v>
      </c>
      <c r="F15335" t="s">
        <v>113</v>
      </c>
      <c r="G15335" t="s">
        <v>25</v>
      </c>
      <c r="H15335" t="s">
        <v>1272</v>
      </c>
      <c r="I15335" t="s">
        <v>1273</v>
      </c>
      <c r="J15335" t="s">
        <v>6283</v>
      </c>
      <c r="K15335">
        <v>2</v>
      </c>
      <c r="L15335" s="1">
        <v>36161</v>
      </c>
      <c r="M15335" s="1">
        <v>37565</v>
      </c>
      <c r="N15335" s="1">
        <v>38353</v>
      </c>
    </row>
    <row r="15336" spans="1:18" x14ac:dyDescent="0.2">
      <c r="A15336" t="s">
        <v>54555</v>
      </c>
      <c r="B15336" t="s">
        <v>54556</v>
      </c>
      <c r="C15336" t="s">
        <v>54557</v>
      </c>
      <c r="D15336" t="s">
        <v>42</v>
      </c>
      <c r="E15336">
        <v>2000000</v>
      </c>
      <c r="F15336" t="s">
        <v>113</v>
      </c>
      <c r="G15336" t="s">
        <v>699</v>
      </c>
      <c r="H15336">
        <v>2</v>
      </c>
      <c r="I15336" t="s">
        <v>700</v>
      </c>
      <c r="J15336" t="s">
        <v>958</v>
      </c>
      <c r="K15336">
        <v>2</v>
      </c>
      <c r="L15336" s="1">
        <v>38718</v>
      </c>
      <c r="M15336" s="1">
        <v>39491</v>
      </c>
      <c r="N15336" s="1">
        <v>40034</v>
      </c>
    </row>
    <row r="15337" spans="1:18" x14ac:dyDescent="0.2">
      <c r="A15337" t="s">
        <v>54558</v>
      </c>
      <c r="B15337" t="s">
        <v>54559</v>
      </c>
      <c r="C15337" t="s">
        <v>54560</v>
      </c>
      <c r="D15337" t="s">
        <v>11610</v>
      </c>
      <c r="E15337">
        <v>400000</v>
      </c>
      <c r="F15337" t="s">
        <v>18</v>
      </c>
      <c r="G15337" t="s">
        <v>25</v>
      </c>
      <c r="H15337" t="s">
        <v>616</v>
      </c>
      <c r="I15337" t="s">
        <v>14760</v>
      </c>
      <c r="J15337" t="s">
        <v>332</v>
      </c>
      <c r="K15337">
        <v>1</v>
      </c>
      <c r="L15337" s="1">
        <v>41640</v>
      </c>
      <c r="M15337" s="1">
        <v>42242</v>
      </c>
      <c r="N15337" s="1">
        <v>42242</v>
      </c>
    </row>
    <row r="15338" spans="1:18" x14ac:dyDescent="0.2">
      <c r="A15338" t="s">
        <v>54561</v>
      </c>
      <c r="B15338" t="s">
        <v>54562</v>
      </c>
      <c r="C15338" t="s">
        <v>54563</v>
      </c>
      <c r="D15338" t="s">
        <v>54564</v>
      </c>
      <c r="E15338">
        <v>10966004.789999999</v>
      </c>
      <c r="F15338" t="s">
        <v>113</v>
      </c>
      <c r="G15338" t="s">
        <v>222</v>
      </c>
      <c r="H15338">
        <v>2</v>
      </c>
      <c r="I15338" t="s">
        <v>223</v>
      </c>
      <c r="J15338" t="s">
        <v>223</v>
      </c>
      <c r="K15338">
        <v>4</v>
      </c>
      <c r="L15338" s="1">
        <v>39448</v>
      </c>
      <c r="M15338" s="1">
        <v>40087</v>
      </c>
      <c r="N15338" s="1">
        <v>42039</v>
      </c>
    </row>
    <row r="15339" spans="1:18" hidden="1" x14ac:dyDescent="0.2">
      <c r="A15339" t="s">
        <v>54565</v>
      </c>
      <c r="B15339" t="s">
        <v>54566</v>
      </c>
      <c r="C15339" t="s">
        <v>54567</v>
      </c>
      <c r="D15339" t="s">
        <v>75</v>
      </c>
      <c r="E15339" t="s">
        <v>43</v>
      </c>
      <c r="F15339" t="s">
        <v>18</v>
      </c>
      <c r="G15339" t="s">
        <v>25</v>
      </c>
      <c r="H15339" t="s">
        <v>64</v>
      </c>
      <c r="I15339" t="s">
        <v>65</v>
      </c>
      <c r="J15339" t="s">
        <v>71</v>
      </c>
      <c r="K15339">
        <v>1</v>
      </c>
      <c r="M15339" s="1">
        <v>41306</v>
      </c>
      <c r="N15339" s="1">
        <v>41306</v>
      </c>
      <c r="O15339"/>
      <c r="P15339"/>
      <c r="Q15339"/>
      <c r="R15339"/>
    </row>
    <row r="15340" spans="1:18" hidden="1" x14ac:dyDescent="0.2">
      <c r="A15340" t="s">
        <v>54568</v>
      </c>
      <c r="B15340" t="s">
        <v>54569</v>
      </c>
      <c r="C15340" t="s">
        <v>54570</v>
      </c>
      <c r="D15340" t="s">
        <v>248</v>
      </c>
      <c r="E15340">
        <v>18000</v>
      </c>
      <c r="F15340" t="s">
        <v>18</v>
      </c>
      <c r="K15340">
        <v>1</v>
      </c>
      <c r="M15340" s="1">
        <v>41334</v>
      </c>
      <c r="N15340" s="1">
        <v>41334</v>
      </c>
      <c r="O15340"/>
      <c r="P15340"/>
      <c r="Q15340"/>
      <c r="R15340"/>
    </row>
    <row r="15341" spans="1:18" hidden="1" x14ac:dyDescent="0.2">
      <c r="A15341" t="s">
        <v>54571</v>
      </c>
      <c r="B15341" t="s">
        <v>54572</v>
      </c>
      <c r="C15341" t="s">
        <v>54573</v>
      </c>
      <c r="D15341" t="s">
        <v>21731</v>
      </c>
      <c r="E15341" t="s">
        <v>43</v>
      </c>
      <c r="F15341" t="s">
        <v>18</v>
      </c>
      <c r="G15341" t="s">
        <v>25</v>
      </c>
      <c r="H15341" t="s">
        <v>64</v>
      </c>
      <c r="I15341" t="s">
        <v>1221</v>
      </c>
      <c r="J15341" t="s">
        <v>1221</v>
      </c>
      <c r="K15341">
        <v>1</v>
      </c>
      <c r="L15341" s="1">
        <v>33970</v>
      </c>
      <c r="M15341" s="1">
        <v>40714</v>
      </c>
      <c r="N15341" s="1">
        <v>40714</v>
      </c>
      <c r="O15341"/>
      <c r="P15341"/>
      <c r="Q15341"/>
      <c r="R15341"/>
    </row>
    <row r="15342" spans="1:18" x14ac:dyDescent="0.2">
      <c r="A15342" t="s">
        <v>54574</v>
      </c>
      <c r="B15342" t="s">
        <v>54575</v>
      </c>
      <c r="C15342" t="s">
        <v>54576</v>
      </c>
      <c r="D15342" t="s">
        <v>9493</v>
      </c>
      <c r="E15342">
        <v>4316332</v>
      </c>
      <c r="F15342" t="s">
        <v>18</v>
      </c>
      <c r="G15342" t="s">
        <v>25</v>
      </c>
      <c r="H15342" t="s">
        <v>106</v>
      </c>
      <c r="I15342" t="s">
        <v>107</v>
      </c>
      <c r="J15342" t="s">
        <v>108</v>
      </c>
      <c r="K15342">
        <v>9</v>
      </c>
      <c r="L15342" s="1">
        <v>39614</v>
      </c>
      <c r="M15342" s="1">
        <v>39522</v>
      </c>
      <c r="N15342" s="1">
        <v>42139</v>
      </c>
    </row>
    <row r="15343" spans="1:18" hidden="1" x14ac:dyDescent="0.2">
      <c r="A15343" t="s">
        <v>54577</v>
      </c>
      <c r="B15343" t="s">
        <v>54578</v>
      </c>
      <c r="C15343" t="s">
        <v>54579</v>
      </c>
      <c r="D15343" t="s">
        <v>54580</v>
      </c>
      <c r="E15343" t="s">
        <v>43</v>
      </c>
      <c r="F15343" t="s">
        <v>18</v>
      </c>
      <c r="G15343" t="s">
        <v>25</v>
      </c>
      <c r="H15343" t="s">
        <v>64</v>
      </c>
      <c r="I15343" t="s">
        <v>65</v>
      </c>
      <c r="J15343" t="s">
        <v>66</v>
      </c>
      <c r="K15343">
        <v>1</v>
      </c>
      <c r="L15343" s="1">
        <v>39932</v>
      </c>
      <c r="M15343" s="1">
        <v>41121</v>
      </c>
      <c r="N15343" s="1">
        <v>41121</v>
      </c>
      <c r="O15343"/>
      <c r="P15343"/>
      <c r="Q15343"/>
      <c r="R15343"/>
    </row>
    <row r="15344" spans="1:18" x14ac:dyDescent="0.2">
      <c r="A15344" t="s">
        <v>54581</v>
      </c>
      <c r="B15344" t="s">
        <v>54582</v>
      </c>
      <c r="C15344" t="s">
        <v>54583</v>
      </c>
      <c r="D15344" t="s">
        <v>54584</v>
      </c>
      <c r="E15344">
        <v>7566</v>
      </c>
      <c r="F15344" t="s">
        <v>18</v>
      </c>
      <c r="G15344" t="s">
        <v>308</v>
      </c>
      <c r="H15344">
        <v>19</v>
      </c>
      <c r="I15344" t="s">
        <v>54585</v>
      </c>
      <c r="J15344" t="s">
        <v>54586</v>
      </c>
      <c r="K15344">
        <v>2</v>
      </c>
      <c r="L15344" s="1">
        <v>41499</v>
      </c>
      <c r="M15344" s="1">
        <v>41687</v>
      </c>
      <c r="N15344" s="1">
        <v>41944</v>
      </c>
    </row>
    <row r="15345" spans="1:18" hidden="1" x14ac:dyDescent="0.2">
      <c r="A15345" t="s">
        <v>54587</v>
      </c>
      <c r="B15345" t="s">
        <v>54588</v>
      </c>
      <c r="C15345" t="s">
        <v>54589</v>
      </c>
      <c r="D15345" t="s">
        <v>36</v>
      </c>
      <c r="E15345" t="s">
        <v>43</v>
      </c>
      <c r="F15345" t="s">
        <v>18</v>
      </c>
      <c r="K15345">
        <v>1</v>
      </c>
      <c r="M15345" s="1">
        <v>41635</v>
      </c>
      <c r="N15345" s="1">
        <v>41635</v>
      </c>
      <c r="O15345"/>
      <c r="P15345"/>
      <c r="Q15345"/>
      <c r="R15345"/>
    </row>
    <row r="15346" spans="1:18" x14ac:dyDescent="0.2">
      <c r="A15346" t="s">
        <v>54590</v>
      </c>
      <c r="B15346" t="s">
        <v>54591</v>
      </c>
      <c r="D15346" t="s">
        <v>9493</v>
      </c>
      <c r="E15346">
        <v>50000</v>
      </c>
      <c r="F15346" t="s">
        <v>18</v>
      </c>
      <c r="G15346" t="s">
        <v>479</v>
      </c>
      <c r="I15346" t="s">
        <v>480</v>
      </c>
      <c r="J15346" t="s">
        <v>480</v>
      </c>
      <c r="K15346">
        <v>1</v>
      </c>
      <c r="L15346" s="1">
        <v>40544</v>
      </c>
      <c r="M15346" s="1">
        <v>40544</v>
      </c>
      <c r="N15346" s="1">
        <v>40544</v>
      </c>
    </row>
    <row r="15347" spans="1:18" x14ac:dyDescent="0.2">
      <c r="A15347" t="s">
        <v>54592</v>
      </c>
      <c r="B15347" t="s">
        <v>54593</v>
      </c>
      <c r="C15347" t="s">
        <v>54594</v>
      </c>
      <c r="D15347" t="s">
        <v>54595</v>
      </c>
      <c r="E15347">
        <v>400000</v>
      </c>
      <c r="F15347" t="s">
        <v>18</v>
      </c>
      <c r="G15347" t="s">
        <v>25</v>
      </c>
      <c r="H15347" t="s">
        <v>64</v>
      </c>
      <c r="I15347" t="s">
        <v>65</v>
      </c>
      <c r="J15347" t="s">
        <v>71</v>
      </c>
      <c r="K15347">
        <v>2</v>
      </c>
      <c r="L15347" s="1">
        <v>41456</v>
      </c>
      <c r="M15347" s="1">
        <v>41491</v>
      </c>
      <c r="N15347" s="1">
        <v>41806</v>
      </c>
    </row>
    <row r="15348" spans="1:18" x14ac:dyDescent="0.2">
      <c r="A15348" t="s">
        <v>54596</v>
      </c>
      <c r="B15348" t="s">
        <v>54597</v>
      </c>
      <c r="C15348" t="s">
        <v>54598</v>
      </c>
      <c r="D15348" t="s">
        <v>357</v>
      </c>
      <c r="E15348">
        <v>70400025</v>
      </c>
      <c r="F15348" t="s">
        <v>18</v>
      </c>
      <c r="G15348" t="s">
        <v>25</v>
      </c>
      <c r="H15348" t="s">
        <v>82</v>
      </c>
      <c r="I15348" t="s">
        <v>3879</v>
      </c>
      <c r="J15348" t="s">
        <v>3879</v>
      </c>
      <c r="K15348">
        <v>5</v>
      </c>
      <c r="L15348" s="1">
        <v>31048</v>
      </c>
      <c r="M15348" s="1">
        <v>40023</v>
      </c>
      <c r="N15348" s="1">
        <v>40863</v>
      </c>
    </row>
    <row r="15349" spans="1:18" x14ac:dyDescent="0.2">
      <c r="A15349" t="s">
        <v>54599</v>
      </c>
      <c r="B15349" t="s">
        <v>54600</v>
      </c>
      <c r="C15349" t="s">
        <v>54601</v>
      </c>
      <c r="D15349" t="s">
        <v>56</v>
      </c>
      <c r="E15349">
        <v>12731053</v>
      </c>
      <c r="F15349" t="s">
        <v>18</v>
      </c>
      <c r="G15349" t="s">
        <v>25</v>
      </c>
      <c r="H15349" t="s">
        <v>135</v>
      </c>
      <c r="I15349" t="s">
        <v>136</v>
      </c>
      <c r="J15349" t="s">
        <v>1114</v>
      </c>
      <c r="K15349">
        <v>4</v>
      </c>
      <c r="L15349" s="1">
        <v>38718</v>
      </c>
      <c r="M15349" s="1">
        <v>40346</v>
      </c>
      <c r="N15349" s="1">
        <v>41837</v>
      </c>
    </row>
    <row r="15350" spans="1:18" x14ac:dyDescent="0.2">
      <c r="A15350" t="s">
        <v>54602</v>
      </c>
      <c r="B15350" t="s">
        <v>54603</v>
      </c>
      <c r="C15350" t="s">
        <v>54604</v>
      </c>
      <c r="D15350" t="s">
        <v>181</v>
      </c>
      <c r="E15350">
        <v>378812</v>
      </c>
      <c r="F15350" t="s">
        <v>18</v>
      </c>
      <c r="G15350" t="s">
        <v>128</v>
      </c>
      <c r="H15350" t="s">
        <v>129</v>
      </c>
      <c r="I15350" t="s">
        <v>130</v>
      </c>
      <c r="J15350" t="s">
        <v>130</v>
      </c>
      <c r="K15350">
        <v>1</v>
      </c>
      <c r="L15350" s="1">
        <v>40179</v>
      </c>
      <c r="M15350" s="1">
        <v>41654</v>
      </c>
      <c r="N15350" s="1">
        <v>41654</v>
      </c>
    </row>
    <row r="15351" spans="1:18" x14ac:dyDescent="0.2">
      <c r="A15351" t="s">
        <v>54605</v>
      </c>
      <c r="B15351" t="s">
        <v>54606</v>
      </c>
      <c r="C15351" t="s">
        <v>54607</v>
      </c>
      <c r="D15351" t="s">
        <v>54608</v>
      </c>
      <c r="E15351">
        <v>50000</v>
      </c>
      <c r="F15351" t="s">
        <v>18</v>
      </c>
      <c r="G15351" t="s">
        <v>25</v>
      </c>
      <c r="H15351" t="s">
        <v>64</v>
      </c>
      <c r="I15351" t="s">
        <v>95</v>
      </c>
      <c r="J15351" t="s">
        <v>95</v>
      </c>
      <c r="K15351">
        <v>1</v>
      </c>
      <c r="L15351" s="1">
        <v>40179</v>
      </c>
      <c r="M15351" s="1">
        <v>39814</v>
      </c>
      <c r="N15351" s="1">
        <v>39814</v>
      </c>
    </row>
    <row r="15352" spans="1:18" hidden="1" x14ac:dyDescent="0.2">
      <c r="A15352" t="s">
        <v>54609</v>
      </c>
      <c r="B15352" t="s">
        <v>54610</v>
      </c>
      <c r="C15352" t="s">
        <v>54611</v>
      </c>
      <c r="D15352" t="s">
        <v>54612</v>
      </c>
      <c r="E15352" t="s">
        <v>43</v>
      </c>
      <c r="F15352" t="s">
        <v>18</v>
      </c>
      <c r="K15352">
        <v>1</v>
      </c>
      <c r="L15352" s="1">
        <v>40989</v>
      </c>
      <c r="M15352" s="1">
        <v>41468</v>
      </c>
      <c r="N15352" s="1">
        <v>41468</v>
      </c>
      <c r="O15352"/>
      <c r="P15352"/>
      <c r="Q15352"/>
      <c r="R15352"/>
    </row>
    <row r="15353" spans="1:18" x14ac:dyDescent="0.2">
      <c r="A15353" t="s">
        <v>54613</v>
      </c>
      <c r="B15353" t="s">
        <v>54614</v>
      </c>
      <c r="D15353" t="s">
        <v>54615</v>
      </c>
      <c r="E15353">
        <v>375000</v>
      </c>
      <c r="F15353" t="s">
        <v>18</v>
      </c>
      <c r="G15353" t="s">
        <v>25</v>
      </c>
      <c r="H15353" t="s">
        <v>106</v>
      </c>
      <c r="I15353" t="s">
        <v>107</v>
      </c>
      <c r="J15353" t="s">
        <v>108</v>
      </c>
      <c r="K15353">
        <v>1</v>
      </c>
      <c r="L15353" s="1">
        <v>41275</v>
      </c>
      <c r="M15353" s="1">
        <v>41679</v>
      </c>
      <c r="N15353" s="1">
        <v>41679</v>
      </c>
    </row>
    <row r="15354" spans="1:18" hidden="1" x14ac:dyDescent="0.2">
      <c r="A15354" t="s">
        <v>54616</v>
      </c>
      <c r="B15354" t="s">
        <v>54617</v>
      </c>
      <c r="C15354" t="s">
        <v>54618</v>
      </c>
      <c r="D15354" t="s">
        <v>54619</v>
      </c>
      <c r="E15354" t="s">
        <v>43</v>
      </c>
      <c r="F15354" t="s">
        <v>18</v>
      </c>
      <c r="K15354">
        <v>1</v>
      </c>
      <c r="L15354" s="1">
        <v>41949</v>
      </c>
      <c r="M15354" s="1">
        <v>41949</v>
      </c>
      <c r="N15354" s="1">
        <v>41949</v>
      </c>
      <c r="O15354"/>
      <c r="P15354"/>
      <c r="Q15354"/>
      <c r="R15354"/>
    </row>
    <row r="15355" spans="1:18" x14ac:dyDescent="0.2">
      <c r="A15355" t="s">
        <v>54620</v>
      </c>
      <c r="B15355" t="s">
        <v>54621</v>
      </c>
      <c r="C15355" t="s">
        <v>54622</v>
      </c>
      <c r="D15355" t="s">
        <v>1003</v>
      </c>
      <c r="E15355">
        <v>1188427</v>
      </c>
      <c r="F15355" t="s">
        <v>18</v>
      </c>
      <c r="G15355" t="s">
        <v>650</v>
      </c>
      <c r="H15355">
        <v>5</v>
      </c>
      <c r="I15355" t="s">
        <v>8350</v>
      </c>
      <c r="J15355" t="s">
        <v>54623</v>
      </c>
      <c r="K15355">
        <v>1</v>
      </c>
      <c r="L15355" s="1">
        <v>39814</v>
      </c>
      <c r="M15355" s="1">
        <v>41275</v>
      </c>
      <c r="N15355" s="1">
        <v>41275</v>
      </c>
    </row>
    <row r="15356" spans="1:18" x14ac:dyDescent="0.2">
      <c r="A15356" t="s">
        <v>54624</v>
      </c>
      <c r="B15356" t="s">
        <v>54625</v>
      </c>
      <c r="C15356" t="s">
        <v>54626</v>
      </c>
      <c r="D15356" t="s">
        <v>54627</v>
      </c>
      <c r="E15356">
        <v>366681000</v>
      </c>
      <c r="F15356" t="s">
        <v>18</v>
      </c>
      <c r="G15356" t="s">
        <v>552</v>
      </c>
      <c r="H15356">
        <v>56</v>
      </c>
      <c r="I15356" t="s">
        <v>2552</v>
      </c>
      <c r="J15356" t="s">
        <v>2552</v>
      </c>
      <c r="K15356">
        <v>1</v>
      </c>
      <c r="L15356" s="1">
        <v>30682</v>
      </c>
      <c r="M15356" s="1">
        <v>41717</v>
      </c>
      <c r="N15356" s="1">
        <v>41717</v>
      </c>
    </row>
    <row r="15357" spans="1:18" hidden="1" x14ac:dyDescent="0.2">
      <c r="A15357" t="s">
        <v>54628</v>
      </c>
      <c r="B15357" t="s">
        <v>54629</v>
      </c>
      <c r="C15357" t="s">
        <v>54630</v>
      </c>
      <c r="D15357" t="s">
        <v>54631</v>
      </c>
      <c r="E15357">
        <v>533444.28969999996</v>
      </c>
      <c r="F15357" t="s">
        <v>18</v>
      </c>
      <c r="G15357" t="s">
        <v>1062</v>
      </c>
      <c r="H15357">
        <v>7</v>
      </c>
      <c r="I15357" t="s">
        <v>10876</v>
      </c>
      <c r="J15357" t="s">
        <v>10876</v>
      </c>
      <c r="K15357">
        <v>2</v>
      </c>
      <c r="M15357" s="1">
        <v>41708</v>
      </c>
      <c r="N15357" s="1">
        <v>42342</v>
      </c>
      <c r="O15357"/>
      <c r="P15357"/>
      <c r="Q15357"/>
      <c r="R15357"/>
    </row>
    <row r="15358" spans="1:18" x14ac:dyDescent="0.2">
      <c r="A15358" t="s">
        <v>54632</v>
      </c>
      <c r="B15358" t="s">
        <v>54633</v>
      </c>
      <c r="C15358" t="s">
        <v>54634</v>
      </c>
      <c r="D15358" t="s">
        <v>54635</v>
      </c>
      <c r="E15358">
        <v>165000000</v>
      </c>
      <c r="F15358" t="s">
        <v>18</v>
      </c>
      <c r="G15358" t="s">
        <v>57</v>
      </c>
      <c r="H15358" t="s">
        <v>202</v>
      </c>
      <c r="I15358" t="s">
        <v>203</v>
      </c>
      <c r="J15358" t="s">
        <v>15551</v>
      </c>
      <c r="K15358">
        <v>2</v>
      </c>
      <c r="L15358" s="1">
        <v>36161</v>
      </c>
      <c r="M15358" s="1">
        <v>41156</v>
      </c>
      <c r="N15358" s="1">
        <v>41864</v>
      </c>
    </row>
    <row r="15359" spans="1:18" x14ac:dyDescent="0.2">
      <c r="A15359" t="s">
        <v>54636</v>
      </c>
      <c r="B15359" t="s">
        <v>54637</v>
      </c>
      <c r="C15359" t="s">
        <v>54638</v>
      </c>
      <c r="D15359" t="s">
        <v>94</v>
      </c>
      <c r="E15359">
        <v>677000</v>
      </c>
      <c r="F15359" t="s">
        <v>18</v>
      </c>
      <c r="G15359" t="s">
        <v>25</v>
      </c>
      <c r="H15359" t="s">
        <v>485</v>
      </c>
      <c r="I15359" t="s">
        <v>486</v>
      </c>
      <c r="J15359" t="s">
        <v>1787</v>
      </c>
      <c r="K15359">
        <v>2</v>
      </c>
      <c r="L15359" s="1">
        <v>38718</v>
      </c>
      <c r="M15359" s="1">
        <v>40218</v>
      </c>
      <c r="N15359" s="1">
        <v>40953</v>
      </c>
    </row>
    <row r="15360" spans="1:18" hidden="1" x14ac:dyDescent="0.2">
      <c r="A15360" t="s">
        <v>54639</v>
      </c>
      <c r="B15360" t="s">
        <v>54640</v>
      </c>
      <c r="C15360" t="s">
        <v>54641</v>
      </c>
      <c r="D15360" t="s">
        <v>54642</v>
      </c>
      <c r="E15360" t="s">
        <v>43</v>
      </c>
      <c r="F15360" t="s">
        <v>18</v>
      </c>
      <c r="K15360">
        <v>1</v>
      </c>
      <c r="L15360" s="1">
        <v>40026</v>
      </c>
      <c r="M15360" s="1">
        <v>40026</v>
      </c>
      <c r="N15360" s="1">
        <v>40026</v>
      </c>
      <c r="O15360"/>
      <c r="P15360"/>
      <c r="Q15360"/>
      <c r="R15360"/>
    </row>
    <row r="15361" spans="1:18" x14ac:dyDescent="0.2">
      <c r="A15361" t="s">
        <v>54643</v>
      </c>
      <c r="B15361" t="s">
        <v>54644</v>
      </c>
      <c r="C15361" t="s">
        <v>54645</v>
      </c>
      <c r="D15361" t="s">
        <v>54646</v>
      </c>
      <c r="E15361">
        <v>1600000</v>
      </c>
      <c r="F15361" t="s">
        <v>18</v>
      </c>
      <c r="G15361" t="s">
        <v>347</v>
      </c>
      <c r="H15361">
        <v>7</v>
      </c>
      <c r="I15361" t="s">
        <v>762</v>
      </c>
      <c r="J15361" t="s">
        <v>762</v>
      </c>
      <c r="K15361">
        <v>1</v>
      </c>
      <c r="L15361" s="1">
        <v>41275</v>
      </c>
      <c r="M15361" s="1">
        <v>42339</v>
      </c>
      <c r="N15361" s="1">
        <v>42339</v>
      </c>
    </row>
    <row r="15362" spans="1:18" hidden="1" x14ac:dyDescent="0.2">
      <c r="A15362" t="s">
        <v>54647</v>
      </c>
      <c r="B15362" t="s">
        <v>54648</v>
      </c>
      <c r="C15362" t="s">
        <v>54649</v>
      </c>
      <c r="D15362" t="s">
        <v>42</v>
      </c>
      <c r="E15362" t="s">
        <v>43</v>
      </c>
      <c r="F15362" t="s">
        <v>18</v>
      </c>
      <c r="K15362">
        <v>1</v>
      </c>
      <c r="L15362" s="1">
        <v>41176</v>
      </c>
      <c r="M15362" s="1">
        <v>41275</v>
      </c>
      <c r="N15362" s="1">
        <v>41275</v>
      </c>
      <c r="O15362"/>
      <c r="P15362"/>
      <c r="Q15362"/>
      <c r="R15362"/>
    </row>
    <row r="15363" spans="1:18" x14ac:dyDescent="0.2">
      <c r="A15363" t="s">
        <v>54650</v>
      </c>
      <c r="B15363" t="s">
        <v>54651</v>
      </c>
      <c r="C15363" t="s">
        <v>54652</v>
      </c>
      <c r="D15363" t="s">
        <v>54653</v>
      </c>
      <c r="E15363">
        <v>100000</v>
      </c>
      <c r="F15363" t="s">
        <v>18</v>
      </c>
      <c r="G15363" t="s">
        <v>2906</v>
      </c>
      <c r="H15363">
        <v>78</v>
      </c>
      <c r="I15363" t="s">
        <v>2907</v>
      </c>
      <c r="J15363" t="s">
        <v>2907</v>
      </c>
      <c r="K15363">
        <v>1</v>
      </c>
      <c r="L15363" s="1">
        <v>42005</v>
      </c>
      <c r="M15363" s="1">
        <v>42005</v>
      </c>
      <c r="N15363" s="1">
        <v>42005</v>
      </c>
    </row>
    <row r="15364" spans="1:18" x14ac:dyDescent="0.2">
      <c r="A15364" t="s">
        <v>54654</v>
      </c>
      <c r="B15364" t="s">
        <v>54655</v>
      </c>
      <c r="C15364" t="s">
        <v>54656</v>
      </c>
      <c r="D15364" t="s">
        <v>54657</v>
      </c>
      <c r="E15364">
        <v>86625</v>
      </c>
      <c r="F15364" t="s">
        <v>18</v>
      </c>
      <c r="G15364" t="s">
        <v>25</v>
      </c>
      <c r="H15364" t="s">
        <v>64</v>
      </c>
      <c r="I15364" t="s">
        <v>65</v>
      </c>
      <c r="J15364" t="s">
        <v>71</v>
      </c>
      <c r="K15364">
        <v>1</v>
      </c>
      <c r="L15364" s="1">
        <v>39448</v>
      </c>
      <c r="M15364" s="1">
        <v>41319</v>
      </c>
      <c r="N15364" s="1">
        <v>41319</v>
      </c>
    </row>
    <row r="15365" spans="1:18" x14ac:dyDescent="0.2">
      <c r="A15365" t="s">
        <v>54658</v>
      </c>
      <c r="B15365" t="s">
        <v>54659</v>
      </c>
      <c r="C15365" t="s">
        <v>54660</v>
      </c>
      <c r="D15365" t="s">
        <v>17307</v>
      </c>
      <c r="E15365">
        <v>460180</v>
      </c>
      <c r="F15365" t="s">
        <v>18</v>
      </c>
      <c r="G15365" t="s">
        <v>552</v>
      </c>
      <c r="H15365">
        <v>56</v>
      </c>
      <c r="I15365" t="s">
        <v>2552</v>
      </c>
      <c r="J15365" t="s">
        <v>2552</v>
      </c>
      <c r="K15365">
        <v>1</v>
      </c>
      <c r="L15365" s="1">
        <v>40544</v>
      </c>
      <c r="M15365" s="1">
        <v>41014</v>
      </c>
      <c r="N15365" s="1">
        <v>41014</v>
      </c>
    </row>
    <row r="15366" spans="1:18" x14ac:dyDescent="0.2">
      <c r="A15366" t="s">
        <v>54661</v>
      </c>
      <c r="B15366" t="s">
        <v>54662</v>
      </c>
      <c r="C15366" t="s">
        <v>54663</v>
      </c>
      <c r="D15366" t="s">
        <v>181</v>
      </c>
      <c r="E15366">
        <v>18193</v>
      </c>
      <c r="F15366" t="s">
        <v>18</v>
      </c>
      <c r="G15366" t="s">
        <v>128</v>
      </c>
      <c r="H15366" t="s">
        <v>129</v>
      </c>
      <c r="I15366" t="s">
        <v>130</v>
      </c>
      <c r="J15366" t="s">
        <v>130</v>
      </c>
      <c r="K15366">
        <v>1</v>
      </c>
      <c r="L15366" s="1">
        <v>41275</v>
      </c>
      <c r="M15366" s="1">
        <v>41355</v>
      </c>
      <c r="N15366" s="1">
        <v>41355</v>
      </c>
    </row>
    <row r="15367" spans="1:18" x14ac:dyDescent="0.2">
      <c r="A15367" t="s">
        <v>54664</v>
      </c>
      <c r="B15367" t="s">
        <v>54665</v>
      </c>
      <c r="C15367" t="s">
        <v>54666</v>
      </c>
      <c r="D15367" t="s">
        <v>54667</v>
      </c>
      <c r="E15367">
        <v>280000</v>
      </c>
      <c r="F15367" t="s">
        <v>18</v>
      </c>
      <c r="G15367" t="s">
        <v>1138</v>
      </c>
      <c r="H15367">
        <v>15</v>
      </c>
      <c r="I15367" t="s">
        <v>4021</v>
      </c>
      <c r="J15367" t="s">
        <v>7869</v>
      </c>
      <c r="K15367">
        <v>3</v>
      </c>
      <c r="L15367" s="1">
        <v>40544</v>
      </c>
      <c r="M15367" s="1">
        <v>40532</v>
      </c>
      <c r="N15367" s="1">
        <v>40949</v>
      </c>
    </row>
    <row r="15368" spans="1:18" hidden="1" x14ac:dyDescent="0.2">
      <c r="A15368" t="s">
        <v>54668</v>
      </c>
      <c r="B15368" t="s">
        <v>54669</v>
      </c>
      <c r="C15368" t="s">
        <v>54670</v>
      </c>
      <c r="D15368" t="s">
        <v>42</v>
      </c>
      <c r="E15368">
        <v>4156680</v>
      </c>
      <c r="F15368" t="s">
        <v>113</v>
      </c>
      <c r="G15368" t="s">
        <v>165</v>
      </c>
      <c r="H15368" t="s">
        <v>166</v>
      </c>
      <c r="I15368" t="s">
        <v>167</v>
      </c>
      <c r="J15368" t="s">
        <v>167</v>
      </c>
      <c r="K15368">
        <v>2</v>
      </c>
      <c r="M15368" s="1">
        <v>38353</v>
      </c>
      <c r="N15368" s="1">
        <v>39745</v>
      </c>
      <c r="O15368"/>
      <c r="P15368"/>
      <c r="Q15368"/>
      <c r="R15368"/>
    </row>
    <row r="15369" spans="1:18" hidden="1" x14ac:dyDescent="0.2">
      <c r="A15369" t="s">
        <v>54671</v>
      </c>
      <c r="B15369" t="s">
        <v>54672</v>
      </c>
      <c r="C15369" t="s">
        <v>54673</v>
      </c>
      <c r="D15369" t="s">
        <v>54674</v>
      </c>
      <c r="E15369" t="s">
        <v>43</v>
      </c>
      <c r="F15369" t="s">
        <v>18</v>
      </c>
      <c r="G15369" t="s">
        <v>25</v>
      </c>
      <c r="H15369" t="s">
        <v>44</v>
      </c>
      <c r="I15369" t="s">
        <v>282</v>
      </c>
      <c r="J15369" t="s">
        <v>282</v>
      </c>
      <c r="K15369">
        <v>2</v>
      </c>
      <c r="L15369" s="1">
        <v>40422</v>
      </c>
      <c r="M15369" s="1">
        <v>41456</v>
      </c>
      <c r="N15369" s="1">
        <v>41746</v>
      </c>
      <c r="O15369"/>
      <c r="P15369"/>
      <c r="Q15369"/>
      <c r="R15369"/>
    </row>
    <row r="15370" spans="1:18" x14ac:dyDescent="0.2">
      <c r="A15370" t="s">
        <v>54675</v>
      </c>
      <c r="B15370" t="s">
        <v>54676</v>
      </c>
      <c r="C15370" t="s">
        <v>54677</v>
      </c>
      <c r="D15370" t="s">
        <v>1401</v>
      </c>
      <c r="E15370">
        <v>26249976</v>
      </c>
      <c r="F15370" t="s">
        <v>113</v>
      </c>
      <c r="G15370" t="s">
        <v>25</v>
      </c>
      <c r="H15370" t="s">
        <v>158</v>
      </c>
      <c r="I15370" t="s">
        <v>244</v>
      </c>
      <c r="J15370" t="s">
        <v>17136</v>
      </c>
      <c r="K15370">
        <v>5</v>
      </c>
      <c r="L15370" s="1">
        <v>38718</v>
      </c>
      <c r="M15370" s="1">
        <v>39293</v>
      </c>
      <c r="N15370" s="1">
        <v>40893</v>
      </c>
    </row>
    <row r="15371" spans="1:18" x14ac:dyDescent="0.2">
      <c r="A15371" t="s">
        <v>54678</v>
      </c>
      <c r="B15371" t="s">
        <v>54679</v>
      </c>
      <c r="C15371" t="s">
        <v>54680</v>
      </c>
      <c r="D15371" t="s">
        <v>54681</v>
      </c>
      <c r="E15371">
        <v>3223444</v>
      </c>
      <c r="F15371" t="s">
        <v>18</v>
      </c>
      <c r="G15371" t="s">
        <v>128</v>
      </c>
      <c r="H15371" t="s">
        <v>129</v>
      </c>
      <c r="I15371" t="s">
        <v>130</v>
      </c>
      <c r="J15371" t="s">
        <v>130</v>
      </c>
      <c r="K15371">
        <v>7</v>
      </c>
      <c r="L15371" s="1">
        <v>41128</v>
      </c>
      <c r="M15371" s="1">
        <v>41072</v>
      </c>
      <c r="N15371" s="1">
        <v>42262</v>
      </c>
    </row>
    <row r="15372" spans="1:18" x14ac:dyDescent="0.2">
      <c r="A15372" t="s">
        <v>54682</v>
      </c>
      <c r="B15372" t="s">
        <v>54683</v>
      </c>
      <c r="D15372" t="s">
        <v>54684</v>
      </c>
      <c r="E15372">
        <v>14000000</v>
      </c>
      <c r="F15372" t="s">
        <v>18</v>
      </c>
      <c r="G15372" t="s">
        <v>25</v>
      </c>
      <c r="H15372" t="s">
        <v>158</v>
      </c>
      <c r="I15372" t="s">
        <v>244</v>
      </c>
      <c r="J15372" t="s">
        <v>327</v>
      </c>
      <c r="K15372">
        <v>1</v>
      </c>
      <c r="L15372" s="1">
        <v>42005</v>
      </c>
      <c r="M15372" s="1">
        <v>42304</v>
      </c>
      <c r="N15372" s="1">
        <v>42304</v>
      </c>
    </row>
    <row r="15373" spans="1:18" x14ac:dyDescent="0.2">
      <c r="A15373" t="s">
        <v>54685</v>
      </c>
      <c r="B15373" t="s">
        <v>54686</v>
      </c>
      <c r="C15373" t="s">
        <v>54687</v>
      </c>
      <c r="D15373" t="s">
        <v>54688</v>
      </c>
      <c r="E15373">
        <v>681350</v>
      </c>
      <c r="F15373" t="s">
        <v>207</v>
      </c>
      <c r="K15373">
        <v>1</v>
      </c>
      <c r="L15373" s="1">
        <v>40148</v>
      </c>
      <c r="M15373" s="1">
        <v>40848</v>
      </c>
      <c r="N15373" s="1">
        <v>40848</v>
      </c>
    </row>
    <row r="15374" spans="1:18" x14ac:dyDescent="0.2">
      <c r="A15374" t="s">
        <v>54689</v>
      </c>
      <c r="B15374" t="s">
        <v>54690</v>
      </c>
      <c r="C15374" t="s">
        <v>54691</v>
      </c>
      <c r="D15374" t="s">
        <v>2326</v>
      </c>
      <c r="E15374">
        <v>1929900</v>
      </c>
      <c r="F15374" t="s">
        <v>18</v>
      </c>
      <c r="G15374" t="s">
        <v>276</v>
      </c>
      <c r="H15374">
        <v>17</v>
      </c>
      <c r="I15374" t="s">
        <v>464</v>
      </c>
      <c r="J15374" t="s">
        <v>464</v>
      </c>
      <c r="K15374">
        <v>2</v>
      </c>
      <c r="L15374" s="1">
        <v>40848</v>
      </c>
      <c r="M15374" s="1">
        <v>41349</v>
      </c>
      <c r="N15374" s="1">
        <v>41654</v>
      </c>
    </row>
    <row r="15375" spans="1:18" x14ac:dyDescent="0.2">
      <c r="A15375" t="s">
        <v>54692</v>
      </c>
      <c r="B15375" t="s">
        <v>54693</v>
      </c>
      <c r="C15375" t="s">
        <v>54694</v>
      </c>
      <c r="D15375" t="s">
        <v>4989</v>
      </c>
      <c r="E15375">
        <v>900000</v>
      </c>
      <c r="F15375" t="s">
        <v>18</v>
      </c>
      <c r="G15375" t="s">
        <v>25</v>
      </c>
      <c r="H15375" t="s">
        <v>64</v>
      </c>
      <c r="I15375" t="s">
        <v>65</v>
      </c>
      <c r="J15375" t="s">
        <v>71</v>
      </c>
      <c r="K15375">
        <v>3</v>
      </c>
      <c r="L15375" s="1">
        <v>40544</v>
      </c>
      <c r="M15375" s="1">
        <v>40760</v>
      </c>
      <c r="N15375" s="1">
        <v>41179</v>
      </c>
    </row>
    <row r="15376" spans="1:18" hidden="1" x14ac:dyDescent="0.2">
      <c r="A15376" t="s">
        <v>54695</v>
      </c>
      <c r="B15376" t="s">
        <v>54696</v>
      </c>
      <c r="C15376" t="s">
        <v>54697</v>
      </c>
      <c r="D15376" t="s">
        <v>275</v>
      </c>
      <c r="E15376">
        <v>236887.19209999999</v>
      </c>
      <c r="F15376" t="s">
        <v>18</v>
      </c>
      <c r="G15376" t="s">
        <v>650</v>
      </c>
      <c r="H15376">
        <v>12</v>
      </c>
      <c r="I15376" t="s">
        <v>8350</v>
      </c>
      <c r="J15376" t="s">
        <v>54698</v>
      </c>
      <c r="K15376">
        <v>1</v>
      </c>
      <c r="M15376" s="1">
        <v>42304</v>
      </c>
      <c r="N15376" s="1">
        <v>42304</v>
      </c>
      <c r="O15376"/>
      <c r="P15376"/>
      <c r="Q15376"/>
      <c r="R15376"/>
    </row>
    <row r="15377" spans="1:18" x14ac:dyDescent="0.2">
      <c r="A15377" t="s">
        <v>54699</v>
      </c>
      <c r="B15377" t="s">
        <v>54700</v>
      </c>
      <c r="C15377" t="s">
        <v>54701</v>
      </c>
      <c r="D15377" t="s">
        <v>54702</v>
      </c>
      <c r="E15377">
        <v>291000000</v>
      </c>
      <c r="F15377" t="s">
        <v>18</v>
      </c>
      <c r="G15377" t="s">
        <v>25</v>
      </c>
      <c r="H15377" t="s">
        <v>89</v>
      </c>
      <c r="I15377" t="s">
        <v>589</v>
      </c>
      <c r="J15377" t="s">
        <v>589</v>
      </c>
      <c r="K15377">
        <v>2</v>
      </c>
      <c r="L15377" s="1">
        <v>36161</v>
      </c>
      <c r="M15377" s="1">
        <v>40989</v>
      </c>
      <c r="N15377" s="1">
        <v>42073</v>
      </c>
    </row>
    <row r="15378" spans="1:18" x14ac:dyDescent="0.2">
      <c r="A15378" t="s">
        <v>54703</v>
      </c>
      <c r="B15378" t="s">
        <v>54704</v>
      </c>
      <c r="C15378" t="s">
        <v>54705</v>
      </c>
      <c r="D15378" t="s">
        <v>1289</v>
      </c>
      <c r="E15378">
        <v>48000</v>
      </c>
      <c r="F15378" t="s">
        <v>18</v>
      </c>
      <c r="G15378" t="s">
        <v>76</v>
      </c>
      <c r="H15378">
        <v>12</v>
      </c>
      <c r="I15378" t="s">
        <v>77</v>
      </c>
      <c r="J15378" t="s">
        <v>77</v>
      </c>
      <c r="K15378">
        <v>2</v>
      </c>
      <c r="L15378" s="1">
        <v>41685</v>
      </c>
      <c r="M15378" s="1">
        <v>41821</v>
      </c>
      <c r="N15378" s="1">
        <v>42156</v>
      </c>
    </row>
    <row r="15379" spans="1:18" x14ac:dyDescent="0.2">
      <c r="A15379" t="s">
        <v>54706</v>
      </c>
      <c r="B15379" t="s">
        <v>54707</v>
      </c>
      <c r="C15379" t="s">
        <v>54708</v>
      </c>
      <c r="D15379" t="s">
        <v>54709</v>
      </c>
      <c r="E15379">
        <v>4425000</v>
      </c>
      <c r="F15379" t="s">
        <v>18</v>
      </c>
      <c r="G15379" t="s">
        <v>25</v>
      </c>
      <c r="H15379" t="s">
        <v>1080</v>
      </c>
      <c r="I15379" t="s">
        <v>1081</v>
      </c>
      <c r="J15379" t="s">
        <v>54710</v>
      </c>
      <c r="K15379">
        <v>1</v>
      </c>
      <c r="L15379" s="1">
        <v>38718</v>
      </c>
      <c r="M15379" s="1">
        <v>39994</v>
      </c>
      <c r="N15379" s="1">
        <v>39994</v>
      </c>
    </row>
    <row r="15380" spans="1:18" x14ac:dyDescent="0.2">
      <c r="A15380" t="s">
        <v>54711</v>
      </c>
      <c r="B15380" t="s">
        <v>54712</v>
      </c>
      <c r="C15380" t="s">
        <v>54713</v>
      </c>
      <c r="D15380" t="s">
        <v>54714</v>
      </c>
      <c r="E15380">
        <v>18500000</v>
      </c>
      <c r="F15380" t="s">
        <v>113</v>
      </c>
      <c r="G15380" t="s">
        <v>25</v>
      </c>
      <c r="H15380" t="s">
        <v>64</v>
      </c>
      <c r="I15380" t="s">
        <v>95</v>
      </c>
      <c r="J15380" t="s">
        <v>95</v>
      </c>
      <c r="K15380">
        <v>1</v>
      </c>
      <c r="L15380" s="1">
        <v>36161</v>
      </c>
      <c r="M15380" s="1">
        <v>39470</v>
      </c>
      <c r="N15380" s="1">
        <v>39470</v>
      </c>
    </row>
    <row r="15381" spans="1:18" x14ac:dyDescent="0.2">
      <c r="A15381" t="s">
        <v>54715</v>
      </c>
      <c r="B15381" t="s">
        <v>54716</v>
      </c>
      <c r="C15381" t="s">
        <v>54717</v>
      </c>
      <c r="D15381" t="s">
        <v>42</v>
      </c>
      <c r="E15381">
        <v>16500000</v>
      </c>
      <c r="F15381" t="s">
        <v>18</v>
      </c>
      <c r="G15381" t="s">
        <v>57</v>
      </c>
      <c r="H15381" t="s">
        <v>202</v>
      </c>
      <c r="I15381" t="s">
        <v>203</v>
      </c>
      <c r="J15381" t="s">
        <v>25187</v>
      </c>
      <c r="K15381">
        <v>2</v>
      </c>
      <c r="L15381" s="1">
        <v>37622</v>
      </c>
      <c r="M15381" s="1">
        <v>38593</v>
      </c>
      <c r="N15381" s="1">
        <v>39330</v>
      </c>
    </row>
    <row r="15382" spans="1:18" hidden="1" x14ac:dyDescent="0.2">
      <c r="A15382" t="s">
        <v>54718</v>
      </c>
      <c r="B15382" t="s">
        <v>54719</v>
      </c>
      <c r="C15382" t="s">
        <v>54720</v>
      </c>
      <c r="D15382" t="s">
        <v>50</v>
      </c>
      <c r="E15382">
        <v>12000000</v>
      </c>
      <c r="F15382" t="s">
        <v>18</v>
      </c>
      <c r="G15382" t="s">
        <v>25</v>
      </c>
      <c r="H15382" t="s">
        <v>1234</v>
      </c>
      <c r="I15382" t="s">
        <v>1235</v>
      </c>
      <c r="J15382" t="s">
        <v>1442</v>
      </c>
      <c r="K15382">
        <v>1</v>
      </c>
      <c r="M15382" s="1">
        <v>38834</v>
      </c>
      <c r="N15382" s="1">
        <v>38834</v>
      </c>
      <c r="O15382"/>
      <c r="P15382"/>
      <c r="Q15382"/>
      <c r="R15382"/>
    </row>
    <row r="15383" spans="1:18" x14ac:dyDescent="0.2">
      <c r="A15383" t="s">
        <v>54721</v>
      </c>
      <c r="B15383" t="s">
        <v>54722</v>
      </c>
      <c r="C15383" t="s">
        <v>54723</v>
      </c>
      <c r="D15383" t="s">
        <v>56</v>
      </c>
      <c r="E15383">
        <v>4709879</v>
      </c>
      <c r="F15383" t="s">
        <v>18</v>
      </c>
      <c r="G15383" t="s">
        <v>128</v>
      </c>
      <c r="H15383" t="s">
        <v>9514</v>
      </c>
      <c r="I15383" t="s">
        <v>130</v>
      </c>
      <c r="J15383" t="s">
        <v>9515</v>
      </c>
      <c r="K15383">
        <v>1</v>
      </c>
      <c r="L15383" s="1">
        <v>35065</v>
      </c>
      <c r="M15383" s="1">
        <v>41855</v>
      </c>
      <c r="N15383" s="1">
        <v>41855</v>
      </c>
    </row>
    <row r="15384" spans="1:18" x14ac:dyDescent="0.2">
      <c r="A15384" t="s">
        <v>54724</v>
      </c>
      <c r="B15384" t="s">
        <v>54725</v>
      </c>
      <c r="C15384" t="s">
        <v>54726</v>
      </c>
      <c r="D15384" t="s">
        <v>54727</v>
      </c>
      <c r="E15384">
        <v>100000</v>
      </c>
      <c r="F15384" t="s">
        <v>113</v>
      </c>
      <c r="K15384">
        <v>1</v>
      </c>
      <c r="L15384" s="1">
        <v>40360</v>
      </c>
      <c r="M15384" s="1">
        <v>40589</v>
      </c>
      <c r="N15384" s="1">
        <v>40589</v>
      </c>
    </row>
    <row r="15385" spans="1:18" hidden="1" x14ac:dyDescent="0.2">
      <c r="A15385" t="s">
        <v>54728</v>
      </c>
      <c r="B15385" t="s">
        <v>54729</v>
      </c>
      <c r="C15385" t="s">
        <v>54730</v>
      </c>
      <c r="D15385" t="s">
        <v>357</v>
      </c>
      <c r="E15385">
        <v>50000</v>
      </c>
      <c r="F15385" t="s">
        <v>18</v>
      </c>
      <c r="G15385" t="s">
        <v>25</v>
      </c>
      <c r="H15385" t="s">
        <v>286</v>
      </c>
      <c r="I15385" t="s">
        <v>578</v>
      </c>
      <c r="J15385" t="s">
        <v>6366</v>
      </c>
      <c r="K15385">
        <v>1</v>
      </c>
      <c r="M15385" s="1">
        <v>38911</v>
      </c>
      <c r="N15385" s="1">
        <v>38911</v>
      </c>
      <c r="O15385"/>
      <c r="P15385"/>
      <c r="Q15385"/>
      <c r="R15385"/>
    </row>
    <row r="15386" spans="1:18" hidden="1" x14ac:dyDescent="0.2">
      <c r="A15386" t="s">
        <v>54731</v>
      </c>
      <c r="B15386" t="s">
        <v>54732</v>
      </c>
      <c r="C15386" t="s">
        <v>54733</v>
      </c>
      <c r="D15386" t="s">
        <v>63</v>
      </c>
      <c r="E15386">
        <v>80221</v>
      </c>
      <c r="F15386" t="s">
        <v>113</v>
      </c>
      <c r="G15386" t="s">
        <v>25</v>
      </c>
      <c r="H15386" t="s">
        <v>64</v>
      </c>
      <c r="I15386" t="s">
        <v>1221</v>
      </c>
      <c r="J15386" t="s">
        <v>54734</v>
      </c>
      <c r="K15386">
        <v>4</v>
      </c>
      <c r="M15386" s="1">
        <v>39904</v>
      </c>
      <c r="N15386" s="1">
        <v>41767</v>
      </c>
      <c r="O15386"/>
      <c r="P15386"/>
      <c r="Q15386"/>
      <c r="R15386"/>
    </row>
    <row r="15387" spans="1:18" hidden="1" x14ac:dyDescent="0.2">
      <c r="A15387" t="s">
        <v>54735</v>
      </c>
      <c r="B15387" t="s">
        <v>54736</v>
      </c>
      <c r="C15387" t="s">
        <v>54737</v>
      </c>
      <c r="D15387" t="s">
        <v>1503</v>
      </c>
      <c r="E15387">
        <v>1700000</v>
      </c>
      <c r="F15387" t="s">
        <v>18</v>
      </c>
      <c r="G15387" t="s">
        <v>366</v>
      </c>
      <c r="H15387">
        <v>26</v>
      </c>
      <c r="I15387" t="s">
        <v>367</v>
      </c>
      <c r="J15387" t="s">
        <v>367</v>
      </c>
      <c r="K15387">
        <v>1</v>
      </c>
      <c r="M15387" s="1">
        <v>42069</v>
      </c>
      <c r="N15387" s="1">
        <v>42069</v>
      </c>
      <c r="O15387"/>
      <c r="P15387"/>
      <c r="Q15387"/>
      <c r="R15387"/>
    </row>
    <row r="15388" spans="1:18" hidden="1" x14ac:dyDescent="0.2">
      <c r="A15388" t="s">
        <v>54738</v>
      </c>
      <c r="B15388" t="s">
        <v>54739</v>
      </c>
      <c r="C15388" t="s">
        <v>54740</v>
      </c>
      <c r="D15388" t="s">
        <v>766</v>
      </c>
      <c r="E15388" t="s">
        <v>43</v>
      </c>
      <c r="F15388" t="s">
        <v>18</v>
      </c>
      <c r="K15388">
        <v>1</v>
      </c>
      <c r="M15388" s="1">
        <v>41579</v>
      </c>
      <c r="N15388" s="1">
        <v>41579</v>
      </c>
      <c r="O15388"/>
      <c r="P15388"/>
      <c r="Q15388"/>
      <c r="R15388"/>
    </row>
    <row r="15389" spans="1:18" x14ac:dyDescent="0.2">
      <c r="A15389" t="s">
        <v>54741</v>
      </c>
      <c r="B15389" t="s">
        <v>54742</v>
      </c>
      <c r="C15389" t="s">
        <v>54743</v>
      </c>
      <c r="D15389" t="s">
        <v>54744</v>
      </c>
      <c r="E15389">
        <v>100000</v>
      </c>
      <c r="F15389" t="s">
        <v>18</v>
      </c>
      <c r="G15389" t="s">
        <v>25</v>
      </c>
      <c r="H15389" t="s">
        <v>64</v>
      </c>
      <c r="I15389" t="s">
        <v>65</v>
      </c>
      <c r="J15389" t="s">
        <v>71</v>
      </c>
      <c r="K15389">
        <v>1</v>
      </c>
      <c r="L15389" s="1">
        <v>41640</v>
      </c>
      <c r="M15389" s="1">
        <v>42005</v>
      </c>
      <c r="N15389" s="1">
        <v>42005</v>
      </c>
    </row>
    <row r="15390" spans="1:18" x14ac:dyDescent="0.2">
      <c r="A15390" t="s">
        <v>54745</v>
      </c>
      <c r="B15390" t="s">
        <v>54746</v>
      </c>
      <c r="C15390" t="s">
        <v>54747</v>
      </c>
      <c r="D15390" t="s">
        <v>357</v>
      </c>
      <c r="E15390">
        <v>475000</v>
      </c>
      <c r="F15390" t="s">
        <v>18</v>
      </c>
      <c r="G15390" t="s">
        <v>25</v>
      </c>
      <c r="H15390" t="s">
        <v>808</v>
      </c>
      <c r="I15390" t="s">
        <v>809</v>
      </c>
      <c r="J15390" t="s">
        <v>810</v>
      </c>
      <c r="K15390">
        <v>1</v>
      </c>
      <c r="L15390" s="1">
        <v>37987</v>
      </c>
      <c r="M15390" s="1">
        <v>39917</v>
      </c>
      <c r="N15390" s="1">
        <v>39917</v>
      </c>
    </row>
    <row r="15391" spans="1:18" x14ac:dyDescent="0.2">
      <c r="A15391" t="s">
        <v>54748</v>
      </c>
      <c r="B15391" t="s">
        <v>54749</v>
      </c>
      <c r="C15391" t="s">
        <v>54750</v>
      </c>
      <c r="D15391" t="s">
        <v>54751</v>
      </c>
      <c r="E15391">
        <v>166000</v>
      </c>
      <c r="F15391" t="s">
        <v>18</v>
      </c>
      <c r="K15391">
        <v>2</v>
      </c>
      <c r="L15391" s="1">
        <v>41960</v>
      </c>
      <c r="M15391" s="1">
        <v>42024</v>
      </c>
      <c r="N15391" s="1">
        <v>42156</v>
      </c>
    </row>
    <row r="15392" spans="1:18" x14ac:dyDescent="0.2">
      <c r="A15392" t="s">
        <v>54752</v>
      </c>
      <c r="B15392" t="s">
        <v>54753</v>
      </c>
      <c r="C15392" t="s">
        <v>54754</v>
      </c>
      <c r="D15392" t="s">
        <v>56</v>
      </c>
      <c r="E15392">
        <v>2800000</v>
      </c>
      <c r="F15392" t="s">
        <v>18</v>
      </c>
      <c r="G15392" t="s">
        <v>25</v>
      </c>
      <c r="H15392" t="s">
        <v>158</v>
      </c>
      <c r="I15392" t="s">
        <v>244</v>
      </c>
      <c r="J15392" t="s">
        <v>14730</v>
      </c>
      <c r="K15392">
        <v>1</v>
      </c>
      <c r="L15392" s="1">
        <v>40909</v>
      </c>
      <c r="M15392" s="1">
        <v>42277</v>
      </c>
      <c r="N15392" s="1">
        <v>42277</v>
      </c>
    </row>
    <row r="15393" spans="1:18" hidden="1" x14ac:dyDescent="0.2">
      <c r="A15393" t="s">
        <v>54755</v>
      </c>
      <c r="B15393" t="s">
        <v>54756</v>
      </c>
      <c r="C15393" t="s">
        <v>54757</v>
      </c>
      <c r="D15393" t="s">
        <v>54758</v>
      </c>
      <c r="E15393" t="s">
        <v>43</v>
      </c>
      <c r="F15393" t="s">
        <v>18</v>
      </c>
      <c r="K15393">
        <v>1</v>
      </c>
      <c r="M15393" s="1">
        <v>39180</v>
      </c>
      <c r="N15393" s="1">
        <v>39180</v>
      </c>
      <c r="O15393"/>
      <c r="P15393"/>
      <c r="Q15393"/>
      <c r="R15393"/>
    </row>
    <row r="15394" spans="1:18" x14ac:dyDescent="0.2">
      <c r="A15394" t="s">
        <v>54759</v>
      </c>
      <c r="B15394" t="s">
        <v>54760</v>
      </c>
      <c r="C15394" t="s">
        <v>54761</v>
      </c>
      <c r="D15394" t="s">
        <v>4989</v>
      </c>
      <c r="E15394">
        <v>100000</v>
      </c>
      <c r="F15394" t="s">
        <v>18</v>
      </c>
      <c r="G15394" t="s">
        <v>25</v>
      </c>
      <c r="H15394" t="s">
        <v>106</v>
      </c>
      <c r="I15394" t="s">
        <v>107</v>
      </c>
      <c r="J15394" t="s">
        <v>108</v>
      </c>
      <c r="K15394">
        <v>1</v>
      </c>
      <c r="L15394" s="1">
        <v>40909</v>
      </c>
      <c r="M15394" s="1">
        <v>41579</v>
      </c>
      <c r="N15394" s="1">
        <v>41579</v>
      </c>
    </row>
    <row r="15395" spans="1:18" x14ac:dyDescent="0.2">
      <c r="A15395" t="s">
        <v>54762</v>
      </c>
      <c r="B15395" t="s">
        <v>54763</v>
      </c>
      <c r="C15395" t="s">
        <v>54764</v>
      </c>
      <c r="D15395" t="s">
        <v>54765</v>
      </c>
      <c r="E15395">
        <v>19611</v>
      </c>
      <c r="F15395" t="s">
        <v>18</v>
      </c>
      <c r="G15395" t="s">
        <v>12313</v>
      </c>
      <c r="H15395">
        <v>1</v>
      </c>
      <c r="I15395" t="s">
        <v>12314</v>
      </c>
      <c r="J15395" t="s">
        <v>12314</v>
      </c>
      <c r="K15395">
        <v>1</v>
      </c>
      <c r="L15395" s="1">
        <v>41334</v>
      </c>
      <c r="M15395" s="1">
        <v>41334</v>
      </c>
      <c r="N15395" s="1">
        <v>41334</v>
      </c>
    </row>
    <row r="15396" spans="1:18" hidden="1" x14ac:dyDescent="0.2">
      <c r="A15396" t="s">
        <v>54766</v>
      </c>
      <c r="B15396" t="s">
        <v>54767</v>
      </c>
      <c r="C15396" t="s">
        <v>54768</v>
      </c>
      <c r="D15396" t="s">
        <v>54769</v>
      </c>
      <c r="E15396">
        <v>201759</v>
      </c>
      <c r="F15396" t="s">
        <v>18</v>
      </c>
      <c r="K15396">
        <v>2</v>
      </c>
      <c r="M15396" s="1">
        <v>41275</v>
      </c>
      <c r="N15396" s="1">
        <v>41275</v>
      </c>
      <c r="O15396"/>
      <c r="P15396"/>
      <c r="Q15396"/>
      <c r="R15396"/>
    </row>
    <row r="15397" spans="1:18" hidden="1" x14ac:dyDescent="0.2">
      <c r="A15397" t="s">
        <v>54770</v>
      </c>
      <c r="B15397" t="s">
        <v>54771</v>
      </c>
      <c r="D15397" t="s">
        <v>1503</v>
      </c>
      <c r="E15397">
        <v>215000000</v>
      </c>
      <c r="F15397" t="s">
        <v>18</v>
      </c>
      <c r="G15397" t="s">
        <v>25</v>
      </c>
      <c r="H15397" t="s">
        <v>89</v>
      </c>
      <c r="I15397" t="s">
        <v>1260</v>
      </c>
      <c r="J15397" t="s">
        <v>2736</v>
      </c>
      <c r="K15397">
        <v>1</v>
      </c>
      <c r="M15397" s="1">
        <v>40736</v>
      </c>
      <c r="N15397" s="1">
        <v>40736</v>
      </c>
      <c r="O15397"/>
      <c r="P15397"/>
      <c r="Q15397"/>
      <c r="R15397"/>
    </row>
    <row r="15398" spans="1:18" x14ac:dyDescent="0.2">
      <c r="A15398" t="s">
        <v>54772</v>
      </c>
      <c r="B15398" t="s">
        <v>54773</v>
      </c>
      <c r="C15398" t="s">
        <v>54774</v>
      </c>
      <c r="D15398" t="s">
        <v>54775</v>
      </c>
      <c r="E15398">
        <v>100000</v>
      </c>
      <c r="F15398" t="s">
        <v>207</v>
      </c>
      <c r="G15398" t="s">
        <v>14338</v>
      </c>
      <c r="H15398">
        <v>4</v>
      </c>
      <c r="I15398" t="s">
        <v>14339</v>
      </c>
      <c r="J15398" t="s">
        <v>14339</v>
      </c>
      <c r="K15398">
        <v>1</v>
      </c>
      <c r="L15398" s="1">
        <v>41913</v>
      </c>
      <c r="M15398" s="1">
        <v>41960</v>
      </c>
      <c r="N15398" s="1">
        <v>41960</v>
      </c>
    </row>
    <row r="15399" spans="1:18" hidden="1" x14ac:dyDescent="0.2">
      <c r="A15399" t="s">
        <v>54776</v>
      </c>
      <c r="B15399" t="s">
        <v>54777</v>
      </c>
      <c r="E15399">
        <v>22614560.600000001</v>
      </c>
      <c r="F15399" t="s">
        <v>113</v>
      </c>
      <c r="K15399">
        <v>1</v>
      </c>
      <c r="M15399" s="1">
        <v>37945</v>
      </c>
      <c r="N15399" s="1">
        <v>37945</v>
      </c>
      <c r="O15399"/>
      <c r="P15399"/>
      <c r="Q15399"/>
      <c r="R15399"/>
    </row>
    <row r="15400" spans="1:18" hidden="1" x14ac:dyDescent="0.2">
      <c r="A15400" t="s">
        <v>54778</v>
      </c>
      <c r="B15400" t="s">
        <v>54779</v>
      </c>
      <c r="C15400" t="s">
        <v>54780</v>
      </c>
      <c r="E15400" t="s">
        <v>43</v>
      </c>
      <c r="F15400" t="s">
        <v>18</v>
      </c>
      <c r="G15400" t="s">
        <v>25</v>
      </c>
      <c r="H15400" t="s">
        <v>106</v>
      </c>
      <c r="I15400" t="s">
        <v>107</v>
      </c>
      <c r="J15400" t="s">
        <v>108</v>
      </c>
      <c r="K15400">
        <v>1</v>
      </c>
      <c r="M15400" s="1">
        <v>42275</v>
      </c>
      <c r="N15400" s="1">
        <v>42275</v>
      </c>
      <c r="O15400"/>
      <c r="P15400"/>
      <c r="Q15400"/>
      <c r="R15400"/>
    </row>
    <row r="15401" spans="1:18" x14ac:dyDescent="0.2">
      <c r="A15401" t="s">
        <v>54781</v>
      </c>
      <c r="B15401" t="s">
        <v>54782</v>
      </c>
      <c r="C15401" t="s">
        <v>54783</v>
      </c>
      <c r="D15401" t="s">
        <v>54784</v>
      </c>
      <c r="E15401">
        <v>25000</v>
      </c>
      <c r="F15401" t="s">
        <v>18</v>
      </c>
      <c r="G15401" t="s">
        <v>25</v>
      </c>
      <c r="H15401" t="s">
        <v>808</v>
      </c>
      <c r="I15401" t="s">
        <v>809</v>
      </c>
      <c r="J15401" t="s">
        <v>1339</v>
      </c>
      <c r="K15401">
        <v>1</v>
      </c>
      <c r="L15401" s="1">
        <v>37867</v>
      </c>
      <c r="M15401" s="1">
        <v>37865</v>
      </c>
      <c r="N15401" s="1">
        <v>37865</v>
      </c>
    </row>
    <row r="15402" spans="1:18" x14ac:dyDescent="0.2">
      <c r="A15402" t="s">
        <v>54785</v>
      </c>
      <c r="B15402" t="s">
        <v>54786</v>
      </c>
      <c r="C15402" t="s">
        <v>54787</v>
      </c>
      <c r="D15402" t="s">
        <v>54788</v>
      </c>
      <c r="E15402">
        <v>300000</v>
      </c>
      <c r="F15402" t="s">
        <v>18</v>
      </c>
      <c r="G15402" t="s">
        <v>25</v>
      </c>
      <c r="H15402" t="s">
        <v>1272</v>
      </c>
      <c r="I15402" t="s">
        <v>1273</v>
      </c>
      <c r="J15402" t="s">
        <v>48222</v>
      </c>
      <c r="K15402">
        <v>1</v>
      </c>
      <c r="L15402" s="1">
        <v>40603</v>
      </c>
      <c r="M15402" s="1">
        <v>41091</v>
      </c>
      <c r="N15402" s="1">
        <v>41091</v>
      </c>
    </row>
    <row r="15403" spans="1:18" hidden="1" x14ac:dyDescent="0.2">
      <c r="A15403" t="s">
        <v>54789</v>
      </c>
      <c r="B15403" t="s">
        <v>54790</v>
      </c>
      <c r="D15403" t="s">
        <v>54791</v>
      </c>
      <c r="E15403">
        <v>11000000</v>
      </c>
      <c r="F15403" t="s">
        <v>207</v>
      </c>
      <c r="G15403" t="s">
        <v>25</v>
      </c>
      <c r="H15403" t="s">
        <v>1352</v>
      </c>
      <c r="I15403" t="s">
        <v>1353</v>
      </c>
      <c r="J15403" t="s">
        <v>2990</v>
      </c>
      <c r="K15403">
        <v>1</v>
      </c>
      <c r="M15403" s="1">
        <v>37048</v>
      </c>
      <c r="N15403" s="1">
        <v>37048</v>
      </c>
      <c r="O15403"/>
      <c r="P15403"/>
      <c r="Q15403"/>
      <c r="R15403"/>
    </row>
    <row r="15404" spans="1:18" x14ac:dyDescent="0.2">
      <c r="A15404" t="s">
        <v>54792</v>
      </c>
      <c r="B15404" t="s">
        <v>54793</v>
      </c>
      <c r="C15404" t="s">
        <v>54794</v>
      </c>
      <c r="D15404" t="s">
        <v>36</v>
      </c>
      <c r="E15404">
        <v>1000000</v>
      </c>
      <c r="F15404" t="s">
        <v>18</v>
      </c>
      <c r="K15404">
        <v>1</v>
      </c>
      <c r="L15404" s="1">
        <v>39022</v>
      </c>
      <c r="M15404" s="1">
        <v>41699</v>
      </c>
      <c r="N15404" s="1">
        <v>41699</v>
      </c>
    </row>
    <row r="15405" spans="1:18" x14ac:dyDescent="0.2">
      <c r="A15405" t="s">
        <v>54795</v>
      </c>
      <c r="B15405" t="s">
        <v>54796</v>
      </c>
      <c r="C15405" t="s">
        <v>54797</v>
      </c>
      <c r="D15405" t="s">
        <v>54798</v>
      </c>
      <c r="E15405">
        <v>39100000</v>
      </c>
      <c r="F15405" t="s">
        <v>18</v>
      </c>
      <c r="G15405" t="s">
        <v>165</v>
      </c>
      <c r="H15405" t="s">
        <v>166</v>
      </c>
      <c r="I15405" t="s">
        <v>167</v>
      </c>
      <c r="J15405" t="s">
        <v>167</v>
      </c>
      <c r="K15405">
        <v>2</v>
      </c>
      <c r="L15405" s="1">
        <v>39083</v>
      </c>
      <c r="M15405" s="1">
        <v>41225</v>
      </c>
      <c r="N15405" s="1">
        <v>42173</v>
      </c>
    </row>
    <row r="15406" spans="1:18" x14ac:dyDescent="0.2">
      <c r="A15406" t="s">
        <v>54799</v>
      </c>
      <c r="B15406" t="s">
        <v>54800</v>
      </c>
      <c r="C15406" t="s">
        <v>54801</v>
      </c>
      <c r="D15406" t="s">
        <v>54802</v>
      </c>
      <c r="E15406">
        <v>13537704</v>
      </c>
      <c r="F15406" t="s">
        <v>18</v>
      </c>
      <c r="G15406" t="s">
        <v>25</v>
      </c>
      <c r="H15406" t="s">
        <v>64</v>
      </c>
      <c r="I15406" t="s">
        <v>95</v>
      </c>
      <c r="J15406" t="s">
        <v>353</v>
      </c>
      <c r="K15406">
        <v>2</v>
      </c>
      <c r="L15406" s="1">
        <v>36745</v>
      </c>
      <c r="M15406" s="1">
        <v>39254</v>
      </c>
      <c r="N15406" s="1">
        <v>41543</v>
      </c>
    </row>
    <row r="15407" spans="1:18" x14ac:dyDescent="0.2">
      <c r="A15407" t="s">
        <v>54803</v>
      </c>
      <c r="B15407" t="s">
        <v>54804</v>
      </c>
      <c r="C15407" t="s">
        <v>54805</v>
      </c>
      <c r="D15407" t="s">
        <v>54806</v>
      </c>
      <c r="E15407">
        <v>2300000</v>
      </c>
      <c r="F15407" t="s">
        <v>18</v>
      </c>
      <c r="G15407" t="s">
        <v>1062</v>
      </c>
      <c r="H15407">
        <v>4</v>
      </c>
      <c r="I15407" t="s">
        <v>1525</v>
      </c>
      <c r="J15407" t="s">
        <v>1525</v>
      </c>
      <c r="K15407">
        <v>2</v>
      </c>
      <c r="L15407" s="1">
        <v>41061</v>
      </c>
      <c r="M15407" s="1">
        <v>41061</v>
      </c>
      <c r="N15407" s="1">
        <v>41334</v>
      </c>
    </row>
    <row r="15408" spans="1:18" x14ac:dyDescent="0.2">
      <c r="A15408" t="s">
        <v>54807</v>
      </c>
      <c r="B15408" t="s">
        <v>54808</v>
      </c>
      <c r="C15408" t="s">
        <v>54809</v>
      </c>
      <c r="D15408" t="s">
        <v>56</v>
      </c>
      <c r="E15408">
        <v>4000000</v>
      </c>
      <c r="F15408" t="s">
        <v>18</v>
      </c>
      <c r="G15408" t="s">
        <v>25</v>
      </c>
      <c r="H15408" t="s">
        <v>380</v>
      </c>
      <c r="I15408" t="s">
        <v>381</v>
      </c>
      <c r="J15408" t="s">
        <v>381</v>
      </c>
      <c r="K15408">
        <v>1</v>
      </c>
      <c r="L15408" s="1">
        <v>40909</v>
      </c>
      <c r="M15408" s="1">
        <v>40588</v>
      </c>
      <c r="N15408" s="1">
        <v>40588</v>
      </c>
    </row>
    <row r="15409" spans="1:18" hidden="1" x14ac:dyDescent="0.2">
      <c r="A15409" t="s">
        <v>54810</v>
      </c>
      <c r="B15409" t="s">
        <v>54811</v>
      </c>
      <c r="C15409" t="s">
        <v>54812</v>
      </c>
      <c r="E15409" t="s">
        <v>43</v>
      </c>
      <c r="F15409" t="s">
        <v>207</v>
      </c>
      <c r="G15409" t="s">
        <v>25</v>
      </c>
      <c r="H15409" t="s">
        <v>82</v>
      </c>
      <c r="I15409" t="s">
        <v>1764</v>
      </c>
      <c r="J15409" t="s">
        <v>1764</v>
      </c>
      <c r="K15409">
        <v>1</v>
      </c>
      <c r="M15409" s="1">
        <v>40798</v>
      </c>
      <c r="N15409" s="1">
        <v>40798</v>
      </c>
      <c r="O15409"/>
      <c r="P15409"/>
      <c r="Q15409"/>
      <c r="R15409"/>
    </row>
    <row r="15410" spans="1:18" x14ac:dyDescent="0.2">
      <c r="A15410" t="s">
        <v>54813</v>
      </c>
      <c r="B15410" t="s">
        <v>54814</v>
      </c>
      <c r="C15410" t="s">
        <v>54815</v>
      </c>
      <c r="D15410" t="s">
        <v>54816</v>
      </c>
      <c r="E15410">
        <v>4505000</v>
      </c>
      <c r="F15410" t="s">
        <v>18</v>
      </c>
      <c r="G15410" t="s">
        <v>25</v>
      </c>
      <c r="H15410" t="s">
        <v>1272</v>
      </c>
      <c r="I15410" t="s">
        <v>1273</v>
      </c>
      <c r="J15410" t="s">
        <v>1274</v>
      </c>
      <c r="K15410">
        <v>2</v>
      </c>
      <c r="L15410" s="1">
        <v>40483</v>
      </c>
      <c r="M15410" s="1">
        <v>41985</v>
      </c>
      <c r="N15410" s="1">
        <v>42010</v>
      </c>
    </row>
    <row r="15411" spans="1:18" hidden="1" x14ac:dyDescent="0.2">
      <c r="A15411" t="s">
        <v>54817</v>
      </c>
      <c r="B15411" t="s">
        <v>54818</v>
      </c>
      <c r="C15411" t="s">
        <v>54819</v>
      </c>
      <c r="D15411" t="s">
        <v>42</v>
      </c>
      <c r="E15411" t="s">
        <v>43</v>
      </c>
      <c r="F15411" t="s">
        <v>18</v>
      </c>
      <c r="G15411" t="s">
        <v>25</v>
      </c>
      <c r="H15411" t="s">
        <v>64</v>
      </c>
      <c r="I15411" t="s">
        <v>65</v>
      </c>
      <c r="J15411" t="s">
        <v>1419</v>
      </c>
      <c r="K15411">
        <v>1</v>
      </c>
      <c r="L15411" s="1">
        <v>41275</v>
      </c>
      <c r="M15411" s="1">
        <v>41681</v>
      </c>
      <c r="N15411" s="1">
        <v>41681</v>
      </c>
      <c r="O15411"/>
      <c r="P15411"/>
      <c r="Q15411"/>
      <c r="R15411"/>
    </row>
    <row r="15412" spans="1:18" x14ac:dyDescent="0.2">
      <c r="A15412" t="s">
        <v>54820</v>
      </c>
      <c r="B15412" t="s">
        <v>54821</v>
      </c>
      <c r="C15412" t="s">
        <v>54822</v>
      </c>
      <c r="D15412" t="s">
        <v>70</v>
      </c>
      <c r="E15412">
        <v>9646024</v>
      </c>
      <c r="F15412" t="s">
        <v>18</v>
      </c>
      <c r="G15412" t="s">
        <v>25</v>
      </c>
      <c r="H15412" t="s">
        <v>286</v>
      </c>
      <c r="I15412" t="s">
        <v>874</v>
      </c>
      <c r="J15412" t="s">
        <v>2967</v>
      </c>
      <c r="K15412">
        <v>4</v>
      </c>
      <c r="L15412" s="1">
        <v>39083</v>
      </c>
      <c r="M15412" s="1">
        <v>40548</v>
      </c>
      <c r="N15412" s="1">
        <v>41337</v>
      </c>
    </row>
    <row r="15413" spans="1:18" hidden="1" x14ac:dyDescent="0.2">
      <c r="A15413" t="s">
        <v>54823</v>
      </c>
      <c r="B15413" t="s">
        <v>54824</v>
      </c>
      <c r="E15413">
        <v>25000</v>
      </c>
      <c r="F15413" t="s">
        <v>18</v>
      </c>
      <c r="K15413">
        <v>1</v>
      </c>
      <c r="M15413" s="1">
        <v>39966</v>
      </c>
      <c r="N15413" s="1">
        <v>39966</v>
      </c>
      <c r="O15413"/>
      <c r="P15413"/>
      <c r="Q15413"/>
      <c r="R15413"/>
    </row>
    <row r="15414" spans="1:18" x14ac:dyDescent="0.2">
      <c r="A15414" t="s">
        <v>54825</v>
      </c>
      <c r="B15414" t="s">
        <v>54826</v>
      </c>
      <c r="C15414" t="s">
        <v>54827</v>
      </c>
      <c r="D15414" t="s">
        <v>54828</v>
      </c>
      <c r="E15414">
        <v>26812411</v>
      </c>
      <c r="F15414" t="s">
        <v>18</v>
      </c>
      <c r="G15414" t="s">
        <v>25</v>
      </c>
      <c r="H15414" t="s">
        <v>64</v>
      </c>
      <c r="I15414" t="s">
        <v>65</v>
      </c>
      <c r="J15414" t="s">
        <v>5540</v>
      </c>
      <c r="K15414">
        <v>5</v>
      </c>
      <c r="L15414" s="1">
        <v>36526</v>
      </c>
      <c r="M15414" s="1">
        <v>38383</v>
      </c>
      <c r="N15414" s="1">
        <v>41319</v>
      </c>
    </row>
    <row r="15415" spans="1:18" x14ac:dyDescent="0.2">
      <c r="A15415" t="s">
        <v>54829</v>
      </c>
      <c r="B15415" t="s">
        <v>54830</v>
      </c>
      <c r="C15415" t="s">
        <v>54831</v>
      </c>
      <c r="D15415" t="s">
        <v>54832</v>
      </c>
      <c r="E15415">
        <v>45500000</v>
      </c>
      <c r="F15415" t="s">
        <v>18</v>
      </c>
      <c r="G15415" t="s">
        <v>25</v>
      </c>
      <c r="H15415" t="s">
        <v>64</v>
      </c>
      <c r="I15415" t="s">
        <v>65</v>
      </c>
      <c r="J15415" t="s">
        <v>606</v>
      </c>
      <c r="K15415">
        <v>4</v>
      </c>
      <c r="L15415" s="1">
        <v>38718</v>
      </c>
      <c r="M15415" s="1">
        <v>38930</v>
      </c>
      <c r="N15415" s="1">
        <v>40331</v>
      </c>
    </row>
    <row r="15416" spans="1:18" hidden="1" x14ac:dyDescent="0.2">
      <c r="A15416" t="s">
        <v>54833</v>
      </c>
      <c r="B15416" t="s">
        <v>54834</v>
      </c>
      <c r="D15416" t="s">
        <v>17720</v>
      </c>
      <c r="E15416">
        <v>151500204</v>
      </c>
      <c r="F15416" t="s">
        <v>113</v>
      </c>
      <c r="G15416" t="s">
        <v>25</v>
      </c>
      <c r="H15416" t="s">
        <v>190</v>
      </c>
      <c r="I15416" t="s">
        <v>2188</v>
      </c>
      <c r="J15416" t="s">
        <v>54835</v>
      </c>
      <c r="K15416">
        <v>1</v>
      </c>
      <c r="M15416" s="1">
        <v>40368</v>
      </c>
      <c r="N15416" s="1">
        <v>40368</v>
      </c>
      <c r="O15416"/>
      <c r="P15416"/>
      <c r="Q15416"/>
      <c r="R15416"/>
    </row>
    <row r="15417" spans="1:18" hidden="1" x14ac:dyDescent="0.2">
      <c r="A15417" t="s">
        <v>54836</v>
      </c>
      <c r="B15417" t="s">
        <v>54837</v>
      </c>
      <c r="C15417" t="s">
        <v>54838</v>
      </c>
      <c r="D15417" t="s">
        <v>54839</v>
      </c>
      <c r="E15417">
        <v>200000</v>
      </c>
      <c r="F15417" t="s">
        <v>18</v>
      </c>
      <c r="G15417" t="s">
        <v>341</v>
      </c>
      <c r="K15417">
        <v>1</v>
      </c>
      <c r="M15417" s="1">
        <v>41919</v>
      </c>
      <c r="N15417" s="1">
        <v>41919</v>
      </c>
      <c r="O15417"/>
      <c r="P15417"/>
      <c r="Q15417"/>
      <c r="R15417"/>
    </row>
    <row r="15418" spans="1:18" x14ac:dyDescent="0.2">
      <c r="A15418" t="s">
        <v>54840</v>
      </c>
      <c r="B15418" t="s">
        <v>54841</v>
      </c>
      <c r="C15418" t="s">
        <v>54842</v>
      </c>
      <c r="D15418" t="s">
        <v>54843</v>
      </c>
      <c r="E15418">
        <v>2000</v>
      </c>
      <c r="F15418" t="s">
        <v>207</v>
      </c>
      <c r="K15418">
        <v>1</v>
      </c>
      <c r="L15418" s="1">
        <v>42005</v>
      </c>
      <c r="M15418" s="1">
        <v>42025</v>
      </c>
      <c r="N15418" s="1">
        <v>42025</v>
      </c>
    </row>
    <row r="15419" spans="1:18" x14ac:dyDescent="0.2">
      <c r="A15419" t="s">
        <v>54844</v>
      </c>
      <c r="B15419" t="s">
        <v>54845</v>
      </c>
      <c r="C15419" t="s">
        <v>54846</v>
      </c>
      <c r="D15419" t="s">
        <v>54847</v>
      </c>
      <c r="E15419">
        <v>150830</v>
      </c>
      <c r="F15419" t="s">
        <v>207</v>
      </c>
      <c r="K15419">
        <v>1</v>
      </c>
      <c r="L15419" s="1">
        <v>41926</v>
      </c>
      <c r="M15419" s="1">
        <v>42176</v>
      </c>
      <c r="N15419" s="1">
        <v>42176</v>
      </c>
    </row>
    <row r="15420" spans="1:18" x14ac:dyDescent="0.2">
      <c r="A15420" t="s">
        <v>54848</v>
      </c>
      <c r="B15420" t="s">
        <v>54849</v>
      </c>
      <c r="C15420" t="s">
        <v>54850</v>
      </c>
      <c r="D15420" t="s">
        <v>54851</v>
      </c>
      <c r="E15420">
        <v>10000</v>
      </c>
      <c r="F15420" t="s">
        <v>18</v>
      </c>
      <c r="G15420" t="s">
        <v>25</v>
      </c>
      <c r="H15420" t="s">
        <v>158</v>
      </c>
      <c r="I15420" t="s">
        <v>244</v>
      </c>
      <c r="J15420" t="s">
        <v>54852</v>
      </c>
      <c r="K15420">
        <v>1</v>
      </c>
      <c r="L15420" s="1">
        <v>38944</v>
      </c>
      <c r="M15420" s="1">
        <v>39295</v>
      </c>
      <c r="N15420" s="1">
        <v>39295</v>
      </c>
    </row>
    <row r="15421" spans="1:18" hidden="1" x14ac:dyDescent="0.2">
      <c r="A15421" t="s">
        <v>54853</v>
      </c>
      <c r="B15421" t="s">
        <v>54854</v>
      </c>
      <c r="C15421" t="s">
        <v>54855</v>
      </c>
      <c r="D15421" t="s">
        <v>54856</v>
      </c>
      <c r="E15421" t="s">
        <v>43</v>
      </c>
      <c r="F15421" t="s">
        <v>18</v>
      </c>
      <c r="G15421" t="s">
        <v>165</v>
      </c>
      <c r="H15421" t="s">
        <v>166</v>
      </c>
      <c r="I15421" t="s">
        <v>167</v>
      </c>
      <c r="J15421" t="s">
        <v>167</v>
      </c>
      <c r="K15421">
        <v>1</v>
      </c>
      <c r="L15421" s="1">
        <v>38604</v>
      </c>
      <c r="M15421" s="1">
        <v>39215</v>
      </c>
      <c r="N15421" s="1">
        <v>39215</v>
      </c>
      <c r="O15421"/>
      <c r="P15421"/>
      <c r="Q15421"/>
      <c r="R15421"/>
    </row>
    <row r="15422" spans="1:18" x14ac:dyDescent="0.2">
      <c r="A15422" t="s">
        <v>54857</v>
      </c>
      <c r="B15422" t="s">
        <v>54858</v>
      </c>
      <c r="C15422" t="s">
        <v>54859</v>
      </c>
      <c r="D15422" t="s">
        <v>54646</v>
      </c>
      <c r="E15422">
        <v>350000</v>
      </c>
      <c r="F15422" t="s">
        <v>18</v>
      </c>
      <c r="G15422" t="s">
        <v>25</v>
      </c>
      <c r="H15422" t="s">
        <v>208</v>
      </c>
      <c r="I15422" t="s">
        <v>16274</v>
      </c>
      <c r="J15422" t="s">
        <v>54860</v>
      </c>
      <c r="K15422">
        <v>1</v>
      </c>
      <c r="L15422" s="1">
        <v>39814</v>
      </c>
      <c r="M15422" s="1">
        <v>41890</v>
      </c>
      <c r="N15422" s="1">
        <v>41890</v>
      </c>
    </row>
    <row r="15423" spans="1:18" hidden="1" x14ac:dyDescent="0.2">
      <c r="A15423" t="s">
        <v>54861</v>
      </c>
      <c r="B15423" t="s">
        <v>54862</v>
      </c>
      <c r="C15423" t="s">
        <v>54863</v>
      </c>
      <c r="D15423" t="s">
        <v>54864</v>
      </c>
      <c r="E15423">
        <v>13550000</v>
      </c>
      <c r="F15423" t="s">
        <v>18</v>
      </c>
      <c r="G15423" t="s">
        <v>25</v>
      </c>
      <c r="H15423" t="s">
        <v>64</v>
      </c>
      <c r="I15423" t="s">
        <v>65</v>
      </c>
      <c r="J15423" t="s">
        <v>71</v>
      </c>
      <c r="K15423">
        <v>2</v>
      </c>
      <c r="M15423" s="1">
        <v>39456</v>
      </c>
      <c r="N15423" s="1">
        <v>40533</v>
      </c>
      <c r="O15423"/>
      <c r="P15423"/>
      <c r="Q15423"/>
      <c r="R15423"/>
    </row>
    <row r="15424" spans="1:18" x14ac:dyDescent="0.2">
      <c r="A15424" t="s">
        <v>54865</v>
      </c>
      <c r="B15424" t="s">
        <v>54866</v>
      </c>
      <c r="C15424" t="s">
        <v>54867</v>
      </c>
      <c r="D15424" t="s">
        <v>70</v>
      </c>
      <c r="E15424">
        <v>50000</v>
      </c>
      <c r="F15424" t="s">
        <v>207</v>
      </c>
      <c r="G15424" t="s">
        <v>25</v>
      </c>
      <c r="H15424" t="s">
        <v>1011</v>
      </c>
      <c r="I15424" t="s">
        <v>1035</v>
      </c>
      <c r="J15424" t="s">
        <v>1035</v>
      </c>
      <c r="K15424">
        <v>2</v>
      </c>
      <c r="L15424" s="1">
        <v>40322</v>
      </c>
      <c r="M15424" s="1">
        <v>40181</v>
      </c>
      <c r="N15424" s="1">
        <v>40473</v>
      </c>
    </row>
    <row r="15425" spans="1:18" x14ac:dyDescent="0.2">
      <c r="A15425" t="s">
        <v>54868</v>
      </c>
      <c r="B15425" t="s">
        <v>54869</v>
      </c>
      <c r="C15425" t="s">
        <v>54870</v>
      </c>
      <c r="D15425" t="s">
        <v>54871</v>
      </c>
      <c r="E15425">
        <v>280000</v>
      </c>
      <c r="F15425" t="s">
        <v>18</v>
      </c>
      <c r="G15425" t="s">
        <v>57</v>
      </c>
      <c r="H15425" t="s">
        <v>202</v>
      </c>
      <c r="I15425" t="s">
        <v>12005</v>
      </c>
      <c r="J15425" t="s">
        <v>12005</v>
      </c>
      <c r="K15425">
        <v>1</v>
      </c>
      <c r="L15425" s="1">
        <v>38596</v>
      </c>
      <c r="M15425" s="1">
        <v>38353</v>
      </c>
      <c r="N15425" s="1">
        <v>38353</v>
      </c>
    </row>
    <row r="15426" spans="1:18" x14ac:dyDescent="0.2">
      <c r="A15426" t="s">
        <v>54872</v>
      </c>
      <c r="B15426" t="s">
        <v>54873</v>
      </c>
      <c r="C15426" t="s">
        <v>54874</v>
      </c>
      <c r="D15426" t="s">
        <v>50</v>
      </c>
      <c r="E15426">
        <v>4601259</v>
      </c>
      <c r="F15426" t="s">
        <v>18</v>
      </c>
      <c r="G15426" t="s">
        <v>341</v>
      </c>
      <c r="H15426">
        <v>11</v>
      </c>
      <c r="I15426" t="s">
        <v>497</v>
      </c>
      <c r="J15426" t="s">
        <v>497</v>
      </c>
      <c r="K15426">
        <v>2</v>
      </c>
      <c r="L15426" s="1">
        <v>39846</v>
      </c>
      <c r="M15426" s="1">
        <v>40318</v>
      </c>
      <c r="N15426" s="1">
        <v>40723</v>
      </c>
    </row>
    <row r="15427" spans="1:18" hidden="1" x14ac:dyDescent="0.2">
      <c r="A15427" t="s">
        <v>54875</v>
      </c>
      <c r="B15427" t="s">
        <v>54876</v>
      </c>
      <c r="C15427" t="s">
        <v>54877</v>
      </c>
      <c r="D15427" t="s">
        <v>54878</v>
      </c>
      <c r="E15427" t="s">
        <v>43</v>
      </c>
      <c r="F15427" t="s">
        <v>18</v>
      </c>
      <c r="G15427" t="s">
        <v>25</v>
      </c>
      <c r="H15427" t="s">
        <v>1272</v>
      </c>
      <c r="I15427" t="s">
        <v>1273</v>
      </c>
      <c r="J15427" t="s">
        <v>6283</v>
      </c>
      <c r="K15427">
        <v>1</v>
      </c>
      <c r="L15427" s="1">
        <v>40770</v>
      </c>
      <c r="M15427" s="1">
        <v>40544</v>
      </c>
      <c r="N15427" s="1">
        <v>40544</v>
      </c>
      <c r="O15427"/>
      <c r="P15427"/>
      <c r="Q15427"/>
      <c r="R15427"/>
    </row>
    <row r="15428" spans="1:18" x14ac:dyDescent="0.2">
      <c r="A15428" t="s">
        <v>54879</v>
      </c>
      <c r="B15428" t="s">
        <v>54880</v>
      </c>
      <c r="C15428" t="s">
        <v>54881</v>
      </c>
      <c r="D15428" t="s">
        <v>134</v>
      </c>
      <c r="E15428">
        <v>2600000</v>
      </c>
      <c r="F15428" t="s">
        <v>207</v>
      </c>
      <c r="G15428" t="s">
        <v>25</v>
      </c>
      <c r="H15428" t="s">
        <v>64</v>
      </c>
      <c r="I15428" t="s">
        <v>65</v>
      </c>
      <c r="J15428" t="s">
        <v>984</v>
      </c>
      <c r="K15428">
        <v>1</v>
      </c>
      <c r="L15428" s="1">
        <v>39448</v>
      </c>
      <c r="M15428" s="1">
        <v>39692</v>
      </c>
      <c r="N15428" s="1">
        <v>39692</v>
      </c>
    </row>
    <row r="15429" spans="1:18" hidden="1" x14ac:dyDescent="0.2">
      <c r="A15429" t="s">
        <v>54882</v>
      </c>
      <c r="B15429" t="s">
        <v>54883</v>
      </c>
      <c r="C15429" t="s">
        <v>54884</v>
      </c>
      <c r="D15429" t="s">
        <v>42</v>
      </c>
      <c r="E15429" t="s">
        <v>43</v>
      </c>
      <c r="F15429" t="s">
        <v>18</v>
      </c>
      <c r="G15429" t="s">
        <v>4661</v>
      </c>
      <c r="H15429">
        <v>65</v>
      </c>
      <c r="I15429" t="s">
        <v>4662</v>
      </c>
      <c r="J15429" t="s">
        <v>4662</v>
      </c>
      <c r="K15429">
        <v>1</v>
      </c>
      <c r="L15429" s="1">
        <v>41275</v>
      </c>
      <c r="M15429" s="1">
        <v>41640</v>
      </c>
      <c r="N15429" s="1">
        <v>41640</v>
      </c>
      <c r="O15429"/>
      <c r="P15429"/>
      <c r="Q15429"/>
      <c r="R15429"/>
    </row>
    <row r="15430" spans="1:18" hidden="1" x14ac:dyDescent="0.2">
      <c r="A15430" t="s">
        <v>54885</v>
      </c>
      <c r="B15430" t="s">
        <v>54886</v>
      </c>
      <c r="C15430" t="s">
        <v>54887</v>
      </c>
      <c r="D15430" t="s">
        <v>42</v>
      </c>
      <c r="E15430">
        <v>40000</v>
      </c>
      <c r="F15430" t="s">
        <v>18</v>
      </c>
      <c r="K15430">
        <v>1</v>
      </c>
      <c r="M15430" s="1">
        <v>41135</v>
      </c>
      <c r="N15430" s="1">
        <v>41135</v>
      </c>
      <c r="O15430"/>
      <c r="P15430"/>
      <c r="Q15430"/>
      <c r="R15430"/>
    </row>
    <row r="15431" spans="1:18" x14ac:dyDescent="0.2">
      <c r="A15431" t="s">
        <v>54888</v>
      </c>
      <c r="B15431" t="s">
        <v>54889</v>
      </c>
      <c r="C15431" t="s">
        <v>54890</v>
      </c>
      <c r="D15431" t="s">
        <v>544</v>
      </c>
      <c r="E15431">
        <v>100000</v>
      </c>
      <c r="F15431" t="s">
        <v>18</v>
      </c>
      <c r="K15431">
        <v>1</v>
      </c>
      <c r="L15431" s="1">
        <v>39295</v>
      </c>
      <c r="M15431" s="1">
        <v>39448</v>
      </c>
      <c r="N15431" s="1">
        <v>39448</v>
      </c>
    </row>
    <row r="15432" spans="1:18" hidden="1" x14ac:dyDescent="0.2">
      <c r="A15432" t="s">
        <v>54891</v>
      </c>
      <c r="B15432" t="s">
        <v>54892</v>
      </c>
      <c r="C15432" t="s">
        <v>54893</v>
      </c>
      <c r="D15432" t="s">
        <v>54894</v>
      </c>
      <c r="E15432">
        <v>515000</v>
      </c>
      <c r="F15432" t="s">
        <v>207</v>
      </c>
      <c r="G15432" t="s">
        <v>25</v>
      </c>
      <c r="H15432" t="s">
        <v>808</v>
      </c>
      <c r="I15432" t="s">
        <v>809</v>
      </c>
      <c r="J15432" t="s">
        <v>810</v>
      </c>
      <c r="K15432">
        <v>2</v>
      </c>
      <c r="M15432" s="1">
        <v>39569</v>
      </c>
      <c r="N15432" s="1">
        <v>39722</v>
      </c>
      <c r="O15432"/>
      <c r="P15432"/>
      <c r="Q15432"/>
      <c r="R15432"/>
    </row>
    <row r="15433" spans="1:18" hidden="1" x14ac:dyDescent="0.2">
      <c r="A15433" t="s">
        <v>54895</v>
      </c>
      <c r="B15433" t="s">
        <v>54896</v>
      </c>
      <c r="C15433" t="s">
        <v>54897</v>
      </c>
      <c r="D15433" t="s">
        <v>264</v>
      </c>
      <c r="E15433">
        <v>9250000</v>
      </c>
      <c r="F15433" t="s">
        <v>113</v>
      </c>
      <c r="K15433">
        <v>1</v>
      </c>
      <c r="M15433" s="1">
        <v>39202</v>
      </c>
      <c r="N15433" s="1">
        <v>39202</v>
      </c>
      <c r="O15433"/>
      <c r="P15433"/>
      <c r="Q15433"/>
      <c r="R15433"/>
    </row>
    <row r="15434" spans="1:18" x14ac:dyDescent="0.2">
      <c r="A15434" t="s">
        <v>54898</v>
      </c>
      <c r="B15434" t="s">
        <v>54899</v>
      </c>
      <c r="C15434" t="s">
        <v>54900</v>
      </c>
      <c r="D15434" t="s">
        <v>45431</v>
      </c>
      <c r="E15434">
        <v>20000000</v>
      </c>
      <c r="F15434" t="s">
        <v>18</v>
      </c>
      <c r="G15434" t="s">
        <v>25</v>
      </c>
      <c r="H15434" t="s">
        <v>64</v>
      </c>
      <c r="I15434" t="s">
        <v>65</v>
      </c>
      <c r="J15434" t="s">
        <v>1402</v>
      </c>
      <c r="K15434">
        <v>2</v>
      </c>
      <c r="L15434" s="1">
        <v>40909</v>
      </c>
      <c r="M15434" s="1">
        <v>41021</v>
      </c>
      <c r="N15434" s="1">
        <v>41796</v>
      </c>
    </row>
    <row r="15435" spans="1:18" hidden="1" x14ac:dyDescent="0.2">
      <c r="A15435" t="s">
        <v>54901</v>
      </c>
      <c r="B15435" t="s">
        <v>54902</v>
      </c>
      <c r="C15435" t="s">
        <v>54903</v>
      </c>
      <c r="D15435" t="s">
        <v>54904</v>
      </c>
      <c r="E15435" t="s">
        <v>43</v>
      </c>
      <c r="F15435" t="s">
        <v>18</v>
      </c>
      <c r="K15435">
        <v>1</v>
      </c>
      <c r="M15435" s="1">
        <v>42156</v>
      </c>
      <c r="N15435" s="1">
        <v>42156</v>
      </c>
      <c r="O15435"/>
      <c r="P15435"/>
      <c r="Q15435"/>
      <c r="R15435"/>
    </row>
    <row r="15436" spans="1:18" hidden="1" x14ac:dyDescent="0.2">
      <c r="A15436" t="s">
        <v>54905</v>
      </c>
      <c r="B15436" t="s">
        <v>54906</v>
      </c>
      <c r="C15436" t="s">
        <v>54907</v>
      </c>
      <c r="D15436" t="s">
        <v>11760</v>
      </c>
      <c r="E15436" t="s">
        <v>43</v>
      </c>
      <c r="F15436" t="s">
        <v>18</v>
      </c>
      <c r="G15436" t="s">
        <v>276</v>
      </c>
      <c r="H15436">
        <v>18</v>
      </c>
      <c r="I15436" t="s">
        <v>277</v>
      </c>
      <c r="J15436" t="s">
        <v>54908</v>
      </c>
      <c r="K15436">
        <v>1</v>
      </c>
      <c r="M15436" s="1">
        <v>40890</v>
      </c>
      <c r="N15436" s="1">
        <v>40890</v>
      </c>
      <c r="O15436"/>
      <c r="P15436"/>
      <c r="Q15436"/>
      <c r="R15436"/>
    </row>
    <row r="15437" spans="1:18" x14ac:dyDescent="0.2">
      <c r="A15437" t="s">
        <v>54909</v>
      </c>
      <c r="B15437" t="s">
        <v>54910</v>
      </c>
      <c r="C15437" t="s">
        <v>54911</v>
      </c>
      <c r="D15437" t="s">
        <v>9453</v>
      </c>
      <c r="E15437">
        <v>26464019</v>
      </c>
      <c r="F15437" t="s">
        <v>689</v>
      </c>
      <c r="G15437" t="s">
        <v>25</v>
      </c>
      <c r="H15437" t="s">
        <v>64</v>
      </c>
      <c r="I15437" t="s">
        <v>1221</v>
      </c>
      <c r="J15437" t="s">
        <v>1221</v>
      </c>
      <c r="K15437">
        <v>2</v>
      </c>
      <c r="L15437" s="1">
        <v>36161</v>
      </c>
      <c r="M15437" s="1">
        <v>38358</v>
      </c>
      <c r="N15437" s="1">
        <v>41011</v>
      </c>
    </row>
    <row r="15438" spans="1:18" x14ac:dyDescent="0.2">
      <c r="A15438" t="s">
        <v>54912</v>
      </c>
      <c r="B15438" t="s">
        <v>54913</v>
      </c>
      <c r="C15438" t="s">
        <v>54914</v>
      </c>
      <c r="D15438" t="s">
        <v>54915</v>
      </c>
      <c r="E15438">
        <v>1200000</v>
      </c>
      <c r="F15438" t="s">
        <v>18</v>
      </c>
      <c r="G15438" t="s">
        <v>19</v>
      </c>
      <c r="H15438">
        <v>13</v>
      </c>
      <c r="I15438" t="s">
        <v>36371</v>
      </c>
      <c r="J15438" t="s">
        <v>36371</v>
      </c>
      <c r="K15438">
        <v>2</v>
      </c>
      <c r="L15438" s="1">
        <v>40269</v>
      </c>
      <c r="M15438" s="1">
        <v>40833</v>
      </c>
      <c r="N15438" s="1">
        <v>41305</v>
      </c>
    </row>
    <row r="15439" spans="1:18" hidden="1" x14ac:dyDescent="0.2">
      <c r="A15439" t="s">
        <v>54916</v>
      </c>
      <c r="B15439" t="s">
        <v>54917</v>
      </c>
      <c r="C15439" t="s">
        <v>54918</v>
      </c>
      <c r="D15439" t="s">
        <v>50</v>
      </c>
      <c r="E15439">
        <v>20000000</v>
      </c>
      <c r="F15439" t="s">
        <v>18</v>
      </c>
      <c r="G15439" t="s">
        <v>37</v>
      </c>
      <c r="H15439">
        <v>22</v>
      </c>
      <c r="I15439" t="s">
        <v>38</v>
      </c>
      <c r="J15439" t="s">
        <v>38</v>
      </c>
      <c r="K15439">
        <v>1</v>
      </c>
      <c r="M15439" s="1">
        <v>39934</v>
      </c>
      <c r="N15439" s="1">
        <v>39934</v>
      </c>
      <c r="O15439"/>
      <c r="P15439"/>
      <c r="Q15439"/>
      <c r="R15439"/>
    </row>
    <row r="15440" spans="1:18" hidden="1" x14ac:dyDescent="0.2">
      <c r="A15440" t="s">
        <v>54919</v>
      </c>
      <c r="B15440" t="s">
        <v>54920</v>
      </c>
      <c r="D15440" t="s">
        <v>2256</v>
      </c>
      <c r="E15440">
        <v>481749</v>
      </c>
      <c r="F15440" t="s">
        <v>18</v>
      </c>
      <c r="K15440">
        <v>1</v>
      </c>
      <c r="M15440" s="1">
        <v>41900</v>
      </c>
      <c r="N15440" s="1">
        <v>41900</v>
      </c>
      <c r="O15440"/>
      <c r="P15440"/>
      <c r="Q15440"/>
      <c r="R15440"/>
    </row>
    <row r="15441" spans="1:18" x14ac:dyDescent="0.2">
      <c r="A15441" t="s">
        <v>54921</v>
      </c>
      <c r="B15441" t="s">
        <v>54922</v>
      </c>
      <c r="C15441" t="s">
        <v>54923</v>
      </c>
      <c r="D15441" t="s">
        <v>54924</v>
      </c>
      <c r="E15441">
        <v>1389159.003</v>
      </c>
      <c r="F15441" t="s">
        <v>18</v>
      </c>
      <c r="G15441" t="s">
        <v>552</v>
      </c>
      <c r="H15441">
        <v>56</v>
      </c>
      <c r="I15441" t="s">
        <v>2552</v>
      </c>
      <c r="J15441" t="s">
        <v>2552</v>
      </c>
      <c r="K15441">
        <v>1</v>
      </c>
      <c r="L15441" s="1">
        <v>39120</v>
      </c>
      <c r="M15441" s="1">
        <v>40841</v>
      </c>
      <c r="N15441" s="1">
        <v>40841</v>
      </c>
    </row>
    <row r="15442" spans="1:18" x14ac:dyDescent="0.2">
      <c r="A15442" t="s">
        <v>54925</v>
      </c>
      <c r="B15442" t="s">
        <v>54926</v>
      </c>
      <c r="C15442" t="s">
        <v>54927</v>
      </c>
      <c r="D15442" t="s">
        <v>127</v>
      </c>
      <c r="E15442">
        <v>105000</v>
      </c>
      <c r="F15442" t="s">
        <v>207</v>
      </c>
      <c r="G15442" t="s">
        <v>128</v>
      </c>
      <c r="H15442" t="s">
        <v>4411</v>
      </c>
      <c r="I15442" t="s">
        <v>130</v>
      </c>
      <c r="J15442" t="s">
        <v>54928</v>
      </c>
      <c r="K15442">
        <v>1</v>
      </c>
      <c r="L15442" s="1">
        <v>38961</v>
      </c>
      <c r="M15442" s="1">
        <v>38961</v>
      </c>
      <c r="N15442" s="1">
        <v>38961</v>
      </c>
    </row>
    <row r="15443" spans="1:18" x14ac:dyDescent="0.2">
      <c r="A15443" t="s">
        <v>54929</v>
      </c>
      <c r="B15443" t="s">
        <v>54930</v>
      </c>
      <c r="C15443" t="s">
        <v>54931</v>
      </c>
      <c r="D15443" t="s">
        <v>54932</v>
      </c>
      <c r="E15443">
        <v>3770000</v>
      </c>
      <c r="F15443" t="s">
        <v>18</v>
      </c>
      <c r="G15443" t="s">
        <v>25</v>
      </c>
      <c r="H15443" t="s">
        <v>158</v>
      </c>
      <c r="I15443" t="s">
        <v>244</v>
      </c>
      <c r="J15443" t="s">
        <v>327</v>
      </c>
      <c r="K15443">
        <v>3</v>
      </c>
      <c r="L15443" s="1">
        <v>38718</v>
      </c>
      <c r="M15443" s="1">
        <v>40028</v>
      </c>
      <c r="N15443" s="1">
        <v>40232</v>
      </c>
    </row>
    <row r="15444" spans="1:18" hidden="1" x14ac:dyDescent="0.2">
      <c r="A15444" t="s">
        <v>54933</v>
      </c>
      <c r="B15444" t="s">
        <v>54934</v>
      </c>
      <c r="C15444" t="s">
        <v>54935</v>
      </c>
      <c r="D15444" t="s">
        <v>3485</v>
      </c>
      <c r="E15444" t="s">
        <v>43</v>
      </c>
      <c r="F15444" t="s">
        <v>18</v>
      </c>
      <c r="G15444" t="s">
        <v>165</v>
      </c>
      <c r="H15444" t="s">
        <v>17158</v>
      </c>
      <c r="I15444" t="s">
        <v>20364</v>
      </c>
      <c r="J15444" t="s">
        <v>20364</v>
      </c>
      <c r="K15444">
        <v>1</v>
      </c>
      <c r="L15444" s="1">
        <v>41640</v>
      </c>
      <c r="M15444" s="1">
        <v>42270</v>
      </c>
      <c r="N15444" s="1">
        <v>42270</v>
      </c>
      <c r="O15444"/>
      <c r="P15444"/>
      <c r="Q15444"/>
      <c r="R15444"/>
    </row>
    <row r="15445" spans="1:18" hidden="1" x14ac:dyDescent="0.2">
      <c r="A15445" t="s">
        <v>54936</v>
      </c>
      <c r="B15445" t="s">
        <v>54937</v>
      </c>
      <c r="C15445" t="s">
        <v>54938</v>
      </c>
      <c r="D15445" t="s">
        <v>54939</v>
      </c>
      <c r="E15445" t="s">
        <v>43</v>
      </c>
      <c r="F15445" t="s">
        <v>18</v>
      </c>
      <c r="G15445" t="s">
        <v>25</v>
      </c>
      <c r="H15445" t="s">
        <v>142</v>
      </c>
      <c r="I15445" t="s">
        <v>143</v>
      </c>
      <c r="J15445" t="s">
        <v>143</v>
      </c>
      <c r="K15445">
        <v>1</v>
      </c>
      <c r="L15445" s="1">
        <v>29587</v>
      </c>
      <c r="M15445" s="1">
        <v>42020</v>
      </c>
      <c r="N15445" s="1">
        <v>42020</v>
      </c>
      <c r="O15445"/>
      <c r="P15445"/>
      <c r="Q15445"/>
      <c r="R15445"/>
    </row>
    <row r="15446" spans="1:18" x14ac:dyDescent="0.2">
      <c r="A15446" t="s">
        <v>54940</v>
      </c>
      <c r="B15446" t="s">
        <v>54941</v>
      </c>
      <c r="C15446" t="s">
        <v>54942</v>
      </c>
      <c r="D15446" t="s">
        <v>285</v>
      </c>
      <c r="E15446">
        <v>30000</v>
      </c>
      <c r="F15446" t="s">
        <v>18</v>
      </c>
      <c r="G15446" t="s">
        <v>25</v>
      </c>
      <c r="H15446" t="s">
        <v>265</v>
      </c>
      <c r="I15446" t="s">
        <v>2871</v>
      </c>
      <c r="J15446" t="s">
        <v>54943</v>
      </c>
      <c r="K15446">
        <v>1</v>
      </c>
      <c r="L15446" s="1">
        <v>41868</v>
      </c>
      <c r="M15446" s="1">
        <v>41941</v>
      </c>
      <c r="N15446" s="1">
        <v>41941</v>
      </c>
    </row>
    <row r="15447" spans="1:18" x14ac:dyDescent="0.2">
      <c r="A15447" t="s">
        <v>54944</v>
      </c>
      <c r="B15447" t="s">
        <v>54945</v>
      </c>
      <c r="C15447" t="s">
        <v>54946</v>
      </c>
      <c r="D15447" t="s">
        <v>54947</v>
      </c>
      <c r="E15447">
        <v>144500000</v>
      </c>
      <c r="F15447" t="s">
        <v>113</v>
      </c>
      <c r="G15447" t="s">
        <v>25</v>
      </c>
      <c r="H15447" t="s">
        <v>142</v>
      </c>
      <c r="I15447" t="s">
        <v>143</v>
      </c>
      <c r="J15447" t="s">
        <v>7874</v>
      </c>
      <c r="K15447">
        <v>7</v>
      </c>
      <c r="L15447" s="1">
        <v>36526</v>
      </c>
      <c r="M15447" s="1">
        <v>37592</v>
      </c>
      <c r="N15447" s="1">
        <v>39723</v>
      </c>
    </row>
    <row r="15448" spans="1:18" hidden="1" x14ac:dyDescent="0.2">
      <c r="A15448" t="s">
        <v>54948</v>
      </c>
      <c r="B15448" t="s">
        <v>54949</v>
      </c>
      <c r="C15448" t="s">
        <v>54946</v>
      </c>
      <c r="D15448" t="s">
        <v>70</v>
      </c>
      <c r="E15448">
        <v>35560000</v>
      </c>
      <c r="F15448" t="s">
        <v>207</v>
      </c>
      <c r="G15448" t="s">
        <v>25</v>
      </c>
      <c r="H15448" t="s">
        <v>142</v>
      </c>
      <c r="I15448" t="s">
        <v>143</v>
      </c>
      <c r="J15448" t="s">
        <v>7874</v>
      </c>
      <c r="K15448">
        <v>1</v>
      </c>
      <c r="M15448" s="1">
        <v>39139</v>
      </c>
      <c r="N15448" s="1">
        <v>39139</v>
      </c>
      <c r="O15448"/>
      <c r="P15448"/>
      <c r="Q15448"/>
      <c r="R15448"/>
    </row>
    <row r="15449" spans="1:18" x14ac:dyDescent="0.2">
      <c r="A15449" t="s">
        <v>54950</v>
      </c>
      <c r="B15449" t="s">
        <v>54951</v>
      </c>
      <c r="C15449" t="s">
        <v>54952</v>
      </c>
      <c r="D15449" t="s">
        <v>54953</v>
      </c>
      <c r="E15449">
        <v>340000</v>
      </c>
      <c r="F15449" t="s">
        <v>18</v>
      </c>
      <c r="G15449" t="s">
        <v>222</v>
      </c>
      <c r="H15449">
        <v>4</v>
      </c>
      <c r="I15449" t="s">
        <v>852</v>
      </c>
      <c r="J15449" t="s">
        <v>852</v>
      </c>
      <c r="K15449">
        <v>2</v>
      </c>
      <c r="L15449" s="1">
        <v>40536</v>
      </c>
      <c r="M15449" s="1">
        <v>41395</v>
      </c>
      <c r="N15449" s="1">
        <v>41624</v>
      </c>
    </row>
    <row r="15450" spans="1:18" x14ac:dyDescent="0.2">
      <c r="A15450" t="s">
        <v>54954</v>
      </c>
      <c r="B15450" t="s">
        <v>54955</v>
      </c>
      <c r="C15450" t="s">
        <v>54956</v>
      </c>
      <c r="D15450" t="s">
        <v>54957</v>
      </c>
      <c r="E15450">
        <v>1710000</v>
      </c>
      <c r="F15450" t="s">
        <v>18</v>
      </c>
      <c r="G15450" t="s">
        <v>25</v>
      </c>
      <c r="H15450" t="s">
        <v>106</v>
      </c>
      <c r="I15450" t="s">
        <v>107</v>
      </c>
      <c r="J15450" t="s">
        <v>108</v>
      </c>
      <c r="K15450">
        <v>1</v>
      </c>
      <c r="L15450" s="1">
        <v>41275</v>
      </c>
      <c r="M15450" s="1">
        <v>41807</v>
      </c>
      <c r="N15450" s="1">
        <v>41807</v>
      </c>
    </row>
    <row r="15451" spans="1:18" hidden="1" x14ac:dyDescent="0.2">
      <c r="A15451" t="s">
        <v>54958</v>
      </c>
      <c r="B15451" t="s">
        <v>54959</v>
      </c>
      <c r="C15451" t="s">
        <v>54960</v>
      </c>
      <c r="D15451" t="s">
        <v>54961</v>
      </c>
      <c r="E15451">
        <v>115549</v>
      </c>
      <c r="F15451" t="s">
        <v>207</v>
      </c>
      <c r="G15451" t="s">
        <v>1255</v>
      </c>
      <c r="H15451">
        <v>42</v>
      </c>
      <c r="I15451" t="s">
        <v>1256</v>
      </c>
      <c r="J15451" t="s">
        <v>1256</v>
      </c>
      <c r="K15451">
        <v>2</v>
      </c>
      <c r="M15451" s="1">
        <v>41913</v>
      </c>
      <c r="N15451" s="1">
        <v>42064</v>
      </c>
      <c r="O15451"/>
      <c r="P15451"/>
      <c r="Q15451"/>
      <c r="R15451"/>
    </row>
    <row r="15452" spans="1:18" x14ac:dyDescent="0.2">
      <c r="A15452" t="s">
        <v>54962</v>
      </c>
      <c r="B15452" t="s">
        <v>54963</v>
      </c>
      <c r="C15452" t="s">
        <v>54964</v>
      </c>
      <c r="D15452" t="s">
        <v>2326</v>
      </c>
      <c r="E15452">
        <v>48000000</v>
      </c>
      <c r="F15452" t="s">
        <v>18</v>
      </c>
      <c r="G15452" t="s">
        <v>25</v>
      </c>
      <c r="H15452" t="s">
        <v>158</v>
      </c>
      <c r="I15452" t="s">
        <v>244</v>
      </c>
      <c r="J15452" t="s">
        <v>11146</v>
      </c>
      <c r="K15452">
        <v>1</v>
      </c>
      <c r="L15452" s="1">
        <v>31778</v>
      </c>
      <c r="M15452" s="1">
        <v>39301</v>
      </c>
      <c r="N15452" s="1">
        <v>39301</v>
      </c>
    </row>
    <row r="15453" spans="1:18" hidden="1" x14ac:dyDescent="0.2">
      <c r="A15453" t="s">
        <v>54965</v>
      </c>
      <c r="B15453" t="s">
        <v>54966</v>
      </c>
      <c r="C15453" t="s">
        <v>54967</v>
      </c>
      <c r="D15453" t="s">
        <v>42</v>
      </c>
      <c r="E15453">
        <v>3000000</v>
      </c>
      <c r="F15453" t="s">
        <v>18</v>
      </c>
      <c r="G15453" t="s">
        <v>25</v>
      </c>
      <c r="H15453" t="s">
        <v>64</v>
      </c>
      <c r="I15453" t="s">
        <v>65</v>
      </c>
      <c r="J15453" t="s">
        <v>1160</v>
      </c>
      <c r="K15453">
        <v>1</v>
      </c>
      <c r="M15453" s="1">
        <v>41133</v>
      </c>
      <c r="N15453" s="1">
        <v>41133</v>
      </c>
      <c r="O15453"/>
      <c r="P15453"/>
      <c r="Q15453"/>
      <c r="R15453"/>
    </row>
    <row r="15454" spans="1:18" x14ac:dyDescent="0.2">
      <c r="A15454" t="s">
        <v>54968</v>
      </c>
      <c r="B15454" t="s">
        <v>54969</v>
      </c>
      <c r="C15454" t="s">
        <v>54970</v>
      </c>
      <c r="D15454" t="s">
        <v>54971</v>
      </c>
      <c r="E15454">
        <v>50000</v>
      </c>
      <c r="F15454" t="s">
        <v>18</v>
      </c>
      <c r="G15454" t="s">
        <v>3403</v>
      </c>
      <c r="H15454">
        <v>7</v>
      </c>
      <c r="I15454" t="s">
        <v>3404</v>
      </c>
      <c r="J15454" t="s">
        <v>3404</v>
      </c>
      <c r="K15454">
        <v>1</v>
      </c>
      <c r="L15454" s="1">
        <v>39423</v>
      </c>
      <c r="M15454" s="1">
        <v>40617</v>
      </c>
      <c r="N15454" s="1">
        <v>40617</v>
      </c>
    </row>
    <row r="15455" spans="1:18" hidden="1" x14ac:dyDescent="0.2">
      <c r="A15455" t="s">
        <v>54972</v>
      </c>
      <c r="B15455" t="s">
        <v>54973</v>
      </c>
      <c r="E15455">
        <v>500000</v>
      </c>
      <c r="F15455" t="s">
        <v>207</v>
      </c>
      <c r="K15455">
        <v>1</v>
      </c>
      <c r="M15455" s="1">
        <v>42311</v>
      </c>
      <c r="N15455" s="1">
        <v>42311</v>
      </c>
      <c r="O15455"/>
      <c r="P15455"/>
      <c r="Q15455"/>
      <c r="R15455"/>
    </row>
    <row r="15456" spans="1:18" x14ac:dyDescent="0.2">
      <c r="A15456" t="s">
        <v>54974</v>
      </c>
      <c r="B15456" t="s">
        <v>54975</v>
      </c>
      <c r="C15456" t="s">
        <v>54976</v>
      </c>
      <c r="D15456" t="s">
        <v>54977</v>
      </c>
      <c r="E15456">
        <v>50000</v>
      </c>
      <c r="F15456" t="s">
        <v>18</v>
      </c>
      <c r="K15456">
        <v>1</v>
      </c>
      <c r="L15456" s="1">
        <v>40909</v>
      </c>
      <c r="M15456" s="1">
        <v>40909</v>
      </c>
      <c r="N15456" s="1">
        <v>40909</v>
      </c>
    </row>
    <row r="15457" spans="1:18" x14ac:dyDescent="0.2">
      <c r="A15457" t="s">
        <v>54978</v>
      </c>
      <c r="B15457" t="s">
        <v>54979</v>
      </c>
      <c r="C15457" t="s">
        <v>54980</v>
      </c>
      <c r="D15457" t="s">
        <v>54981</v>
      </c>
      <c r="E15457">
        <v>350000</v>
      </c>
      <c r="F15457" t="s">
        <v>18</v>
      </c>
      <c r="G15457" t="s">
        <v>276</v>
      </c>
      <c r="H15457">
        <v>19</v>
      </c>
      <c r="I15457" t="s">
        <v>35365</v>
      </c>
      <c r="J15457" t="s">
        <v>35365</v>
      </c>
      <c r="K15457">
        <v>1</v>
      </c>
      <c r="L15457" s="1">
        <v>37226</v>
      </c>
      <c r="M15457" s="1">
        <v>37622</v>
      </c>
      <c r="N15457" s="1">
        <v>37622</v>
      </c>
    </row>
    <row r="15458" spans="1:18" x14ac:dyDescent="0.2">
      <c r="A15458" t="s">
        <v>54982</v>
      </c>
      <c r="B15458" t="s">
        <v>54983</v>
      </c>
      <c r="C15458" t="s">
        <v>54984</v>
      </c>
      <c r="D15458" t="s">
        <v>54985</v>
      </c>
      <c r="E15458">
        <v>165000</v>
      </c>
      <c r="F15458" t="s">
        <v>18</v>
      </c>
      <c r="G15458" t="s">
        <v>25</v>
      </c>
      <c r="H15458" t="s">
        <v>106</v>
      </c>
      <c r="I15458" t="s">
        <v>107</v>
      </c>
      <c r="J15458" t="s">
        <v>108</v>
      </c>
      <c r="K15458">
        <v>2</v>
      </c>
      <c r="L15458" s="1">
        <v>41883</v>
      </c>
      <c r="M15458" s="1">
        <v>42163</v>
      </c>
      <c r="N15458" s="1">
        <v>42200</v>
      </c>
    </row>
    <row r="15459" spans="1:18" x14ac:dyDescent="0.2">
      <c r="A15459" t="s">
        <v>54986</v>
      </c>
      <c r="B15459" t="s">
        <v>54987</v>
      </c>
      <c r="C15459" t="s">
        <v>54988</v>
      </c>
      <c r="D15459" t="s">
        <v>42</v>
      </c>
      <c r="E15459">
        <v>1585418</v>
      </c>
      <c r="F15459" t="s">
        <v>207</v>
      </c>
      <c r="K15459">
        <v>1</v>
      </c>
      <c r="L15459" s="1">
        <v>39448</v>
      </c>
      <c r="M15459" s="1">
        <v>40459</v>
      </c>
      <c r="N15459" s="1">
        <v>40459</v>
      </c>
    </row>
    <row r="15460" spans="1:18" x14ac:dyDescent="0.2">
      <c r="A15460" t="s">
        <v>54989</v>
      </c>
      <c r="B15460" t="s">
        <v>54990</v>
      </c>
      <c r="C15460" t="s">
        <v>54991</v>
      </c>
      <c r="D15460" t="s">
        <v>127</v>
      </c>
      <c r="E15460">
        <v>100000</v>
      </c>
      <c r="F15460" t="s">
        <v>18</v>
      </c>
      <c r="K15460">
        <v>1</v>
      </c>
      <c r="L15460" s="1">
        <v>40853</v>
      </c>
      <c r="M15460" s="1">
        <v>41707</v>
      </c>
      <c r="N15460" s="1">
        <v>41707</v>
      </c>
    </row>
    <row r="15461" spans="1:18" x14ac:dyDescent="0.2">
      <c r="A15461" t="s">
        <v>54992</v>
      </c>
      <c r="B15461" t="s">
        <v>54993</v>
      </c>
      <c r="C15461" t="s">
        <v>54994</v>
      </c>
      <c r="D15461" t="s">
        <v>5471</v>
      </c>
      <c r="E15461">
        <v>127342000</v>
      </c>
      <c r="F15461" t="s">
        <v>18</v>
      </c>
      <c r="G15461" t="s">
        <v>25</v>
      </c>
      <c r="H15461" t="s">
        <v>64</v>
      </c>
      <c r="I15461" t="s">
        <v>65</v>
      </c>
      <c r="J15461" t="s">
        <v>606</v>
      </c>
      <c r="K15461">
        <v>7</v>
      </c>
      <c r="L15461" s="1">
        <v>37987</v>
      </c>
      <c r="M15461" s="1">
        <v>38700</v>
      </c>
      <c r="N15461" s="1">
        <v>41000</v>
      </c>
    </row>
    <row r="15462" spans="1:18" hidden="1" x14ac:dyDescent="0.2">
      <c r="A15462" t="s">
        <v>54995</v>
      </c>
      <c r="B15462" t="s">
        <v>54996</v>
      </c>
      <c r="C15462" t="s">
        <v>54997</v>
      </c>
      <c r="D15462" t="s">
        <v>3396</v>
      </c>
      <c r="E15462" t="s">
        <v>43</v>
      </c>
      <c r="F15462" t="s">
        <v>18</v>
      </c>
      <c r="G15462" t="s">
        <v>1062</v>
      </c>
      <c r="H15462">
        <v>9</v>
      </c>
      <c r="I15462" t="s">
        <v>54998</v>
      </c>
      <c r="J15462" t="s">
        <v>54999</v>
      </c>
      <c r="K15462">
        <v>1</v>
      </c>
      <c r="L15462" s="1">
        <v>32143</v>
      </c>
      <c r="M15462" s="1">
        <v>42284</v>
      </c>
      <c r="N15462" s="1">
        <v>42284</v>
      </c>
      <c r="O15462"/>
      <c r="P15462"/>
      <c r="Q15462"/>
      <c r="R15462"/>
    </row>
    <row r="15463" spans="1:18" x14ac:dyDescent="0.2">
      <c r="A15463" t="s">
        <v>55000</v>
      </c>
      <c r="B15463" t="s">
        <v>55001</v>
      </c>
      <c r="C15463" t="s">
        <v>55002</v>
      </c>
      <c r="D15463" t="s">
        <v>70</v>
      </c>
      <c r="E15463">
        <v>30000000</v>
      </c>
      <c r="F15463" t="s">
        <v>18</v>
      </c>
      <c r="G15463" t="s">
        <v>37</v>
      </c>
      <c r="H15463">
        <v>30</v>
      </c>
      <c r="I15463" t="s">
        <v>2714</v>
      </c>
      <c r="J15463" t="s">
        <v>2714</v>
      </c>
      <c r="K15463">
        <v>1</v>
      </c>
      <c r="L15463" s="1">
        <v>37987</v>
      </c>
      <c r="M15463" s="1">
        <v>41699</v>
      </c>
      <c r="N15463" s="1">
        <v>41699</v>
      </c>
    </row>
    <row r="15464" spans="1:18" x14ac:dyDescent="0.2">
      <c r="A15464" t="s">
        <v>55003</v>
      </c>
      <c r="B15464" t="s">
        <v>55004</v>
      </c>
      <c r="C15464" t="s">
        <v>55005</v>
      </c>
      <c r="D15464" t="s">
        <v>1384</v>
      </c>
      <c r="E15464">
        <v>6838559</v>
      </c>
      <c r="F15464" t="s">
        <v>18</v>
      </c>
      <c r="G15464" t="s">
        <v>25</v>
      </c>
      <c r="H15464" t="s">
        <v>64</v>
      </c>
      <c r="I15464" t="s">
        <v>65</v>
      </c>
      <c r="J15464" t="s">
        <v>271</v>
      </c>
      <c r="K15464">
        <v>5</v>
      </c>
      <c r="L15464" s="1">
        <v>38353</v>
      </c>
      <c r="M15464" s="1">
        <v>40214</v>
      </c>
      <c r="N15464" s="1">
        <v>41365</v>
      </c>
    </row>
    <row r="15465" spans="1:18" hidden="1" x14ac:dyDescent="0.2">
      <c r="A15465" t="s">
        <v>55006</v>
      </c>
      <c r="B15465" t="s">
        <v>55007</v>
      </c>
      <c r="C15465" t="s">
        <v>55008</v>
      </c>
      <c r="D15465" t="s">
        <v>55009</v>
      </c>
      <c r="E15465" t="s">
        <v>43</v>
      </c>
      <c r="F15465" t="s">
        <v>207</v>
      </c>
      <c r="G15465" t="s">
        <v>37</v>
      </c>
      <c r="H15465">
        <v>23</v>
      </c>
      <c r="I15465" t="s">
        <v>182</v>
      </c>
      <c r="J15465" t="s">
        <v>182</v>
      </c>
      <c r="K15465">
        <v>1</v>
      </c>
      <c r="L15465" s="1">
        <v>39210</v>
      </c>
      <c r="M15465" s="1">
        <v>42168</v>
      </c>
      <c r="N15465" s="1">
        <v>42168</v>
      </c>
      <c r="O15465"/>
      <c r="P15465"/>
      <c r="Q15465"/>
      <c r="R15465"/>
    </row>
    <row r="15466" spans="1:18" x14ac:dyDescent="0.2">
      <c r="A15466" t="s">
        <v>55010</v>
      </c>
      <c r="B15466" t="s">
        <v>55011</v>
      </c>
      <c r="C15466" t="s">
        <v>55012</v>
      </c>
      <c r="D15466" t="s">
        <v>12687</v>
      </c>
      <c r="E15466">
        <v>40274</v>
      </c>
      <c r="F15466" t="s">
        <v>18</v>
      </c>
      <c r="G15466" t="s">
        <v>37</v>
      </c>
      <c r="H15466">
        <v>23</v>
      </c>
      <c r="I15466" t="s">
        <v>182</v>
      </c>
      <c r="J15466" t="s">
        <v>182</v>
      </c>
      <c r="K15466">
        <v>1</v>
      </c>
      <c r="L15466" s="1">
        <v>39448</v>
      </c>
      <c r="M15466" s="1">
        <v>42196</v>
      </c>
      <c r="N15466" s="1">
        <v>42196</v>
      </c>
    </row>
    <row r="15467" spans="1:18" hidden="1" x14ac:dyDescent="0.2">
      <c r="A15467" t="s">
        <v>55013</v>
      </c>
      <c r="B15467" t="s">
        <v>55014</v>
      </c>
      <c r="C15467" t="s">
        <v>55015</v>
      </c>
      <c r="D15467" t="s">
        <v>1384</v>
      </c>
      <c r="E15467">
        <v>6900000</v>
      </c>
      <c r="F15467" t="s">
        <v>207</v>
      </c>
      <c r="G15467" t="s">
        <v>57</v>
      </c>
      <c r="H15467" t="s">
        <v>3339</v>
      </c>
      <c r="I15467" t="s">
        <v>33274</v>
      </c>
      <c r="J15467" t="s">
        <v>55016</v>
      </c>
      <c r="K15467">
        <v>2</v>
      </c>
      <c r="M15467" s="1">
        <v>37895</v>
      </c>
      <c r="N15467" s="1">
        <v>38757</v>
      </c>
      <c r="O15467"/>
      <c r="P15467"/>
      <c r="Q15467"/>
      <c r="R15467"/>
    </row>
    <row r="15468" spans="1:18" x14ac:dyDescent="0.2">
      <c r="A15468" t="s">
        <v>55017</v>
      </c>
      <c r="B15468" t="s">
        <v>55018</v>
      </c>
      <c r="C15468" t="s">
        <v>55019</v>
      </c>
      <c r="D15468" t="s">
        <v>55020</v>
      </c>
      <c r="E15468">
        <v>1100000</v>
      </c>
      <c r="F15468" t="s">
        <v>18</v>
      </c>
      <c r="G15468" t="s">
        <v>25</v>
      </c>
      <c r="H15468" t="s">
        <v>64</v>
      </c>
      <c r="I15468" t="s">
        <v>65</v>
      </c>
      <c r="J15468" t="s">
        <v>240</v>
      </c>
      <c r="K15468">
        <v>1</v>
      </c>
      <c r="L15468" s="1">
        <v>41835</v>
      </c>
      <c r="M15468" s="1">
        <v>42296</v>
      </c>
      <c r="N15468" s="1">
        <v>42296</v>
      </c>
    </row>
    <row r="15469" spans="1:18" hidden="1" x14ac:dyDescent="0.2">
      <c r="A15469" t="s">
        <v>55021</v>
      </c>
      <c r="B15469" t="s">
        <v>55022</v>
      </c>
      <c r="D15469" t="s">
        <v>15631</v>
      </c>
      <c r="E15469">
        <v>1750087</v>
      </c>
      <c r="F15469" t="s">
        <v>18</v>
      </c>
      <c r="G15469" t="s">
        <v>25</v>
      </c>
      <c r="H15469" t="s">
        <v>1330</v>
      </c>
      <c r="I15469" t="s">
        <v>1331</v>
      </c>
      <c r="J15469" t="s">
        <v>14117</v>
      </c>
      <c r="K15469">
        <v>1</v>
      </c>
      <c r="M15469" s="1">
        <v>41661</v>
      </c>
      <c r="N15469" s="1">
        <v>41661</v>
      </c>
      <c r="O15469"/>
      <c r="P15469"/>
      <c r="Q15469"/>
      <c r="R15469"/>
    </row>
    <row r="15470" spans="1:18" hidden="1" x14ac:dyDescent="0.2">
      <c r="A15470" t="s">
        <v>55023</v>
      </c>
      <c r="B15470" t="s">
        <v>55024</v>
      </c>
      <c r="C15470" t="s">
        <v>55025</v>
      </c>
      <c r="D15470" t="s">
        <v>21791</v>
      </c>
      <c r="E15470" t="s">
        <v>43</v>
      </c>
      <c r="F15470" t="s">
        <v>18</v>
      </c>
      <c r="G15470" t="s">
        <v>1138</v>
      </c>
      <c r="H15470">
        <v>27</v>
      </c>
      <c r="I15470" t="s">
        <v>1745</v>
      </c>
      <c r="J15470" t="s">
        <v>1746</v>
      </c>
      <c r="K15470">
        <v>1</v>
      </c>
      <c r="L15470" s="1">
        <v>37054</v>
      </c>
      <c r="M15470" s="1">
        <v>42073</v>
      </c>
      <c r="N15470" s="1">
        <v>42073</v>
      </c>
      <c r="O15470"/>
      <c r="P15470"/>
      <c r="Q15470"/>
      <c r="R15470"/>
    </row>
    <row r="15471" spans="1:18" x14ac:dyDescent="0.2">
      <c r="A15471" t="s">
        <v>55026</v>
      </c>
      <c r="B15471" t="s">
        <v>55027</v>
      </c>
      <c r="C15471" t="s">
        <v>55028</v>
      </c>
      <c r="D15471" t="s">
        <v>1247</v>
      </c>
      <c r="E15471">
        <v>8130645</v>
      </c>
      <c r="F15471" t="s">
        <v>18</v>
      </c>
      <c r="G15471" t="s">
        <v>25</v>
      </c>
      <c r="H15471" t="s">
        <v>1234</v>
      </c>
      <c r="I15471" t="s">
        <v>1235</v>
      </c>
      <c r="J15471" t="s">
        <v>2668</v>
      </c>
      <c r="K15471">
        <v>6</v>
      </c>
      <c r="L15471" s="1">
        <v>39448</v>
      </c>
      <c r="M15471" s="1">
        <v>40105</v>
      </c>
      <c r="N15471" s="1">
        <v>41690</v>
      </c>
    </row>
    <row r="15472" spans="1:18" hidden="1" x14ac:dyDescent="0.2">
      <c r="A15472" t="s">
        <v>55029</v>
      </c>
      <c r="B15472" t="s">
        <v>55030</v>
      </c>
      <c r="C15472" t="s">
        <v>55031</v>
      </c>
      <c r="D15472" t="s">
        <v>36</v>
      </c>
      <c r="E15472">
        <v>4750000</v>
      </c>
      <c r="F15472" t="s">
        <v>207</v>
      </c>
      <c r="G15472" t="s">
        <v>25</v>
      </c>
      <c r="H15472" t="s">
        <v>106</v>
      </c>
      <c r="I15472" t="s">
        <v>107</v>
      </c>
      <c r="J15472" t="s">
        <v>108</v>
      </c>
      <c r="K15472">
        <v>1</v>
      </c>
      <c r="M15472" s="1">
        <v>39387</v>
      </c>
      <c r="N15472" s="1">
        <v>39387</v>
      </c>
      <c r="O15472"/>
      <c r="P15472"/>
      <c r="Q15472"/>
      <c r="R15472"/>
    </row>
    <row r="15473" spans="1:18" hidden="1" x14ac:dyDescent="0.2">
      <c r="A15473" t="s">
        <v>55032</v>
      </c>
      <c r="B15473" t="s">
        <v>55033</v>
      </c>
      <c r="C15473" t="s">
        <v>55034</v>
      </c>
      <c r="D15473" t="s">
        <v>75</v>
      </c>
      <c r="E15473">
        <v>5600000</v>
      </c>
      <c r="F15473" t="s">
        <v>207</v>
      </c>
      <c r="G15473" t="s">
        <v>25</v>
      </c>
      <c r="H15473" t="s">
        <v>286</v>
      </c>
      <c r="I15473" t="s">
        <v>874</v>
      </c>
      <c r="J15473" t="s">
        <v>874</v>
      </c>
      <c r="K15473">
        <v>2</v>
      </c>
      <c r="M15473" s="1">
        <v>40415</v>
      </c>
      <c r="N15473" s="1">
        <v>40806</v>
      </c>
      <c r="O15473"/>
      <c r="P15473"/>
      <c r="Q15473"/>
      <c r="R15473"/>
    </row>
    <row r="15474" spans="1:18" x14ac:dyDescent="0.2">
      <c r="A15474" t="s">
        <v>55035</v>
      </c>
      <c r="B15474" t="s">
        <v>55036</v>
      </c>
      <c r="C15474" t="s">
        <v>55037</v>
      </c>
      <c r="D15474" t="s">
        <v>55038</v>
      </c>
      <c r="E15474">
        <v>80000</v>
      </c>
      <c r="F15474" t="s">
        <v>18</v>
      </c>
      <c r="G15474" t="s">
        <v>25</v>
      </c>
      <c r="H15474" t="s">
        <v>64</v>
      </c>
      <c r="I15474" t="s">
        <v>65</v>
      </c>
      <c r="J15474" t="s">
        <v>71</v>
      </c>
      <c r="K15474">
        <v>1</v>
      </c>
      <c r="L15474" s="1">
        <v>41275</v>
      </c>
      <c r="M15474" s="1">
        <v>41334</v>
      </c>
      <c r="N15474" s="1">
        <v>41334</v>
      </c>
    </row>
    <row r="15475" spans="1:18" hidden="1" x14ac:dyDescent="0.2">
      <c r="A15475" t="s">
        <v>55039</v>
      </c>
      <c r="B15475" t="s">
        <v>55040</v>
      </c>
      <c r="C15475" t="s">
        <v>55041</v>
      </c>
      <c r="D15475" t="s">
        <v>766</v>
      </c>
      <c r="E15475">
        <v>732220</v>
      </c>
      <c r="F15475" t="s">
        <v>18</v>
      </c>
      <c r="G15475" t="s">
        <v>25</v>
      </c>
      <c r="H15475" t="s">
        <v>64</v>
      </c>
      <c r="I15475" t="s">
        <v>65</v>
      </c>
      <c r="J15475" t="s">
        <v>1103</v>
      </c>
      <c r="K15475">
        <v>2</v>
      </c>
      <c r="M15475" s="1">
        <v>40799</v>
      </c>
      <c r="N15475" s="1">
        <v>41008</v>
      </c>
      <c r="O15475"/>
      <c r="P15475"/>
      <c r="Q15475"/>
      <c r="R15475"/>
    </row>
    <row r="15476" spans="1:18" hidden="1" x14ac:dyDescent="0.2">
      <c r="A15476" t="s">
        <v>55042</v>
      </c>
      <c r="B15476" t="s">
        <v>55043</v>
      </c>
      <c r="C15476" t="s">
        <v>55044</v>
      </c>
      <c r="D15476" t="s">
        <v>127</v>
      </c>
      <c r="E15476" t="s">
        <v>43</v>
      </c>
      <c r="F15476" t="s">
        <v>18</v>
      </c>
      <c r="G15476" t="s">
        <v>14338</v>
      </c>
      <c r="H15476">
        <v>8</v>
      </c>
      <c r="I15476" t="s">
        <v>29111</v>
      </c>
      <c r="J15476" t="s">
        <v>29111</v>
      </c>
      <c r="K15476">
        <v>1</v>
      </c>
      <c r="M15476" s="1">
        <v>41872</v>
      </c>
      <c r="N15476" s="1">
        <v>41872</v>
      </c>
      <c r="O15476"/>
      <c r="P15476"/>
      <c r="Q15476"/>
      <c r="R15476"/>
    </row>
    <row r="15477" spans="1:18" x14ac:dyDescent="0.2">
      <c r="A15477" t="s">
        <v>55045</v>
      </c>
      <c r="B15477" t="s">
        <v>55046</v>
      </c>
      <c r="C15477" t="s">
        <v>55047</v>
      </c>
      <c r="D15477" t="s">
        <v>19243</v>
      </c>
      <c r="E15477">
        <v>1000000</v>
      </c>
      <c r="F15477" t="s">
        <v>18</v>
      </c>
      <c r="G15477" t="s">
        <v>37</v>
      </c>
      <c r="H15477">
        <v>23</v>
      </c>
      <c r="I15477" t="s">
        <v>182</v>
      </c>
      <c r="J15477" t="s">
        <v>182</v>
      </c>
      <c r="K15477">
        <v>1</v>
      </c>
      <c r="L15477" s="1">
        <v>41334</v>
      </c>
      <c r="M15477" s="1">
        <v>41426</v>
      </c>
      <c r="N15477" s="1">
        <v>41426</v>
      </c>
    </row>
    <row r="15478" spans="1:18" x14ac:dyDescent="0.2">
      <c r="A15478" t="s">
        <v>55048</v>
      </c>
      <c r="B15478" t="s">
        <v>55049</v>
      </c>
      <c r="C15478" t="s">
        <v>55050</v>
      </c>
      <c r="D15478" t="s">
        <v>75</v>
      </c>
      <c r="E15478">
        <v>16000000</v>
      </c>
      <c r="F15478" t="s">
        <v>18</v>
      </c>
      <c r="G15478" t="s">
        <v>37</v>
      </c>
      <c r="H15478">
        <v>22</v>
      </c>
      <c r="I15478" t="s">
        <v>38</v>
      </c>
      <c r="J15478" t="s">
        <v>38</v>
      </c>
      <c r="K15478">
        <v>2</v>
      </c>
      <c r="L15478" s="1">
        <v>37987</v>
      </c>
      <c r="M15478" s="1">
        <v>38718</v>
      </c>
      <c r="N15478" s="1">
        <v>41897</v>
      </c>
    </row>
    <row r="15479" spans="1:18" x14ac:dyDescent="0.2">
      <c r="A15479" t="s">
        <v>55051</v>
      </c>
      <c r="B15479" t="s">
        <v>55052</v>
      </c>
      <c r="C15479" t="s">
        <v>55053</v>
      </c>
      <c r="D15479" t="s">
        <v>55054</v>
      </c>
      <c r="E15479">
        <v>8250000</v>
      </c>
      <c r="F15479" t="s">
        <v>113</v>
      </c>
      <c r="G15479" t="s">
        <v>25</v>
      </c>
      <c r="H15479" t="s">
        <v>64</v>
      </c>
      <c r="I15479" t="s">
        <v>65</v>
      </c>
      <c r="J15479" t="s">
        <v>1103</v>
      </c>
      <c r="K15479">
        <v>2</v>
      </c>
      <c r="L15479" s="1">
        <v>39083</v>
      </c>
      <c r="M15479" s="1">
        <v>40575</v>
      </c>
      <c r="N15479" s="1">
        <v>41208</v>
      </c>
    </row>
    <row r="15480" spans="1:18" hidden="1" x14ac:dyDescent="0.2">
      <c r="A15480" t="s">
        <v>55055</v>
      </c>
      <c r="B15480" t="s">
        <v>55056</v>
      </c>
      <c r="E15480" t="s">
        <v>43</v>
      </c>
      <c r="F15480" t="s">
        <v>18</v>
      </c>
      <c r="G15480" t="s">
        <v>57</v>
      </c>
      <c r="H15480" t="s">
        <v>58</v>
      </c>
      <c r="I15480" t="s">
        <v>59</v>
      </c>
      <c r="J15480" t="s">
        <v>7895</v>
      </c>
      <c r="K15480">
        <v>1</v>
      </c>
      <c r="L15480" s="1">
        <v>41136</v>
      </c>
      <c r="M15480" s="1">
        <v>41122</v>
      </c>
      <c r="N15480" s="1">
        <v>41122</v>
      </c>
      <c r="O15480"/>
      <c r="P15480"/>
      <c r="Q15480"/>
      <c r="R15480"/>
    </row>
    <row r="15481" spans="1:18" hidden="1" x14ac:dyDescent="0.2">
      <c r="A15481" t="s">
        <v>55057</v>
      </c>
      <c r="B15481" t="s">
        <v>55058</v>
      </c>
      <c r="C15481" t="s">
        <v>55059</v>
      </c>
      <c r="D15481" t="s">
        <v>55060</v>
      </c>
      <c r="E15481" t="s">
        <v>43</v>
      </c>
      <c r="F15481" t="s">
        <v>18</v>
      </c>
      <c r="G15481" t="s">
        <v>25</v>
      </c>
      <c r="H15481" t="s">
        <v>106</v>
      </c>
      <c r="I15481" t="s">
        <v>107</v>
      </c>
      <c r="J15481" t="s">
        <v>108</v>
      </c>
      <c r="K15481">
        <v>1</v>
      </c>
      <c r="L15481" s="1">
        <v>41671</v>
      </c>
      <c r="M15481" s="1">
        <v>42034</v>
      </c>
      <c r="N15481" s="1">
        <v>42034</v>
      </c>
      <c r="O15481"/>
      <c r="P15481"/>
      <c r="Q15481"/>
      <c r="R15481"/>
    </row>
    <row r="15482" spans="1:18" x14ac:dyDescent="0.2">
      <c r="A15482" t="s">
        <v>55061</v>
      </c>
      <c r="B15482" t="s">
        <v>55062</v>
      </c>
      <c r="C15482" t="s">
        <v>55063</v>
      </c>
      <c r="D15482" t="s">
        <v>50</v>
      </c>
      <c r="E15482">
        <v>5000000</v>
      </c>
      <c r="F15482" t="s">
        <v>18</v>
      </c>
      <c r="G15482" t="s">
        <v>19</v>
      </c>
      <c r="H15482">
        <v>19</v>
      </c>
      <c r="I15482" t="s">
        <v>474</v>
      </c>
      <c r="J15482" t="s">
        <v>474</v>
      </c>
      <c r="K15482">
        <v>1</v>
      </c>
      <c r="L15482" s="1">
        <v>35431</v>
      </c>
      <c r="M15482" s="1">
        <v>39048</v>
      </c>
      <c r="N15482" s="1">
        <v>39048</v>
      </c>
    </row>
    <row r="15483" spans="1:18" x14ac:dyDescent="0.2">
      <c r="A15483" t="s">
        <v>55064</v>
      </c>
      <c r="B15483" t="s">
        <v>55065</v>
      </c>
      <c r="C15483" t="s">
        <v>55066</v>
      </c>
      <c r="D15483" t="s">
        <v>94</v>
      </c>
      <c r="E15483">
        <v>8269189</v>
      </c>
      <c r="F15483" t="s">
        <v>18</v>
      </c>
      <c r="G15483" t="s">
        <v>25</v>
      </c>
      <c r="H15483" t="s">
        <v>286</v>
      </c>
      <c r="I15483" t="s">
        <v>578</v>
      </c>
      <c r="J15483" t="s">
        <v>578</v>
      </c>
      <c r="K15483">
        <v>1</v>
      </c>
      <c r="L15483" s="1">
        <v>37987</v>
      </c>
      <c r="M15483" s="1">
        <v>40059</v>
      </c>
      <c r="N15483" s="1">
        <v>40059</v>
      </c>
    </row>
    <row r="15484" spans="1:18" x14ac:dyDescent="0.2">
      <c r="A15484" t="s">
        <v>55067</v>
      </c>
      <c r="B15484" t="s">
        <v>55068</v>
      </c>
      <c r="C15484" t="s">
        <v>55069</v>
      </c>
      <c r="D15484" t="s">
        <v>94</v>
      </c>
      <c r="E15484">
        <v>11202957</v>
      </c>
      <c r="F15484" t="s">
        <v>18</v>
      </c>
      <c r="G15484" t="s">
        <v>25</v>
      </c>
      <c r="H15484" t="s">
        <v>380</v>
      </c>
      <c r="I15484" t="s">
        <v>381</v>
      </c>
      <c r="J15484" t="s">
        <v>381</v>
      </c>
      <c r="K15484">
        <v>4</v>
      </c>
      <c r="L15484" s="1">
        <v>31413</v>
      </c>
      <c r="M15484" s="1">
        <v>40652</v>
      </c>
      <c r="N15484" s="1">
        <v>41050</v>
      </c>
    </row>
    <row r="15485" spans="1:18" x14ac:dyDescent="0.2">
      <c r="A15485" t="s">
        <v>55070</v>
      </c>
      <c r="B15485" t="s">
        <v>55071</v>
      </c>
      <c r="C15485" t="s">
        <v>55072</v>
      </c>
      <c r="D15485" t="s">
        <v>56</v>
      </c>
      <c r="E15485">
        <v>1210000</v>
      </c>
      <c r="F15485" t="s">
        <v>207</v>
      </c>
      <c r="G15485" t="s">
        <v>128</v>
      </c>
      <c r="H15485" t="s">
        <v>55073</v>
      </c>
      <c r="I15485" t="s">
        <v>55074</v>
      </c>
      <c r="J15485" t="s">
        <v>55074</v>
      </c>
      <c r="K15485">
        <v>1</v>
      </c>
      <c r="L15485" s="1">
        <v>38231</v>
      </c>
      <c r="M15485" s="1">
        <v>38518</v>
      </c>
      <c r="N15485" s="1">
        <v>38518</v>
      </c>
    </row>
    <row r="15486" spans="1:18" x14ac:dyDescent="0.2">
      <c r="A15486" t="s">
        <v>55075</v>
      </c>
      <c r="B15486" t="s">
        <v>55076</v>
      </c>
      <c r="C15486" t="s">
        <v>55077</v>
      </c>
      <c r="D15486" t="s">
        <v>70</v>
      </c>
      <c r="E15486">
        <v>40000</v>
      </c>
      <c r="F15486" t="s">
        <v>18</v>
      </c>
      <c r="G15486" t="s">
        <v>25</v>
      </c>
      <c r="H15486" t="s">
        <v>99</v>
      </c>
      <c r="I15486" t="s">
        <v>100</v>
      </c>
      <c r="J15486" t="s">
        <v>42013</v>
      </c>
      <c r="K15486">
        <v>1</v>
      </c>
      <c r="L15486" s="1">
        <v>40909</v>
      </c>
      <c r="M15486" s="1">
        <v>41239</v>
      </c>
      <c r="N15486" s="1">
        <v>41239</v>
      </c>
    </row>
    <row r="15487" spans="1:18" x14ac:dyDescent="0.2">
      <c r="A15487" t="s">
        <v>55078</v>
      </c>
      <c r="B15487" t="s">
        <v>55079</v>
      </c>
      <c r="C15487" t="s">
        <v>55080</v>
      </c>
      <c r="D15487" t="s">
        <v>3218</v>
      </c>
      <c r="E15487">
        <v>10000000</v>
      </c>
      <c r="F15487" t="s">
        <v>18</v>
      </c>
      <c r="G15487" t="s">
        <v>25</v>
      </c>
      <c r="H15487" t="s">
        <v>135</v>
      </c>
      <c r="I15487" t="s">
        <v>136</v>
      </c>
      <c r="J15487" t="s">
        <v>4324</v>
      </c>
      <c r="K15487">
        <v>3</v>
      </c>
      <c r="L15487" s="1">
        <v>39448</v>
      </c>
      <c r="M15487" s="1">
        <v>40828</v>
      </c>
      <c r="N15487" s="1">
        <v>42075</v>
      </c>
    </row>
    <row r="15488" spans="1:18" x14ac:dyDescent="0.2">
      <c r="A15488" t="s">
        <v>55081</v>
      </c>
      <c r="B15488" t="s">
        <v>55082</v>
      </c>
      <c r="C15488" t="s">
        <v>55083</v>
      </c>
      <c r="D15488" t="s">
        <v>1384</v>
      </c>
      <c r="E15488">
        <v>63500000</v>
      </c>
      <c r="F15488" t="s">
        <v>18</v>
      </c>
      <c r="G15488" t="s">
        <v>57</v>
      </c>
      <c r="H15488" t="s">
        <v>3339</v>
      </c>
      <c r="I15488" t="s">
        <v>20061</v>
      </c>
      <c r="J15488" t="s">
        <v>20062</v>
      </c>
      <c r="K15488">
        <v>4</v>
      </c>
      <c r="L15488" s="1">
        <v>37316</v>
      </c>
      <c r="M15488" s="1">
        <v>39658</v>
      </c>
      <c r="N15488" s="1">
        <v>41726</v>
      </c>
    </row>
    <row r="15489" spans="1:18" hidden="1" x14ac:dyDescent="0.2">
      <c r="A15489" t="s">
        <v>55084</v>
      </c>
      <c r="B15489" t="s">
        <v>55085</v>
      </c>
      <c r="C15489" t="s">
        <v>55086</v>
      </c>
      <c r="D15489" t="s">
        <v>56</v>
      </c>
      <c r="E15489">
        <v>8000000</v>
      </c>
      <c r="F15489" t="s">
        <v>18</v>
      </c>
      <c r="G15489" t="s">
        <v>25</v>
      </c>
      <c r="H15489" t="s">
        <v>64</v>
      </c>
      <c r="I15489" t="s">
        <v>65</v>
      </c>
      <c r="J15489" t="s">
        <v>4149</v>
      </c>
      <c r="K15489">
        <v>1</v>
      </c>
      <c r="M15489" s="1">
        <v>42013</v>
      </c>
      <c r="N15489" s="1">
        <v>42013</v>
      </c>
      <c r="O15489"/>
      <c r="P15489"/>
      <c r="Q15489"/>
      <c r="R15489"/>
    </row>
    <row r="15490" spans="1:18" hidden="1" x14ac:dyDescent="0.2">
      <c r="A15490" t="s">
        <v>55087</v>
      </c>
      <c r="B15490" t="s">
        <v>55088</v>
      </c>
      <c r="C15490" t="s">
        <v>55089</v>
      </c>
      <c r="D15490" t="s">
        <v>3451</v>
      </c>
      <c r="E15490">
        <v>19299</v>
      </c>
      <c r="F15490" t="s">
        <v>18</v>
      </c>
      <c r="K15490">
        <v>1</v>
      </c>
      <c r="M15490" s="1">
        <v>41589</v>
      </c>
      <c r="N15490" s="1">
        <v>41589</v>
      </c>
      <c r="O15490"/>
      <c r="P15490"/>
      <c r="Q15490"/>
      <c r="R15490"/>
    </row>
    <row r="15491" spans="1:18" x14ac:dyDescent="0.2">
      <c r="A15491" t="s">
        <v>55090</v>
      </c>
      <c r="B15491" t="s">
        <v>55091</v>
      </c>
      <c r="C15491" t="s">
        <v>55092</v>
      </c>
      <c r="D15491" t="s">
        <v>56</v>
      </c>
      <c r="E15491">
        <v>68700000</v>
      </c>
      <c r="F15491" t="s">
        <v>689</v>
      </c>
      <c r="G15491" t="s">
        <v>25</v>
      </c>
      <c r="H15491" t="s">
        <v>64</v>
      </c>
      <c r="I15491" t="s">
        <v>65</v>
      </c>
      <c r="J15491" t="s">
        <v>4026</v>
      </c>
      <c r="K15491">
        <v>4</v>
      </c>
      <c r="L15491" s="1">
        <v>35431</v>
      </c>
      <c r="M15491" s="1">
        <v>39094</v>
      </c>
      <c r="N15491" s="1">
        <v>41869</v>
      </c>
    </row>
    <row r="15492" spans="1:18" hidden="1" x14ac:dyDescent="0.2">
      <c r="A15492" t="s">
        <v>55093</v>
      </c>
      <c r="B15492" t="s">
        <v>55094</v>
      </c>
      <c r="D15492" t="s">
        <v>56</v>
      </c>
      <c r="E15492">
        <v>927000</v>
      </c>
      <c r="F15492" t="s">
        <v>207</v>
      </c>
      <c r="G15492" t="s">
        <v>1062</v>
      </c>
      <c r="H15492">
        <v>2</v>
      </c>
      <c r="I15492" t="s">
        <v>1736</v>
      </c>
      <c r="J15492" t="s">
        <v>1736</v>
      </c>
      <c r="K15492">
        <v>1</v>
      </c>
      <c r="M15492" s="1">
        <v>39272</v>
      </c>
      <c r="N15492" s="1">
        <v>39272</v>
      </c>
      <c r="O15492"/>
      <c r="P15492"/>
      <c r="Q15492"/>
      <c r="R15492"/>
    </row>
    <row r="15493" spans="1:18" x14ac:dyDescent="0.2">
      <c r="A15493" t="s">
        <v>55095</v>
      </c>
      <c r="B15493" t="s">
        <v>55096</v>
      </c>
      <c r="C15493" t="s">
        <v>55097</v>
      </c>
      <c r="D15493" t="s">
        <v>56</v>
      </c>
      <c r="E15493">
        <v>9700000</v>
      </c>
      <c r="F15493" t="s">
        <v>18</v>
      </c>
      <c r="G15493" t="s">
        <v>1126</v>
      </c>
      <c r="H15493">
        <v>23</v>
      </c>
      <c r="I15493" t="s">
        <v>3024</v>
      </c>
      <c r="J15493" t="s">
        <v>3024</v>
      </c>
      <c r="K15493">
        <v>2</v>
      </c>
      <c r="L15493" s="1">
        <v>38353</v>
      </c>
      <c r="M15493" s="1">
        <v>39795</v>
      </c>
      <c r="N15493" s="1">
        <v>41432</v>
      </c>
    </row>
    <row r="15494" spans="1:18" x14ac:dyDescent="0.2">
      <c r="A15494" t="s">
        <v>55098</v>
      </c>
      <c r="B15494" t="s">
        <v>55099</v>
      </c>
      <c r="C15494" t="s">
        <v>55100</v>
      </c>
      <c r="D15494" t="s">
        <v>55101</v>
      </c>
      <c r="E15494">
        <v>639401</v>
      </c>
      <c r="F15494" t="s">
        <v>18</v>
      </c>
      <c r="G15494" t="s">
        <v>347</v>
      </c>
      <c r="H15494">
        <v>7</v>
      </c>
      <c r="I15494" t="s">
        <v>762</v>
      </c>
      <c r="J15494" t="s">
        <v>55102</v>
      </c>
      <c r="K15494">
        <v>2</v>
      </c>
      <c r="L15494" s="1">
        <v>41061</v>
      </c>
      <c r="M15494" s="1">
        <v>41122</v>
      </c>
      <c r="N15494" s="1">
        <v>41426</v>
      </c>
    </row>
    <row r="15495" spans="1:18" x14ac:dyDescent="0.2">
      <c r="A15495" t="s">
        <v>55103</v>
      </c>
      <c r="B15495" t="s">
        <v>55104</v>
      </c>
      <c r="C15495" t="s">
        <v>55105</v>
      </c>
      <c r="D15495" t="s">
        <v>55106</v>
      </c>
      <c r="E15495">
        <v>1700000</v>
      </c>
      <c r="F15495" t="s">
        <v>18</v>
      </c>
      <c r="G15495" t="s">
        <v>322</v>
      </c>
      <c r="H15495">
        <v>9</v>
      </c>
      <c r="I15495" t="s">
        <v>323</v>
      </c>
      <c r="J15495" t="s">
        <v>323</v>
      </c>
      <c r="K15495">
        <v>2</v>
      </c>
      <c r="L15495" s="1">
        <v>40575</v>
      </c>
      <c r="M15495" s="1">
        <v>40848</v>
      </c>
      <c r="N15495" s="1">
        <v>41556</v>
      </c>
    </row>
    <row r="15496" spans="1:18" hidden="1" x14ac:dyDescent="0.2">
      <c r="A15496" t="s">
        <v>55107</v>
      </c>
      <c r="B15496" t="s">
        <v>55108</v>
      </c>
      <c r="C15496" t="s">
        <v>55109</v>
      </c>
      <c r="D15496" t="s">
        <v>56</v>
      </c>
      <c r="E15496">
        <v>4000000</v>
      </c>
      <c r="F15496" t="s">
        <v>18</v>
      </c>
      <c r="G15496" t="s">
        <v>25</v>
      </c>
      <c r="H15496" t="s">
        <v>82</v>
      </c>
      <c r="I15496" t="s">
        <v>1764</v>
      </c>
      <c r="J15496" t="s">
        <v>1765</v>
      </c>
      <c r="K15496">
        <v>1</v>
      </c>
      <c r="M15496" s="1">
        <v>39814</v>
      </c>
      <c r="N15496" s="1">
        <v>39814</v>
      </c>
      <c r="O15496"/>
      <c r="P15496"/>
      <c r="Q15496"/>
      <c r="R15496"/>
    </row>
    <row r="15497" spans="1:18" hidden="1" x14ac:dyDescent="0.2">
      <c r="A15497" t="s">
        <v>55110</v>
      </c>
      <c r="B15497" t="s">
        <v>55111</v>
      </c>
      <c r="C15497" t="s">
        <v>55112</v>
      </c>
      <c r="D15497" t="s">
        <v>633</v>
      </c>
      <c r="E15497">
        <v>150000</v>
      </c>
      <c r="F15497" t="s">
        <v>18</v>
      </c>
      <c r="G15497" t="s">
        <v>25</v>
      </c>
      <c r="H15497" t="s">
        <v>121</v>
      </c>
      <c r="I15497" t="s">
        <v>122</v>
      </c>
      <c r="J15497" t="s">
        <v>2585</v>
      </c>
      <c r="K15497">
        <v>1</v>
      </c>
      <c r="M15497" s="1">
        <v>41603</v>
      </c>
      <c r="N15497" s="1">
        <v>41603</v>
      </c>
      <c r="O15497"/>
      <c r="P15497"/>
      <c r="Q15497"/>
      <c r="R15497"/>
    </row>
    <row r="15498" spans="1:18" hidden="1" x14ac:dyDescent="0.2">
      <c r="A15498" t="s">
        <v>55113</v>
      </c>
      <c r="B15498" t="s">
        <v>55114</v>
      </c>
      <c r="C15498" t="s">
        <v>55115</v>
      </c>
      <c r="D15498" t="s">
        <v>56</v>
      </c>
      <c r="E15498" t="s">
        <v>43</v>
      </c>
      <c r="F15498" t="s">
        <v>18</v>
      </c>
      <c r="G15498" t="s">
        <v>25</v>
      </c>
      <c r="H15498" t="s">
        <v>64</v>
      </c>
      <c r="I15498" t="s">
        <v>65</v>
      </c>
      <c r="J15498" t="s">
        <v>236</v>
      </c>
      <c r="K15498">
        <v>1</v>
      </c>
      <c r="L15498" s="1">
        <v>34335</v>
      </c>
      <c r="M15498" s="1">
        <v>42135</v>
      </c>
      <c r="N15498" s="1">
        <v>42135</v>
      </c>
      <c r="O15498"/>
      <c r="P15498"/>
      <c r="Q15498"/>
      <c r="R15498"/>
    </row>
    <row r="15499" spans="1:18" x14ac:dyDescent="0.2">
      <c r="A15499" t="s">
        <v>55116</v>
      </c>
      <c r="B15499" t="s">
        <v>55117</v>
      </c>
      <c r="C15499" t="s">
        <v>55118</v>
      </c>
      <c r="D15499" t="s">
        <v>56</v>
      </c>
      <c r="E15499">
        <v>1503411</v>
      </c>
      <c r="F15499" t="s">
        <v>18</v>
      </c>
      <c r="G15499" t="s">
        <v>128</v>
      </c>
      <c r="H15499" t="s">
        <v>3391</v>
      </c>
      <c r="I15499" t="s">
        <v>22420</v>
      </c>
      <c r="J15499" t="s">
        <v>22420</v>
      </c>
      <c r="K15499">
        <v>1</v>
      </c>
      <c r="L15499" s="1">
        <v>37987</v>
      </c>
      <c r="M15499" s="1">
        <v>41334</v>
      </c>
      <c r="N15499" s="1">
        <v>41334</v>
      </c>
    </row>
    <row r="15500" spans="1:18" hidden="1" x14ac:dyDescent="0.2">
      <c r="A15500" t="s">
        <v>55119</v>
      </c>
      <c r="B15500" t="s">
        <v>55120</v>
      </c>
      <c r="C15500" t="s">
        <v>55121</v>
      </c>
      <c r="D15500" t="s">
        <v>633</v>
      </c>
      <c r="E15500" t="s">
        <v>43</v>
      </c>
      <c r="F15500" t="s">
        <v>113</v>
      </c>
      <c r="G15500" t="s">
        <v>25</v>
      </c>
      <c r="H15500" t="s">
        <v>208</v>
      </c>
      <c r="I15500" t="s">
        <v>16274</v>
      </c>
      <c r="J15500" t="s">
        <v>13416</v>
      </c>
      <c r="K15500">
        <v>1</v>
      </c>
      <c r="L15500" s="1">
        <v>30317</v>
      </c>
      <c r="M15500" s="1">
        <v>38203</v>
      </c>
      <c r="N15500" s="1">
        <v>38203</v>
      </c>
      <c r="O15500"/>
      <c r="P15500"/>
      <c r="Q15500"/>
      <c r="R15500"/>
    </row>
    <row r="15501" spans="1:18" hidden="1" x14ac:dyDescent="0.2">
      <c r="A15501" t="s">
        <v>55122</v>
      </c>
      <c r="B15501" t="s">
        <v>55123</v>
      </c>
      <c r="C15501" t="s">
        <v>55124</v>
      </c>
      <c r="D15501" t="s">
        <v>56</v>
      </c>
      <c r="E15501">
        <v>2226136</v>
      </c>
      <c r="F15501" t="s">
        <v>18</v>
      </c>
      <c r="G15501" t="s">
        <v>25</v>
      </c>
      <c r="H15501" t="s">
        <v>972</v>
      </c>
      <c r="I15501" t="s">
        <v>973</v>
      </c>
      <c r="J15501" t="s">
        <v>973</v>
      </c>
      <c r="K15501">
        <v>2</v>
      </c>
      <c r="M15501" s="1">
        <v>39881</v>
      </c>
      <c r="N15501" s="1">
        <v>41249</v>
      </c>
      <c r="O15501"/>
      <c r="P15501"/>
      <c r="Q15501"/>
      <c r="R15501"/>
    </row>
    <row r="15502" spans="1:18" x14ac:dyDescent="0.2">
      <c r="A15502" t="s">
        <v>55125</v>
      </c>
      <c r="B15502" t="s">
        <v>55126</v>
      </c>
      <c r="C15502" t="s">
        <v>55127</v>
      </c>
      <c r="D15502" t="s">
        <v>357</v>
      </c>
      <c r="E15502">
        <v>825000</v>
      </c>
      <c r="F15502" t="s">
        <v>18</v>
      </c>
      <c r="G15502" t="s">
        <v>25</v>
      </c>
      <c r="H15502" t="s">
        <v>64</v>
      </c>
      <c r="I15502" t="s">
        <v>919</v>
      </c>
      <c r="J15502" t="s">
        <v>52528</v>
      </c>
      <c r="K15502">
        <v>1</v>
      </c>
      <c r="L15502" s="1">
        <v>40179</v>
      </c>
      <c r="M15502" s="1">
        <v>40581</v>
      </c>
      <c r="N15502" s="1">
        <v>40581</v>
      </c>
    </row>
    <row r="15503" spans="1:18" x14ac:dyDescent="0.2">
      <c r="A15503" t="s">
        <v>55128</v>
      </c>
      <c r="B15503" t="s">
        <v>55129</v>
      </c>
      <c r="C15503" t="s">
        <v>55130</v>
      </c>
      <c r="D15503" t="s">
        <v>56</v>
      </c>
      <c r="E15503">
        <v>1621510</v>
      </c>
      <c r="F15503" t="s">
        <v>18</v>
      </c>
      <c r="G15503" t="s">
        <v>25</v>
      </c>
      <c r="H15503" t="s">
        <v>44</v>
      </c>
      <c r="I15503" t="s">
        <v>282</v>
      </c>
      <c r="J15503" t="s">
        <v>282</v>
      </c>
      <c r="K15503">
        <v>3</v>
      </c>
      <c r="L15503" s="1">
        <v>39448</v>
      </c>
      <c r="M15503" s="1">
        <v>40767</v>
      </c>
      <c r="N15503" s="1">
        <v>41782</v>
      </c>
    </row>
    <row r="15504" spans="1:18" hidden="1" x14ac:dyDescent="0.2">
      <c r="A15504" t="s">
        <v>55131</v>
      </c>
      <c r="B15504" t="s">
        <v>55132</v>
      </c>
      <c r="C15504" t="s">
        <v>55133</v>
      </c>
      <c r="D15504" t="s">
        <v>19558</v>
      </c>
      <c r="E15504">
        <v>34000000</v>
      </c>
      <c r="F15504" t="s">
        <v>207</v>
      </c>
      <c r="G15504" t="s">
        <v>25</v>
      </c>
      <c r="H15504" t="s">
        <v>142</v>
      </c>
      <c r="I15504" t="s">
        <v>143</v>
      </c>
      <c r="J15504" t="s">
        <v>7874</v>
      </c>
      <c r="K15504">
        <v>1</v>
      </c>
      <c r="M15504" s="1">
        <v>38449</v>
      </c>
      <c r="N15504" s="1">
        <v>38449</v>
      </c>
      <c r="O15504"/>
      <c r="P15504"/>
      <c r="Q15504"/>
      <c r="R15504"/>
    </row>
    <row r="15505" spans="1:18" x14ac:dyDescent="0.2">
      <c r="A15505" t="s">
        <v>55134</v>
      </c>
      <c r="B15505" t="s">
        <v>55135</v>
      </c>
      <c r="C15505" t="s">
        <v>55136</v>
      </c>
      <c r="D15505" t="s">
        <v>55137</v>
      </c>
      <c r="E15505">
        <v>1700000</v>
      </c>
      <c r="F15505" t="s">
        <v>18</v>
      </c>
      <c r="G15505" t="s">
        <v>25</v>
      </c>
      <c r="H15505" t="s">
        <v>790</v>
      </c>
      <c r="I15505" t="s">
        <v>791</v>
      </c>
      <c r="J15505" t="s">
        <v>791</v>
      </c>
      <c r="K15505">
        <v>1</v>
      </c>
      <c r="L15505" s="1">
        <v>40179</v>
      </c>
      <c r="M15505" s="1">
        <v>41306</v>
      </c>
      <c r="N15505" s="1">
        <v>41306</v>
      </c>
    </row>
    <row r="15506" spans="1:18" x14ac:dyDescent="0.2">
      <c r="A15506" t="s">
        <v>55138</v>
      </c>
      <c r="B15506" t="s">
        <v>55139</v>
      </c>
      <c r="C15506" t="s">
        <v>55140</v>
      </c>
      <c r="D15506" t="s">
        <v>6337</v>
      </c>
      <c r="E15506">
        <v>2010000</v>
      </c>
      <c r="F15506" t="s">
        <v>113</v>
      </c>
      <c r="G15506" t="s">
        <v>25</v>
      </c>
      <c r="H15506" t="s">
        <v>380</v>
      </c>
      <c r="I15506" t="s">
        <v>381</v>
      </c>
      <c r="J15506" t="s">
        <v>381</v>
      </c>
      <c r="K15506">
        <v>6</v>
      </c>
      <c r="L15506" s="1">
        <v>40544</v>
      </c>
      <c r="M15506" s="1">
        <v>40819</v>
      </c>
      <c r="N15506" s="1">
        <v>41579</v>
      </c>
    </row>
    <row r="15507" spans="1:18" x14ac:dyDescent="0.2">
      <c r="A15507" t="s">
        <v>55141</v>
      </c>
      <c r="B15507" t="s">
        <v>55142</v>
      </c>
      <c r="C15507" t="s">
        <v>55143</v>
      </c>
      <c r="D15507" t="s">
        <v>50</v>
      </c>
      <c r="E15507">
        <v>1000000</v>
      </c>
      <c r="F15507" t="s">
        <v>18</v>
      </c>
      <c r="G15507" t="s">
        <v>128</v>
      </c>
      <c r="H15507" t="s">
        <v>129</v>
      </c>
      <c r="I15507" t="s">
        <v>130</v>
      </c>
      <c r="J15507" t="s">
        <v>130</v>
      </c>
      <c r="K15507">
        <v>1</v>
      </c>
      <c r="L15507" s="1">
        <v>39508</v>
      </c>
      <c r="M15507" s="1">
        <v>39508</v>
      </c>
      <c r="N15507" s="1">
        <v>39508</v>
      </c>
    </row>
    <row r="15508" spans="1:18" hidden="1" x14ac:dyDescent="0.2">
      <c r="A15508" t="s">
        <v>55144</v>
      </c>
      <c r="B15508" t="s">
        <v>55145</v>
      </c>
      <c r="E15508" t="s">
        <v>43</v>
      </c>
      <c r="F15508" t="s">
        <v>18</v>
      </c>
      <c r="K15508">
        <v>1</v>
      </c>
      <c r="M15508" s="1">
        <v>39694</v>
      </c>
      <c r="N15508" s="1">
        <v>39694</v>
      </c>
      <c r="O15508"/>
      <c r="P15508"/>
      <c r="Q15508"/>
      <c r="R15508"/>
    </row>
    <row r="15509" spans="1:18" x14ac:dyDescent="0.2">
      <c r="A15509" t="s">
        <v>55146</v>
      </c>
      <c r="B15509" t="s">
        <v>55147</v>
      </c>
      <c r="C15509" t="s">
        <v>55148</v>
      </c>
      <c r="D15509" t="s">
        <v>55149</v>
      </c>
      <c r="E15509">
        <v>140000</v>
      </c>
      <c r="F15509" t="s">
        <v>207</v>
      </c>
      <c r="G15509" t="s">
        <v>128</v>
      </c>
      <c r="H15509" t="s">
        <v>129</v>
      </c>
      <c r="I15509" t="s">
        <v>130</v>
      </c>
      <c r="J15509" t="s">
        <v>130</v>
      </c>
      <c r="K15509">
        <v>1</v>
      </c>
      <c r="L15509" s="1">
        <v>38718</v>
      </c>
      <c r="M15509" s="1">
        <v>39692</v>
      </c>
      <c r="N15509" s="1">
        <v>39692</v>
      </c>
    </row>
    <row r="15510" spans="1:18" hidden="1" x14ac:dyDescent="0.2">
      <c r="A15510" t="s">
        <v>55150</v>
      </c>
      <c r="B15510" t="s">
        <v>55151</v>
      </c>
      <c r="C15510" t="s">
        <v>55152</v>
      </c>
      <c r="D15510" t="s">
        <v>55153</v>
      </c>
      <c r="E15510">
        <v>1456000</v>
      </c>
      <c r="F15510" t="s">
        <v>18</v>
      </c>
      <c r="G15510" t="s">
        <v>638</v>
      </c>
      <c r="H15510">
        <v>7</v>
      </c>
      <c r="I15510" t="s">
        <v>929</v>
      </c>
      <c r="J15510" t="s">
        <v>929</v>
      </c>
      <c r="K15510">
        <v>1</v>
      </c>
      <c r="M15510" s="1">
        <v>40163</v>
      </c>
      <c r="N15510" s="1">
        <v>40163</v>
      </c>
      <c r="O15510"/>
      <c r="P15510"/>
      <c r="Q15510"/>
      <c r="R15510"/>
    </row>
    <row r="15511" spans="1:18" x14ac:dyDescent="0.2">
      <c r="A15511" t="s">
        <v>55154</v>
      </c>
      <c r="B15511" t="s">
        <v>55155</v>
      </c>
      <c r="D15511" t="s">
        <v>56</v>
      </c>
      <c r="E15511">
        <v>1780000</v>
      </c>
      <c r="F15511" t="s">
        <v>18</v>
      </c>
      <c r="G15511" t="s">
        <v>650</v>
      </c>
      <c r="H15511">
        <v>9</v>
      </c>
      <c r="I15511" t="s">
        <v>2072</v>
      </c>
      <c r="J15511" t="s">
        <v>2072</v>
      </c>
      <c r="K15511">
        <v>1</v>
      </c>
      <c r="L15511" s="1">
        <v>37987</v>
      </c>
      <c r="M15511" s="1">
        <v>38718</v>
      </c>
      <c r="N15511" s="1">
        <v>38718</v>
      </c>
    </row>
    <row r="15512" spans="1:18" x14ac:dyDescent="0.2">
      <c r="A15512" t="s">
        <v>55156</v>
      </c>
      <c r="B15512" t="s">
        <v>55157</v>
      </c>
      <c r="C15512" t="s">
        <v>55158</v>
      </c>
      <c r="D15512" t="s">
        <v>55159</v>
      </c>
      <c r="E15512">
        <v>129454</v>
      </c>
      <c r="F15512" t="s">
        <v>18</v>
      </c>
      <c r="G15512" t="s">
        <v>128</v>
      </c>
      <c r="H15512" t="s">
        <v>129</v>
      </c>
      <c r="I15512" t="s">
        <v>130</v>
      </c>
      <c r="J15512" t="s">
        <v>130</v>
      </c>
      <c r="K15512">
        <v>2</v>
      </c>
      <c r="L15512" s="1">
        <v>41546</v>
      </c>
      <c r="M15512" s="1">
        <v>41365</v>
      </c>
      <c r="N15512" s="1">
        <v>41548</v>
      </c>
    </row>
    <row r="15513" spans="1:18" hidden="1" x14ac:dyDescent="0.2">
      <c r="A15513" t="s">
        <v>55160</v>
      </c>
      <c r="B15513" t="s">
        <v>55161</v>
      </c>
      <c r="C15513" t="s">
        <v>55162</v>
      </c>
      <c r="D15513" t="s">
        <v>55163</v>
      </c>
      <c r="E15513">
        <v>3565000</v>
      </c>
      <c r="F15513" t="s">
        <v>18</v>
      </c>
      <c r="K15513">
        <v>3</v>
      </c>
      <c r="M15513" s="1">
        <v>41183</v>
      </c>
      <c r="N15513" s="1">
        <v>41609</v>
      </c>
      <c r="O15513"/>
      <c r="P15513"/>
      <c r="Q15513"/>
      <c r="R15513"/>
    </row>
    <row r="15514" spans="1:18" hidden="1" x14ac:dyDescent="0.2">
      <c r="A15514" t="s">
        <v>55164</v>
      </c>
      <c r="B15514" t="s">
        <v>55165</v>
      </c>
      <c r="D15514" t="s">
        <v>55166</v>
      </c>
      <c r="E15514">
        <v>200000</v>
      </c>
      <c r="F15514" t="s">
        <v>18</v>
      </c>
      <c r="K15514">
        <v>1</v>
      </c>
      <c r="M15514" s="1">
        <v>41487</v>
      </c>
      <c r="N15514" s="1">
        <v>41487</v>
      </c>
      <c r="O15514"/>
      <c r="P15514"/>
      <c r="Q15514"/>
      <c r="R15514"/>
    </row>
    <row r="15515" spans="1:18" x14ac:dyDescent="0.2">
      <c r="A15515" t="s">
        <v>55167</v>
      </c>
      <c r="B15515" t="s">
        <v>55168</v>
      </c>
      <c r="C15515" t="s">
        <v>55169</v>
      </c>
      <c r="D15515" t="s">
        <v>55170</v>
      </c>
      <c r="E15515">
        <v>1007464</v>
      </c>
      <c r="F15515" t="s">
        <v>18</v>
      </c>
      <c r="G15515" t="s">
        <v>623</v>
      </c>
      <c r="H15515">
        <v>11</v>
      </c>
      <c r="I15515" t="s">
        <v>883</v>
      </c>
      <c r="J15515" t="s">
        <v>883</v>
      </c>
      <c r="K15515">
        <v>2</v>
      </c>
      <c r="L15515" s="1">
        <v>39661</v>
      </c>
      <c r="M15515" s="1">
        <v>39995</v>
      </c>
      <c r="N15515" s="1">
        <v>40710</v>
      </c>
    </row>
    <row r="15516" spans="1:18" hidden="1" x14ac:dyDescent="0.2">
      <c r="A15516" t="s">
        <v>55171</v>
      </c>
      <c r="B15516" t="s">
        <v>55172</v>
      </c>
      <c r="C15516" t="s">
        <v>55173</v>
      </c>
      <c r="D15516" t="s">
        <v>55174</v>
      </c>
      <c r="E15516">
        <v>25000</v>
      </c>
      <c r="F15516" t="s">
        <v>18</v>
      </c>
      <c r="G15516" t="s">
        <v>458</v>
      </c>
      <c r="H15516">
        <v>48</v>
      </c>
      <c r="I15516" t="s">
        <v>459</v>
      </c>
      <c r="J15516" t="s">
        <v>459</v>
      </c>
      <c r="K15516">
        <v>1</v>
      </c>
      <c r="M15516" s="1">
        <v>41347</v>
      </c>
      <c r="N15516" s="1">
        <v>41347</v>
      </c>
      <c r="O15516"/>
      <c r="P15516"/>
      <c r="Q15516"/>
      <c r="R15516"/>
    </row>
    <row r="15517" spans="1:18" hidden="1" x14ac:dyDescent="0.2">
      <c r="A15517" t="s">
        <v>55175</v>
      </c>
      <c r="B15517" t="s">
        <v>55176</v>
      </c>
      <c r="C15517" t="s">
        <v>55177</v>
      </c>
      <c r="D15517" t="s">
        <v>55178</v>
      </c>
      <c r="E15517">
        <v>43019869</v>
      </c>
      <c r="F15517" t="s">
        <v>113</v>
      </c>
      <c r="G15517" t="s">
        <v>25</v>
      </c>
      <c r="H15517" t="s">
        <v>64</v>
      </c>
      <c r="I15517" t="s">
        <v>65</v>
      </c>
      <c r="J15517" t="s">
        <v>606</v>
      </c>
      <c r="K15517">
        <v>2</v>
      </c>
      <c r="M15517" s="1">
        <v>41018</v>
      </c>
      <c r="N15517" s="1">
        <v>41320</v>
      </c>
      <c r="O15517"/>
      <c r="P15517"/>
      <c r="Q15517"/>
      <c r="R15517"/>
    </row>
    <row r="15518" spans="1:18" x14ac:dyDescent="0.2">
      <c r="A15518" t="s">
        <v>55179</v>
      </c>
      <c r="B15518" t="s">
        <v>55180</v>
      </c>
      <c r="C15518" t="s">
        <v>55181</v>
      </c>
      <c r="D15518" t="s">
        <v>55182</v>
      </c>
      <c r="E15518">
        <v>1825000</v>
      </c>
      <c r="F15518" t="s">
        <v>18</v>
      </c>
      <c r="G15518" t="s">
        <v>25</v>
      </c>
      <c r="H15518" t="s">
        <v>64</v>
      </c>
      <c r="I15518" t="s">
        <v>95</v>
      </c>
      <c r="J15518" t="s">
        <v>95</v>
      </c>
      <c r="K15518">
        <v>5</v>
      </c>
      <c r="L15518" s="1">
        <v>41548</v>
      </c>
      <c r="M15518" s="1">
        <v>41634</v>
      </c>
      <c r="N15518" s="1">
        <v>42089</v>
      </c>
    </row>
    <row r="15519" spans="1:18" x14ac:dyDescent="0.2">
      <c r="A15519" t="s">
        <v>55183</v>
      </c>
      <c r="B15519" t="s">
        <v>55184</v>
      </c>
      <c r="C15519" t="s">
        <v>55185</v>
      </c>
      <c r="D15519" t="s">
        <v>8996</v>
      </c>
      <c r="E15519">
        <v>226726</v>
      </c>
      <c r="F15519" t="s">
        <v>18</v>
      </c>
      <c r="G15519" t="s">
        <v>25</v>
      </c>
      <c r="H15519" t="s">
        <v>158</v>
      </c>
      <c r="I15519" t="s">
        <v>244</v>
      </c>
      <c r="J15519" t="s">
        <v>6959</v>
      </c>
      <c r="K15519">
        <v>1</v>
      </c>
      <c r="L15519" s="1">
        <v>41275</v>
      </c>
      <c r="M15519" s="1">
        <v>42146</v>
      </c>
      <c r="N15519" s="1">
        <v>42146</v>
      </c>
    </row>
    <row r="15520" spans="1:18" x14ac:dyDescent="0.2">
      <c r="A15520" t="s">
        <v>55186</v>
      </c>
      <c r="B15520" t="s">
        <v>55187</v>
      </c>
      <c r="C15520" t="s">
        <v>55188</v>
      </c>
      <c r="D15520" t="s">
        <v>55189</v>
      </c>
      <c r="E15520">
        <v>147000000</v>
      </c>
      <c r="F15520" t="s">
        <v>18</v>
      </c>
      <c r="G15520" t="s">
        <v>1819</v>
      </c>
      <c r="H15520">
        <v>5</v>
      </c>
      <c r="I15520" t="s">
        <v>42178</v>
      </c>
      <c r="J15520" t="s">
        <v>55190</v>
      </c>
      <c r="K15520">
        <v>1</v>
      </c>
      <c r="L15520" s="1">
        <v>33298</v>
      </c>
      <c r="M15520" s="1">
        <v>41967</v>
      </c>
      <c r="N15520" s="1">
        <v>41967</v>
      </c>
    </row>
    <row r="15521" spans="1:18" hidden="1" x14ac:dyDescent="0.2">
      <c r="A15521" t="s">
        <v>55191</v>
      </c>
      <c r="B15521" t="s">
        <v>55192</v>
      </c>
      <c r="C15521" t="s">
        <v>55193</v>
      </c>
      <c r="D15521" t="s">
        <v>248</v>
      </c>
      <c r="E15521" t="s">
        <v>43</v>
      </c>
      <c r="F15521" t="s">
        <v>18</v>
      </c>
      <c r="G15521" t="s">
        <v>25</v>
      </c>
      <c r="H15521" t="s">
        <v>64</v>
      </c>
      <c r="I15521" t="s">
        <v>1221</v>
      </c>
      <c r="J15521" t="s">
        <v>8968</v>
      </c>
      <c r="K15521">
        <v>1</v>
      </c>
      <c r="L15521" s="1">
        <v>30803</v>
      </c>
      <c r="M15521" s="1">
        <v>41987</v>
      </c>
      <c r="N15521" s="1">
        <v>41987</v>
      </c>
      <c r="O15521"/>
      <c r="P15521"/>
      <c r="Q15521"/>
      <c r="R15521"/>
    </row>
    <row r="15522" spans="1:18" x14ac:dyDescent="0.2">
      <c r="A15522" t="s">
        <v>55194</v>
      </c>
      <c r="B15522" t="s">
        <v>55195</v>
      </c>
      <c r="C15522" t="s">
        <v>55196</v>
      </c>
      <c r="D15522" t="s">
        <v>285</v>
      </c>
      <c r="E15522">
        <v>20000000</v>
      </c>
      <c r="F15522" t="s">
        <v>18</v>
      </c>
      <c r="G15522" t="s">
        <v>25</v>
      </c>
      <c r="H15522" t="s">
        <v>99</v>
      </c>
      <c r="I15522" t="s">
        <v>100</v>
      </c>
      <c r="J15522" t="s">
        <v>55197</v>
      </c>
      <c r="K15522">
        <v>1</v>
      </c>
      <c r="L15522" s="1">
        <v>38353</v>
      </c>
      <c r="M15522" s="1">
        <v>40056</v>
      </c>
      <c r="N15522" s="1">
        <v>40056</v>
      </c>
    </row>
    <row r="15523" spans="1:18" hidden="1" x14ac:dyDescent="0.2">
      <c r="A15523" t="s">
        <v>55198</v>
      </c>
      <c r="B15523" t="s">
        <v>55199</v>
      </c>
      <c r="D15523" t="s">
        <v>7264</v>
      </c>
      <c r="E15523" t="s">
        <v>43</v>
      </c>
      <c r="F15523" t="s">
        <v>18</v>
      </c>
      <c r="G15523" t="s">
        <v>25</v>
      </c>
      <c r="H15523" t="s">
        <v>430</v>
      </c>
      <c r="I15523" t="s">
        <v>528</v>
      </c>
      <c r="J15523" t="s">
        <v>44731</v>
      </c>
      <c r="K15523">
        <v>1</v>
      </c>
      <c r="L15523" s="1">
        <v>42015</v>
      </c>
      <c r="M15523" s="1">
        <v>42015</v>
      </c>
      <c r="N15523" s="1">
        <v>42015</v>
      </c>
      <c r="O15523"/>
      <c r="P15523"/>
      <c r="Q15523"/>
      <c r="R15523"/>
    </row>
    <row r="15524" spans="1:18" x14ac:dyDescent="0.2">
      <c r="A15524" t="s">
        <v>55200</v>
      </c>
      <c r="B15524" t="s">
        <v>55201</v>
      </c>
      <c r="C15524" t="s">
        <v>55202</v>
      </c>
      <c r="D15524" t="s">
        <v>55203</v>
      </c>
      <c r="E15524">
        <v>2713000</v>
      </c>
      <c r="F15524" t="s">
        <v>18</v>
      </c>
      <c r="G15524" t="s">
        <v>25</v>
      </c>
      <c r="H15524" t="s">
        <v>265</v>
      </c>
      <c r="I15524" t="s">
        <v>5428</v>
      </c>
      <c r="J15524" t="s">
        <v>5428</v>
      </c>
      <c r="K15524">
        <v>4</v>
      </c>
      <c r="L15524" s="1">
        <v>41051</v>
      </c>
      <c r="M15524" s="1">
        <v>41383</v>
      </c>
      <c r="N15524" s="1">
        <v>42030</v>
      </c>
    </row>
    <row r="15525" spans="1:18" x14ac:dyDescent="0.2">
      <c r="A15525" t="s">
        <v>55204</v>
      </c>
      <c r="B15525" t="s">
        <v>55205</v>
      </c>
      <c r="C15525" t="s">
        <v>55206</v>
      </c>
      <c r="D15525" t="s">
        <v>55207</v>
      </c>
      <c r="E15525">
        <v>1100000</v>
      </c>
      <c r="F15525" t="s">
        <v>18</v>
      </c>
      <c r="G15525" t="s">
        <v>25</v>
      </c>
      <c r="H15525" t="s">
        <v>1011</v>
      </c>
      <c r="I15525" t="s">
        <v>1035</v>
      </c>
      <c r="J15525" t="s">
        <v>1035</v>
      </c>
      <c r="K15525">
        <v>1</v>
      </c>
      <c r="L15525" s="1">
        <v>40909</v>
      </c>
      <c r="M15525" s="1">
        <v>41837</v>
      </c>
      <c r="N15525" s="1">
        <v>41837</v>
      </c>
    </row>
    <row r="15526" spans="1:18" x14ac:dyDescent="0.2">
      <c r="A15526" t="s">
        <v>55208</v>
      </c>
      <c r="B15526" t="s">
        <v>55209</v>
      </c>
      <c r="C15526" t="s">
        <v>55210</v>
      </c>
      <c r="D15526" t="s">
        <v>1384</v>
      </c>
      <c r="E15526">
        <v>2160000</v>
      </c>
      <c r="F15526" t="s">
        <v>18</v>
      </c>
      <c r="G15526" t="s">
        <v>128</v>
      </c>
      <c r="H15526" t="s">
        <v>2038</v>
      </c>
      <c r="I15526" t="s">
        <v>2039</v>
      </c>
      <c r="J15526" t="s">
        <v>2039</v>
      </c>
      <c r="K15526">
        <v>1</v>
      </c>
      <c r="L15526" s="1">
        <v>38718</v>
      </c>
      <c r="M15526" s="1">
        <v>40147</v>
      </c>
      <c r="N15526" s="1">
        <v>40147</v>
      </c>
    </row>
    <row r="15527" spans="1:18" hidden="1" x14ac:dyDescent="0.2">
      <c r="A15527" t="s">
        <v>55211</v>
      </c>
      <c r="B15527" t="s">
        <v>55212</v>
      </c>
      <c r="C15527" t="s">
        <v>55213</v>
      </c>
      <c r="D15527" t="s">
        <v>49028</v>
      </c>
      <c r="E15527" t="s">
        <v>43</v>
      </c>
      <c r="F15527" t="s">
        <v>18</v>
      </c>
      <c r="G15527" t="s">
        <v>25</v>
      </c>
      <c r="H15527" t="s">
        <v>121</v>
      </c>
      <c r="I15527" t="s">
        <v>528</v>
      </c>
      <c r="J15527" t="s">
        <v>31385</v>
      </c>
      <c r="K15527">
        <v>1</v>
      </c>
      <c r="L15527" s="1">
        <v>37622</v>
      </c>
      <c r="M15527" s="1">
        <v>41843</v>
      </c>
      <c r="N15527" s="1">
        <v>41843</v>
      </c>
      <c r="O15527"/>
      <c r="P15527"/>
      <c r="Q15527"/>
      <c r="R15527"/>
    </row>
    <row r="15528" spans="1:18" hidden="1" x14ac:dyDescent="0.2">
      <c r="A15528" t="s">
        <v>55214</v>
      </c>
      <c r="B15528" t="s">
        <v>55215</v>
      </c>
      <c r="C15528" t="s">
        <v>55216</v>
      </c>
      <c r="D15528" t="s">
        <v>55217</v>
      </c>
      <c r="E15528" t="s">
        <v>43</v>
      </c>
      <c r="F15528" t="s">
        <v>207</v>
      </c>
      <c r="G15528" t="s">
        <v>25</v>
      </c>
      <c r="H15528" t="s">
        <v>64</v>
      </c>
      <c r="I15528" t="s">
        <v>95</v>
      </c>
      <c r="J15528" t="s">
        <v>6293</v>
      </c>
      <c r="K15528">
        <v>1</v>
      </c>
      <c r="L15528" s="1">
        <v>36161</v>
      </c>
      <c r="M15528" s="1">
        <v>34698</v>
      </c>
      <c r="N15528" s="1">
        <v>34698</v>
      </c>
      <c r="O15528"/>
      <c r="P15528"/>
      <c r="Q15528"/>
      <c r="R15528"/>
    </row>
    <row r="15529" spans="1:18" hidden="1" x14ac:dyDescent="0.2">
      <c r="A15529" t="s">
        <v>55218</v>
      </c>
      <c r="B15529" t="s">
        <v>55219</v>
      </c>
      <c r="D15529" t="s">
        <v>181</v>
      </c>
      <c r="E15529" t="s">
        <v>43</v>
      </c>
      <c r="F15529" t="s">
        <v>18</v>
      </c>
      <c r="G15529" t="s">
        <v>25</v>
      </c>
      <c r="H15529" t="s">
        <v>135</v>
      </c>
      <c r="I15529" t="s">
        <v>35216</v>
      </c>
      <c r="J15529" t="s">
        <v>28810</v>
      </c>
      <c r="K15529">
        <v>1</v>
      </c>
      <c r="L15529" s="1">
        <v>33756</v>
      </c>
      <c r="M15529" s="1">
        <v>41536</v>
      </c>
      <c r="N15529" s="1">
        <v>41536</v>
      </c>
      <c r="O15529"/>
      <c r="P15529"/>
      <c r="Q15529"/>
      <c r="R15529"/>
    </row>
    <row r="15530" spans="1:18" x14ac:dyDescent="0.2">
      <c r="A15530" t="s">
        <v>55220</v>
      </c>
      <c r="B15530" t="s">
        <v>55221</v>
      </c>
      <c r="D15530" t="s">
        <v>357</v>
      </c>
      <c r="E15530">
        <v>27900945</v>
      </c>
      <c r="F15530" t="s">
        <v>18</v>
      </c>
      <c r="G15530" t="s">
        <v>128</v>
      </c>
      <c r="H15530" t="s">
        <v>129</v>
      </c>
      <c r="I15530" t="s">
        <v>130</v>
      </c>
      <c r="J15530" t="s">
        <v>130</v>
      </c>
      <c r="K15530">
        <v>1</v>
      </c>
      <c r="L15530" s="1">
        <v>41640</v>
      </c>
      <c r="M15530" s="1">
        <v>42187</v>
      </c>
      <c r="N15530" s="1">
        <v>42187</v>
      </c>
    </row>
    <row r="15531" spans="1:18" hidden="1" x14ac:dyDescent="0.2">
      <c r="A15531" t="s">
        <v>55222</v>
      </c>
      <c r="B15531" t="s">
        <v>55223</v>
      </c>
      <c r="C15531" t="s">
        <v>55224</v>
      </c>
      <c r="D15531" t="s">
        <v>55225</v>
      </c>
      <c r="E15531" t="s">
        <v>43</v>
      </c>
      <c r="F15531" t="s">
        <v>18</v>
      </c>
      <c r="K15531">
        <v>1</v>
      </c>
      <c r="L15531" s="1">
        <v>41275</v>
      </c>
      <c r="M15531" s="1">
        <v>41275</v>
      </c>
      <c r="N15531" s="1">
        <v>41275</v>
      </c>
      <c r="O15531"/>
      <c r="P15531"/>
      <c r="Q15531"/>
      <c r="R15531"/>
    </row>
    <row r="15532" spans="1:18" x14ac:dyDescent="0.2">
      <c r="A15532" t="s">
        <v>55226</v>
      </c>
      <c r="B15532" t="s">
        <v>55227</v>
      </c>
      <c r="C15532" t="s">
        <v>55228</v>
      </c>
      <c r="D15532" t="s">
        <v>55229</v>
      </c>
      <c r="E15532">
        <v>390000</v>
      </c>
      <c r="F15532" t="s">
        <v>207</v>
      </c>
      <c r="G15532" t="s">
        <v>37</v>
      </c>
      <c r="H15532">
        <v>30</v>
      </c>
      <c r="I15532" t="s">
        <v>2714</v>
      </c>
      <c r="J15532" t="s">
        <v>2714</v>
      </c>
      <c r="K15532">
        <v>1</v>
      </c>
      <c r="L15532" s="1">
        <v>40238</v>
      </c>
      <c r="M15532" s="1">
        <v>40768</v>
      </c>
      <c r="N15532" s="1">
        <v>40768</v>
      </c>
    </row>
    <row r="15533" spans="1:18" x14ac:dyDescent="0.2">
      <c r="A15533" t="s">
        <v>55230</v>
      </c>
      <c r="B15533" t="s">
        <v>55231</v>
      </c>
      <c r="C15533" t="s">
        <v>55232</v>
      </c>
      <c r="D15533" t="s">
        <v>27706</v>
      </c>
      <c r="E15533">
        <v>5000000</v>
      </c>
      <c r="F15533" t="s">
        <v>18</v>
      </c>
      <c r="G15533" t="s">
        <v>37</v>
      </c>
      <c r="H15533">
        <v>22</v>
      </c>
      <c r="I15533" t="s">
        <v>38</v>
      </c>
      <c r="J15533" t="s">
        <v>38</v>
      </c>
      <c r="K15533">
        <v>1</v>
      </c>
      <c r="L15533" s="1">
        <v>41883</v>
      </c>
      <c r="M15533" s="1">
        <v>42118</v>
      </c>
      <c r="N15533" s="1">
        <v>42118</v>
      </c>
    </row>
    <row r="15534" spans="1:18" hidden="1" x14ac:dyDescent="0.2">
      <c r="A15534" t="s">
        <v>55233</v>
      </c>
      <c r="B15534" t="s">
        <v>55234</v>
      </c>
      <c r="C15534" t="s">
        <v>55235</v>
      </c>
      <c r="D15534" t="s">
        <v>544</v>
      </c>
      <c r="E15534">
        <v>10000000</v>
      </c>
      <c r="F15534" t="s">
        <v>18</v>
      </c>
      <c r="G15534" t="s">
        <v>37</v>
      </c>
      <c r="H15534">
        <v>22</v>
      </c>
      <c r="I15534" t="s">
        <v>38</v>
      </c>
      <c r="J15534" t="s">
        <v>38</v>
      </c>
      <c r="K15534">
        <v>1</v>
      </c>
      <c r="M15534" s="1">
        <v>40634</v>
      </c>
      <c r="N15534" s="1">
        <v>40634</v>
      </c>
      <c r="O15534"/>
      <c r="P15534"/>
      <c r="Q15534"/>
      <c r="R15534"/>
    </row>
    <row r="15535" spans="1:18" hidden="1" x14ac:dyDescent="0.2">
      <c r="A15535" t="s">
        <v>55236</v>
      </c>
      <c r="B15535" t="s">
        <v>55237</v>
      </c>
      <c r="C15535" t="s">
        <v>55238</v>
      </c>
      <c r="D15535" t="s">
        <v>55239</v>
      </c>
      <c r="E15535">
        <v>10000000</v>
      </c>
      <c r="F15535" t="s">
        <v>18</v>
      </c>
      <c r="K15535">
        <v>1</v>
      </c>
      <c r="M15535" s="1">
        <v>41948</v>
      </c>
      <c r="N15535" s="1">
        <v>41948</v>
      </c>
      <c r="O15535"/>
      <c r="P15535"/>
      <c r="Q15535"/>
      <c r="R15535"/>
    </row>
    <row r="15536" spans="1:18" hidden="1" x14ac:dyDescent="0.2">
      <c r="A15536" t="s">
        <v>55240</v>
      </c>
      <c r="B15536" t="s">
        <v>55241</v>
      </c>
      <c r="C15536" t="s">
        <v>55242</v>
      </c>
      <c r="D15536" t="s">
        <v>933</v>
      </c>
      <c r="E15536">
        <v>13000000</v>
      </c>
      <c r="F15536" t="s">
        <v>18</v>
      </c>
      <c r="G15536" t="s">
        <v>37</v>
      </c>
      <c r="H15536">
        <v>22</v>
      </c>
      <c r="I15536" t="s">
        <v>38</v>
      </c>
      <c r="J15536" t="s">
        <v>38</v>
      </c>
      <c r="K15536">
        <v>2</v>
      </c>
      <c r="M15536" s="1">
        <v>37316</v>
      </c>
      <c r="N15536" s="1">
        <v>39814</v>
      </c>
      <c r="O15536"/>
      <c r="P15536"/>
      <c r="Q15536"/>
      <c r="R15536"/>
    </row>
    <row r="15537" spans="1:18" hidden="1" x14ac:dyDescent="0.2">
      <c r="A15537" t="s">
        <v>55243</v>
      </c>
      <c r="B15537" t="s">
        <v>55244</v>
      </c>
      <c r="C15537" t="s">
        <v>55245</v>
      </c>
      <c r="D15537" t="s">
        <v>70</v>
      </c>
      <c r="E15537" t="s">
        <v>43</v>
      </c>
      <c r="F15537" t="s">
        <v>18</v>
      </c>
      <c r="K15537">
        <v>1</v>
      </c>
      <c r="L15537" s="1">
        <v>40827</v>
      </c>
      <c r="M15537" s="1">
        <v>40909</v>
      </c>
      <c r="N15537" s="1">
        <v>40909</v>
      </c>
      <c r="O15537"/>
      <c r="P15537"/>
      <c r="Q15537"/>
      <c r="R15537"/>
    </row>
    <row r="15538" spans="1:18" x14ac:dyDescent="0.2">
      <c r="A15538" t="s">
        <v>55246</v>
      </c>
      <c r="B15538" t="s">
        <v>55247</v>
      </c>
      <c r="C15538" t="s">
        <v>55248</v>
      </c>
      <c r="D15538" t="s">
        <v>55249</v>
      </c>
      <c r="E15538">
        <v>1041000000</v>
      </c>
      <c r="F15538" t="s">
        <v>18</v>
      </c>
      <c r="G15538" t="s">
        <v>37</v>
      </c>
      <c r="H15538">
        <v>23</v>
      </c>
      <c r="I15538" t="s">
        <v>182</v>
      </c>
      <c r="J15538" t="s">
        <v>182</v>
      </c>
      <c r="K15538">
        <v>5</v>
      </c>
      <c r="L15538" s="1">
        <v>37712</v>
      </c>
      <c r="M15538" s="1">
        <v>38808</v>
      </c>
      <c r="N15538" s="1">
        <v>42075</v>
      </c>
    </row>
    <row r="15539" spans="1:18" x14ac:dyDescent="0.2">
      <c r="A15539" t="s">
        <v>55250</v>
      </c>
      <c r="B15539" t="s">
        <v>55251</v>
      </c>
      <c r="C15539" t="s">
        <v>55252</v>
      </c>
      <c r="D15539" t="s">
        <v>718</v>
      </c>
      <c r="E15539">
        <v>219000000</v>
      </c>
      <c r="F15539" t="s">
        <v>18</v>
      </c>
      <c r="G15539" t="s">
        <v>37</v>
      </c>
      <c r="H15539">
        <v>23</v>
      </c>
      <c r="I15539" t="s">
        <v>182</v>
      </c>
      <c r="J15539" t="s">
        <v>182</v>
      </c>
      <c r="K15539">
        <v>4</v>
      </c>
      <c r="L15539" s="1">
        <v>41224</v>
      </c>
      <c r="M15539" s="1">
        <v>41639</v>
      </c>
      <c r="N15539" s="1">
        <v>42236</v>
      </c>
    </row>
    <row r="15540" spans="1:18" hidden="1" x14ac:dyDescent="0.2">
      <c r="A15540" t="s">
        <v>55253</v>
      </c>
      <c r="B15540" t="s">
        <v>55254</v>
      </c>
      <c r="C15540" t="s">
        <v>55255</v>
      </c>
      <c r="D15540" t="s">
        <v>55256</v>
      </c>
      <c r="E15540">
        <v>12000000</v>
      </c>
      <c r="F15540" t="s">
        <v>18</v>
      </c>
      <c r="G15540" t="s">
        <v>37</v>
      </c>
      <c r="H15540">
        <v>23</v>
      </c>
      <c r="I15540" t="s">
        <v>182</v>
      </c>
      <c r="J15540" t="s">
        <v>182</v>
      </c>
      <c r="K15540">
        <v>3</v>
      </c>
      <c r="M15540" s="1">
        <v>41044</v>
      </c>
      <c r="N15540" s="1">
        <v>42268</v>
      </c>
      <c r="O15540"/>
      <c r="P15540"/>
      <c r="Q15540"/>
      <c r="R15540"/>
    </row>
    <row r="15541" spans="1:18" hidden="1" x14ac:dyDescent="0.2">
      <c r="A15541" t="s">
        <v>55257</v>
      </c>
      <c r="B15541" t="s">
        <v>55258</v>
      </c>
      <c r="C15541" t="s">
        <v>55259</v>
      </c>
      <c r="D15541" t="s">
        <v>70</v>
      </c>
      <c r="E15541" t="s">
        <v>43</v>
      </c>
      <c r="F15541" t="s">
        <v>18</v>
      </c>
      <c r="G15541" t="s">
        <v>37</v>
      </c>
      <c r="H15541">
        <v>22</v>
      </c>
      <c r="I15541" t="s">
        <v>38</v>
      </c>
      <c r="J15541" t="s">
        <v>38</v>
      </c>
      <c r="K15541">
        <v>2</v>
      </c>
      <c r="L15541" s="1">
        <v>40179</v>
      </c>
      <c r="M15541" s="1">
        <v>39814</v>
      </c>
      <c r="N15541" s="1">
        <v>40603</v>
      </c>
      <c r="O15541"/>
      <c r="P15541"/>
      <c r="Q15541"/>
      <c r="R15541"/>
    </row>
    <row r="15542" spans="1:18" x14ac:dyDescent="0.2">
      <c r="A15542" t="s">
        <v>55260</v>
      </c>
      <c r="B15542" t="s">
        <v>55261</v>
      </c>
      <c r="D15542" t="s">
        <v>1503</v>
      </c>
      <c r="E15542">
        <v>3850000</v>
      </c>
      <c r="F15542" t="s">
        <v>18</v>
      </c>
      <c r="G15542" t="s">
        <v>57</v>
      </c>
      <c r="H15542" t="s">
        <v>1644</v>
      </c>
      <c r="I15542" t="s">
        <v>1645</v>
      </c>
      <c r="J15542" t="s">
        <v>1645</v>
      </c>
      <c r="K15542">
        <v>2</v>
      </c>
      <c r="L15542" s="1">
        <v>36526</v>
      </c>
      <c r="M15542" s="1">
        <v>37321</v>
      </c>
      <c r="N15542" s="1">
        <v>38404</v>
      </c>
    </row>
    <row r="15543" spans="1:18" x14ac:dyDescent="0.2">
      <c r="A15543" t="s">
        <v>55262</v>
      </c>
      <c r="B15543" t="s">
        <v>55263</v>
      </c>
      <c r="C15543" t="s">
        <v>55264</v>
      </c>
      <c r="D15543" t="s">
        <v>55265</v>
      </c>
      <c r="E15543">
        <v>50000</v>
      </c>
      <c r="F15543" t="s">
        <v>18</v>
      </c>
      <c r="G15543" t="s">
        <v>4627</v>
      </c>
      <c r="H15543">
        <v>13</v>
      </c>
      <c r="I15543" t="s">
        <v>4628</v>
      </c>
      <c r="J15543" t="s">
        <v>4628</v>
      </c>
      <c r="K15543">
        <v>1</v>
      </c>
      <c r="L15543" s="1">
        <v>41069</v>
      </c>
      <c r="M15543" s="1">
        <v>41061</v>
      </c>
      <c r="N15543" s="1">
        <v>41061</v>
      </c>
    </row>
    <row r="15544" spans="1:18" hidden="1" x14ac:dyDescent="0.2">
      <c r="A15544" t="s">
        <v>55266</v>
      </c>
      <c r="B15544" t="s">
        <v>55267</v>
      </c>
      <c r="C15544" t="s">
        <v>55268</v>
      </c>
      <c r="D15544" t="s">
        <v>56</v>
      </c>
      <c r="E15544" t="s">
        <v>43</v>
      </c>
      <c r="F15544" t="s">
        <v>18</v>
      </c>
      <c r="G15544" t="s">
        <v>25</v>
      </c>
      <c r="H15544" t="s">
        <v>64</v>
      </c>
      <c r="I15544" t="s">
        <v>65</v>
      </c>
      <c r="J15544" t="s">
        <v>66</v>
      </c>
      <c r="K15544">
        <v>1</v>
      </c>
      <c r="M15544" s="1">
        <v>40590</v>
      </c>
      <c r="N15544" s="1">
        <v>40590</v>
      </c>
      <c r="O15544"/>
      <c r="P15544"/>
      <c r="Q15544"/>
      <c r="R15544"/>
    </row>
    <row r="15545" spans="1:18" x14ac:dyDescent="0.2">
      <c r="A15545" t="s">
        <v>55269</v>
      </c>
      <c r="B15545" t="s">
        <v>55270</v>
      </c>
      <c r="C15545" t="s">
        <v>55271</v>
      </c>
      <c r="D15545" t="s">
        <v>36</v>
      </c>
      <c r="E15545">
        <v>1200000</v>
      </c>
      <c r="F15545" t="s">
        <v>18</v>
      </c>
      <c r="G15545" t="s">
        <v>128</v>
      </c>
      <c r="H15545" t="s">
        <v>129</v>
      </c>
      <c r="I15545" t="s">
        <v>130</v>
      </c>
      <c r="J15545" t="s">
        <v>130</v>
      </c>
      <c r="K15545">
        <v>1</v>
      </c>
      <c r="L15545" s="1">
        <v>39477</v>
      </c>
      <c r="M15545" s="1">
        <v>41597</v>
      </c>
      <c r="N15545" s="1">
        <v>41597</v>
      </c>
    </row>
    <row r="15546" spans="1:18" x14ac:dyDescent="0.2">
      <c r="A15546" t="s">
        <v>55272</v>
      </c>
      <c r="B15546" t="s">
        <v>55273</v>
      </c>
      <c r="C15546" t="s">
        <v>55274</v>
      </c>
      <c r="D15546" t="s">
        <v>55275</v>
      </c>
      <c r="E15546">
        <v>817895</v>
      </c>
      <c r="F15546" t="s">
        <v>18</v>
      </c>
      <c r="G15546" t="s">
        <v>638</v>
      </c>
      <c r="H15546">
        <v>7</v>
      </c>
      <c r="I15546" t="s">
        <v>929</v>
      </c>
      <c r="J15546" t="s">
        <v>929</v>
      </c>
      <c r="K15546">
        <v>1</v>
      </c>
      <c r="L15546" s="1">
        <v>40909</v>
      </c>
      <c r="M15546" s="1">
        <v>41791</v>
      </c>
      <c r="N15546" s="1">
        <v>41791</v>
      </c>
    </row>
    <row r="15547" spans="1:18" x14ac:dyDescent="0.2">
      <c r="A15547" t="s">
        <v>55276</v>
      </c>
      <c r="B15547" t="s">
        <v>55277</v>
      </c>
      <c r="C15547" t="s">
        <v>55278</v>
      </c>
      <c r="D15547" t="s">
        <v>56</v>
      </c>
      <c r="E15547">
        <v>12900000</v>
      </c>
      <c r="F15547" t="s">
        <v>18</v>
      </c>
      <c r="G15547" t="s">
        <v>25</v>
      </c>
      <c r="H15547" t="s">
        <v>208</v>
      </c>
      <c r="I15547" t="s">
        <v>209</v>
      </c>
      <c r="J15547" t="s">
        <v>209</v>
      </c>
      <c r="K15547">
        <v>1</v>
      </c>
      <c r="L15547" s="1">
        <v>37987</v>
      </c>
      <c r="M15547" s="1">
        <v>39916</v>
      </c>
      <c r="N15547" s="1">
        <v>39916</v>
      </c>
    </row>
    <row r="15548" spans="1:18" hidden="1" x14ac:dyDescent="0.2">
      <c r="A15548" t="s">
        <v>55279</v>
      </c>
      <c r="B15548" t="s">
        <v>55280</v>
      </c>
      <c r="C15548" t="s">
        <v>55281</v>
      </c>
      <c r="D15548" t="s">
        <v>55282</v>
      </c>
      <c r="E15548" t="s">
        <v>43</v>
      </c>
      <c r="F15548" t="s">
        <v>18</v>
      </c>
      <c r="G15548" t="s">
        <v>25</v>
      </c>
      <c r="H15548" t="s">
        <v>64</v>
      </c>
      <c r="I15548" t="s">
        <v>65</v>
      </c>
      <c r="J15548" t="s">
        <v>71</v>
      </c>
      <c r="K15548">
        <v>1</v>
      </c>
      <c r="L15548" s="1">
        <v>40298</v>
      </c>
      <c r="M15548" s="1">
        <v>41122</v>
      </c>
      <c r="N15548" s="1">
        <v>41122</v>
      </c>
      <c r="O15548"/>
      <c r="P15548"/>
      <c r="Q15548"/>
      <c r="R15548"/>
    </row>
    <row r="15549" spans="1:18" x14ac:dyDescent="0.2">
      <c r="A15549" t="s">
        <v>55283</v>
      </c>
      <c r="B15549" t="s">
        <v>55284</v>
      </c>
      <c r="C15549" t="s">
        <v>55285</v>
      </c>
      <c r="D15549" t="s">
        <v>55286</v>
      </c>
      <c r="E15549">
        <v>120000</v>
      </c>
      <c r="F15549" t="s">
        <v>18</v>
      </c>
      <c r="G15549" t="s">
        <v>25</v>
      </c>
      <c r="H15549" t="s">
        <v>64</v>
      </c>
      <c r="I15549" t="s">
        <v>65</v>
      </c>
      <c r="J15549" t="s">
        <v>1068</v>
      </c>
      <c r="K15549">
        <v>2</v>
      </c>
      <c r="L15549" s="1">
        <v>41275</v>
      </c>
      <c r="M15549" s="1">
        <v>41640</v>
      </c>
      <c r="N15549" s="1">
        <v>41974</v>
      </c>
    </row>
    <row r="15550" spans="1:18" x14ac:dyDescent="0.2">
      <c r="A15550" t="s">
        <v>55287</v>
      </c>
      <c r="B15550" t="s">
        <v>55288</v>
      </c>
      <c r="C15550" t="s">
        <v>55289</v>
      </c>
      <c r="D15550" t="s">
        <v>56</v>
      </c>
      <c r="E15550">
        <v>18000000</v>
      </c>
      <c r="F15550" t="s">
        <v>18</v>
      </c>
      <c r="G15550" t="s">
        <v>25</v>
      </c>
      <c r="H15550" t="s">
        <v>380</v>
      </c>
      <c r="I15550" t="s">
        <v>381</v>
      </c>
      <c r="J15550" t="s">
        <v>382</v>
      </c>
      <c r="K15550">
        <v>1</v>
      </c>
      <c r="L15550" s="1">
        <v>37773</v>
      </c>
      <c r="M15550" s="1">
        <v>41429</v>
      </c>
      <c r="N15550" s="1">
        <v>41429</v>
      </c>
    </row>
    <row r="15551" spans="1:18" hidden="1" x14ac:dyDescent="0.2">
      <c r="A15551" t="s">
        <v>55290</v>
      </c>
      <c r="B15551" t="s">
        <v>55291</v>
      </c>
      <c r="C15551" t="s">
        <v>55292</v>
      </c>
      <c r="D15551" t="s">
        <v>42</v>
      </c>
      <c r="E15551">
        <v>1000000</v>
      </c>
      <c r="F15551" t="s">
        <v>18</v>
      </c>
      <c r="G15551" t="s">
        <v>638</v>
      </c>
      <c r="H15551">
        <v>7</v>
      </c>
      <c r="I15551" t="s">
        <v>929</v>
      </c>
      <c r="J15551" t="s">
        <v>929</v>
      </c>
      <c r="K15551">
        <v>1</v>
      </c>
      <c r="M15551" s="1">
        <v>38353</v>
      </c>
      <c r="N15551" s="1">
        <v>38353</v>
      </c>
      <c r="O15551"/>
      <c r="P15551"/>
      <c r="Q15551"/>
      <c r="R15551"/>
    </row>
    <row r="15552" spans="1:18" x14ac:dyDescent="0.2">
      <c r="A15552" t="s">
        <v>55293</v>
      </c>
      <c r="B15552" t="s">
        <v>55294</v>
      </c>
      <c r="C15552" t="s">
        <v>55295</v>
      </c>
      <c r="D15552" t="s">
        <v>633</v>
      </c>
      <c r="E15552">
        <v>1620030</v>
      </c>
      <c r="F15552" t="s">
        <v>113</v>
      </c>
      <c r="G15552" t="s">
        <v>25</v>
      </c>
      <c r="H15552" t="s">
        <v>265</v>
      </c>
      <c r="I15552" t="s">
        <v>266</v>
      </c>
      <c r="J15552" t="s">
        <v>266</v>
      </c>
      <c r="K15552">
        <v>2</v>
      </c>
      <c r="L15552" s="1">
        <v>39083</v>
      </c>
      <c r="M15552" s="1">
        <v>40315</v>
      </c>
      <c r="N15552" s="1">
        <v>40912</v>
      </c>
    </row>
    <row r="15553" spans="1:18" hidden="1" x14ac:dyDescent="0.2">
      <c r="A15553" t="s">
        <v>55296</v>
      </c>
      <c r="B15553" t="s">
        <v>55297</v>
      </c>
      <c r="C15553" t="s">
        <v>55298</v>
      </c>
      <c r="E15553">
        <v>12800000</v>
      </c>
      <c r="F15553" t="s">
        <v>18</v>
      </c>
      <c r="G15553" t="s">
        <v>165</v>
      </c>
      <c r="H15553" t="s">
        <v>166</v>
      </c>
      <c r="I15553" t="s">
        <v>167</v>
      </c>
      <c r="J15553" t="s">
        <v>167</v>
      </c>
      <c r="K15553">
        <v>1</v>
      </c>
      <c r="M15553" s="1">
        <v>39266</v>
      </c>
      <c r="N15553" s="1">
        <v>39266</v>
      </c>
      <c r="O15553"/>
      <c r="P15553"/>
      <c r="Q15553"/>
      <c r="R15553"/>
    </row>
    <row r="15554" spans="1:18" x14ac:dyDescent="0.2">
      <c r="A15554" t="s">
        <v>55299</v>
      </c>
      <c r="B15554" t="s">
        <v>55300</v>
      </c>
      <c r="C15554" t="s">
        <v>55301</v>
      </c>
      <c r="D15554" t="s">
        <v>3797</v>
      </c>
      <c r="E15554">
        <v>20000</v>
      </c>
      <c r="F15554" t="s">
        <v>207</v>
      </c>
      <c r="G15554" t="s">
        <v>25</v>
      </c>
      <c r="H15554" t="s">
        <v>298</v>
      </c>
      <c r="I15554" t="s">
        <v>299</v>
      </c>
      <c r="J15554" t="s">
        <v>299</v>
      </c>
      <c r="K15554">
        <v>1</v>
      </c>
      <c r="L15554" s="1">
        <v>40179</v>
      </c>
      <c r="M15554" s="1">
        <v>40330</v>
      </c>
      <c r="N15554" s="1">
        <v>40330</v>
      </c>
    </row>
    <row r="15555" spans="1:18" x14ac:dyDescent="0.2">
      <c r="A15555" t="s">
        <v>55302</v>
      </c>
      <c r="B15555" t="s">
        <v>55303</v>
      </c>
      <c r="C15555" t="s">
        <v>55304</v>
      </c>
      <c r="D15555" t="s">
        <v>55305</v>
      </c>
      <c r="E15555">
        <v>349327</v>
      </c>
      <c r="F15555" t="s">
        <v>18</v>
      </c>
      <c r="G15555" t="s">
        <v>128</v>
      </c>
      <c r="H15555" t="s">
        <v>129</v>
      </c>
      <c r="I15555" t="s">
        <v>130</v>
      </c>
      <c r="J15555" t="s">
        <v>130</v>
      </c>
      <c r="K15555">
        <v>3</v>
      </c>
      <c r="L15555" s="1">
        <v>41289</v>
      </c>
      <c r="M15555" s="1">
        <v>41275</v>
      </c>
      <c r="N15555" s="1">
        <v>41915</v>
      </c>
    </row>
    <row r="15556" spans="1:18" x14ac:dyDescent="0.2">
      <c r="A15556" t="s">
        <v>55306</v>
      </c>
      <c r="B15556" t="s">
        <v>55307</v>
      </c>
      <c r="C15556" t="s">
        <v>55308</v>
      </c>
      <c r="D15556" t="s">
        <v>1384</v>
      </c>
      <c r="E15556">
        <v>57358050</v>
      </c>
      <c r="F15556" t="s">
        <v>113</v>
      </c>
      <c r="G15556" t="s">
        <v>165</v>
      </c>
      <c r="H15556" t="s">
        <v>166</v>
      </c>
      <c r="I15556" t="s">
        <v>167</v>
      </c>
      <c r="J15556" t="s">
        <v>5353</v>
      </c>
      <c r="K15556">
        <v>2</v>
      </c>
      <c r="L15556" s="1">
        <v>36526</v>
      </c>
      <c r="M15556" s="1">
        <v>38593</v>
      </c>
      <c r="N15556" s="1">
        <v>39267</v>
      </c>
    </row>
    <row r="15557" spans="1:18" hidden="1" x14ac:dyDescent="0.2">
      <c r="A15557" t="s">
        <v>55309</v>
      </c>
      <c r="B15557" t="s">
        <v>55310</v>
      </c>
      <c r="C15557" t="s">
        <v>55311</v>
      </c>
      <c r="D15557" t="s">
        <v>55312</v>
      </c>
      <c r="E15557" t="s">
        <v>43</v>
      </c>
      <c r="F15557" t="s">
        <v>18</v>
      </c>
      <c r="G15557" t="s">
        <v>25</v>
      </c>
      <c r="H15557" t="s">
        <v>286</v>
      </c>
      <c r="I15557" t="s">
        <v>578</v>
      </c>
      <c r="J15557" t="s">
        <v>578</v>
      </c>
      <c r="K15557">
        <v>1</v>
      </c>
      <c r="L15557" s="1">
        <v>41640</v>
      </c>
      <c r="M15557" s="1">
        <v>42072</v>
      </c>
      <c r="N15557" s="1">
        <v>42072</v>
      </c>
      <c r="O15557"/>
      <c r="P15557"/>
      <c r="Q15557"/>
      <c r="R15557"/>
    </row>
    <row r="15558" spans="1:18" x14ac:dyDescent="0.2">
      <c r="A15558" t="s">
        <v>55313</v>
      </c>
      <c r="B15558" t="s">
        <v>55314</v>
      </c>
      <c r="C15558" t="s">
        <v>55315</v>
      </c>
      <c r="D15558" t="s">
        <v>75</v>
      </c>
      <c r="E15558">
        <v>450000</v>
      </c>
      <c r="F15558" t="s">
        <v>207</v>
      </c>
      <c r="G15558" t="s">
        <v>25</v>
      </c>
      <c r="H15558" t="s">
        <v>106</v>
      </c>
      <c r="I15558" t="s">
        <v>107</v>
      </c>
      <c r="J15558" t="s">
        <v>108</v>
      </c>
      <c r="K15558">
        <v>1</v>
      </c>
      <c r="L15558" s="1">
        <v>40299</v>
      </c>
      <c r="M15558" s="1">
        <v>40575</v>
      </c>
      <c r="N15558" s="1">
        <v>40575</v>
      </c>
    </row>
    <row r="15559" spans="1:18" hidden="1" x14ac:dyDescent="0.2">
      <c r="A15559" t="s">
        <v>55316</v>
      </c>
      <c r="B15559" t="s">
        <v>55317</v>
      </c>
      <c r="C15559" t="s">
        <v>55318</v>
      </c>
      <c r="D15559" t="s">
        <v>445</v>
      </c>
      <c r="E15559" t="s">
        <v>43</v>
      </c>
      <c r="F15559" t="s">
        <v>113</v>
      </c>
      <c r="K15559">
        <v>1</v>
      </c>
      <c r="L15559" s="1">
        <v>39722</v>
      </c>
      <c r="M15559" s="1">
        <v>40057</v>
      </c>
      <c r="N15559" s="1">
        <v>40057</v>
      </c>
      <c r="O15559"/>
      <c r="P15559"/>
      <c r="Q15559"/>
      <c r="R15559"/>
    </row>
    <row r="15560" spans="1:18" x14ac:dyDescent="0.2">
      <c r="A15560" t="s">
        <v>55319</v>
      </c>
      <c r="B15560" t="s">
        <v>55320</v>
      </c>
      <c r="C15560" t="s">
        <v>55321</v>
      </c>
      <c r="D15560" t="s">
        <v>55322</v>
      </c>
      <c r="E15560">
        <v>3800827</v>
      </c>
      <c r="F15560" t="s">
        <v>18</v>
      </c>
      <c r="G15560" t="s">
        <v>128</v>
      </c>
      <c r="H15560" t="s">
        <v>129</v>
      </c>
      <c r="I15560" t="s">
        <v>130</v>
      </c>
      <c r="J15560" t="s">
        <v>130</v>
      </c>
      <c r="K15560">
        <v>3</v>
      </c>
      <c r="L15560" s="1">
        <v>41640</v>
      </c>
      <c r="M15560" s="1">
        <v>41883</v>
      </c>
      <c r="N15560" s="1">
        <v>42217</v>
      </c>
    </row>
    <row r="15561" spans="1:18" x14ac:dyDescent="0.2">
      <c r="A15561" t="s">
        <v>55323</v>
      </c>
      <c r="B15561" t="s">
        <v>55324</v>
      </c>
      <c r="C15561" t="s">
        <v>55325</v>
      </c>
      <c r="D15561" t="s">
        <v>56</v>
      </c>
      <c r="E15561">
        <v>3999990</v>
      </c>
      <c r="F15561" t="s">
        <v>18</v>
      </c>
      <c r="G15561" t="s">
        <v>25</v>
      </c>
      <c r="H15561" t="s">
        <v>64</v>
      </c>
      <c r="I15561" t="s">
        <v>65</v>
      </c>
      <c r="J15561" t="s">
        <v>984</v>
      </c>
      <c r="K15561">
        <v>1</v>
      </c>
      <c r="L15561" s="1">
        <v>41275</v>
      </c>
      <c r="M15561" s="1">
        <v>42173</v>
      </c>
      <c r="N15561" s="1">
        <v>42173</v>
      </c>
    </row>
    <row r="15562" spans="1:18" x14ac:dyDescent="0.2">
      <c r="A15562" t="s">
        <v>55326</v>
      </c>
      <c r="B15562" t="s">
        <v>55327</v>
      </c>
      <c r="C15562" t="s">
        <v>55328</v>
      </c>
      <c r="D15562" t="s">
        <v>3372</v>
      </c>
      <c r="E15562">
        <v>225450628</v>
      </c>
      <c r="F15562" t="s">
        <v>689</v>
      </c>
      <c r="G15562" t="s">
        <v>25</v>
      </c>
      <c r="H15562" t="s">
        <v>158</v>
      </c>
      <c r="I15562" t="s">
        <v>244</v>
      </c>
      <c r="J15562" t="s">
        <v>1613</v>
      </c>
      <c r="K15562">
        <v>5</v>
      </c>
      <c r="L15562" s="1">
        <v>39083</v>
      </c>
      <c r="M15562" s="1">
        <v>39644</v>
      </c>
      <c r="N15562" s="1">
        <v>41486</v>
      </c>
    </row>
    <row r="15563" spans="1:18" x14ac:dyDescent="0.2">
      <c r="A15563" t="s">
        <v>55329</v>
      </c>
      <c r="B15563" t="s">
        <v>55330</v>
      </c>
      <c r="C15563" t="s">
        <v>55331</v>
      </c>
      <c r="D15563" t="s">
        <v>55332</v>
      </c>
      <c r="E15563">
        <v>150000</v>
      </c>
      <c r="F15563" t="s">
        <v>207</v>
      </c>
      <c r="G15563" t="s">
        <v>25</v>
      </c>
      <c r="H15563" t="s">
        <v>64</v>
      </c>
      <c r="I15563" t="s">
        <v>95</v>
      </c>
      <c r="J15563" t="s">
        <v>95</v>
      </c>
      <c r="K15563">
        <v>1</v>
      </c>
      <c r="L15563" s="1">
        <v>40909</v>
      </c>
      <c r="M15563" s="1">
        <v>40544</v>
      </c>
      <c r="N15563" s="1">
        <v>40544</v>
      </c>
    </row>
    <row r="15564" spans="1:18" hidden="1" x14ac:dyDescent="0.2">
      <c r="A15564" t="s">
        <v>55333</v>
      </c>
      <c r="B15564" t="s">
        <v>55334</v>
      </c>
      <c r="C15564" t="s">
        <v>55335</v>
      </c>
      <c r="D15564" t="s">
        <v>55336</v>
      </c>
      <c r="E15564" t="s">
        <v>43</v>
      </c>
      <c r="F15564" t="s">
        <v>689</v>
      </c>
      <c r="G15564" t="s">
        <v>25</v>
      </c>
      <c r="H15564" t="s">
        <v>1011</v>
      </c>
      <c r="I15564" t="s">
        <v>1035</v>
      </c>
      <c r="J15564" t="s">
        <v>55337</v>
      </c>
      <c r="K15564">
        <v>2</v>
      </c>
      <c r="L15564" s="1">
        <v>17533</v>
      </c>
      <c r="M15564" s="1">
        <v>34274</v>
      </c>
      <c r="N15564" s="1">
        <v>34425</v>
      </c>
      <c r="O15564"/>
      <c r="P15564"/>
      <c r="Q15564"/>
      <c r="R15564"/>
    </row>
    <row r="15565" spans="1:18" x14ac:dyDescent="0.2">
      <c r="A15565" t="s">
        <v>55338</v>
      </c>
      <c r="B15565" t="s">
        <v>55339</v>
      </c>
      <c r="C15565" t="s">
        <v>55340</v>
      </c>
      <c r="D15565" t="s">
        <v>55341</v>
      </c>
      <c r="E15565">
        <v>33884138</v>
      </c>
      <c r="F15565" t="s">
        <v>18</v>
      </c>
      <c r="G15565" t="s">
        <v>25</v>
      </c>
      <c r="H15565" t="s">
        <v>1352</v>
      </c>
      <c r="I15565" t="s">
        <v>1353</v>
      </c>
      <c r="J15565" t="s">
        <v>1353</v>
      </c>
      <c r="K15565">
        <v>6</v>
      </c>
      <c r="L15565" s="1">
        <v>38718</v>
      </c>
      <c r="M15565" s="1">
        <v>40246</v>
      </c>
      <c r="N15565" s="1">
        <v>42320</v>
      </c>
    </row>
    <row r="15566" spans="1:18" hidden="1" x14ac:dyDescent="0.2">
      <c r="A15566" t="s">
        <v>55342</v>
      </c>
      <c r="B15566" t="s">
        <v>55343</v>
      </c>
      <c r="C15566" t="s">
        <v>55344</v>
      </c>
      <c r="D15566" t="s">
        <v>55345</v>
      </c>
      <c r="E15566" t="s">
        <v>43</v>
      </c>
      <c r="F15566" t="s">
        <v>18</v>
      </c>
      <c r="G15566" t="s">
        <v>25</v>
      </c>
      <c r="H15566" t="s">
        <v>64</v>
      </c>
      <c r="I15566" t="s">
        <v>507</v>
      </c>
      <c r="J15566" t="s">
        <v>55346</v>
      </c>
      <c r="K15566">
        <v>1</v>
      </c>
      <c r="L15566" s="1">
        <v>41926</v>
      </c>
      <c r="M15566" s="1">
        <v>42131</v>
      </c>
      <c r="N15566" s="1">
        <v>42131</v>
      </c>
      <c r="O15566"/>
      <c r="P15566"/>
      <c r="Q15566"/>
      <c r="R15566"/>
    </row>
    <row r="15567" spans="1:18" x14ac:dyDescent="0.2">
      <c r="A15567" t="s">
        <v>55347</v>
      </c>
      <c r="B15567" t="s">
        <v>55348</v>
      </c>
      <c r="C15567" t="s">
        <v>55349</v>
      </c>
      <c r="D15567" t="s">
        <v>11364</v>
      </c>
      <c r="E15567">
        <v>430930</v>
      </c>
      <c r="F15567" t="s">
        <v>18</v>
      </c>
      <c r="G15567" t="s">
        <v>128</v>
      </c>
      <c r="H15567" t="s">
        <v>129</v>
      </c>
      <c r="I15567" t="s">
        <v>130</v>
      </c>
      <c r="J15567" t="s">
        <v>130</v>
      </c>
      <c r="K15567">
        <v>1</v>
      </c>
      <c r="L15567" s="1">
        <v>37987</v>
      </c>
      <c r="M15567" s="1">
        <v>38686</v>
      </c>
      <c r="N15567" s="1">
        <v>38686</v>
      </c>
    </row>
    <row r="15568" spans="1:18" x14ac:dyDescent="0.2">
      <c r="A15568" t="s">
        <v>55350</v>
      </c>
      <c r="B15568" t="s">
        <v>55351</v>
      </c>
      <c r="C15568" t="s">
        <v>55352</v>
      </c>
      <c r="D15568" t="s">
        <v>38066</v>
      </c>
      <c r="E15568">
        <v>122000</v>
      </c>
      <c r="F15568" t="s">
        <v>18</v>
      </c>
      <c r="G15568" t="s">
        <v>128</v>
      </c>
      <c r="H15568" t="s">
        <v>129</v>
      </c>
      <c r="I15568" t="s">
        <v>130</v>
      </c>
      <c r="J15568" t="s">
        <v>130</v>
      </c>
      <c r="K15568">
        <v>1</v>
      </c>
      <c r="L15568" s="1">
        <v>41595</v>
      </c>
      <c r="M15568" s="1">
        <v>41713</v>
      </c>
      <c r="N15568" s="1">
        <v>41713</v>
      </c>
    </row>
    <row r="15569" spans="1:18" hidden="1" x14ac:dyDescent="0.2">
      <c r="A15569" t="s">
        <v>55353</v>
      </c>
      <c r="B15569" t="s">
        <v>55354</v>
      </c>
      <c r="C15569" t="s">
        <v>55355</v>
      </c>
      <c r="D15569" t="s">
        <v>75</v>
      </c>
      <c r="E15569" t="s">
        <v>43</v>
      </c>
      <c r="F15569" t="s">
        <v>18</v>
      </c>
      <c r="G15569" t="s">
        <v>37</v>
      </c>
      <c r="H15569">
        <v>22</v>
      </c>
      <c r="I15569" t="s">
        <v>38</v>
      </c>
      <c r="J15569" t="s">
        <v>38</v>
      </c>
      <c r="K15569">
        <v>1</v>
      </c>
      <c r="L15569" s="1">
        <v>40360</v>
      </c>
      <c r="M15569" s="1">
        <v>40483</v>
      </c>
      <c r="N15569" s="1">
        <v>40483</v>
      </c>
      <c r="O15569"/>
      <c r="P15569"/>
      <c r="Q15569"/>
      <c r="R15569"/>
    </row>
    <row r="15570" spans="1:18" x14ac:dyDescent="0.2">
      <c r="A15570" t="s">
        <v>55356</v>
      </c>
      <c r="B15570" t="s">
        <v>55357</v>
      </c>
      <c r="C15570" t="s">
        <v>55358</v>
      </c>
      <c r="D15570" t="s">
        <v>55359</v>
      </c>
      <c r="E15570">
        <v>200000</v>
      </c>
      <c r="F15570" t="s">
        <v>18</v>
      </c>
      <c r="G15570" t="s">
        <v>25</v>
      </c>
      <c r="H15570" t="s">
        <v>64</v>
      </c>
      <c r="I15570" t="s">
        <v>65</v>
      </c>
      <c r="J15570" t="s">
        <v>1402</v>
      </c>
      <c r="K15570">
        <v>1</v>
      </c>
      <c r="L15570" s="1">
        <v>41893</v>
      </c>
      <c r="M15570" s="1">
        <v>41943</v>
      </c>
      <c r="N15570" s="1">
        <v>41943</v>
      </c>
    </row>
    <row r="15571" spans="1:18" x14ac:dyDescent="0.2">
      <c r="A15571" t="s">
        <v>55360</v>
      </c>
      <c r="B15571" t="s">
        <v>55361</v>
      </c>
      <c r="C15571" t="s">
        <v>55362</v>
      </c>
      <c r="D15571" t="s">
        <v>19243</v>
      </c>
      <c r="E15571">
        <v>4418000000</v>
      </c>
      <c r="F15571" t="s">
        <v>18</v>
      </c>
      <c r="G15571" t="s">
        <v>37</v>
      </c>
      <c r="H15571">
        <v>22</v>
      </c>
      <c r="I15571" t="s">
        <v>38</v>
      </c>
      <c r="J15571" t="s">
        <v>38</v>
      </c>
      <c r="K15571">
        <v>7</v>
      </c>
      <c r="L15571" s="1">
        <v>41153</v>
      </c>
      <c r="M15571" s="1">
        <v>41153</v>
      </c>
      <c r="N15571" s="1">
        <v>42254</v>
      </c>
    </row>
    <row r="15572" spans="1:18" x14ac:dyDescent="0.2">
      <c r="A15572" t="s">
        <v>55363</v>
      </c>
      <c r="B15572" t="s">
        <v>55364</v>
      </c>
      <c r="C15572" t="s">
        <v>55365</v>
      </c>
      <c r="D15572" t="s">
        <v>55366</v>
      </c>
      <c r="E15572">
        <v>2518500</v>
      </c>
      <c r="F15572" t="s">
        <v>18</v>
      </c>
      <c r="G15572" t="s">
        <v>25</v>
      </c>
      <c r="H15572" t="s">
        <v>106</v>
      </c>
      <c r="I15572" t="s">
        <v>107</v>
      </c>
      <c r="J15572" t="s">
        <v>108</v>
      </c>
      <c r="K15572">
        <v>2</v>
      </c>
      <c r="L15572" s="1">
        <v>41275</v>
      </c>
      <c r="M15572" s="1">
        <v>42002</v>
      </c>
      <c r="N15572" s="1">
        <v>42173</v>
      </c>
    </row>
    <row r="15573" spans="1:18" hidden="1" x14ac:dyDescent="0.2">
      <c r="A15573" t="s">
        <v>55367</v>
      </c>
      <c r="B15573" t="s">
        <v>55368</v>
      </c>
      <c r="C15573" t="s">
        <v>55369</v>
      </c>
      <c r="D15573" t="s">
        <v>55370</v>
      </c>
      <c r="E15573" t="s">
        <v>43</v>
      </c>
      <c r="F15573" t="s">
        <v>207</v>
      </c>
      <c r="G15573" t="s">
        <v>19</v>
      </c>
      <c r="H15573">
        <v>7</v>
      </c>
      <c r="I15573" t="s">
        <v>672</v>
      </c>
      <c r="J15573" t="s">
        <v>672</v>
      </c>
      <c r="K15573">
        <v>1</v>
      </c>
      <c r="L15573" s="1">
        <v>39448</v>
      </c>
      <c r="M15573" s="1">
        <v>39814</v>
      </c>
      <c r="N15573" s="1">
        <v>39814</v>
      </c>
      <c r="O15573"/>
      <c r="P15573"/>
      <c r="Q15573"/>
      <c r="R15573"/>
    </row>
    <row r="15574" spans="1:18" x14ac:dyDescent="0.2">
      <c r="A15574" t="s">
        <v>55371</v>
      </c>
      <c r="B15574" t="s">
        <v>55372</v>
      </c>
      <c r="C15574" t="s">
        <v>55373</v>
      </c>
      <c r="D15574" t="s">
        <v>43704</v>
      </c>
      <c r="E15574">
        <v>20000</v>
      </c>
      <c r="F15574" t="s">
        <v>18</v>
      </c>
      <c r="G15574" t="s">
        <v>25</v>
      </c>
      <c r="H15574" t="s">
        <v>208</v>
      </c>
      <c r="I15574" t="s">
        <v>209</v>
      </c>
      <c r="J15574" t="s">
        <v>209</v>
      </c>
      <c r="K15574">
        <v>1</v>
      </c>
      <c r="L15574" s="1">
        <v>41487</v>
      </c>
      <c r="M15574" s="1">
        <v>41487</v>
      </c>
      <c r="N15574" s="1">
        <v>41487</v>
      </c>
    </row>
    <row r="15575" spans="1:18" hidden="1" x14ac:dyDescent="0.2">
      <c r="A15575" t="s">
        <v>55374</v>
      </c>
      <c r="B15575" t="s">
        <v>55375</v>
      </c>
      <c r="C15575" t="s">
        <v>55376</v>
      </c>
      <c r="D15575" t="s">
        <v>357</v>
      </c>
      <c r="E15575">
        <v>600000</v>
      </c>
      <c r="F15575" t="s">
        <v>18</v>
      </c>
      <c r="K15575">
        <v>1</v>
      </c>
      <c r="M15575" s="1">
        <v>40186</v>
      </c>
      <c r="N15575" s="1">
        <v>40186</v>
      </c>
      <c r="O15575"/>
      <c r="P15575"/>
      <c r="Q15575"/>
      <c r="R15575"/>
    </row>
    <row r="15576" spans="1:18" hidden="1" x14ac:dyDescent="0.2">
      <c r="A15576" t="s">
        <v>55377</v>
      </c>
      <c r="B15576" t="s">
        <v>55378</v>
      </c>
      <c r="C15576" t="s">
        <v>55379</v>
      </c>
      <c r="E15576" t="s">
        <v>43</v>
      </c>
      <c r="F15576" t="s">
        <v>18</v>
      </c>
      <c r="G15576" t="s">
        <v>276</v>
      </c>
      <c r="H15576">
        <v>18</v>
      </c>
      <c r="I15576" t="s">
        <v>277</v>
      </c>
      <c r="J15576" t="s">
        <v>55380</v>
      </c>
      <c r="K15576">
        <v>1</v>
      </c>
      <c r="L15576" s="1">
        <v>41275</v>
      </c>
      <c r="M15576" s="1">
        <v>41271</v>
      </c>
      <c r="N15576" s="1">
        <v>41271</v>
      </c>
      <c r="O15576"/>
      <c r="P15576"/>
      <c r="Q15576"/>
      <c r="R15576"/>
    </row>
    <row r="15577" spans="1:18" x14ac:dyDescent="0.2">
      <c r="A15577" t="s">
        <v>55381</v>
      </c>
      <c r="B15577" t="s">
        <v>55382</v>
      </c>
      <c r="C15577" t="s">
        <v>55383</v>
      </c>
      <c r="D15577" t="s">
        <v>94</v>
      </c>
      <c r="E15577">
        <v>599887</v>
      </c>
      <c r="F15577" t="s">
        <v>18</v>
      </c>
      <c r="G15577" t="s">
        <v>552</v>
      </c>
      <c r="H15577">
        <v>56</v>
      </c>
      <c r="I15577" t="s">
        <v>2552</v>
      </c>
      <c r="J15577" t="s">
        <v>2552</v>
      </c>
      <c r="K15577">
        <v>1</v>
      </c>
      <c r="L15577" s="1">
        <v>40909</v>
      </c>
      <c r="M15577" s="1">
        <v>42087</v>
      </c>
      <c r="N15577" s="1">
        <v>42087</v>
      </c>
    </row>
    <row r="15578" spans="1:18" x14ac:dyDescent="0.2">
      <c r="A15578" t="s">
        <v>55384</v>
      </c>
      <c r="B15578" t="s">
        <v>55385</v>
      </c>
      <c r="C15578" t="s">
        <v>55386</v>
      </c>
      <c r="D15578" t="s">
        <v>94</v>
      </c>
      <c r="E15578">
        <v>2000000</v>
      </c>
      <c r="F15578" t="s">
        <v>18</v>
      </c>
      <c r="K15578">
        <v>1</v>
      </c>
      <c r="L15578" s="1">
        <v>37257</v>
      </c>
      <c r="M15578" s="1">
        <v>39295</v>
      </c>
      <c r="N15578" s="1">
        <v>39295</v>
      </c>
    </row>
    <row r="15579" spans="1:18" x14ac:dyDescent="0.2">
      <c r="A15579" t="s">
        <v>55387</v>
      </c>
      <c r="B15579" t="s">
        <v>55388</v>
      </c>
      <c r="C15579" t="s">
        <v>55389</v>
      </c>
      <c r="D15579" t="s">
        <v>55390</v>
      </c>
      <c r="E15579">
        <v>2500000</v>
      </c>
      <c r="F15579" t="s">
        <v>18</v>
      </c>
      <c r="G15579" t="s">
        <v>25</v>
      </c>
      <c r="H15579" t="s">
        <v>64</v>
      </c>
      <c r="I15579" t="s">
        <v>65</v>
      </c>
      <c r="J15579" t="s">
        <v>271</v>
      </c>
      <c r="K15579">
        <v>2</v>
      </c>
      <c r="L15579" s="1">
        <v>40179</v>
      </c>
      <c r="M15579" s="1">
        <v>41060</v>
      </c>
      <c r="N15579" s="1">
        <v>42159</v>
      </c>
    </row>
    <row r="15580" spans="1:18" x14ac:dyDescent="0.2">
      <c r="A15580" t="s">
        <v>55391</v>
      </c>
      <c r="B15580" t="s">
        <v>55392</v>
      </c>
      <c r="C15580" t="s">
        <v>55393</v>
      </c>
      <c r="D15580" t="s">
        <v>31174</v>
      </c>
      <c r="E15580">
        <v>555000</v>
      </c>
      <c r="F15580" t="s">
        <v>18</v>
      </c>
      <c r="G15580" t="s">
        <v>25</v>
      </c>
      <c r="H15580" t="s">
        <v>208</v>
      </c>
      <c r="I15580" t="s">
        <v>6943</v>
      </c>
      <c r="J15580" t="s">
        <v>6943</v>
      </c>
      <c r="K15580">
        <v>2</v>
      </c>
      <c r="L15580" s="1">
        <v>41334</v>
      </c>
      <c r="M15580" s="1">
        <v>41486</v>
      </c>
      <c r="N15580" s="1">
        <v>42152</v>
      </c>
    </row>
    <row r="15581" spans="1:18" x14ac:dyDescent="0.2">
      <c r="A15581" t="s">
        <v>55394</v>
      </c>
      <c r="B15581" t="s">
        <v>55395</v>
      </c>
      <c r="C15581" t="s">
        <v>55396</v>
      </c>
      <c r="D15581" t="s">
        <v>55397</v>
      </c>
      <c r="E15581">
        <v>1177822</v>
      </c>
      <c r="F15581" t="s">
        <v>18</v>
      </c>
      <c r="G15581" t="s">
        <v>25</v>
      </c>
      <c r="H15581" t="s">
        <v>121</v>
      </c>
      <c r="I15581" t="s">
        <v>122</v>
      </c>
      <c r="J15581" t="s">
        <v>16516</v>
      </c>
      <c r="K15581">
        <v>2</v>
      </c>
      <c r="L15581" s="1">
        <v>38353</v>
      </c>
      <c r="M15581" s="1">
        <v>41772</v>
      </c>
      <c r="N15581" s="1">
        <v>41802</v>
      </c>
    </row>
    <row r="15582" spans="1:18" x14ac:dyDescent="0.2">
      <c r="A15582" t="s">
        <v>55398</v>
      </c>
      <c r="B15582" t="s">
        <v>55399</v>
      </c>
      <c r="C15582" t="s">
        <v>55400</v>
      </c>
      <c r="D15582" t="s">
        <v>56</v>
      </c>
      <c r="E15582">
        <v>1358459</v>
      </c>
      <c r="F15582" t="s">
        <v>18</v>
      </c>
      <c r="G15582" t="s">
        <v>25</v>
      </c>
      <c r="H15582" t="s">
        <v>106</v>
      </c>
      <c r="I15582" t="s">
        <v>693</v>
      </c>
      <c r="J15582" t="s">
        <v>13619</v>
      </c>
      <c r="K15582">
        <v>2</v>
      </c>
      <c r="L15582" s="1">
        <v>38353</v>
      </c>
      <c r="M15582" s="1">
        <v>40584</v>
      </c>
      <c r="N15582" s="1">
        <v>40997</v>
      </c>
    </row>
    <row r="15583" spans="1:18" x14ac:dyDescent="0.2">
      <c r="A15583" t="s">
        <v>55401</v>
      </c>
      <c r="B15583" t="s">
        <v>55402</v>
      </c>
      <c r="D15583" t="s">
        <v>357</v>
      </c>
      <c r="E15583">
        <v>830000</v>
      </c>
      <c r="F15583" t="s">
        <v>18</v>
      </c>
      <c r="G15583" t="s">
        <v>25</v>
      </c>
      <c r="H15583" t="s">
        <v>64</v>
      </c>
      <c r="I15583" t="s">
        <v>1221</v>
      </c>
      <c r="J15583" t="s">
        <v>1221</v>
      </c>
      <c r="K15583">
        <v>1</v>
      </c>
      <c r="L15583" s="1">
        <v>37257</v>
      </c>
      <c r="M15583" s="1">
        <v>40087</v>
      </c>
      <c r="N15583" s="1">
        <v>40087</v>
      </c>
    </row>
    <row r="15584" spans="1:18" hidden="1" x14ac:dyDescent="0.2">
      <c r="A15584" t="s">
        <v>55403</v>
      </c>
      <c r="B15584" t="s">
        <v>55404</v>
      </c>
      <c r="C15584" t="s">
        <v>55405</v>
      </c>
      <c r="D15584" t="s">
        <v>55406</v>
      </c>
      <c r="E15584">
        <v>117500</v>
      </c>
      <c r="F15584" t="s">
        <v>18</v>
      </c>
      <c r="G15584" t="s">
        <v>25</v>
      </c>
      <c r="H15584" t="s">
        <v>1011</v>
      </c>
      <c r="I15584" t="s">
        <v>1012</v>
      </c>
      <c r="J15584" t="s">
        <v>5495</v>
      </c>
      <c r="K15584">
        <v>1</v>
      </c>
      <c r="M15584" s="1">
        <v>41879</v>
      </c>
      <c r="N15584" s="1">
        <v>41879</v>
      </c>
      <c r="O15584"/>
      <c r="P15584"/>
      <c r="Q15584"/>
      <c r="R15584"/>
    </row>
    <row r="15585" spans="1:18" x14ac:dyDescent="0.2">
      <c r="A15585" t="s">
        <v>55407</v>
      </c>
      <c r="B15585" t="s">
        <v>55408</v>
      </c>
      <c r="C15585" t="s">
        <v>55409</v>
      </c>
      <c r="D15585" t="s">
        <v>56</v>
      </c>
      <c r="E15585">
        <v>32458447</v>
      </c>
      <c r="F15585" t="s">
        <v>18</v>
      </c>
      <c r="G15585" t="s">
        <v>25</v>
      </c>
      <c r="H15585" t="s">
        <v>430</v>
      </c>
      <c r="I15585" t="s">
        <v>528</v>
      </c>
      <c r="J15585" t="s">
        <v>5344</v>
      </c>
      <c r="K15585">
        <v>9</v>
      </c>
      <c r="L15585" s="1">
        <v>36892</v>
      </c>
      <c r="M15585" s="1">
        <v>38197</v>
      </c>
      <c r="N15585" s="1">
        <v>42173</v>
      </c>
    </row>
    <row r="15586" spans="1:18" hidden="1" x14ac:dyDescent="0.2">
      <c r="A15586" t="s">
        <v>55410</v>
      </c>
      <c r="B15586" t="s">
        <v>55411</v>
      </c>
      <c r="C15586" t="s">
        <v>55412</v>
      </c>
      <c r="D15586" t="s">
        <v>55413</v>
      </c>
      <c r="E15586">
        <v>21500000</v>
      </c>
      <c r="F15586" t="s">
        <v>18</v>
      </c>
      <c r="G15586" t="s">
        <v>25</v>
      </c>
      <c r="H15586" t="s">
        <v>106</v>
      </c>
      <c r="I15586" t="s">
        <v>107</v>
      </c>
      <c r="J15586" t="s">
        <v>108</v>
      </c>
      <c r="K15586">
        <v>3</v>
      </c>
      <c r="M15586" s="1">
        <v>41972</v>
      </c>
      <c r="N15586" s="1">
        <v>42024</v>
      </c>
      <c r="O15586"/>
      <c r="P15586"/>
      <c r="Q15586"/>
      <c r="R15586"/>
    </row>
    <row r="15587" spans="1:18" x14ac:dyDescent="0.2">
      <c r="A15587" t="s">
        <v>55414</v>
      </c>
      <c r="B15587" t="s">
        <v>55415</v>
      </c>
      <c r="C15587" t="s">
        <v>55416</v>
      </c>
      <c r="D15587" t="s">
        <v>42</v>
      </c>
      <c r="E15587">
        <v>17258983</v>
      </c>
      <c r="F15587" t="s">
        <v>18</v>
      </c>
      <c r="G15587" t="s">
        <v>25</v>
      </c>
      <c r="H15587" t="s">
        <v>808</v>
      </c>
      <c r="I15587" t="s">
        <v>809</v>
      </c>
      <c r="J15587" t="s">
        <v>4960</v>
      </c>
      <c r="K15587">
        <v>6</v>
      </c>
      <c r="L15587" s="1">
        <v>39448</v>
      </c>
      <c r="M15587" s="1">
        <v>40002</v>
      </c>
      <c r="N15587" s="1">
        <v>42131</v>
      </c>
    </row>
    <row r="15588" spans="1:18" x14ac:dyDescent="0.2">
      <c r="A15588" t="s">
        <v>55417</v>
      </c>
      <c r="B15588" t="s">
        <v>55418</v>
      </c>
      <c r="C15588" t="s">
        <v>55419</v>
      </c>
      <c r="D15588" t="s">
        <v>55420</v>
      </c>
      <c r="E15588">
        <v>18533749</v>
      </c>
      <c r="F15588" t="s">
        <v>113</v>
      </c>
      <c r="G15588" t="s">
        <v>25</v>
      </c>
      <c r="H15588" t="s">
        <v>286</v>
      </c>
      <c r="I15588" t="s">
        <v>1030</v>
      </c>
      <c r="J15588" t="s">
        <v>1030</v>
      </c>
      <c r="K15588">
        <v>5</v>
      </c>
      <c r="L15588" s="1">
        <v>38718</v>
      </c>
      <c r="M15588" s="1">
        <v>39307</v>
      </c>
      <c r="N15588" s="1">
        <v>40995</v>
      </c>
    </row>
    <row r="15589" spans="1:18" x14ac:dyDescent="0.2">
      <c r="A15589" t="s">
        <v>55421</v>
      </c>
      <c r="B15589" t="s">
        <v>55422</v>
      </c>
      <c r="C15589" t="s">
        <v>55423</v>
      </c>
      <c r="D15589" t="s">
        <v>256</v>
      </c>
      <c r="E15589">
        <v>2500000</v>
      </c>
      <c r="F15589" t="s">
        <v>18</v>
      </c>
      <c r="G15589" t="s">
        <v>25</v>
      </c>
      <c r="H15589" t="s">
        <v>44</v>
      </c>
      <c r="I15589" t="s">
        <v>282</v>
      </c>
      <c r="J15589" t="s">
        <v>282</v>
      </c>
      <c r="K15589">
        <v>1</v>
      </c>
      <c r="L15589" s="1">
        <v>41365</v>
      </c>
      <c r="M15589" s="1">
        <v>41646</v>
      </c>
      <c r="N15589" s="1">
        <v>41646</v>
      </c>
    </row>
    <row r="15590" spans="1:18" x14ac:dyDescent="0.2">
      <c r="A15590" t="s">
        <v>55424</v>
      </c>
      <c r="B15590" t="s">
        <v>55425</v>
      </c>
      <c r="D15590" t="s">
        <v>55426</v>
      </c>
      <c r="E15590">
        <v>386406</v>
      </c>
      <c r="F15590" t="s">
        <v>18</v>
      </c>
      <c r="G15590" t="s">
        <v>128</v>
      </c>
      <c r="H15590" t="s">
        <v>12997</v>
      </c>
      <c r="I15590" t="s">
        <v>12998</v>
      </c>
      <c r="J15590" t="s">
        <v>12998</v>
      </c>
      <c r="K15590">
        <v>1</v>
      </c>
      <c r="L15590" s="1">
        <v>36892</v>
      </c>
      <c r="M15590" s="1">
        <v>38777</v>
      </c>
      <c r="N15590" s="1">
        <v>38777</v>
      </c>
    </row>
    <row r="15591" spans="1:18" x14ac:dyDescent="0.2">
      <c r="A15591" t="s">
        <v>55427</v>
      </c>
      <c r="B15591" t="s">
        <v>55428</v>
      </c>
      <c r="C15591" t="s">
        <v>55429</v>
      </c>
      <c r="D15591" t="s">
        <v>36</v>
      </c>
      <c r="E15591">
        <v>1800000</v>
      </c>
      <c r="F15591" t="s">
        <v>18</v>
      </c>
      <c r="G15591" t="s">
        <v>25</v>
      </c>
      <c r="H15591" t="s">
        <v>1080</v>
      </c>
      <c r="I15591" t="s">
        <v>1081</v>
      </c>
      <c r="J15591" t="s">
        <v>1081</v>
      </c>
      <c r="K15591">
        <v>1</v>
      </c>
      <c r="L15591" s="1">
        <v>36892</v>
      </c>
      <c r="M15591" s="1">
        <v>42097</v>
      </c>
      <c r="N15591" s="1">
        <v>42097</v>
      </c>
    </row>
    <row r="15592" spans="1:18" x14ac:dyDescent="0.2">
      <c r="A15592" t="s">
        <v>55430</v>
      </c>
      <c r="B15592" t="s">
        <v>55431</v>
      </c>
      <c r="C15592" t="s">
        <v>55432</v>
      </c>
      <c r="D15592" t="s">
        <v>56</v>
      </c>
      <c r="E15592">
        <v>1132416</v>
      </c>
      <c r="F15592" t="s">
        <v>18</v>
      </c>
      <c r="G15592" t="s">
        <v>25</v>
      </c>
      <c r="H15592" t="s">
        <v>1011</v>
      </c>
      <c r="I15592" t="s">
        <v>1012</v>
      </c>
      <c r="J15592" t="s">
        <v>5495</v>
      </c>
      <c r="K15592">
        <v>1</v>
      </c>
      <c r="L15592" s="1">
        <v>26299</v>
      </c>
      <c r="M15592" s="1">
        <v>40079</v>
      </c>
      <c r="N15592" s="1">
        <v>40079</v>
      </c>
    </row>
    <row r="15593" spans="1:18" x14ac:dyDescent="0.2">
      <c r="A15593" t="s">
        <v>55433</v>
      </c>
      <c r="B15593" t="s">
        <v>55434</v>
      </c>
      <c r="C15593" t="s">
        <v>55435</v>
      </c>
      <c r="D15593" t="s">
        <v>55436</v>
      </c>
      <c r="E15593">
        <v>49000000</v>
      </c>
      <c r="F15593" t="s">
        <v>113</v>
      </c>
      <c r="G15593" t="s">
        <v>25</v>
      </c>
      <c r="H15593" t="s">
        <v>106</v>
      </c>
      <c r="I15593" t="s">
        <v>107</v>
      </c>
      <c r="J15593" t="s">
        <v>108</v>
      </c>
      <c r="K15593">
        <v>5</v>
      </c>
      <c r="L15593" s="1">
        <v>38271</v>
      </c>
      <c r="M15593" s="1">
        <v>38626</v>
      </c>
      <c r="N15593" s="1">
        <v>42321</v>
      </c>
    </row>
    <row r="15594" spans="1:18" x14ac:dyDescent="0.2">
      <c r="A15594" t="s">
        <v>55437</v>
      </c>
      <c r="B15594" t="s">
        <v>55438</v>
      </c>
      <c r="C15594" t="s">
        <v>55439</v>
      </c>
      <c r="D15594" t="s">
        <v>11771</v>
      </c>
      <c r="E15594">
        <v>500000</v>
      </c>
      <c r="F15594" t="s">
        <v>18</v>
      </c>
      <c r="G15594" t="s">
        <v>25</v>
      </c>
      <c r="H15594" t="s">
        <v>1239</v>
      </c>
      <c r="I15594" t="s">
        <v>2107</v>
      </c>
      <c r="J15594" t="s">
        <v>4618</v>
      </c>
      <c r="K15594">
        <v>1</v>
      </c>
      <c r="L15594" s="1">
        <v>40188</v>
      </c>
      <c r="M15594" s="1">
        <v>42052</v>
      </c>
      <c r="N15594" s="1">
        <v>42052</v>
      </c>
    </row>
    <row r="15595" spans="1:18" x14ac:dyDescent="0.2">
      <c r="A15595" t="s">
        <v>55440</v>
      </c>
      <c r="B15595" t="s">
        <v>55441</v>
      </c>
      <c r="C15595" t="s">
        <v>55442</v>
      </c>
      <c r="D15595" t="s">
        <v>55443</v>
      </c>
      <c r="E15595">
        <v>230000</v>
      </c>
      <c r="F15595" t="s">
        <v>18</v>
      </c>
      <c r="G15595" t="s">
        <v>699</v>
      </c>
      <c r="H15595">
        <v>5</v>
      </c>
      <c r="I15595" t="s">
        <v>700</v>
      </c>
      <c r="J15595" t="s">
        <v>700</v>
      </c>
      <c r="K15595">
        <v>2</v>
      </c>
      <c r="L15595" s="1">
        <v>42109</v>
      </c>
      <c r="M15595" s="1">
        <v>42141</v>
      </c>
      <c r="N15595" s="1">
        <v>42201</v>
      </c>
    </row>
    <row r="15596" spans="1:18" x14ac:dyDescent="0.2">
      <c r="A15596" t="s">
        <v>55444</v>
      </c>
      <c r="B15596" t="s">
        <v>55445</v>
      </c>
      <c r="C15596" t="s">
        <v>55446</v>
      </c>
      <c r="D15596" t="s">
        <v>94</v>
      </c>
      <c r="E15596">
        <v>1298000</v>
      </c>
      <c r="F15596" t="s">
        <v>18</v>
      </c>
      <c r="G15596" t="s">
        <v>25</v>
      </c>
      <c r="H15596" t="s">
        <v>265</v>
      </c>
      <c r="I15596" t="s">
        <v>266</v>
      </c>
      <c r="J15596" t="s">
        <v>266</v>
      </c>
      <c r="K15596">
        <v>2</v>
      </c>
      <c r="L15596" s="1">
        <v>40544</v>
      </c>
      <c r="M15596" s="1">
        <v>40843</v>
      </c>
      <c r="N15596" s="1">
        <v>41500</v>
      </c>
    </row>
    <row r="15597" spans="1:18" hidden="1" x14ac:dyDescent="0.2">
      <c r="A15597" t="s">
        <v>55447</v>
      </c>
      <c r="B15597" t="s">
        <v>55448</v>
      </c>
      <c r="C15597" t="s">
        <v>55449</v>
      </c>
      <c r="D15597" t="s">
        <v>50</v>
      </c>
      <c r="E15597">
        <v>11150000</v>
      </c>
      <c r="F15597" t="s">
        <v>18</v>
      </c>
      <c r="G15597" t="s">
        <v>25</v>
      </c>
      <c r="H15597" t="s">
        <v>2676</v>
      </c>
      <c r="I15597" t="s">
        <v>2677</v>
      </c>
      <c r="J15597" t="s">
        <v>2677</v>
      </c>
      <c r="K15597">
        <v>2</v>
      </c>
      <c r="M15597" s="1">
        <v>40707</v>
      </c>
      <c r="N15597" s="1">
        <v>40772</v>
      </c>
      <c r="O15597"/>
      <c r="P15597"/>
      <c r="Q15597"/>
      <c r="R15597"/>
    </row>
    <row r="15598" spans="1:18" hidden="1" x14ac:dyDescent="0.2">
      <c r="A15598" t="s">
        <v>55450</v>
      </c>
      <c r="B15598" t="s">
        <v>55451</v>
      </c>
      <c r="C15598" t="s">
        <v>55452</v>
      </c>
      <c r="D15598" t="s">
        <v>55453</v>
      </c>
      <c r="E15598">
        <v>250000</v>
      </c>
      <c r="F15598" t="s">
        <v>18</v>
      </c>
      <c r="G15598" t="s">
        <v>25</v>
      </c>
      <c r="H15598" t="s">
        <v>64</v>
      </c>
      <c r="I15598" t="s">
        <v>95</v>
      </c>
      <c r="J15598" t="s">
        <v>376</v>
      </c>
      <c r="K15598">
        <v>1</v>
      </c>
      <c r="M15598" s="1">
        <v>41975</v>
      </c>
      <c r="N15598" s="1">
        <v>41975</v>
      </c>
      <c r="O15598"/>
      <c r="P15598"/>
      <c r="Q15598"/>
      <c r="R15598"/>
    </row>
    <row r="15599" spans="1:18" hidden="1" x14ac:dyDescent="0.2">
      <c r="A15599" t="s">
        <v>55454</v>
      </c>
      <c r="B15599" t="s">
        <v>55455</v>
      </c>
      <c r="C15599" t="s">
        <v>55456</v>
      </c>
      <c r="D15599" t="s">
        <v>741</v>
      </c>
      <c r="E15599">
        <v>77431466</v>
      </c>
      <c r="F15599" t="s">
        <v>18</v>
      </c>
      <c r="G15599" t="s">
        <v>128</v>
      </c>
      <c r="H15599" t="s">
        <v>8089</v>
      </c>
      <c r="K15599">
        <v>1</v>
      </c>
      <c r="M15599" s="1">
        <v>40891</v>
      </c>
      <c r="N15599" s="1">
        <v>40891</v>
      </c>
      <c r="O15599"/>
      <c r="P15599"/>
      <c r="Q15599"/>
      <c r="R15599"/>
    </row>
    <row r="15600" spans="1:18" x14ac:dyDescent="0.2">
      <c r="A15600" t="s">
        <v>55457</v>
      </c>
      <c r="B15600" t="s">
        <v>55458</v>
      </c>
      <c r="C15600" t="s">
        <v>55459</v>
      </c>
      <c r="D15600" t="s">
        <v>42</v>
      </c>
      <c r="E15600">
        <v>2290000</v>
      </c>
      <c r="F15600" t="s">
        <v>207</v>
      </c>
      <c r="G15600" t="s">
        <v>165</v>
      </c>
      <c r="H15600" t="s">
        <v>166</v>
      </c>
      <c r="I15600" t="s">
        <v>167</v>
      </c>
      <c r="J15600" t="s">
        <v>167</v>
      </c>
      <c r="K15600">
        <v>1</v>
      </c>
      <c r="L15600" s="1">
        <v>38718</v>
      </c>
      <c r="M15600" s="1">
        <v>39226</v>
      </c>
      <c r="N15600" s="1">
        <v>39226</v>
      </c>
    </row>
    <row r="15601" spans="1:18" hidden="1" x14ac:dyDescent="0.2">
      <c r="A15601" t="s">
        <v>55460</v>
      </c>
      <c r="B15601" t="s">
        <v>55461</v>
      </c>
      <c r="C15601" t="s">
        <v>55462</v>
      </c>
      <c r="D15601" t="s">
        <v>1503</v>
      </c>
      <c r="E15601" t="s">
        <v>43</v>
      </c>
      <c r="F15601" t="s">
        <v>18</v>
      </c>
      <c r="G15601" t="s">
        <v>347</v>
      </c>
      <c r="H15601">
        <v>11</v>
      </c>
      <c r="I15601" t="s">
        <v>6825</v>
      </c>
      <c r="J15601" t="s">
        <v>6825</v>
      </c>
      <c r="K15601">
        <v>1</v>
      </c>
      <c r="L15601" s="1">
        <v>39448</v>
      </c>
      <c r="M15601" s="1">
        <v>40540</v>
      </c>
      <c r="N15601" s="1">
        <v>40540</v>
      </c>
      <c r="O15601"/>
      <c r="P15601"/>
      <c r="Q15601"/>
      <c r="R15601"/>
    </row>
    <row r="15602" spans="1:18" x14ac:dyDescent="0.2">
      <c r="A15602" t="s">
        <v>55463</v>
      </c>
      <c r="B15602" t="s">
        <v>55464</v>
      </c>
      <c r="C15602" t="s">
        <v>55465</v>
      </c>
      <c r="D15602" t="s">
        <v>55466</v>
      </c>
      <c r="E15602">
        <v>220000</v>
      </c>
      <c r="F15602" t="s">
        <v>18</v>
      </c>
      <c r="K15602">
        <v>1</v>
      </c>
      <c r="L15602" s="1">
        <v>41988</v>
      </c>
      <c r="M15602" s="1">
        <v>41988</v>
      </c>
      <c r="N15602" s="1">
        <v>41988</v>
      </c>
    </row>
    <row r="15603" spans="1:18" hidden="1" x14ac:dyDescent="0.2">
      <c r="A15603" t="s">
        <v>55467</v>
      </c>
      <c r="B15603" t="s">
        <v>55468</v>
      </c>
      <c r="C15603" t="s">
        <v>55469</v>
      </c>
      <c r="D15603" t="s">
        <v>55470</v>
      </c>
      <c r="E15603" t="s">
        <v>43</v>
      </c>
      <c r="F15603" t="s">
        <v>18</v>
      </c>
      <c r="G15603" t="s">
        <v>638</v>
      </c>
      <c r="H15603">
        <v>7</v>
      </c>
      <c r="I15603" t="s">
        <v>929</v>
      </c>
      <c r="J15603" t="s">
        <v>929</v>
      </c>
      <c r="K15603">
        <v>1</v>
      </c>
      <c r="M15603" s="1">
        <v>41671</v>
      </c>
      <c r="N15603" s="1">
        <v>41671</v>
      </c>
      <c r="O15603"/>
      <c r="P15603"/>
      <c r="Q15603"/>
      <c r="R15603"/>
    </row>
    <row r="15604" spans="1:18" x14ac:dyDescent="0.2">
      <c r="A15604" t="s">
        <v>55471</v>
      </c>
      <c r="B15604" t="s">
        <v>55472</v>
      </c>
      <c r="C15604" t="s">
        <v>55473</v>
      </c>
      <c r="D15604" t="s">
        <v>55474</v>
      </c>
      <c r="E15604">
        <v>3658651</v>
      </c>
      <c r="F15604" t="s">
        <v>18</v>
      </c>
      <c r="G15604" t="s">
        <v>25</v>
      </c>
      <c r="H15604" t="s">
        <v>64</v>
      </c>
      <c r="I15604" t="s">
        <v>4639</v>
      </c>
      <c r="J15604" t="s">
        <v>4639</v>
      </c>
      <c r="K15604">
        <v>3</v>
      </c>
      <c r="L15604" s="1">
        <v>39448</v>
      </c>
      <c r="M15604" s="1">
        <v>40333</v>
      </c>
      <c r="N15604" s="1">
        <v>41697</v>
      </c>
    </row>
    <row r="15605" spans="1:18" x14ac:dyDescent="0.2">
      <c r="A15605" t="s">
        <v>55475</v>
      </c>
      <c r="B15605" t="s">
        <v>55476</v>
      </c>
      <c r="C15605" t="s">
        <v>55477</v>
      </c>
      <c r="D15605" t="s">
        <v>29821</v>
      </c>
      <c r="E15605">
        <v>5500000</v>
      </c>
      <c r="F15605" t="s">
        <v>18</v>
      </c>
      <c r="G15605" t="s">
        <v>37</v>
      </c>
      <c r="K15605">
        <v>2</v>
      </c>
      <c r="L15605" s="1">
        <v>37987</v>
      </c>
      <c r="M15605" s="1">
        <v>38018</v>
      </c>
      <c r="N15605" s="1">
        <v>38718</v>
      </c>
    </row>
    <row r="15606" spans="1:18" x14ac:dyDescent="0.2">
      <c r="A15606" t="s">
        <v>55478</v>
      </c>
      <c r="B15606" t="s">
        <v>55479</v>
      </c>
      <c r="C15606" t="s">
        <v>55480</v>
      </c>
      <c r="D15606" t="s">
        <v>55481</v>
      </c>
      <c r="E15606">
        <v>482786</v>
      </c>
      <c r="F15606" t="s">
        <v>18</v>
      </c>
      <c r="G15606" t="s">
        <v>25</v>
      </c>
      <c r="H15606" t="s">
        <v>64</v>
      </c>
      <c r="I15606" t="s">
        <v>65</v>
      </c>
      <c r="J15606" t="s">
        <v>1251</v>
      </c>
      <c r="K15606">
        <v>1</v>
      </c>
      <c r="L15606" s="1">
        <v>40728</v>
      </c>
      <c r="M15606" s="1">
        <v>41275</v>
      </c>
      <c r="N15606" s="1">
        <v>41275</v>
      </c>
    </row>
    <row r="15607" spans="1:18" x14ac:dyDescent="0.2">
      <c r="A15607" t="s">
        <v>55482</v>
      </c>
      <c r="B15607" t="s">
        <v>55483</v>
      </c>
      <c r="C15607" t="s">
        <v>55484</v>
      </c>
      <c r="D15607" t="s">
        <v>42</v>
      </c>
      <c r="E15607">
        <v>450000</v>
      </c>
      <c r="F15607" t="s">
        <v>18</v>
      </c>
      <c r="G15607" t="s">
        <v>25</v>
      </c>
      <c r="H15607" t="s">
        <v>64</v>
      </c>
      <c r="I15607" t="s">
        <v>95</v>
      </c>
      <c r="J15607" t="s">
        <v>32160</v>
      </c>
      <c r="K15607">
        <v>1</v>
      </c>
      <c r="L15607" s="1">
        <v>40544</v>
      </c>
      <c r="M15607" s="1">
        <v>40919</v>
      </c>
      <c r="N15607" s="1">
        <v>40919</v>
      </c>
    </row>
    <row r="15608" spans="1:18" x14ac:dyDescent="0.2">
      <c r="A15608" t="s">
        <v>55485</v>
      </c>
      <c r="B15608" t="s">
        <v>55486</v>
      </c>
      <c r="C15608" t="s">
        <v>55487</v>
      </c>
      <c r="D15608" t="s">
        <v>55488</v>
      </c>
      <c r="E15608">
        <v>362660</v>
      </c>
      <c r="F15608" t="s">
        <v>207</v>
      </c>
      <c r="G15608" t="s">
        <v>1138</v>
      </c>
      <c r="H15608">
        <v>27</v>
      </c>
      <c r="I15608" t="s">
        <v>2775</v>
      </c>
      <c r="J15608" t="s">
        <v>55489</v>
      </c>
      <c r="K15608">
        <v>1</v>
      </c>
      <c r="L15608" s="1">
        <v>35065</v>
      </c>
      <c r="M15608" s="1">
        <v>36982</v>
      </c>
      <c r="N15608" s="1">
        <v>36982</v>
      </c>
    </row>
    <row r="15609" spans="1:18" hidden="1" x14ac:dyDescent="0.2">
      <c r="A15609" t="s">
        <v>55490</v>
      </c>
      <c r="B15609" t="s">
        <v>55491</v>
      </c>
      <c r="C15609" t="s">
        <v>55492</v>
      </c>
      <c r="D15609" t="s">
        <v>55493</v>
      </c>
      <c r="E15609">
        <v>9000000</v>
      </c>
      <c r="F15609" t="s">
        <v>18</v>
      </c>
      <c r="G15609" t="s">
        <v>25</v>
      </c>
      <c r="H15609" t="s">
        <v>64</v>
      </c>
      <c r="I15609" t="s">
        <v>65</v>
      </c>
      <c r="J15609" t="s">
        <v>1103</v>
      </c>
      <c r="K15609">
        <v>3</v>
      </c>
      <c r="M15609" s="1">
        <v>37575</v>
      </c>
      <c r="N15609" s="1">
        <v>41764</v>
      </c>
      <c r="O15609"/>
      <c r="P15609"/>
      <c r="Q15609"/>
      <c r="R15609"/>
    </row>
    <row r="15610" spans="1:18" hidden="1" x14ac:dyDescent="0.2">
      <c r="A15610" t="s">
        <v>55494</v>
      </c>
      <c r="B15610" t="s">
        <v>55495</v>
      </c>
      <c r="C15610" t="s">
        <v>55496</v>
      </c>
      <c r="D15610" t="s">
        <v>36</v>
      </c>
      <c r="E15610">
        <v>2000000</v>
      </c>
      <c r="F15610" t="s">
        <v>207</v>
      </c>
      <c r="G15610" t="s">
        <v>25</v>
      </c>
      <c r="H15610" t="s">
        <v>106</v>
      </c>
      <c r="I15610" t="s">
        <v>107</v>
      </c>
      <c r="J15610" t="s">
        <v>108</v>
      </c>
      <c r="K15610">
        <v>1</v>
      </c>
      <c r="M15610" s="1">
        <v>39694</v>
      </c>
      <c r="N15610" s="1">
        <v>39694</v>
      </c>
      <c r="O15610"/>
      <c r="P15610"/>
      <c r="Q15610"/>
      <c r="R15610"/>
    </row>
    <row r="15611" spans="1:18" hidden="1" x14ac:dyDescent="0.2">
      <c r="A15611" t="s">
        <v>55497</v>
      </c>
      <c r="B15611" t="s">
        <v>55498</v>
      </c>
      <c r="C15611" t="s">
        <v>55499</v>
      </c>
      <c r="D15611" t="s">
        <v>2479</v>
      </c>
      <c r="E15611">
        <v>3203316</v>
      </c>
      <c r="F15611" t="s">
        <v>18</v>
      </c>
      <c r="G15611" t="s">
        <v>37</v>
      </c>
      <c r="H15611">
        <v>30</v>
      </c>
      <c r="I15611" t="s">
        <v>2714</v>
      </c>
      <c r="J15611" t="s">
        <v>2714</v>
      </c>
      <c r="K15611">
        <v>2</v>
      </c>
      <c r="M15611" s="1">
        <v>40817</v>
      </c>
      <c r="N15611" s="1">
        <v>41579</v>
      </c>
      <c r="O15611"/>
      <c r="P15611"/>
      <c r="Q15611"/>
      <c r="R15611"/>
    </row>
    <row r="15612" spans="1:18" hidden="1" x14ac:dyDescent="0.2">
      <c r="A15612" t="s">
        <v>55500</v>
      </c>
      <c r="B15612" t="s">
        <v>55501</v>
      </c>
      <c r="C15612" t="s">
        <v>55502</v>
      </c>
      <c r="D15612" t="s">
        <v>56</v>
      </c>
      <c r="E15612">
        <v>10399999</v>
      </c>
      <c r="F15612" t="s">
        <v>689</v>
      </c>
      <c r="G15612" t="s">
        <v>25</v>
      </c>
      <c r="H15612" t="s">
        <v>64</v>
      </c>
      <c r="I15612" t="s">
        <v>95</v>
      </c>
      <c r="J15612" t="s">
        <v>9468</v>
      </c>
      <c r="K15612">
        <v>2</v>
      </c>
      <c r="M15612" s="1">
        <v>41772</v>
      </c>
      <c r="N15612" s="1">
        <v>41843</v>
      </c>
      <c r="O15612"/>
      <c r="P15612"/>
      <c r="Q15612"/>
      <c r="R15612"/>
    </row>
    <row r="15613" spans="1:18" hidden="1" x14ac:dyDescent="0.2">
      <c r="A15613" t="s">
        <v>55503</v>
      </c>
      <c r="B15613" t="s">
        <v>55504</v>
      </c>
      <c r="C15613" t="s">
        <v>55505</v>
      </c>
      <c r="E15613" t="s">
        <v>43</v>
      </c>
      <c r="F15613" t="s">
        <v>207</v>
      </c>
      <c r="K15613">
        <v>1</v>
      </c>
      <c r="L15613" s="1">
        <v>37987</v>
      </c>
      <c r="M15613" s="1">
        <v>39722</v>
      </c>
      <c r="N15613" s="1">
        <v>39722</v>
      </c>
      <c r="O15613"/>
      <c r="P15613"/>
      <c r="Q15613"/>
      <c r="R15613"/>
    </row>
    <row r="15614" spans="1:18" hidden="1" x14ac:dyDescent="0.2">
      <c r="A15614" t="s">
        <v>55506</v>
      </c>
      <c r="B15614" t="s">
        <v>55507</v>
      </c>
      <c r="C15614" t="s">
        <v>55508</v>
      </c>
      <c r="D15614" t="s">
        <v>55509</v>
      </c>
      <c r="E15614">
        <v>7000</v>
      </c>
      <c r="F15614" t="s">
        <v>18</v>
      </c>
      <c r="G15614" t="s">
        <v>7344</v>
      </c>
      <c r="H15614" t="s">
        <v>10584</v>
      </c>
      <c r="I15614" t="s">
        <v>10585</v>
      </c>
      <c r="J15614" t="s">
        <v>30362</v>
      </c>
      <c r="K15614">
        <v>1</v>
      </c>
      <c r="M15614" s="1">
        <v>42011</v>
      </c>
      <c r="N15614" s="1">
        <v>42011</v>
      </c>
      <c r="O15614"/>
      <c r="P15614"/>
      <c r="Q15614"/>
      <c r="R15614"/>
    </row>
    <row r="15615" spans="1:18" x14ac:dyDescent="0.2">
      <c r="A15615" t="s">
        <v>55510</v>
      </c>
      <c r="B15615" t="s">
        <v>55511</v>
      </c>
      <c r="C15615" t="s">
        <v>55512</v>
      </c>
      <c r="D15615" t="s">
        <v>55513</v>
      </c>
      <c r="E15615">
        <v>517500</v>
      </c>
      <c r="F15615" t="s">
        <v>18</v>
      </c>
      <c r="G15615" t="s">
        <v>25</v>
      </c>
      <c r="H15615" t="s">
        <v>64</v>
      </c>
      <c r="I15615" t="s">
        <v>65</v>
      </c>
      <c r="J15615" t="s">
        <v>71</v>
      </c>
      <c r="K15615">
        <v>2</v>
      </c>
      <c r="L15615" s="1">
        <v>41275</v>
      </c>
      <c r="M15615" s="1">
        <v>41925</v>
      </c>
      <c r="N15615" s="1">
        <v>42187</v>
      </c>
    </row>
    <row r="15616" spans="1:18" hidden="1" x14ac:dyDescent="0.2">
      <c r="A15616" t="s">
        <v>55514</v>
      </c>
      <c r="B15616" t="s">
        <v>55515</v>
      </c>
      <c r="C15616" t="s">
        <v>55516</v>
      </c>
      <c r="D15616" t="s">
        <v>55517</v>
      </c>
      <c r="E15616">
        <v>20000000</v>
      </c>
      <c r="F15616" t="s">
        <v>113</v>
      </c>
      <c r="K15616">
        <v>1</v>
      </c>
      <c r="M15616" s="1">
        <v>37004</v>
      </c>
      <c r="N15616" s="1">
        <v>37004</v>
      </c>
      <c r="O15616"/>
      <c r="P15616"/>
      <c r="Q15616"/>
      <c r="R15616"/>
    </row>
    <row r="15617" spans="1:18" x14ac:dyDescent="0.2">
      <c r="A15617" t="s">
        <v>55518</v>
      </c>
      <c r="B15617" t="s">
        <v>55519</v>
      </c>
      <c r="C15617" t="s">
        <v>55520</v>
      </c>
      <c r="D15617" t="s">
        <v>29399</v>
      </c>
      <c r="E15617">
        <v>33000</v>
      </c>
      <c r="F15617" t="s">
        <v>207</v>
      </c>
      <c r="G15617" t="s">
        <v>76</v>
      </c>
      <c r="H15617">
        <v>12</v>
      </c>
      <c r="I15617" t="s">
        <v>77</v>
      </c>
      <c r="J15617" t="s">
        <v>77</v>
      </c>
      <c r="K15617">
        <v>1</v>
      </c>
      <c r="L15617" s="1">
        <v>42132</v>
      </c>
      <c r="M15617" s="1">
        <v>42052</v>
      </c>
      <c r="N15617" s="1">
        <v>42052</v>
      </c>
    </row>
    <row r="15618" spans="1:18" hidden="1" x14ac:dyDescent="0.2">
      <c r="A15618" t="s">
        <v>55521</v>
      </c>
      <c r="B15618" t="s">
        <v>55522</v>
      </c>
      <c r="C15618" t="s">
        <v>55523</v>
      </c>
      <c r="D15618" t="s">
        <v>50</v>
      </c>
      <c r="E15618">
        <v>5000000</v>
      </c>
      <c r="F15618" t="s">
        <v>207</v>
      </c>
      <c r="G15618" t="s">
        <v>51</v>
      </c>
      <c r="I15618" t="s">
        <v>52</v>
      </c>
      <c r="J15618" t="s">
        <v>52</v>
      </c>
      <c r="K15618">
        <v>1</v>
      </c>
      <c r="M15618" s="1">
        <v>39995</v>
      </c>
      <c r="N15618" s="1">
        <v>39995</v>
      </c>
      <c r="O15618"/>
      <c r="P15618"/>
      <c r="Q15618"/>
      <c r="R15618"/>
    </row>
    <row r="15619" spans="1:18" x14ac:dyDescent="0.2">
      <c r="A15619" t="s">
        <v>55524</v>
      </c>
      <c r="B15619" t="s">
        <v>55525</v>
      </c>
      <c r="C15619" t="s">
        <v>55526</v>
      </c>
      <c r="D15619" t="s">
        <v>55527</v>
      </c>
      <c r="E15619">
        <v>30000</v>
      </c>
      <c r="F15619" t="s">
        <v>18</v>
      </c>
      <c r="G15619" t="s">
        <v>8713</v>
      </c>
      <c r="H15619">
        <v>15</v>
      </c>
      <c r="I15619" t="s">
        <v>8714</v>
      </c>
      <c r="J15619" t="s">
        <v>8714</v>
      </c>
      <c r="K15619">
        <v>1</v>
      </c>
      <c r="L15619" s="1">
        <v>41760</v>
      </c>
      <c r="M15619" s="1">
        <v>42163</v>
      </c>
      <c r="N15619" s="1">
        <v>42163</v>
      </c>
    </row>
    <row r="15620" spans="1:18" x14ac:dyDescent="0.2">
      <c r="A15620" t="s">
        <v>55528</v>
      </c>
      <c r="B15620" t="s">
        <v>55529</v>
      </c>
      <c r="C15620" t="s">
        <v>55530</v>
      </c>
      <c r="D15620" t="s">
        <v>55531</v>
      </c>
      <c r="E15620">
        <v>3859800</v>
      </c>
      <c r="F15620" t="s">
        <v>18</v>
      </c>
      <c r="G15620" t="s">
        <v>165</v>
      </c>
      <c r="H15620" t="s">
        <v>5601</v>
      </c>
      <c r="I15620" t="s">
        <v>5805</v>
      </c>
      <c r="J15620" t="s">
        <v>5805</v>
      </c>
      <c r="K15620">
        <v>1</v>
      </c>
      <c r="L15620" s="1">
        <v>40878</v>
      </c>
      <c r="M15620" s="1">
        <v>41453</v>
      </c>
      <c r="N15620" s="1">
        <v>41453</v>
      </c>
    </row>
    <row r="15621" spans="1:18" x14ac:dyDescent="0.2">
      <c r="A15621" t="s">
        <v>55532</v>
      </c>
      <c r="B15621" t="s">
        <v>55533</v>
      </c>
      <c r="C15621" t="s">
        <v>55534</v>
      </c>
      <c r="D15621" t="s">
        <v>55535</v>
      </c>
      <c r="E15621">
        <v>152499</v>
      </c>
      <c r="F15621" t="s">
        <v>207</v>
      </c>
      <c r="K15621">
        <v>1</v>
      </c>
      <c r="L15621" s="1">
        <v>42005</v>
      </c>
      <c r="M15621" s="1">
        <v>42019</v>
      </c>
      <c r="N15621" s="1">
        <v>42019</v>
      </c>
    </row>
    <row r="15622" spans="1:18" hidden="1" x14ac:dyDescent="0.2">
      <c r="A15622" t="s">
        <v>55536</v>
      </c>
      <c r="B15622" t="s">
        <v>55537</v>
      </c>
      <c r="C15622" t="s">
        <v>55538</v>
      </c>
      <c r="D15622" t="s">
        <v>55539</v>
      </c>
      <c r="E15622">
        <v>7800000</v>
      </c>
      <c r="F15622" t="s">
        <v>18</v>
      </c>
      <c r="G15622" t="s">
        <v>25</v>
      </c>
      <c r="H15622" t="s">
        <v>64</v>
      </c>
      <c r="I15622" t="s">
        <v>65</v>
      </c>
      <c r="J15622" t="s">
        <v>71</v>
      </c>
      <c r="K15622">
        <v>1</v>
      </c>
      <c r="M15622" s="1">
        <v>42044</v>
      </c>
      <c r="N15622" s="1">
        <v>42044</v>
      </c>
      <c r="O15622"/>
      <c r="P15622"/>
      <c r="Q15622"/>
      <c r="R15622"/>
    </row>
    <row r="15623" spans="1:18" x14ac:dyDescent="0.2">
      <c r="A15623" t="s">
        <v>55540</v>
      </c>
      <c r="B15623" t="s">
        <v>55541</v>
      </c>
      <c r="C15623" t="s">
        <v>55542</v>
      </c>
      <c r="D15623" t="s">
        <v>75</v>
      </c>
      <c r="E15623">
        <v>4940357</v>
      </c>
      <c r="F15623" t="s">
        <v>113</v>
      </c>
      <c r="G15623" t="s">
        <v>25</v>
      </c>
      <c r="H15623" t="s">
        <v>644</v>
      </c>
      <c r="I15623" t="s">
        <v>645</v>
      </c>
      <c r="J15623" t="s">
        <v>645</v>
      </c>
      <c r="K15623">
        <v>1</v>
      </c>
      <c r="L15623" s="1">
        <v>40544</v>
      </c>
      <c r="M15623" s="1">
        <v>41168</v>
      </c>
      <c r="N15623" s="1">
        <v>41168</v>
      </c>
    </row>
    <row r="15624" spans="1:18" hidden="1" x14ac:dyDescent="0.2">
      <c r="A15624" t="s">
        <v>55543</v>
      </c>
      <c r="B15624" t="s">
        <v>55544</v>
      </c>
      <c r="C15624" t="s">
        <v>55545</v>
      </c>
      <c r="E15624" t="s">
        <v>43</v>
      </c>
      <c r="F15624" t="s">
        <v>18</v>
      </c>
      <c r="K15624">
        <v>1</v>
      </c>
      <c r="L15624" s="1">
        <v>34299</v>
      </c>
      <c r="M15624" s="1">
        <v>42054</v>
      </c>
      <c r="N15624" s="1">
        <v>42054</v>
      </c>
      <c r="O15624"/>
      <c r="P15624"/>
      <c r="Q15624"/>
      <c r="R15624"/>
    </row>
    <row r="15625" spans="1:18" hidden="1" x14ac:dyDescent="0.2">
      <c r="A15625" t="s">
        <v>55546</v>
      </c>
      <c r="B15625" t="s">
        <v>55547</v>
      </c>
      <c r="C15625" t="s">
        <v>55548</v>
      </c>
      <c r="D15625" t="s">
        <v>3932</v>
      </c>
      <c r="E15625" t="s">
        <v>43</v>
      </c>
      <c r="F15625" t="s">
        <v>18</v>
      </c>
      <c r="G15625" t="s">
        <v>25</v>
      </c>
      <c r="H15625" t="s">
        <v>64</v>
      </c>
      <c r="I15625" t="s">
        <v>95</v>
      </c>
      <c r="J15625" t="s">
        <v>30672</v>
      </c>
      <c r="K15625">
        <v>1</v>
      </c>
      <c r="L15625" s="1">
        <v>39234</v>
      </c>
      <c r="M15625" s="1">
        <v>39569</v>
      </c>
      <c r="N15625" s="1">
        <v>39569</v>
      </c>
      <c r="O15625"/>
      <c r="P15625"/>
      <c r="Q15625"/>
      <c r="R15625"/>
    </row>
    <row r="15626" spans="1:18" x14ac:dyDescent="0.2">
      <c r="A15626" t="s">
        <v>55549</v>
      </c>
      <c r="B15626" t="s">
        <v>55550</v>
      </c>
      <c r="C15626" t="s">
        <v>55551</v>
      </c>
      <c r="D15626" t="s">
        <v>55552</v>
      </c>
      <c r="E15626">
        <v>13800000</v>
      </c>
      <c r="F15626" t="s">
        <v>18</v>
      </c>
      <c r="G15626" t="s">
        <v>25</v>
      </c>
      <c r="H15626" t="s">
        <v>64</v>
      </c>
      <c r="I15626" t="s">
        <v>65</v>
      </c>
      <c r="J15626" t="s">
        <v>71</v>
      </c>
      <c r="K15626">
        <v>2</v>
      </c>
      <c r="L15626" s="1">
        <v>41275</v>
      </c>
      <c r="M15626" s="1">
        <v>41989</v>
      </c>
      <c r="N15626" s="1">
        <v>42129</v>
      </c>
    </row>
    <row r="15627" spans="1:18" hidden="1" x14ac:dyDescent="0.2">
      <c r="A15627" t="s">
        <v>55553</v>
      </c>
      <c r="B15627" t="s">
        <v>55554</v>
      </c>
      <c r="C15627" t="s">
        <v>55555</v>
      </c>
      <c r="D15627" t="s">
        <v>55556</v>
      </c>
      <c r="E15627" t="s">
        <v>43</v>
      </c>
      <c r="F15627" t="s">
        <v>18</v>
      </c>
      <c r="G15627" t="s">
        <v>25</v>
      </c>
      <c r="H15627" t="s">
        <v>106</v>
      </c>
      <c r="I15627" t="s">
        <v>107</v>
      </c>
      <c r="J15627" t="s">
        <v>108</v>
      </c>
      <c r="K15627">
        <v>1</v>
      </c>
      <c r="L15627" s="1">
        <v>41893</v>
      </c>
      <c r="M15627" s="1">
        <v>42064</v>
      </c>
      <c r="N15627" s="1">
        <v>42064</v>
      </c>
      <c r="O15627"/>
      <c r="P15627"/>
      <c r="Q15627"/>
      <c r="R15627"/>
    </row>
    <row r="15628" spans="1:18" x14ac:dyDescent="0.2">
      <c r="A15628" t="s">
        <v>55557</v>
      </c>
      <c r="B15628" t="s">
        <v>55558</v>
      </c>
      <c r="C15628" t="s">
        <v>55559</v>
      </c>
      <c r="D15628" t="s">
        <v>55560</v>
      </c>
      <c r="E15628">
        <v>3750000</v>
      </c>
      <c r="F15628" t="s">
        <v>18</v>
      </c>
      <c r="G15628" t="s">
        <v>638</v>
      </c>
      <c r="H15628">
        <v>7</v>
      </c>
      <c r="I15628" t="s">
        <v>929</v>
      </c>
      <c r="J15628" t="s">
        <v>929</v>
      </c>
      <c r="K15628">
        <v>2</v>
      </c>
      <c r="L15628" s="1">
        <v>41000</v>
      </c>
      <c r="M15628" s="1">
        <v>41030</v>
      </c>
      <c r="N15628" s="1">
        <v>41304</v>
      </c>
    </row>
    <row r="15629" spans="1:18" x14ac:dyDescent="0.2">
      <c r="A15629" t="s">
        <v>55561</v>
      </c>
      <c r="B15629" t="s">
        <v>55562</v>
      </c>
      <c r="C15629" t="s">
        <v>55563</v>
      </c>
      <c r="D15629" t="s">
        <v>3932</v>
      </c>
      <c r="E15629">
        <v>10000000</v>
      </c>
      <c r="F15629" t="s">
        <v>207</v>
      </c>
      <c r="G15629" t="s">
        <v>25</v>
      </c>
      <c r="H15629" t="s">
        <v>158</v>
      </c>
      <c r="I15629" t="s">
        <v>244</v>
      </c>
      <c r="J15629" t="s">
        <v>332</v>
      </c>
      <c r="K15629">
        <v>2</v>
      </c>
      <c r="L15629" s="1">
        <v>36526</v>
      </c>
      <c r="M15629" s="1">
        <v>38425</v>
      </c>
      <c r="N15629" s="1">
        <v>39489</v>
      </c>
    </row>
    <row r="15630" spans="1:18" hidden="1" x14ac:dyDescent="0.2">
      <c r="A15630" t="s">
        <v>55564</v>
      </c>
      <c r="B15630" t="s">
        <v>55565</v>
      </c>
      <c r="C15630" t="s">
        <v>55566</v>
      </c>
      <c r="E15630" t="s">
        <v>43</v>
      </c>
      <c r="F15630" t="s">
        <v>18</v>
      </c>
      <c r="K15630">
        <v>1</v>
      </c>
      <c r="M15630" s="1">
        <v>39904</v>
      </c>
      <c r="N15630" s="1">
        <v>39904</v>
      </c>
      <c r="O15630"/>
      <c r="P15630"/>
      <c r="Q15630"/>
      <c r="R15630"/>
    </row>
    <row r="15631" spans="1:18" x14ac:dyDescent="0.2">
      <c r="A15631" t="s">
        <v>55567</v>
      </c>
      <c r="B15631" t="s">
        <v>55568</v>
      </c>
      <c r="C15631" t="s">
        <v>55569</v>
      </c>
      <c r="D15631" t="s">
        <v>55570</v>
      </c>
      <c r="E15631">
        <v>13600000</v>
      </c>
      <c r="F15631" t="s">
        <v>18</v>
      </c>
      <c r="G15631" t="s">
        <v>25</v>
      </c>
      <c r="H15631" t="s">
        <v>1352</v>
      </c>
      <c r="I15631" t="s">
        <v>1353</v>
      </c>
      <c r="J15631" t="s">
        <v>1354</v>
      </c>
      <c r="K15631">
        <v>2</v>
      </c>
      <c r="L15631" s="1">
        <v>39083</v>
      </c>
      <c r="M15631" s="1">
        <v>39470</v>
      </c>
      <c r="N15631" s="1">
        <v>40112</v>
      </c>
    </row>
    <row r="15632" spans="1:18" hidden="1" x14ac:dyDescent="0.2">
      <c r="A15632" t="s">
        <v>55571</v>
      </c>
      <c r="B15632" t="s">
        <v>55572</v>
      </c>
      <c r="C15632" t="s">
        <v>55573</v>
      </c>
      <c r="D15632" t="s">
        <v>134</v>
      </c>
      <c r="E15632">
        <v>5000000</v>
      </c>
      <c r="F15632" t="s">
        <v>18</v>
      </c>
      <c r="G15632" t="s">
        <v>25</v>
      </c>
      <c r="H15632" t="s">
        <v>808</v>
      </c>
      <c r="I15632" t="s">
        <v>809</v>
      </c>
      <c r="J15632" t="s">
        <v>809</v>
      </c>
      <c r="K15632">
        <v>2</v>
      </c>
      <c r="M15632" s="1">
        <v>36905</v>
      </c>
      <c r="N15632" s="1">
        <v>37451</v>
      </c>
      <c r="O15632"/>
      <c r="P15632"/>
      <c r="Q15632"/>
      <c r="R15632"/>
    </row>
    <row r="15633" spans="1:18" hidden="1" x14ac:dyDescent="0.2">
      <c r="A15633" t="s">
        <v>55574</v>
      </c>
      <c r="B15633" t="s">
        <v>55575</v>
      </c>
      <c r="C15633" t="s">
        <v>55576</v>
      </c>
      <c r="D15633" t="s">
        <v>741</v>
      </c>
      <c r="E15633">
        <v>20806628</v>
      </c>
      <c r="F15633" t="s">
        <v>689</v>
      </c>
      <c r="G15633" t="s">
        <v>25</v>
      </c>
      <c r="H15633" t="s">
        <v>3162</v>
      </c>
      <c r="I15633" t="s">
        <v>3163</v>
      </c>
      <c r="J15633" t="s">
        <v>5056</v>
      </c>
      <c r="K15633">
        <v>3</v>
      </c>
      <c r="M15633" s="1">
        <v>41735</v>
      </c>
      <c r="N15633" s="1">
        <v>42213</v>
      </c>
      <c r="O15633"/>
      <c r="P15633"/>
      <c r="Q15633"/>
      <c r="R15633"/>
    </row>
    <row r="15634" spans="1:18" x14ac:dyDescent="0.2">
      <c r="A15634" t="s">
        <v>55577</v>
      </c>
      <c r="B15634" t="s">
        <v>55578</v>
      </c>
      <c r="C15634" t="s">
        <v>55579</v>
      </c>
      <c r="D15634" t="s">
        <v>55580</v>
      </c>
      <c r="E15634">
        <v>12500000</v>
      </c>
      <c r="F15634" t="s">
        <v>18</v>
      </c>
      <c r="G15634" t="s">
        <v>25</v>
      </c>
      <c r="H15634" t="s">
        <v>644</v>
      </c>
      <c r="I15634" t="s">
        <v>645</v>
      </c>
      <c r="J15634" t="s">
        <v>645</v>
      </c>
      <c r="K15634">
        <v>4</v>
      </c>
      <c r="L15634" s="1">
        <v>40087</v>
      </c>
      <c r="M15634" s="1">
        <v>40567</v>
      </c>
      <c r="N15634" s="1">
        <v>40830</v>
      </c>
    </row>
    <row r="15635" spans="1:18" x14ac:dyDescent="0.2">
      <c r="A15635" t="s">
        <v>55581</v>
      </c>
      <c r="B15635" t="s">
        <v>55582</v>
      </c>
      <c r="C15635" t="s">
        <v>55583</v>
      </c>
      <c r="D15635" t="s">
        <v>55584</v>
      </c>
      <c r="E15635">
        <v>3000000</v>
      </c>
      <c r="F15635" t="s">
        <v>18</v>
      </c>
      <c r="G15635" t="s">
        <v>128</v>
      </c>
      <c r="H15635" t="s">
        <v>129</v>
      </c>
      <c r="I15635" t="s">
        <v>130</v>
      </c>
      <c r="J15635" t="s">
        <v>130</v>
      </c>
      <c r="K15635">
        <v>2</v>
      </c>
      <c r="L15635" s="1">
        <v>41640</v>
      </c>
      <c r="M15635" s="1">
        <v>41426</v>
      </c>
      <c r="N15635" s="1">
        <v>42164</v>
      </c>
    </row>
    <row r="15636" spans="1:18" x14ac:dyDescent="0.2">
      <c r="A15636" t="s">
        <v>55585</v>
      </c>
      <c r="B15636" t="s">
        <v>55586</v>
      </c>
      <c r="C15636" t="s">
        <v>55587</v>
      </c>
      <c r="D15636" t="s">
        <v>1503</v>
      </c>
      <c r="E15636">
        <v>2224160</v>
      </c>
      <c r="F15636" t="s">
        <v>18</v>
      </c>
      <c r="G15636" t="s">
        <v>25</v>
      </c>
      <c r="H15636" t="s">
        <v>89</v>
      </c>
      <c r="I15636" t="s">
        <v>1132</v>
      </c>
      <c r="J15636" t="s">
        <v>1133</v>
      </c>
      <c r="K15636">
        <v>4</v>
      </c>
      <c r="L15636" s="1">
        <v>36526</v>
      </c>
      <c r="M15636" s="1">
        <v>40114</v>
      </c>
      <c r="N15636" s="1">
        <v>41831</v>
      </c>
    </row>
    <row r="15637" spans="1:18" hidden="1" x14ac:dyDescent="0.2">
      <c r="A15637" t="s">
        <v>55588</v>
      </c>
      <c r="B15637" t="s">
        <v>55589</v>
      </c>
      <c r="C15637" t="s">
        <v>55590</v>
      </c>
      <c r="E15637" t="s">
        <v>43</v>
      </c>
      <c r="F15637" t="s">
        <v>207</v>
      </c>
      <c r="K15637">
        <v>1</v>
      </c>
      <c r="M15637" s="1">
        <v>39083</v>
      </c>
      <c r="N15637" s="1">
        <v>39083</v>
      </c>
      <c r="O15637"/>
      <c r="P15637"/>
      <c r="Q15637"/>
      <c r="R15637"/>
    </row>
    <row r="15638" spans="1:18" hidden="1" x14ac:dyDescent="0.2">
      <c r="A15638" t="s">
        <v>55591</v>
      </c>
      <c r="B15638" t="s">
        <v>55592</v>
      </c>
      <c r="C15638" t="s">
        <v>55593</v>
      </c>
      <c r="D15638" t="s">
        <v>16342</v>
      </c>
      <c r="E15638" t="s">
        <v>43</v>
      </c>
      <c r="F15638" t="s">
        <v>18</v>
      </c>
      <c r="G15638" t="s">
        <v>1062</v>
      </c>
      <c r="H15638">
        <v>2</v>
      </c>
      <c r="I15638" t="s">
        <v>1736</v>
      </c>
      <c r="J15638" t="s">
        <v>1736</v>
      </c>
      <c r="K15638">
        <v>1</v>
      </c>
      <c r="L15638" s="1">
        <v>39706</v>
      </c>
      <c r="M15638" s="1">
        <v>39448</v>
      </c>
      <c r="N15638" s="1">
        <v>39448</v>
      </c>
      <c r="O15638"/>
      <c r="P15638"/>
      <c r="Q15638"/>
      <c r="R15638"/>
    </row>
    <row r="15639" spans="1:18" x14ac:dyDescent="0.2">
      <c r="A15639" t="s">
        <v>55594</v>
      </c>
      <c r="B15639" t="s">
        <v>55595</v>
      </c>
      <c r="C15639" t="s">
        <v>55596</v>
      </c>
      <c r="D15639" t="s">
        <v>70</v>
      </c>
      <c r="E15639">
        <v>31000000</v>
      </c>
      <c r="F15639" t="s">
        <v>18</v>
      </c>
      <c r="G15639" t="s">
        <v>25</v>
      </c>
      <c r="H15639" t="s">
        <v>430</v>
      </c>
      <c r="I15639" t="s">
        <v>528</v>
      </c>
      <c r="J15639" t="s">
        <v>32415</v>
      </c>
      <c r="K15639">
        <v>3</v>
      </c>
      <c r="L15639" s="1">
        <v>38353</v>
      </c>
      <c r="M15639" s="1">
        <v>39062</v>
      </c>
      <c r="N15639" s="1">
        <v>40137</v>
      </c>
    </row>
    <row r="15640" spans="1:18" hidden="1" x14ac:dyDescent="0.2">
      <c r="A15640" t="s">
        <v>55597</v>
      </c>
      <c r="B15640" t="s">
        <v>55598</v>
      </c>
      <c r="C15640" t="s">
        <v>55599</v>
      </c>
      <c r="D15640" t="s">
        <v>1072</v>
      </c>
      <c r="E15640">
        <v>18000000</v>
      </c>
      <c r="F15640" t="s">
        <v>207</v>
      </c>
      <c r="K15640">
        <v>1</v>
      </c>
      <c r="M15640" s="1">
        <v>38309</v>
      </c>
      <c r="N15640" s="1">
        <v>38309</v>
      </c>
      <c r="O15640"/>
      <c r="P15640"/>
      <c r="Q15640"/>
      <c r="R15640"/>
    </row>
    <row r="15641" spans="1:18" x14ac:dyDescent="0.2">
      <c r="A15641" t="s">
        <v>55600</v>
      </c>
      <c r="B15641" t="s">
        <v>55601</v>
      </c>
      <c r="C15641" t="s">
        <v>55602</v>
      </c>
      <c r="D15641" t="s">
        <v>55603</v>
      </c>
      <c r="E15641">
        <v>4113526</v>
      </c>
      <c r="F15641" t="s">
        <v>689</v>
      </c>
      <c r="G15641" t="s">
        <v>25</v>
      </c>
      <c r="H15641" t="s">
        <v>1352</v>
      </c>
      <c r="I15641" t="s">
        <v>1353</v>
      </c>
      <c r="J15641" t="s">
        <v>1354</v>
      </c>
      <c r="K15641">
        <v>1</v>
      </c>
      <c r="L15641" s="1">
        <v>37773</v>
      </c>
      <c r="M15641" s="1">
        <v>41894</v>
      </c>
      <c r="N15641" s="1">
        <v>41894</v>
      </c>
    </row>
    <row r="15642" spans="1:18" x14ac:dyDescent="0.2">
      <c r="A15642" t="s">
        <v>55604</v>
      </c>
      <c r="B15642" t="s">
        <v>55605</v>
      </c>
      <c r="C15642" t="s">
        <v>55606</v>
      </c>
      <c r="D15642" t="s">
        <v>55607</v>
      </c>
      <c r="E15642">
        <v>73140000</v>
      </c>
      <c r="F15642" t="s">
        <v>689</v>
      </c>
      <c r="G15642" t="s">
        <v>37</v>
      </c>
      <c r="H15642">
        <v>22</v>
      </c>
      <c r="I15642" t="s">
        <v>38</v>
      </c>
      <c r="J15642" t="s">
        <v>38</v>
      </c>
      <c r="K15642">
        <v>1</v>
      </c>
      <c r="L15642" s="1">
        <v>39448</v>
      </c>
      <c r="M15642" s="1">
        <v>39693</v>
      </c>
      <c r="N15642" s="1">
        <v>39693</v>
      </c>
    </row>
    <row r="15643" spans="1:18" x14ac:dyDescent="0.2">
      <c r="A15643" t="s">
        <v>55608</v>
      </c>
      <c r="B15643" t="s">
        <v>55609</v>
      </c>
      <c r="C15643" t="s">
        <v>55610</v>
      </c>
      <c r="D15643" t="s">
        <v>55611</v>
      </c>
      <c r="E15643">
        <v>250000</v>
      </c>
      <c r="F15643" t="s">
        <v>18</v>
      </c>
      <c r="G15643" t="s">
        <v>128</v>
      </c>
      <c r="K15643">
        <v>1</v>
      </c>
      <c r="L15643" s="1">
        <v>41275</v>
      </c>
      <c r="M15643" s="1">
        <v>41809</v>
      </c>
      <c r="N15643" s="1">
        <v>41809</v>
      </c>
    </row>
    <row r="15644" spans="1:18" hidden="1" x14ac:dyDescent="0.2">
      <c r="A15644" t="s">
        <v>55612</v>
      </c>
      <c r="B15644" t="s">
        <v>55613</v>
      </c>
      <c r="E15644" t="s">
        <v>43</v>
      </c>
      <c r="F15644" t="s">
        <v>207</v>
      </c>
      <c r="G15644" t="s">
        <v>37</v>
      </c>
      <c r="H15644">
        <v>2</v>
      </c>
      <c r="I15644" t="s">
        <v>1515</v>
      </c>
      <c r="J15644" t="s">
        <v>55614</v>
      </c>
      <c r="K15644">
        <v>1</v>
      </c>
      <c r="M15644" s="1">
        <v>40400</v>
      </c>
      <c r="N15644" s="1">
        <v>40400</v>
      </c>
      <c r="O15644"/>
      <c r="P15644"/>
      <c r="Q15644"/>
      <c r="R15644"/>
    </row>
    <row r="15645" spans="1:18" x14ac:dyDescent="0.2">
      <c r="A15645" t="s">
        <v>55615</v>
      </c>
      <c r="B15645" t="s">
        <v>55616</v>
      </c>
      <c r="C15645" t="s">
        <v>55617</v>
      </c>
      <c r="D15645" t="s">
        <v>55618</v>
      </c>
      <c r="E15645">
        <v>3800000</v>
      </c>
      <c r="F15645" t="s">
        <v>18</v>
      </c>
      <c r="G15645" t="s">
        <v>128</v>
      </c>
      <c r="H15645" t="s">
        <v>1756</v>
      </c>
      <c r="I15645" t="s">
        <v>130</v>
      </c>
      <c r="J15645" t="s">
        <v>778</v>
      </c>
      <c r="K15645">
        <v>1</v>
      </c>
      <c r="L15645" s="1">
        <v>40909</v>
      </c>
      <c r="M15645" s="1">
        <v>42174</v>
      </c>
      <c r="N15645" s="1">
        <v>42174</v>
      </c>
    </row>
    <row r="15646" spans="1:18" hidden="1" x14ac:dyDescent="0.2">
      <c r="A15646" t="s">
        <v>55619</v>
      </c>
      <c r="B15646" t="s">
        <v>55620</v>
      </c>
      <c r="E15646" t="s">
        <v>43</v>
      </c>
      <c r="F15646" t="s">
        <v>207</v>
      </c>
      <c r="K15646">
        <v>1</v>
      </c>
      <c r="M15646" s="1">
        <v>36522</v>
      </c>
      <c r="N15646" s="1">
        <v>36522</v>
      </c>
      <c r="O15646"/>
      <c r="P15646"/>
      <c r="Q15646"/>
      <c r="R15646"/>
    </row>
    <row r="15647" spans="1:18" hidden="1" x14ac:dyDescent="0.2">
      <c r="A15647" t="s">
        <v>55621</v>
      </c>
      <c r="B15647" t="s">
        <v>55622</v>
      </c>
      <c r="C15647" t="s">
        <v>55623</v>
      </c>
      <c r="D15647" t="s">
        <v>55624</v>
      </c>
      <c r="E15647" t="s">
        <v>43</v>
      </c>
      <c r="F15647" t="s">
        <v>18</v>
      </c>
      <c r="G15647" t="s">
        <v>25</v>
      </c>
      <c r="H15647" t="s">
        <v>106</v>
      </c>
      <c r="I15647" t="s">
        <v>107</v>
      </c>
      <c r="J15647" t="s">
        <v>108</v>
      </c>
      <c r="K15647">
        <v>1</v>
      </c>
      <c r="L15647" s="1">
        <v>42005</v>
      </c>
      <c r="M15647" s="1">
        <v>42304</v>
      </c>
      <c r="N15647" s="1">
        <v>42304</v>
      </c>
      <c r="O15647"/>
      <c r="P15647"/>
      <c r="Q15647"/>
      <c r="R15647"/>
    </row>
    <row r="15648" spans="1:18" hidden="1" x14ac:dyDescent="0.2">
      <c r="A15648" t="s">
        <v>55625</v>
      </c>
      <c r="B15648" t="s">
        <v>55626</v>
      </c>
      <c r="C15648" t="s">
        <v>55627</v>
      </c>
      <c r="D15648" t="s">
        <v>42</v>
      </c>
      <c r="E15648">
        <v>1020000</v>
      </c>
      <c r="F15648" t="s">
        <v>207</v>
      </c>
      <c r="G15648" t="s">
        <v>25</v>
      </c>
      <c r="H15648" t="s">
        <v>64</v>
      </c>
      <c r="I15648" t="s">
        <v>95</v>
      </c>
      <c r="J15648" t="s">
        <v>19075</v>
      </c>
      <c r="K15648">
        <v>1</v>
      </c>
      <c r="M15648" s="1">
        <v>40102</v>
      </c>
      <c r="N15648" s="1">
        <v>40102</v>
      </c>
      <c r="O15648"/>
      <c r="P15648"/>
      <c r="Q15648"/>
      <c r="R15648"/>
    </row>
    <row r="15649" spans="1:18" x14ac:dyDescent="0.2">
      <c r="A15649" t="s">
        <v>55628</v>
      </c>
      <c r="B15649" t="s">
        <v>55629</v>
      </c>
      <c r="C15649" t="s">
        <v>55630</v>
      </c>
      <c r="D15649" t="s">
        <v>655</v>
      </c>
      <c r="E15649">
        <v>31000000</v>
      </c>
      <c r="F15649" t="s">
        <v>18</v>
      </c>
      <c r="K15649">
        <v>1</v>
      </c>
      <c r="L15649" s="1">
        <v>33970</v>
      </c>
      <c r="M15649" s="1">
        <v>39011</v>
      </c>
      <c r="N15649" s="1">
        <v>39011</v>
      </c>
    </row>
    <row r="15650" spans="1:18" x14ac:dyDescent="0.2">
      <c r="A15650" t="s">
        <v>55631</v>
      </c>
      <c r="B15650" t="s">
        <v>55632</v>
      </c>
      <c r="D15650" t="s">
        <v>50</v>
      </c>
      <c r="E15650">
        <v>370200</v>
      </c>
      <c r="F15650" t="s">
        <v>18</v>
      </c>
      <c r="G15650" t="s">
        <v>25</v>
      </c>
      <c r="H15650" t="s">
        <v>89</v>
      </c>
      <c r="I15650" t="s">
        <v>11295</v>
      </c>
      <c r="J15650" t="s">
        <v>38428</v>
      </c>
      <c r="K15650">
        <v>2</v>
      </c>
      <c r="L15650" s="1">
        <v>39814</v>
      </c>
      <c r="M15650" s="1">
        <v>40310</v>
      </c>
      <c r="N15650" s="1">
        <v>40547</v>
      </c>
    </row>
    <row r="15651" spans="1:18" hidden="1" x14ac:dyDescent="0.2">
      <c r="A15651" t="s">
        <v>55633</v>
      </c>
      <c r="B15651" t="s">
        <v>55634</v>
      </c>
      <c r="C15651" t="s">
        <v>55635</v>
      </c>
      <c r="D15651" t="s">
        <v>9493</v>
      </c>
      <c r="E15651">
        <v>58500000</v>
      </c>
      <c r="F15651" t="s">
        <v>207</v>
      </c>
      <c r="G15651" t="s">
        <v>25</v>
      </c>
      <c r="H15651" t="s">
        <v>89</v>
      </c>
      <c r="I15651" t="s">
        <v>11295</v>
      </c>
      <c r="J15651" t="s">
        <v>38428</v>
      </c>
      <c r="K15651">
        <v>3</v>
      </c>
      <c r="M15651" s="1">
        <v>41046</v>
      </c>
      <c r="N15651" s="1">
        <v>41142</v>
      </c>
      <c r="O15651"/>
      <c r="P15651"/>
      <c r="Q15651"/>
      <c r="R15651"/>
    </row>
    <row r="15652" spans="1:18" x14ac:dyDescent="0.2">
      <c r="A15652" t="s">
        <v>55636</v>
      </c>
      <c r="B15652" t="s">
        <v>55637</v>
      </c>
      <c r="C15652" t="s">
        <v>55638</v>
      </c>
      <c r="D15652" t="s">
        <v>256</v>
      </c>
      <c r="E15652">
        <v>150000</v>
      </c>
      <c r="F15652" t="s">
        <v>18</v>
      </c>
      <c r="G15652" t="s">
        <v>25</v>
      </c>
      <c r="H15652" t="s">
        <v>1011</v>
      </c>
      <c r="I15652" t="s">
        <v>1035</v>
      </c>
      <c r="J15652" t="s">
        <v>1035</v>
      </c>
      <c r="K15652">
        <v>4</v>
      </c>
      <c r="L15652" s="1">
        <v>40909</v>
      </c>
      <c r="M15652" s="1">
        <v>41311</v>
      </c>
      <c r="N15652" s="1">
        <v>42242</v>
      </c>
    </row>
    <row r="15653" spans="1:18" x14ac:dyDescent="0.2">
      <c r="A15653" t="s">
        <v>55639</v>
      </c>
      <c r="B15653" t="s">
        <v>55640</v>
      </c>
      <c r="C15653" t="s">
        <v>55641</v>
      </c>
      <c r="D15653" t="s">
        <v>63</v>
      </c>
      <c r="E15653">
        <v>1200000</v>
      </c>
      <c r="F15653" t="s">
        <v>18</v>
      </c>
      <c r="G15653" t="s">
        <v>25</v>
      </c>
      <c r="H15653" t="s">
        <v>644</v>
      </c>
      <c r="I15653" t="s">
        <v>645</v>
      </c>
      <c r="J15653" t="s">
        <v>7304</v>
      </c>
      <c r="K15653">
        <v>1</v>
      </c>
      <c r="L15653" s="1">
        <v>36161</v>
      </c>
      <c r="M15653" s="1">
        <v>36592</v>
      </c>
      <c r="N15653" s="1">
        <v>36592</v>
      </c>
    </row>
    <row r="15654" spans="1:18" hidden="1" x14ac:dyDescent="0.2">
      <c r="A15654" t="s">
        <v>55642</v>
      </c>
      <c r="B15654" t="s">
        <v>55643</v>
      </c>
      <c r="C15654" t="s">
        <v>55644</v>
      </c>
      <c r="D15654" t="s">
        <v>55645</v>
      </c>
      <c r="E15654">
        <v>8000000</v>
      </c>
      <c r="F15654" t="s">
        <v>18</v>
      </c>
      <c r="G15654" t="s">
        <v>25</v>
      </c>
      <c r="H15654" t="s">
        <v>64</v>
      </c>
      <c r="I15654" t="s">
        <v>95</v>
      </c>
      <c r="J15654" t="s">
        <v>376</v>
      </c>
      <c r="K15654">
        <v>1</v>
      </c>
      <c r="M15654" s="1">
        <v>37936</v>
      </c>
      <c r="N15654" s="1">
        <v>37936</v>
      </c>
      <c r="O15654"/>
      <c r="P15654"/>
      <c r="Q15654"/>
      <c r="R15654"/>
    </row>
    <row r="15655" spans="1:18" hidden="1" x14ac:dyDescent="0.2">
      <c r="A15655" t="s">
        <v>55646</v>
      </c>
      <c r="B15655" t="s">
        <v>55647</v>
      </c>
      <c r="C15655" t="s">
        <v>55648</v>
      </c>
      <c r="D15655" t="s">
        <v>55649</v>
      </c>
      <c r="E15655" t="s">
        <v>43</v>
      </c>
      <c r="F15655" t="s">
        <v>18</v>
      </c>
      <c r="G15655" t="s">
        <v>25</v>
      </c>
      <c r="H15655" t="s">
        <v>64</v>
      </c>
      <c r="I15655" t="s">
        <v>2539</v>
      </c>
      <c r="J15655" t="s">
        <v>39167</v>
      </c>
      <c r="K15655">
        <v>1</v>
      </c>
      <c r="L15655" s="1">
        <v>42067</v>
      </c>
      <c r="M15655" s="1">
        <v>42225</v>
      </c>
      <c r="N15655" s="1">
        <v>42225</v>
      </c>
      <c r="O15655"/>
      <c r="P15655"/>
      <c r="Q15655"/>
      <c r="R15655"/>
    </row>
    <row r="15656" spans="1:18" x14ac:dyDescent="0.2">
      <c r="A15656" t="s">
        <v>55650</v>
      </c>
      <c r="B15656" t="s">
        <v>55651</v>
      </c>
      <c r="C15656" t="s">
        <v>55652</v>
      </c>
      <c r="D15656" t="s">
        <v>55653</v>
      </c>
      <c r="E15656">
        <v>1200000</v>
      </c>
      <c r="F15656" t="s">
        <v>18</v>
      </c>
      <c r="G15656" t="s">
        <v>25</v>
      </c>
      <c r="H15656" t="s">
        <v>808</v>
      </c>
      <c r="I15656" t="s">
        <v>809</v>
      </c>
      <c r="J15656" t="s">
        <v>4282</v>
      </c>
      <c r="K15656">
        <v>1</v>
      </c>
      <c r="L15656" s="1">
        <v>37257</v>
      </c>
      <c r="M15656" s="1">
        <v>40849</v>
      </c>
      <c r="N15656" s="1">
        <v>40849</v>
      </c>
    </row>
    <row r="15657" spans="1:18" hidden="1" x14ac:dyDescent="0.2">
      <c r="A15657" t="s">
        <v>55654</v>
      </c>
      <c r="B15657" t="s">
        <v>55655</v>
      </c>
      <c r="C15657" t="s">
        <v>55656</v>
      </c>
      <c r="D15657" t="s">
        <v>264</v>
      </c>
      <c r="E15657" t="s">
        <v>43</v>
      </c>
      <c r="F15657" t="s">
        <v>18</v>
      </c>
      <c r="G15657" t="s">
        <v>2125</v>
      </c>
      <c r="H15657">
        <v>13</v>
      </c>
      <c r="I15657" t="s">
        <v>2126</v>
      </c>
      <c r="J15657" t="s">
        <v>2126</v>
      </c>
      <c r="K15657">
        <v>2</v>
      </c>
      <c r="L15657" s="1">
        <v>39814</v>
      </c>
      <c r="M15657" s="1">
        <v>41359</v>
      </c>
      <c r="N15657" s="1">
        <v>41631</v>
      </c>
      <c r="O15657"/>
      <c r="P15657"/>
      <c r="Q15657"/>
      <c r="R15657"/>
    </row>
    <row r="15658" spans="1:18" hidden="1" x14ac:dyDescent="0.2">
      <c r="A15658" t="s">
        <v>55657</v>
      </c>
      <c r="B15658" t="s">
        <v>55658</v>
      </c>
      <c r="C15658" t="s">
        <v>55659</v>
      </c>
      <c r="E15658" t="s">
        <v>43</v>
      </c>
      <c r="F15658" t="s">
        <v>18</v>
      </c>
      <c r="G15658" t="s">
        <v>25</v>
      </c>
      <c r="H15658" t="s">
        <v>142</v>
      </c>
      <c r="I15658" t="s">
        <v>143</v>
      </c>
      <c r="J15658" t="s">
        <v>143</v>
      </c>
      <c r="K15658">
        <v>1</v>
      </c>
      <c r="L15658" s="1">
        <v>40909</v>
      </c>
      <c r="M15658" s="1">
        <v>40909</v>
      </c>
      <c r="N15658" s="1">
        <v>40909</v>
      </c>
      <c r="O15658"/>
      <c r="P15658"/>
      <c r="Q15658"/>
      <c r="R15658"/>
    </row>
    <row r="15659" spans="1:18" x14ac:dyDescent="0.2">
      <c r="A15659" t="s">
        <v>55660</v>
      </c>
      <c r="B15659" t="s">
        <v>55661</v>
      </c>
      <c r="C15659" t="s">
        <v>55662</v>
      </c>
      <c r="D15659" t="s">
        <v>42</v>
      </c>
      <c r="E15659">
        <v>13000000</v>
      </c>
      <c r="F15659" t="s">
        <v>113</v>
      </c>
      <c r="G15659" t="s">
        <v>25</v>
      </c>
      <c r="H15659" t="s">
        <v>64</v>
      </c>
      <c r="I15659" t="s">
        <v>65</v>
      </c>
      <c r="J15659" t="s">
        <v>1160</v>
      </c>
      <c r="K15659">
        <v>3</v>
      </c>
      <c r="L15659" s="1">
        <v>36526</v>
      </c>
      <c r="M15659" s="1">
        <v>37810</v>
      </c>
      <c r="N15659" s="1">
        <v>39528</v>
      </c>
    </row>
    <row r="15660" spans="1:18" x14ac:dyDescent="0.2">
      <c r="A15660" t="s">
        <v>55663</v>
      </c>
      <c r="B15660" t="s">
        <v>55664</v>
      </c>
      <c r="E15660">
        <v>5000000</v>
      </c>
      <c r="F15660" t="s">
        <v>207</v>
      </c>
      <c r="G15660" t="s">
        <v>25</v>
      </c>
      <c r="H15660" t="s">
        <v>64</v>
      </c>
      <c r="I15660" t="s">
        <v>65</v>
      </c>
      <c r="J15660" t="s">
        <v>1160</v>
      </c>
      <c r="K15660">
        <v>1</v>
      </c>
      <c r="L15660" s="1">
        <v>36526</v>
      </c>
      <c r="M15660" s="1">
        <v>39168</v>
      </c>
      <c r="N15660" s="1">
        <v>39168</v>
      </c>
    </row>
    <row r="15661" spans="1:18" x14ac:dyDescent="0.2">
      <c r="A15661" t="s">
        <v>55665</v>
      </c>
      <c r="B15661" t="s">
        <v>55666</v>
      </c>
      <c r="C15661" t="s">
        <v>55667</v>
      </c>
      <c r="D15661" t="s">
        <v>55668</v>
      </c>
      <c r="E15661">
        <v>3250000</v>
      </c>
      <c r="F15661" t="s">
        <v>18</v>
      </c>
      <c r="G15661" t="s">
        <v>25</v>
      </c>
      <c r="H15661" t="s">
        <v>106</v>
      </c>
      <c r="I15661" t="s">
        <v>107</v>
      </c>
      <c r="J15661" t="s">
        <v>108</v>
      </c>
      <c r="K15661">
        <v>2</v>
      </c>
      <c r="L15661" s="1">
        <v>41609</v>
      </c>
      <c r="M15661" s="1">
        <v>41942</v>
      </c>
      <c r="N15661" s="1">
        <v>42177</v>
      </c>
    </row>
    <row r="15662" spans="1:18" x14ac:dyDescent="0.2">
      <c r="A15662" t="s">
        <v>55669</v>
      </c>
      <c r="B15662" t="s">
        <v>55670</v>
      </c>
      <c r="C15662" t="s">
        <v>55671</v>
      </c>
      <c r="D15662" t="s">
        <v>42</v>
      </c>
      <c r="E15662">
        <v>7000000</v>
      </c>
      <c r="F15662" t="s">
        <v>18</v>
      </c>
      <c r="G15662" t="s">
        <v>25</v>
      </c>
      <c r="H15662" t="s">
        <v>121</v>
      </c>
      <c r="I15662" t="s">
        <v>528</v>
      </c>
      <c r="J15662" t="s">
        <v>55672</v>
      </c>
      <c r="K15662">
        <v>3</v>
      </c>
      <c r="L15662" s="1">
        <v>41244</v>
      </c>
      <c r="M15662" s="1">
        <v>41470</v>
      </c>
      <c r="N15662" s="1">
        <v>42212</v>
      </c>
    </row>
    <row r="15663" spans="1:18" hidden="1" x14ac:dyDescent="0.2">
      <c r="A15663" t="s">
        <v>55673</v>
      </c>
      <c r="B15663" t="s">
        <v>55674</v>
      </c>
      <c r="C15663" t="s">
        <v>55675</v>
      </c>
      <c r="D15663" t="s">
        <v>55676</v>
      </c>
      <c r="E15663">
        <v>1275000</v>
      </c>
      <c r="F15663" t="s">
        <v>18</v>
      </c>
      <c r="G15663" t="s">
        <v>25</v>
      </c>
      <c r="H15663" t="s">
        <v>44</v>
      </c>
      <c r="I15663" t="s">
        <v>282</v>
      </c>
      <c r="J15663" t="s">
        <v>282</v>
      </c>
      <c r="K15663">
        <v>1</v>
      </c>
      <c r="M15663" s="1">
        <v>41707</v>
      </c>
      <c r="N15663" s="1">
        <v>41707</v>
      </c>
      <c r="O15663"/>
      <c r="P15663"/>
      <c r="Q15663"/>
      <c r="R15663"/>
    </row>
    <row r="15664" spans="1:18" x14ac:dyDescent="0.2">
      <c r="A15664" t="s">
        <v>55677</v>
      </c>
      <c r="B15664" t="s">
        <v>55678</v>
      </c>
      <c r="C15664" t="s">
        <v>55679</v>
      </c>
      <c r="D15664" t="s">
        <v>718</v>
      </c>
      <c r="E15664">
        <v>11000000</v>
      </c>
      <c r="F15664" t="s">
        <v>18</v>
      </c>
      <c r="G15664" t="s">
        <v>25</v>
      </c>
      <c r="H15664" t="s">
        <v>430</v>
      </c>
      <c r="I15664" t="s">
        <v>528</v>
      </c>
      <c r="J15664" t="s">
        <v>3661</v>
      </c>
      <c r="K15664">
        <v>1</v>
      </c>
      <c r="L15664" s="1">
        <v>35431</v>
      </c>
      <c r="M15664" s="1">
        <v>38562</v>
      </c>
      <c r="N15664" s="1">
        <v>38562</v>
      </c>
    </row>
    <row r="15665" spans="1:18" hidden="1" x14ac:dyDescent="0.2">
      <c r="A15665" t="s">
        <v>55680</v>
      </c>
      <c r="B15665" t="s">
        <v>55681</v>
      </c>
      <c r="C15665" t="s">
        <v>55682</v>
      </c>
      <c r="D15665" t="s">
        <v>50</v>
      </c>
      <c r="E15665" t="s">
        <v>43</v>
      </c>
      <c r="F15665" t="s">
        <v>18</v>
      </c>
      <c r="G15665" t="s">
        <v>25</v>
      </c>
      <c r="H15665" t="s">
        <v>286</v>
      </c>
      <c r="I15665" t="s">
        <v>1030</v>
      </c>
      <c r="J15665" t="s">
        <v>1030</v>
      </c>
      <c r="K15665">
        <v>1</v>
      </c>
      <c r="M15665" s="1">
        <v>40773</v>
      </c>
      <c r="N15665" s="1">
        <v>40773</v>
      </c>
      <c r="O15665"/>
      <c r="P15665"/>
      <c r="Q15665"/>
      <c r="R15665"/>
    </row>
    <row r="15666" spans="1:18" x14ac:dyDescent="0.2">
      <c r="A15666" t="s">
        <v>55683</v>
      </c>
      <c r="B15666" t="s">
        <v>55684</v>
      </c>
      <c r="C15666" t="s">
        <v>55685</v>
      </c>
      <c r="D15666" t="s">
        <v>94</v>
      </c>
      <c r="E15666">
        <v>3400000</v>
      </c>
      <c r="F15666" t="s">
        <v>18</v>
      </c>
      <c r="G15666" t="s">
        <v>25</v>
      </c>
      <c r="H15666" t="s">
        <v>286</v>
      </c>
      <c r="I15666" t="s">
        <v>874</v>
      </c>
      <c r="J15666" t="s">
        <v>874</v>
      </c>
      <c r="K15666">
        <v>1</v>
      </c>
      <c r="L15666" s="1">
        <v>40179</v>
      </c>
      <c r="M15666" s="1">
        <v>40842</v>
      </c>
      <c r="N15666" s="1">
        <v>40842</v>
      </c>
    </row>
    <row r="15667" spans="1:18" x14ac:dyDescent="0.2">
      <c r="A15667" t="s">
        <v>55686</v>
      </c>
      <c r="B15667" t="s">
        <v>55687</v>
      </c>
      <c r="C15667" t="s">
        <v>55688</v>
      </c>
      <c r="D15667" t="s">
        <v>55689</v>
      </c>
      <c r="E15667">
        <v>129862</v>
      </c>
      <c r="F15667" t="s">
        <v>18</v>
      </c>
      <c r="G15667" t="s">
        <v>623</v>
      </c>
      <c r="H15667">
        <v>11</v>
      </c>
      <c r="I15667" t="s">
        <v>883</v>
      </c>
      <c r="J15667" t="s">
        <v>883</v>
      </c>
      <c r="K15667">
        <v>1</v>
      </c>
      <c r="L15667" s="1">
        <v>41244</v>
      </c>
      <c r="M15667" s="1">
        <v>41244</v>
      </c>
      <c r="N15667" s="1">
        <v>41244</v>
      </c>
    </row>
    <row r="15668" spans="1:18" x14ac:dyDescent="0.2">
      <c r="A15668" t="s">
        <v>55690</v>
      </c>
      <c r="B15668" t="s">
        <v>55691</v>
      </c>
      <c r="C15668" t="s">
        <v>55692</v>
      </c>
      <c r="D15668" t="s">
        <v>2326</v>
      </c>
      <c r="E15668">
        <v>20000000</v>
      </c>
      <c r="F15668" t="s">
        <v>18</v>
      </c>
      <c r="G15668" t="s">
        <v>25</v>
      </c>
      <c r="H15668" t="s">
        <v>430</v>
      </c>
      <c r="I15668" t="s">
        <v>528</v>
      </c>
      <c r="J15668" t="s">
        <v>8304</v>
      </c>
      <c r="K15668">
        <v>1</v>
      </c>
      <c r="L15668" s="1">
        <v>34335</v>
      </c>
      <c r="M15668" s="1">
        <v>41170</v>
      </c>
      <c r="N15668" s="1">
        <v>41170</v>
      </c>
    </row>
    <row r="15669" spans="1:18" hidden="1" x14ac:dyDescent="0.2">
      <c r="A15669" t="s">
        <v>55693</v>
      </c>
      <c r="B15669" t="s">
        <v>55694</v>
      </c>
      <c r="D15669" t="s">
        <v>55695</v>
      </c>
      <c r="E15669" t="s">
        <v>43</v>
      </c>
      <c r="F15669" t="s">
        <v>18</v>
      </c>
      <c r="G15669" t="s">
        <v>25</v>
      </c>
      <c r="H15669" t="s">
        <v>64</v>
      </c>
      <c r="I15669" t="s">
        <v>1221</v>
      </c>
      <c r="J15669" t="s">
        <v>1221</v>
      </c>
      <c r="K15669">
        <v>1</v>
      </c>
      <c r="L15669" s="1">
        <v>40909</v>
      </c>
      <c r="M15669" s="1">
        <v>41640</v>
      </c>
      <c r="N15669" s="1">
        <v>41640</v>
      </c>
      <c r="O15669"/>
      <c r="P15669"/>
      <c r="Q15669"/>
      <c r="R15669"/>
    </row>
    <row r="15670" spans="1:18" hidden="1" x14ac:dyDescent="0.2">
      <c r="A15670" t="s">
        <v>55696</v>
      </c>
      <c r="B15670" t="s">
        <v>55697</v>
      </c>
      <c r="C15670" t="s">
        <v>55698</v>
      </c>
      <c r="D15670" t="s">
        <v>55699</v>
      </c>
      <c r="E15670">
        <v>10000000</v>
      </c>
      <c r="F15670" t="s">
        <v>18</v>
      </c>
      <c r="G15670" t="s">
        <v>25</v>
      </c>
      <c r="H15670" t="s">
        <v>44</v>
      </c>
      <c r="I15670" t="s">
        <v>282</v>
      </c>
      <c r="J15670" t="s">
        <v>282</v>
      </c>
      <c r="K15670">
        <v>1</v>
      </c>
      <c r="M15670" s="1">
        <v>41807</v>
      </c>
      <c r="N15670" s="1">
        <v>41807</v>
      </c>
      <c r="O15670"/>
      <c r="P15670"/>
      <c r="Q15670"/>
      <c r="R15670"/>
    </row>
    <row r="15671" spans="1:18" hidden="1" x14ac:dyDescent="0.2">
      <c r="A15671" t="s">
        <v>55700</v>
      </c>
      <c r="B15671" t="s">
        <v>55701</v>
      </c>
      <c r="C15671" t="s">
        <v>55702</v>
      </c>
      <c r="D15671" t="s">
        <v>55703</v>
      </c>
      <c r="E15671" t="s">
        <v>43</v>
      </c>
      <c r="F15671" t="s">
        <v>18</v>
      </c>
      <c r="G15671" t="s">
        <v>552</v>
      </c>
      <c r="H15671">
        <v>56</v>
      </c>
      <c r="I15671" t="s">
        <v>2552</v>
      </c>
      <c r="J15671" t="s">
        <v>2552</v>
      </c>
      <c r="K15671">
        <v>1</v>
      </c>
      <c r="M15671" s="1">
        <v>39479</v>
      </c>
      <c r="N15671" s="1">
        <v>39479</v>
      </c>
      <c r="O15671"/>
      <c r="P15671"/>
      <c r="Q15671"/>
      <c r="R15671"/>
    </row>
    <row r="15672" spans="1:18" x14ac:dyDescent="0.2">
      <c r="A15672" t="s">
        <v>55704</v>
      </c>
      <c r="B15672" t="s">
        <v>55705</v>
      </c>
      <c r="D15672" t="s">
        <v>1503</v>
      </c>
      <c r="E15672">
        <v>5000000</v>
      </c>
      <c r="F15672" t="s">
        <v>18</v>
      </c>
      <c r="G15672" t="s">
        <v>25</v>
      </c>
      <c r="H15672" t="s">
        <v>142</v>
      </c>
      <c r="I15672" t="s">
        <v>143</v>
      </c>
      <c r="J15672" t="s">
        <v>55706</v>
      </c>
      <c r="K15672">
        <v>2</v>
      </c>
      <c r="L15672" s="1">
        <v>39083</v>
      </c>
      <c r="M15672" s="1">
        <v>35553</v>
      </c>
      <c r="N15672" s="1">
        <v>40289</v>
      </c>
    </row>
    <row r="15673" spans="1:18" hidden="1" x14ac:dyDescent="0.2">
      <c r="A15673" t="s">
        <v>55707</v>
      </c>
      <c r="B15673" t="s">
        <v>55708</v>
      </c>
      <c r="D15673" t="s">
        <v>55709</v>
      </c>
      <c r="E15673" t="s">
        <v>43</v>
      </c>
      <c r="F15673" t="s">
        <v>207</v>
      </c>
      <c r="G15673" t="s">
        <v>25</v>
      </c>
      <c r="H15673" t="s">
        <v>64</v>
      </c>
      <c r="I15673" t="s">
        <v>65</v>
      </c>
      <c r="J15673" t="s">
        <v>1103</v>
      </c>
      <c r="K15673">
        <v>1</v>
      </c>
      <c r="L15673" s="1">
        <v>31048</v>
      </c>
      <c r="M15673" s="1">
        <v>32134</v>
      </c>
      <c r="N15673" s="1">
        <v>32134</v>
      </c>
      <c r="O15673"/>
      <c r="P15673"/>
      <c r="Q15673"/>
      <c r="R15673"/>
    </row>
    <row r="15674" spans="1:18" hidden="1" x14ac:dyDescent="0.2">
      <c r="A15674" t="s">
        <v>55710</v>
      </c>
      <c r="B15674" t="s">
        <v>55711</v>
      </c>
      <c r="C15674" t="s">
        <v>55712</v>
      </c>
      <c r="D15674" t="s">
        <v>2479</v>
      </c>
      <c r="E15674" t="s">
        <v>43</v>
      </c>
      <c r="F15674" t="s">
        <v>18</v>
      </c>
      <c r="G15674" t="s">
        <v>458</v>
      </c>
      <c r="H15674">
        <v>73</v>
      </c>
      <c r="I15674" t="s">
        <v>19811</v>
      </c>
      <c r="J15674" t="s">
        <v>19811</v>
      </c>
      <c r="K15674">
        <v>1</v>
      </c>
      <c r="L15674" s="1">
        <v>40544</v>
      </c>
      <c r="M15674" s="1">
        <v>41061</v>
      </c>
      <c r="N15674" s="1">
        <v>41061</v>
      </c>
      <c r="O15674"/>
      <c r="P15674"/>
      <c r="Q15674"/>
      <c r="R15674"/>
    </row>
    <row r="15675" spans="1:18" x14ac:dyDescent="0.2">
      <c r="A15675" t="s">
        <v>55713</v>
      </c>
      <c r="B15675" t="s">
        <v>55714</v>
      </c>
      <c r="C15675" t="s">
        <v>55715</v>
      </c>
      <c r="D15675" t="s">
        <v>55716</v>
      </c>
      <c r="E15675">
        <v>49300645</v>
      </c>
      <c r="F15675" t="s">
        <v>18</v>
      </c>
      <c r="G15675" t="s">
        <v>25</v>
      </c>
      <c r="H15675" t="s">
        <v>158</v>
      </c>
      <c r="I15675" t="s">
        <v>244</v>
      </c>
      <c r="J15675" t="s">
        <v>244</v>
      </c>
      <c r="K15675">
        <v>5</v>
      </c>
      <c r="L15675" s="1">
        <v>39448</v>
      </c>
      <c r="M15675" s="1">
        <v>40178</v>
      </c>
      <c r="N15675" s="1">
        <v>41942</v>
      </c>
    </row>
    <row r="15676" spans="1:18" hidden="1" x14ac:dyDescent="0.2">
      <c r="A15676" t="s">
        <v>55717</v>
      </c>
      <c r="B15676" t="s">
        <v>55718</v>
      </c>
      <c r="C15676" t="s">
        <v>55719</v>
      </c>
      <c r="D15676" t="s">
        <v>3270</v>
      </c>
      <c r="E15676" t="s">
        <v>43</v>
      </c>
      <c r="F15676" t="s">
        <v>207</v>
      </c>
      <c r="G15676" t="s">
        <v>1138</v>
      </c>
      <c r="H15676">
        <v>2</v>
      </c>
      <c r="I15676" t="s">
        <v>1745</v>
      </c>
      <c r="J15676" t="s">
        <v>1746</v>
      </c>
      <c r="K15676">
        <v>2</v>
      </c>
      <c r="L15676" s="1">
        <v>39448</v>
      </c>
      <c r="M15676" s="1">
        <v>39448</v>
      </c>
      <c r="N15676" s="1">
        <v>40179</v>
      </c>
      <c r="O15676"/>
      <c r="P15676"/>
      <c r="Q15676"/>
      <c r="R15676"/>
    </row>
    <row r="15677" spans="1:18" x14ac:dyDescent="0.2">
      <c r="A15677" t="s">
        <v>55720</v>
      </c>
      <c r="B15677" t="s">
        <v>55721</v>
      </c>
      <c r="C15677" t="s">
        <v>55722</v>
      </c>
      <c r="D15677" t="s">
        <v>55723</v>
      </c>
      <c r="E15677">
        <v>4662412</v>
      </c>
      <c r="F15677" t="s">
        <v>18</v>
      </c>
      <c r="G15677" t="s">
        <v>650</v>
      </c>
      <c r="H15677">
        <v>9</v>
      </c>
      <c r="I15677" t="s">
        <v>2072</v>
      </c>
      <c r="J15677" t="s">
        <v>2072</v>
      </c>
      <c r="K15677">
        <v>2</v>
      </c>
      <c r="L15677" s="1">
        <v>38248</v>
      </c>
      <c r="M15677" s="1">
        <v>41859</v>
      </c>
      <c r="N15677" s="1">
        <v>41995</v>
      </c>
    </row>
    <row r="15678" spans="1:18" x14ac:dyDescent="0.2">
      <c r="A15678" t="s">
        <v>55724</v>
      </c>
      <c r="B15678" t="s">
        <v>55725</v>
      </c>
      <c r="C15678" t="s">
        <v>55726</v>
      </c>
      <c r="D15678" t="s">
        <v>264</v>
      </c>
      <c r="E15678">
        <v>4243914</v>
      </c>
      <c r="F15678" t="s">
        <v>18</v>
      </c>
      <c r="G15678" t="s">
        <v>25</v>
      </c>
      <c r="H15678" t="s">
        <v>121</v>
      </c>
      <c r="I15678" t="s">
        <v>528</v>
      </c>
      <c r="J15678" t="s">
        <v>4694</v>
      </c>
      <c r="K15678">
        <v>3</v>
      </c>
      <c r="L15678" s="1">
        <v>37377</v>
      </c>
      <c r="M15678" s="1">
        <v>40465</v>
      </c>
      <c r="N15678" s="1">
        <v>41428</v>
      </c>
    </row>
    <row r="15679" spans="1:18" hidden="1" x14ac:dyDescent="0.2">
      <c r="A15679" t="s">
        <v>55727</v>
      </c>
      <c r="B15679" t="s">
        <v>55728</v>
      </c>
      <c r="C15679" t="s">
        <v>55729</v>
      </c>
      <c r="D15679" t="s">
        <v>42</v>
      </c>
      <c r="E15679">
        <v>4400000</v>
      </c>
      <c r="F15679" t="s">
        <v>18</v>
      </c>
      <c r="G15679" t="s">
        <v>25</v>
      </c>
      <c r="H15679" t="s">
        <v>64</v>
      </c>
      <c r="I15679" t="s">
        <v>966</v>
      </c>
      <c r="J15679" t="s">
        <v>967</v>
      </c>
      <c r="K15679">
        <v>2</v>
      </c>
      <c r="M15679" s="1">
        <v>38420</v>
      </c>
      <c r="N15679" s="1">
        <v>38544</v>
      </c>
      <c r="O15679"/>
      <c r="P15679"/>
      <c r="Q15679"/>
      <c r="R15679"/>
    </row>
    <row r="15680" spans="1:18" hidden="1" x14ac:dyDescent="0.2">
      <c r="A15680" t="s">
        <v>55730</v>
      </c>
      <c r="B15680" t="s">
        <v>55731</v>
      </c>
      <c r="C15680" t="s">
        <v>55732</v>
      </c>
      <c r="D15680" t="s">
        <v>55733</v>
      </c>
      <c r="E15680" t="s">
        <v>43</v>
      </c>
      <c r="F15680" t="s">
        <v>207</v>
      </c>
      <c r="G15680" t="s">
        <v>479</v>
      </c>
      <c r="I15680" t="s">
        <v>480</v>
      </c>
      <c r="J15680" t="s">
        <v>480</v>
      </c>
      <c r="K15680">
        <v>2</v>
      </c>
      <c r="L15680" s="1">
        <v>37257</v>
      </c>
      <c r="M15680" s="1">
        <v>39387</v>
      </c>
      <c r="N15680" s="1">
        <v>39814</v>
      </c>
      <c r="O15680"/>
      <c r="P15680"/>
      <c r="Q15680"/>
      <c r="R15680"/>
    </row>
    <row r="15681" spans="1:18" x14ac:dyDescent="0.2">
      <c r="A15681" t="s">
        <v>55734</v>
      </c>
      <c r="B15681" t="s">
        <v>55735</v>
      </c>
      <c r="C15681" t="s">
        <v>55736</v>
      </c>
      <c r="D15681" t="s">
        <v>42</v>
      </c>
      <c r="E15681">
        <v>600000</v>
      </c>
      <c r="F15681" t="s">
        <v>18</v>
      </c>
      <c r="G15681" t="s">
        <v>25</v>
      </c>
      <c r="H15681" t="s">
        <v>106</v>
      </c>
      <c r="I15681" t="s">
        <v>107</v>
      </c>
      <c r="J15681" t="s">
        <v>108</v>
      </c>
      <c r="K15681">
        <v>1</v>
      </c>
      <c r="L15681" s="1">
        <v>40664</v>
      </c>
      <c r="M15681" s="1">
        <v>41180</v>
      </c>
      <c r="N15681" s="1">
        <v>41180</v>
      </c>
    </row>
    <row r="15682" spans="1:18" x14ac:dyDescent="0.2">
      <c r="A15682" t="s">
        <v>55737</v>
      </c>
      <c r="B15682" t="s">
        <v>55738</v>
      </c>
      <c r="D15682" t="s">
        <v>55739</v>
      </c>
      <c r="E15682">
        <v>3100000</v>
      </c>
      <c r="F15682" t="s">
        <v>113</v>
      </c>
      <c r="G15682" t="s">
        <v>25</v>
      </c>
      <c r="H15682" t="s">
        <v>89</v>
      </c>
      <c r="I15682" t="s">
        <v>1260</v>
      </c>
      <c r="J15682" t="s">
        <v>2736</v>
      </c>
      <c r="K15682">
        <v>1</v>
      </c>
      <c r="L15682" s="1">
        <v>36161</v>
      </c>
      <c r="M15682" s="1">
        <v>35430</v>
      </c>
      <c r="N15682" s="1">
        <v>35430</v>
      </c>
    </row>
    <row r="15683" spans="1:18" hidden="1" x14ac:dyDescent="0.2">
      <c r="A15683" t="s">
        <v>55740</v>
      </c>
      <c r="B15683" t="s">
        <v>55741</v>
      </c>
      <c r="C15683" t="s">
        <v>55742</v>
      </c>
      <c r="E15683" t="s">
        <v>43</v>
      </c>
      <c r="F15683" t="s">
        <v>207</v>
      </c>
      <c r="K15683">
        <v>1</v>
      </c>
      <c r="M15683" s="1">
        <v>39090</v>
      </c>
      <c r="N15683" s="1">
        <v>39090</v>
      </c>
      <c r="O15683"/>
      <c r="P15683"/>
      <c r="Q15683"/>
      <c r="R15683"/>
    </row>
    <row r="15684" spans="1:18" hidden="1" x14ac:dyDescent="0.2">
      <c r="A15684" t="s">
        <v>55743</v>
      </c>
      <c r="B15684" t="s">
        <v>55744</v>
      </c>
      <c r="D15684" t="s">
        <v>357</v>
      </c>
      <c r="E15684">
        <v>1500000</v>
      </c>
      <c r="F15684" t="s">
        <v>18</v>
      </c>
      <c r="G15684" t="s">
        <v>25</v>
      </c>
      <c r="H15684" t="s">
        <v>265</v>
      </c>
      <c r="I15684" t="s">
        <v>5428</v>
      </c>
      <c r="J15684" t="s">
        <v>5428</v>
      </c>
      <c r="K15684">
        <v>1</v>
      </c>
      <c r="M15684" s="1">
        <v>40318</v>
      </c>
      <c r="N15684" s="1">
        <v>40318</v>
      </c>
      <c r="O15684"/>
      <c r="P15684"/>
      <c r="Q15684"/>
      <c r="R15684"/>
    </row>
    <row r="15685" spans="1:18" hidden="1" x14ac:dyDescent="0.2">
      <c r="A15685" t="s">
        <v>55745</v>
      </c>
      <c r="B15685" t="s">
        <v>55746</v>
      </c>
      <c r="C15685" t="s">
        <v>55747</v>
      </c>
      <c r="D15685" t="s">
        <v>1384</v>
      </c>
      <c r="E15685" t="s">
        <v>43</v>
      </c>
      <c r="F15685" t="s">
        <v>18</v>
      </c>
      <c r="G15685" t="s">
        <v>25</v>
      </c>
      <c r="H15685" t="s">
        <v>106</v>
      </c>
      <c r="I15685" t="s">
        <v>107</v>
      </c>
      <c r="J15685" t="s">
        <v>108</v>
      </c>
      <c r="K15685">
        <v>1</v>
      </c>
      <c r="L15685" s="1">
        <v>41590</v>
      </c>
      <c r="M15685" s="1">
        <v>41601</v>
      </c>
      <c r="N15685" s="1">
        <v>41601</v>
      </c>
      <c r="O15685"/>
      <c r="P15685"/>
      <c r="Q15685"/>
      <c r="R15685"/>
    </row>
    <row r="15686" spans="1:18" x14ac:dyDescent="0.2">
      <c r="A15686" t="s">
        <v>55748</v>
      </c>
      <c r="B15686" t="s">
        <v>55749</v>
      </c>
      <c r="C15686" t="s">
        <v>55750</v>
      </c>
      <c r="D15686" t="s">
        <v>55751</v>
      </c>
      <c r="E15686">
        <v>1058625</v>
      </c>
      <c r="F15686" t="s">
        <v>18</v>
      </c>
      <c r="G15686" t="s">
        <v>638</v>
      </c>
      <c r="H15686">
        <v>7</v>
      </c>
      <c r="I15686" t="s">
        <v>929</v>
      </c>
      <c r="J15686" t="s">
        <v>929</v>
      </c>
      <c r="K15686">
        <v>1</v>
      </c>
      <c r="L15686" s="1">
        <v>40238</v>
      </c>
      <c r="M15686" s="1">
        <v>40627</v>
      </c>
      <c r="N15686" s="1">
        <v>40627</v>
      </c>
    </row>
    <row r="15687" spans="1:18" x14ac:dyDescent="0.2">
      <c r="A15687" t="s">
        <v>55752</v>
      </c>
      <c r="B15687" t="s">
        <v>55753</v>
      </c>
      <c r="D15687" t="s">
        <v>1377</v>
      </c>
      <c r="E15687">
        <v>22600000</v>
      </c>
      <c r="F15687" t="s">
        <v>18</v>
      </c>
      <c r="G15687" t="s">
        <v>19</v>
      </c>
      <c r="H15687">
        <v>16</v>
      </c>
      <c r="I15687" t="s">
        <v>20</v>
      </c>
      <c r="J15687" t="s">
        <v>20</v>
      </c>
      <c r="K15687">
        <v>1</v>
      </c>
      <c r="L15687" s="1">
        <v>37987</v>
      </c>
      <c r="M15687" s="1">
        <v>39074</v>
      </c>
      <c r="N15687" s="1">
        <v>39074</v>
      </c>
    </row>
    <row r="15688" spans="1:18" hidden="1" x14ac:dyDescent="0.2">
      <c r="A15688" t="s">
        <v>55754</v>
      </c>
      <c r="B15688" t="s">
        <v>55755</v>
      </c>
      <c r="D15688" t="s">
        <v>55756</v>
      </c>
      <c r="E15688" t="s">
        <v>43</v>
      </c>
      <c r="F15688" t="s">
        <v>207</v>
      </c>
      <c r="K15688">
        <v>1</v>
      </c>
      <c r="L15688" s="1">
        <v>41640</v>
      </c>
      <c r="M15688" s="1">
        <v>42125</v>
      </c>
      <c r="N15688" s="1">
        <v>42125</v>
      </c>
      <c r="O15688"/>
      <c r="P15688"/>
      <c r="Q15688"/>
      <c r="R15688"/>
    </row>
    <row r="15689" spans="1:18" x14ac:dyDescent="0.2">
      <c r="A15689" t="s">
        <v>55757</v>
      </c>
      <c r="B15689" t="s">
        <v>55758</v>
      </c>
      <c r="C15689" t="s">
        <v>55759</v>
      </c>
      <c r="D15689" t="s">
        <v>17</v>
      </c>
      <c r="E15689">
        <v>300000</v>
      </c>
      <c r="F15689" t="s">
        <v>18</v>
      </c>
      <c r="G15689" t="s">
        <v>8172</v>
      </c>
      <c r="H15689">
        <v>12</v>
      </c>
      <c r="I15689" t="s">
        <v>16971</v>
      </c>
      <c r="J15689" t="s">
        <v>55760</v>
      </c>
      <c r="K15689">
        <v>1</v>
      </c>
      <c r="L15689" s="1">
        <v>41030</v>
      </c>
      <c r="M15689" s="1">
        <v>41953</v>
      </c>
      <c r="N15689" s="1">
        <v>41953</v>
      </c>
    </row>
    <row r="15690" spans="1:18" x14ac:dyDescent="0.2">
      <c r="A15690" t="s">
        <v>55761</v>
      </c>
      <c r="B15690" t="s">
        <v>55762</v>
      </c>
      <c r="C15690" t="s">
        <v>55763</v>
      </c>
      <c r="D15690" t="s">
        <v>55764</v>
      </c>
      <c r="E15690">
        <v>250000</v>
      </c>
      <c r="F15690" t="s">
        <v>18</v>
      </c>
      <c r="G15690" t="s">
        <v>25</v>
      </c>
      <c r="H15690" t="s">
        <v>808</v>
      </c>
      <c r="I15690" t="s">
        <v>809</v>
      </c>
      <c r="J15690" t="s">
        <v>809</v>
      </c>
      <c r="K15690">
        <v>1</v>
      </c>
      <c r="L15690" s="1">
        <v>40909</v>
      </c>
      <c r="M15690" s="1">
        <v>42240</v>
      </c>
      <c r="N15690" s="1">
        <v>42240</v>
      </c>
    </row>
    <row r="15691" spans="1:18" x14ac:dyDescent="0.2">
      <c r="A15691" t="s">
        <v>55765</v>
      </c>
      <c r="B15691" t="s">
        <v>55766</v>
      </c>
      <c r="C15691" t="s">
        <v>55767</v>
      </c>
      <c r="D15691" t="s">
        <v>75</v>
      </c>
      <c r="E15691">
        <v>19903476</v>
      </c>
      <c r="F15691" t="s">
        <v>18</v>
      </c>
      <c r="G15691" t="s">
        <v>25</v>
      </c>
      <c r="H15691" t="s">
        <v>64</v>
      </c>
      <c r="I15691" t="s">
        <v>1221</v>
      </c>
      <c r="J15691" t="s">
        <v>1221</v>
      </c>
      <c r="K15691">
        <v>4</v>
      </c>
      <c r="L15691" s="1">
        <v>37257</v>
      </c>
      <c r="M15691" s="1">
        <v>38761</v>
      </c>
      <c r="N15691" s="1">
        <v>40763</v>
      </c>
    </row>
    <row r="15692" spans="1:18" x14ac:dyDescent="0.2">
      <c r="A15692" t="s">
        <v>55768</v>
      </c>
      <c r="B15692" t="s">
        <v>55769</v>
      </c>
      <c r="C15692" t="s">
        <v>55770</v>
      </c>
      <c r="D15692" t="s">
        <v>1401</v>
      </c>
      <c r="E15692">
        <v>7060006</v>
      </c>
      <c r="F15692" t="s">
        <v>18</v>
      </c>
      <c r="G15692" t="s">
        <v>25</v>
      </c>
      <c r="H15692" t="s">
        <v>64</v>
      </c>
      <c r="I15692" t="s">
        <v>12688</v>
      </c>
      <c r="J15692" t="s">
        <v>12689</v>
      </c>
      <c r="K15692">
        <v>3</v>
      </c>
      <c r="L15692" s="1">
        <v>37257</v>
      </c>
      <c r="M15692" s="1">
        <v>37776</v>
      </c>
      <c r="N15692" s="1">
        <v>40914</v>
      </c>
    </row>
    <row r="15693" spans="1:18" x14ac:dyDescent="0.2">
      <c r="A15693" t="s">
        <v>55771</v>
      </c>
      <c r="B15693" t="s">
        <v>55772</v>
      </c>
      <c r="C15693" t="s">
        <v>55773</v>
      </c>
      <c r="D15693" t="s">
        <v>42</v>
      </c>
      <c r="E15693">
        <v>3000000</v>
      </c>
      <c r="F15693" t="s">
        <v>113</v>
      </c>
      <c r="G15693" t="s">
        <v>2271</v>
      </c>
      <c r="H15693">
        <v>17</v>
      </c>
      <c r="I15693" t="s">
        <v>22664</v>
      </c>
      <c r="J15693" t="s">
        <v>22665</v>
      </c>
      <c r="K15693">
        <v>1</v>
      </c>
      <c r="L15693" s="1">
        <v>35431</v>
      </c>
      <c r="M15693" s="1">
        <v>39756</v>
      </c>
      <c r="N15693" s="1">
        <v>39756</v>
      </c>
    </row>
    <row r="15694" spans="1:18" x14ac:dyDescent="0.2">
      <c r="A15694" t="s">
        <v>55774</v>
      </c>
      <c r="B15694" t="s">
        <v>55775</v>
      </c>
      <c r="C15694" t="s">
        <v>55776</v>
      </c>
      <c r="D15694" t="s">
        <v>55777</v>
      </c>
      <c r="E15694">
        <v>26409</v>
      </c>
      <c r="F15694" t="s">
        <v>18</v>
      </c>
      <c r="G15694" t="s">
        <v>25</v>
      </c>
      <c r="H15694" t="s">
        <v>64</v>
      </c>
      <c r="I15694" t="s">
        <v>65</v>
      </c>
      <c r="J15694" t="s">
        <v>71</v>
      </c>
      <c r="K15694">
        <v>1</v>
      </c>
      <c r="L15694" s="1">
        <v>41275</v>
      </c>
      <c r="M15694" s="1">
        <v>41275</v>
      </c>
      <c r="N15694" s="1">
        <v>41275</v>
      </c>
    </row>
    <row r="15695" spans="1:18" x14ac:dyDescent="0.2">
      <c r="A15695" t="s">
        <v>55778</v>
      </c>
      <c r="B15695" t="s">
        <v>55779</v>
      </c>
      <c r="C15695" t="s">
        <v>55780</v>
      </c>
      <c r="D15695" t="s">
        <v>19098</v>
      </c>
      <c r="E15695">
        <v>4775579</v>
      </c>
      <c r="F15695" t="s">
        <v>207</v>
      </c>
      <c r="G15695" t="s">
        <v>25</v>
      </c>
      <c r="H15695" t="s">
        <v>64</v>
      </c>
      <c r="I15695" t="s">
        <v>966</v>
      </c>
      <c r="J15695" t="s">
        <v>2237</v>
      </c>
      <c r="K15695">
        <v>4</v>
      </c>
      <c r="L15695" s="1">
        <v>37257</v>
      </c>
      <c r="M15695" s="1">
        <v>39048</v>
      </c>
      <c r="N15695" s="1">
        <v>40534</v>
      </c>
    </row>
    <row r="15696" spans="1:18" hidden="1" x14ac:dyDescent="0.2">
      <c r="A15696" t="s">
        <v>55781</v>
      </c>
      <c r="B15696" t="s">
        <v>55782</v>
      </c>
      <c r="E15696" t="s">
        <v>43</v>
      </c>
      <c r="F15696" t="s">
        <v>18</v>
      </c>
      <c r="K15696">
        <v>1</v>
      </c>
      <c r="M15696" s="1">
        <v>42005</v>
      </c>
      <c r="N15696" s="1">
        <v>42005</v>
      </c>
      <c r="O15696"/>
      <c r="P15696"/>
      <c r="Q15696"/>
      <c r="R15696"/>
    </row>
    <row r="15697" spans="1:18" hidden="1" x14ac:dyDescent="0.2">
      <c r="A15697" t="s">
        <v>55783</v>
      </c>
      <c r="B15697" t="s">
        <v>55784</v>
      </c>
      <c r="C15697" t="s">
        <v>55785</v>
      </c>
      <c r="D15697" t="s">
        <v>55786</v>
      </c>
      <c r="E15697">
        <v>15200000</v>
      </c>
      <c r="F15697" t="s">
        <v>207</v>
      </c>
      <c r="G15697" t="s">
        <v>25</v>
      </c>
      <c r="H15697" t="s">
        <v>106</v>
      </c>
      <c r="I15697" t="s">
        <v>107</v>
      </c>
      <c r="J15697" t="s">
        <v>108</v>
      </c>
      <c r="K15697">
        <v>2</v>
      </c>
      <c r="M15697" s="1">
        <v>38517</v>
      </c>
      <c r="N15697" s="1">
        <v>39118</v>
      </c>
      <c r="O15697"/>
      <c r="P15697"/>
      <c r="Q15697"/>
      <c r="R15697"/>
    </row>
    <row r="15698" spans="1:18" x14ac:dyDescent="0.2">
      <c r="A15698" t="s">
        <v>55787</v>
      </c>
      <c r="B15698" t="s">
        <v>55788</v>
      </c>
      <c r="C15698" t="s">
        <v>55789</v>
      </c>
      <c r="D15698" t="s">
        <v>55790</v>
      </c>
      <c r="E15698">
        <v>28959965</v>
      </c>
      <c r="F15698" t="s">
        <v>18</v>
      </c>
      <c r="G15698" t="s">
        <v>25</v>
      </c>
      <c r="H15698" t="s">
        <v>430</v>
      </c>
      <c r="I15698" t="s">
        <v>528</v>
      </c>
      <c r="J15698" t="s">
        <v>4105</v>
      </c>
      <c r="K15698">
        <v>4</v>
      </c>
      <c r="L15698" s="1">
        <v>36526</v>
      </c>
      <c r="M15698" s="1">
        <v>40513</v>
      </c>
      <c r="N15698" s="1">
        <v>41921</v>
      </c>
    </row>
    <row r="15699" spans="1:18" x14ac:dyDescent="0.2">
      <c r="A15699" t="s">
        <v>55791</v>
      </c>
      <c r="B15699" t="s">
        <v>55792</v>
      </c>
      <c r="C15699" t="s">
        <v>55793</v>
      </c>
      <c r="D15699" t="s">
        <v>7825</v>
      </c>
      <c r="E15699">
        <v>20000000</v>
      </c>
      <c r="F15699" t="s">
        <v>113</v>
      </c>
      <c r="G15699" t="s">
        <v>25</v>
      </c>
      <c r="H15699" t="s">
        <v>158</v>
      </c>
      <c r="I15699" t="s">
        <v>244</v>
      </c>
      <c r="J15699" t="s">
        <v>20155</v>
      </c>
      <c r="K15699">
        <v>2</v>
      </c>
      <c r="L15699" s="1">
        <v>38718</v>
      </c>
      <c r="M15699" s="1">
        <v>38718</v>
      </c>
      <c r="N15699" s="1">
        <v>39722</v>
      </c>
    </row>
    <row r="15700" spans="1:18" x14ac:dyDescent="0.2">
      <c r="A15700" t="s">
        <v>55794</v>
      </c>
      <c r="B15700" t="s">
        <v>55795</v>
      </c>
      <c r="C15700" t="s">
        <v>55796</v>
      </c>
      <c r="D15700" t="s">
        <v>55797</v>
      </c>
      <c r="E15700">
        <v>763333.52839999995</v>
      </c>
      <c r="F15700" t="s">
        <v>18</v>
      </c>
      <c r="G15700" t="s">
        <v>57</v>
      </c>
      <c r="H15700" t="s">
        <v>202</v>
      </c>
      <c r="I15700" t="s">
        <v>203</v>
      </c>
      <c r="J15700" t="s">
        <v>203</v>
      </c>
      <c r="K15700">
        <v>1</v>
      </c>
      <c r="L15700" s="1">
        <v>40909</v>
      </c>
      <c r="M15700" s="1">
        <v>42226</v>
      </c>
      <c r="N15700" s="1">
        <v>42226</v>
      </c>
    </row>
    <row r="15701" spans="1:18" hidden="1" x14ac:dyDescent="0.2">
      <c r="A15701" t="s">
        <v>55798</v>
      </c>
      <c r="B15701" t="s">
        <v>55799</v>
      </c>
      <c r="C15701" t="s">
        <v>55800</v>
      </c>
      <c r="D15701" t="s">
        <v>55801</v>
      </c>
      <c r="E15701" t="s">
        <v>43</v>
      </c>
      <c r="F15701" t="s">
        <v>113</v>
      </c>
      <c r="G15701" t="s">
        <v>25</v>
      </c>
      <c r="H15701" t="s">
        <v>1234</v>
      </c>
      <c r="I15701" t="s">
        <v>1235</v>
      </c>
      <c r="J15701" t="s">
        <v>2668</v>
      </c>
      <c r="K15701">
        <v>1</v>
      </c>
      <c r="L15701" s="1">
        <v>34335</v>
      </c>
      <c r="M15701" s="1">
        <v>36495</v>
      </c>
      <c r="N15701" s="1">
        <v>36495</v>
      </c>
      <c r="O15701"/>
      <c r="P15701"/>
      <c r="Q15701"/>
      <c r="R15701"/>
    </row>
    <row r="15702" spans="1:18" hidden="1" x14ac:dyDescent="0.2">
      <c r="A15702" t="s">
        <v>55802</v>
      </c>
      <c r="B15702" t="s">
        <v>55803</v>
      </c>
      <c r="C15702" t="s">
        <v>55804</v>
      </c>
      <c r="D15702" t="s">
        <v>55805</v>
      </c>
      <c r="E15702" t="s">
        <v>43</v>
      </c>
      <c r="F15702" t="s">
        <v>18</v>
      </c>
      <c r="G15702" t="s">
        <v>25</v>
      </c>
      <c r="H15702" t="s">
        <v>64</v>
      </c>
      <c r="I15702" t="s">
        <v>95</v>
      </c>
      <c r="J15702" t="s">
        <v>18356</v>
      </c>
      <c r="K15702">
        <v>1</v>
      </c>
      <c r="L15702" s="1">
        <v>35431</v>
      </c>
      <c r="M15702" s="1">
        <v>40179</v>
      </c>
      <c r="N15702" s="1">
        <v>40179</v>
      </c>
      <c r="O15702"/>
      <c r="P15702"/>
      <c r="Q15702"/>
      <c r="R15702"/>
    </row>
    <row r="15703" spans="1:18" x14ac:dyDescent="0.2">
      <c r="A15703" t="s">
        <v>55806</v>
      </c>
      <c r="B15703" t="s">
        <v>55807</v>
      </c>
      <c r="C15703" t="s">
        <v>55808</v>
      </c>
      <c r="D15703" t="s">
        <v>55809</v>
      </c>
      <c r="E15703">
        <v>500000</v>
      </c>
      <c r="F15703" t="s">
        <v>18</v>
      </c>
      <c r="G15703" t="s">
        <v>25</v>
      </c>
      <c r="H15703" t="s">
        <v>972</v>
      </c>
      <c r="I15703" t="s">
        <v>973</v>
      </c>
      <c r="J15703" t="s">
        <v>973</v>
      </c>
      <c r="K15703">
        <v>1</v>
      </c>
      <c r="L15703" s="1">
        <v>39814</v>
      </c>
      <c r="M15703" s="1">
        <v>41042</v>
      </c>
      <c r="N15703" s="1">
        <v>41042</v>
      </c>
    </row>
    <row r="15704" spans="1:18" hidden="1" x14ac:dyDescent="0.2">
      <c r="A15704" t="s">
        <v>55810</v>
      </c>
      <c r="B15704" t="s">
        <v>55811</v>
      </c>
      <c r="C15704" t="s">
        <v>55812</v>
      </c>
      <c r="D15704" t="s">
        <v>741</v>
      </c>
      <c r="E15704">
        <v>41100000</v>
      </c>
      <c r="F15704" t="s">
        <v>18</v>
      </c>
      <c r="G15704" t="s">
        <v>25</v>
      </c>
      <c r="H15704" t="s">
        <v>82</v>
      </c>
      <c r="I15704" t="s">
        <v>1764</v>
      </c>
      <c r="J15704" t="s">
        <v>1765</v>
      </c>
      <c r="K15704">
        <v>1</v>
      </c>
      <c r="M15704" s="1">
        <v>38448</v>
      </c>
      <c r="N15704" s="1">
        <v>38448</v>
      </c>
      <c r="O15704"/>
      <c r="P15704"/>
      <c r="Q15704"/>
      <c r="R15704"/>
    </row>
    <row r="15705" spans="1:18" x14ac:dyDescent="0.2">
      <c r="A15705" t="s">
        <v>55813</v>
      </c>
      <c r="B15705" t="s">
        <v>55814</v>
      </c>
      <c r="C15705" t="s">
        <v>55815</v>
      </c>
      <c r="D15705" t="s">
        <v>55816</v>
      </c>
      <c r="E15705">
        <v>8000000</v>
      </c>
      <c r="F15705" t="s">
        <v>18</v>
      </c>
      <c r="G15705" t="s">
        <v>128</v>
      </c>
      <c r="H15705" t="s">
        <v>129</v>
      </c>
      <c r="I15705" t="s">
        <v>130</v>
      </c>
      <c r="J15705" t="s">
        <v>130</v>
      </c>
      <c r="K15705">
        <v>3</v>
      </c>
      <c r="L15705" s="1">
        <v>40664</v>
      </c>
      <c r="M15705" s="1">
        <v>41255</v>
      </c>
      <c r="N15705" s="1">
        <v>42046</v>
      </c>
    </row>
    <row r="15706" spans="1:18" x14ac:dyDescent="0.2">
      <c r="A15706" t="s">
        <v>55817</v>
      </c>
      <c r="B15706" t="s">
        <v>55818</v>
      </c>
      <c r="C15706" t="s">
        <v>55819</v>
      </c>
      <c r="D15706" t="s">
        <v>264</v>
      </c>
      <c r="E15706">
        <v>85860220</v>
      </c>
      <c r="F15706" t="s">
        <v>18</v>
      </c>
      <c r="G15706" t="s">
        <v>25</v>
      </c>
      <c r="H15706" t="s">
        <v>430</v>
      </c>
      <c r="I15706" t="s">
        <v>6338</v>
      </c>
      <c r="J15706" t="s">
        <v>6338</v>
      </c>
      <c r="K15706">
        <v>4</v>
      </c>
      <c r="L15706" s="1">
        <v>36892</v>
      </c>
      <c r="M15706" s="1">
        <v>40653</v>
      </c>
      <c r="N15706" s="1">
        <v>42040</v>
      </c>
    </row>
    <row r="15707" spans="1:18" hidden="1" x14ac:dyDescent="0.2">
      <c r="A15707" t="s">
        <v>55820</v>
      </c>
      <c r="B15707" t="s">
        <v>55821</v>
      </c>
      <c r="C15707" t="s">
        <v>55822</v>
      </c>
      <c r="D15707" t="s">
        <v>55823</v>
      </c>
      <c r="E15707" t="s">
        <v>43</v>
      </c>
      <c r="F15707" t="s">
        <v>18</v>
      </c>
      <c r="G15707" t="s">
        <v>25</v>
      </c>
      <c r="H15707" t="s">
        <v>972</v>
      </c>
      <c r="I15707" t="s">
        <v>14042</v>
      </c>
      <c r="J15707" t="s">
        <v>31221</v>
      </c>
      <c r="K15707">
        <v>1</v>
      </c>
      <c r="L15707" s="1">
        <v>38626</v>
      </c>
      <c r="M15707" s="1">
        <v>40664</v>
      </c>
      <c r="N15707" s="1">
        <v>40664</v>
      </c>
      <c r="O15707"/>
      <c r="P15707"/>
      <c r="Q15707"/>
      <c r="R15707"/>
    </row>
    <row r="15708" spans="1:18" hidden="1" x14ac:dyDescent="0.2">
      <c r="A15708" t="s">
        <v>55824</v>
      </c>
      <c r="B15708" t="s">
        <v>55825</v>
      </c>
      <c r="C15708" t="s">
        <v>55826</v>
      </c>
      <c r="D15708" t="s">
        <v>2519</v>
      </c>
      <c r="E15708" t="s">
        <v>43</v>
      </c>
      <c r="F15708" t="s">
        <v>18</v>
      </c>
      <c r="G15708" t="s">
        <v>57</v>
      </c>
      <c r="H15708" t="s">
        <v>202</v>
      </c>
      <c r="I15708" t="s">
        <v>203</v>
      </c>
      <c r="J15708" t="s">
        <v>203</v>
      </c>
      <c r="K15708">
        <v>1</v>
      </c>
      <c r="L15708" s="1">
        <v>31778</v>
      </c>
      <c r="M15708" s="1">
        <v>42145</v>
      </c>
      <c r="N15708" s="1">
        <v>42145</v>
      </c>
      <c r="O15708"/>
      <c r="P15708"/>
      <c r="Q15708"/>
      <c r="R15708"/>
    </row>
    <row r="15709" spans="1:18" hidden="1" x14ac:dyDescent="0.2">
      <c r="A15709" t="s">
        <v>55827</v>
      </c>
      <c r="B15709" t="s">
        <v>55828</v>
      </c>
      <c r="C15709" t="s">
        <v>55829</v>
      </c>
      <c r="D15709" t="s">
        <v>36</v>
      </c>
      <c r="E15709">
        <v>3216277</v>
      </c>
      <c r="F15709" t="s">
        <v>113</v>
      </c>
      <c r="G15709" t="s">
        <v>25</v>
      </c>
      <c r="H15709" t="s">
        <v>1011</v>
      </c>
      <c r="I15709" t="s">
        <v>1012</v>
      </c>
      <c r="J15709" t="s">
        <v>55830</v>
      </c>
      <c r="K15709">
        <v>1</v>
      </c>
      <c r="M15709" s="1">
        <v>39899</v>
      </c>
      <c r="N15709" s="1">
        <v>39899</v>
      </c>
      <c r="O15709"/>
      <c r="P15709"/>
      <c r="Q15709"/>
      <c r="R15709"/>
    </row>
    <row r="15710" spans="1:18" hidden="1" x14ac:dyDescent="0.2">
      <c r="A15710" t="s">
        <v>55831</v>
      </c>
      <c r="B15710" t="s">
        <v>55832</v>
      </c>
      <c r="C15710" t="s">
        <v>55833</v>
      </c>
      <c r="D15710" t="s">
        <v>55834</v>
      </c>
      <c r="E15710">
        <v>540000</v>
      </c>
      <c r="F15710" t="s">
        <v>18</v>
      </c>
      <c r="G15710" t="s">
        <v>25</v>
      </c>
      <c r="H15710" t="s">
        <v>64</v>
      </c>
      <c r="I15710" t="s">
        <v>95</v>
      </c>
      <c r="J15710" t="s">
        <v>18361</v>
      </c>
      <c r="K15710">
        <v>1</v>
      </c>
      <c r="M15710" s="1">
        <v>41927</v>
      </c>
      <c r="N15710" s="1">
        <v>41927</v>
      </c>
      <c r="O15710"/>
      <c r="P15710"/>
      <c r="Q15710"/>
      <c r="R15710"/>
    </row>
    <row r="15711" spans="1:18" x14ac:dyDescent="0.2">
      <c r="A15711" t="s">
        <v>55835</v>
      </c>
      <c r="B15711" t="s">
        <v>55836</v>
      </c>
      <c r="C15711" t="s">
        <v>55837</v>
      </c>
      <c r="D15711" t="s">
        <v>42</v>
      </c>
      <c r="E15711">
        <v>325000</v>
      </c>
      <c r="F15711" t="s">
        <v>18</v>
      </c>
      <c r="G15711" t="s">
        <v>25</v>
      </c>
      <c r="H15711" t="s">
        <v>1352</v>
      </c>
      <c r="I15711" t="s">
        <v>1353</v>
      </c>
      <c r="J15711" t="s">
        <v>2990</v>
      </c>
      <c r="K15711">
        <v>1</v>
      </c>
      <c r="L15711" s="1">
        <v>35065</v>
      </c>
      <c r="M15711" s="1">
        <v>41096</v>
      </c>
      <c r="N15711" s="1">
        <v>41096</v>
      </c>
    </row>
    <row r="15712" spans="1:18" hidden="1" x14ac:dyDescent="0.2">
      <c r="A15712" t="s">
        <v>55838</v>
      </c>
      <c r="B15712" t="s">
        <v>55839</v>
      </c>
      <c r="C15712" t="s">
        <v>55840</v>
      </c>
      <c r="D15712" t="s">
        <v>50</v>
      </c>
      <c r="E15712">
        <v>1203771</v>
      </c>
      <c r="F15712" t="s">
        <v>113</v>
      </c>
      <c r="G15712" t="s">
        <v>128</v>
      </c>
      <c r="H15712" t="s">
        <v>129</v>
      </c>
      <c r="I15712" t="s">
        <v>130</v>
      </c>
      <c r="J15712" t="s">
        <v>130</v>
      </c>
      <c r="K15712">
        <v>1</v>
      </c>
      <c r="M15712" s="1">
        <v>41288</v>
      </c>
      <c r="N15712" s="1">
        <v>41288</v>
      </c>
      <c r="O15712"/>
      <c r="P15712"/>
      <c r="Q15712"/>
      <c r="R15712"/>
    </row>
    <row r="15713" spans="1:18" hidden="1" x14ac:dyDescent="0.2">
      <c r="A15713" t="s">
        <v>55841</v>
      </c>
      <c r="B15713" t="s">
        <v>55842</v>
      </c>
      <c r="C15713" t="s">
        <v>55843</v>
      </c>
      <c r="D15713" t="s">
        <v>55844</v>
      </c>
      <c r="E15713" t="s">
        <v>43</v>
      </c>
      <c r="F15713" t="s">
        <v>18</v>
      </c>
      <c r="G15713" t="s">
        <v>699</v>
      </c>
      <c r="H15713">
        <v>2</v>
      </c>
      <c r="I15713" t="s">
        <v>700</v>
      </c>
      <c r="J15713" t="s">
        <v>25638</v>
      </c>
      <c r="K15713">
        <v>1</v>
      </c>
      <c r="L15713" s="1">
        <v>39448</v>
      </c>
      <c r="M15713" s="1">
        <v>39448</v>
      </c>
      <c r="N15713" s="1">
        <v>39448</v>
      </c>
      <c r="O15713"/>
      <c r="P15713"/>
      <c r="Q15713"/>
      <c r="R15713"/>
    </row>
    <row r="15714" spans="1:18" hidden="1" x14ac:dyDescent="0.2">
      <c r="A15714" t="s">
        <v>55845</v>
      </c>
      <c r="B15714" t="s">
        <v>55846</v>
      </c>
      <c r="C15714" t="s">
        <v>55847</v>
      </c>
      <c r="D15714" t="s">
        <v>42</v>
      </c>
      <c r="E15714">
        <v>1700000</v>
      </c>
      <c r="F15714" t="s">
        <v>207</v>
      </c>
      <c r="G15714" t="s">
        <v>25</v>
      </c>
      <c r="H15714" t="s">
        <v>64</v>
      </c>
      <c r="I15714" t="s">
        <v>95</v>
      </c>
      <c r="J15714" t="s">
        <v>55848</v>
      </c>
      <c r="K15714">
        <v>1</v>
      </c>
      <c r="M15714" s="1">
        <v>39538</v>
      </c>
      <c r="N15714" s="1">
        <v>39538</v>
      </c>
      <c r="O15714"/>
      <c r="P15714"/>
      <c r="Q15714"/>
      <c r="R15714"/>
    </row>
    <row r="15715" spans="1:18" hidden="1" x14ac:dyDescent="0.2">
      <c r="A15715" t="s">
        <v>55849</v>
      </c>
      <c r="B15715" t="s">
        <v>55850</v>
      </c>
      <c r="E15715">
        <v>1350000</v>
      </c>
      <c r="F15715" t="s">
        <v>18</v>
      </c>
      <c r="G15715" t="s">
        <v>25</v>
      </c>
      <c r="H15715" t="s">
        <v>808</v>
      </c>
      <c r="I15715" t="s">
        <v>809</v>
      </c>
      <c r="J15715" t="s">
        <v>3883</v>
      </c>
      <c r="K15715">
        <v>1</v>
      </c>
      <c r="M15715" s="1">
        <v>40869</v>
      </c>
      <c r="N15715" s="1">
        <v>40869</v>
      </c>
      <c r="O15715"/>
      <c r="P15715"/>
      <c r="Q15715"/>
      <c r="R15715"/>
    </row>
    <row r="15716" spans="1:18" hidden="1" x14ac:dyDescent="0.2">
      <c r="A15716" t="s">
        <v>55851</v>
      </c>
      <c r="B15716" t="s">
        <v>55852</v>
      </c>
      <c r="C15716" t="s">
        <v>55853</v>
      </c>
      <c r="D15716" t="s">
        <v>36</v>
      </c>
      <c r="E15716" t="s">
        <v>43</v>
      </c>
      <c r="F15716" t="s">
        <v>18</v>
      </c>
      <c r="G15716" t="s">
        <v>128</v>
      </c>
      <c r="H15716" t="s">
        <v>129</v>
      </c>
      <c r="I15716" t="s">
        <v>130</v>
      </c>
      <c r="J15716" t="s">
        <v>130</v>
      </c>
      <c r="K15716">
        <v>1</v>
      </c>
      <c r="M15716" s="1">
        <v>40909</v>
      </c>
      <c r="N15716" s="1">
        <v>40909</v>
      </c>
      <c r="O15716"/>
      <c r="P15716"/>
      <c r="Q15716"/>
      <c r="R15716"/>
    </row>
    <row r="15717" spans="1:18" hidden="1" x14ac:dyDescent="0.2">
      <c r="A15717" t="s">
        <v>55854</v>
      </c>
      <c r="B15717" t="s">
        <v>55855</v>
      </c>
      <c r="C15717" t="s">
        <v>55856</v>
      </c>
      <c r="D15717" t="s">
        <v>55857</v>
      </c>
      <c r="E15717" t="s">
        <v>43</v>
      </c>
      <c r="F15717" t="s">
        <v>18</v>
      </c>
      <c r="G15717" t="s">
        <v>25</v>
      </c>
      <c r="H15717" t="s">
        <v>972</v>
      </c>
      <c r="I15717" t="s">
        <v>973</v>
      </c>
      <c r="J15717" t="s">
        <v>973</v>
      </c>
      <c r="K15717">
        <v>1</v>
      </c>
      <c r="L15717" s="1">
        <v>38850</v>
      </c>
      <c r="M15717" s="1">
        <v>40179</v>
      </c>
      <c r="N15717" s="1">
        <v>40179</v>
      </c>
      <c r="O15717"/>
      <c r="P15717"/>
      <c r="Q15717"/>
      <c r="R15717"/>
    </row>
    <row r="15718" spans="1:18" hidden="1" x14ac:dyDescent="0.2">
      <c r="A15718" t="s">
        <v>55858</v>
      </c>
      <c r="B15718" t="s">
        <v>55859</v>
      </c>
      <c r="E15718" t="s">
        <v>43</v>
      </c>
      <c r="F15718" t="s">
        <v>207</v>
      </c>
      <c r="K15718">
        <v>3</v>
      </c>
      <c r="M15718" s="1">
        <v>40890</v>
      </c>
      <c r="N15718" s="1">
        <v>41102</v>
      </c>
      <c r="O15718"/>
      <c r="P15718"/>
      <c r="Q15718"/>
      <c r="R15718"/>
    </row>
    <row r="15719" spans="1:18" x14ac:dyDescent="0.2">
      <c r="A15719" t="s">
        <v>55860</v>
      </c>
      <c r="B15719" t="s">
        <v>55861</v>
      </c>
      <c r="C15719" t="s">
        <v>55862</v>
      </c>
      <c r="D15719" t="s">
        <v>70</v>
      </c>
      <c r="E15719">
        <v>600000</v>
      </c>
      <c r="F15719" t="s">
        <v>207</v>
      </c>
      <c r="G15719" t="s">
        <v>25</v>
      </c>
      <c r="H15719" t="s">
        <v>64</v>
      </c>
      <c r="I15719" t="s">
        <v>966</v>
      </c>
      <c r="J15719" t="s">
        <v>2237</v>
      </c>
      <c r="K15719">
        <v>1</v>
      </c>
      <c r="L15719" s="1">
        <v>41882</v>
      </c>
      <c r="M15719" s="1">
        <v>41852</v>
      </c>
      <c r="N15719" s="1">
        <v>41852</v>
      </c>
    </row>
    <row r="15720" spans="1:18" hidden="1" x14ac:dyDescent="0.2">
      <c r="A15720" t="s">
        <v>55863</v>
      </c>
      <c r="B15720" t="s">
        <v>55864</v>
      </c>
      <c r="C15720" t="s">
        <v>55865</v>
      </c>
      <c r="D15720" t="s">
        <v>741</v>
      </c>
      <c r="E15720" t="s">
        <v>43</v>
      </c>
      <c r="F15720" t="s">
        <v>18</v>
      </c>
      <c r="G15720" t="s">
        <v>25</v>
      </c>
      <c r="H15720" t="s">
        <v>158</v>
      </c>
      <c r="I15720" t="s">
        <v>244</v>
      </c>
      <c r="J15720" t="s">
        <v>327</v>
      </c>
      <c r="K15720">
        <v>1</v>
      </c>
      <c r="M15720" s="1">
        <v>39252</v>
      </c>
      <c r="N15720" s="1">
        <v>39252</v>
      </c>
      <c r="O15720"/>
      <c r="P15720"/>
      <c r="Q15720"/>
      <c r="R15720"/>
    </row>
    <row r="15721" spans="1:18" x14ac:dyDescent="0.2">
      <c r="A15721" t="s">
        <v>55866</v>
      </c>
      <c r="B15721" t="s">
        <v>55867</v>
      </c>
      <c r="C15721" t="s">
        <v>55868</v>
      </c>
      <c r="D15721" t="s">
        <v>55869</v>
      </c>
      <c r="E15721">
        <v>1000000</v>
      </c>
      <c r="F15721" t="s">
        <v>18</v>
      </c>
      <c r="G15721" t="s">
        <v>128</v>
      </c>
      <c r="H15721" t="s">
        <v>4747</v>
      </c>
      <c r="I15721" t="s">
        <v>4748</v>
      </c>
      <c r="J15721" t="s">
        <v>4748</v>
      </c>
      <c r="K15721">
        <v>1</v>
      </c>
      <c r="L15721" s="1">
        <v>40787</v>
      </c>
      <c r="M15721" s="1">
        <v>41712</v>
      </c>
      <c r="N15721" s="1">
        <v>41712</v>
      </c>
    </row>
    <row r="15722" spans="1:18" hidden="1" x14ac:dyDescent="0.2">
      <c r="A15722" t="s">
        <v>55870</v>
      </c>
      <c r="B15722" t="s">
        <v>55871</v>
      </c>
      <c r="C15722" t="s">
        <v>55872</v>
      </c>
      <c r="E15722" t="s">
        <v>43</v>
      </c>
      <c r="F15722" t="s">
        <v>18</v>
      </c>
      <c r="G15722" t="s">
        <v>128</v>
      </c>
      <c r="H15722" t="s">
        <v>5574</v>
      </c>
      <c r="I15722" t="s">
        <v>5575</v>
      </c>
      <c r="J15722" t="s">
        <v>5575</v>
      </c>
      <c r="K15722">
        <v>1</v>
      </c>
      <c r="L15722" s="1">
        <v>40945</v>
      </c>
      <c r="M15722" s="1">
        <v>42096</v>
      </c>
      <c r="N15722" s="1">
        <v>42096</v>
      </c>
      <c r="O15722"/>
      <c r="P15722"/>
      <c r="Q15722"/>
      <c r="R15722"/>
    </row>
    <row r="15723" spans="1:18" hidden="1" x14ac:dyDescent="0.2">
      <c r="A15723" t="s">
        <v>55873</v>
      </c>
      <c r="B15723" t="s">
        <v>55871</v>
      </c>
      <c r="C15723" t="s">
        <v>55874</v>
      </c>
      <c r="E15723" t="s">
        <v>43</v>
      </c>
      <c r="F15723" t="s">
        <v>18</v>
      </c>
      <c r="G15723" t="s">
        <v>25</v>
      </c>
      <c r="H15723" t="s">
        <v>1330</v>
      </c>
      <c r="I15723" t="s">
        <v>1331</v>
      </c>
      <c r="J15723" t="s">
        <v>18031</v>
      </c>
      <c r="K15723">
        <v>1</v>
      </c>
      <c r="L15723" s="1">
        <v>37987</v>
      </c>
      <c r="M15723" s="1">
        <v>39654</v>
      </c>
      <c r="N15723" s="1">
        <v>39654</v>
      </c>
      <c r="O15723"/>
      <c r="P15723"/>
      <c r="Q15723"/>
      <c r="R15723"/>
    </row>
    <row r="15724" spans="1:18" x14ac:dyDescent="0.2">
      <c r="A15724" t="s">
        <v>55875</v>
      </c>
      <c r="B15724" t="s">
        <v>55876</v>
      </c>
      <c r="C15724" t="s">
        <v>55877</v>
      </c>
      <c r="D15724" t="s">
        <v>1102</v>
      </c>
      <c r="E15724">
        <v>2763208</v>
      </c>
      <c r="F15724" t="s">
        <v>18</v>
      </c>
      <c r="G15724" t="s">
        <v>222</v>
      </c>
      <c r="H15724">
        <v>8</v>
      </c>
      <c r="I15724" t="s">
        <v>4955</v>
      </c>
      <c r="J15724" t="s">
        <v>11929</v>
      </c>
      <c r="K15724">
        <v>1</v>
      </c>
      <c r="L15724" s="1">
        <v>41275</v>
      </c>
      <c r="M15724" s="1">
        <v>42145</v>
      </c>
      <c r="N15724" s="1">
        <v>42145</v>
      </c>
    </row>
    <row r="15725" spans="1:18" x14ac:dyDescent="0.2">
      <c r="A15725" t="s">
        <v>55878</v>
      </c>
      <c r="B15725" t="s">
        <v>55879</v>
      </c>
      <c r="C15725" t="s">
        <v>55880</v>
      </c>
      <c r="D15725" t="s">
        <v>55881</v>
      </c>
      <c r="E15725">
        <v>100000</v>
      </c>
      <c r="F15725" t="s">
        <v>18</v>
      </c>
      <c r="K15725">
        <v>1</v>
      </c>
      <c r="L15725" s="1">
        <v>40969</v>
      </c>
      <c r="M15725" s="1">
        <v>41939</v>
      </c>
      <c r="N15725" s="1">
        <v>41939</v>
      </c>
    </row>
    <row r="15726" spans="1:18" x14ac:dyDescent="0.2">
      <c r="A15726" t="s">
        <v>55882</v>
      </c>
      <c r="B15726" t="s">
        <v>55883</v>
      </c>
      <c r="C15726" t="s">
        <v>55884</v>
      </c>
      <c r="D15726" t="s">
        <v>55885</v>
      </c>
      <c r="E15726">
        <v>60900000</v>
      </c>
      <c r="F15726" t="s">
        <v>207</v>
      </c>
      <c r="G15726" t="s">
        <v>25</v>
      </c>
      <c r="H15726" t="s">
        <v>64</v>
      </c>
      <c r="I15726" t="s">
        <v>65</v>
      </c>
      <c r="J15726" t="s">
        <v>1160</v>
      </c>
      <c r="K15726">
        <v>5</v>
      </c>
      <c r="L15726" s="1">
        <v>37622</v>
      </c>
      <c r="M15726" s="1">
        <v>37956</v>
      </c>
      <c r="N15726" s="1">
        <v>40926</v>
      </c>
    </row>
    <row r="15727" spans="1:18" hidden="1" x14ac:dyDescent="0.2">
      <c r="A15727" t="s">
        <v>55886</v>
      </c>
      <c r="B15727" t="s">
        <v>55887</v>
      </c>
      <c r="C15727" t="s">
        <v>55888</v>
      </c>
      <c r="D15727" t="s">
        <v>55889</v>
      </c>
      <c r="E15727" t="s">
        <v>43</v>
      </c>
      <c r="F15727" t="s">
        <v>689</v>
      </c>
      <c r="G15727" t="s">
        <v>25</v>
      </c>
      <c r="H15727" t="s">
        <v>808</v>
      </c>
      <c r="I15727" t="s">
        <v>809</v>
      </c>
      <c r="J15727" t="s">
        <v>7697</v>
      </c>
      <c r="K15727">
        <v>1</v>
      </c>
      <c r="L15727" s="1">
        <v>33604</v>
      </c>
      <c r="M15727" s="1">
        <v>38047</v>
      </c>
      <c r="N15727" s="1">
        <v>38047</v>
      </c>
      <c r="O15727"/>
      <c r="P15727"/>
      <c r="Q15727"/>
      <c r="R15727"/>
    </row>
    <row r="15728" spans="1:18" x14ac:dyDescent="0.2">
      <c r="A15728" t="s">
        <v>55890</v>
      </c>
      <c r="B15728" t="s">
        <v>55891</v>
      </c>
      <c r="C15728" t="s">
        <v>55892</v>
      </c>
      <c r="D15728" t="s">
        <v>55893</v>
      </c>
      <c r="E15728">
        <v>69050788</v>
      </c>
      <c r="F15728" t="s">
        <v>18</v>
      </c>
      <c r="G15728" t="s">
        <v>25</v>
      </c>
      <c r="H15728" t="s">
        <v>158</v>
      </c>
      <c r="I15728" t="s">
        <v>244</v>
      </c>
      <c r="J15728" t="s">
        <v>1714</v>
      </c>
      <c r="K15728">
        <v>5</v>
      </c>
      <c r="L15728" s="1">
        <v>37622</v>
      </c>
      <c r="M15728" s="1">
        <v>38231</v>
      </c>
      <c r="N15728" s="1">
        <v>41717</v>
      </c>
    </row>
    <row r="15729" spans="1:18" x14ac:dyDescent="0.2">
      <c r="A15729" t="s">
        <v>55894</v>
      </c>
      <c r="B15729" t="s">
        <v>55895</v>
      </c>
      <c r="C15729" t="s">
        <v>55896</v>
      </c>
      <c r="D15729" t="s">
        <v>55897</v>
      </c>
      <c r="E15729">
        <v>1020000</v>
      </c>
      <c r="F15729" t="s">
        <v>18</v>
      </c>
      <c r="G15729" t="s">
        <v>128</v>
      </c>
      <c r="H15729" t="s">
        <v>129</v>
      </c>
      <c r="I15729" t="s">
        <v>130</v>
      </c>
      <c r="J15729" t="s">
        <v>130</v>
      </c>
      <c r="K15729">
        <v>1</v>
      </c>
      <c r="L15729" s="1">
        <v>40179</v>
      </c>
      <c r="M15729" s="1">
        <v>41517</v>
      </c>
      <c r="N15729" s="1">
        <v>41517</v>
      </c>
    </row>
    <row r="15730" spans="1:18" x14ac:dyDescent="0.2">
      <c r="A15730" t="s">
        <v>55898</v>
      </c>
      <c r="B15730" t="s">
        <v>55899</v>
      </c>
      <c r="C15730" t="s">
        <v>55900</v>
      </c>
      <c r="D15730" t="s">
        <v>55901</v>
      </c>
      <c r="E15730">
        <v>175205800</v>
      </c>
      <c r="F15730" t="s">
        <v>18</v>
      </c>
      <c r="G15730" t="s">
        <v>25</v>
      </c>
      <c r="H15730" t="s">
        <v>106</v>
      </c>
      <c r="I15730" t="s">
        <v>107</v>
      </c>
      <c r="J15730" t="s">
        <v>108</v>
      </c>
      <c r="K15730">
        <v>6</v>
      </c>
      <c r="L15730" s="1">
        <v>40718</v>
      </c>
      <c r="M15730" s="1">
        <v>41046</v>
      </c>
      <c r="N15730" s="1">
        <v>42193</v>
      </c>
    </row>
    <row r="15731" spans="1:18" x14ac:dyDescent="0.2">
      <c r="A15731" t="s">
        <v>55902</v>
      </c>
      <c r="B15731" t="s">
        <v>55903</v>
      </c>
      <c r="C15731" t="s">
        <v>55904</v>
      </c>
      <c r="D15731" t="s">
        <v>55905</v>
      </c>
      <c r="E15731">
        <v>13000000</v>
      </c>
      <c r="F15731" t="s">
        <v>113</v>
      </c>
      <c r="G15731" t="s">
        <v>25</v>
      </c>
      <c r="H15731" t="s">
        <v>64</v>
      </c>
      <c r="I15731" t="s">
        <v>65</v>
      </c>
      <c r="J15731" t="s">
        <v>1251</v>
      </c>
      <c r="K15731">
        <v>1</v>
      </c>
      <c r="L15731" s="1">
        <v>35065</v>
      </c>
      <c r="M15731" s="1">
        <v>38082</v>
      </c>
      <c r="N15731" s="1">
        <v>38082</v>
      </c>
    </row>
    <row r="15732" spans="1:18" hidden="1" x14ac:dyDescent="0.2">
      <c r="A15732" t="s">
        <v>55906</v>
      </c>
      <c r="B15732" t="s">
        <v>55907</v>
      </c>
      <c r="C15732" t="s">
        <v>55908</v>
      </c>
      <c r="D15732" t="s">
        <v>36</v>
      </c>
      <c r="E15732">
        <v>3720975</v>
      </c>
      <c r="F15732" t="s">
        <v>207</v>
      </c>
      <c r="G15732" t="s">
        <v>25</v>
      </c>
      <c r="H15732" t="s">
        <v>64</v>
      </c>
      <c r="I15732" t="s">
        <v>966</v>
      </c>
      <c r="J15732" t="s">
        <v>967</v>
      </c>
      <c r="K15732">
        <v>5</v>
      </c>
      <c r="M15732" s="1">
        <v>40109</v>
      </c>
      <c r="N15732" s="1">
        <v>40288</v>
      </c>
      <c r="O15732"/>
      <c r="P15732"/>
      <c r="Q15732"/>
      <c r="R15732"/>
    </row>
    <row r="15733" spans="1:18" x14ac:dyDescent="0.2">
      <c r="A15733" t="s">
        <v>55909</v>
      </c>
      <c r="B15733" t="s">
        <v>55910</v>
      </c>
      <c r="C15733" t="s">
        <v>55911</v>
      </c>
      <c r="D15733" t="s">
        <v>42</v>
      </c>
      <c r="E15733">
        <v>1300000</v>
      </c>
      <c r="F15733" t="s">
        <v>18</v>
      </c>
      <c r="G15733" t="s">
        <v>25</v>
      </c>
      <c r="H15733" t="s">
        <v>142</v>
      </c>
      <c r="I15733" t="s">
        <v>143</v>
      </c>
      <c r="J15733" t="s">
        <v>143</v>
      </c>
      <c r="K15733">
        <v>2</v>
      </c>
      <c r="L15733" s="1">
        <v>39814</v>
      </c>
      <c r="M15733" s="1">
        <v>40351</v>
      </c>
      <c r="N15733" s="1">
        <v>40665</v>
      </c>
    </row>
    <row r="15734" spans="1:18" x14ac:dyDescent="0.2">
      <c r="A15734" t="s">
        <v>55912</v>
      </c>
      <c r="B15734" t="s">
        <v>55913</v>
      </c>
      <c r="C15734" t="s">
        <v>55914</v>
      </c>
      <c r="D15734" t="s">
        <v>55915</v>
      </c>
      <c r="E15734">
        <v>38251364</v>
      </c>
      <c r="F15734" t="s">
        <v>113</v>
      </c>
      <c r="G15734" t="s">
        <v>25</v>
      </c>
      <c r="H15734" t="s">
        <v>82</v>
      </c>
      <c r="I15734" t="s">
        <v>1764</v>
      </c>
      <c r="J15734" t="s">
        <v>2524</v>
      </c>
      <c r="K15734">
        <v>6</v>
      </c>
      <c r="L15734" s="1">
        <v>38718</v>
      </c>
      <c r="M15734" s="1">
        <v>39003</v>
      </c>
      <c r="N15734" s="1">
        <v>41686</v>
      </c>
    </row>
    <row r="15735" spans="1:18" hidden="1" x14ac:dyDescent="0.2">
      <c r="A15735" t="s">
        <v>55916</v>
      </c>
      <c r="B15735" t="s">
        <v>55917</v>
      </c>
      <c r="C15735" t="s">
        <v>55918</v>
      </c>
      <c r="D15735" t="s">
        <v>55919</v>
      </c>
      <c r="E15735" t="s">
        <v>43</v>
      </c>
      <c r="F15735" t="s">
        <v>18</v>
      </c>
      <c r="G15735" t="s">
        <v>25</v>
      </c>
      <c r="H15735" t="s">
        <v>64</v>
      </c>
      <c r="I15735" t="s">
        <v>65</v>
      </c>
      <c r="J15735" t="s">
        <v>71</v>
      </c>
      <c r="K15735">
        <v>1</v>
      </c>
      <c r="L15735" s="1">
        <v>41821</v>
      </c>
      <c r="M15735" s="1">
        <v>41883</v>
      </c>
      <c r="N15735" s="1">
        <v>41883</v>
      </c>
      <c r="O15735"/>
      <c r="P15735"/>
      <c r="Q15735"/>
      <c r="R15735"/>
    </row>
    <row r="15736" spans="1:18" x14ac:dyDescent="0.2">
      <c r="A15736" t="s">
        <v>55920</v>
      </c>
      <c r="B15736" t="s">
        <v>55921</v>
      </c>
      <c r="C15736" t="s">
        <v>55922</v>
      </c>
      <c r="D15736" t="s">
        <v>256</v>
      </c>
      <c r="E15736">
        <v>1380110</v>
      </c>
      <c r="F15736" t="s">
        <v>18</v>
      </c>
      <c r="G15736" t="s">
        <v>25</v>
      </c>
      <c r="H15736" t="s">
        <v>1234</v>
      </c>
      <c r="I15736" t="s">
        <v>1235</v>
      </c>
      <c r="J15736" t="s">
        <v>9848</v>
      </c>
      <c r="K15736">
        <v>3</v>
      </c>
      <c r="L15736" s="1">
        <v>29221</v>
      </c>
      <c r="M15736" s="1">
        <v>40571</v>
      </c>
      <c r="N15736" s="1">
        <v>41012</v>
      </c>
    </row>
    <row r="15737" spans="1:18" hidden="1" x14ac:dyDescent="0.2">
      <c r="A15737" t="s">
        <v>55923</v>
      </c>
      <c r="B15737" t="s">
        <v>55924</v>
      </c>
      <c r="C15737" t="s">
        <v>55925</v>
      </c>
      <c r="D15737" t="s">
        <v>55926</v>
      </c>
      <c r="E15737">
        <v>10000</v>
      </c>
      <c r="F15737" t="s">
        <v>18</v>
      </c>
      <c r="K15737">
        <v>1</v>
      </c>
      <c r="M15737" s="1">
        <v>42263</v>
      </c>
      <c r="N15737" s="1">
        <v>42263</v>
      </c>
      <c r="O15737"/>
      <c r="P15737"/>
      <c r="Q15737"/>
      <c r="R15737"/>
    </row>
    <row r="15738" spans="1:18" hidden="1" x14ac:dyDescent="0.2">
      <c r="A15738" t="s">
        <v>55927</v>
      </c>
      <c r="B15738" t="s">
        <v>55928</v>
      </c>
      <c r="C15738" t="s">
        <v>55929</v>
      </c>
      <c r="D15738" t="s">
        <v>357</v>
      </c>
      <c r="E15738">
        <v>1920000</v>
      </c>
      <c r="F15738" t="s">
        <v>18</v>
      </c>
      <c r="G15738" t="s">
        <v>25</v>
      </c>
      <c r="H15738" t="s">
        <v>644</v>
      </c>
      <c r="I15738" t="s">
        <v>645</v>
      </c>
      <c r="J15738" t="s">
        <v>645</v>
      </c>
      <c r="K15738">
        <v>4</v>
      </c>
      <c r="M15738" s="1">
        <v>40874</v>
      </c>
      <c r="N15738" s="1">
        <v>41837</v>
      </c>
      <c r="O15738"/>
      <c r="P15738"/>
      <c r="Q15738"/>
      <c r="R15738"/>
    </row>
    <row r="15739" spans="1:18" hidden="1" x14ac:dyDescent="0.2">
      <c r="A15739" t="s">
        <v>55930</v>
      </c>
      <c r="B15739" t="s">
        <v>55931</v>
      </c>
      <c r="C15739" t="s">
        <v>55932</v>
      </c>
      <c r="D15739" t="s">
        <v>55933</v>
      </c>
      <c r="E15739">
        <v>666000</v>
      </c>
      <c r="F15739" t="s">
        <v>207</v>
      </c>
      <c r="G15739" t="s">
        <v>1138</v>
      </c>
      <c r="H15739">
        <v>5</v>
      </c>
      <c r="I15739" t="s">
        <v>2775</v>
      </c>
      <c r="J15739" t="s">
        <v>55934</v>
      </c>
      <c r="K15739">
        <v>1</v>
      </c>
      <c r="M15739" s="1">
        <v>31168</v>
      </c>
      <c r="N15739" s="1">
        <v>31168</v>
      </c>
      <c r="O15739"/>
      <c r="P15739"/>
      <c r="Q15739"/>
      <c r="R15739"/>
    </row>
    <row r="15740" spans="1:18" hidden="1" x14ac:dyDescent="0.2">
      <c r="A15740" t="s">
        <v>55935</v>
      </c>
      <c r="B15740" t="s">
        <v>55936</v>
      </c>
      <c r="C15740" t="s">
        <v>55937</v>
      </c>
      <c r="D15740" t="s">
        <v>42</v>
      </c>
      <c r="E15740" t="s">
        <v>43</v>
      </c>
      <c r="F15740" t="s">
        <v>18</v>
      </c>
      <c r="G15740" t="s">
        <v>165</v>
      </c>
      <c r="H15740" t="s">
        <v>166</v>
      </c>
      <c r="I15740" t="s">
        <v>167</v>
      </c>
      <c r="J15740" t="s">
        <v>167</v>
      </c>
      <c r="K15740">
        <v>1</v>
      </c>
      <c r="L15740" s="1">
        <v>37987</v>
      </c>
      <c r="M15740" s="1">
        <v>38078</v>
      </c>
      <c r="N15740" s="1">
        <v>38078</v>
      </c>
      <c r="O15740"/>
      <c r="P15740"/>
      <c r="Q15740"/>
      <c r="R15740"/>
    </row>
    <row r="15741" spans="1:18" x14ac:dyDescent="0.2">
      <c r="A15741" t="s">
        <v>55938</v>
      </c>
      <c r="B15741" t="s">
        <v>55939</v>
      </c>
      <c r="C15741" t="s">
        <v>55940</v>
      </c>
      <c r="D15741" t="s">
        <v>55941</v>
      </c>
      <c r="E15741">
        <v>3287844</v>
      </c>
      <c r="F15741" t="s">
        <v>18</v>
      </c>
      <c r="G15741" t="s">
        <v>25</v>
      </c>
      <c r="H15741" t="s">
        <v>1234</v>
      </c>
      <c r="I15741" t="s">
        <v>1235</v>
      </c>
      <c r="J15741" t="s">
        <v>9786</v>
      </c>
      <c r="K15741">
        <v>5</v>
      </c>
      <c r="L15741" s="1">
        <v>38718</v>
      </c>
      <c r="M15741" s="1">
        <v>39954</v>
      </c>
      <c r="N15741" s="1">
        <v>40737</v>
      </c>
    </row>
    <row r="15742" spans="1:18" x14ac:dyDescent="0.2">
      <c r="A15742" t="s">
        <v>55942</v>
      </c>
      <c r="B15742" t="s">
        <v>55943</v>
      </c>
      <c r="D15742" t="s">
        <v>55944</v>
      </c>
      <c r="E15742">
        <v>225000</v>
      </c>
      <c r="F15742" t="s">
        <v>18</v>
      </c>
      <c r="G15742" t="s">
        <v>25</v>
      </c>
      <c r="H15742" t="s">
        <v>142</v>
      </c>
      <c r="I15742" t="s">
        <v>143</v>
      </c>
      <c r="J15742" t="s">
        <v>143</v>
      </c>
      <c r="K15742">
        <v>1</v>
      </c>
      <c r="L15742" s="1">
        <v>39870</v>
      </c>
      <c r="M15742" s="1">
        <v>39934</v>
      </c>
      <c r="N15742" s="1">
        <v>39934</v>
      </c>
    </row>
    <row r="15743" spans="1:18" x14ac:dyDescent="0.2">
      <c r="A15743" t="s">
        <v>55945</v>
      </c>
      <c r="B15743" t="s">
        <v>55946</v>
      </c>
      <c r="C15743" t="s">
        <v>55947</v>
      </c>
      <c r="D15743" t="s">
        <v>55948</v>
      </c>
      <c r="E15743">
        <v>12200000</v>
      </c>
      <c r="F15743" t="s">
        <v>18</v>
      </c>
      <c r="G15743" t="s">
        <v>25</v>
      </c>
      <c r="H15743" t="s">
        <v>64</v>
      </c>
      <c r="I15743" t="s">
        <v>95</v>
      </c>
      <c r="J15743" t="s">
        <v>95</v>
      </c>
      <c r="K15743">
        <v>3</v>
      </c>
      <c r="L15743" s="1">
        <v>40360</v>
      </c>
      <c r="M15743" s="1">
        <v>40653</v>
      </c>
      <c r="N15743" s="1">
        <v>42297</v>
      </c>
    </row>
    <row r="15744" spans="1:18" x14ac:dyDescent="0.2">
      <c r="A15744" t="s">
        <v>55949</v>
      </c>
      <c r="B15744" t="s">
        <v>55950</v>
      </c>
      <c r="C15744" t="s">
        <v>55951</v>
      </c>
      <c r="D15744" t="s">
        <v>55952</v>
      </c>
      <c r="E15744">
        <v>2500000</v>
      </c>
      <c r="F15744" t="s">
        <v>207</v>
      </c>
      <c r="G15744" t="s">
        <v>165</v>
      </c>
      <c r="H15744" t="s">
        <v>166</v>
      </c>
      <c r="I15744" t="s">
        <v>167</v>
      </c>
      <c r="J15744" t="s">
        <v>167</v>
      </c>
      <c r="K15744">
        <v>1</v>
      </c>
      <c r="L15744" s="1">
        <v>36495</v>
      </c>
      <c r="M15744" s="1">
        <v>38353</v>
      </c>
      <c r="N15744" s="1">
        <v>38353</v>
      </c>
    </row>
    <row r="15745" spans="1:18" hidden="1" x14ac:dyDescent="0.2">
      <c r="A15745" t="s">
        <v>55953</v>
      </c>
      <c r="B15745" t="s">
        <v>55954</v>
      </c>
      <c r="C15745" t="s">
        <v>55955</v>
      </c>
      <c r="E15745" t="s">
        <v>43</v>
      </c>
      <c r="F15745" t="s">
        <v>18</v>
      </c>
      <c r="G15745" t="s">
        <v>25</v>
      </c>
      <c r="H15745" t="s">
        <v>64</v>
      </c>
      <c r="I15745" t="s">
        <v>65</v>
      </c>
      <c r="J15745" t="s">
        <v>240</v>
      </c>
      <c r="K15745">
        <v>1</v>
      </c>
      <c r="L15745" s="1">
        <v>40909</v>
      </c>
      <c r="M15745" s="1">
        <v>41211</v>
      </c>
      <c r="N15745" s="1">
        <v>41211</v>
      </c>
      <c r="O15745"/>
      <c r="P15745"/>
      <c r="Q15745"/>
      <c r="R15745"/>
    </row>
    <row r="15746" spans="1:18" hidden="1" x14ac:dyDescent="0.2">
      <c r="A15746" t="s">
        <v>55956</v>
      </c>
      <c r="B15746" t="s">
        <v>55957</v>
      </c>
      <c r="C15746" t="s">
        <v>55958</v>
      </c>
      <c r="D15746" t="s">
        <v>55959</v>
      </c>
      <c r="E15746" t="s">
        <v>43</v>
      </c>
      <c r="F15746" t="s">
        <v>18</v>
      </c>
      <c r="G15746" t="s">
        <v>25</v>
      </c>
      <c r="H15746" t="s">
        <v>64</v>
      </c>
      <c r="I15746" t="s">
        <v>95</v>
      </c>
      <c r="J15746" t="s">
        <v>376</v>
      </c>
      <c r="K15746">
        <v>1</v>
      </c>
      <c r="L15746" s="1">
        <v>41760</v>
      </c>
      <c r="M15746" s="1">
        <v>41965</v>
      </c>
      <c r="N15746" s="1">
        <v>41965</v>
      </c>
      <c r="O15746"/>
      <c r="P15746"/>
      <c r="Q15746"/>
      <c r="R15746"/>
    </row>
    <row r="15747" spans="1:18" x14ac:dyDescent="0.2">
      <c r="A15747" t="s">
        <v>55960</v>
      </c>
      <c r="B15747" t="s">
        <v>55961</v>
      </c>
      <c r="C15747" t="s">
        <v>55962</v>
      </c>
      <c r="D15747" t="s">
        <v>55963</v>
      </c>
      <c r="E15747">
        <v>13800000</v>
      </c>
      <c r="F15747" t="s">
        <v>18</v>
      </c>
      <c r="G15747" t="s">
        <v>25</v>
      </c>
      <c r="H15747" t="s">
        <v>265</v>
      </c>
      <c r="I15747" t="s">
        <v>266</v>
      </c>
      <c r="J15747" t="s">
        <v>266</v>
      </c>
      <c r="K15747">
        <v>1</v>
      </c>
      <c r="L15747" s="1">
        <v>36161</v>
      </c>
      <c r="M15747" s="1">
        <v>38938</v>
      </c>
      <c r="N15747" s="1">
        <v>38938</v>
      </c>
    </row>
    <row r="15748" spans="1:18" x14ac:dyDescent="0.2">
      <c r="A15748" t="s">
        <v>55964</v>
      </c>
      <c r="B15748" t="s">
        <v>55965</v>
      </c>
      <c r="C15748" t="s">
        <v>55966</v>
      </c>
      <c r="D15748" t="s">
        <v>55967</v>
      </c>
      <c r="E15748">
        <v>40000</v>
      </c>
      <c r="F15748" t="s">
        <v>18</v>
      </c>
      <c r="G15748" t="s">
        <v>25</v>
      </c>
      <c r="H15748" t="s">
        <v>5815</v>
      </c>
      <c r="I15748" t="s">
        <v>5816</v>
      </c>
      <c r="J15748" t="s">
        <v>5817</v>
      </c>
      <c r="K15748">
        <v>2</v>
      </c>
      <c r="L15748" s="1">
        <v>41790</v>
      </c>
      <c r="M15748" s="1">
        <v>41791</v>
      </c>
      <c r="N15748" s="1">
        <v>41883</v>
      </c>
    </row>
    <row r="15749" spans="1:18" hidden="1" x14ac:dyDescent="0.2">
      <c r="A15749" t="s">
        <v>55968</v>
      </c>
      <c r="B15749" t="s">
        <v>55969</v>
      </c>
      <c r="C15749" t="s">
        <v>55970</v>
      </c>
      <c r="D15749" t="s">
        <v>16975</v>
      </c>
      <c r="E15749">
        <v>10000000</v>
      </c>
      <c r="F15749" t="s">
        <v>18</v>
      </c>
      <c r="G15749" t="s">
        <v>37</v>
      </c>
      <c r="H15749">
        <v>23</v>
      </c>
      <c r="I15749" t="s">
        <v>182</v>
      </c>
      <c r="J15749" t="s">
        <v>182</v>
      </c>
      <c r="K15749">
        <v>1</v>
      </c>
      <c r="M15749" s="1">
        <v>40422</v>
      </c>
      <c r="N15749" s="1">
        <v>40422</v>
      </c>
      <c r="O15749"/>
      <c r="P15749"/>
      <c r="Q15749"/>
      <c r="R15749"/>
    </row>
    <row r="15750" spans="1:18" x14ac:dyDescent="0.2">
      <c r="A15750" t="s">
        <v>55971</v>
      </c>
      <c r="B15750" t="s">
        <v>55972</v>
      </c>
      <c r="C15750" t="s">
        <v>55973</v>
      </c>
      <c r="D15750" t="s">
        <v>55974</v>
      </c>
      <c r="E15750">
        <v>50000</v>
      </c>
      <c r="F15750" t="s">
        <v>18</v>
      </c>
      <c r="G15750" t="s">
        <v>366</v>
      </c>
      <c r="H15750">
        <v>26</v>
      </c>
      <c r="I15750" t="s">
        <v>367</v>
      </c>
      <c r="J15750" t="s">
        <v>367</v>
      </c>
      <c r="K15750">
        <v>1</v>
      </c>
      <c r="L15750" s="1">
        <v>41426</v>
      </c>
      <c r="M15750" s="1">
        <v>41519</v>
      </c>
      <c r="N15750" s="1">
        <v>41519</v>
      </c>
    </row>
    <row r="15751" spans="1:18" hidden="1" x14ac:dyDescent="0.2">
      <c r="A15751" t="s">
        <v>55975</v>
      </c>
      <c r="B15751" t="s">
        <v>55976</v>
      </c>
      <c r="C15751" t="s">
        <v>55977</v>
      </c>
      <c r="E15751" t="s">
        <v>43</v>
      </c>
      <c r="F15751" t="s">
        <v>18</v>
      </c>
      <c r="K15751">
        <v>1</v>
      </c>
      <c r="M15751" s="1">
        <v>41275</v>
      </c>
      <c r="N15751" s="1">
        <v>41275</v>
      </c>
      <c r="O15751"/>
      <c r="P15751"/>
      <c r="Q15751"/>
      <c r="R15751"/>
    </row>
    <row r="15752" spans="1:18" hidden="1" x14ac:dyDescent="0.2">
      <c r="A15752" t="s">
        <v>55978</v>
      </c>
      <c r="B15752" t="s">
        <v>55979</v>
      </c>
      <c r="C15752" t="s">
        <v>55980</v>
      </c>
      <c r="D15752" t="s">
        <v>56</v>
      </c>
      <c r="E15752" t="s">
        <v>43</v>
      </c>
      <c r="F15752" t="s">
        <v>18</v>
      </c>
      <c r="G15752" t="s">
        <v>552</v>
      </c>
      <c r="H15752">
        <v>29</v>
      </c>
      <c r="I15752" t="s">
        <v>749</v>
      </c>
      <c r="J15752" t="s">
        <v>749</v>
      </c>
      <c r="K15752">
        <v>1</v>
      </c>
      <c r="M15752" s="1">
        <v>39378</v>
      </c>
      <c r="N15752" s="1">
        <v>39378</v>
      </c>
      <c r="O15752"/>
      <c r="P15752"/>
      <c r="Q15752"/>
      <c r="R15752"/>
    </row>
    <row r="15753" spans="1:18" x14ac:dyDescent="0.2">
      <c r="A15753" t="s">
        <v>55981</v>
      </c>
      <c r="B15753" t="s">
        <v>55982</v>
      </c>
      <c r="C15753" t="s">
        <v>55983</v>
      </c>
      <c r="D15753" t="s">
        <v>56</v>
      </c>
      <c r="E15753">
        <v>3209000</v>
      </c>
      <c r="F15753" t="s">
        <v>18</v>
      </c>
      <c r="G15753" t="s">
        <v>25</v>
      </c>
      <c r="H15753" t="s">
        <v>82</v>
      </c>
      <c r="I15753" t="s">
        <v>1764</v>
      </c>
      <c r="J15753" t="s">
        <v>1764</v>
      </c>
      <c r="K15753">
        <v>3</v>
      </c>
      <c r="L15753" s="1">
        <v>41275</v>
      </c>
      <c r="M15753" s="1">
        <v>41675</v>
      </c>
      <c r="N15753" s="1">
        <v>42039</v>
      </c>
    </row>
    <row r="15754" spans="1:18" x14ac:dyDescent="0.2">
      <c r="A15754" t="s">
        <v>55984</v>
      </c>
      <c r="B15754" t="s">
        <v>55985</v>
      </c>
      <c r="C15754" t="s">
        <v>55986</v>
      </c>
      <c r="D15754" t="s">
        <v>42</v>
      </c>
      <c r="E15754">
        <v>26228682</v>
      </c>
      <c r="F15754" t="s">
        <v>18</v>
      </c>
      <c r="G15754" t="s">
        <v>25</v>
      </c>
      <c r="H15754" t="s">
        <v>790</v>
      </c>
      <c r="I15754" t="s">
        <v>791</v>
      </c>
      <c r="J15754" t="s">
        <v>791</v>
      </c>
      <c r="K15754">
        <v>3</v>
      </c>
      <c r="L15754" s="1">
        <v>36526</v>
      </c>
      <c r="M15754" s="1">
        <v>38431</v>
      </c>
      <c r="N15754" s="1">
        <v>41820</v>
      </c>
    </row>
    <row r="15755" spans="1:18" hidden="1" x14ac:dyDescent="0.2">
      <c r="A15755" t="s">
        <v>55987</v>
      </c>
      <c r="B15755" t="s">
        <v>55988</v>
      </c>
      <c r="C15755" t="s">
        <v>55989</v>
      </c>
      <c r="D15755" t="s">
        <v>55990</v>
      </c>
      <c r="E15755" t="s">
        <v>43</v>
      </c>
      <c r="F15755" t="s">
        <v>18</v>
      </c>
      <c r="G15755" t="s">
        <v>25</v>
      </c>
      <c r="H15755" t="s">
        <v>64</v>
      </c>
      <c r="I15755" t="s">
        <v>966</v>
      </c>
      <c r="J15755" t="s">
        <v>967</v>
      </c>
      <c r="K15755">
        <v>2</v>
      </c>
      <c r="L15755" s="1">
        <v>41579</v>
      </c>
      <c r="M15755" s="1">
        <v>42023</v>
      </c>
      <c r="N15755" s="1">
        <v>42023</v>
      </c>
      <c r="O15755"/>
      <c r="P15755"/>
      <c r="Q15755"/>
      <c r="R15755"/>
    </row>
    <row r="15756" spans="1:18" x14ac:dyDescent="0.2">
      <c r="A15756" t="s">
        <v>55991</v>
      </c>
      <c r="B15756" t="s">
        <v>55992</v>
      </c>
      <c r="C15756" t="s">
        <v>55993</v>
      </c>
      <c r="D15756" t="s">
        <v>94</v>
      </c>
      <c r="E15756">
        <v>20000</v>
      </c>
      <c r="F15756" t="s">
        <v>18</v>
      </c>
      <c r="G15756" t="s">
        <v>25</v>
      </c>
      <c r="H15756" t="s">
        <v>1080</v>
      </c>
      <c r="I15756" t="s">
        <v>1081</v>
      </c>
      <c r="J15756" t="s">
        <v>55994</v>
      </c>
      <c r="K15756">
        <v>1</v>
      </c>
      <c r="L15756" s="1">
        <v>40544</v>
      </c>
      <c r="M15756" s="1">
        <v>41000</v>
      </c>
      <c r="N15756" s="1">
        <v>41000</v>
      </c>
    </row>
    <row r="15757" spans="1:18" hidden="1" x14ac:dyDescent="0.2">
      <c r="A15757" t="s">
        <v>55995</v>
      </c>
      <c r="B15757" t="s">
        <v>55996</v>
      </c>
      <c r="C15757" t="s">
        <v>55997</v>
      </c>
      <c r="D15757" t="s">
        <v>42</v>
      </c>
      <c r="E15757">
        <v>3145714</v>
      </c>
      <c r="F15757" t="s">
        <v>18</v>
      </c>
      <c r="G15757" t="s">
        <v>366</v>
      </c>
      <c r="H15757">
        <v>26</v>
      </c>
      <c r="I15757" t="s">
        <v>367</v>
      </c>
      <c r="J15757" t="s">
        <v>367</v>
      </c>
      <c r="K15757">
        <v>1</v>
      </c>
      <c r="M15757" s="1">
        <v>39294</v>
      </c>
      <c r="N15757" s="1">
        <v>39294</v>
      </c>
      <c r="O15757"/>
      <c r="P15757"/>
      <c r="Q15757"/>
      <c r="R15757"/>
    </row>
    <row r="15758" spans="1:18" x14ac:dyDescent="0.2">
      <c r="A15758" t="s">
        <v>55998</v>
      </c>
      <c r="B15758" t="s">
        <v>55999</v>
      </c>
      <c r="C15758" t="s">
        <v>56000</v>
      </c>
      <c r="D15758" t="s">
        <v>56001</v>
      </c>
      <c r="E15758">
        <v>2000000</v>
      </c>
      <c r="F15758" t="s">
        <v>113</v>
      </c>
      <c r="G15758" t="s">
        <v>25</v>
      </c>
      <c r="H15758" t="s">
        <v>298</v>
      </c>
      <c r="I15758" t="s">
        <v>299</v>
      </c>
      <c r="J15758" t="s">
        <v>299</v>
      </c>
      <c r="K15758">
        <v>2</v>
      </c>
      <c r="L15758" s="1">
        <v>39753</v>
      </c>
      <c r="M15758" s="1">
        <v>40026</v>
      </c>
      <c r="N15758" s="1">
        <v>40518</v>
      </c>
    </row>
    <row r="15759" spans="1:18" x14ac:dyDescent="0.2">
      <c r="A15759" t="s">
        <v>56002</v>
      </c>
      <c r="B15759" t="s">
        <v>56003</v>
      </c>
      <c r="C15759" t="s">
        <v>56004</v>
      </c>
      <c r="D15759" t="s">
        <v>56005</v>
      </c>
      <c r="E15759">
        <v>8000000</v>
      </c>
      <c r="F15759" t="s">
        <v>689</v>
      </c>
      <c r="G15759" t="s">
        <v>25</v>
      </c>
      <c r="H15759" t="s">
        <v>106</v>
      </c>
      <c r="I15759" t="s">
        <v>107</v>
      </c>
      <c r="J15759" t="s">
        <v>108</v>
      </c>
      <c r="K15759">
        <v>2</v>
      </c>
      <c r="L15759" s="1">
        <v>36892</v>
      </c>
      <c r="M15759" s="1">
        <v>39114</v>
      </c>
      <c r="N15759" s="1">
        <v>39896</v>
      </c>
    </row>
    <row r="15760" spans="1:18" x14ac:dyDescent="0.2">
      <c r="A15760" t="s">
        <v>56006</v>
      </c>
      <c r="B15760" t="s">
        <v>56007</v>
      </c>
      <c r="C15760" t="s">
        <v>56008</v>
      </c>
      <c r="D15760" t="s">
        <v>1503</v>
      </c>
      <c r="E15760">
        <v>32500000</v>
      </c>
      <c r="F15760" t="s">
        <v>113</v>
      </c>
      <c r="G15760" t="s">
        <v>25</v>
      </c>
      <c r="H15760" t="s">
        <v>158</v>
      </c>
      <c r="I15760" t="s">
        <v>244</v>
      </c>
      <c r="J15760" t="s">
        <v>14023</v>
      </c>
      <c r="K15760">
        <v>2</v>
      </c>
      <c r="L15760" s="1">
        <v>37257</v>
      </c>
      <c r="M15760" s="1">
        <v>38264</v>
      </c>
      <c r="N15760" s="1">
        <v>39315</v>
      </c>
    </row>
    <row r="15761" spans="1:18" x14ac:dyDescent="0.2">
      <c r="A15761" t="s">
        <v>56009</v>
      </c>
      <c r="B15761" t="s">
        <v>56010</v>
      </c>
      <c r="C15761" t="s">
        <v>56011</v>
      </c>
      <c r="D15761" t="s">
        <v>56012</v>
      </c>
      <c r="E15761">
        <v>99670000</v>
      </c>
      <c r="F15761" t="s">
        <v>207</v>
      </c>
      <c r="G15761" t="s">
        <v>25</v>
      </c>
      <c r="H15761" t="s">
        <v>64</v>
      </c>
      <c r="I15761" t="s">
        <v>6512</v>
      </c>
      <c r="J15761" t="s">
        <v>13131</v>
      </c>
      <c r="K15761">
        <v>8</v>
      </c>
      <c r="L15761" s="1">
        <v>36892</v>
      </c>
      <c r="M15761" s="1">
        <v>37734</v>
      </c>
      <c r="N15761" s="1">
        <v>40338</v>
      </c>
    </row>
    <row r="15762" spans="1:18" hidden="1" x14ac:dyDescent="0.2">
      <c r="A15762" t="s">
        <v>56013</v>
      </c>
      <c r="B15762" t="s">
        <v>56014</v>
      </c>
      <c r="C15762" t="s">
        <v>56015</v>
      </c>
      <c r="D15762" t="s">
        <v>741</v>
      </c>
      <c r="E15762">
        <v>2720000</v>
      </c>
      <c r="F15762" t="s">
        <v>18</v>
      </c>
      <c r="G15762" t="s">
        <v>1062</v>
      </c>
      <c r="H15762">
        <v>15</v>
      </c>
      <c r="I15762" t="s">
        <v>7518</v>
      </c>
      <c r="J15762" t="s">
        <v>7518</v>
      </c>
      <c r="K15762">
        <v>2</v>
      </c>
      <c r="M15762" s="1">
        <v>39448</v>
      </c>
      <c r="N15762" s="1">
        <v>40255</v>
      </c>
      <c r="O15762"/>
      <c r="P15762"/>
      <c r="Q15762"/>
      <c r="R15762"/>
    </row>
    <row r="15763" spans="1:18" x14ac:dyDescent="0.2">
      <c r="A15763" t="s">
        <v>56016</v>
      </c>
      <c r="B15763" t="s">
        <v>56017</v>
      </c>
      <c r="C15763" t="s">
        <v>56018</v>
      </c>
      <c r="D15763" t="s">
        <v>127</v>
      </c>
      <c r="E15763">
        <v>243000</v>
      </c>
      <c r="F15763" t="s">
        <v>18</v>
      </c>
      <c r="G15763" t="s">
        <v>25</v>
      </c>
      <c r="H15763" t="s">
        <v>582</v>
      </c>
      <c r="I15763" t="s">
        <v>23901</v>
      </c>
      <c r="J15763" t="s">
        <v>23901</v>
      </c>
      <c r="K15763">
        <v>1</v>
      </c>
      <c r="L15763" s="1">
        <v>41640</v>
      </c>
      <c r="M15763" s="1">
        <v>41578</v>
      </c>
      <c r="N15763" s="1">
        <v>41578</v>
      </c>
    </row>
    <row r="15764" spans="1:18" x14ac:dyDescent="0.2">
      <c r="A15764" t="s">
        <v>56019</v>
      </c>
      <c r="B15764" t="s">
        <v>56020</v>
      </c>
      <c r="C15764" t="s">
        <v>56021</v>
      </c>
      <c r="D15764" t="s">
        <v>56022</v>
      </c>
      <c r="E15764">
        <v>900000</v>
      </c>
      <c r="F15764" t="s">
        <v>18</v>
      </c>
      <c r="G15764" t="s">
        <v>25</v>
      </c>
      <c r="H15764" t="s">
        <v>64</v>
      </c>
      <c r="I15764" t="s">
        <v>65</v>
      </c>
      <c r="J15764" t="s">
        <v>71</v>
      </c>
      <c r="K15764">
        <v>1</v>
      </c>
      <c r="L15764" s="1">
        <v>41913</v>
      </c>
      <c r="M15764" s="1">
        <v>42095</v>
      </c>
      <c r="N15764" s="1">
        <v>42095</v>
      </c>
    </row>
    <row r="15765" spans="1:18" x14ac:dyDescent="0.2">
      <c r="A15765" t="s">
        <v>56023</v>
      </c>
      <c r="B15765" t="s">
        <v>56024</v>
      </c>
      <c r="C15765" t="s">
        <v>56025</v>
      </c>
      <c r="D15765" t="s">
        <v>56</v>
      </c>
      <c r="E15765">
        <v>8827200</v>
      </c>
      <c r="F15765" t="s">
        <v>18</v>
      </c>
      <c r="G15765" t="s">
        <v>25</v>
      </c>
      <c r="H15765" t="s">
        <v>430</v>
      </c>
      <c r="I15765" t="s">
        <v>528</v>
      </c>
      <c r="J15765" t="s">
        <v>56026</v>
      </c>
      <c r="K15765">
        <v>3</v>
      </c>
      <c r="L15765" s="1">
        <v>36391</v>
      </c>
      <c r="M15765" s="1">
        <v>40428</v>
      </c>
      <c r="N15765" s="1">
        <v>41639</v>
      </c>
    </row>
    <row r="15766" spans="1:18" x14ac:dyDescent="0.2">
      <c r="A15766" t="s">
        <v>56027</v>
      </c>
      <c r="B15766" t="s">
        <v>56028</v>
      </c>
      <c r="C15766" t="s">
        <v>56029</v>
      </c>
      <c r="D15766" t="s">
        <v>36</v>
      </c>
      <c r="E15766">
        <v>8400000</v>
      </c>
      <c r="F15766" t="s">
        <v>113</v>
      </c>
      <c r="G15766" t="s">
        <v>25</v>
      </c>
      <c r="H15766" t="s">
        <v>158</v>
      </c>
      <c r="I15766" t="s">
        <v>244</v>
      </c>
      <c r="J15766" t="s">
        <v>4175</v>
      </c>
      <c r="K15766">
        <v>2</v>
      </c>
      <c r="L15766" s="1">
        <v>38718</v>
      </c>
      <c r="M15766" s="1">
        <v>39114</v>
      </c>
      <c r="N15766" s="1">
        <v>39630</v>
      </c>
    </row>
    <row r="15767" spans="1:18" hidden="1" x14ac:dyDescent="0.2">
      <c r="A15767" t="s">
        <v>56030</v>
      </c>
      <c r="B15767" t="s">
        <v>56031</v>
      </c>
      <c r="C15767" t="s">
        <v>56032</v>
      </c>
      <c r="D15767" t="s">
        <v>56033</v>
      </c>
      <c r="E15767">
        <v>3000000</v>
      </c>
      <c r="F15767" t="s">
        <v>18</v>
      </c>
      <c r="G15767" t="s">
        <v>25</v>
      </c>
      <c r="H15767" t="s">
        <v>1080</v>
      </c>
      <c r="I15767" t="s">
        <v>1081</v>
      </c>
      <c r="J15767" t="s">
        <v>1081</v>
      </c>
      <c r="K15767">
        <v>1</v>
      </c>
      <c r="M15767" s="1">
        <v>41719</v>
      </c>
      <c r="N15767" s="1">
        <v>41719</v>
      </c>
      <c r="O15767"/>
      <c r="P15767"/>
      <c r="Q15767"/>
      <c r="R15767"/>
    </row>
    <row r="15768" spans="1:18" hidden="1" x14ac:dyDescent="0.2">
      <c r="A15768" t="s">
        <v>56034</v>
      </c>
      <c r="B15768" t="s">
        <v>56035</v>
      </c>
      <c r="C15768" t="s">
        <v>56036</v>
      </c>
      <c r="D15768" t="s">
        <v>42</v>
      </c>
      <c r="E15768" t="s">
        <v>43</v>
      </c>
      <c r="F15768" t="s">
        <v>18</v>
      </c>
      <c r="G15768" t="s">
        <v>1062</v>
      </c>
      <c r="H15768">
        <v>13</v>
      </c>
      <c r="I15768" t="s">
        <v>21787</v>
      </c>
      <c r="J15768" t="s">
        <v>21787</v>
      </c>
      <c r="K15768">
        <v>1</v>
      </c>
      <c r="L15768" s="1">
        <v>40544</v>
      </c>
      <c r="M15768" s="1">
        <v>40445</v>
      </c>
      <c r="N15768" s="1">
        <v>40445</v>
      </c>
      <c r="O15768"/>
      <c r="P15768"/>
      <c r="Q15768"/>
      <c r="R15768"/>
    </row>
    <row r="15769" spans="1:18" x14ac:dyDescent="0.2">
      <c r="A15769" t="s">
        <v>56037</v>
      </c>
      <c r="B15769" t="s">
        <v>56038</v>
      </c>
      <c r="C15769" t="s">
        <v>56039</v>
      </c>
      <c r="D15769" t="s">
        <v>56</v>
      </c>
      <c r="E15769">
        <v>124500000</v>
      </c>
      <c r="F15769" t="s">
        <v>18</v>
      </c>
      <c r="G15769" t="s">
        <v>25</v>
      </c>
      <c r="H15769" t="s">
        <v>158</v>
      </c>
      <c r="I15769" t="s">
        <v>244</v>
      </c>
      <c r="J15769" t="s">
        <v>327</v>
      </c>
      <c r="K15769">
        <v>4</v>
      </c>
      <c r="L15769" s="1">
        <v>41275</v>
      </c>
      <c r="M15769" s="1">
        <v>41596</v>
      </c>
      <c r="N15769" s="1">
        <v>42115</v>
      </c>
    </row>
    <row r="15770" spans="1:18" hidden="1" x14ac:dyDescent="0.2">
      <c r="A15770" t="s">
        <v>56040</v>
      </c>
      <c r="B15770" t="s">
        <v>56041</v>
      </c>
      <c r="C15770" t="s">
        <v>56042</v>
      </c>
      <c r="D15770" t="s">
        <v>75</v>
      </c>
      <c r="E15770" t="s">
        <v>43</v>
      </c>
      <c r="F15770" t="s">
        <v>18</v>
      </c>
      <c r="G15770" t="s">
        <v>19</v>
      </c>
      <c r="H15770">
        <v>16</v>
      </c>
      <c r="I15770" t="s">
        <v>7937</v>
      </c>
      <c r="J15770" t="s">
        <v>7937</v>
      </c>
      <c r="K15770">
        <v>1</v>
      </c>
      <c r="L15770" s="1">
        <v>40673</v>
      </c>
      <c r="M15770" s="1">
        <v>41580</v>
      </c>
      <c r="N15770" s="1">
        <v>41580</v>
      </c>
      <c r="O15770"/>
      <c r="P15770"/>
      <c r="Q15770"/>
      <c r="R15770"/>
    </row>
    <row r="15771" spans="1:18" hidden="1" x14ac:dyDescent="0.2">
      <c r="A15771" t="s">
        <v>56043</v>
      </c>
      <c r="B15771" t="s">
        <v>56044</v>
      </c>
      <c r="C15771" t="s">
        <v>56045</v>
      </c>
      <c r="D15771" t="s">
        <v>56046</v>
      </c>
      <c r="E15771">
        <v>1350000</v>
      </c>
      <c r="F15771" t="s">
        <v>207</v>
      </c>
      <c r="G15771" t="s">
        <v>458</v>
      </c>
      <c r="H15771">
        <v>48</v>
      </c>
      <c r="I15771" t="s">
        <v>459</v>
      </c>
      <c r="J15771" t="s">
        <v>459</v>
      </c>
      <c r="K15771">
        <v>1</v>
      </c>
      <c r="M15771" s="1">
        <v>41061</v>
      </c>
      <c r="N15771" s="1">
        <v>41061</v>
      </c>
      <c r="O15771"/>
      <c r="P15771"/>
      <c r="Q15771"/>
      <c r="R15771"/>
    </row>
    <row r="15772" spans="1:18" hidden="1" x14ac:dyDescent="0.2">
      <c r="A15772" t="s">
        <v>56047</v>
      </c>
      <c r="B15772" t="s">
        <v>56048</v>
      </c>
      <c r="C15772" t="s">
        <v>56049</v>
      </c>
      <c r="D15772" t="s">
        <v>56</v>
      </c>
      <c r="E15772">
        <v>768887.72699999996</v>
      </c>
      <c r="F15772" t="s">
        <v>18</v>
      </c>
      <c r="G15772" t="s">
        <v>222</v>
      </c>
      <c r="H15772">
        <v>7</v>
      </c>
      <c r="I15772" t="s">
        <v>293</v>
      </c>
      <c r="J15772" t="s">
        <v>293</v>
      </c>
      <c r="K15772">
        <v>1</v>
      </c>
      <c r="M15772" s="1">
        <v>38610</v>
      </c>
      <c r="N15772" s="1">
        <v>38610</v>
      </c>
      <c r="O15772"/>
      <c r="P15772"/>
      <c r="Q15772"/>
      <c r="R15772"/>
    </row>
    <row r="15773" spans="1:18" hidden="1" x14ac:dyDescent="0.2">
      <c r="A15773" t="s">
        <v>56050</v>
      </c>
      <c r="B15773" t="s">
        <v>56051</v>
      </c>
      <c r="C15773" t="s">
        <v>56052</v>
      </c>
      <c r="D15773" t="s">
        <v>36</v>
      </c>
      <c r="E15773" t="s">
        <v>43</v>
      </c>
      <c r="F15773" t="s">
        <v>18</v>
      </c>
      <c r="K15773">
        <v>1</v>
      </c>
      <c r="M15773" s="1">
        <v>40909</v>
      </c>
      <c r="N15773" s="1">
        <v>40909</v>
      </c>
      <c r="O15773"/>
      <c r="P15773"/>
      <c r="Q15773"/>
      <c r="R15773"/>
    </row>
    <row r="15774" spans="1:18" hidden="1" x14ac:dyDescent="0.2">
      <c r="A15774" t="s">
        <v>56053</v>
      </c>
      <c r="B15774" t="s">
        <v>56054</v>
      </c>
      <c r="C15774" t="s">
        <v>56055</v>
      </c>
      <c r="D15774" t="s">
        <v>56056</v>
      </c>
      <c r="E15774" t="s">
        <v>43</v>
      </c>
      <c r="F15774" t="s">
        <v>18</v>
      </c>
      <c r="G15774" t="s">
        <v>222</v>
      </c>
      <c r="H15774">
        <v>2</v>
      </c>
      <c r="I15774" t="s">
        <v>223</v>
      </c>
      <c r="J15774" t="s">
        <v>56057</v>
      </c>
      <c r="K15774">
        <v>2</v>
      </c>
      <c r="L15774" s="1">
        <v>39814</v>
      </c>
      <c r="M15774" s="1">
        <v>40178</v>
      </c>
      <c r="N15774" s="1">
        <v>40949</v>
      </c>
      <c r="O15774"/>
      <c r="P15774"/>
      <c r="Q15774"/>
      <c r="R15774"/>
    </row>
    <row r="15775" spans="1:18" hidden="1" x14ac:dyDescent="0.2">
      <c r="A15775" t="s">
        <v>56058</v>
      </c>
      <c r="B15775" t="s">
        <v>56059</v>
      </c>
      <c r="C15775" t="s">
        <v>56060</v>
      </c>
      <c r="E15775" t="s">
        <v>43</v>
      </c>
      <c r="F15775" t="s">
        <v>18</v>
      </c>
      <c r="G15775" t="s">
        <v>25</v>
      </c>
      <c r="H15775" t="s">
        <v>208</v>
      </c>
      <c r="I15775" t="s">
        <v>6943</v>
      </c>
      <c r="J15775" t="s">
        <v>10683</v>
      </c>
      <c r="K15775">
        <v>1</v>
      </c>
      <c r="L15775" s="1">
        <v>37987</v>
      </c>
      <c r="M15775" s="1">
        <v>39448</v>
      </c>
      <c r="N15775" s="1">
        <v>39448</v>
      </c>
      <c r="O15775"/>
      <c r="P15775"/>
      <c r="Q15775"/>
      <c r="R15775"/>
    </row>
    <row r="15776" spans="1:18" x14ac:dyDescent="0.2">
      <c r="A15776" t="s">
        <v>56061</v>
      </c>
      <c r="B15776" t="s">
        <v>56062</v>
      </c>
      <c r="C15776" t="s">
        <v>56063</v>
      </c>
      <c r="D15776" t="s">
        <v>56064</v>
      </c>
      <c r="E15776">
        <v>50000</v>
      </c>
      <c r="F15776" t="s">
        <v>18</v>
      </c>
      <c r="K15776">
        <v>1</v>
      </c>
      <c r="L15776" s="1">
        <v>40179</v>
      </c>
      <c r="M15776" s="1">
        <v>41576</v>
      </c>
      <c r="N15776" s="1">
        <v>41576</v>
      </c>
    </row>
    <row r="15777" spans="1:18" x14ac:dyDescent="0.2">
      <c r="A15777" t="s">
        <v>56065</v>
      </c>
      <c r="B15777" t="s">
        <v>56066</v>
      </c>
      <c r="C15777" t="s">
        <v>56067</v>
      </c>
      <c r="D15777" t="s">
        <v>11771</v>
      </c>
      <c r="E15777">
        <v>3000000</v>
      </c>
      <c r="F15777" t="s">
        <v>18</v>
      </c>
      <c r="K15777">
        <v>1</v>
      </c>
      <c r="L15777" s="1">
        <v>41821</v>
      </c>
      <c r="M15777" s="1">
        <v>42272</v>
      </c>
      <c r="N15777" s="1">
        <v>42272</v>
      </c>
    </row>
    <row r="15778" spans="1:18" x14ac:dyDescent="0.2">
      <c r="A15778" t="s">
        <v>56068</v>
      </c>
      <c r="B15778" t="s">
        <v>56069</v>
      </c>
      <c r="C15778" t="s">
        <v>56070</v>
      </c>
      <c r="D15778" t="s">
        <v>56071</v>
      </c>
      <c r="E15778">
        <v>500000</v>
      </c>
      <c r="F15778" t="s">
        <v>18</v>
      </c>
      <c r="G15778" t="s">
        <v>25</v>
      </c>
      <c r="H15778" t="s">
        <v>89</v>
      </c>
      <c r="I15778" t="s">
        <v>1260</v>
      </c>
      <c r="J15778" t="s">
        <v>1783</v>
      </c>
      <c r="K15778">
        <v>1</v>
      </c>
      <c r="L15778" s="1">
        <v>41275</v>
      </c>
      <c r="M15778" s="1">
        <v>41646</v>
      </c>
      <c r="N15778" s="1">
        <v>41646</v>
      </c>
    </row>
    <row r="15779" spans="1:18" x14ac:dyDescent="0.2">
      <c r="A15779" t="s">
        <v>56072</v>
      </c>
      <c r="B15779" t="s">
        <v>56073</v>
      </c>
      <c r="C15779" t="s">
        <v>56074</v>
      </c>
      <c r="D15779" t="s">
        <v>56075</v>
      </c>
      <c r="E15779">
        <v>552000</v>
      </c>
      <c r="F15779" t="s">
        <v>207</v>
      </c>
      <c r="G15779" t="s">
        <v>25</v>
      </c>
      <c r="H15779" t="s">
        <v>64</v>
      </c>
      <c r="I15779" t="s">
        <v>65</v>
      </c>
      <c r="J15779" t="s">
        <v>71</v>
      </c>
      <c r="K15779">
        <v>1</v>
      </c>
      <c r="L15779" s="1">
        <v>40939</v>
      </c>
      <c r="M15779" s="1">
        <v>41000</v>
      </c>
      <c r="N15779" s="1">
        <v>41000</v>
      </c>
    </row>
    <row r="15780" spans="1:18" hidden="1" x14ac:dyDescent="0.2">
      <c r="A15780" t="s">
        <v>56076</v>
      </c>
      <c r="B15780" t="s">
        <v>56077</v>
      </c>
      <c r="C15780" t="s">
        <v>56078</v>
      </c>
      <c r="D15780" t="s">
        <v>127</v>
      </c>
      <c r="E15780">
        <v>16780.212769999998</v>
      </c>
      <c r="F15780" t="s">
        <v>18</v>
      </c>
      <c r="G15780" t="s">
        <v>552</v>
      </c>
      <c r="K15780">
        <v>1</v>
      </c>
      <c r="M15780" s="1">
        <v>42272</v>
      </c>
      <c r="N15780" s="1">
        <v>42272</v>
      </c>
      <c r="O15780"/>
      <c r="P15780"/>
      <c r="Q15780"/>
      <c r="R15780"/>
    </row>
    <row r="15781" spans="1:18" hidden="1" x14ac:dyDescent="0.2">
      <c r="A15781" t="s">
        <v>56079</v>
      </c>
      <c r="B15781" t="s">
        <v>56080</v>
      </c>
      <c r="C15781" t="s">
        <v>56081</v>
      </c>
      <c r="D15781" t="s">
        <v>264</v>
      </c>
      <c r="E15781" t="s">
        <v>43</v>
      </c>
      <c r="F15781" t="s">
        <v>18</v>
      </c>
      <c r="G15781" t="s">
        <v>25</v>
      </c>
      <c r="H15781" t="s">
        <v>64</v>
      </c>
      <c r="I15781" t="s">
        <v>95</v>
      </c>
      <c r="J15781" t="s">
        <v>40253</v>
      </c>
      <c r="K15781">
        <v>1</v>
      </c>
      <c r="L15781" s="1">
        <v>40546</v>
      </c>
      <c r="M15781" s="1">
        <v>40913</v>
      </c>
      <c r="N15781" s="1">
        <v>40913</v>
      </c>
      <c r="O15781"/>
      <c r="P15781"/>
      <c r="Q15781"/>
      <c r="R15781"/>
    </row>
    <row r="15782" spans="1:18" hidden="1" x14ac:dyDescent="0.2">
      <c r="A15782" t="s">
        <v>56082</v>
      </c>
      <c r="B15782" t="s">
        <v>56083</v>
      </c>
      <c r="C15782" t="s">
        <v>56084</v>
      </c>
      <c r="D15782" t="s">
        <v>75</v>
      </c>
      <c r="E15782" t="s">
        <v>43</v>
      </c>
      <c r="F15782" t="s">
        <v>18</v>
      </c>
      <c r="G15782" t="s">
        <v>1138</v>
      </c>
      <c r="H15782">
        <v>27</v>
      </c>
      <c r="I15782" t="s">
        <v>2775</v>
      </c>
      <c r="J15782" t="s">
        <v>39702</v>
      </c>
      <c r="K15782">
        <v>1</v>
      </c>
      <c r="M15782" s="1">
        <v>41336</v>
      </c>
      <c r="N15782" s="1">
        <v>41336</v>
      </c>
      <c r="O15782"/>
      <c r="P15782"/>
      <c r="Q15782"/>
      <c r="R15782"/>
    </row>
    <row r="15783" spans="1:18" x14ac:dyDescent="0.2">
      <c r="A15783" t="s">
        <v>56085</v>
      </c>
      <c r="B15783" t="s">
        <v>56086</v>
      </c>
      <c r="C15783" t="s">
        <v>56087</v>
      </c>
      <c r="D15783" t="s">
        <v>56088</v>
      </c>
      <c r="E15783">
        <v>250000</v>
      </c>
      <c r="F15783" t="s">
        <v>207</v>
      </c>
      <c r="G15783" t="s">
        <v>1138</v>
      </c>
      <c r="H15783">
        <v>2</v>
      </c>
      <c r="I15783" t="s">
        <v>1745</v>
      </c>
      <c r="J15783" t="s">
        <v>1746</v>
      </c>
      <c r="K15783">
        <v>1</v>
      </c>
      <c r="L15783" s="1">
        <v>39783</v>
      </c>
      <c r="M15783" s="1">
        <v>39569</v>
      </c>
      <c r="N15783" s="1">
        <v>39569</v>
      </c>
    </row>
    <row r="15784" spans="1:18" hidden="1" x14ac:dyDescent="0.2">
      <c r="A15784" t="s">
        <v>56089</v>
      </c>
      <c r="B15784" t="s">
        <v>56090</v>
      </c>
      <c r="C15784" t="s">
        <v>56091</v>
      </c>
      <c r="D15784" t="s">
        <v>13815</v>
      </c>
      <c r="E15784">
        <v>514793</v>
      </c>
      <c r="F15784" t="s">
        <v>18</v>
      </c>
      <c r="G15784" t="s">
        <v>128</v>
      </c>
      <c r="H15784" t="s">
        <v>129</v>
      </c>
      <c r="I15784" t="s">
        <v>130</v>
      </c>
      <c r="J15784" t="s">
        <v>130</v>
      </c>
      <c r="K15784">
        <v>1</v>
      </c>
      <c r="M15784" s="1">
        <v>41663</v>
      </c>
      <c r="N15784" s="1">
        <v>41663</v>
      </c>
      <c r="O15784"/>
      <c r="P15784"/>
      <c r="Q15784"/>
      <c r="R15784"/>
    </row>
    <row r="15785" spans="1:18" x14ac:dyDescent="0.2">
      <c r="A15785" t="s">
        <v>56092</v>
      </c>
      <c r="B15785" t="s">
        <v>56093</v>
      </c>
      <c r="C15785" t="s">
        <v>56094</v>
      </c>
      <c r="D15785" t="s">
        <v>27660</v>
      </c>
      <c r="E15785">
        <v>400000</v>
      </c>
      <c r="F15785" t="s">
        <v>18</v>
      </c>
      <c r="G15785" t="s">
        <v>25</v>
      </c>
      <c r="H15785" t="s">
        <v>106</v>
      </c>
      <c r="I15785" t="s">
        <v>107</v>
      </c>
      <c r="J15785" t="s">
        <v>108</v>
      </c>
      <c r="K15785">
        <v>1</v>
      </c>
      <c r="L15785" s="1">
        <v>40634</v>
      </c>
      <c r="M15785" s="1">
        <v>40756</v>
      </c>
      <c r="N15785" s="1">
        <v>40756</v>
      </c>
    </row>
    <row r="15786" spans="1:18" x14ac:dyDescent="0.2">
      <c r="A15786" t="s">
        <v>56095</v>
      </c>
      <c r="B15786" t="s">
        <v>56096</v>
      </c>
      <c r="C15786" t="s">
        <v>56097</v>
      </c>
      <c r="D15786" t="s">
        <v>42</v>
      </c>
      <c r="E15786">
        <v>2000</v>
      </c>
      <c r="F15786" t="s">
        <v>18</v>
      </c>
      <c r="G15786" t="s">
        <v>25</v>
      </c>
      <c r="H15786" t="s">
        <v>208</v>
      </c>
      <c r="I15786" t="s">
        <v>7706</v>
      </c>
      <c r="J15786" t="s">
        <v>8714</v>
      </c>
      <c r="K15786">
        <v>1</v>
      </c>
      <c r="L15786" s="1">
        <v>41604</v>
      </c>
      <c r="M15786" s="1">
        <v>41729</v>
      </c>
      <c r="N15786" s="1">
        <v>41729</v>
      </c>
    </row>
    <row r="15787" spans="1:18" x14ac:dyDescent="0.2">
      <c r="A15787" t="s">
        <v>56098</v>
      </c>
      <c r="B15787" t="s">
        <v>56099</v>
      </c>
      <c r="C15787" t="s">
        <v>56100</v>
      </c>
      <c r="D15787" t="s">
        <v>56101</v>
      </c>
      <c r="E15787">
        <v>15500</v>
      </c>
      <c r="F15787" t="s">
        <v>18</v>
      </c>
      <c r="G15787" t="s">
        <v>25</v>
      </c>
      <c r="H15787" t="s">
        <v>89</v>
      </c>
      <c r="I15787" t="s">
        <v>1260</v>
      </c>
      <c r="J15787" t="s">
        <v>56102</v>
      </c>
      <c r="K15787">
        <v>1</v>
      </c>
      <c r="L15787" s="1">
        <v>40896</v>
      </c>
      <c r="M15787" s="1">
        <v>40844</v>
      </c>
      <c r="N15787" s="1">
        <v>40844</v>
      </c>
    </row>
    <row r="15788" spans="1:18" x14ac:dyDescent="0.2">
      <c r="A15788" t="s">
        <v>56103</v>
      </c>
      <c r="B15788" t="s">
        <v>56104</v>
      </c>
      <c r="C15788" t="s">
        <v>56105</v>
      </c>
      <c r="D15788" t="s">
        <v>56106</v>
      </c>
      <c r="E15788">
        <v>20000</v>
      </c>
      <c r="F15788" t="s">
        <v>18</v>
      </c>
      <c r="G15788" t="s">
        <v>25</v>
      </c>
      <c r="H15788" t="s">
        <v>190</v>
      </c>
      <c r="I15788" t="s">
        <v>191</v>
      </c>
      <c r="J15788" t="s">
        <v>191</v>
      </c>
      <c r="K15788">
        <v>1</v>
      </c>
      <c r="L15788" s="1">
        <v>41214</v>
      </c>
      <c r="M15788" s="1">
        <v>41278</v>
      </c>
      <c r="N15788" s="1">
        <v>41278</v>
      </c>
    </row>
    <row r="15789" spans="1:18" x14ac:dyDescent="0.2">
      <c r="A15789" t="s">
        <v>56107</v>
      </c>
      <c r="B15789" t="s">
        <v>56108</v>
      </c>
      <c r="C15789" t="s">
        <v>56109</v>
      </c>
      <c r="D15789" t="s">
        <v>56110</v>
      </c>
      <c r="E15789">
        <v>25000</v>
      </c>
      <c r="F15789" t="s">
        <v>18</v>
      </c>
      <c r="G15789" t="s">
        <v>25</v>
      </c>
      <c r="H15789" t="s">
        <v>286</v>
      </c>
      <c r="I15789" t="s">
        <v>874</v>
      </c>
      <c r="J15789" t="s">
        <v>874</v>
      </c>
      <c r="K15789">
        <v>1</v>
      </c>
      <c r="L15789" s="1">
        <v>42005</v>
      </c>
      <c r="M15789" s="1">
        <v>42073</v>
      </c>
      <c r="N15789" s="1">
        <v>42073</v>
      </c>
    </row>
    <row r="15790" spans="1:18" hidden="1" x14ac:dyDescent="0.2">
      <c r="A15790" t="s">
        <v>56111</v>
      </c>
      <c r="B15790" t="s">
        <v>56112</v>
      </c>
      <c r="C15790" t="s">
        <v>56113</v>
      </c>
      <c r="D15790" t="s">
        <v>36</v>
      </c>
      <c r="E15790" t="s">
        <v>43</v>
      </c>
      <c r="F15790" t="s">
        <v>18</v>
      </c>
      <c r="G15790" t="s">
        <v>19</v>
      </c>
      <c r="H15790">
        <v>7</v>
      </c>
      <c r="I15790" t="s">
        <v>14084</v>
      </c>
      <c r="J15790" t="s">
        <v>14084</v>
      </c>
      <c r="K15790">
        <v>1</v>
      </c>
      <c r="M15790" s="1">
        <v>41663</v>
      </c>
      <c r="N15790" s="1">
        <v>41663</v>
      </c>
      <c r="O15790"/>
      <c r="P15790"/>
      <c r="Q15790"/>
      <c r="R15790"/>
    </row>
    <row r="15791" spans="1:18" hidden="1" x14ac:dyDescent="0.2">
      <c r="A15791" t="s">
        <v>56114</v>
      </c>
      <c r="B15791" t="s">
        <v>56115</v>
      </c>
      <c r="C15791" t="s">
        <v>56116</v>
      </c>
      <c r="D15791" t="s">
        <v>35866</v>
      </c>
      <c r="E15791">
        <v>75000</v>
      </c>
      <c r="F15791" t="s">
        <v>18</v>
      </c>
      <c r="G15791" t="s">
        <v>51</v>
      </c>
      <c r="I15791" t="s">
        <v>52</v>
      </c>
      <c r="J15791" t="s">
        <v>52</v>
      </c>
      <c r="K15791">
        <v>1</v>
      </c>
      <c r="M15791" s="1">
        <v>41244</v>
      </c>
      <c r="N15791" s="1">
        <v>41244</v>
      </c>
      <c r="O15791"/>
      <c r="P15791"/>
      <c r="Q15791"/>
      <c r="R15791"/>
    </row>
    <row r="15792" spans="1:18" x14ac:dyDescent="0.2">
      <c r="A15792" t="s">
        <v>56117</v>
      </c>
      <c r="B15792" t="s">
        <v>56118</v>
      </c>
      <c r="C15792" t="s">
        <v>56119</v>
      </c>
      <c r="D15792" t="s">
        <v>75</v>
      </c>
      <c r="E15792">
        <v>3600000</v>
      </c>
      <c r="F15792" t="s">
        <v>207</v>
      </c>
      <c r="G15792" t="s">
        <v>3403</v>
      </c>
      <c r="H15792">
        <v>7</v>
      </c>
      <c r="I15792" t="s">
        <v>3404</v>
      </c>
      <c r="J15792" t="s">
        <v>3404</v>
      </c>
      <c r="K15792">
        <v>2</v>
      </c>
      <c r="L15792" s="1">
        <v>37987</v>
      </c>
      <c r="M15792" s="1">
        <v>38749</v>
      </c>
      <c r="N15792" s="1">
        <v>40080</v>
      </c>
    </row>
    <row r="15793" spans="1:18" x14ac:dyDescent="0.2">
      <c r="A15793" t="s">
        <v>56120</v>
      </c>
      <c r="B15793" t="s">
        <v>56121</v>
      </c>
      <c r="C15793" t="s">
        <v>56122</v>
      </c>
      <c r="D15793" t="s">
        <v>56123</v>
      </c>
      <c r="E15793">
        <v>260000</v>
      </c>
      <c r="F15793" t="s">
        <v>18</v>
      </c>
      <c r="G15793" t="s">
        <v>3403</v>
      </c>
      <c r="H15793">
        <v>7</v>
      </c>
      <c r="I15793" t="s">
        <v>3404</v>
      </c>
      <c r="J15793" t="s">
        <v>3404</v>
      </c>
      <c r="K15793">
        <v>3</v>
      </c>
      <c r="L15793" s="1">
        <v>41143</v>
      </c>
      <c r="M15793" s="1">
        <v>40544</v>
      </c>
      <c r="N15793" s="1">
        <v>41471</v>
      </c>
    </row>
    <row r="15794" spans="1:18" x14ac:dyDescent="0.2">
      <c r="A15794" t="s">
        <v>56124</v>
      </c>
      <c r="B15794" t="s">
        <v>56125</v>
      </c>
      <c r="C15794" t="s">
        <v>56126</v>
      </c>
      <c r="D15794" t="s">
        <v>56127</v>
      </c>
      <c r="E15794">
        <v>265000</v>
      </c>
      <c r="F15794" t="s">
        <v>18</v>
      </c>
      <c r="K15794">
        <v>1</v>
      </c>
      <c r="L15794" s="1">
        <v>40179</v>
      </c>
      <c r="M15794" s="1">
        <v>41279</v>
      </c>
      <c r="N15794" s="1">
        <v>41279</v>
      </c>
    </row>
    <row r="15795" spans="1:18" x14ac:dyDescent="0.2">
      <c r="A15795" t="s">
        <v>56128</v>
      </c>
      <c r="B15795" t="s">
        <v>56129</v>
      </c>
      <c r="C15795" t="s">
        <v>56130</v>
      </c>
      <c r="D15795" t="s">
        <v>56131</v>
      </c>
      <c r="E15795">
        <v>100000</v>
      </c>
      <c r="F15795" t="s">
        <v>18</v>
      </c>
      <c r="G15795" t="s">
        <v>25</v>
      </c>
      <c r="H15795" t="s">
        <v>380</v>
      </c>
      <c r="I15795" t="s">
        <v>3248</v>
      </c>
      <c r="J15795" t="s">
        <v>3248</v>
      </c>
      <c r="K15795">
        <v>1</v>
      </c>
      <c r="L15795" s="1">
        <v>40664</v>
      </c>
      <c r="M15795" s="1">
        <v>41593</v>
      </c>
      <c r="N15795" s="1">
        <v>41593</v>
      </c>
    </row>
    <row r="15796" spans="1:18" x14ac:dyDescent="0.2">
      <c r="A15796" t="s">
        <v>56132</v>
      </c>
      <c r="B15796" t="s">
        <v>56133</v>
      </c>
      <c r="C15796" t="s">
        <v>56134</v>
      </c>
      <c r="D15796" t="s">
        <v>1072</v>
      </c>
      <c r="E15796">
        <v>2200000</v>
      </c>
      <c r="F15796" t="s">
        <v>18</v>
      </c>
      <c r="G15796" t="s">
        <v>128</v>
      </c>
      <c r="H15796" t="s">
        <v>129</v>
      </c>
      <c r="I15796" t="s">
        <v>130</v>
      </c>
      <c r="J15796" t="s">
        <v>130</v>
      </c>
      <c r="K15796">
        <v>2</v>
      </c>
      <c r="L15796" s="1">
        <v>41640</v>
      </c>
      <c r="M15796" s="1">
        <v>42121</v>
      </c>
      <c r="N15796" s="1">
        <v>42186</v>
      </c>
    </row>
    <row r="15797" spans="1:18" x14ac:dyDescent="0.2">
      <c r="A15797" t="s">
        <v>56135</v>
      </c>
      <c r="B15797" t="s">
        <v>56136</v>
      </c>
      <c r="C15797" t="s">
        <v>56137</v>
      </c>
      <c r="D15797" t="s">
        <v>56138</v>
      </c>
      <c r="E15797">
        <v>400000</v>
      </c>
      <c r="F15797" t="s">
        <v>207</v>
      </c>
      <c r="G15797" t="s">
        <v>51</v>
      </c>
      <c r="I15797" t="s">
        <v>52</v>
      </c>
      <c r="J15797" t="s">
        <v>52</v>
      </c>
      <c r="K15797">
        <v>1</v>
      </c>
      <c r="L15797" s="1">
        <v>39965</v>
      </c>
      <c r="M15797" s="1">
        <v>39965</v>
      </c>
      <c r="N15797" s="1">
        <v>39965</v>
      </c>
    </row>
    <row r="15798" spans="1:18" x14ac:dyDescent="0.2">
      <c r="A15798" t="s">
        <v>56139</v>
      </c>
      <c r="B15798" t="s">
        <v>56140</v>
      </c>
      <c r="C15798" t="s">
        <v>56141</v>
      </c>
      <c r="D15798" t="s">
        <v>56142</v>
      </c>
      <c r="E15798">
        <v>252302</v>
      </c>
      <c r="F15798" t="s">
        <v>18</v>
      </c>
      <c r="G15798" t="s">
        <v>128</v>
      </c>
      <c r="H15798" t="s">
        <v>56143</v>
      </c>
      <c r="I15798" t="s">
        <v>3220</v>
      </c>
      <c r="J15798" t="s">
        <v>56144</v>
      </c>
      <c r="K15798">
        <v>1</v>
      </c>
      <c r="L15798" s="1">
        <v>41791</v>
      </c>
      <c r="M15798" s="1">
        <v>41859</v>
      </c>
      <c r="N15798" s="1">
        <v>41859</v>
      </c>
    </row>
    <row r="15799" spans="1:18" hidden="1" x14ac:dyDescent="0.2">
      <c r="A15799" t="s">
        <v>56145</v>
      </c>
      <c r="B15799" t="s">
        <v>56146</v>
      </c>
      <c r="C15799" t="s">
        <v>56147</v>
      </c>
      <c r="D15799" t="s">
        <v>75</v>
      </c>
      <c r="E15799" t="s">
        <v>43</v>
      </c>
      <c r="F15799" t="s">
        <v>18</v>
      </c>
      <c r="G15799" t="s">
        <v>37</v>
      </c>
      <c r="H15799">
        <v>23</v>
      </c>
      <c r="I15799" t="s">
        <v>182</v>
      </c>
      <c r="J15799" t="s">
        <v>182</v>
      </c>
      <c r="K15799">
        <v>2</v>
      </c>
      <c r="L15799" s="1">
        <v>37987</v>
      </c>
      <c r="M15799" s="1">
        <v>39387</v>
      </c>
      <c r="N15799" s="1">
        <v>40544</v>
      </c>
      <c r="O15799"/>
      <c r="P15799"/>
      <c r="Q15799"/>
      <c r="R15799"/>
    </row>
    <row r="15800" spans="1:18" x14ac:dyDescent="0.2">
      <c r="A15800" t="s">
        <v>56148</v>
      </c>
      <c r="B15800" t="s">
        <v>56149</v>
      </c>
      <c r="C15800" t="s">
        <v>56150</v>
      </c>
      <c r="D15800" t="s">
        <v>56151</v>
      </c>
      <c r="E15800">
        <v>50000</v>
      </c>
      <c r="F15800" t="s">
        <v>18</v>
      </c>
      <c r="G15800" t="s">
        <v>25</v>
      </c>
      <c r="H15800" t="s">
        <v>3993</v>
      </c>
      <c r="I15800" t="s">
        <v>12495</v>
      </c>
      <c r="J15800" t="s">
        <v>56152</v>
      </c>
      <c r="K15800">
        <v>1</v>
      </c>
      <c r="L15800" s="1">
        <v>40544</v>
      </c>
      <c r="M15800" s="1">
        <v>40787</v>
      </c>
      <c r="N15800" s="1">
        <v>40787</v>
      </c>
    </row>
    <row r="15801" spans="1:18" x14ac:dyDescent="0.2">
      <c r="A15801" t="s">
        <v>56153</v>
      </c>
      <c r="B15801" t="s">
        <v>56154</v>
      </c>
      <c r="C15801" t="s">
        <v>56155</v>
      </c>
      <c r="D15801" t="s">
        <v>264</v>
      </c>
      <c r="E15801">
        <v>500000</v>
      </c>
      <c r="F15801" t="s">
        <v>18</v>
      </c>
      <c r="G15801" t="s">
        <v>623</v>
      </c>
      <c r="H15801">
        <v>1</v>
      </c>
      <c r="I15801" t="s">
        <v>624</v>
      </c>
      <c r="J15801" t="s">
        <v>56156</v>
      </c>
      <c r="K15801">
        <v>1</v>
      </c>
      <c r="L15801" s="1">
        <v>40219</v>
      </c>
      <c r="M15801" s="1">
        <v>40756</v>
      </c>
      <c r="N15801" s="1">
        <v>40756</v>
      </c>
    </row>
    <row r="15802" spans="1:18" x14ac:dyDescent="0.2">
      <c r="A15802" t="s">
        <v>56157</v>
      </c>
      <c r="B15802" t="s">
        <v>56158</v>
      </c>
      <c r="C15802" t="s">
        <v>56159</v>
      </c>
      <c r="D15802" t="s">
        <v>56160</v>
      </c>
      <c r="E15802">
        <v>95000</v>
      </c>
      <c r="F15802" t="s">
        <v>207</v>
      </c>
      <c r="G15802" t="s">
        <v>25</v>
      </c>
      <c r="H15802" t="s">
        <v>64</v>
      </c>
      <c r="I15802" t="s">
        <v>65</v>
      </c>
      <c r="J15802" t="s">
        <v>71</v>
      </c>
      <c r="K15802">
        <v>1</v>
      </c>
      <c r="L15802" s="1">
        <v>40452</v>
      </c>
      <c r="M15802" s="1">
        <v>40817</v>
      </c>
      <c r="N15802" s="1">
        <v>40817</v>
      </c>
    </row>
    <row r="15803" spans="1:18" hidden="1" x14ac:dyDescent="0.2">
      <c r="A15803" t="s">
        <v>56161</v>
      </c>
      <c r="B15803" t="s">
        <v>56162</v>
      </c>
      <c r="C15803" t="s">
        <v>56163</v>
      </c>
      <c r="D15803" t="s">
        <v>56164</v>
      </c>
      <c r="E15803" t="s">
        <v>43</v>
      </c>
      <c r="F15803" t="s">
        <v>18</v>
      </c>
      <c r="G15803" t="s">
        <v>25</v>
      </c>
      <c r="H15803" t="s">
        <v>44</v>
      </c>
      <c r="I15803" t="s">
        <v>282</v>
      </c>
      <c r="J15803" t="s">
        <v>282</v>
      </c>
      <c r="K15803">
        <v>1</v>
      </c>
      <c r="L15803" s="1">
        <v>41102</v>
      </c>
      <c r="M15803" s="1">
        <v>41102</v>
      </c>
      <c r="N15803" s="1">
        <v>41102</v>
      </c>
      <c r="O15803"/>
      <c r="P15803"/>
      <c r="Q15803"/>
      <c r="R15803"/>
    </row>
    <row r="15804" spans="1:18" x14ac:dyDescent="0.2">
      <c r="A15804" t="s">
        <v>56165</v>
      </c>
      <c r="B15804" t="s">
        <v>56166</v>
      </c>
      <c r="C15804" t="s">
        <v>56167</v>
      </c>
      <c r="D15804" t="s">
        <v>181</v>
      </c>
      <c r="E15804">
        <v>10100000</v>
      </c>
      <c r="F15804" t="s">
        <v>18</v>
      </c>
      <c r="G15804" t="s">
        <v>25</v>
      </c>
      <c r="H15804" t="s">
        <v>582</v>
      </c>
      <c r="I15804" t="s">
        <v>23901</v>
      </c>
      <c r="J15804" t="s">
        <v>23901</v>
      </c>
      <c r="K15804">
        <v>3</v>
      </c>
      <c r="L15804" s="1">
        <v>40544</v>
      </c>
      <c r="M15804" s="1">
        <v>41793</v>
      </c>
      <c r="N15804" s="1">
        <v>42222</v>
      </c>
    </row>
    <row r="15805" spans="1:18" x14ac:dyDescent="0.2">
      <c r="A15805" t="s">
        <v>56168</v>
      </c>
      <c r="B15805" t="s">
        <v>56169</v>
      </c>
      <c r="C15805" t="s">
        <v>56170</v>
      </c>
      <c r="D15805" t="s">
        <v>94</v>
      </c>
      <c r="E15805">
        <v>2265000</v>
      </c>
      <c r="F15805" t="s">
        <v>18</v>
      </c>
      <c r="G15805" t="s">
        <v>25</v>
      </c>
      <c r="H15805" t="s">
        <v>121</v>
      </c>
      <c r="I15805" t="s">
        <v>122</v>
      </c>
      <c r="J15805" t="s">
        <v>24860</v>
      </c>
      <c r="K15805">
        <v>3</v>
      </c>
      <c r="L15805" s="1">
        <v>40544</v>
      </c>
      <c r="M15805" s="1">
        <v>41275</v>
      </c>
      <c r="N15805" s="1">
        <v>41944</v>
      </c>
    </row>
    <row r="15806" spans="1:18" x14ac:dyDescent="0.2">
      <c r="A15806" t="s">
        <v>56171</v>
      </c>
      <c r="B15806" t="s">
        <v>56172</v>
      </c>
      <c r="C15806" t="s">
        <v>56173</v>
      </c>
      <c r="D15806" t="s">
        <v>181</v>
      </c>
      <c r="E15806">
        <v>90918</v>
      </c>
      <c r="F15806" t="s">
        <v>18</v>
      </c>
      <c r="G15806" t="s">
        <v>128</v>
      </c>
      <c r="H15806" t="s">
        <v>129</v>
      </c>
      <c r="I15806" t="s">
        <v>130</v>
      </c>
      <c r="J15806" t="s">
        <v>130</v>
      </c>
      <c r="K15806">
        <v>1</v>
      </c>
      <c r="L15806" s="1">
        <v>40909</v>
      </c>
      <c r="M15806" s="1">
        <v>41416</v>
      </c>
      <c r="N15806" s="1">
        <v>41416</v>
      </c>
    </row>
    <row r="15807" spans="1:18" x14ac:dyDescent="0.2">
      <c r="A15807" t="s">
        <v>56174</v>
      </c>
      <c r="B15807" t="s">
        <v>56175</v>
      </c>
      <c r="C15807" t="s">
        <v>56176</v>
      </c>
      <c r="D15807" t="s">
        <v>56177</v>
      </c>
      <c r="E15807">
        <v>81462</v>
      </c>
      <c r="F15807" t="s">
        <v>18</v>
      </c>
      <c r="G15807" t="s">
        <v>1138</v>
      </c>
      <c r="H15807">
        <v>21</v>
      </c>
      <c r="I15807" t="s">
        <v>4021</v>
      </c>
      <c r="J15807" t="s">
        <v>4022</v>
      </c>
      <c r="K15807">
        <v>1</v>
      </c>
      <c r="L15807" s="1">
        <v>41473</v>
      </c>
      <c r="M15807" s="1">
        <v>41913</v>
      </c>
      <c r="N15807" s="1">
        <v>41913</v>
      </c>
    </row>
    <row r="15808" spans="1:18" x14ac:dyDescent="0.2">
      <c r="A15808" t="s">
        <v>56178</v>
      </c>
      <c r="B15808" t="s">
        <v>56179</v>
      </c>
      <c r="C15808" t="s">
        <v>56180</v>
      </c>
      <c r="D15808" t="s">
        <v>75</v>
      </c>
      <c r="E15808">
        <v>6000000</v>
      </c>
      <c r="F15808" t="s">
        <v>18</v>
      </c>
      <c r="G15808" t="s">
        <v>2318</v>
      </c>
      <c r="H15808">
        <v>4</v>
      </c>
      <c r="I15808" t="s">
        <v>8863</v>
      </c>
      <c r="J15808" t="s">
        <v>8863</v>
      </c>
      <c r="K15808">
        <v>1</v>
      </c>
      <c r="L15808" s="1">
        <v>39600</v>
      </c>
      <c r="M15808" s="1">
        <v>40848</v>
      </c>
      <c r="N15808" s="1">
        <v>40848</v>
      </c>
    </row>
    <row r="15809" spans="1:18" hidden="1" x14ac:dyDescent="0.2">
      <c r="A15809" t="s">
        <v>56181</v>
      </c>
      <c r="B15809" t="s">
        <v>56182</v>
      </c>
      <c r="C15809" t="s">
        <v>56183</v>
      </c>
      <c r="D15809" t="s">
        <v>56184</v>
      </c>
      <c r="E15809" t="s">
        <v>43</v>
      </c>
      <c r="F15809" t="s">
        <v>18</v>
      </c>
      <c r="G15809" t="s">
        <v>25</v>
      </c>
      <c r="H15809" t="s">
        <v>106</v>
      </c>
      <c r="I15809" t="s">
        <v>107</v>
      </c>
      <c r="J15809" t="s">
        <v>108</v>
      </c>
      <c r="K15809">
        <v>1</v>
      </c>
      <c r="M15809" s="1">
        <v>40909</v>
      </c>
      <c r="N15809" s="1">
        <v>40909</v>
      </c>
      <c r="O15809"/>
      <c r="P15809"/>
      <c r="Q15809"/>
      <c r="R15809"/>
    </row>
    <row r="15810" spans="1:18" x14ac:dyDescent="0.2">
      <c r="A15810" t="s">
        <v>56185</v>
      </c>
      <c r="B15810" t="s">
        <v>56186</v>
      </c>
      <c r="C15810" t="s">
        <v>56187</v>
      </c>
      <c r="D15810" t="s">
        <v>2326</v>
      </c>
      <c r="E15810">
        <v>250000</v>
      </c>
      <c r="F15810" t="s">
        <v>18</v>
      </c>
      <c r="G15810" t="s">
        <v>25</v>
      </c>
      <c r="H15810" t="s">
        <v>106</v>
      </c>
      <c r="I15810" t="s">
        <v>107</v>
      </c>
      <c r="J15810" t="s">
        <v>108</v>
      </c>
      <c r="K15810">
        <v>1</v>
      </c>
      <c r="L15810" s="1">
        <v>40258</v>
      </c>
      <c r="M15810" s="1">
        <v>40817</v>
      </c>
      <c r="N15810" s="1">
        <v>40817</v>
      </c>
    </row>
    <row r="15811" spans="1:18" hidden="1" x14ac:dyDescent="0.2">
      <c r="A15811" t="s">
        <v>56188</v>
      </c>
      <c r="B15811" t="s">
        <v>56189</v>
      </c>
      <c r="C15811" t="s">
        <v>56190</v>
      </c>
      <c r="D15811" t="s">
        <v>56191</v>
      </c>
      <c r="E15811" t="s">
        <v>43</v>
      </c>
      <c r="F15811" t="s">
        <v>18</v>
      </c>
      <c r="G15811" t="s">
        <v>552</v>
      </c>
      <c r="H15811">
        <v>56</v>
      </c>
      <c r="I15811" t="s">
        <v>2552</v>
      </c>
      <c r="J15811" t="s">
        <v>2552</v>
      </c>
      <c r="K15811">
        <v>1</v>
      </c>
      <c r="L15811" s="1">
        <v>40817</v>
      </c>
      <c r="M15811" s="1">
        <v>41922</v>
      </c>
      <c r="N15811" s="1">
        <v>41922</v>
      </c>
      <c r="O15811"/>
      <c r="P15811"/>
      <c r="Q15811"/>
      <c r="R15811"/>
    </row>
    <row r="15812" spans="1:18" x14ac:dyDescent="0.2">
      <c r="A15812" t="s">
        <v>56192</v>
      </c>
      <c r="B15812" t="s">
        <v>56193</v>
      </c>
      <c r="C15812" t="s">
        <v>56194</v>
      </c>
      <c r="D15812" t="s">
        <v>56</v>
      </c>
      <c r="E15812">
        <v>31080000</v>
      </c>
      <c r="F15812" t="s">
        <v>18</v>
      </c>
      <c r="G15812" t="s">
        <v>25</v>
      </c>
      <c r="H15812" t="s">
        <v>64</v>
      </c>
      <c r="I15812" t="s">
        <v>65</v>
      </c>
      <c r="J15812" t="s">
        <v>71</v>
      </c>
      <c r="K15812">
        <v>2</v>
      </c>
      <c r="L15812" s="1">
        <v>37622</v>
      </c>
      <c r="M15812" s="1">
        <v>38611</v>
      </c>
      <c r="N15812" s="1">
        <v>39188</v>
      </c>
    </row>
    <row r="15813" spans="1:18" hidden="1" x14ac:dyDescent="0.2">
      <c r="A15813" t="s">
        <v>56195</v>
      </c>
      <c r="B15813" t="s">
        <v>56196</v>
      </c>
      <c r="C15813" t="s">
        <v>56197</v>
      </c>
      <c r="D15813" t="s">
        <v>1384</v>
      </c>
      <c r="E15813">
        <v>18000000</v>
      </c>
      <c r="F15813" t="s">
        <v>689</v>
      </c>
      <c r="G15813" t="s">
        <v>25</v>
      </c>
      <c r="H15813" t="s">
        <v>286</v>
      </c>
      <c r="I15813" t="s">
        <v>874</v>
      </c>
      <c r="J15813" t="s">
        <v>875</v>
      </c>
      <c r="K15813">
        <v>3</v>
      </c>
      <c r="M15813" s="1">
        <v>37591</v>
      </c>
      <c r="N15813" s="1">
        <v>38078</v>
      </c>
      <c r="O15813"/>
      <c r="P15813"/>
      <c r="Q15813"/>
      <c r="R15813"/>
    </row>
    <row r="15814" spans="1:18" x14ac:dyDescent="0.2">
      <c r="A15814" t="s">
        <v>56198</v>
      </c>
      <c r="B15814" t="s">
        <v>56199</v>
      </c>
      <c r="C15814" t="s">
        <v>56200</v>
      </c>
      <c r="D15814" t="s">
        <v>56</v>
      </c>
      <c r="E15814">
        <v>3200000</v>
      </c>
      <c r="F15814" t="s">
        <v>18</v>
      </c>
      <c r="G15814" t="s">
        <v>25</v>
      </c>
      <c r="H15814" t="s">
        <v>121</v>
      </c>
      <c r="I15814" t="s">
        <v>528</v>
      </c>
      <c r="J15814" t="s">
        <v>4694</v>
      </c>
      <c r="K15814">
        <v>1</v>
      </c>
      <c r="L15814" s="1">
        <v>39083</v>
      </c>
      <c r="M15814" s="1">
        <v>41613</v>
      </c>
      <c r="N15814" s="1">
        <v>41613</v>
      </c>
    </row>
    <row r="15815" spans="1:18" hidden="1" x14ac:dyDescent="0.2">
      <c r="A15815" t="s">
        <v>56201</v>
      </c>
      <c r="B15815" t="s">
        <v>56202</v>
      </c>
      <c r="C15815" t="s">
        <v>56203</v>
      </c>
      <c r="D15815" t="s">
        <v>56</v>
      </c>
      <c r="E15815">
        <v>1554000</v>
      </c>
      <c r="F15815" t="s">
        <v>18</v>
      </c>
      <c r="G15815" t="s">
        <v>25</v>
      </c>
      <c r="H15815" t="s">
        <v>64</v>
      </c>
      <c r="I15815" t="s">
        <v>1221</v>
      </c>
      <c r="J15815" t="s">
        <v>3048</v>
      </c>
      <c r="K15815">
        <v>3</v>
      </c>
      <c r="M15815" s="1">
        <v>41758</v>
      </c>
      <c r="N15815" s="1">
        <v>41913</v>
      </c>
      <c r="O15815"/>
      <c r="P15815"/>
      <c r="Q15815"/>
      <c r="R15815"/>
    </row>
    <row r="15816" spans="1:18" x14ac:dyDescent="0.2">
      <c r="A15816" t="s">
        <v>56204</v>
      </c>
      <c r="B15816" t="s">
        <v>56205</v>
      </c>
      <c r="C15816" t="s">
        <v>56206</v>
      </c>
      <c r="D15816" t="s">
        <v>2326</v>
      </c>
      <c r="E15816">
        <v>10000</v>
      </c>
      <c r="F15816" t="s">
        <v>18</v>
      </c>
      <c r="G15816" t="s">
        <v>25</v>
      </c>
      <c r="H15816" t="s">
        <v>82</v>
      </c>
      <c r="I15816" t="s">
        <v>3879</v>
      </c>
      <c r="J15816" t="s">
        <v>3879</v>
      </c>
      <c r="K15816">
        <v>1</v>
      </c>
      <c r="L15816" s="1">
        <v>41244</v>
      </c>
      <c r="M15816" s="1">
        <v>41910</v>
      </c>
      <c r="N15816" s="1">
        <v>41910</v>
      </c>
    </row>
    <row r="15817" spans="1:18" hidden="1" x14ac:dyDescent="0.2">
      <c r="A15817" t="s">
        <v>56207</v>
      </c>
      <c r="B15817" t="s">
        <v>56208</v>
      </c>
      <c r="C15817" t="s">
        <v>56209</v>
      </c>
      <c r="D15817" t="s">
        <v>56210</v>
      </c>
      <c r="E15817" t="s">
        <v>43</v>
      </c>
      <c r="F15817" t="s">
        <v>18</v>
      </c>
      <c r="G15817" t="s">
        <v>25</v>
      </c>
      <c r="H15817" t="s">
        <v>142</v>
      </c>
      <c r="I15817" t="s">
        <v>143</v>
      </c>
      <c r="J15817" t="s">
        <v>32152</v>
      </c>
      <c r="K15817">
        <v>1</v>
      </c>
      <c r="M15817" s="1">
        <v>42132</v>
      </c>
      <c r="N15817" s="1">
        <v>42132</v>
      </c>
      <c r="O15817"/>
      <c r="P15817"/>
      <c r="Q15817"/>
      <c r="R15817"/>
    </row>
    <row r="15818" spans="1:18" x14ac:dyDescent="0.2">
      <c r="A15818" t="s">
        <v>56211</v>
      </c>
      <c r="B15818" t="s">
        <v>56212</v>
      </c>
      <c r="C15818" t="s">
        <v>56213</v>
      </c>
      <c r="D15818" t="s">
        <v>3372</v>
      </c>
      <c r="E15818">
        <v>6927500</v>
      </c>
      <c r="F15818" t="s">
        <v>689</v>
      </c>
      <c r="G15818" t="s">
        <v>25</v>
      </c>
      <c r="H15818" t="s">
        <v>106</v>
      </c>
      <c r="I15818" t="s">
        <v>107</v>
      </c>
      <c r="J15818" t="s">
        <v>15753</v>
      </c>
      <c r="K15818">
        <v>4</v>
      </c>
      <c r="L15818" s="1">
        <v>40179</v>
      </c>
      <c r="M15818" s="1">
        <v>40382</v>
      </c>
      <c r="N15818" s="1">
        <v>41477</v>
      </c>
    </row>
    <row r="15819" spans="1:18" x14ac:dyDescent="0.2">
      <c r="A15819" t="s">
        <v>56214</v>
      </c>
      <c r="B15819" t="s">
        <v>56215</v>
      </c>
      <c r="C15819" t="s">
        <v>56216</v>
      </c>
      <c r="D15819" t="s">
        <v>56217</v>
      </c>
      <c r="E15819">
        <v>900000</v>
      </c>
      <c r="F15819" t="s">
        <v>18</v>
      </c>
      <c r="G15819" t="s">
        <v>25</v>
      </c>
      <c r="H15819" t="s">
        <v>64</v>
      </c>
      <c r="I15819" t="s">
        <v>65</v>
      </c>
      <c r="J15819" t="s">
        <v>71</v>
      </c>
      <c r="K15819">
        <v>1</v>
      </c>
      <c r="L15819" s="1">
        <v>39184</v>
      </c>
      <c r="M15819" s="1">
        <v>39326</v>
      </c>
      <c r="N15819" s="1">
        <v>39326</v>
      </c>
    </row>
    <row r="15820" spans="1:18" x14ac:dyDescent="0.2">
      <c r="A15820" t="s">
        <v>56218</v>
      </c>
      <c r="B15820" t="s">
        <v>56219</v>
      </c>
      <c r="C15820" t="s">
        <v>56220</v>
      </c>
      <c r="D15820" t="s">
        <v>56221</v>
      </c>
      <c r="E15820">
        <v>420000</v>
      </c>
      <c r="F15820" t="s">
        <v>18</v>
      </c>
      <c r="K15820">
        <v>1</v>
      </c>
      <c r="L15820" s="1">
        <v>40909</v>
      </c>
      <c r="M15820" s="1">
        <v>41897</v>
      </c>
      <c r="N15820" s="1">
        <v>41897</v>
      </c>
    </row>
    <row r="15821" spans="1:18" x14ac:dyDescent="0.2">
      <c r="A15821" t="s">
        <v>56222</v>
      </c>
      <c r="B15821" t="s">
        <v>56223</v>
      </c>
      <c r="C15821" t="s">
        <v>56224</v>
      </c>
      <c r="D15821" t="s">
        <v>56225</v>
      </c>
      <c r="E15821">
        <v>100000</v>
      </c>
      <c r="F15821" t="s">
        <v>18</v>
      </c>
      <c r="G15821" t="s">
        <v>458</v>
      </c>
      <c r="H15821">
        <v>48</v>
      </c>
      <c r="I15821" t="s">
        <v>459</v>
      </c>
      <c r="J15821" t="s">
        <v>459</v>
      </c>
      <c r="K15821">
        <v>1</v>
      </c>
      <c r="L15821" s="1">
        <v>41275</v>
      </c>
      <c r="M15821" s="1">
        <v>42044</v>
      </c>
      <c r="N15821" s="1">
        <v>42044</v>
      </c>
    </row>
    <row r="15822" spans="1:18" hidden="1" x14ac:dyDescent="0.2">
      <c r="A15822" t="s">
        <v>56226</v>
      </c>
      <c r="B15822" t="s">
        <v>56227</v>
      </c>
      <c r="C15822" t="s">
        <v>56228</v>
      </c>
      <c r="D15822" t="s">
        <v>56229</v>
      </c>
      <c r="E15822" t="s">
        <v>43</v>
      </c>
      <c r="F15822" t="s">
        <v>18</v>
      </c>
      <c r="G15822" t="s">
        <v>25</v>
      </c>
      <c r="H15822" t="s">
        <v>64</v>
      </c>
      <c r="I15822" t="s">
        <v>65</v>
      </c>
      <c r="J15822" t="s">
        <v>71</v>
      </c>
      <c r="K15822">
        <v>2</v>
      </c>
      <c r="L15822" s="1">
        <v>41640</v>
      </c>
      <c r="M15822" s="1">
        <v>41659</v>
      </c>
      <c r="N15822" s="1">
        <v>41893</v>
      </c>
      <c r="O15822"/>
      <c r="P15822"/>
      <c r="Q15822"/>
      <c r="R15822"/>
    </row>
    <row r="15823" spans="1:18" x14ac:dyDescent="0.2">
      <c r="A15823" t="s">
        <v>56230</v>
      </c>
      <c r="B15823" t="s">
        <v>56231</v>
      </c>
      <c r="C15823" t="s">
        <v>56232</v>
      </c>
      <c r="D15823" t="s">
        <v>56</v>
      </c>
      <c r="E15823">
        <v>295134</v>
      </c>
      <c r="F15823" t="s">
        <v>18</v>
      </c>
      <c r="G15823" t="s">
        <v>25</v>
      </c>
      <c r="H15823" t="s">
        <v>208</v>
      </c>
      <c r="I15823" t="s">
        <v>843</v>
      </c>
      <c r="J15823" t="s">
        <v>844</v>
      </c>
      <c r="K15823">
        <v>1</v>
      </c>
      <c r="L15823" s="1">
        <v>36161</v>
      </c>
      <c r="M15823" s="1">
        <v>40205</v>
      </c>
      <c r="N15823" s="1">
        <v>40205</v>
      </c>
    </row>
    <row r="15824" spans="1:18" x14ac:dyDescent="0.2">
      <c r="A15824" t="s">
        <v>56233</v>
      </c>
      <c r="B15824" t="s">
        <v>56234</v>
      </c>
      <c r="C15824" t="s">
        <v>56235</v>
      </c>
      <c r="D15824" t="s">
        <v>42</v>
      </c>
      <c r="E15824">
        <v>30000</v>
      </c>
      <c r="F15824" t="s">
        <v>18</v>
      </c>
      <c r="G15824" t="s">
        <v>25</v>
      </c>
      <c r="H15824" t="s">
        <v>106</v>
      </c>
      <c r="I15824" t="s">
        <v>693</v>
      </c>
      <c r="J15824" t="s">
        <v>5893</v>
      </c>
      <c r="K15824">
        <v>1</v>
      </c>
      <c r="L15824" s="1">
        <v>39083</v>
      </c>
      <c r="M15824" s="1">
        <v>39783</v>
      </c>
      <c r="N15824" s="1">
        <v>39783</v>
      </c>
    </row>
    <row r="15825" spans="1:18" x14ac:dyDescent="0.2">
      <c r="A15825" t="s">
        <v>56236</v>
      </c>
      <c r="B15825" t="s">
        <v>56237</v>
      </c>
      <c r="C15825" t="s">
        <v>56238</v>
      </c>
      <c r="D15825" t="s">
        <v>56239</v>
      </c>
      <c r="E15825">
        <v>330000</v>
      </c>
      <c r="F15825" t="s">
        <v>18</v>
      </c>
      <c r="G15825" t="s">
        <v>25</v>
      </c>
      <c r="H15825" t="s">
        <v>1011</v>
      </c>
      <c r="I15825" t="s">
        <v>4763</v>
      </c>
      <c r="J15825" t="s">
        <v>56240</v>
      </c>
      <c r="K15825">
        <v>2</v>
      </c>
      <c r="L15825" s="1">
        <v>41275</v>
      </c>
      <c r="M15825" s="1">
        <v>42013</v>
      </c>
      <c r="N15825" s="1">
        <v>42328</v>
      </c>
    </row>
    <row r="15826" spans="1:18" x14ac:dyDescent="0.2">
      <c r="A15826" t="s">
        <v>56241</v>
      </c>
      <c r="B15826" t="s">
        <v>56242</v>
      </c>
      <c r="C15826" t="s">
        <v>56243</v>
      </c>
      <c r="D15826" t="s">
        <v>1247</v>
      </c>
      <c r="E15826">
        <v>240000</v>
      </c>
      <c r="F15826" t="s">
        <v>18</v>
      </c>
      <c r="G15826" t="s">
        <v>25</v>
      </c>
      <c r="H15826" t="s">
        <v>64</v>
      </c>
      <c r="I15826" t="s">
        <v>65</v>
      </c>
      <c r="J15826" t="s">
        <v>56244</v>
      </c>
      <c r="K15826">
        <v>1</v>
      </c>
      <c r="L15826" s="1">
        <v>39814</v>
      </c>
      <c r="M15826" s="1">
        <v>40883</v>
      </c>
      <c r="N15826" s="1">
        <v>40883</v>
      </c>
    </row>
    <row r="15827" spans="1:18" x14ac:dyDescent="0.2">
      <c r="A15827" t="s">
        <v>56245</v>
      </c>
      <c r="B15827" t="s">
        <v>56246</v>
      </c>
      <c r="C15827" t="s">
        <v>56247</v>
      </c>
      <c r="D15827" t="s">
        <v>1247</v>
      </c>
      <c r="E15827">
        <v>134347607</v>
      </c>
      <c r="F15827" t="s">
        <v>18</v>
      </c>
      <c r="G15827" t="s">
        <v>25</v>
      </c>
      <c r="H15827" t="s">
        <v>64</v>
      </c>
      <c r="I15827" t="s">
        <v>6512</v>
      </c>
      <c r="J15827" t="s">
        <v>6513</v>
      </c>
      <c r="K15827">
        <v>5</v>
      </c>
      <c r="L15827" s="1">
        <v>37987</v>
      </c>
      <c r="M15827" s="1">
        <v>39374</v>
      </c>
      <c r="N15827" s="1">
        <v>41978</v>
      </c>
    </row>
    <row r="15828" spans="1:18" x14ac:dyDescent="0.2">
      <c r="A15828" t="s">
        <v>56248</v>
      </c>
      <c r="B15828" t="s">
        <v>56249</v>
      </c>
      <c r="C15828" t="s">
        <v>56250</v>
      </c>
      <c r="D15828" t="s">
        <v>357</v>
      </c>
      <c r="E15828">
        <v>1000000</v>
      </c>
      <c r="F15828" t="s">
        <v>18</v>
      </c>
      <c r="G15828" t="s">
        <v>25</v>
      </c>
      <c r="H15828" t="s">
        <v>106</v>
      </c>
      <c r="I15828" t="s">
        <v>107</v>
      </c>
      <c r="J15828" t="s">
        <v>56251</v>
      </c>
      <c r="K15828">
        <v>1</v>
      </c>
      <c r="L15828" s="1">
        <v>39814</v>
      </c>
      <c r="M15828" s="1">
        <v>40332</v>
      </c>
      <c r="N15828" s="1">
        <v>40332</v>
      </c>
    </row>
    <row r="15829" spans="1:18" x14ac:dyDescent="0.2">
      <c r="A15829" t="s">
        <v>56252</v>
      </c>
      <c r="B15829" t="s">
        <v>56253</v>
      </c>
      <c r="D15829" t="s">
        <v>134</v>
      </c>
      <c r="E15829">
        <v>26000000</v>
      </c>
      <c r="F15829" t="s">
        <v>113</v>
      </c>
      <c r="G15829" t="s">
        <v>25</v>
      </c>
      <c r="H15829" t="s">
        <v>89</v>
      </c>
      <c r="I15829" t="s">
        <v>727</v>
      </c>
      <c r="J15829" t="s">
        <v>8365</v>
      </c>
      <c r="K15829">
        <v>1</v>
      </c>
      <c r="L15829" s="1">
        <v>35796</v>
      </c>
      <c r="M15829" s="1">
        <v>36374</v>
      </c>
      <c r="N15829" s="1">
        <v>36374</v>
      </c>
    </row>
    <row r="15830" spans="1:18" hidden="1" x14ac:dyDescent="0.2">
      <c r="A15830" t="s">
        <v>56254</v>
      </c>
      <c r="B15830" t="s">
        <v>56255</v>
      </c>
      <c r="C15830" t="s">
        <v>56256</v>
      </c>
      <c r="D15830" t="s">
        <v>56257</v>
      </c>
      <c r="E15830">
        <v>2000000</v>
      </c>
      <c r="F15830" t="s">
        <v>18</v>
      </c>
      <c r="G15830" t="s">
        <v>25</v>
      </c>
      <c r="H15830" t="s">
        <v>89</v>
      </c>
      <c r="I15830" t="s">
        <v>1260</v>
      </c>
      <c r="J15830" t="s">
        <v>1783</v>
      </c>
      <c r="K15830">
        <v>1</v>
      </c>
      <c r="M15830" s="1">
        <v>37540</v>
      </c>
      <c r="N15830" s="1">
        <v>37540</v>
      </c>
      <c r="O15830"/>
      <c r="P15830"/>
      <c r="Q15830"/>
      <c r="R15830"/>
    </row>
    <row r="15831" spans="1:18" x14ac:dyDescent="0.2">
      <c r="A15831" t="s">
        <v>56258</v>
      </c>
      <c r="B15831" t="s">
        <v>56259</v>
      </c>
      <c r="C15831" t="s">
        <v>56260</v>
      </c>
      <c r="D15831" t="s">
        <v>56261</v>
      </c>
      <c r="E15831">
        <v>3000000</v>
      </c>
      <c r="F15831" t="s">
        <v>18</v>
      </c>
      <c r="G15831" t="s">
        <v>25</v>
      </c>
      <c r="H15831" t="s">
        <v>106</v>
      </c>
      <c r="I15831" t="s">
        <v>107</v>
      </c>
      <c r="J15831" t="s">
        <v>108</v>
      </c>
      <c r="K15831">
        <v>1</v>
      </c>
      <c r="L15831" s="1">
        <v>41944</v>
      </c>
      <c r="M15831" s="1">
        <v>42131</v>
      </c>
      <c r="N15831" s="1">
        <v>42131</v>
      </c>
    </row>
    <row r="15832" spans="1:18" hidden="1" x14ac:dyDescent="0.2">
      <c r="A15832" t="s">
        <v>56262</v>
      </c>
      <c r="B15832" t="s">
        <v>56263</v>
      </c>
      <c r="D15832" t="s">
        <v>1401</v>
      </c>
      <c r="E15832">
        <v>4200000</v>
      </c>
      <c r="F15832" t="s">
        <v>18</v>
      </c>
      <c r="G15832" t="s">
        <v>57</v>
      </c>
      <c r="H15832" t="s">
        <v>202</v>
      </c>
      <c r="I15832" t="s">
        <v>203</v>
      </c>
      <c r="J15832" t="s">
        <v>203</v>
      </c>
      <c r="K15832">
        <v>1</v>
      </c>
      <c r="M15832" s="1">
        <v>40711</v>
      </c>
      <c r="N15832" s="1">
        <v>40711</v>
      </c>
      <c r="O15832"/>
      <c r="P15832"/>
      <c r="Q15832"/>
      <c r="R15832"/>
    </row>
    <row r="15833" spans="1:18" hidden="1" x14ac:dyDescent="0.2">
      <c r="A15833" t="s">
        <v>56264</v>
      </c>
      <c r="B15833" t="s">
        <v>56265</v>
      </c>
      <c r="C15833" t="s">
        <v>56266</v>
      </c>
      <c r="D15833" t="s">
        <v>19527</v>
      </c>
      <c r="E15833" t="s">
        <v>43</v>
      </c>
      <c r="F15833" t="s">
        <v>18</v>
      </c>
      <c r="G15833" t="s">
        <v>25</v>
      </c>
      <c r="H15833" t="s">
        <v>64</v>
      </c>
      <c r="I15833" t="s">
        <v>966</v>
      </c>
      <c r="J15833" t="s">
        <v>12622</v>
      </c>
      <c r="K15833">
        <v>1</v>
      </c>
      <c r="L15833" s="1">
        <v>40452</v>
      </c>
      <c r="M15833" s="1">
        <v>41194</v>
      </c>
      <c r="N15833" s="1">
        <v>41194</v>
      </c>
      <c r="O15833"/>
      <c r="P15833"/>
      <c r="Q15833"/>
      <c r="R15833"/>
    </row>
    <row r="15834" spans="1:18" x14ac:dyDescent="0.2">
      <c r="A15834" t="s">
        <v>56267</v>
      </c>
      <c r="B15834" t="s">
        <v>56268</v>
      </c>
      <c r="C15834" t="s">
        <v>56269</v>
      </c>
      <c r="D15834" t="s">
        <v>36</v>
      </c>
      <c r="E15834">
        <v>5005</v>
      </c>
      <c r="F15834" t="s">
        <v>18</v>
      </c>
      <c r="K15834">
        <v>1</v>
      </c>
      <c r="L15834" s="1">
        <v>39903</v>
      </c>
      <c r="M15834" s="1">
        <v>39685</v>
      </c>
      <c r="N15834" s="1">
        <v>39685</v>
      </c>
    </row>
    <row r="15835" spans="1:18" x14ac:dyDescent="0.2">
      <c r="A15835" t="s">
        <v>56270</v>
      </c>
      <c r="B15835" t="s">
        <v>56271</v>
      </c>
      <c r="D15835" t="s">
        <v>56</v>
      </c>
      <c r="E15835">
        <v>1000000</v>
      </c>
      <c r="F15835" t="s">
        <v>18</v>
      </c>
      <c r="G15835" t="s">
        <v>25</v>
      </c>
      <c r="H15835" t="s">
        <v>430</v>
      </c>
      <c r="I15835" t="s">
        <v>528</v>
      </c>
      <c r="J15835" t="s">
        <v>5344</v>
      </c>
      <c r="K15835">
        <v>1</v>
      </c>
      <c r="L15835" s="1">
        <v>41275</v>
      </c>
      <c r="M15835" s="1">
        <v>41527</v>
      </c>
      <c r="N15835" s="1">
        <v>41527</v>
      </c>
    </row>
    <row r="15836" spans="1:18" x14ac:dyDescent="0.2">
      <c r="A15836" t="s">
        <v>56272</v>
      </c>
      <c r="B15836" t="s">
        <v>56273</v>
      </c>
      <c r="C15836" t="s">
        <v>56274</v>
      </c>
      <c r="D15836" t="s">
        <v>56275</v>
      </c>
      <c r="E15836">
        <v>150000</v>
      </c>
      <c r="F15836" t="s">
        <v>18</v>
      </c>
      <c r="G15836" t="s">
        <v>25</v>
      </c>
      <c r="H15836" t="s">
        <v>1080</v>
      </c>
      <c r="I15836" t="s">
        <v>4260</v>
      </c>
      <c r="J15836" t="s">
        <v>4260</v>
      </c>
      <c r="K15836">
        <v>1</v>
      </c>
      <c r="L15836" s="1">
        <v>39965</v>
      </c>
      <c r="M15836" s="1">
        <v>42128</v>
      </c>
      <c r="N15836" s="1">
        <v>42128</v>
      </c>
    </row>
    <row r="15837" spans="1:18" x14ac:dyDescent="0.2">
      <c r="A15837" t="s">
        <v>56276</v>
      </c>
      <c r="B15837" t="s">
        <v>56277</v>
      </c>
      <c r="C15837" t="s">
        <v>56278</v>
      </c>
      <c r="D15837" t="s">
        <v>2479</v>
      </c>
      <c r="E15837">
        <v>59503142</v>
      </c>
      <c r="F15837" t="s">
        <v>18</v>
      </c>
      <c r="G15837" t="s">
        <v>25</v>
      </c>
      <c r="H15837" t="s">
        <v>2791</v>
      </c>
      <c r="I15837" t="s">
        <v>8099</v>
      </c>
      <c r="J15837" t="s">
        <v>1114</v>
      </c>
      <c r="K15837">
        <v>3</v>
      </c>
      <c r="L15837" s="1">
        <v>39814</v>
      </c>
      <c r="M15837" s="1">
        <v>40464</v>
      </c>
      <c r="N15837" s="1">
        <v>42201</v>
      </c>
    </row>
    <row r="15838" spans="1:18" hidden="1" x14ac:dyDescent="0.2">
      <c r="A15838" t="s">
        <v>56279</v>
      </c>
      <c r="B15838" t="s">
        <v>56280</v>
      </c>
      <c r="C15838" t="s">
        <v>56281</v>
      </c>
      <c r="D15838" t="s">
        <v>2079</v>
      </c>
      <c r="E15838">
        <v>4260000</v>
      </c>
      <c r="F15838" t="s">
        <v>18</v>
      </c>
      <c r="G15838" t="s">
        <v>128</v>
      </c>
      <c r="H15838" t="s">
        <v>129</v>
      </c>
      <c r="I15838" t="s">
        <v>130</v>
      </c>
      <c r="J15838" t="s">
        <v>130</v>
      </c>
      <c r="K15838">
        <v>1</v>
      </c>
      <c r="M15838" s="1">
        <v>39967</v>
      </c>
      <c r="N15838" s="1">
        <v>39967</v>
      </c>
      <c r="O15838"/>
      <c r="P15838"/>
      <c r="Q15838"/>
      <c r="R15838"/>
    </row>
    <row r="15839" spans="1:18" x14ac:dyDescent="0.2">
      <c r="A15839" t="s">
        <v>56282</v>
      </c>
      <c r="B15839" t="s">
        <v>56283</v>
      </c>
      <c r="C15839" t="s">
        <v>56284</v>
      </c>
      <c r="D15839" t="s">
        <v>56285</v>
      </c>
      <c r="E15839">
        <v>500000</v>
      </c>
      <c r="F15839" t="s">
        <v>207</v>
      </c>
      <c r="G15839" t="s">
        <v>25</v>
      </c>
      <c r="H15839" t="s">
        <v>106</v>
      </c>
      <c r="I15839" t="s">
        <v>1621</v>
      </c>
      <c r="J15839" t="s">
        <v>56286</v>
      </c>
      <c r="K15839">
        <v>1</v>
      </c>
      <c r="L15839" s="1">
        <v>39814</v>
      </c>
      <c r="M15839" s="1">
        <v>40179</v>
      </c>
      <c r="N15839" s="1">
        <v>40179</v>
      </c>
    </row>
    <row r="15840" spans="1:18" hidden="1" x14ac:dyDescent="0.2">
      <c r="A15840" t="s">
        <v>56287</v>
      </c>
      <c r="B15840" t="s">
        <v>56288</v>
      </c>
      <c r="C15840" t="s">
        <v>56289</v>
      </c>
      <c r="D15840" t="s">
        <v>56290</v>
      </c>
      <c r="E15840">
        <v>16000000</v>
      </c>
      <c r="F15840" t="s">
        <v>207</v>
      </c>
      <c r="G15840" t="s">
        <v>25</v>
      </c>
      <c r="H15840" t="s">
        <v>1272</v>
      </c>
      <c r="I15840" t="s">
        <v>1273</v>
      </c>
      <c r="J15840" t="s">
        <v>1273</v>
      </c>
      <c r="K15840">
        <v>1</v>
      </c>
      <c r="M15840" s="1">
        <v>37235</v>
      </c>
      <c r="N15840" s="1">
        <v>37235</v>
      </c>
      <c r="O15840"/>
      <c r="P15840"/>
      <c r="Q15840"/>
      <c r="R15840"/>
    </row>
    <row r="15841" spans="1:18" hidden="1" x14ac:dyDescent="0.2">
      <c r="A15841" t="s">
        <v>56291</v>
      </c>
      <c r="B15841" t="s">
        <v>56292</v>
      </c>
      <c r="C15841" t="s">
        <v>56293</v>
      </c>
      <c r="E15841">
        <v>12600000</v>
      </c>
      <c r="F15841" t="s">
        <v>18</v>
      </c>
      <c r="G15841" t="s">
        <v>25</v>
      </c>
      <c r="H15841" t="s">
        <v>1234</v>
      </c>
      <c r="I15841" t="s">
        <v>1235</v>
      </c>
      <c r="J15841" t="s">
        <v>9786</v>
      </c>
      <c r="K15841">
        <v>1</v>
      </c>
      <c r="M15841" s="1">
        <v>36446</v>
      </c>
      <c r="N15841" s="1">
        <v>36446</v>
      </c>
      <c r="O15841"/>
      <c r="P15841"/>
      <c r="Q15841"/>
      <c r="R15841"/>
    </row>
    <row r="15842" spans="1:18" x14ac:dyDescent="0.2">
      <c r="A15842" t="s">
        <v>56294</v>
      </c>
      <c r="B15842" t="s">
        <v>56295</v>
      </c>
      <c r="C15842" t="s">
        <v>56296</v>
      </c>
      <c r="D15842" t="s">
        <v>56297</v>
      </c>
      <c r="E15842">
        <v>15000</v>
      </c>
      <c r="F15842" t="s">
        <v>18</v>
      </c>
      <c r="K15842">
        <v>1</v>
      </c>
      <c r="L15842" s="1">
        <v>39664</v>
      </c>
      <c r="M15842" s="1">
        <v>39965</v>
      </c>
      <c r="N15842" s="1">
        <v>39965</v>
      </c>
    </row>
    <row r="15843" spans="1:18" hidden="1" x14ac:dyDescent="0.2">
      <c r="A15843" t="s">
        <v>56298</v>
      </c>
      <c r="B15843" t="s">
        <v>56299</v>
      </c>
      <c r="C15843" t="s">
        <v>56300</v>
      </c>
      <c r="E15843" t="s">
        <v>43</v>
      </c>
      <c r="F15843" t="s">
        <v>18</v>
      </c>
      <c r="K15843">
        <v>1</v>
      </c>
      <c r="L15843" s="1">
        <v>39753</v>
      </c>
      <c r="M15843" s="1">
        <v>42156</v>
      </c>
      <c r="N15843" s="1">
        <v>42156</v>
      </c>
      <c r="O15843"/>
      <c r="P15843"/>
      <c r="Q15843"/>
      <c r="R15843"/>
    </row>
    <row r="15844" spans="1:18" hidden="1" x14ac:dyDescent="0.2">
      <c r="A15844" t="s">
        <v>56301</v>
      </c>
      <c r="B15844" t="s">
        <v>56302</v>
      </c>
      <c r="C15844" t="s">
        <v>56303</v>
      </c>
      <c r="D15844" t="s">
        <v>56304</v>
      </c>
      <c r="E15844">
        <v>20000000</v>
      </c>
      <c r="F15844" t="s">
        <v>207</v>
      </c>
      <c r="K15844">
        <v>1</v>
      </c>
      <c r="M15844" s="1">
        <v>36749</v>
      </c>
      <c r="N15844" s="1">
        <v>36749</v>
      </c>
      <c r="O15844"/>
      <c r="P15844"/>
      <c r="Q15844"/>
      <c r="R15844"/>
    </row>
    <row r="15845" spans="1:18" x14ac:dyDescent="0.2">
      <c r="A15845" t="s">
        <v>56305</v>
      </c>
      <c r="B15845" t="s">
        <v>56306</v>
      </c>
      <c r="C15845" t="s">
        <v>56307</v>
      </c>
      <c r="D15845" t="s">
        <v>56308</v>
      </c>
      <c r="E15845">
        <v>3500000</v>
      </c>
      <c r="F15845" t="s">
        <v>18</v>
      </c>
      <c r="K15845">
        <v>1</v>
      </c>
      <c r="L15845" s="1">
        <v>41640</v>
      </c>
      <c r="M15845" s="1">
        <v>42138</v>
      </c>
      <c r="N15845" s="1">
        <v>42138</v>
      </c>
    </row>
    <row r="15846" spans="1:18" x14ac:dyDescent="0.2">
      <c r="A15846" t="s">
        <v>56309</v>
      </c>
      <c r="B15846" t="s">
        <v>56310</v>
      </c>
      <c r="C15846" t="s">
        <v>56311</v>
      </c>
      <c r="D15846" t="s">
        <v>7825</v>
      </c>
      <c r="E15846">
        <v>300000</v>
      </c>
      <c r="F15846" t="s">
        <v>18</v>
      </c>
      <c r="G15846" t="s">
        <v>25</v>
      </c>
      <c r="H15846" t="s">
        <v>89</v>
      </c>
      <c r="I15846" t="s">
        <v>1132</v>
      </c>
      <c r="J15846" t="s">
        <v>11327</v>
      </c>
      <c r="K15846">
        <v>1</v>
      </c>
      <c r="L15846" s="1">
        <v>39600</v>
      </c>
      <c r="M15846" s="1">
        <v>39661</v>
      </c>
      <c r="N15846" s="1">
        <v>39661</v>
      </c>
    </row>
    <row r="15847" spans="1:18" x14ac:dyDescent="0.2">
      <c r="A15847" t="s">
        <v>56312</v>
      </c>
      <c r="B15847" t="s">
        <v>56313</v>
      </c>
      <c r="C15847" t="s">
        <v>56314</v>
      </c>
      <c r="D15847" t="s">
        <v>56315</v>
      </c>
      <c r="E15847">
        <v>13000000</v>
      </c>
      <c r="F15847" t="s">
        <v>18</v>
      </c>
      <c r="G15847" t="s">
        <v>25</v>
      </c>
      <c r="H15847" t="s">
        <v>64</v>
      </c>
      <c r="I15847" t="s">
        <v>65</v>
      </c>
      <c r="J15847" t="s">
        <v>71</v>
      </c>
      <c r="K15847">
        <v>3</v>
      </c>
      <c r="L15847" s="1">
        <v>40544</v>
      </c>
      <c r="M15847" s="1">
        <v>40634</v>
      </c>
      <c r="N15847" s="1">
        <v>42143</v>
      </c>
    </row>
    <row r="15848" spans="1:18" x14ac:dyDescent="0.2">
      <c r="A15848" t="s">
        <v>56316</v>
      </c>
      <c r="B15848" t="s">
        <v>56317</v>
      </c>
      <c r="C15848" t="s">
        <v>56318</v>
      </c>
      <c r="D15848" t="s">
        <v>56319</v>
      </c>
      <c r="E15848">
        <v>98000</v>
      </c>
      <c r="F15848" t="s">
        <v>207</v>
      </c>
      <c r="G15848" t="s">
        <v>222</v>
      </c>
      <c r="H15848">
        <v>2</v>
      </c>
      <c r="I15848" t="s">
        <v>56320</v>
      </c>
      <c r="J15848" t="s">
        <v>56320</v>
      </c>
      <c r="K15848">
        <v>1</v>
      </c>
      <c r="L15848" s="1">
        <v>39071</v>
      </c>
      <c r="M15848" s="1">
        <v>39052</v>
      </c>
      <c r="N15848" s="1">
        <v>39052</v>
      </c>
    </row>
    <row r="15849" spans="1:18" x14ac:dyDescent="0.2">
      <c r="A15849" t="s">
        <v>56321</v>
      </c>
      <c r="B15849" t="s">
        <v>56322</v>
      </c>
      <c r="C15849" t="s">
        <v>56323</v>
      </c>
      <c r="D15849" t="s">
        <v>357</v>
      </c>
      <c r="E15849">
        <v>8157091</v>
      </c>
      <c r="F15849" t="s">
        <v>18</v>
      </c>
      <c r="K15849">
        <v>2</v>
      </c>
      <c r="L15849" s="1">
        <v>40544</v>
      </c>
      <c r="M15849" s="1">
        <v>41588</v>
      </c>
      <c r="N15849" s="1">
        <v>42174</v>
      </c>
    </row>
    <row r="15850" spans="1:18" hidden="1" x14ac:dyDescent="0.2">
      <c r="A15850" t="s">
        <v>56324</v>
      </c>
      <c r="B15850" t="s">
        <v>56325</v>
      </c>
      <c r="C15850" t="s">
        <v>56326</v>
      </c>
      <c r="D15850" t="s">
        <v>2326</v>
      </c>
      <c r="E15850">
        <v>7715715</v>
      </c>
      <c r="F15850" t="s">
        <v>113</v>
      </c>
      <c r="G15850" t="s">
        <v>25</v>
      </c>
      <c r="H15850" t="s">
        <v>1330</v>
      </c>
      <c r="I15850" t="s">
        <v>1331</v>
      </c>
      <c r="J15850" t="s">
        <v>3674</v>
      </c>
      <c r="K15850">
        <v>2</v>
      </c>
      <c r="M15850" s="1">
        <v>38399</v>
      </c>
      <c r="N15850" s="1">
        <v>40184</v>
      </c>
      <c r="O15850"/>
      <c r="P15850"/>
      <c r="Q15850"/>
      <c r="R15850"/>
    </row>
    <row r="15851" spans="1:18" x14ac:dyDescent="0.2">
      <c r="A15851" t="s">
        <v>56327</v>
      </c>
      <c r="B15851" t="s">
        <v>56328</v>
      </c>
      <c r="C15851" t="s">
        <v>56329</v>
      </c>
      <c r="D15851" t="s">
        <v>56330</v>
      </c>
      <c r="E15851">
        <v>1717000</v>
      </c>
      <c r="F15851" t="s">
        <v>113</v>
      </c>
      <c r="G15851" t="s">
        <v>25</v>
      </c>
      <c r="H15851" t="s">
        <v>158</v>
      </c>
      <c r="I15851" t="s">
        <v>244</v>
      </c>
      <c r="J15851" t="s">
        <v>244</v>
      </c>
      <c r="K15851">
        <v>2</v>
      </c>
      <c r="L15851" s="1">
        <v>40909</v>
      </c>
      <c r="M15851" s="1">
        <v>41089</v>
      </c>
      <c r="N15851" s="1">
        <v>41787</v>
      </c>
    </row>
    <row r="15852" spans="1:18" hidden="1" x14ac:dyDescent="0.2">
      <c r="A15852" t="s">
        <v>56331</v>
      </c>
      <c r="B15852" t="s">
        <v>56332</v>
      </c>
      <c r="C15852" t="s">
        <v>56333</v>
      </c>
      <c r="D15852" t="s">
        <v>19576</v>
      </c>
      <c r="E15852">
        <v>4000000</v>
      </c>
      <c r="F15852" t="s">
        <v>18</v>
      </c>
      <c r="G15852" t="s">
        <v>25</v>
      </c>
      <c r="H15852" t="s">
        <v>1330</v>
      </c>
      <c r="I15852" t="s">
        <v>1331</v>
      </c>
      <c r="J15852" t="s">
        <v>3423</v>
      </c>
      <c r="K15852">
        <v>1</v>
      </c>
      <c r="M15852" s="1">
        <v>42297</v>
      </c>
      <c r="N15852" s="1">
        <v>42297</v>
      </c>
      <c r="O15852"/>
      <c r="P15852"/>
      <c r="Q15852"/>
      <c r="R15852"/>
    </row>
    <row r="15853" spans="1:18" hidden="1" x14ac:dyDescent="0.2">
      <c r="A15853" t="s">
        <v>56334</v>
      </c>
      <c r="B15853" t="s">
        <v>56335</v>
      </c>
      <c r="C15853" t="s">
        <v>56336</v>
      </c>
      <c r="D15853" t="s">
        <v>933</v>
      </c>
      <c r="E15853">
        <v>400000</v>
      </c>
      <c r="F15853" t="s">
        <v>18</v>
      </c>
      <c r="G15853" t="s">
        <v>57</v>
      </c>
      <c r="H15853" t="s">
        <v>202</v>
      </c>
      <c r="I15853" t="s">
        <v>203</v>
      </c>
      <c r="J15853" t="s">
        <v>33013</v>
      </c>
      <c r="K15853">
        <v>1</v>
      </c>
      <c r="M15853" s="1">
        <v>40509</v>
      </c>
      <c r="N15853" s="1">
        <v>40509</v>
      </c>
      <c r="O15853"/>
      <c r="P15853"/>
      <c r="Q15853"/>
      <c r="R15853"/>
    </row>
    <row r="15854" spans="1:18" x14ac:dyDescent="0.2">
      <c r="A15854" t="s">
        <v>56337</v>
      </c>
      <c r="B15854" t="s">
        <v>56338</v>
      </c>
      <c r="C15854" t="s">
        <v>56339</v>
      </c>
      <c r="D15854" t="s">
        <v>56</v>
      </c>
      <c r="E15854">
        <v>43747800</v>
      </c>
      <c r="F15854" t="s">
        <v>113</v>
      </c>
      <c r="G15854" t="s">
        <v>1062</v>
      </c>
      <c r="H15854">
        <v>7</v>
      </c>
      <c r="I15854" t="s">
        <v>10876</v>
      </c>
      <c r="J15854" t="s">
        <v>10876</v>
      </c>
      <c r="K15854">
        <v>4</v>
      </c>
      <c r="L15854" s="1">
        <v>36526</v>
      </c>
      <c r="M15854" s="1">
        <v>37596</v>
      </c>
      <c r="N15854" s="1">
        <v>40283</v>
      </c>
    </row>
    <row r="15855" spans="1:18" x14ac:dyDescent="0.2">
      <c r="A15855" t="s">
        <v>56340</v>
      </c>
      <c r="B15855" t="s">
        <v>56341</v>
      </c>
      <c r="C15855" t="s">
        <v>56342</v>
      </c>
      <c r="D15855" t="s">
        <v>42</v>
      </c>
      <c r="E15855">
        <v>10000000</v>
      </c>
      <c r="F15855" t="s">
        <v>113</v>
      </c>
      <c r="G15855" t="s">
        <v>25</v>
      </c>
      <c r="H15855" t="s">
        <v>545</v>
      </c>
      <c r="I15855" t="s">
        <v>546</v>
      </c>
      <c r="J15855" t="s">
        <v>8881</v>
      </c>
      <c r="K15855">
        <v>1</v>
      </c>
      <c r="L15855" s="1">
        <v>35431</v>
      </c>
      <c r="M15855" s="1">
        <v>37914</v>
      </c>
      <c r="N15855" s="1">
        <v>37914</v>
      </c>
    </row>
    <row r="15856" spans="1:18" x14ac:dyDescent="0.2">
      <c r="A15856" t="s">
        <v>56343</v>
      </c>
      <c r="B15856" t="s">
        <v>56344</v>
      </c>
      <c r="C15856" t="s">
        <v>56345</v>
      </c>
      <c r="D15856" t="s">
        <v>766</v>
      </c>
      <c r="E15856">
        <v>46941951</v>
      </c>
      <c r="F15856" t="s">
        <v>689</v>
      </c>
      <c r="G15856" t="s">
        <v>57</v>
      </c>
      <c r="H15856" t="s">
        <v>4487</v>
      </c>
      <c r="I15856" t="s">
        <v>6236</v>
      </c>
      <c r="J15856" t="s">
        <v>6236</v>
      </c>
      <c r="K15856">
        <v>2</v>
      </c>
      <c r="L15856" s="1">
        <v>38353</v>
      </c>
      <c r="M15856" s="1">
        <v>39559</v>
      </c>
      <c r="N15856" s="1">
        <v>40624</v>
      </c>
    </row>
    <row r="15857" spans="1:18" x14ac:dyDescent="0.2">
      <c r="A15857" t="s">
        <v>56346</v>
      </c>
      <c r="B15857" t="s">
        <v>56347</v>
      </c>
      <c r="C15857" t="s">
        <v>56348</v>
      </c>
      <c r="D15857" t="s">
        <v>56349</v>
      </c>
      <c r="E15857">
        <v>156000</v>
      </c>
      <c r="F15857" t="s">
        <v>207</v>
      </c>
      <c r="G15857" t="s">
        <v>25</v>
      </c>
      <c r="H15857" t="s">
        <v>106</v>
      </c>
      <c r="I15857" t="s">
        <v>107</v>
      </c>
      <c r="J15857" t="s">
        <v>5335</v>
      </c>
      <c r="K15857">
        <v>1</v>
      </c>
      <c r="L15857" s="1">
        <v>42156</v>
      </c>
      <c r="M15857" s="1">
        <v>42156</v>
      </c>
      <c r="N15857" s="1">
        <v>42156</v>
      </c>
    </row>
    <row r="15858" spans="1:18" hidden="1" x14ac:dyDescent="0.2">
      <c r="A15858" t="s">
        <v>56350</v>
      </c>
      <c r="B15858" t="s">
        <v>56351</v>
      </c>
      <c r="D15858" t="s">
        <v>2966</v>
      </c>
      <c r="E15858" t="s">
        <v>43</v>
      </c>
      <c r="F15858" t="s">
        <v>18</v>
      </c>
      <c r="G15858" t="s">
        <v>25</v>
      </c>
      <c r="H15858" t="s">
        <v>89</v>
      </c>
      <c r="I15858" t="s">
        <v>10631</v>
      </c>
      <c r="J15858" t="s">
        <v>10631</v>
      </c>
      <c r="K15858">
        <v>1</v>
      </c>
      <c r="L15858" s="1">
        <v>40205</v>
      </c>
      <c r="M15858" s="1">
        <v>40207</v>
      </c>
      <c r="N15858" s="1">
        <v>40207</v>
      </c>
      <c r="O15858"/>
      <c r="P15858"/>
      <c r="Q15858"/>
      <c r="R15858"/>
    </row>
    <row r="15859" spans="1:18" hidden="1" x14ac:dyDescent="0.2">
      <c r="A15859" t="s">
        <v>56352</v>
      </c>
      <c r="B15859" t="s">
        <v>56353</v>
      </c>
      <c r="C15859" t="s">
        <v>56354</v>
      </c>
      <c r="D15859" t="s">
        <v>56355</v>
      </c>
      <c r="E15859" t="s">
        <v>43</v>
      </c>
      <c r="F15859" t="s">
        <v>18</v>
      </c>
      <c r="G15859" t="s">
        <v>552</v>
      </c>
      <c r="H15859">
        <v>60</v>
      </c>
      <c r="I15859" t="s">
        <v>56356</v>
      </c>
      <c r="J15859" t="s">
        <v>56356</v>
      </c>
      <c r="K15859">
        <v>1</v>
      </c>
      <c r="L15859" s="1">
        <v>40909</v>
      </c>
      <c r="M15859" s="1">
        <v>41821</v>
      </c>
      <c r="N15859" s="1">
        <v>41821</v>
      </c>
      <c r="O15859"/>
      <c r="P15859"/>
      <c r="Q15859"/>
      <c r="R15859"/>
    </row>
    <row r="15860" spans="1:18" x14ac:dyDescent="0.2">
      <c r="A15860" t="s">
        <v>56357</v>
      </c>
      <c r="B15860" t="s">
        <v>56358</v>
      </c>
      <c r="C15860" t="s">
        <v>56359</v>
      </c>
      <c r="D15860" t="s">
        <v>56360</v>
      </c>
      <c r="E15860">
        <v>248086</v>
      </c>
      <c r="F15860" t="s">
        <v>18</v>
      </c>
      <c r="G15860" t="s">
        <v>128</v>
      </c>
      <c r="H15860" t="s">
        <v>56361</v>
      </c>
      <c r="I15860" t="s">
        <v>130</v>
      </c>
      <c r="J15860" t="s">
        <v>56362</v>
      </c>
      <c r="K15860">
        <v>1</v>
      </c>
      <c r="L15860" s="1">
        <v>40909</v>
      </c>
      <c r="M15860" s="1">
        <v>41640</v>
      </c>
      <c r="N15860" s="1">
        <v>41640</v>
      </c>
    </row>
    <row r="15861" spans="1:18" x14ac:dyDescent="0.2">
      <c r="A15861" t="s">
        <v>56363</v>
      </c>
      <c r="B15861" t="s">
        <v>56364</v>
      </c>
      <c r="C15861" t="s">
        <v>56365</v>
      </c>
      <c r="D15861" t="s">
        <v>285</v>
      </c>
      <c r="E15861">
        <v>710000</v>
      </c>
      <c r="F15861" t="s">
        <v>18</v>
      </c>
      <c r="G15861" t="s">
        <v>25</v>
      </c>
      <c r="H15861" t="s">
        <v>430</v>
      </c>
      <c r="I15861" t="s">
        <v>528</v>
      </c>
      <c r="J15861" t="s">
        <v>4105</v>
      </c>
      <c r="K15861">
        <v>1</v>
      </c>
      <c r="L15861" s="1">
        <v>41275</v>
      </c>
      <c r="M15861" s="1">
        <v>41933</v>
      </c>
      <c r="N15861" s="1">
        <v>41933</v>
      </c>
    </row>
    <row r="15862" spans="1:18" hidden="1" x14ac:dyDescent="0.2">
      <c r="A15862" t="s">
        <v>56366</v>
      </c>
      <c r="B15862" t="s">
        <v>56367</v>
      </c>
      <c r="C15862" t="s">
        <v>56368</v>
      </c>
      <c r="D15862" t="s">
        <v>56369</v>
      </c>
      <c r="E15862">
        <v>33250000</v>
      </c>
      <c r="F15862" t="s">
        <v>207</v>
      </c>
      <c r="G15862" t="s">
        <v>25</v>
      </c>
      <c r="H15862" t="s">
        <v>1234</v>
      </c>
      <c r="I15862" t="s">
        <v>1235</v>
      </c>
      <c r="J15862" t="s">
        <v>11032</v>
      </c>
      <c r="K15862">
        <v>2</v>
      </c>
      <c r="M15862" s="1">
        <v>38121</v>
      </c>
      <c r="N15862" s="1">
        <v>38121</v>
      </c>
      <c r="O15862"/>
      <c r="P15862"/>
      <c r="Q15862"/>
      <c r="R15862"/>
    </row>
    <row r="15863" spans="1:18" x14ac:dyDescent="0.2">
      <c r="A15863" t="s">
        <v>56370</v>
      </c>
      <c r="B15863" t="s">
        <v>56371</v>
      </c>
      <c r="C15863" t="s">
        <v>56372</v>
      </c>
      <c r="D15863" t="s">
        <v>1384</v>
      </c>
      <c r="E15863">
        <v>59311000</v>
      </c>
      <c r="F15863" t="s">
        <v>18</v>
      </c>
      <c r="G15863" t="s">
        <v>25</v>
      </c>
      <c r="H15863" t="s">
        <v>64</v>
      </c>
      <c r="I15863" t="s">
        <v>65</v>
      </c>
      <c r="J15863" t="s">
        <v>606</v>
      </c>
      <c r="K15863">
        <v>5</v>
      </c>
      <c r="L15863" s="1">
        <v>36892</v>
      </c>
      <c r="M15863" s="1">
        <v>38084</v>
      </c>
      <c r="N15863" s="1">
        <v>41107</v>
      </c>
    </row>
    <row r="15864" spans="1:18" x14ac:dyDescent="0.2">
      <c r="A15864" t="s">
        <v>56373</v>
      </c>
      <c r="B15864" t="s">
        <v>56374</v>
      </c>
      <c r="C15864" t="s">
        <v>56375</v>
      </c>
      <c r="D15864" t="s">
        <v>56376</v>
      </c>
      <c r="E15864">
        <v>20000000</v>
      </c>
      <c r="F15864" t="s">
        <v>18</v>
      </c>
      <c r="G15864" t="s">
        <v>25</v>
      </c>
      <c r="H15864" t="s">
        <v>64</v>
      </c>
      <c r="I15864" t="s">
        <v>65</v>
      </c>
      <c r="J15864" t="s">
        <v>71</v>
      </c>
      <c r="K15864">
        <v>1</v>
      </c>
      <c r="L15864" s="1">
        <v>40150</v>
      </c>
      <c r="M15864" s="1">
        <v>42255</v>
      </c>
      <c r="N15864" s="1">
        <v>42255</v>
      </c>
    </row>
    <row r="15865" spans="1:18" x14ac:dyDescent="0.2">
      <c r="A15865" t="s">
        <v>56377</v>
      </c>
      <c r="B15865" t="s">
        <v>56378</v>
      </c>
      <c r="C15865" t="s">
        <v>56379</v>
      </c>
      <c r="D15865" t="s">
        <v>56</v>
      </c>
      <c r="E15865">
        <v>1839000</v>
      </c>
      <c r="F15865" t="s">
        <v>18</v>
      </c>
      <c r="G15865" t="s">
        <v>25</v>
      </c>
      <c r="H15865" t="s">
        <v>1330</v>
      </c>
      <c r="I15865" t="s">
        <v>1331</v>
      </c>
      <c r="J15865" t="s">
        <v>1331</v>
      </c>
      <c r="K15865">
        <v>1</v>
      </c>
      <c r="L15865" s="1">
        <v>39083</v>
      </c>
      <c r="M15865" s="1">
        <v>40837</v>
      </c>
      <c r="N15865" s="1">
        <v>40837</v>
      </c>
    </row>
    <row r="15866" spans="1:18" x14ac:dyDescent="0.2">
      <c r="A15866" t="s">
        <v>56380</v>
      </c>
      <c r="B15866" t="s">
        <v>56381</v>
      </c>
      <c r="C15866" t="s">
        <v>56382</v>
      </c>
      <c r="D15866" t="s">
        <v>42</v>
      </c>
      <c r="E15866">
        <v>10000000</v>
      </c>
      <c r="F15866" t="s">
        <v>18</v>
      </c>
      <c r="G15866" t="s">
        <v>57</v>
      </c>
      <c r="H15866" t="s">
        <v>202</v>
      </c>
      <c r="I15866" t="s">
        <v>203</v>
      </c>
      <c r="J15866" t="s">
        <v>203</v>
      </c>
      <c r="K15866">
        <v>2</v>
      </c>
      <c r="L15866" s="1">
        <v>37257</v>
      </c>
      <c r="M15866" s="1">
        <v>40311</v>
      </c>
      <c r="N15866" s="1">
        <v>40886</v>
      </c>
    </row>
    <row r="15867" spans="1:18" x14ac:dyDescent="0.2">
      <c r="A15867" t="s">
        <v>56383</v>
      </c>
      <c r="B15867" t="s">
        <v>56384</v>
      </c>
      <c r="C15867" t="s">
        <v>56385</v>
      </c>
      <c r="E15867">
        <v>125000</v>
      </c>
      <c r="F15867" t="s">
        <v>18</v>
      </c>
      <c r="G15867" t="s">
        <v>25</v>
      </c>
      <c r="H15867" t="s">
        <v>106</v>
      </c>
      <c r="I15867" t="s">
        <v>107</v>
      </c>
      <c r="J15867" t="s">
        <v>5335</v>
      </c>
      <c r="K15867">
        <v>1</v>
      </c>
      <c r="L15867" s="1">
        <v>42262</v>
      </c>
      <c r="M15867" s="1">
        <v>41436</v>
      </c>
      <c r="N15867" s="1">
        <v>41436</v>
      </c>
    </row>
    <row r="15868" spans="1:18" x14ac:dyDescent="0.2">
      <c r="A15868" t="s">
        <v>56386</v>
      </c>
      <c r="B15868" t="s">
        <v>56387</v>
      </c>
      <c r="C15868" t="s">
        <v>56388</v>
      </c>
      <c r="D15868" t="s">
        <v>43779</v>
      </c>
      <c r="E15868">
        <v>100000</v>
      </c>
      <c r="F15868" t="s">
        <v>18</v>
      </c>
      <c r="K15868">
        <v>1</v>
      </c>
      <c r="L15868" s="1">
        <v>41275</v>
      </c>
      <c r="M15868" s="1">
        <v>42158</v>
      </c>
      <c r="N15868" s="1">
        <v>42158</v>
      </c>
    </row>
    <row r="15869" spans="1:18" x14ac:dyDescent="0.2">
      <c r="A15869" t="s">
        <v>56389</v>
      </c>
      <c r="B15869" t="s">
        <v>56390</v>
      </c>
      <c r="C15869" t="s">
        <v>56391</v>
      </c>
      <c r="D15869" t="s">
        <v>56392</v>
      </c>
      <c r="E15869">
        <v>289760</v>
      </c>
      <c r="F15869" t="s">
        <v>113</v>
      </c>
      <c r="K15869">
        <v>1</v>
      </c>
      <c r="L15869" s="1">
        <v>40452</v>
      </c>
      <c r="M15869" s="1">
        <v>40725</v>
      </c>
      <c r="N15869" s="1">
        <v>40725</v>
      </c>
    </row>
    <row r="15870" spans="1:18" x14ac:dyDescent="0.2">
      <c r="A15870" t="s">
        <v>56393</v>
      </c>
      <c r="B15870" t="s">
        <v>56394</v>
      </c>
      <c r="C15870" t="s">
        <v>56395</v>
      </c>
      <c r="D15870" t="s">
        <v>56396</v>
      </c>
      <c r="E15870">
        <v>150000</v>
      </c>
      <c r="F15870" t="s">
        <v>18</v>
      </c>
      <c r="G15870" t="s">
        <v>699</v>
      </c>
      <c r="K15870">
        <v>1</v>
      </c>
      <c r="L15870" s="1">
        <v>41312</v>
      </c>
      <c r="M15870" s="1">
        <v>41596</v>
      </c>
      <c r="N15870" s="1">
        <v>41596</v>
      </c>
    </row>
    <row r="15871" spans="1:18" x14ac:dyDescent="0.2">
      <c r="A15871" t="s">
        <v>56397</v>
      </c>
      <c r="B15871" t="s">
        <v>56398</v>
      </c>
      <c r="C15871" t="s">
        <v>56399</v>
      </c>
      <c r="D15871" t="s">
        <v>56400</v>
      </c>
      <c r="E15871">
        <v>4100000</v>
      </c>
      <c r="F15871" t="s">
        <v>18</v>
      </c>
      <c r="G15871" t="s">
        <v>25</v>
      </c>
      <c r="H15871" t="s">
        <v>64</v>
      </c>
      <c r="I15871" t="s">
        <v>65</v>
      </c>
      <c r="J15871" t="s">
        <v>984</v>
      </c>
      <c r="K15871">
        <v>2</v>
      </c>
      <c r="L15871" s="1">
        <v>40179</v>
      </c>
      <c r="M15871" s="1">
        <v>40990</v>
      </c>
      <c r="N15871" s="1">
        <v>41442</v>
      </c>
    </row>
    <row r="15872" spans="1:18" hidden="1" x14ac:dyDescent="0.2">
      <c r="A15872" t="s">
        <v>56401</v>
      </c>
      <c r="B15872" t="s">
        <v>56402</v>
      </c>
      <c r="C15872" t="s">
        <v>56403</v>
      </c>
      <c r="D15872" t="s">
        <v>56404</v>
      </c>
      <c r="E15872">
        <v>500000</v>
      </c>
      <c r="F15872" t="s">
        <v>18</v>
      </c>
      <c r="G15872" t="s">
        <v>25</v>
      </c>
      <c r="H15872" t="s">
        <v>64</v>
      </c>
      <c r="I15872" t="s">
        <v>95</v>
      </c>
      <c r="J15872" t="s">
        <v>95</v>
      </c>
      <c r="K15872">
        <v>1</v>
      </c>
      <c r="M15872" s="1">
        <v>41891</v>
      </c>
      <c r="N15872" s="1">
        <v>41891</v>
      </c>
      <c r="O15872"/>
      <c r="P15872"/>
      <c r="Q15872"/>
      <c r="R15872"/>
    </row>
    <row r="15873" spans="1:18" x14ac:dyDescent="0.2">
      <c r="A15873" t="s">
        <v>56405</v>
      </c>
      <c r="B15873" t="s">
        <v>56406</v>
      </c>
      <c r="C15873" t="s">
        <v>56407</v>
      </c>
      <c r="D15873" t="s">
        <v>424</v>
      </c>
      <c r="E15873">
        <v>2295000</v>
      </c>
      <c r="F15873" t="s">
        <v>18</v>
      </c>
      <c r="G15873" t="s">
        <v>25</v>
      </c>
      <c r="H15873" t="s">
        <v>89</v>
      </c>
      <c r="I15873" t="s">
        <v>3569</v>
      </c>
      <c r="J15873" t="s">
        <v>3569</v>
      </c>
      <c r="K15873">
        <v>2</v>
      </c>
      <c r="L15873" s="1">
        <v>41275</v>
      </c>
      <c r="M15873" s="1">
        <v>41334</v>
      </c>
      <c r="N15873" s="1">
        <v>41865</v>
      </c>
    </row>
    <row r="15874" spans="1:18" hidden="1" x14ac:dyDescent="0.2">
      <c r="A15874" t="s">
        <v>56408</v>
      </c>
      <c r="B15874" t="s">
        <v>56409</v>
      </c>
      <c r="C15874" t="s">
        <v>56410</v>
      </c>
      <c r="E15874" t="s">
        <v>43</v>
      </c>
      <c r="F15874" t="s">
        <v>18</v>
      </c>
      <c r="G15874" t="s">
        <v>25</v>
      </c>
      <c r="H15874" t="s">
        <v>190</v>
      </c>
      <c r="I15874" t="s">
        <v>2188</v>
      </c>
      <c r="J15874" t="s">
        <v>56411</v>
      </c>
      <c r="K15874">
        <v>1</v>
      </c>
      <c r="M15874" s="1">
        <v>41646</v>
      </c>
      <c r="N15874" s="1">
        <v>41646</v>
      </c>
      <c r="O15874"/>
      <c r="P15874"/>
      <c r="Q15874"/>
      <c r="R15874"/>
    </row>
    <row r="15875" spans="1:18" hidden="1" x14ac:dyDescent="0.2">
      <c r="A15875" t="s">
        <v>56412</v>
      </c>
      <c r="B15875" t="s">
        <v>56413</v>
      </c>
      <c r="C15875" t="s">
        <v>56414</v>
      </c>
      <c r="D15875" t="s">
        <v>2966</v>
      </c>
      <c r="E15875" t="s">
        <v>43</v>
      </c>
      <c r="F15875" t="s">
        <v>18</v>
      </c>
      <c r="G15875" t="s">
        <v>25</v>
      </c>
      <c r="H15875" t="s">
        <v>1011</v>
      </c>
      <c r="I15875" t="s">
        <v>1012</v>
      </c>
      <c r="J15875" t="s">
        <v>16821</v>
      </c>
      <c r="K15875">
        <v>1</v>
      </c>
      <c r="L15875" s="1">
        <v>40664</v>
      </c>
      <c r="M15875" s="1">
        <v>40837</v>
      </c>
      <c r="N15875" s="1">
        <v>40837</v>
      </c>
      <c r="O15875"/>
      <c r="P15875"/>
      <c r="Q15875"/>
      <c r="R15875"/>
    </row>
    <row r="15876" spans="1:18" x14ac:dyDescent="0.2">
      <c r="A15876" t="s">
        <v>56415</v>
      </c>
      <c r="B15876" t="s">
        <v>56416</v>
      </c>
      <c r="C15876" t="s">
        <v>56417</v>
      </c>
      <c r="D15876" t="s">
        <v>45587</v>
      </c>
      <c r="E15876">
        <v>679326</v>
      </c>
      <c r="F15876" t="s">
        <v>18</v>
      </c>
      <c r="G15876" t="s">
        <v>128</v>
      </c>
      <c r="H15876" t="s">
        <v>129</v>
      </c>
      <c r="I15876" t="s">
        <v>130</v>
      </c>
      <c r="J15876" t="s">
        <v>130</v>
      </c>
      <c r="K15876">
        <v>4</v>
      </c>
      <c r="L15876" s="1">
        <v>41375</v>
      </c>
      <c r="M15876" s="1">
        <v>41395</v>
      </c>
      <c r="N15876" s="1">
        <v>42278</v>
      </c>
    </row>
    <row r="15877" spans="1:18" hidden="1" x14ac:dyDescent="0.2">
      <c r="A15877" t="s">
        <v>56418</v>
      </c>
      <c r="B15877" t="s">
        <v>56419</v>
      </c>
      <c r="C15877" t="s">
        <v>56420</v>
      </c>
      <c r="D15877" t="s">
        <v>26301</v>
      </c>
      <c r="E15877" t="s">
        <v>43</v>
      </c>
      <c r="F15877" t="s">
        <v>18</v>
      </c>
      <c r="K15877">
        <v>1</v>
      </c>
      <c r="M15877" s="1">
        <v>41227</v>
      </c>
      <c r="N15877" s="1">
        <v>41227</v>
      </c>
      <c r="O15877"/>
      <c r="P15877"/>
      <c r="Q15877"/>
      <c r="R15877"/>
    </row>
    <row r="15878" spans="1:18" x14ac:dyDescent="0.2">
      <c r="A15878" t="s">
        <v>56421</v>
      </c>
      <c r="B15878" t="s">
        <v>56422</v>
      </c>
      <c r="C15878" t="s">
        <v>56423</v>
      </c>
      <c r="D15878" t="s">
        <v>56424</v>
      </c>
      <c r="E15878">
        <v>1450000</v>
      </c>
      <c r="F15878" t="s">
        <v>18</v>
      </c>
      <c r="G15878" t="s">
        <v>25</v>
      </c>
      <c r="H15878" t="s">
        <v>527</v>
      </c>
      <c r="I15878" t="s">
        <v>528</v>
      </c>
      <c r="J15878" t="s">
        <v>529</v>
      </c>
      <c r="K15878">
        <v>2</v>
      </c>
      <c r="L15878" s="1">
        <v>40483</v>
      </c>
      <c r="M15878" s="1">
        <v>41306</v>
      </c>
      <c r="N15878" s="1">
        <v>41760</v>
      </c>
    </row>
    <row r="15879" spans="1:18" hidden="1" x14ac:dyDescent="0.2">
      <c r="A15879" t="s">
        <v>56425</v>
      </c>
      <c r="B15879" t="s">
        <v>56426</v>
      </c>
      <c r="C15879" t="s">
        <v>56427</v>
      </c>
      <c r="D15879" t="s">
        <v>56428</v>
      </c>
      <c r="E15879">
        <v>8500000</v>
      </c>
      <c r="F15879" t="s">
        <v>18</v>
      </c>
      <c r="G15879" t="s">
        <v>25</v>
      </c>
      <c r="H15879" t="s">
        <v>142</v>
      </c>
      <c r="I15879" t="s">
        <v>143</v>
      </c>
      <c r="J15879" t="s">
        <v>2574</v>
      </c>
      <c r="K15879">
        <v>1</v>
      </c>
      <c r="M15879" s="1">
        <v>40547</v>
      </c>
      <c r="N15879" s="1">
        <v>40547</v>
      </c>
      <c r="O15879"/>
      <c r="P15879"/>
      <c r="Q15879"/>
      <c r="R15879"/>
    </row>
    <row r="15880" spans="1:18" x14ac:dyDescent="0.2">
      <c r="A15880" t="s">
        <v>56429</v>
      </c>
      <c r="B15880" t="s">
        <v>56430</v>
      </c>
      <c r="C15880" t="s">
        <v>56431</v>
      </c>
      <c r="D15880" t="s">
        <v>56432</v>
      </c>
      <c r="E15880">
        <v>33724</v>
      </c>
      <c r="F15880" t="s">
        <v>18</v>
      </c>
      <c r="G15880" t="s">
        <v>128</v>
      </c>
      <c r="H15880" t="s">
        <v>129</v>
      </c>
      <c r="I15880" t="s">
        <v>130</v>
      </c>
      <c r="J15880" t="s">
        <v>130</v>
      </c>
      <c r="K15880">
        <v>1</v>
      </c>
      <c r="L15880" s="1">
        <v>41305</v>
      </c>
      <c r="M15880" s="1">
        <v>41760</v>
      </c>
      <c r="N15880" s="1">
        <v>41760</v>
      </c>
    </row>
    <row r="15881" spans="1:18" x14ac:dyDescent="0.2">
      <c r="A15881" t="s">
        <v>56433</v>
      </c>
      <c r="B15881" t="s">
        <v>56434</v>
      </c>
      <c r="C15881" t="s">
        <v>56435</v>
      </c>
      <c r="D15881" t="s">
        <v>56436</v>
      </c>
      <c r="E15881">
        <v>778000</v>
      </c>
      <c r="F15881" t="s">
        <v>18</v>
      </c>
      <c r="G15881" t="s">
        <v>25</v>
      </c>
      <c r="H15881" t="s">
        <v>64</v>
      </c>
      <c r="I15881" t="s">
        <v>65</v>
      </c>
      <c r="J15881" t="s">
        <v>71</v>
      </c>
      <c r="K15881">
        <v>2</v>
      </c>
      <c r="L15881" s="1">
        <v>41030</v>
      </c>
      <c r="M15881" s="1">
        <v>41306</v>
      </c>
      <c r="N15881" s="1">
        <v>41339</v>
      </c>
    </row>
    <row r="15882" spans="1:18" x14ac:dyDescent="0.2">
      <c r="A15882" t="s">
        <v>56437</v>
      </c>
      <c r="B15882" t="s">
        <v>56438</v>
      </c>
      <c r="C15882" t="s">
        <v>56439</v>
      </c>
      <c r="D15882" t="s">
        <v>56440</v>
      </c>
      <c r="E15882">
        <v>558612</v>
      </c>
      <c r="F15882" t="s">
        <v>18</v>
      </c>
      <c r="G15882" t="s">
        <v>128</v>
      </c>
      <c r="H15882" t="s">
        <v>4264</v>
      </c>
      <c r="I15882" t="s">
        <v>3220</v>
      </c>
      <c r="J15882" t="s">
        <v>56441</v>
      </c>
      <c r="K15882">
        <v>2</v>
      </c>
      <c r="L15882" s="1">
        <v>41470</v>
      </c>
      <c r="M15882" s="1">
        <v>41556</v>
      </c>
      <c r="N15882" s="1">
        <v>41823</v>
      </c>
    </row>
    <row r="15883" spans="1:18" x14ac:dyDescent="0.2">
      <c r="A15883" t="s">
        <v>56442</v>
      </c>
      <c r="B15883" t="s">
        <v>56443</v>
      </c>
      <c r="C15883" t="s">
        <v>56444</v>
      </c>
      <c r="D15883" t="s">
        <v>56</v>
      </c>
      <c r="E15883">
        <v>13400000</v>
      </c>
      <c r="F15883" t="s">
        <v>18</v>
      </c>
      <c r="G15883" t="s">
        <v>25</v>
      </c>
      <c r="H15883" t="s">
        <v>3993</v>
      </c>
      <c r="I15883" t="s">
        <v>12495</v>
      </c>
      <c r="J15883" t="s">
        <v>1419</v>
      </c>
      <c r="K15883">
        <v>2</v>
      </c>
      <c r="L15883" s="1">
        <v>36526</v>
      </c>
      <c r="M15883" s="1">
        <v>40042</v>
      </c>
      <c r="N15883" s="1">
        <v>40483</v>
      </c>
    </row>
    <row r="15884" spans="1:18" hidden="1" x14ac:dyDescent="0.2">
      <c r="A15884" t="s">
        <v>56445</v>
      </c>
      <c r="B15884" t="s">
        <v>56446</v>
      </c>
      <c r="C15884" t="s">
        <v>56447</v>
      </c>
      <c r="D15884" t="s">
        <v>21731</v>
      </c>
      <c r="E15884">
        <v>15000000</v>
      </c>
      <c r="F15884" t="s">
        <v>207</v>
      </c>
      <c r="G15884" t="s">
        <v>25</v>
      </c>
      <c r="H15884" t="s">
        <v>142</v>
      </c>
      <c r="I15884" t="s">
        <v>143</v>
      </c>
      <c r="J15884" t="s">
        <v>143</v>
      </c>
      <c r="K15884">
        <v>1</v>
      </c>
      <c r="M15884" s="1">
        <v>41141</v>
      </c>
      <c r="N15884" s="1">
        <v>41141</v>
      </c>
      <c r="O15884"/>
      <c r="P15884"/>
      <c r="Q15884"/>
      <c r="R15884"/>
    </row>
    <row r="15885" spans="1:18" hidden="1" x14ac:dyDescent="0.2">
      <c r="A15885" t="s">
        <v>56448</v>
      </c>
      <c r="B15885" t="s">
        <v>56449</v>
      </c>
      <c r="C15885" t="s">
        <v>56450</v>
      </c>
      <c r="D15885" t="s">
        <v>3485</v>
      </c>
      <c r="E15885">
        <v>4900000</v>
      </c>
      <c r="F15885" t="s">
        <v>689</v>
      </c>
      <c r="G15885" t="s">
        <v>25</v>
      </c>
      <c r="H15885" t="s">
        <v>1011</v>
      </c>
      <c r="I15885" t="s">
        <v>1012</v>
      </c>
      <c r="J15885" t="s">
        <v>867</v>
      </c>
      <c r="K15885">
        <v>2</v>
      </c>
      <c r="M15885" s="1">
        <v>41807</v>
      </c>
      <c r="N15885" s="1">
        <v>41913</v>
      </c>
      <c r="O15885"/>
      <c r="P15885"/>
      <c r="Q15885"/>
      <c r="R15885"/>
    </row>
    <row r="15886" spans="1:18" hidden="1" x14ac:dyDescent="0.2">
      <c r="A15886" t="s">
        <v>56451</v>
      </c>
      <c r="B15886" t="s">
        <v>56452</v>
      </c>
      <c r="C15886" t="s">
        <v>56453</v>
      </c>
      <c r="D15886" t="s">
        <v>56454</v>
      </c>
      <c r="E15886">
        <v>150000</v>
      </c>
      <c r="F15886" t="s">
        <v>18</v>
      </c>
      <c r="G15886" t="s">
        <v>25</v>
      </c>
      <c r="H15886" t="s">
        <v>1011</v>
      </c>
      <c r="I15886" t="s">
        <v>6381</v>
      </c>
      <c r="J15886" t="s">
        <v>56455</v>
      </c>
      <c r="K15886">
        <v>1</v>
      </c>
      <c r="M15886" s="1">
        <v>39793</v>
      </c>
      <c r="N15886" s="1">
        <v>39793</v>
      </c>
      <c r="O15886"/>
      <c r="P15886"/>
      <c r="Q15886"/>
      <c r="R15886"/>
    </row>
    <row r="15887" spans="1:18" x14ac:dyDescent="0.2">
      <c r="A15887" t="s">
        <v>56456</v>
      </c>
      <c r="B15887" t="s">
        <v>56457</v>
      </c>
      <c r="C15887" t="s">
        <v>56458</v>
      </c>
      <c r="D15887" t="s">
        <v>357</v>
      </c>
      <c r="E15887">
        <v>246797</v>
      </c>
      <c r="F15887" t="s">
        <v>18</v>
      </c>
      <c r="G15887" t="s">
        <v>25</v>
      </c>
      <c r="H15887" t="s">
        <v>89</v>
      </c>
      <c r="I15887" t="s">
        <v>1655</v>
      </c>
      <c r="J15887" t="s">
        <v>1656</v>
      </c>
      <c r="K15887">
        <v>1</v>
      </c>
      <c r="L15887" s="1">
        <v>37987</v>
      </c>
      <c r="M15887" s="1">
        <v>41283</v>
      </c>
      <c r="N15887" s="1">
        <v>41283</v>
      </c>
    </row>
    <row r="15888" spans="1:18" x14ac:dyDescent="0.2">
      <c r="A15888" t="s">
        <v>56459</v>
      </c>
      <c r="B15888" t="s">
        <v>56460</v>
      </c>
      <c r="C15888" t="s">
        <v>56461</v>
      </c>
      <c r="D15888" t="s">
        <v>56</v>
      </c>
      <c r="E15888">
        <v>1610000</v>
      </c>
      <c r="F15888" t="s">
        <v>18</v>
      </c>
      <c r="G15888" t="s">
        <v>25</v>
      </c>
      <c r="H15888" t="s">
        <v>265</v>
      </c>
      <c r="I15888" t="s">
        <v>5428</v>
      </c>
      <c r="J15888" t="s">
        <v>5428</v>
      </c>
      <c r="K15888">
        <v>1</v>
      </c>
      <c r="L15888" s="1">
        <v>39083</v>
      </c>
      <c r="M15888" s="1">
        <v>42102</v>
      </c>
      <c r="N15888" s="1">
        <v>42102</v>
      </c>
    </row>
    <row r="15889" spans="1:18" x14ac:dyDescent="0.2">
      <c r="A15889" t="s">
        <v>56462</v>
      </c>
      <c r="B15889" t="s">
        <v>56463</v>
      </c>
      <c r="C15889" t="s">
        <v>56464</v>
      </c>
      <c r="D15889" t="s">
        <v>56465</v>
      </c>
      <c r="E15889">
        <v>100000</v>
      </c>
      <c r="F15889" t="s">
        <v>18</v>
      </c>
      <c r="K15889">
        <v>1</v>
      </c>
      <c r="L15889" s="1">
        <v>42036</v>
      </c>
      <c r="M15889" s="1">
        <v>42099</v>
      </c>
      <c r="N15889" s="1">
        <v>42099</v>
      </c>
    </row>
    <row r="15890" spans="1:18" hidden="1" x14ac:dyDescent="0.2">
      <c r="A15890" t="s">
        <v>56466</v>
      </c>
      <c r="B15890" t="s">
        <v>56467</v>
      </c>
      <c r="D15890" t="s">
        <v>40676</v>
      </c>
      <c r="E15890">
        <v>150470</v>
      </c>
      <c r="F15890" t="s">
        <v>18</v>
      </c>
      <c r="G15890" t="s">
        <v>552</v>
      </c>
      <c r="H15890">
        <v>56</v>
      </c>
      <c r="I15890" t="s">
        <v>2552</v>
      </c>
      <c r="J15890" t="s">
        <v>2552</v>
      </c>
      <c r="K15890">
        <v>2</v>
      </c>
      <c r="M15890" s="1">
        <v>40817</v>
      </c>
      <c r="N15890" s="1">
        <v>41183</v>
      </c>
      <c r="O15890"/>
      <c r="P15890"/>
      <c r="Q15890"/>
      <c r="R15890"/>
    </row>
    <row r="15891" spans="1:18" x14ac:dyDescent="0.2">
      <c r="A15891" t="s">
        <v>56468</v>
      </c>
      <c r="B15891" t="s">
        <v>56469</v>
      </c>
      <c r="C15891" t="s">
        <v>56470</v>
      </c>
      <c r="D15891" t="s">
        <v>275</v>
      </c>
      <c r="E15891">
        <v>15000</v>
      </c>
      <c r="F15891" t="s">
        <v>18</v>
      </c>
      <c r="G15891" t="s">
        <v>25</v>
      </c>
      <c r="H15891" t="s">
        <v>1330</v>
      </c>
      <c r="I15891" t="s">
        <v>1331</v>
      </c>
      <c r="J15891" t="s">
        <v>1331</v>
      </c>
      <c r="K15891">
        <v>1</v>
      </c>
      <c r="L15891" s="1">
        <v>39448</v>
      </c>
      <c r="M15891" s="1">
        <v>40843</v>
      </c>
      <c r="N15891" s="1">
        <v>40843</v>
      </c>
    </row>
    <row r="15892" spans="1:18" hidden="1" x14ac:dyDescent="0.2">
      <c r="A15892" t="s">
        <v>56471</v>
      </c>
      <c r="B15892" t="s">
        <v>56472</v>
      </c>
      <c r="C15892" t="s">
        <v>56473</v>
      </c>
      <c r="D15892" t="s">
        <v>56474</v>
      </c>
      <c r="E15892" t="s">
        <v>43</v>
      </c>
      <c r="F15892" t="s">
        <v>18</v>
      </c>
      <c r="G15892" t="s">
        <v>25</v>
      </c>
      <c r="H15892" t="s">
        <v>142</v>
      </c>
      <c r="I15892" t="s">
        <v>143</v>
      </c>
      <c r="J15892" t="s">
        <v>143</v>
      </c>
      <c r="K15892">
        <v>1</v>
      </c>
      <c r="M15892" s="1">
        <v>42156</v>
      </c>
      <c r="N15892" s="1">
        <v>42156</v>
      </c>
      <c r="O15892"/>
      <c r="P15892"/>
      <c r="Q15892"/>
      <c r="R15892"/>
    </row>
    <row r="15893" spans="1:18" x14ac:dyDescent="0.2">
      <c r="A15893" t="s">
        <v>56475</v>
      </c>
      <c r="B15893" t="s">
        <v>56476</v>
      </c>
      <c r="C15893" t="s">
        <v>56477</v>
      </c>
      <c r="D15893" t="s">
        <v>56478</v>
      </c>
      <c r="E15893">
        <v>500000</v>
      </c>
      <c r="F15893" t="s">
        <v>18</v>
      </c>
      <c r="G15893" t="s">
        <v>25</v>
      </c>
      <c r="H15893" t="s">
        <v>208</v>
      </c>
      <c r="I15893" t="s">
        <v>209</v>
      </c>
      <c r="J15893" t="s">
        <v>209</v>
      </c>
      <c r="K15893">
        <v>2</v>
      </c>
      <c r="L15893" s="1">
        <v>40909</v>
      </c>
      <c r="M15893" s="1">
        <v>41774</v>
      </c>
      <c r="N15893" s="1">
        <v>41821</v>
      </c>
    </row>
    <row r="15894" spans="1:18" x14ac:dyDescent="0.2">
      <c r="A15894" t="s">
        <v>56479</v>
      </c>
      <c r="B15894" t="s">
        <v>56480</v>
      </c>
      <c r="C15894" t="s">
        <v>56481</v>
      </c>
      <c r="D15894" t="s">
        <v>75</v>
      </c>
      <c r="E15894">
        <v>1138136</v>
      </c>
      <c r="F15894" t="s">
        <v>18</v>
      </c>
      <c r="G15894" t="s">
        <v>4937</v>
      </c>
      <c r="H15894">
        <v>9</v>
      </c>
      <c r="I15894" t="s">
        <v>7376</v>
      </c>
      <c r="J15894" t="s">
        <v>7376</v>
      </c>
      <c r="K15894">
        <v>4</v>
      </c>
      <c r="L15894" s="1">
        <v>41091</v>
      </c>
      <c r="M15894" s="1">
        <v>41334</v>
      </c>
      <c r="N15894" s="1">
        <v>42055</v>
      </c>
    </row>
    <row r="15895" spans="1:18" x14ac:dyDescent="0.2">
      <c r="A15895" t="s">
        <v>56482</v>
      </c>
      <c r="B15895" t="s">
        <v>56483</v>
      </c>
      <c r="C15895" t="s">
        <v>56484</v>
      </c>
      <c r="D15895" t="s">
        <v>56485</v>
      </c>
      <c r="E15895">
        <v>150000</v>
      </c>
      <c r="F15895" t="s">
        <v>18</v>
      </c>
      <c r="G15895" t="s">
        <v>458</v>
      </c>
      <c r="H15895">
        <v>48</v>
      </c>
      <c r="I15895" t="s">
        <v>459</v>
      </c>
      <c r="J15895" t="s">
        <v>459</v>
      </c>
      <c r="K15895">
        <v>1</v>
      </c>
      <c r="L15895" s="1">
        <v>40793</v>
      </c>
      <c r="M15895" s="1">
        <v>40820</v>
      </c>
      <c r="N15895" s="1">
        <v>40820</v>
      </c>
    </row>
    <row r="15896" spans="1:18" x14ac:dyDescent="0.2">
      <c r="A15896" t="s">
        <v>56486</v>
      </c>
      <c r="B15896" t="s">
        <v>56487</v>
      </c>
      <c r="C15896" t="s">
        <v>56488</v>
      </c>
      <c r="D15896" t="s">
        <v>1912</v>
      </c>
      <c r="E15896">
        <v>1120000</v>
      </c>
      <c r="F15896" t="s">
        <v>18</v>
      </c>
      <c r="G15896" t="s">
        <v>25</v>
      </c>
      <c r="H15896" t="s">
        <v>44</v>
      </c>
      <c r="I15896" t="s">
        <v>282</v>
      </c>
      <c r="J15896" t="s">
        <v>282</v>
      </c>
      <c r="K15896">
        <v>2</v>
      </c>
      <c r="L15896" s="1">
        <v>40909</v>
      </c>
      <c r="M15896" s="1">
        <v>41123</v>
      </c>
      <c r="N15896" s="1">
        <v>41571</v>
      </c>
    </row>
    <row r="15897" spans="1:18" hidden="1" x14ac:dyDescent="0.2">
      <c r="A15897" t="s">
        <v>56489</v>
      </c>
      <c r="B15897" t="s">
        <v>56490</v>
      </c>
      <c r="C15897" t="s">
        <v>56491</v>
      </c>
      <c r="D15897" t="s">
        <v>11771</v>
      </c>
      <c r="E15897" t="s">
        <v>43</v>
      </c>
      <c r="F15897" t="s">
        <v>18</v>
      </c>
      <c r="G15897" t="s">
        <v>19</v>
      </c>
      <c r="H15897">
        <v>16</v>
      </c>
      <c r="I15897" t="s">
        <v>20</v>
      </c>
      <c r="J15897" t="s">
        <v>20</v>
      </c>
      <c r="K15897">
        <v>1</v>
      </c>
      <c r="M15897" s="1">
        <v>42268</v>
      </c>
      <c r="N15897" s="1">
        <v>42268</v>
      </c>
      <c r="O15897"/>
      <c r="P15897"/>
      <c r="Q15897"/>
      <c r="R15897"/>
    </row>
    <row r="15898" spans="1:18" x14ac:dyDescent="0.2">
      <c r="A15898" t="s">
        <v>56492</v>
      </c>
      <c r="B15898" t="s">
        <v>56493</v>
      </c>
      <c r="C15898" t="s">
        <v>56494</v>
      </c>
      <c r="D15898" t="s">
        <v>56495</v>
      </c>
      <c r="E15898">
        <v>150000</v>
      </c>
      <c r="F15898" t="s">
        <v>113</v>
      </c>
      <c r="G15898" t="s">
        <v>25</v>
      </c>
      <c r="H15898" t="s">
        <v>64</v>
      </c>
      <c r="I15898" t="s">
        <v>65</v>
      </c>
      <c r="J15898" t="s">
        <v>606</v>
      </c>
      <c r="K15898">
        <v>1</v>
      </c>
      <c r="L15898" s="1">
        <v>40179</v>
      </c>
      <c r="M15898" s="1">
        <v>41468</v>
      </c>
      <c r="N15898" s="1">
        <v>41468</v>
      </c>
    </row>
    <row r="15899" spans="1:18" hidden="1" x14ac:dyDescent="0.2">
      <c r="A15899" t="s">
        <v>56496</v>
      </c>
      <c r="B15899" t="s">
        <v>56497</v>
      </c>
      <c r="C15899" t="s">
        <v>56498</v>
      </c>
      <c r="D15899" t="s">
        <v>43020</v>
      </c>
      <c r="E15899" t="s">
        <v>43</v>
      </c>
      <c r="F15899" t="s">
        <v>18</v>
      </c>
      <c r="G15899" t="s">
        <v>19</v>
      </c>
      <c r="H15899">
        <v>16</v>
      </c>
      <c r="I15899" t="s">
        <v>7937</v>
      </c>
      <c r="J15899" t="s">
        <v>7937</v>
      </c>
      <c r="K15899">
        <v>1</v>
      </c>
      <c r="L15899" s="1">
        <v>40909</v>
      </c>
      <c r="M15899" s="1">
        <v>42190</v>
      </c>
      <c r="N15899" s="1">
        <v>42190</v>
      </c>
      <c r="O15899"/>
      <c r="P15899"/>
      <c r="Q15899"/>
      <c r="R15899"/>
    </row>
    <row r="15900" spans="1:18" x14ac:dyDescent="0.2">
      <c r="A15900" t="s">
        <v>56499</v>
      </c>
      <c r="B15900" t="s">
        <v>56500</v>
      </c>
      <c r="C15900" t="s">
        <v>56501</v>
      </c>
      <c r="D15900" t="s">
        <v>56502</v>
      </c>
      <c r="E15900">
        <v>100000</v>
      </c>
      <c r="F15900" t="s">
        <v>207</v>
      </c>
      <c r="G15900" t="s">
        <v>2318</v>
      </c>
      <c r="H15900">
        <v>4</v>
      </c>
      <c r="I15900" t="s">
        <v>56503</v>
      </c>
      <c r="J15900" t="s">
        <v>56503</v>
      </c>
      <c r="K15900">
        <v>1</v>
      </c>
      <c r="L15900" s="1">
        <v>40848</v>
      </c>
      <c r="M15900" s="1">
        <v>40756</v>
      </c>
      <c r="N15900" s="1">
        <v>40756</v>
      </c>
    </row>
    <row r="15901" spans="1:18" hidden="1" x14ac:dyDescent="0.2">
      <c r="A15901" t="s">
        <v>56504</v>
      </c>
      <c r="B15901" t="s">
        <v>56505</v>
      </c>
      <c r="E15901" t="s">
        <v>43</v>
      </c>
      <c r="F15901" t="s">
        <v>207</v>
      </c>
      <c r="G15901" t="s">
        <v>19</v>
      </c>
      <c r="H15901">
        <v>19</v>
      </c>
      <c r="I15901" t="s">
        <v>474</v>
      </c>
      <c r="J15901" t="s">
        <v>474</v>
      </c>
      <c r="K15901">
        <v>1</v>
      </c>
      <c r="L15901" s="1">
        <v>42125</v>
      </c>
      <c r="M15901" s="1">
        <v>42158</v>
      </c>
      <c r="N15901" s="1">
        <v>42158</v>
      </c>
      <c r="O15901"/>
      <c r="P15901"/>
      <c r="Q15901"/>
      <c r="R15901"/>
    </row>
    <row r="15902" spans="1:18" hidden="1" x14ac:dyDescent="0.2">
      <c r="A15902" t="s">
        <v>56506</v>
      </c>
      <c r="B15902" t="s">
        <v>56507</v>
      </c>
      <c r="E15902" t="s">
        <v>43</v>
      </c>
      <c r="F15902" t="s">
        <v>18</v>
      </c>
      <c r="G15902" t="s">
        <v>25</v>
      </c>
      <c r="H15902" t="s">
        <v>1396</v>
      </c>
      <c r="I15902" t="s">
        <v>3865</v>
      </c>
      <c r="J15902" t="s">
        <v>3865</v>
      </c>
      <c r="K15902">
        <v>1</v>
      </c>
      <c r="L15902" s="1">
        <v>40422</v>
      </c>
      <c r="M15902" s="1">
        <v>40428</v>
      </c>
      <c r="N15902" s="1">
        <v>40428</v>
      </c>
      <c r="O15902"/>
      <c r="P15902"/>
      <c r="Q15902"/>
      <c r="R15902"/>
    </row>
    <row r="15903" spans="1:18" hidden="1" x14ac:dyDescent="0.2">
      <c r="A15903" t="s">
        <v>56508</v>
      </c>
      <c r="B15903" t="s">
        <v>56509</v>
      </c>
      <c r="C15903" t="s">
        <v>56510</v>
      </c>
      <c r="D15903" t="s">
        <v>5189</v>
      </c>
      <c r="E15903">
        <v>12200000</v>
      </c>
      <c r="F15903" t="s">
        <v>113</v>
      </c>
      <c r="G15903" t="s">
        <v>25</v>
      </c>
      <c r="H15903" t="s">
        <v>99</v>
      </c>
      <c r="I15903" t="s">
        <v>100</v>
      </c>
      <c r="J15903" t="s">
        <v>26366</v>
      </c>
      <c r="K15903">
        <v>2</v>
      </c>
      <c r="M15903" s="1">
        <v>36985</v>
      </c>
      <c r="N15903" s="1">
        <v>38121</v>
      </c>
      <c r="O15903"/>
      <c r="P15903"/>
      <c r="Q15903"/>
      <c r="R15903"/>
    </row>
    <row r="15904" spans="1:18" x14ac:dyDescent="0.2">
      <c r="A15904" t="s">
        <v>56511</v>
      </c>
      <c r="B15904" t="s">
        <v>56512</v>
      </c>
      <c r="C15904" t="s">
        <v>56513</v>
      </c>
      <c r="D15904" t="s">
        <v>56514</v>
      </c>
      <c r="E15904">
        <v>983000</v>
      </c>
      <c r="F15904" t="s">
        <v>113</v>
      </c>
      <c r="G15904" t="s">
        <v>25</v>
      </c>
      <c r="H15904" t="s">
        <v>106</v>
      </c>
      <c r="I15904" t="s">
        <v>107</v>
      </c>
      <c r="J15904" t="s">
        <v>108</v>
      </c>
      <c r="K15904">
        <v>3</v>
      </c>
      <c r="L15904" s="1">
        <v>40664</v>
      </c>
      <c r="M15904" s="1">
        <v>40725</v>
      </c>
      <c r="N15904" s="1">
        <v>41914</v>
      </c>
    </row>
    <row r="15905" spans="1:18" hidden="1" x14ac:dyDescent="0.2">
      <c r="A15905" t="s">
        <v>56515</v>
      </c>
      <c r="B15905" t="s">
        <v>56512</v>
      </c>
      <c r="C15905" t="s">
        <v>56516</v>
      </c>
      <c r="D15905" t="s">
        <v>56517</v>
      </c>
      <c r="E15905">
        <v>6100000</v>
      </c>
      <c r="F15905" t="s">
        <v>18</v>
      </c>
      <c r="G15905" t="s">
        <v>25</v>
      </c>
      <c r="H15905" t="s">
        <v>158</v>
      </c>
      <c r="I15905" t="s">
        <v>244</v>
      </c>
      <c r="J15905" t="s">
        <v>244</v>
      </c>
      <c r="K15905">
        <v>2</v>
      </c>
      <c r="M15905" s="1">
        <v>41944</v>
      </c>
      <c r="N15905" s="1">
        <v>42156</v>
      </c>
      <c r="O15905"/>
      <c r="P15905"/>
      <c r="Q15905"/>
      <c r="R15905"/>
    </row>
    <row r="15906" spans="1:18" hidden="1" x14ac:dyDescent="0.2">
      <c r="A15906" t="s">
        <v>56518</v>
      </c>
      <c r="B15906" t="s">
        <v>56512</v>
      </c>
      <c r="C15906" t="s">
        <v>56519</v>
      </c>
      <c r="E15906" t="s">
        <v>43</v>
      </c>
      <c r="F15906" t="s">
        <v>18</v>
      </c>
      <c r="K15906">
        <v>2</v>
      </c>
      <c r="L15906" s="1">
        <v>42156</v>
      </c>
      <c r="M15906" s="1">
        <v>42207</v>
      </c>
      <c r="N15906" s="1">
        <v>42290</v>
      </c>
      <c r="O15906"/>
      <c r="P15906"/>
      <c r="Q15906"/>
      <c r="R15906"/>
    </row>
    <row r="15907" spans="1:18" x14ac:dyDescent="0.2">
      <c r="A15907" t="s">
        <v>56520</v>
      </c>
      <c r="B15907" t="s">
        <v>56521</v>
      </c>
      <c r="C15907" t="s">
        <v>56522</v>
      </c>
      <c r="D15907" t="s">
        <v>10855</v>
      </c>
      <c r="E15907">
        <v>3600000</v>
      </c>
      <c r="F15907" t="s">
        <v>18</v>
      </c>
      <c r="G15907" t="s">
        <v>25</v>
      </c>
      <c r="H15907" t="s">
        <v>808</v>
      </c>
      <c r="I15907" t="s">
        <v>809</v>
      </c>
      <c r="J15907" t="s">
        <v>809</v>
      </c>
      <c r="K15907">
        <v>1</v>
      </c>
      <c r="L15907" s="1">
        <v>41275</v>
      </c>
      <c r="M15907" s="1">
        <v>42228</v>
      </c>
      <c r="N15907" s="1">
        <v>42228</v>
      </c>
    </row>
    <row r="15908" spans="1:18" hidden="1" x14ac:dyDescent="0.2">
      <c r="A15908" t="s">
        <v>56523</v>
      </c>
      <c r="B15908" t="s">
        <v>56524</v>
      </c>
      <c r="C15908" t="s">
        <v>56525</v>
      </c>
      <c r="D15908" t="s">
        <v>13967</v>
      </c>
      <c r="E15908" t="s">
        <v>43</v>
      </c>
      <c r="F15908" t="s">
        <v>18</v>
      </c>
      <c r="G15908" t="s">
        <v>25</v>
      </c>
      <c r="H15908" t="s">
        <v>64</v>
      </c>
      <c r="I15908" t="s">
        <v>65</v>
      </c>
      <c r="J15908" t="s">
        <v>71</v>
      </c>
      <c r="K15908">
        <v>2</v>
      </c>
      <c r="L15908" s="1">
        <v>41640</v>
      </c>
      <c r="M15908" s="1">
        <v>41944</v>
      </c>
      <c r="N15908" s="1">
        <v>42278</v>
      </c>
      <c r="O15908"/>
      <c r="P15908"/>
      <c r="Q15908"/>
      <c r="R15908"/>
    </row>
    <row r="15909" spans="1:18" x14ac:dyDescent="0.2">
      <c r="A15909" t="s">
        <v>56526</v>
      </c>
      <c r="B15909" t="s">
        <v>56527</v>
      </c>
      <c r="C15909" t="s">
        <v>56528</v>
      </c>
      <c r="E15909">
        <v>1400000</v>
      </c>
      <c r="F15909" t="s">
        <v>18</v>
      </c>
      <c r="K15909">
        <v>1</v>
      </c>
      <c r="L15909" s="1">
        <v>41640</v>
      </c>
      <c r="M15909" s="1">
        <v>41913</v>
      </c>
      <c r="N15909" s="1">
        <v>41913</v>
      </c>
    </row>
    <row r="15910" spans="1:18" hidden="1" x14ac:dyDescent="0.2">
      <c r="A15910" t="s">
        <v>56529</v>
      </c>
      <c r="B15910" t="s">
        <v>56530</v>
      </c>
      <c r="C15910" t="s">
        <v>56531</v>
      </c>
      <c r="D15910" t="s">
        <v>786</v>
      </c>
      <c r="E15910">
        <v>6300000</v>
      </c>
      <c r="F15910" t="s">
        <v>18</v>
      </c>
      <c r="G15910" t="s">
        <v>25</v>
      </c>
      <c r="H15910" t="s">
        <v>64</v>
      </c>
      <c r="I15910" t="s">
        <v>95</v>
      </c>
      <c r="J15910" t="s">
        <v>45395</v>
      </c>
      <c r="K15910">
        <v>1</v>
      </c>
      <c r="M15910" s="1">
        <v>37565</v>
      </c>
      <c r="N15910" s="1">
        <v>37565</v>
      </c>
      <c r="O15910"/>
      <c r="P15910"/>
      <c r="Q15910"/>
      <c r="R15910"/>
    </row>
    <row r="15911" spans="1:18" x14ac:dyDescent="0.2">
      <c r="A15911" t="s">
        <v>56532</v>
      </c>
      <c r="B15911" t="s">
        <v>56533</v>
      </c>
      <c r="C15911" t="s">
        <v>56534</v>
      </c>
      <c r="D15911" t="s">
        <v>56</v>
      </c>
      <c r="E15911">
        <v>14275217</v>
      </c>
      <c r="F15911" t="s">
        <v>18</v>
      </c>
      <c r="G15911" t="s">
        <v>25</v>
      </c>
      <c r="H15911" t="s">
        <v>286</v>
      </c>
      <c r="I15911" t="s">
        <v>1030</v>
      </c>
      <c r="J15911" t="s">
        <v>3815</v>
      </c>
      <c r="K15911">
        <v>4</v>
      </c>
      <c r="L15911" s="1">
        <v>39083</v>
      </c>
      <c r="M15911" s="1">
        <v>40932</v>
      </c>
      <c r="N15911" s="1">
        <v>42038</v>
      </c>
    </row>
    <row r="15912" spans="1:18" x14ac:dyDescent="0.2">
      <c r="A15912" t="s">
        <v>56535</v>
      </c>
      <c r="B15912" t="s">
        <v>56536</v>
      </c>
      <c r="C15912" t="s">
        <v>56537</v>
      </c>
      <c r="D15912" t="s">
        <v>741</v>
      </c>
      <c r="E15912">
        <v>4980000</v>
      </c>
      <c r="F15912" t="s">
        <v>18</v>
      </c>
      <c r="G15912" t="s">
        <v>458</v>
      </c>
      <c r="H15912">
        <v>7</v>
      </c>
      <c r="I15912" t="s">
        <v>1300</v>
      </c>
      <c r="J15912" t="s">
        <v>56538</v>
      </c>
      <c r="K15912">
        <v>3</v>
      </c>
      <c r="L15912" s="1">
        <v>40391</v>
      </c>
      <c r="M15912" s="1">
        <v>40909</v>
      </c>
      <c r="N15912" s="1">
        <v>41089</v>
      </c>
    </row>
    <row r="15913" spans="1:18" x14ac:dyDescent="0.2">
      <c r="A15913" t="s">
        <v>56539</v>
      </c>
      <c r="B15913" t="s">
        <v>56540</v>
      </c>
      <c r="C15913" t="s">
        <v>56541</v>
      </c>
      <c r="D15913" t="s">
        <v>56542</v>
      </c>
      <c r="E15913">
        <v>86650000</v>
      </c>
      <c r="F15913" t="s">
        <v>18</v>
      </c>
      <c r="G15913" t="s">
        <v>25</v>
      </c>
      <c r="H15913" t="s">
        <v>64</v>
      </c>
      <c r="I15913" t="s">
        <v>65</v>
      </c>
      <c r="J15913" t="s">
        <v>271</v>
      </c>
      <c r="K15913">
        <v>7</v>
      </c>
      <c r="L15913" s="1">
        <v>37622</v>
      </c>
      <c r="M15913" s="1">
        <v>38540</v>
      </c>
      <c r="N15913" s="1">
        <v>41162</v>
      </c>
    </row>
    <row r="15914" spans="1:18" x14ac:dyDescent="0.2">
      <c r="A15914" t="s">
        <v>56543</v>
      </c>
      <c r="B15914" t="s">
        <v>56544</v>
      </c>
      <c r="C15914" t="s">
        <v>56545</v>
      </c>
      <c r="D15914" t="s">
        <v>42</v>
      </c>
      <c r="E15914">
        <v>1594194</v>
      </c>
      <c r="F15914" t="s">
        <v>18</v>
      </c>
      <c r="G15914" t="s">
        <v>128</v>
      </c>
      <c r="H15914" t="s">
        <v>6798</v>
      </c>
      <c r="I15914" t="s">
        <v>6799</v>
      </c>
      <c r="J15914" t="s">
        <v>6799</v>
      </c>
      <c r="K15914">
        <v>1</v>
      </c>
      <c r="L15914" s="1">
        <v>40909</v>
      </c>
      <c r="M15914" s="1">
        <v>41932</v>
      </c>
      <c r="N15914" s="1">
        <v>41932</v>
      </c>
    </row>
    <row r="15915" spans="1:18" x14ac:dyDescent="0.2">
      <c r="A15915" t="s">
        <v>56546</v>
      </c>
      <c r="B15915" t="s">
        <v>56547</v>
      </c>
      <c r="C15915" t="s">
        <v>56548</v>
      </c>
      <c r="D15915" t="s">
        <v>56549</v>
      </c>
      <c r="E15915">
        <v>134295</v>
      </c>
      <c r="F15915" t="s">
        <v>18</v>
      </c>
      <c r="G15915" t="s">
        <v>3319</v>
      </c>
      <c r="H15915">
        <v>4</v>
      </c>
      <c r="I15915" t="s">
        <v>6213</v>
      </c>
      <c r="J15915" t="s">
        <v>56550</v>
      </c>
      <c r="K15915">
        <v>1</v>
      </c>
      <c r="L15915" s="1">
        <v>41444</v>
      </c>
      <c r="M15915" s="1">
        <v>41627</v>
      </c>
      <c r="N15915" s="1">
        <v>41627</v>
      </c>
    </row>
    <row r="15916" spans="1:18" x14ac:dyDescent="0.2">
      <c r="A15916" t="s">
        <v>56551</v>
      </c>
      <c r="B15916" t="s">
        <v>56552</v>
      </c>
      <c r="C15916" t="s">
        <v>56553</v>
      </c>
      <c r="D15916" t="s">
        <v>56554</v>
      </c>
      <c r="E15916">
        <v>725000</v>
      </c>
      <c r="F15916" t="s">
        <v>113</v>
      </c>
      <c r="G15916" t="s">
        <v>25</v>
      </c>
      <c r="H15916" t="s">
        <v>106</v>
      </c>
      <c r="I15916" t="s">
        <v>107</v>
      </c>
      <c r="J15916" t="s">
        <v>108</v>
      </c>
      <c r="K15916">
        <v>2</v>
      </c>
      <c r="L15916" s="1">
        <v>41275</v>
      </c>
      <c r="M15916" s="1">
        <v>41014</v>
      </c>
      <c r="N15916" s="1">
        <v>41436</v>
      </c>
    </row>
    <row r="15917" spans="1:18" hidden="1" x14ac:dyDescent="0.2">
      <c r="A15917" t="s">
        <v>56555</v>
      </c>
      <c r="B15917" t="s">
        <v>56556</v>
      </c>
      <c r="C15917" t="s">
        <v>56557</v>
      </c>
      <c r="D15917" t="s">
        <v>56558</v>
      </c>
      <c r="E15917" t="s">
        <v>43</v>
      </c>
      <c r="F15917" t="s">
        <v>18</v>
      </c>
      <c r="G15917" t="s">
        <v>25</v>
      </c>
      <c r="H15917" t="s">
        <v>44</v>
      </c>
      <c r="I15917" t="s">
        <v>282</v>
      </c>
      <c r="J15917" t="s">
        <v>282</v>
      </c>
      <c r="K15917">
        <v>1</v>
      </c>
      <c r="L15917" s="1">
        <v>42005</v>
      </c>
      <c r="M15917" s="1">
        <v>42275</v>
      </c>
      <c r="N15917" s="1">
        <v>42275</v>
      </c>
      <c r="O15917"/>
      <c r="P15917"/>
      <c r="Q15917"/>
      <c r="R15917"/>
    </row>
    <row r="15918" spans="1:18" x14ac:dyDescent="0.2">
      <c r="A15918" t="s">
        <v>56559</v>
      </c>
      <c r="B15918" t="s">
        <v>56560</v>
      </c>
      <c r="C15918" t="s">
        <v>56561</v>
      </c>
      <c r="D15918" t="s">
        <v>56562</v>
      </c>
      <c r="E15918">
        <v>10500000</v>
      </c>
      <c r="F15918" t="s">
        <v>18</v>
      </c>
      <c r="G15918" t="s">
        <v>25</v>
      </c>
      <c r="H15918" t="s">
        <v>64</v>
      </c>
      <c r="I15918" t="s">
        <v>65</v>
      </c>
      <c r="J15918" t="s">
        <v>71</v>
      </c>
      <c r="K15918">
        <v>3</v>
      </c>
      <c r="L15918" s="1">
        <v>39207</v>
      </c>
      <c r="M15918" s="1">
        <v>39234</v>
      </c>
      <c r="N15918" s="1">
        <v>40667</v>
      </c>
    </row>
    <row r="15919" spans="1:18" x14ac:dyDescent="0.2">
      <c r="A15919" t="s">
        <v>56563</v>
      </c>
      <c r="B15919" t="s">
        <v>56564</v>
      </c>
      <c r="C15919" t="s">
        <v>56565</v>
      </c>
      <c r="D15919" t="s">
        <v>56566</v>
      </c>
      <c r="E15919">
        <v>44038</v>
      </c>
      <c r="F15919" t="s">
        <v>18</v>
      </c>
      <c r="G15919" t="s">
        <v>222</v>
      </c>
      <c r="H15919">
        <v>2</v>
      </c>
      <c r="I15919" t="s">
        <v>223</v>
      </c>
      <c r="J15919" t="s">
        <v>223</v>
      </c>
      <c r="K15919">
        <v>2</v>
      </c>
      <c r="L15919" s="1">
        <v>41791</v>
      </c>
      <c r="M15919" s="1">
        <v>41913</v>
      </c>
      <c r="N15919" s="1">
        <v>41942</v>
      </c>
    </row>
    <row r="15920" spans="1:18" x14ac:dyDescent="0.2">
      <c r="A15920" t="s">
        <v>56567</v>
      </c>
      <c r="B15920" t="s">
        <v>56568</v>
      </c>
      <c r="C15920" t="s">
        <v>56569</v>
      </c>
      <c r="D15920" t="s">
        <v>56570</v>
      </c>
      <c r="E15920">
        <v>50000</v>
      </c>
      <c r="F15920" t="s">
        <v>18</v>
      </c>
      <c r="G15920" t="s">
        <v>26058</v>
      </c>
      <c r="H15920">
        <v>36</v>
      </c>
      <c r="I15920" t="s">
        <v>26059</v>
      </c>
      <c r="J15920" t="s">
        <v>26059</v>
      </c>
      <c r="K15920">
        <v>1</v>
      </c>
      <c r="L15920" s="1">
        <v>41275</v>
      </c>
      <c r="M15920" s="1">
        <v>41426</v>
      </c>
      <c r="N15920" s="1">
        <v>41426</v>
      </c>
    </row>
    <row r="15921" spans="1:18" hidden="1" x14ac:dyDescent="0.2">
      <c r="A15921" t="s">
        <v>56571</v>
      </c>
      <c r="B15921" t="s">
        <v>56572</v>
      </c>
      <c r="C15921" t="s">
        <v>56573</v>
      </c>
      <c r="D15921" t="s">
        <v>1503</v>
      </c>
      <c r="E15921" t="s">
        <v>43</v>
      </c>
      <c r="F15921" t="s">
        <v>18</v>
      </c>
      <c r="K15921">
        <v>1</v>
      </c>
      <c r="M15921" s="1">
        <v>41671</v>
      </c>
      <c r="N15921" s="1">
        <v>41671</v>
      </c>
      <c r="O15921"/>
      <c r="P15921"/>
      <c r="Q15921"/>
      <c r="R15921"/>
    </row>
    <row r="15922" spans="1:18" x14ac:dyDescent="0.2">
      <c r="A15922" t="s">
        <v>56574</v>
      </c>
      <c r="B15922" t="s">
        <v>56575</v>
      </c>
      <c r="C15922" t="s">
        <v>56576</v>
      </c>
      <c r="D15922" t="s">
        <v>56577</v>
      </c>
      <c r="E15922">
        <v>2990725</v>
      </c>
      <c r="F15922" t="s">
        <v>113</v>
      </c>
      <c r="G15922" t="s">
        <v>25</v>
      </c>
      <c r="H15922" t="s">
        <v>430</v>
      </c>
      <c r="I15922" t="s">
        <v>528</v>
      </c>
      <c r="J15922" t="s">
        <v>4105</v>
      </c>
      <c r="K15922">
        <v>3</v>
      </c>
      <c r="L15922" s="1">
        <v>41275</v>
      </c>
      <c r="M15922" s="1">
        <v>41362</v>
      </c>
      <c r="N15922" s="1">
        <v>41955</v>
      </c>
    </row>
    <row r="15923" spans="1:18" x14ac:dyDescent="0.2">
      <c r="A15923" t="s">
        <v>56578</v>
      </c>
      <c r="B15923" t="s">
        <v>56579</v>
      </c>
      <c r="C15923" t="s">
        <v>56580</v>
      </c>
      <c r="D15923" t="s">
        <v>544</v>
      </c>
      <c r="E15923">
        <v>10000</v>
      </c>
      <c r="F15923" t="s">
        <v>18</v>
      </c>
      <c r="G15923" t="s">
        <v>19</v>
      </c>
      <c r="H15923">
        <v>28</v>
      </c>
      <c r="I15923" t="s">
        <v>12511</v>
      </c>
      <c r="J15923" t="s">
        <v>12511</v>
      </c>
      <c r="K15923">
        <v>1</v>
      </c>
      <c r="L15923" s="1">
        <v>40664</v>
      </c>
      <c r="M15923" s="1">
        <v>40664</v>
      </c>
      <c r="N15923" s="1">
        <v>40664</v>
      </c>
    </row>
    <row r="15924" spans="1:18" x14ac:dyDescent="0.2">
      <c r="A15924" t="s">
        <v>56581</v>
      </c>
      <c r="B15924" t="s">
        <v>56582</v>
      </c>
      <c r="C15924" t="s">
        <v>56583</v>
      </c>
      <c r="D15924" t="s">
        <v>56584</v>
      </c>
      <c r="E15924">
        <v>4791000</v>
      </c>
      <c r="F15924" t="s">
        <v>18</v>
      </c>
      <c r="G15924" t="s">
        <v>25</v>
      </c>
      <c r="H15924" t="s">
        <v>158</v>
      </c>
      <c r="I15924" t="s">
        <v>244</v>
      </c>
      <c r="J15924" t="s">
        <v>14023</v>
      </c>
      <c r="K15924">
        <v>4</v>
      </c>
      <c r="L15924" s="1">
        <v>40179</v>
      </c>
      <c r="M15924" s="1">
        <v>41039</v>
      </c>
      <c r="N15924" s="1">
        <v>41962</v>
      </c>
    </row>
    <row r="15925" spans="1:18" x14ac:dyDescent="0.2">
      <c r="A15925" t="s">
        <v>56585</v>
      </c>
      <c r="B15925" t="s">
        <v>56586</v>
      </c>
      <c r="C15925" t="s">
        <v>56587</v>
      </c>
      <c r="D15925" t="s">
        <v>2479</v>
      </c>
      <c r="E15925">
        <v>4869058</v>
      </c>
      <c r="F15925" t="s">
        <v>18</v>
      </c>
      <c r="G15925" t="s">
        <v>57</v>
      </c>
      <c r="H15925" t="s">
        <v>4487</v>
      </c>
      <c r="I15925" t="s">
        <v>6236</v>
      </c>
      <c r="J15925" t="s">
        <v>6236</v>
      </c>
      <c r="K15925">
        <v>1</v>
      </c>
      <c r="L15925" s="1">
        <v>41275</v>
      </c>
      <c r="M15925" s="1">
        <v>41530</v>
      </c>
      <c r="N15925" s="1">
        <v>41530</v>
      </c>
    </row>
    <row r="15926" spans="1:18" hidden="1" x14ac:dyDescent="0.2">
      <c r="A15926" t="s">
        <v>56588</v>
      </c>
      <c r="B15926" t="s">
        <v>56589</v>
      </c>
      <c r="C15926" t="s">
        <v>56590</v>
      </c>
      <c r="D15926" t="s">
        <v>3797</v>
      </c>
      <c r="E15926" t="s">
        <v>43</v>
      </c>
      <c r="F15926" t="s">
        <v>18</v>
      </c>
      <c r="G15926" t="s">
        <v>1126</v>
      </c>
      <c r="H15926">
        <v>23</v>
      </c>
      <c r="I15926" t="s">
        <v>3024</v>
      </c>
      <c r="J15926" t="s">
        <v>3024</v>
      </c>
      <c r="K15926">
        <v>1</v>
      </c>
      <c r="L15926" s="1">
        <v>40909</v>
      </c>
      <c r="M15926" s="1">
        <v>41507</v>
      </c>
      <c r="N15926" s="1">
        <v>41507</v>
      </c>
      <c r="O15926"/>
      <c r="P15926"/>
      <c r="Q15926"/>
      <c r="R15926"/>
    </row>
    <row r="15927" spans="1:18" x14ac:dyDescent="0.2">
      <c r="A15927" t="s">
        <v>56591</v>
      </c>
      <c r="B15927" t="s">
        <v>56592</v>
      </c>
      <c r="C15927" t="s">
        <v>56593</v>
      </c>
      <c r="D15927" t="s">
        <v>766</v>
      </c>
      <c r="E15927">
        <v>36893203</v>
      </c>
      <c r="F15927" t="s">
        <v>113</v>
      </c>
      <c r="G15927" t="s">
        <v>57</v>
      </c>
      <c r="H15927" t="s">
        <v>3339</v>
      </c>
      <c r="I15927" t="s">
        <v>4236</v>
      </c>
      <c r="J15927" t="s">
        <v>4236</v>
      </c>
      <c r="K15927">
        <v>1</v>
      </c>
      <c r="L15927" s="1">
        <v>34700</v>
      </c>
      <c r="M15927" s="1">
        <v>41354</v>
      </c>
      <c r="N15927" s="1">
        <v>41354</v>
      </c>
    </row>
    <row r="15928" spans="1:18" x14ac:dyDescent="0.2">
      <c r="A15928" t="s">
        <v>56594</v>
      </c>
      <c r="B15928" t="s">
        <v>56595</v>
      </c>
      <c r="C15928" t="s">
        <v>56596</v>
      </c>
      <c r="D15928" t="s">
        <v>56597</v>
      </c>
      <c r="E15928">
        <v>2875000</v>
      </c>
      <c r="F15928" t="s">
        <v>18</v>
      </c>
      <c r="G15928" t="s">
        <v>25</v>
      </c>
      <c r="H15928" t="s">
        <v>142</v>
      </c>
      <c r="I15928" t="s">
        <v>143</v>
      </c>
      <c r="J15928" t="s">
        <v>143</v>
      </c>
      <c r="K15928">
        <v>1</v>
      </c>
      <c r="L15928" s="1">
        <v>41334</v>
      </c>
      <c r="M15928" s="1">
        <v>42024</v>
      </c>
      <c r="N15928" s="1">
        <v>42024</v>
      </c>
    </row>
    <row r="15929" spans="1:18" x14ac:dyDescent="0.2">
      <c r="A15929" t="s">
        <v>56598</v>
      </c>
      <c r="B15929" t="s">
        <v>56599</v>
      </c>
      <c r="C15929" t="s">
        <v>56600</v>
      </c>
      <c r="D15929" t="s">
        <v>56601</v>
      </c>
      <c r="E15929">
        <v>38048000</v>
      </c>
      <c r="F15929" t="s">
        <v>18</v>
      </c>
      <c r="G15929" t="s">
        <v>25</v>
      </c>
      <c r="H15929" t="s">
        <v>430</v>
      </c>
      <c r="I15929" t="s">
        <v>528</v>
      </c>
      <c r="J15929" t="s">
        <v>4105</v>
      </c>
      <c r="K15929">
        <v>10</v>
      </c>
      <c r="L15929" s="1">
        <v>40634</v>
      </c>
      <c r="M15929" s="1">
        <v>40909</v>
      </c>
      <c r="N15929" s="1">
        <v>42185</v>
      </c>
    </row>
    <row r="15930" spans="1:18" x14ac:dyDescent="0.2">
      <c r="A15930" t="s">
        <v>56602</v>
      </c>
      <c r="B15930" t="s">
        <v>56603</v>
      </c>
      <c r="C15930" t="s">
        <v>56604</v>
      </c>
      <c r="D15930" t="s">
        <v>42</v>
      </c>
      <c r="E15930">
        <v>3048000</v>
      </c>
      <c r="F15930" t="s">
        <v>113</v>
      </c>
      <c r="G15930" t="s">
        <v>57</v>
      </c>
      <c r="H15930" t="s">
        <v>202</v>
      </c>
      <c r="I15930" t="s">
        <v>12005</v>
      </c>
      <c r="J15930" t="s">
        <v>12005</v>
      </c>
      <c r="K15930">
        <v>3</v>
      </c>
      <c r="L15930" s="1">
        <v>38353</v>
      </c>
      <c r="M15930" s="1">
        <v>38777</v>
      </c>
      <c r="N15930" s="1">
        <v>39251</v>
      </c>
    </row>
    <row r="15931" spans="1:18" x14ac:dyDescent="0.2">
      <c r="A15931" t="s">
        <v>56605</v>
      </c>
      <c r="B15931" t="s">
        <v>56606</v>
      </c>
      <c r="C15931" t="s">
        <v>56607</v>
      </c>
      <c r="D15931" t="s">
        <v>56608</v>
      </c>
      <c r="E15931">
        <v>1300000</v>
      </c>
      <c r="F15931" t="s">
        <v>113</v>
      </c>
      <c r="G15931" t="s">
        <v>25</v>
      </c>
      <c r="H15931" t="s">
        <v>64</v>
      </c>
      <c r="I15931" t="s">
        <v>65</v>
      </c>
      <c r="J15931" t="s">
        <v>71</v>
      </c>
      <c r="K15931">
        <v>1</v>
      </c>
      <c r="L15931" s="1">
        <v>41191</v>
      </c>
      <c r="M15931" s="1">
        <v>41534</v>
      </c>
      <c r="N15931" s="1">
        <v>41534</v>
      </c>
    </row>
    <row r="15932" spans="1:18" hidden="1" x14ac:dyDescent="0.2">
      <c r="A15932" t="s">
        <v>56609</v>
      </c>
      <c r="B15932" t="s">
        <v>56610</v>
      </c>
      <c r="C15932" t="s">
        <v>56611</v>
      </c>
      <c r="E15932" t="s">
        <v>43</v>
      </c>
      <c r="F15932" t="s">
        <v>18</v>
      </c>
      <c r="G15932" t="s">
        <v>25</v>
      </c>
      <c r="H15932" t="s">
        <v>3993</v>
      </c>
      <c r="I15932" t="s">
        <v>12495</v>
      </c>
      <c r="J15932" t="s">
        <v>41632</v>
      </c>
      <c r="K15932">
        <v>1</v>
      </c>
      <c r="L15932" s="1">
        <v>41883</v>
      </c>
      <c r="M15932" s="1">
        <v>41956</v>
      </c>
      <c r="N15932" s="1">
        <v>41956</v>
      </c>
      <c r="O15932"/>
      <c r="P15932"/>
      <c r="Q15932"/>
      <c r="R15932"/>
    </row>
    <row r="15933" spans="1:18" x14ac:dyDescent="0.2">
      <c r="A15933" t="s">
        <v>56612</v>
      </c>
      <c r="B15933" t="s">
        <v>56613</v>
      </c>
      <c r="C15933" t="s">
        <v>56614</v>
      </c>
      <c r="D15933" t="s">
        <v>42</v>
      </c>
      <c r="E15933">
        <v>3850000</v>
      </c>
      <c r="F15933" t="s">
        <v>113</v>
      </c>
      <c r="G15933" t="s">
        <v>222</v>
      </c>
      <c r="H15933">
        <v>2</v>
      </c>
      <c r="I15933" t="s">
        <v>223</v>
      </c>
      <c r="J15933" t="s">
        <v>223</v>
      </c>
      <c r="K15933">
        <v>1</v>
      </c>
      <c r="L15933" s="1">
        <v>36161</v>
      </c>
      <c r="M15933" s="1">
        <v>38457</v>
      </c>
      <c r="N15933" s="1">
        <v>38457</v>
      </c>
    </row>
    <row r="15934" spans="1:18" x14ac:dyDescent="0.2">
      <c r="A15934" t="s">
        <v>56615</v>
      </c>
      <c r="B15934" t="s">
        <v>56616</v>
      </c>
      <c r="C15934" t="s">
        <v>56617</v>
      </c>
      <c r="D15934" t="s">
        <v>643</v>
      </c>
      <c r="E15934">
        <v>7000000</v>
      </c>
      <c r="F15934" t="s">
        <v>18</v>
      </c>
      <c r="G15934" t="s">
        <v>25</v>
      </c>
      <c r="H15934" t="s">
        <v>106</v>
      </c>
      <c r="I15934" t="s">
        <v>107</v>
      </c>
      <c r="J15934" t="s">
        <v>108</v>
      </c>
      <c r="K15934">
        <v>1</v>
      </c>
      <c r="L15934" s="1">
        <v>41548</v>
      </c>
      <c r="M15934" s="1">
        <v>41813</v>
      </c>
      <c r="N15934" s="1">
        <v>41813</v>
      </c>
    </row>
    <row r="15935" spans="1:18" hidden="1" x14ac:dyDescent="0.2">
      <c r="A15935" t="s">
        <v>56618</v>
      </c>
      <c r="B15935" t="s">
        <v>56619</v>
      </c>
      <c r="C15935" t="s">
        <v>56620</v>
      </c>
      <c r="D15935" t="s">
        <v>285</v>
      </c>
      <c r="E15935" t="s">
        <v>43</v>
      </c>
      <c r="F15935" t="s">
        <v>18</v>
      </c>
      <c r="G15935" t="s">
        <v>25</v>
      </c>
      <c r="H15935" t="s">
        <v>972</v>
      </c>
      <c r="I15935" t="s">
        <v>973</v>
      </c>
      <c r="J15935" t="s">
        <v>973</v>
      </c>
      <c r="K15935">
        <v>1</v>
      </c>
      <c r="L15935" s="1">
        <v>42234</v>
      </c>
      <c r="M15935" s="1">
        <v>42234</v>
      </c>
      <c r="N15935" s="1">
        <v>42234</v>
      </c>
      <c r="O15935"/>
      <c r="P15935"/>
      <c r="Q15935"/>
      <c r="R15935"/>
    </row>
    <row r="15936" spans="1:18" x14ac:dyDescent="0.2">
      <c r="A15936" t="s">
        <v>56621</v>
      </c>
      <c r="B15936" t="s">
        <v>56622</v>
      </c>
      <c r="C15936" t="s">
        <v>56623</v>
      </c>
      <c r="D15936" t="s">
        <v>13062</v>
      </c>
      <c r="E15936">
        <v>17000</v>
      </c>
      <c r="F15936" t="s">
        <v>18</v>
      </c>
      <c r="G15936" t="s">
        <v>25</v>
      </c>
      <c r="H15936" t="s">
        <v>142</v>
      </c>
      <c r="I15936" t="s">
        <v>143</v>
      </c>
      <c r="J15936" t="s">
        <v>143</v>
      </c>
      <c r="K15936">
        <v>1</v>
      </c>
      <c r="L15936" s="1">
        <v>39814</v>
      </c>
      <c r="M15936" s="1">
        <v>41760</v>
      </c>
      <c r="N15936" s="1">
        <v>41760</v>
      </c>
    </row>
    <row r="15937" spans="1:18" x14ac:dyDescent="0.2">
      <c r="A15937" t="s">
        <v>56624</v>
      </c>
      <c r="B15937" t="s">
        <v>56625</v>
      </c>
      <c r="D15937" t="s">
        <v>766</v>
      </c>
      <c r="E15937">
        <v>340000</v>
      </c>
      <c r="F15937" t="s">
        <v>18</v>
      </c>
      <c r="G15937" t="s">
        <v>25</v>
      </c>
      <c r="H15937" t="s">
        <v>158</v>
      </c>
      <c r="I15937" t="s">
        <v>244</v>
      </c>
      <c r="J15937" t="s">
        <v>15477</v>
      </c>
      <c r="K15937">
        <v>1</v>
      </c>
      <c r="L15937" s="1">
        <v>39814</v>
      </c>
      <c r="M15937" s="1">
        <v>41466</v>
      </c>
      <c r="N15937" s="1">
        <v>41466</v>
      </c>
    </row>
    <row r="15938" spans="1:18" x14ac:dyDescent="0.2">
      <c r="A15938" t="s">
        <v>56626</v>
      </c>
      <c r="B15938" t="s">
        <v>56627</v>
      </c>
      <c r="D15938" t="s">
        <v>70</v>
      </c>
      <c r="E15938">
        <v>1000000</v>
      </c>
      <c r="F15938" t="s">
        <v>18</v>
      </c>
      <c r="G15938" t="s">
        <v>25</v>
      </c>
      <c r="H15938" t="s">
        <v>527</v>
      </c>
      <c r="I15938" t="s">
        <v>528</v>
      </c>
      <c r="J15938" t="s">
        <v>529</v>
      </c>
      <c r="K15938">
        <v>1</v>
      </c>
      <c r="L15938" s="1">
        <v>37987</v>
      </c>
      <c r="M15938" s="1">
        <v>39968</v>
      </c>
      <c r="N15938" s="1">
        <v>39968</v>
      </c>
    </row>
    <row r="15939" spans="1:18" x14ac:dyDescent="0.2">
      <c r="A15939" t="s">
        <v>56628</v>
      </c>
      <c r="B15939" t="s">
        <v>56629</v>
      </c>
      <c r="C15939" t="s">
        <v>56630</v>
      </c>
      <c r="D15939" t="s">
        <v>993</v>
      </c>
      <c r="E15939">
        <v>680000</v>
      </c>
      <c r="F15939" t="s">
        <v>18</v>
      </c>
      <c r="G15939" t="s">
        <v>25</v>
      </c>
      <c r="H15939" t="s">
        <v>527</v>
      </c>
      <c r="I15939" t="s">
        <v>528</v>
      </c>
      <c r="J15939" t="s">
        <v>529</v>
      </c>
      <c r="K15939">
        <v>1</v>
      </c>
      <c r="L15939" s="1">
        <v>40179</v>
      </c>
      <c r="M15939" s="1">
        <v>41834</v>
      </c>
      <c r="N15939" s="1">
        <v>41834</v>
      </c>
    </row>
    <row r="15940" spans="1:18" hidden="1" x14ac:dyDescent="0.2">
      <c r="A15940" t="s">
        <v>56631</v>
      </c>
      <c r="B15940" t="s">
        <v>56632</v>
      </c>
      <c r="C15940" t="s">
        <v>56633</v>
      </c>
      <c r="D15940" t="s">
        <v>42</v>
      </c>
      <c r="E15940" t="s">
        <v>43</v>
      </c>
      <c r="F15940" t="s">
        <v>18</v>
      </c>
      <c r="G15940" t="s">
        <v>276</v>
      </c>
      <c r="H15940">
        <v>18</v>
      </c>
      <c r="I15940" t="s">
        <v>19087</v>
      </c>
      <c r="J15940" t="s">
        <v>19087</v>
      </c>
      <c r="K15940">
        <v>1</v>
      </c>
      <c r="L15940" s="1">
        <v>38718</v>
      </c>
      <c r="M15940" s="1">
        <v>40513</v>
      </c>
      <c r="N15940" s="1">
        <v>40513</v>
      </c>
      <c r="O15940"/>
      <c r="P15940"/>
      <c r="Q15940"/>
      <c r="R15940"/>
    </row>
    <row r="15941" spans="1:18" hidden="1" x14ac:dyDescent="0.2">
      <c r="A15941" t="s">
        <v>56634</v>
      </c>
      <c r="B15941" t="s">
        <v>56635</v>
      </c>
      <c r="C15941" t="s">
        <v>56636</v>
      </c>
      <c r="D15941" t="s">
        <v>56637</v>
      </c>
      <c r="E15941" t="s">
        <v>43</v>
      </c>
      <c r="F15941" t="s">
        <v>207</v>
      </c>
      <c r="G15941" t="s">
        <v>25</v>
      </c>
      <c r="H15941" t="s">
        <v>64</v>
      </c>
      <c r="I15941" t="s">
        <v>65</v>
      </c>
      <c r="J15941" t="s">
        <v>606</v>
      </c>
      <c r="K15941">
        <v>1</v>
      </c>
      <c r="L15941" s="1">
        <v>30317</v>
      </c>
      <c r="M15941" s="1">
        <v>35499</v>
      </c>
      <c r="N15941" s="1">
        <v>35499</v>
      </c>
      <c r="O15941"/>
      <c r="P15941"/>
      <c r="Q15941"/>
      <c r="R15941"/>
    </row>
    <row r="15942" spans="1:18" x14ac:dyDescent="0.2">
      <c r="A15942" t="s">
        <v>56638</v>
      </c>
      <c r="B15942" t="s">
        <v>56639</v>
      </c>
      <c r="C15942" t="s">
        <v>56640</v>
      </c>
      <c r="D15942" t="s">
        <v>56641</v>
      </c>
      <c r="E15942">
        <v>305000</v>
      </c>
      <c r="F15942" t="s">
        <v>18</v>
      </c>
      <c r="G15942" t="s">
        <v>25</v>
      </c>
      <c r="H15942" t="s">
        <v>64</v>
      </c>
      <c r="I15942" t="s">
        <v>95</v>
      </c>
      <c r="J15942" t="s">
        <v>95</v>
      </c>
      <c r="K15942">
        <v>2</v>
      </c>
      <c r="L15942" s="1">
        <v>41285</v>
      </c>
      <c r="M15942" s="1">
        <v>41098</v>
      </c>
      <c r="N15942" s="1">
        <v>41305</v>
      </c>
    </row>
    <row r="15943" spans="1:18" hidden="1" x14ac:dyDescent="0.2">
      <c r="A15943" t="s">
        <v>56642</v>
      </c>
      <c r="B15943" t="s">
        <v>56643</v>
      </c>
      <c r="C15943" t="s">
        <v>56644</v>
      </c>
      <c r="D15943" t="s">
        <v>42870</v>
      </c>
      <c r="E15943" t="s">
        <v>43</v>
      </c>
      <c r="F15943" t="s">
        <v>18</v>
      </c>
      <c r="G15943" t="s">
        <v>222</v>
      </c>
      <c r="H15943">
        <v>2</v>
      </c>
      <c r="I15943" t="s">
        <v>223</v>
      </c>
      <c r="J15943" t="s">
        <v>223</v>
      </c>
      <c r="K15943">
        <v>1</v>
      </c>
      <c r="L15943" s="1">
        <v>41127</v>
      </c>
      <c r="M15943" s="1">
        <v>41680</v>
      </c>
      <c r="N15943" s="1">
        <v>41680</v>
      </c>
      <c r="O15943"/>
      <c r="P15943"/>
      <c r="Q15943"/>
      <c r="R15943"/>
    </row>
    <row r="15944" spans="1:18" x14ac:dyDescent="0.2">
      <c r="A15944" t="s">
        <v>56645</v>
      </c>
      <c r="B15944" t="s">
        <v>56646</v>
      </c>
      <c r="C15944" t="s">
        <v>56647</v>
      </c>
      <c r="D15944" t="s">
        <v>56648</v>
      </c>
      <c r="E15944">
        <v>18885</v>
      </c>
      <c r="F15944" t="s">
        <v>207</v>
      </c>
      <c r="G15944" t="s">
        <v>25</v>
      </c>
      <c r="H15944" t="s">
        <v>82</v>
      </c>
      <c r="I15944" t="s">
        <v>41995</v>
      </c>
      <c r="J15944" t="s">
        <v>41996</v>
      </c>
      <c r="K15944">
        <v>1</v>
      </c>
      <c r="L15944" s="1">
        <v>40695</v>
      </c>
      <c r="M15944" s="1">
        <v>41091</v>
      </c>
      <c r="N15944" s="1">
        <v>41091</v>
      </c>
    </row>
    <row r="15945" spans="1:18" x14ac:dyDescent="0.2">
      <c r="A15945" t="s">
        <v>56649</v>
      </c>
      <c r="B15945" t="s">
        <v>56650</v>
      </c>
      <c r="C15945" t="s">
        <v>56651</v>
      </c>
      <c r="D15945" t="s">
        <v>56652</v>
      </c>
      <c r="E15945">
        <v>775000</v>
      </c>
      <c r="F15945" t="s">
        <v>113</v>
      </c>
      <c r="G15945" t="s">
        <v>25</v>
      </c>
      <c r="H15945" t="s">
        <v>106</v>
      </c>
      <c r="I15945" t="s">
        <v>107</v>
      </c>
      <c r="J15945" t="s">
        <v>108</v>
      </c>
      <c r="K15945">
        <v>1</v>
      </c>
      <c r="L15945" s="1">
        <v>40179</v>
      </c>
      <c r="M15945" s="1">
        <v>40427</v>
      </c>
      <c r="N15945" s="1">
        <v>40427</v>
      </c>
    </row>
    <row r="15946" spans="1:18" x14ac:dyDescent="0.2">
      <c r="A15946" t="s">
        <v>56653</v>
      </c>
      <c r="B15946" t="s">
        <v>56654</v>
      </c>
      <c r="C15946" t="s">
        <v>56655</v>
      </c>
      <c r="D15946" t="s">
        <v>40386</v>
      </c>
      <c r="E15946">
        <v>8000000</v>
      </c>
      <c r="F15946" t="s">
        <v>18</v>
      </c>
      <c r="G15946" t="s">
        <v>25</v>
      </c>
      <c r="H15946" t="s">
        <v>64</v>
      </c>
      <c r="I15946" t="s">
        <v>65</v>
      </c>
      <c r="J15946" t="s">
        <v>71</v>
      </c>
      <c r="K15946">
        <v>2</v>
      </c>
      <c r="L15946" s="1">
        <v>40575</v>
      </c>
      <c r="M15946" s="1">
        <v>40787</v>
      </c>
      <c r="N15946" s="1">
        <v>41963</v>
      </c>
    </row>
    <row r="15947" spans="1:18" hidden="1" x14ac:dyDescent="0.2">
      <c r="A15947" t="s">
        <v>56656</v>
      </c>
      <c r="B15947" t="s">
        <v>56657</v>
      </c>
      <c r="D15947" t="s">
        <v>8396</v>
      </c>
      <c r="E15947">
        <v>3000</v>
      </c>
      <c r="F15947" t="s">
        <v>18</v>
      </c>
      <c r="K15947">
        <v>1</v>
      </c>
      <c r="M15947" s="1">
        <v>41653</v>
      </c>
      <c r="N15947" s="1">
        <v>41653</v>
      </c>
      <c r="O15947"/>
      <c r="P15947"/>
      <c r="Q15947"/>
      <c r="R15947"/>
    </row>
    <row r="15948" spans="1:18" x14ac:dyDescent="0.2">
      <c r="A15948" t="s">
        <v>56658</v>
      </c>
      <c r="B15948" t="s">
        <v>56659</v>
      </c>
      <c r="C15948" t="s">
        <v>56660</v>
      </c>
      <c r="D15948" t="s">
        <v>56661</v>
      </c>
      <c r="E15948">
        <v>9679742</v>
      </c>
      <c r="F15948" t="s">
        <v>18</v>
      </c>
      <c r="G15948" t="s">
        <v>25</v>
      </c>
      <c r="H15948" t="s">
        <v>158</v>
      </c>
      <c r="I15948" t="s">
        <v>244</v>
      </c>
      <c r="J15948" t="s">
        <v>327</v>
      </c>
      <c r="K15948">
        <v>4</v>
      </c>
      <c r="L15948" s="1">
        <v>41121</v>
      </c>
      <c r="M15948" s="1">
        <v>41486</v>
      </c>
      <c r="N15948" s="1">
        <v>42222</v>
      </c>
    </row>
    <row r="15949" spans="1:18" hidden="1" x14ac:dyDescent="0.2">
      <c r="A15949" t="s">
        <v>56662</v>
      </c>
      <c r="B15949" t="s">
        <v>56663</v>
      </c>
      <c r="C15949" t="s">
        <v>56664</v>
      </c>
      <c r="D15949" t="s">
        <v>56</v>
      </c>
      <c r="E15949">
        <v>11615514</v>
      </c>
      <c r="F15949" t="s">
        <v>18</v>
      </c>
      <c r="G15949" t="s">
        <v>128</v>
      </c>
      <c r="H15949" t="s">
        <v>17212</v>
      </c>
      <c r="I15949" t="s">
        <v>17213</v>
      </c>
      <c r="J15949" t="s">
        <v>17213</v>
      </c>
      <c r="K15949">
        <v>3</v>
      </c>
      <c r="M15949" s="1">
        <v>40156</v>
      </c>
      <c r="N15949" s="1">
        <v>41856</v>
      </c>
      <c r="O15949"/>
      <c r="P15949"/>
      <c r="Q15949"/>
      <c r="R15949"/>
    </row>
    <row r="15950" spans="1:18" x14ac:dyDescent="0.2">
      <c r="A15950" t="s">
        <v>56665</v>
      </c>
      <c r="B15950" t="s">
        <v>56666</v>
      </c>
      <c r="C15950" t="s">
        <v>56667</v>
      </c>
      <c r="D15950" t="s">
        <v>56668</v>
      </c>
      <c r="E15950">
        <v>3150000</v>
      </c>
      <c r="F15950" t="s">
        <v>207</v>
      </c>
      <c r="G15950" t="s">
        <v>2906</v>
      </c>
      <c r="H15950">
        <v>72</v>
      </c>
      <c r="I15950" t="s">
        <v>11772</v>
      </c>
      <c r="J15950" t="s">
        <v>11772</v>
      </c>
      <c r="K15950">
        <v>2</v>
      </c>
      <c r="L15950" s="1">
        <v>39600</v>
      </c>
      <c r="M15950" s="1">
        <v>41334</v>
      </c>
      <c r="N15950" s="1">
        <v>41991</v>
      </c>
    </row>
    <row r="15951" spans="1:18" x14ac:dyDescent="0.2">
      <c r="A15951" t="s">
        <v>56669</v>
      </c>
      <c r="B15951" t="s">
        <v>56670</v>
      </c>
      <c r="C15951" t="s">
        <v>56671</v>
      </c>
      <c r="D15951" t="s">
        <v>75</v>
      </c>
      <c r="E15951">
        <v>900000</v>
      </c>
      <c r="F15951" t="s">
        <v>18</v>
      </c>
      <c r="G15951" t="s">
        <v>2271</v>
      </c>
      <c r="H15951">
        <v>34</v>
      </c>
      <c r="I15951" t="s">
        <v>2272</v>
      </c>
      <c r="J15951" t="s">
        <v>2272</v>
      </c>
      <c r="K15951">
        <v>1</v>
      </c>
      <c r="L15951" s="1">
        <v>40693</v>
      </c>
      <c r="M15951" s="1">
        <v>40798</v>
      </c>
      <c r="N15951" s="1">
        <v>40798</v>
      </c>
    </row>
    <row r="15952" spans="1:18" x14ac:dyDescent="0.2">
      <c r="A15952" t="s">
        <v>56672</v>
      </c>
      <c r="B15952" t="s">
        <v>56673</v>
      </c>
      <c r="C15952" t="s">
        <v>56674</v>
      </c>
      <c r="D15952" t="s">
        <v>56675</v>
      </c>
      <c r="E15952">
        <v>100000</v>
      </c>
      <c r="F15952" t="s">
        <v>18</v>
      </c>
      <c r="G15952" t="s">
        <v>165</v>
      </c>
      <c r="H15952" t="s">
        <v>166</v>
      </c>
      <c r="I15952" t="s">
        <v>2858</v>
      </c>
      <c r="J15952" t="s">
        <v>2858</v>
      </c>
      <c r="K15952">
        <v>1</v>
      </c>
      <c r="L15952" s="1">
        <v>41609</v>
      </c>
      <c r="M15952" s="1">
        <v>41153</v>
      </c>
      <c r="N15952" s="1">
        <v>41153</v>
      </c>
    </row>
    <row r="15953" spans="1:18" x14ac:dyDescent="0.2">
      <c r="A15953" t="s">
        <v>56676</v>
      </c>
      <c r="B15953" t="s">
        <v>56677</v>
      </c>
      <c r="C15953" t="s">
        <v>56678</v>
      </c>
      <c r="D15953" t="s">
        <v>56679</v>
      </c>
      <c r="E15953">
        <v>125776</v>
      </c>
      <c r="F15953" t="s">
        <v>18</v>
      </c>
      <c r="G15953" t="s">
        <v>57</v>
      </c>
      <c r="H15953" t="s">
        <v>58</v>
      </c>
      <c r="I15953" t="s">
        <v>59</v>
      </c>
      <c r="J15953" t="s">
        <v>59</v>
      </c>
      <c r="K15953">
        <v>1</v>
      </c>
      <c r="L15953" s="1">
        <v>40099</v>
      </c>
      <c r="M15953" s="1">
        <v>40078</v>
      </c>
      <c r="N15953" s="1">
        <v>40078</v>
      </c>
    </row>
    <row r="15954" spans="1:18" x14ac:dyDescent="0.2">
      <c r="A15954" t="s">
        <v>56680</v>
      </c>
      <c r="B15954" t="s">
        <v>56681</v>
      </c>
      <c r="C15954" t="s">
        <v>56682</v>
      </c>
      <c r="D15954" t="s">
        <v>14838</v>
      </c>
      <c r="E15954">
        <v>11800000</v>
      </c>
      <c r="F15954" t="s">
        <v>113</v>
      </c>
      <c r="G15954" t="s">
        <v>25</v>
      </c>
      <c r="H15954" t="s">
        <v>3993</v>
      </c>
      <c r="I15954" t="s">
        <v>3994</v>
      </c>
      <c r="J15954" t="s">
        <v>3995</v>
      </c>
      <c r="K15954">
        <v>1</v>
      </c>
      <c r="L15954" s="1">
        <v>36161</v>
      </c>
      <c r="M15954" s="1">
        <v>39855</v>
      </c>
      <c r="N15954" s="1">
        <v>39855</v>
      </c>
    </row>
    <row r="15955" spans="1:18" hidden="1" x14ac:dyDescent="0.2">
      <c r="A15955" t="s">
        <v>56683</v>
      </c>
      <c r="B15955" t="s">
        <v>56684</v>
      </c>
      <c r="C15955" t="s">
        <v>56685</v>
      </c>
      <c r="D15955" t="s">
        <v>766</v>
      </c>
      <c r="E15955">
        <v>3155252</v>
      </c>
      <c r="F15955" t="s">
        <v>18</v>
      </c>
      <c r="G15955" t="s">
        <v>128</v>
      </c>
      <c r="H15955" t="s">
        <v>4264</v>
      </c>
      <c r="I15955" t="s">
        <v>3220</v>
      </c>
      <c r="J15955" t="s">
        <v>56686</v>
      </c>
      <c r="K15955">
        <v>1</v>
      </c>
      <c r="M15955" s="1">
        <v>40520</v>
      </c>
      <c r="N15955" s="1">
        <v>40520</v>
      </c>
      <c r="O15955"/>
      <c r="P15955"/>
      <c r="Q15955"/>
      <c r="R15955"/>
    </row>
    <row r="15956" spans="1:18" x14ac:dyDescent="0.2">
      <c r="A15956" t="s">
        <v>56687</v>
      </c>
      <c r="B15956" t="s">
        <v>56688</v>
      </c>
      <c r="C15956" t="s">
        <v>56689</v>
      </c>
      <c r="D15956" t="s">
        <v>424</v>
      </c>
      <c r="E15956">
        <v>340931</v>
      </c>
      <c r="F15956" t="s">
        <v>18</v>
      </c>
      <c r="G15956" t="s">
        <v>128</v>
      </c>
      <c r="H15956" t="s">
        <v>5427</v>
      </c>
      <c r="I15956" t="s">
        <v>5428</v>
      </c>
      <c r="J15956" t="s">
        <v>5428</v>
      </c>
      <c r="K15956">
        <v>1</v>
      </c>
      <c r="L15956" s="1">
        <v>41395</v>
      </c>
      <c r="M15956" s="1">
        <v>41537</v>
      </c>
      <c r="N15956" s="1">
        <v>41537</v>
      </c>
    </row>
    <row r="15957" spans="1:18" hidden="1" x14ac:dyDescent="0.2">
      <c r="A15957" t="s">
        <v>56690</v>
      </c>
      <c r="B15957" t="s">
        <v>56691</v>
      </c>
      <c r="C15957" t="s">
        <v>56692</v>
      </c>
      <c r="E15957" t="s">
        <v>43</v>
      </c>
      <c r="F15957" t="s">
        <v>207</v>
      </c>
      <c r="K15957">
        <v>1</v>
      </c>
      <c r="M15957" s="1">
        <v>42321</v>
      </c>
      <c r="N15957" s="1">
        <v>42321</v>
      </c>
      <c r="O15957"/>
      <c r="P15957"/>
      <c r="Q15957"/>
      <c r="R15957"/>
    </row>
    <row r="15958" spans="1:18" hidden="1" x14ac:dyDescent="0.2">
      <c r="A15958" t="s">
        <v>56693</v>
      </c>
      <c r="B15958" t="s">
        <v>56694</v>
      </c>
      <c r="D15958" t="s">
        <v>117</v>
      </c>
      <c r="E15958" t="s">
        <v>43</v>
      </c>
      <c r="F15958" t="s">
        <v>18</v>
      </c>
      <c r="G15958" t="s">
        <v>25</v>
      </c>
      <c r="H15958" t="s">
        <v>485</v>
      </c>
      <c r="I15958" t="s">
        <v>17118</v>
      </c>
      <c r="J15958" t="s">
        <v>56695</v>
      </c>
      <c r="K15958">
        <v>1</v>
      </c>
      <c r="L15958" s="1">
        <v>41808</v>
      </c>
      <c r="M15958" s="1">
        <v>41808</v>
      </c>
      <c r="N15958" s="1">
        <v>41808</v>
      </c>
      <c r="O15958"/>
      <c r="P15958"/>
      <c r="Q15958"/>
      <c r="R15958"/>
    </row>
    <row r="15959" spans="1:18" hidden="1" x14ac:dyDescent="0.2">
      <c r="A15959" t="s">
        <v>56696</v>
      </c>
      <c r="B15959" t="s">
        <v>56697</v>
      </c>
      <c r="C15959" t="s">
        <v>56698</v>
      </c>
      <c r="D15959" t="s">
        <v>786</v>
      </c>
      <c r="E15959" t="s">
        <v>43</v>
      </c>
      <c r="F15959" t="s">
        <v>207</v>
      </c>
      <c r="G15959" t="s">
        <v>25</v>
      </c>
      <c r="H15959" t="s">
        <v>1080</v>
      </c>
      <c r="I15959" t="s">
        <v>6409</v>
      </c>
      <c r="J15959" t="s">
        <v>25611</v>
      </c>
      <c r="K15959">
        <v>1</v>
      </c>
      <c r="M15959" s="1">
        <v>37904</v>
      </c>
      <c r="N15959" s="1">
        <v>37904</v>
      </c>
      <c r="O15959"/>
      <c r="P15959"/>
      <c r="Q15959"/>
      <c r="R15959"/>
    </row>
    <row r="15960" spans="1:18" x14ac:dyDescent="0.2">
      <c r="A15960" t="s">
        <v>56699</v>
      </c>
      <c r="B15960" t="s">
        <v>56700</v>
      </c>
      <c r="C15960" t="s">
        <v>56701</v>
      </c>
      <c r="D15960" t="s">
        <v>56702</v>
      </c>
      <c r="E15960">
        <v>300000</v>
      </c>
      <c r="F15960" t="s">
        <v>207</v>
      </c>
      <c r="G15960" t="s">
        <v>25</v>
      </c>
      <c r="H15960" t="s">
        <v>64</v>
      </c>
      <c r="I15960" t="s">
        <v>95</v>
      </c>
      <c r="J15960" t="s">
        <v>95</v>
      </c>
      <c r="K15960">
        <v>2</v>
      </c>
      <c r="L15960" s="1">
        <v>40299</v>
      </c>
      <c r="M15960" s="1">
        <v>40469</v>
      </c>
      <c r="N15960" s="1">
        <v>40746</v>
      </c>
    </row>
    <row r="15961" spans="1:18" hidden="1" x14ac:dyDescent="0.2">
      <c r="A15961" t="s">
        <v>56703</v>
      </c>
      <c r="B15961" t="s">
        <v>56704</v>
      </c>
      <c r="C15961" t="s">
        <v>56705</v>
      </c>
      <c r="E15961" t="s">
        <v>43</v>
      </c>
      <c r="F15961" t="s">
        <v>18</v>
      </c>
      <c r="K15961">
        <v>1</v>
      </c>
      <c r="L15961" s="1">
        <v>41654</v>
      </c>
      <c r="M15961" s="1">
        <v>41852</v>
      </c>
      <c r="N15961" s="1">
        <v>41852</v>
      </c>
      <c r="O15961"/>
      <c r="P15961"/>
      <c r="Q15961"/>
      <c r="R15961"/>
    </row>
    <row r="15962" spans="1:18" hidden="1" x14ac:dyDescent="0.2">
      <c r="A15962" t="s">
        <v>56706</v>
      </c>
      <c r="B15962" t="s">
        <v>56707</v>
      </c>
      <c r="D15962" t="s">
        <v>2966</v>
      </c>
      <c r="E15962" t="s">
        <v>43</v>
      </c>
      <c r="F15962" t="s">
        <v>18</v>
      </c>
      <c r="G15962" t="s">
        <v>25</v>
      </c>
      <c r="H15962" t="s">
        <v>106</v>
      </c>
      <c r="I15962" t="s">
        <v>107</v>
      </c>
      <c r="J15962" t="s">
        <v>108</v>
      </c>
      <c r="K15962">
        <v>1</v>
      </c>
      <c r="L15962" s="1">
        <v>39016</v>
      </c>
      <c r="M15962" s="1">
        <v>40931</v>
      </c>
      <c r="N15962" s="1">
        <v>40931</v>
      </c>
      <c r="O15962"/>
      <c r="P15962"/>
      <c r="Q15962"/>
      <c r="R15962"/>
    </row>
    <row r="15963" spans="1:18" x14ac:dyDescent="0.2">
      <c r="A15963" t="s">
        <v>56708</v>
      </c>
      <c r="B15963" t="s">
        <v>56709</v>
      </c>
      <c r="C15963" t="s">
        <v>56710</v>
      </c>
      <c r="D15963" t="s">
        <v>40676</v>
      </c>
      <c r="E15963">
        <v>2000000</v>
      </c>
      <c r="F15963" t="s">
        <v>18</v>
      </c>
      <c r="G15963" t="s">
        <v>4937</v>
      </c>
      <c r="H15963">
        <v>19</v>
      </c>
      <c r="I15963" t="s">
        <v>27394</v>
      </c>
      <c r="J15963" t="s">
        <v>27394</v>
      </c>
      <c r="K15963">
        <v>1</v>
      </c>
      <c r="L15963" s="1">
        <v>37897</v>
      </c>
      <c r="M15963" s="1">
        <v>40664</v>
      </c>
      <c r="N15963" s="1">
        <v>40664</v>
      </c>
    </row>
    <row r="15964" spans="1:18" hidden="1" x14ac:dyDescent="0.2">
      <c r="A15964" t="s">
        <v>56711</v>
      </c>
      <c r="B15964" t="s">
        <v>56712</v>
      </c>
      <c r="C15964" t="s">
        <v>56713</v>
      </c>
      <c r="D15964" t="s">
        <v>544</v>
      </c>
      <c r="E15964">
        <v>65208</v>
      </c>
      <c r="F15964" t="s">
        <v>18</v>
      </c>
      <c r="G15964" t="s">
        <v>1255</v>
      </c>
      <c r="H15964">
        <v>42</v>
      </c>
      <c r="I15964" t="s">
        <v>1256</v>
      </c>
      <c r="J15964" t="s">
        <v>1256</v>
      </c>
      <c r="K15964">
        <v>2</v>
      </c>
      <c r="M15964" s="1">
        <v>41365</v>
      </c>
      <c r="N15964" s="1">
        <v>41487</v>
      </c>
      <c r="O15964"/>
      <c r="P15964"/>
      <c r="Q15964"/>
      <c r="R15964"/>
    </row>
    <row r="15965" spans="1:18" x14ac:dyDescent="0.2">
      <c r="A15965" t="s">
        <v>56714</v>
      </c>
      <c r="B15965" t="s">
        <v>56715</v>
      </c>
      <c r="C15965" t="s">
        <v>56716</v>
      </c>
      <c r="D15965" t="s">
        <v>56717</v>
      </c>
      <c r="E15965">
        <v>1000000</v>
      </c>
      <c r="F15965" t="s">
        <v>18</v>
      </c>
      <c r="G15965" t="s">
        <v>1126</v>
      </c>
      <c r="H15965">
        <v>25</v>
      </c>
      <c r="I15965" t="s">
        <v>1582</v>
      </c>
      <c r="J15965" t="s">
        <v>1583</v>
      </c>
      <c r="K15965">
        <v>1</v>
      </c>
      <c r="L15965" s="1">
        <v>41244</v>
      </c>
      <c r="M15965" s="1">
        <v>42037</v>
      </c>
      <c r="N15965" s="1">
        <v>42037</v>
      </c>
    </row>
    <row r="15966" spans="1:18" x14ac:dyDescent="0.2">
      <c r="A15966" t="s">
        <v>56718</v>
      </c>
      <c r="B15966" t="s">
        <v>56719</v>
      </c>
      <c r="C15966" t="s">
        <v>56720</v>
      </c>
      <c r="D15966" t="s">
        <v>42</v>
      </c>
      <c r="E15966">
        <v>25000000</v>
      </c>
      <c r="F15966" t="s">
        <v>113</v>
      </c>
      <c r="G15966" t="s">
        <v>25</v>
      </c>
      <c r="H15966" t="s">
        <v>106</v>
      </c>
      <c r="I15966" t="s">
        <v>107</v>
      </c>
      <c r="J15966" t="s">
        <v>108</v>
      </c>
      <c r="K15966">
        <v>3</v>
      </c>
      <c r="L15966" s="1">
        <v>40179</v>
      </c>
      <c r="M15966" s="1">
        <v>40452</v>
      </c>
      <c r="N15966" s="1">
        <v>41555</v>
      </c>
    </row>
    <row r="15967" spans="1:18" x14ac:dyDescent="0.2">
      <c r="A15967" t="s">
        <v>56721</v>
      </c>
      <c r="B15967" t="s">
        <v>56722</v>
      </c>
      <c r="C15967" t="s">
        <v>56723</v>
      </c>
      <c r="D15967" t="s">
        <v>3708</v>
      </c>
      <c r="E15967">
        <v>100000</v>
      </c>
      <c r="F15967" t="s">
        <v>207</v>
      </c>
      <c r="K15967">
        <v>1</v>
      </c>
      <c r="L15967" s="1">
        <v>38957</v>
      </c>
      <c r="M15967" s="1">
        <v>38957</v>
      </c>
      <c r="N15967" s="1">
        <v>38957</v>
      </c>
    </row>
    <row r="15968" spans="1:18" x14ac:dyDescent="0.2">
      <c r="A15968" t="s">
        <v>56724</v>
      </c>
      <c r="B15968" t="s">
        <v>56725</v>
      </c>
      <c r="C15968" t="s">
        <v>56726</v>
      </c>
      <c r="D15968" t="s">
        <v>56727</v>
      </c>
      <c r="E15968">
        <v>4500000</v>
      </c>
      <c r="F15968" t="s">
        <v>18</v>
      </c>
      <c r="G15968" t="s">
        <v>25</v>
      </c>
      <c r="H15968" t="s">
        <v>64</v>
      </c>
      <c r="I15968" t="s">
        <v>65</v>
      </c>
      <c r="J15968" t="s">
        <v>71</v>
      </c>
      <c r="K15968">
        <v>3</v>
      </c>
      <c r="L15968" s="1">
        <v>41275</v>
      </c>
      <c r="M15968" s="1">
        <v>41640</v>
      </c>
      <c r="N15968" s="1">
        <v>41974</v>
      </c>
    </row>
    <row r="15969" spans="1:18" hidden="1" x14ac:dyDescent="0.2">
      <c r="A15969" t="s">
        <v>56728</v>
      </c>
      <c r="B15969" t="s">
        <v>56729</v>
      </c>
      <c r="C15969" t="s">
        <v>56730</v>
      </c>
      <c r="D15969" t="s">
        <v>56731</v>
      </c>
      <c r="E15969" t="s">
        <v>43</v>
      </c>
      <c r="F15969" t="s">
        <v>18</v>
      </c>
      <c r="G15969" t="s">
        <v>1062</v>
      </c>
      <c r="H15969">
        <v>16</v>
      </c>
      <c r="I15969" t="s">
        <v>1704</v>
      </c>
      <c r="J15969" t="s">
        <v>1704</v>
      </c>
      <c r="K15969">
        <v>1</v>
      </c>
      <c r="M15969" s="1">
        <v>41149</v>
      </c>
      <c r="N15969" s="1">
        <v>41149</v>
      </c>
      <c r="O15969"/>
      <c r="P15969"/>
      <c r="Q15969"/>
      <c r="R15969"/>
    </row>
    <row r="15970" spans="1:18" hidden="1" x14ac:dyDescent="0.2">
      <c r="A15970" t="s">
        <v>56732</v>
      </c>
      <c r="B15970" t="s">
        <v>56733</v>
      </c>
      <c r="C15970" t="s">
        <v>56734</v>
      </c>
      <c r="D15970" t="s">
        <v>56735</v>
      </c>
      <c r="E15970" t="s">
        <v>43</v>
      </c>
      <c r="F15970" t="s">
        <v>18</v>
      </c>
      <c r="G15970" t="s">
        <v>25</v>
      </c>
      <c r="H15970" t="s">
        <v>89</v>
      </c>
      <c r="I15970" t="s">
        <v>3569</v>
      </c>
      <c r="J15970" t="s">
        <v>56736</v>
      </c>
      <c r="K15970">
        <v>1</v>
      </c>
      <c r="L15970" s="1">
        <v>41220</v>
      </c>
      <c r="M15970" s="1">
        <v>41218</v>
      </c>
      <c r="N15970" s="1">
        <v>41218</v>
      </c>
      <c r="O15970"/>
      <c r="P15970"/>
      <c r="Q15970"/>
      <c r="R15970"/>
    </row>
    <row r="15971" spans="1:18" x14ac:dyDescent="0.2">
      <c r="A15971" t="s">
        <v>56737</v>
      </c>
      <c r="B15971" t="s">
        <v>56738</v>
      </c>
      <c r="C15971" t="s">
        <v>56739</v>
      </c>
      <c r="D15971" t="s">
        <v>2966</v>
      </c>
      <c r="E15971">
        <v>600</v>
      </c>
      <c r="F15971" t="s">
        <v>18</v>
      </c>
      <c r="G15971" t="s">
        <v>308</v>
      </c>
      <c r="H15971">
        <v>10</v>
      </c>
      <c r="I15971" t="s">
        <v>1687</v>
      </c>
      <c r="J15971" t="s">
        <v>1687</v>
      </c>
      <c r="K15971">
        <v>1</v>
      </c>
      <c r="L15971" s="1">
        <v>41798</v>
      </c>
      <c r="M15971" s="1">
        <v>41795</v>
      </c>
      <c r="N15971" s="1">
        <v>41795</v>
      </c>
    </row>
    <row r="15972" spans="1:18" x14ac:dyDescent="0.2">
      <c r="A15972" t="s">
        <v>56740</v>
      </c>
      <c r="B15972" t="s">
        <v>56741</v>
      </c>
      <c r="C15972" t="s">
        <v>56742</v>
      </c>
      <c r="D15972" t="s">
        <v>56743</v>
      </c>
      <c r="E15972">
        <v>135000</v>
      </c>
      <c r="F15972" t="s">
        <v>18</v>
      </c>
      <c r="G15972" t="s">
        <v>1062</v>
      </c>
      <c r="H15972">
        <v>2</v>
      </c>
      <c r="I15972" t="s">
        <v>1736</v>
      </c>
      <c r="J15972" t="s">
        <v>1736</v>
      </c>
      <c r="K15972">
        <v>1</v>
      </c>
      <c r="L15972" s="1">
        <v>41575</v>
      </c>
      <c r="M15972" s="1">
        <v>41647</v>
      </c>
      <c r="N15972" s="1">
        <v>41647</v>
      </c>
    </row>
    <row r="15973" spans="1:18" x14ac:dyDescent="0.2">
      <c r="A15973" t="s">
        <v>56744</v>
      </c>
      <c r="B15973" t="s">
        <v>56745</v>
      </c>
      <c r="C15973" t="s">
        <v>56746</v>
      </c>
      <c r="D15973" t="s">
        <v>3932</v>
      </c>
      <c r="E15973">
        <v>5000000</v>
      </c>
      <c r="F15973" t="s">
        <v>18</v>
      </c>
      <c r="G15973" t="s">
        <v>25</v>
      </c>
      <c r="H15973" t="s">
        <v>89</v>
      </c>
      <c r="I15973" t="s">
        <v>589</v>
      </c>
      <c r="J15973" t="s">
        <v>24837</v>
      </c>
      <c r="K15973">
        <v>1</v>
      </c>
      <c r="L15973" s="1">
        <v>37987</v>
      </c>
      <c r="M15973" s="1">
        <v>41533</v>
      </c>
      <c r="N15973" s="1">
        <v>41533</v>
      </c>
    </row>
    <row r="15974" spans="1:18" x14ac:dyDescent="0.2">
      <c r="A15974" t="s">
        <v>56747</v>
      </c>
      <c r="B15974" t="s">
        <v>56748</v>
      </c>
      <c r="D15974" t="s">
        <v>1503</v>
      </c>
      <c r="E15974">
        <v>10020000</v>
      </c>
      <c r="F15974" t="s">
        <v>18</v>
      </c>
      <c r="G15974" t="s">
        <v>25</v>
      </c>
      <c r="H15974" t="s">
        <v>286</v>
      </c>
      <c r="I15974" t="s">
        <v>1030</v>
      </c>
      <c r="J15974" t="s">
        <v>56749</v>
      </c>
      <c r="K15974">
        <v>1</v>
      </c>
      <c r="L15974" s="1">
        <v>41912</v>
      </c>
      <c r="M15974" s="1">
        <v>41912</v>
      </c>
      <c r="N15974" s="1">
        <v>41912</v>
      </c>
    </row>
    <row r="15975" spans="1:18" x14ac:dyDescent="0.2">
      <c r="A15975" t="s">
        <v>56750</v>
      </c>
      <c r="B15975" t="s">
        <v>56751</v>
      </c>
      <c r="C15975" t="s">
        <v>56752</v>
      </c>
      <c r="D15975" t="s">
        <v>933</v>
      </c>
      <c r="E15975">
        <v>41644215</v>
      </c>
      <c r="F15975" t="s">
        <v>18</v>
      </c>
      <c r="G15975" t="s">
        <v>25</v>
      </c>
      <c r="H15975" t="s">
        <v>64</v>
      </c>
      <c r="I15975" t="s">
        <v>65</v>
      </c>
      <c r="J15975" t="s">
        <v>66</v>
      </c>
      <c r="K15975">
        <v>6</v>
      </c>
      <c r="L15975" s="1">
        <v>38639</v>
      </c>
      <c r="M15975" s="1">
        <v>38824</v>
      </c>
      <c r="N15975" s="1">
        <v>40542</v>
      </c>
    </row>
    <row r="15976" spans="1:18" x14ac:dyDescent="0.2">
      <c r="A15976" t="s">
        <v>56753</v>
      </c>
      <c r="B15976" t="s">
        <v>56754</v>
      </c>
      <c r="C15976" t="s">
        <v>56755</v>
      </c>
      <c r="D15976" t="s">
        <v>56756</v>
      </c>
      <c r="E15976">
        <v>5477332</v>
      </c>
      <c r="F15976" t="s">
        <v>18</v>
      </c>
      <c r="G15976" t="s">
        <v>347</v>
      </c>
      <c r="H15976">
        <v>3</v>
      </c>
      <c r="I15976" t="s">
        <v>348</v>
      </c>
      <c r="J15976" t="s">
        <v>56757</v>
      </c>
      <c r="K15976">
        <v>2</v>
      </c>
      <c r="L15976" s="1">
        <v>35431</v>
      </c>
      <c r="M15976" s="1">
        <v>41518</v>
      </c>
      <c r="N15976" s="1">
        <v>41992</v>
      </c>
    </row>
    <row r="15977" spans="1:18" hidden="1" x14ac:dyDescent="0.2">
      <c r="A15977" t="s">
        <v>56758</v>
      </c>
      <c r="B15977" t="s">
        <v>56759</v>
      </c>
      <c r="C15977" t="s">
        <v>56760</v>
      </c>
      <c r="D15977" t="s">
        <v>42</v>
      </c>
      <c r="E15977" t="s">
        <v>43</v>
      </c>
      <c r="F15977" t="s">
        <v>18</v>
      </c>
      <c r="G15977" t="s">
        <v>25</v>
      </c>
      <c r="H15977" t="s">
        <v>644</v>
      </c>
      <c r="I15977" t="s">
        <v>9615</v>
      </c>
      <c r="J15977" t="s">
        <v>28778</v>
      </c>
      <c r="K15977">
        <v>1</v>
      </c>
      <c r="L15977" s="1">
        <v>38681</v>
      </c>
      <c r="M15977" s="1">
        <v>39464</v>
      </c>
      <c r="N15977" s="1">
        <v>39464</v>
      </c>
      <c r="O15977"/>
      <c r="P15977"/>
      <c r="Q15977"/>
      <c r="R15977"/>
    </row>
    <row r="15978" spans="1:18" x14ac:dyDescent="0.2">
      <c r="A15978" t="s">
        <v>56761</v>
      </c>
      <c r="B15978" t="s">
        <v>56762</v>
      </c>
      <c r="C15978" t="s">
        <v>56763</v>
      </c>
      <c r="D15978" t="s">
        <v>36</v>
      </c>
      <c r="E15978">
        <v>2500000</v>
      </c>
      <c r="F15978" t="s">
        <v>18</v>
      </c>
      <c r="G15978" t="s">
        <v>25</v>
      </c>
      <c r="H15978" t="s">
        <v>89</v>
      </c>
      <c r="I15978" t="s">
        <v>1132</v>
      </c>
      <c r="J15978" t="s">
        <v>56764</v>
      </c>
      <c r="K15978">
        <v>1</v>
      </c>
      <c r="L15978" s="1">
        <v>39203</v>
      </c>
      <c r="M15978" s="1">
        <v>39326</v>
      </c>
      <c r="N15978" s="1">
        <v>39326</v>
      </c>
    </row>
    <row r="15979" spans="1:18" x14ac:dyDescent="0.2">
      <c r="A15979" t="s">
        <v>56765</v>
      </c>
      <c r="B15979" t="s">
        <v>56766</v>
      </c>
      <c r="C15979" t="s">
        <v>56767</v>
      </c>
      <c r="D15979" t="s">
        <v>48088</v>
      </c>
      <c r="E15979">
        <v>25000</v>
      </c>
      <c r="F15979" t="s">
        <v>207</v>
      </c>
      <c r="G15979" t="s">
        <v>25</v>
      </c>
      <c r="H15979" t="s">
        <v>380</v>
      </c>
      <c r="I15979" t="s">
        <v>4559</v>
      </c>
      <c r="J15979" t="s">
        <v>4559</v>
      </c>
      <c r="K15979">
        <v>1</v>
      </c>
      <c r="L15979" s="1">
        <v>42064</v>
      </c>
      <c r="M15979" s="1">
        <v>42128</v>
      </c>
      <c r="N15979" s="1">
        <v>42128</v>
      </c>
    </row>
    <row r="15980" spans="1:18" x14ac:dyDescent="0.2">
      <c r="A15980" t="s">
        <v>56768</v>
      </c>
      <c r="B15980" t="s">
        <v>56769</v>
      </c>
      <c r="C15980" t="s">
        <v>56770</v>
      </c>
      <c r="D15980" t="s">
        <v>56771</v>
      </c>
      <c r="E15980">
        <v>1180000</v>
      </c>
      <c r="F15980" t="s">
        <v>207</v>
      </c>
      <c r="G15980" t="s">
        <v>25</v>
      </c>
      <c r="H15980" t="s">
        <v>64</v>
      </c>
      <c r="I15980" t="s">
        <v>95</v>
      </c>
      <c r="J15980" t="s">
        <v>376</v>
      </c>
      <c r="K15980">
        <v>2</v>
      </c>
      <c r="L15980" s="1">
        <v>41014</v>
      </c>
      <c r="M15980" s="1">
        <v>41143</v>
      </c>
      <c r="N15980" s="1">
        <v>41352</v>
      </c>
    </row>
    <row r="15981" spans="1:18" hidden="1" x14ac:dyDescent="0.2">
      <c r="A15981" t="s">
        <v>56772</v>
      </c>
      <c r="B15981" t="s">
        <v>56773</v>
      </c>
      <c r="C15981" t="s">
        <v>56774</v>
      </c>
      <c r="D15981" t="s">
        <v>56775</v>
      </c>
      <c r="E15981">
        <v>120000</v>
      </c>
      <c r="F15981" t="s">
        <v>18</v>
      </c>
      <c r="K15981">
        <v>1</v>
      </c>
      <c r="M15981" s="1">
        <v>41670</v>
      </c>
      <c r="N15981" s="1">
        <v>41670</v>
      </c>
      <c r="O15981"/>
      <c r="P15981"/>
      <c r="Q15981"/>
      <c r="R15981"/>
    </row>
    <row r="15982" spans="1:18" x14ac:dyDescent="0.2">
      <c r="A15982" t="s">
        <v>56776</v>
      </c>
      <c r="B15982" t="s">
        <v>56777</v>
      </c>
      <c r="C15982" t="s">
        <v>56778</v>
      </c>
      <c r="D15982" t="s">
        <v>19038</v>
      </c>
      <c r="E15982">
        <v>500000</v>
      </c>
      <c r="F15982" t="s">
        <v>18</v>
      </c>
      <c r="G15982" t="s">
        <v>25</v>
      </c>
      <c r="H15982" t="s">
        <v>1234</v>
      </c>
      <c r="I15982" t="s">
        <v>1235</v>
      </c>
      <c r="J15982" t="s">
        <v>1235</v>
      </c>
      <c r="K15982">
        <v>1</v>
      </c>
      <c r="L15982" s="1">
        <v>41814</v>
      </c>
      <c r="M15982" s="1">
        <v>41810</v>
      </c>
      <c r="N15982" s="1">
        <v>41810</v>
      </c>
    </row>
    <row r="15983" spans="1:18" x14ac:dyDescent="0.2">
      <c r="A15983" t="s">
        <v>56779</v>
      </c>
      <c r="B15983" t="s">
        <v>56780</v>
      </c>
      <c r="C15983" t="s">
        <v>56781</v>
      </c>
      <c r="D15983" t="s">
        <v>285</v>
      </c>
      <c r="E15983">
        <v>2800000</v>
      </c>
      <c r="F15983" t="s">
        <v>18</v>
      </c>
      <c r="G15983" t="s">
        <v>222</v>
      </c>
      <c r="H15983">
        <v>2</v>
      </c>
      <c r="I15983" t="s">
        <v>223</v>
      </c>
      <c r="J15983" t="s">
        <v>223</v>
      </c>
      <c r="K15983">
        <v>2</v>
      </c>
      <c r="L15983" s="1">
        <v>40603</v>
      </c>
      <c r="M15983" s="1">
        <v>40603</v>
      </c>
      <c r="N15983" s="1">
        <v>42178</v>
      </c>
    </row>
    <row r="15984" spans="1:18" x14ac:dyDescent="0.2">
      <c r="A15984" t="s">
        <v>56782</v>
      </c>
      <c r="B15984" t="s">
        <v>56783</v>
      </c>
      <c r="C15984" t="s">
        <v>56784</v>
      </c>
      <c r="D15984" t="s">
        <v>42</v>
      </c>
      <c r="E15984">
        <v>750000</v>
      </c>
      <c r="F15984" t="s">
        <v>18</v>
      </c>
      <c r="G15984" t="s">
        <v>25</v>
      </c>
      <c r="H15984" t="s">
        <v>430</v>
      </c>
      <c r="I15984" t="s">
        <v>528</v>
      </c>
      <c r="J15984" t="s">
        <v>8304</v>
      </c>
      <c r="K15984">
        <v>3</v>
      </c>
      <c r="L15984" s="1">
        <v>41275</v>
      </c>
      <c r="M15984" s="1">
        <v>41530</v>
      </c>
      <c r="N15984" s="1">
        <v>41699</v>
      </c>
    </row>
    <row r="15985" spans="1:18" x14ac:dyDescent="0.2">
      <c r="A15985" t="s">
        <v>56785</v>
      </c>
      <c r="B15985" t="s">
        <v>56786</v>
      </c>
      <c r="C15985" t="s">
        <v>56787</v>
      </c>
      <c r="D15985" t="s">
        <v>56788</v>
      </c>
      <c r="E15985">
        <v>32500</v>
      </c>
      <c r="F15985" t="s">
        <v>18</v>
      </c>
      <c r="G15985" t="s">
        <v>25</v>
      </c>
      <c r="H15985" t="s">
        <v>106</v>
      </c>
      <c r="I15985" t="s">
        <v>107</v>
      </c>
      <c r="J15985" t="s">
        <v>108</v>
      </c>
      <c r="K15985">
        <v>1</v>
      </c>
      <c r="L15985" s="1">
        <v>40909</v>
      </c>
      <c r="M15985" s="1">
        <v>41501</v>
      </c>
      <c r="N15985" s="1">
        <v>41501</v>
      </c>
    </row>
    <row r="15986" spans="1:18" x14ac:dyDescent="0.2">
      <c r="A15986" t="s">
        <v>56789</v>
      </c>
      <c r="B15986" t="s">
        <v>56790</v>
      </c>
      <c r="C15986" t="s">
        <v>56791</v>
      </c>
      <c r="D15986" t="s">
        <v>56792</v>
      </c>
      <c r="E15986">
        <v>1800000</v>
      </c>
      <c r="F15986" t="s">
        <v>18</v>
      </c>
      <c r="G15986" t="s">
        <v>25</v>
      </c>
      <c r="H15986" t="s">
        <v>3993</v>
      </c>
      <c r="I15986" t="s">
        <v>3163</v>
      </c>
      <c r="J15986" t="s">
        <v>3163</v>
      </c>
      <c r="K15986">
        <v>3</v>
      </c>
      <c r="L15986" s="1">
        <v>40695</v>
      </c>
      <c r="M15986" s="1">
        <v>41501</v>
      </c>
      <c r="N15986" s="1">
        <v>42185</v>
      </c>
    </row>
    <row r="15987" spans="1:18" x14ac:dyDescent="0.2">
      <c r="A15987" t="s">
        <v>56793</v>
      </c>
      <c r="B15987" t="s">
        <v>56794</v>
      </c>
      <c r="C15987" t="s">
        <v>56795</v>
      </c>
      <c r="D15987" t="s">
        <v>36</v>
      </c>
      <c r="E15987">
        <v>10000</v>
      </c>
      <c r="F15987" t="s">
        <v>113</v>
      </c>
      <c r="G15987" t="s">
        <v>25</v>
      </c>
      <c r="H15987" t="s">
        <v>64</v>
      </c>
      <c r="I15987" t="s">
        <v>65</v>
      </c>
      <c r="J15987" t="s">
        <v>71</v>
      </c>
      <c r="K15987">
        <v>1</v>
      </c>
      <c r="L15987" s="1">
        <v>39814</v>
      </c>
      <c r="M15987" s="1">
        <v>39814</v>
      </c>
      <c r="N15987" s="1">
        <v>39814</v>
      </c>
    </row>
    <row r="15988" spans="1:18" x14ac:dyDescent="0.2">
      <c r="A15988" t="s">
        <v>56796</v>
      </c>
      <c r="B15988" t="s">
        <v>56797</v>
      </c>
      <c r="C15988" t="s">
        <v>56798</v>
      </c>
      <c r="D15988" t="s">
        <v>28407</v>
      </c>
      <c r="E15988">
        <v>35000000</v>
      </c>
      <c r="F15988" t="s">
        <v>113</v>
      </c>
      <c r="G15988" t="s">
        <v>25</v>
      </c>
      <c r="H15988" t="s">
        <v>64</v>
      </c>
      <c r="I15988" t="s">
        <v>1221</v>
      </c>
      <c r="J15988" t="s">
        <v>1221</v>
      </c>
      <c r="K15988">
        <v>4</v>
      </c>
      <c r="L15988" s="1">
        <v>36161</v>
      </c>
      <c r="M15988" s="1">
        <v>36770</v>
      </c>
      <c r="N15988" s="1">
        <v>38651</v>
      </c>
    </row>
    <row r="15989" spans="1:18" x14ac:dyDescent="0.2">
      <c r="A15989" t="s">
        <v>56799</v>
      </c>
      <c r="B15989" t="s">
        <v>56800</v>
      </c>
      <c r="C15989" t="s">
        <v>56801</v>
      </c>
      <c r="D15989" t="s">
        <v>56802</v>
      </c>
      <c r="E15989">
        <v>8250000</v>
      </c>
      <c r="F15989" t="s">
        <v>18</v>
      </c>
      <c r="G15989" t="s">
        <v>2811</v>
      </c>
      <c r="H15989">
        <v>3</v>
      </c>
      <c r="I15989" t="s">
        <v>17368</v>
      </c>
      <c r="J15989" t="s">
        <v>17368</v>
      </c>
      <c r="K15989">
        <v>2</v>
      </c>
      <c r="L15989" s="1">
        <v>39814</v>
      </c>
      <c r="M15989" s="1">
        <v>41429</v>
      </c>
      <c r="N15989" s="1">
        <v>41718</v>
      </c>
    </row>
    <row r="15990" spans="1:18" x14ac:dyDescent="0.2">
      <c r="A15990" t="s">
        <v>56803</v>
      </c>
      <c r="B15990" t="s">
        <v>56804</v>
      </c>
      <c r="C15990" t="s">
        <v>56805</v>
      </c>
      <c r="D15990" t="s">
        <v>56806</v>
      </c>
      <c r="E15990">
        <v>3000000</v>
      </c>
      <c r="F15990" t="s">
        <v>18</v>
      </c>
      <c r="G15990" t="s">
        <v>1126</v>
      </c>
      <c r="H15990">
        <v>20</v>
      </c>
      <c r="I15990" t="s">
        <v>56807</v>
      </c>
      <c r="J15990" t="s">
        <v>56807</v>
      </c>
      <c r="K15990">
        <v>2</v>
      </c>
      <c r="L15990" s="1">
        <v>40118</v>
      </c>
      <c r="M15990" s="1">
        <v>39173</v>
      </c>
      <c r="N15990" s="1">
        <v>39569</v>
      </c>
    </row>
    <row r="15991" spans="1:18" hidden="1" x14ac:dyDescent="0.2">
      <c r="A15991" t="s">
        <v>56808</v>
      </c>
      <c r="B15991" t="s">
        <v>56809</v>
      </c>
      <c r="C15991" t="s">
        <v>56810</v>
      </c>
      <c r="D15991" t="s">
        <v>40439</v>
      </c>
      <c r="E15991" t="s">
        <v>43</v>
      </c>
      <c r="F15991" t="s">
        <v>18</v>
      </c>
      <c r="K15991">
        <v>1</v>
      </c>
      <c r="M15991" s="1">
        <v>42095</v>
      </c>
      <c r="N15991" s="1">
        <v>42095</v>
      </c>
      <c r="O15991"/>
      <c r="P15991"/>
      <c r="Q15991"/>
      <c r="R15991"/>
    </row>
    <row r="15992" spans="1:18" hidden="1" x14ac:dyDescent="0.2">
      <c r="A15992" t="s">
        <v>56811</v>
      </c>
      <c r="B15992" t="s">
        <v>56812</v>
      </c>
      <c r="C15992" t="s">
        <v>56813</v>
      </c>
      <c r="D15992" t="s">
        <v>32946</v>
      </c>
      <c r="E15992" t="s">
        <v>43</v>
      </c>
      <c r="F15992" t="s">
        <v>18</v>
      </c>
      <c r="G15992" t="s">
        <v>25</v>
      </c>
      <c r="H15992" t="s">
        <v>808</v>
      </c>
      <c r="I15992" t="s">
        <v>809</v>
      </c>
      <c r="J15992" t="s">
        <v>809</v>
      </c>
      <c r="K15992">
        <v>1</v>
      </c>
      <c r="L15992" s="1">
        <v>39814</v>
      </c>
      <c r="M15992" s="1">
        <v>41791</v>
      </c>
      <c r="N15992" s="1">
        <v>41791</v>
      </c>
      <c r="O15992"/>
      <c r="P15992"/>
      <c r="Q15992"/>
      <c r="R15992"/>
    </row>
    <row r="15993" spans="1:18" hidden="1" x14ac:dyDescent="0.2">
      <c r="A15993" t="s">
        <v>56814</v>
      </c>
      <c r="B15993" t="s">
        <v>56815</v>
      </c>
      <c r="C15993" t="s">
        <v>56816</v>
      </c>
      <c r="D15993" t="s">
        <v>741</v>
      </c>
      <c r="E15993">
        <v>9350000</v>
      </c>
      <c r="F15993" t="s">
        <v>18</v>
      </c>
      <c r="G15993" t="s">
        <v>19</v>
      </c>
      <c r="H15993">
        <v>36</v>
      </c>
      <c r="I15993" t="s">
        <v>672</v>
      </c>
      <c r="J15993" t="s">
        <v>14160</v>
      </c>
      <c r="K15993">
        <v>1</v>
      </c>
      <c r="M15993" s="1">
        <v>39566</v>
      </c>
      <c r="N15993" s="1">
        <v>39566</v>
      </c>
      <c r="O15993"/>
      <c r="P15993"/>
      <c r="Q15993"/>
      <c r="R15993"/>
    </row>
    <row r="15994" spans="1:18" hidden="1" x14ac:dyDescent="0.2">
      <c r="A15994" t="s">
        <v>56817</v>
      </c>
      <c r="B15994" t="s">
        <v>56818</v>
      </c>
      <c r="D15994" t="s">
        <v>357</v>
      </c>
      <c r="E15994" t="s">
        <v>43</v>
      </c>
      <c r="F15994" t="s">
        <v>18</v>
      </c>
      <c r="G15994" t="s">
        <v>25</v>
      </c>
      <c r="H15994" t="s">
        <v>135</v>
      </c>
      <c r="I15994" t="s">
        <v>4607</v>
      </c>
      <c r="J15994" t="s">
        <v>7359</v>
      </c>
      <c r="K15994">
        <v>1</v>
      </c>
      <c r="L15994" s="1">
        <v>41668</v>
      </c>
      <c r="M15994" s="1">
        <v>41668</v>
      </c>
      <c r="N15994" s="1">
        <v>41668</v>
      </c>
      <c r="O15994"/>
      <c r="P15994"/>
      <c r="Q15994"/>
      <c r="R15994"/>
    </row>
    <row r="15995" spans="1:18" x14ac:dyDescent="0.2">
      <c r="A15995" t="s">
        <v>56819</v>
      </c>
      <c r="B15995" t="s">
        <v>56820</v>
      </c>
      <c r="C15995" t="s">
        <v>56821</v>
      </c>
      <c r="D15995" t="s">
        <v>56822</v>
      </c>
      <c r="E15995">
        <v>5500000</v>
      </c>
      <c r="F15995" t="s">
        <v>18</v>
      </c>
      <c r="G15995" t="s">
        <v>25</v>
      </c>
      <c r="H15995" t="s">
        <v>64</v>
      </c>
      <c r="I15995" t="s">
        <v>65</v>
      </c>
      <c r="J15995" t="s">
        <v>71</v>
      </c>
      <c r="K15995">
        <v>2</v>
      </c>
      <c r="L15995" s="1">
        <v>40848</v>
      </c>
      <c r="M15995" s="1">
        <v>40885</v>
      </c>
      <c r="N15995" s="1">
        <v>41305</v>
      </c>
    </row>
    <row r="15996" spans="1:18" x14ac:dyDescent="0.2">
      <c r="A15996" t="s">
        <v>56823</v>
      </c>
      <c r="B15996" t="s">
        <v>56824</v>
      </c>
      <c r="C15996" t="s">
        <v>56825</v>
      </c>
      <c r="D15996" t="s">
        <v>127</v>
      </c>
      <c r="E15996">
        <v>40000</v>
      </c>
      <c r="F15996" t="s">
        <v>18</v>
      </c>
      <c r="G15996" t="s">
        <v>57</v>
      </c>
      <c r="H15996" t="s">
        <v>58</v>
      </c>
      <c r="I15996" t="s">
        <v>59</v>
      </c>
      <c r="J15996" t="s">
        <v>59</v>
      </c>
      <c r="K15996">
        <v>1</v>
      </c>
      <c r="L15996" s="1">
        <v>40544</v>
      </c>
      <c r="M15996" s="1">
        <v>41009</v>
      </c>
      <c r="N15996" s="1">
        <v>41009</v>
      </c>
    </row>
    <row r="15997" spans="1:18" hidden="1" x14ac:dyDescent="0.2">
      <c r="A15997" t="s">
        <v>56826</v>
      </c>
      <c r="B15997" t="s">
        <v>56827</v>
      </c>
      <c r="C15997" t="s">
        <v>56828</v>
      </c>
      <c r="D15997" t="s">
        <v>357</v>
      </c>
      <c r="E15997" t="s">
        <v>43</v>
      </c>
      <c r="F15997" t="s">
        <v>18</v>
      </c>
      <c r="G15997" t="s">
        <v>57</v>
      </c>
      <c r="H15997" t="s">
        <v>202</v>
      </c>
      <c r="I15997" t="s">
        <v>203</v>
      </c>
      <c r="J15997" t="s">
        <v>203</v>
      </c>
      <c r="K15997">
        <v>1</v>
      </c>
      <c r="L15997" s="1">
        <v>41432</v>
      </c>
      <c r="M15997" s="1">
        <v>41987</v>
      </c>
      <c r="N15997" s="1">
        <v>41987</v>
      </c>
      <c r="O15997"/>
      <c r="P15997"/>
      <c r="Q15997"/>
      <c r="R15997"/>
    </row>
    <row r="15998" spans="1:18" x14ac:dyDescent="0.2">
      <c r="A15998" t="s">
        <v>56829</v>
      </c>
      <c r="B15998" t="s">
        <v>56830</v>
      </c>
      <c r="C15998" t="s">
        <v>56831</v>
      </c>
      <c r="D15998" t="s">
        <v>2199</v>
      </c>
      <c r="E15998">
        <v>12500</v>
      </c>
      <c r="F15998" t="s">
        <v>18</v>
      </c>
      <c r="G15998" t="s">
        <v>51</v>
      </c>
      <c r="I15998" t="s">
        <v>52</v>
      </c>
      <c r="J15998" t="s">
        <v>11223</v>
      </c>
      <c r="K15998">
        <v>1</v>
      </c>
      <c r="L15998" s="1">
        <v>41640</v>
      </c>
      <c r="M15998" s="1">
        <v>41974</v>
      </c>
      <c r="N15998" s="1">
        <v>41974</v>
      </c>
    </row>
    <row r="15999" spans="1:18" x14ac:dyDescent="0.2">
      <c r="A15999" t="s">
        <v>56832</v>
      </c>
      <c r="B15999" t="s">
        <v>56833</v>
      </c>
      <c r="C15999" t="s">
        <v>56834</v>
      </c>
      <c r="D15999" t="s">
        <v>56835</v>
      </c>
      <c r="E15999">
        <v>3500000</v>
      </c>
      <c r="F15999" t="s">
        <v>18</v>
      </c>
      <c r="G15999" t="s">
        <v>25</v>
      </c>
      <c r="H15999" t="s">
        <v>44</v>
      </c>
      <c r="I15999" t="s">
        <v>282</v>
      </c>
      <c r="J15999" t="s">
        <v>282</v>
      </c>
      <c r="K15999">
        <v>4</v>
      </c>
      <c r="L15999" s="1">
        <v>39995</v>
      </c>
      <c r="M15999" s="1">
        <v>39953</v>
      </c>
      <c r="N15999" s="1">
        <v>41962</v>
      </c>
    </row>
    <row r="16000" spans="1:18" hidden="1" x14ac:dyDescent="0.2">
      <c r="A16000" t="s">
        <v>56836</v>
      </c>
      <c r="B16000" t="s">
        <v>56837</v>
      </c>
      <c r="C16000" t="s">
        <v>56838</v>
      </c>
      <c r="D16000" t="s">
        <v>117</v>
      </c>
      <c r="E16000" t="s">
        <v>43</v>
      </c>
      <c r="F16000" t="s">
        <v>18</v>
      </c>
      <c r="G16000" t="s">
        <v>25</v>
      </c>
      <c r="H16000" t="s">
        <v>64</v>
      </c>
      <c r="I16000" t="s">
        <v>1221</v>
      </c>
      <c r="J16000" t="s">
        <v>56839</v>
      </c>
      <c r="K16000">
        <v>1</v>
      </c>
      <c r="L16000" s="1">
        <v>41426</v>
      </c>
      <c r="M16000" s="1">
        <v>41868</v>
      </c>
      <c r="N16000" s="1">
        <v>41868</v>
      </c>
      <c r="O16000"/>
      <c r="P16000"/>
      <c r="Q16000"/>
      <c r="R16000"/>
    </row>
    <row r="16001" spans="1:18" hidden="1" x14ac:dyDescent="0.2">
      <c r="A16001" t="s">
        <v>56840</v>
      </c>
      <c r="B16001" t="s">
        <v>56841</v>
      </c>
      <c r="C16001" t="s">
        <v>56842</v>
      </c>
      <c r="D16001" t="s">
        <v>56843</v>
      </c>
      <c r="E16001">
        <v>62500</v>
      </c>
      <c r="F16001" t="s">
        <v>18</v>
      </c>
      <c r="G16001" t="s">
        <v>458</v>
      </c>
      <c r="H16001">
        <v>48</v>
      </c>
      <c r="I16001" t="s">
        <v>459</v>
      </c>
      <c r="J16001" t="s">
        <v>459</v>
      </c>
      <c r="K16001">
        <v>1</v>
      </c>
      <c r="M16001" s="1">
        <v>41618</v>
      </c>
      <c r="N16001" s="1">
        <v>41618</v>
      </c>
      <c r="O16001"/>
      <c r="P16001"/>
      <c r="Q16001"/>
      <c r="R16001"/>
    </row>
    <row r="16002" spans="1:18" x14ac:dyDescent="0.2">
      <c r="A16002" t="s">
        <v>56844</v>
      </c>
      <c r="B16002" t="s">
        <v>56845</v>
      </c>
      <c r="C16002" t="s">
        <v>56846</v>
      </c>
      <c r="D16002" t="s">
        <v>42</v>
      </c>
      <c r="E16002">
        <v>2000000</v>
      </c>
      <c r="F16002" t="s">
        <v>18</v>
      </c>
      <c r="G16002" t="s">
        <v>1126</v>
      </c>
      <c r="H16002">
        <v>25</v>
      </c>
      <c r="I16002" t="s">
        <v>1582</v>
      </c>
      <c r="J16002" t="s">
        <v>1583</v>
      </c>
      <c r="K16002">
        <v>1</v>
      </c>
      <c r="L16002" s="1">
        <v>41275</v>
      </c>
      <c r="M16002" s="1">
        <v>41808</v>
      </c>
      <c r="N16002" s="1">
        <v>41808</v>
      </c>
    </row>
    <row r="16003" spans="1:18" x14ac:dyDescent="0.2">
      <c r="A16003" t="s">
        <v>56847</v>
      </c>
      <c r="B16003" t="s">
        <v>56848</v>
      </c>
      <c r="C16003" t="s">
        <v>56849</v>
      </c>
      <c r="D16003" t="s">
        <v>1401</v>
      </c>
      <c r="E16003">
        <v>4578080</v>
      </c>
      <c r="F16003" t="s">
        <v>18</v>
      </c>
      <c r="G16003" t="s">
        <v>25</v>
      </c>
      <c r="H16003" t="s">
        <v>808</v>
      </c>
      <c r="I16003" t="s">
        <v>809</v>
      </c>
      <c r="J16003" t="s">
        <v>809</v>
      </c>
      <c r="K16003">
        <v>2</v>
      </c>
      <c r="L16003" s="1">
        <v>40817</v>
      </c>
      <c r="M16003" s="1">
        <v>41100</v>
      </c>
      <c r="N16003" s="1">
        <v>42031</v>
      </c>
    </row>
    <row r="16004" spans="1:18" x14ac:dyDescent="0.2">
      <c r="A16004" t="s">
        <v>56850</v>
      </c>
      <c r="B16004" t="s">
        <v>56851</v>
      </c>
      <c r="C16004" t="s">
        <v>56852</v>
      </c>
      <c r="D16004" t="s">
        <v>56853</v>
      </c>
      <c r="E16004">
        <v>2000000</v>
      </c>
      <c r="F16004" t="s">
        <v>18</v>
      </c>
      <c r="G16004" t="s">
        <v>25</v>
      </c>
      <c r="H16004" t="s">
        <v>64</v>
      </c>
      <c r="I16004" t="s">
        <v>4405</v>
      </c>
      <c r="J16004" t="s">
        <v>5929</v>
      </c>
      <c r="K16004">
        <v>2</v>
      </c>
      <c r="L16004" s="1">
        <v>39387</v>
      </c>
      <c r="M16004" s="1">
        <v>39485</v>
      </c>
      <c r="N16004" s="1">
        <v>39686</v>
      </c>
    </row>
    <row r="16005" spans="1:18" hidden="1" x14ac:dyDescent="0.2">
      <c r="A16005" t="s">
        <v>56854</v>
      </c>
      <c r="B16005" t="s">
        <v>56855</v>
      </c>
      <c r="C16005" t="s">
        <v>56856</v>
      </c>
      <c r="D16005" t="s">
        <v>34989</v>
      </c>
      <c r="E16005">
        <v>12500000</v>
      </c>
      <c r="F16005" t="s">
        <v>18</v>
      </c>
      <c r="K16005">
        <v>1</v>
      </c>
      <c r="M16005" s="1">
        <v>42263</v>
      </c>
      <c r="N16005" s="1">
        <v>42263</v>
      </c>
      <c r="O16005"/>
      <c r="P16005"/>
      <c r="Q16005"/>
      <c r="R16005"/>
    </row>
    <row r="16006" spans="1:18" x14ac:dyDescent="0.2">
      <c r="A16006" t="s">
        <v>56857</v>
      </c>
      <c r="B16006" t="s">
        <v>56858</v>
      </c>
      <c r="C16006" t="s">
        <v>56859</v>
      </c>
      <c r="D16006" t="s">
        <v>40882</v>
      </c>
      <c r="E16006">
        <v>372475</v>
      </c>
      <c r="F16006" t="s">
        <v>18</v>
      </c>
      <c r="G16006" t="s">
        <v>366</v>
      </c>
      <c r="H16006">
        <v>26</v>
      </c>
      <c r="I16006" t="s">
        <v>367</v>
      </c>
      <c r="J16006" t="s">
        <v>367</v>
      </c>
      <c r="K16006">
        <v>1</v>
      </c>
      <c r="L16006" s="1">
        <v>42005</v>
      </c>
      <c r="M16006" s="1">
        <v>42172</v>
      </c>
      <c r="N16006" s="1">
        <v>42172</v>
      </c>
    </row>
    <row r="16007" spans="1:18" x14ac:dyDescent="0.2">
      <c r="A16007" t="s">
        <v>56860</v>
      </c>
      <c r="B16007" t="s">
        <v>56861</v>
      </c>
      <c r="C16007" t="s">
        <v>56862</v>
      </c>
      <c r="D16007" t="s">
        <v>56863</v>
      </c>
      <c r="E16007">
        <v>105000000</v>
      </c>
      <c r="F16007" t="s">
        <v>18</v>
      </c>
      <c r="G16007" t="s">
        <v>37</v>
      </c>
      <c r="H16007">
        <v>30</v>
      </c>
      <c r="I16007" t="s">
        <v>2714</v>
      </c>
      <c r="J16007" t="s">
        <v>2714</v>
      </c>
      <c r="K16007">
        <v>2</v>
      </c>
      <c r="L16007" s="1">
        <v>39027</v>
      </c>
      <c r="M16007" s="1">
        <v>41760</v>
      </c>
      <c r="N16007" s="1">
        <v>42129</v>
      </c>
    </row>
    <row r="16008" spans="1:18" x14ac:dyDescent="0.2">
      <c r="A16008" t="s">
        <v>56864</v>
      </c>
      <c r="B16008" t="s">
        <v>56865</v>
      </c>
      <c r="C16008" t="s">
        <v>56866</v>
      </c>
      <c r="D16008" t="s">
        <v>14777</v>
      </c>
      <c r="E16008">
        <v>1000000</v>
      </c>
      <c r="F16008" t="s">
        <v>18</v>
      </c>
      <c r="G16008" t="s">
        <v>25</v>
      </c>
      <c r="H16008" t="s">
        <v>64</v>
      </c>
      <c r="I16008" t="s">
        <v>1221</v>
      </c>
      <c r="J16008" t="s">
        <v>13288</v>
      </c>
      <c r="K16008">
        <v>1</v>
      </c>
      <c r="L16008" s="1">
        <v>28491</v>
      </c>
      <c r="M16008" s="1">
        <v>41549</v>
      </c>
      <c r="N16008" s="1">
        <v>41549</v>
      </c>
    </row>
    <row r="16009" spans="1:18" x14ac:dyDescent="0.2">
      <c r="A16009" t="s">
        <v>56867</v>
      </c>
      <c r="B16009" t="s">
        <v>56868</v>
      </c>
      <c r="C16009" t="s">
        <v>56869</v>
      </c>
      <c r="D16009" t="s">
        <v>56870</v>
      </c>
      <c r="E16009">
        <v>1250000</v>
      </c>
      <c r="F16009" t="s">
        <v>18</v>
      </c>
      <c r="K16009">
        <v>1</v>
      </c>
      <c r="L16009" s="1">
        <v>41883</v>
      </c>
      <c r="M16009" s="1">
        <v>42290</v>
      </c>
      <c r="N16009" s="1">
        <v>42290</v>
      </c>
    </row>
    <row r="16010" spans="1:18" x14ac:dyDescent="0.2">
      <c r="A16010" t="s">
        <v>56871</v>
      </c>
      <c r="B16010" t="s">
        <v>56872</v>
      </c>
      <c r="C16010" t="s">
        <v>56873</v>
      </c>
      <c r="D16010" t="s">
        <v>75</v>
      </c>
      <c r="E16010">
        <v>798000</v>
      </c>
      <c r="F16010" t="s">
        <v>18</v>
      </c>
      <c r="G16010" t="s">
        <v>1062</v>
      </c>
      <c r="H16010">
        <v>7</v>
      </c>
      <c r="I16010" t="s">
        <v>56874</v>
      </c>
      <c r="J16010" t="s">
        <v>56874</v>
      </c>
      <c r="K16010">
        <v>1</v>
      </c>
      <c r="L16010" s="1">
        <v>38687</v>
      </c>
      <c r="M16010" s="1">
        <v>39058</v>
      </c>
      <c r="N16010" s="1">
        <v>39058</v>
      </c>
    </row>
    <row r="16011" spans="1:18" hidden="1" x14ac:dyDescent="0.2">
      <c r="A16011" t="s">
        <v>56875</v>
      </c>
      <c r="B16011" t="s">
        <v>56876</v>
      </c>
      <c r="C16011" t="s">
        <v>56877</v>
      </c>
      <c r="D16011" t="s">
        <v>56878</v>
      </c>
      <c r="E16011" t="s">
        <v>43</v>
      </c>
      <c r="F16011" t="s">
        <v>18</v>
      </c>
      <c r="G16011" t="s">
        <v>623</v>
      </c>
      <c r="H16011">
        <v>11</v>
      </c>
      <c r="I16011" t="s">
        <v>883</v>
      </c>
      <c r="J16011" t="s">
        <v>883</v>
      </c>
      <c r="K16011">
        <v>1</v>
      </c>
      <c r="M16011" s="1">
        <v>41855</v>
      </c>
      <c r="N16011" s="1">
        <v>41855</v>
      </c>
      <c r="O16011"/>
      <c r="P16011"/>
      <c r="Q16011"/>
      <c r="R16011"/>
    </row>
    <row r="16012" spans="1:18" hidden="1" x14ac:dyDescent="0.2">
      <c r="A16012" t="s">
        <v>56879</v>
      </c>
      <c r="B16012" t="s">
        <v>56880</v>
      </c>
      <c r="C16012" t="s">
        <v>56881</v>
      </c>
      <c r="D16012" t="s">
        <v>75</v>
      </c>
      <c r="E16012" t="s">
        <v>43</v>
      </c>
      <c r="F16012" t="s">
        <v>18</v>
      </c>
      <c r="G16012" t="s">
        <v>8000</v>
      </c>
      <c r="I16012" t="s">
        <v>14374</v>
      </c>
      <c r="J16012" t="s">
        <v>14374</v>
      </c>
      <c r="K16012">
        <v>1</v>
      </c>
      <c r="M16012" s="1">
        <v>41648</v>
      </c>
      <c r="N16012" s="1">
        <v>41648</v>
      </c>
      <c r="O16012"/>
      <c r="P16012"/>
      <c r="Q16012"/>
      <c r="R16012"/>
    </row>
    <row r="16013" spans="1:18" hidden="1" x14ac:dyDescent="0.2">
      <c r="A16013" t="s">
        <v>56882</v>
      </c>
      <c r="B16013" t="s">
        <v>56883</v>
      </c>
      <c r="C16013" t="s">
        <v>56884</v>
      </c>
      <c r="D16013" t="s">
        <v>23339</v>
      </c>
      <c r="E16013">
        <v>14000000</v>
      </c>
      <c r="F16013" t="s">
        <v>18</v>
      </c>
      <c r="G16013" t="s">
        <v>25</v>
      </c>
      <c r="H16013" t="s">
        <v>64</v>
      </c>
      <c r="I16013" t="s">
        <v>95</v>
      </c>
      <c r="J16013" t="s">
        <v>826</v>
      </c>
      <c r="K16013">
        <v>1</v>
      </c>
      <c r="M16013" s="1">
        <v>41873</v>
      </c>
      <c r="N16013" s="1">
        <v>41873</v>
      </c>
      <c r="O16013"/>
      <c r="P16013"/>
      <c r="Q16013"/>
      <c r="R16013"/>
    </row>
    <row r="16014" spans="1:18" hidden="1" x14ac:dyDescent="0.2">
      <c r="A16014" t="s">
        <v>56885</v>
      </c>
      <c r="B16014" t="s">
        <v>56886</v>
      </c>
      <c r="D16014" t="s">
        <v>2966</v>
      </c>
      <c r="E16014" t="s">
        <v>43</v>
      </c>
      <c r="F16014" t="s">
        <v>18</v>
      </c>
      <c r="G16014" t="s">
        <v>25</v>
      </c>
      <c r="H16014" t="s">
        <v>89</v>
      </c>
      <c r="I16014" t="s">
        <v>3569</v>
      </c>
      <c r="J16014" t="s">
        <v>25211</v>
      </c>
      <c r="K16014">
        <v>1</v>
      </c>
      <c r="L16014" s="1">
        <v>41722</v>
      </c>
      <c r="M16014" s="1">
        <v>41814</v>
      </c>
      <c r="N16014" s="1">
        <v>41814</v>
      </c>
      <c r="O16014"/>
      <c r="P16014"/>
      <c r="Q16014"/>
      <c r="R16014"/>
    </row>
    <row r="16015" spans="1:18" x14ac:dyDescent="0.2">
      <c r="A16015" t="s">
        <v>56887</v>
      </c>
      <c r="B16015" t="s">
        <v>56888</v>
      </c>
      <c r="C16015" t="s">
        <v>56889</v>
      </c>
      <c r="D16015" t="s">
        <v>766</v>
      </c>
      <c r="E16015">
        <v>6769900</v>
      </c>
      <c r="F16015" t="s">
        <v>18</v>
      </c>
      <c r="G16015" t="s">
        <v>25</v>
      </c>
      <c r="H16015" t="s">
        <v>64</v>
      </c>
      <c r="I16015" t="s">
        <v>65</v>
      </c>
      <c r="J16015" t="s">
        <v>71</v>
      </c>
      <c r="K16015">
        <v>2</v>
      </c>
      <c r="L16015" s="1">
        <v>40909</v>
      </c>
      <c r="M16015" s="1">
        <v>41407</v>
      </c>
      <c r="N16015" s="1">
        <v>41408</v>
      </c>
    </row>
    <row r="16016" spans="1:18" x14ac:dyDescent="0.2">
      <c r="A16016" t="s">
        <v>56890</v>
      </c>
      <c r="B16016" t="s">
        <v>56891</v>
      </c>
      <c r="C16016" t="s">
        <v>56892</v>
      </c>
      <c r="D16016" t="s">
        <v>56893</v>
      </c>
      <c r="E16016">
        <v>120195</v>
      </c>
      <c r="F16016" t="s">
        <v>18</v>
      </c>
      <c r="G16016" t="s">
        <v>638</v>
      </c>
      <c r="H16016">
        <v>7</v>
      </c>
      <c r="I16016" t="s">
        <v>929</v>
      </c>
      <c r="J16016" t="s">
        <v>929</v>
      </c>
      <c r="K16016">
        <v>1</v>
      </c>
      <c r="L16016" s="1">
        <v>42048</v>
      </c>
      <c r="M16016" s="1">
        <v>42098</v>
      </c>
      <c r="N16016" s="1">
        <v>42098</v>
      </c>
    </row>
    <row r="16017" spans="1:18" hidden="1" x14ac:dyDescent="0.2">
      <c r="A16017" t="s">
        <v>56894</v>
      </c>
      <c r="B16017" t="s">
        <v>56895</v>
      </c>
      <c r="C16017" t="s">
        <v>56896</v>
      </c>
      <c r="D16017" t="s">
        <v>56</v>
      </c>
      <c r="E16017" t="s">
        <v>43</v>
      </c>
      <c r="F16017" t="s">
        <v>18</v>
      </c>
      <c r="G16017" t="s">
        <v>57</v>
      </c>
      <c r="H16017" t="s">
        <v>202</v>
      </c>
      <c r="I16017" t="s">
        <v>203</v>
      </c>
      <c r="J16017" t="s">
        <v>203</v>
      </c>
      <c r="K16017">
        <v>1</v>
      </c>
      <c r="M16017" s="1">
        <v>40840</v>
      </c>
      <c r="N16017" s="1">
        <v>40840</v>
      </c>
      <c r="O16017"/>
      <c r="P16017"/>
      <c r="Q16017"/>
      <c r="R16017"/>
    </row>
    <row r="16018" spans="1:18" x14ac:dyDescent="0.2">
      <c r="A16018" t="s">
        <v>56897</v>
      </c>
      <c r="B16018" t="s">
        <v>56898</v>
      </c>
      <c r="C16018" t="s">
        <v>56899</v>
      </c>
      <c r="D16018" t="s">
        <v>75</v>
      </c>
      <c r="E16018">
        <v>1205000</v>
      </c>
      <c r="F16018" t="s">
        <v>18</v>
      </c>
      <c r="G16018" t="s">
        <v>25</v>
      </c>
      <c r="H16018" t="s">
        <v>64</v>
      </c>
      <c r="I16018" t="s">
        <v>95</v>
      </c>
      <c r="J16018" t="s">
        <v>2000</v>
      </c>
      <c r="K16018">
        <v>4</v>
      </c>
      <c r="L16018" s="1">
        <v>40634</v>
      </c>
      <c r="M16018" s="1">
        <v>40765</v>
      </c>
      <c r="N16018" s="1">
        <v>41792</v>
      </c>
    </row>
    <row r="16019" spans="1:18" x14ac:dyDescent="0.2">
      <c r="A16019" t="s">
        <v>56900</v>
      </c>
      <c r="B16019" t="s">
        <v>56901</v>
      </c>
      <c r="C16019" t="s">
        <v>56902</v>
      </c>
      <c r="D16019" t="s">
        <v>42</v>
      </c>
      <c r="E16019">
        <v>3610000</v>
      </c>
      <c r="F16019" t="s">
        <v>207</v>
      </c>
      <c r="G16019" t="s">
        <v>165</v>
      </c>
      <c r="H16019" t="s">
        <v>1454</v>
      </c>
      <c r="I16019" t="s">
        <v>10140</v>
      </c>
      <c r="J16019" t="s">
        <v>10140</v>
      </c>
      <c r="K16019">
        <v>1</v>
      </c>
      <c r="L16019" s="1">
        <v>36892</v>
      </c>
      <c r="M16019" s="1">
        <v>39427</v>
      </c>
      <c r="N16019" s="1">
        <v>39427</v>
      </c>
    </row>
    <row r="16020" spans="1:18" x14ac:dyDescent="0.2">
      <c r="A16020" t="s">
        <v>56903</v>
      </c>
      <c r="B16020" t="s">
        <v>56904</v>
      </c>
      <c r="C16020" t="s">
        <v>56905</v>
      </c>
      <c r="D16020" t="s">
        <v>5189</v>
      </c>
      <c r="E16020">
        <v>10000</v>
      </c>
      <c r="F16020" t="s">
        <v>18</v>
      </c>
      <c r="G16020" t="s">
        <v>25</v>
      </c>
      <c r="H16020" t="s">
        <v>286</v>
      </c>
      <c r="I16020" t="s">
        <v>874</v>
      </c>
      <c r="J16020" t="s">
        <v>874</v>
      </c>
      <c r="K16020">
        <v>1</v>
      </c>
      <c r="L16020" s="1">
        <v>41589</v>
      </c>
      <c r="M16020" s="1">
        <v>41593</v>
      </c>
      <c r="N16020" s="1">
        <v>41593</v>
      </c>
    </row>
    <row r="16021" spans="1:18" x14ac:dyDescent="0.2">
      <c r="A16021" t="s">
        <v>56906</v>
      </c>
      <c r="B16021" t="s">
        <v>56907</v>
      </c>
      <c r="C16021" t="s">
        <v>56908</v>
      </c>
      <c r="D16021" t="s">
        <v>56909</v>
      </c>
      <c r="E16021">
        <v>3600000</v>
      </c>
      <c r="F16021" t="s">
        <v>18</v>
      </c>
      <c r="G16021" t="s">
        <v>25</v>
      </c>
      <c r="H16021" t="s">
        <v>106</v>
      </c>
      <c r="I16021" t="s">
        <v>107</v>
      </c>
      <c r="J16021" t="s">
        <v>5335</v>
      </c>
      <c r="K16021">
        <v>2</v>
      </c>
      <c r="L16021" s="1">
        <v>40544</v>
      </c>
      <c r="M16021" s="1">
        <v>40544</v>
      </c>
      <c r="N16021" s="1">
        <v>41275</v>
      </c>
    </row>
    <row r="16022" spans="1:18" hidden="1" x14ac:dyDescent="0.2">
      <c r="A16022" t="s">
        <v>56910</v>
      </c>
      <c r="B16022" t="s">
        <v>56911</v>
      </c>
      <c r="D16022" t="s">
        <v>56912</v>
      </c>
      <c r="E16022">
        <v>1209994</v>
      </c>
      <c r="F16022" t="s">
        <v>18</v>
      </c>
      <c r="G16022" t="s">
        <v>25</v>
      </c>
      <c r="H16022" t="s">
        <v>808</v>
      </c>
      <c r="I16022" t="s">
        <v>809</v>
      </c>
      <c r="J16022" t="s">
        <v>4282</v>
      </c>
      <c r="K16022">
        <v>1</v>
      </c>
      <c r="M16022" s="1">
        <v>39919</v>
      </c>
      <c r="N16022" s="1">
        <v>39919</v>
      </c>
      <c r="O16022"/>
      <c r="P16022"/>
      <c r="Q16022"/>
      <c r="R16022"/>
    </row>
    <row r="16023" spans="1:18" hidden="1" x14ac:dyDescent="0.2">
      <c r="A16023" t="s">
        <v>56913</v>
      </c>
      <c r="B16023" t="s">
        <v>56914</v>
      </c>
      <c r="C16023" t="s">
        <v>56915</v>
      </c>
      <c r="D16023" t="s">
        <v>3939</v>
      </c>
      <c r="E16023" t="s">
        <v>43</v>
      </c>
      <c r="F16023" t="s">
        <v>18</v>
      </c>
      <c r="G16023" t="s">
        <v>479</v>
      </c>
      <c r="I16023" t="s">
        <v>480</v>
      </c>
      <c r="J16023" t="s">
        <v>480</v>
      </c>
      <c r="K16023">
        <v>1</v>
      </c>
      <c r="L16023" s="1">
        <v>41276</v>
      </c>
      <c r="M16023" s="1">
        <v>41969</v>
      </c>
      <c r="N16023" s="1">
        <v>41969</v>
      </c>
      <c r="O16023"/>
      <c r="P16023"/>
      <c r="Q16023"/>
      <c r="R16023"/>
    </row>
    <row r="16024" spans="1:18" x14ac:dyDescent="0.2">
      <c r="A16024" t="s">
        <v>56916</v>
      </c>
      <c r="B16024" t="s">
        <v>56917</v>
      </c>
      <c r="D16024" t="s">
        <v>56918</v>
      </c>
      <c r="E16024">
        <v>5000000</v>
      </c>
      <c r="F16024" t="s">
        <v>18</v>
      </c>
      <c r="G16024" t="s">
        <v>25</v>
      </c>
      <c r="H16024" t="s">
        <v>158</v>
      </c>
      <c r="I16024" t="s">
        <v>244</v>
      </c>
      <c r="J16024" t="s">
        <v>21477</v>
      </c>
      <c r="K16024">
        <v>1</v>
      </c>
      <c r="L16024" s="1">
        <v>35065</v>
      </c>
      <c r="M16024" s="1">
        <v>37599</v>
      </c>
      <c r="N16024" s="1">
        <v>37599</v>
      </c>
    </row>
    <row r="16025" spans="1:18" x14ac:dyDescent="0.2">
      <c r="A16025" t="s">
        <v>56919</v>
      </c>
      <c r="B16025" t="s">
        <v>56920</v>
      </c>
      <c r="C16025" t="s">
        <v>56921</v>
      </c>
      <c r="D16025" t="s">
        <v>741</v>
      </c>
      <c r="E16025">
        <v>4187100</v>
      </c>
      <c r="F16025" t="s">
        <v>18</v>
      </c>
      <c r="G16025" t="s">
        <v>25</v>
      </c>
      <c r="H16025" t="s">
        <v>808</v>
      </c>
      <c r="I16025" t="s">
        <v>809</v>
      </c>
      <c r="J16025" t="s">
        <v>4282</v>
      </c>
      <c r="K16025">
        <v>4</v>
      </c>
      <c r="L16025" s="1">
        <v>40544</v>
      </c>
      <c r="M16025" s="1">
        <v>40690</v>
      </c>
      <c r="N16025" s="1">
        <v>41436</v>
      </c>
    </row>
    <row r="16026" spans="1:18" x14ac:dyDescent="0.2">
      <c r="A16026" t="s">
        <v>56922</v>
      </c>
      <c r="B16026" t="s">
        <v>56923</v>
      </c>
      <c r="C16026" t="s">
        <v>56924</v>
      </c>
      <c r="D16026" t="s">
        <v>56</v>
      </c>
      <c r="E16026">
        <v>1000000</v>
      </c>
      <c r="F16026" t="s">
        <v>18</v>
      </c>
      <c r="G16026" t="s">
        <v>25</v>
      </c>
      <c r="H16026" t="s">
        <v>1239</v>
      </c>
      <c r="I16026" t="s">
        <v>56925</v>
      </c>
      <c r="J16026" t="s">
        <v>56926</v>
      </c>
      <c r="K16026">
        <v>1</v>
      </c>
      <c r="L16026" s="1">
        <v>38353</v>
      </c>
      <c r="M16026" s="1">
        <v>40130</v>
      </c>
      <c r="N16026" s="1">
        <v>40130</v>
      </c>
    </row>
    <row r="16027" spans="1:18" x14ac:dyDescent="0.2">
      <c r="A16027" t="s">
        <v>56927</v>
      </c>
      <c r="B16027" t="s">
        <v>56928</v>
      </c>
      <c r="C16027" t="s">
        <v>56929</v>
      </c>
      <c r="D16027" t="s">
        <v>50</v>
      </c>
      <c r="E16027">
        <v>341000</v>
      </c>
      <c r="F16027" t="s">
        <v>689</v>
      </c>
      <c r="G16027" t="s">
        <v>128</v>
      </c>
      <c r="H16027" t="s">
        <v>9917</v>
      </c>
      <c r="I16027" t="s">
        <v>31655</v>
      </c>
      <c r="J16027" t="s">
        <v>31655</v>
      </c>
      <c r="K16027">
        <v>1</v>
      </c>
      <c r="L16027" s="1">
        <v>34335</v>
      </c>
      <c r="M16027" s="1">
        <v>41088</v>
      </c>
      <c r="N16027" s="1">
        <v>41088</v>
      </c>
    </row>
    <row r="16028" spans="1:18" x14ac:dyDescent="0.2">
      <c r="A16028" t="s">
        <v>56930</v>
      </c>
      <c r="B16028" t="s">
        <v>56931</v>
      </c>
      <c r="C16028" t="s">
        <v>56932</v>
      </c>
      <c r="D16028" t="s">
        <v>50</v>
      </c>
      <c r="E16028">
        <v>2000000</v>
      </c>
      <c r="F16028" t="s">
        <v>113</v>
      </c>
      <c r="G16028" t="s">
        <v>25</v>
      </c>
      <c r="H16028" t="s">
        <v>64</v>
      </c>
      <c r="I16028" t="s">
        <v>65</v>
      </c>
      <c r="J16028" t="s">
        <v>5540</v>
      </c>
      <c r="K16028">
        <v>2</v>
      </c>
      <c r="L16028" s="1">
        <v>39814</v>
      </c>
      <c r="M16028" s="1">
        <v>40141</v>
      </c>
      <c r="N16028" s="1">
        <v>40183</v>
      </c>
    </row>
    <row r="16029" spans="1:18" x14ac:dyDescent="0.2">
      <c r="A16029" t="s">
        <v>56933</v>
      </c>
      <c r="B16029" t="s">
        <v>56934</v>
      </c>
      <c r="C16029" t="s">
        <v>56935</v>
      </c>
      <c r="D16029" t="s">
        <v>56936</v>
      </c>
      <c r="E16029">
        <v>250000</v>
      </c>
      <c r="F16029" t="s">
        <v>18</v>
      </c>
      <c r="G16029" t="s">
        <v>25</v>
      </c>
      <c r="H16029" t="s">
        <v>64</v>
      </c>
      <c r="I16029" t="s">
        <v>6512</v>
      </c>
      <c r="J16029" t="s">
        <v>56937</v>
      </c>
      <c r="K16029">
        <v>1</v>
      </c>
      <c r="L16029" s="1">
        <v>40092</v>
      </c>
      <c r="M16029" s="1">
        <v>41075</v>
      </c>
      <c r="N16029" s="1">
        <v>41075</v>
      </c>
    </row>
    <row r="16030" spans="1:18" x14ac:dyDescent="0.2">
      <c r="A16030" t="s">
        <v>56938</v>
      </c>
      <c r="B16030" t="s">
        <v>56939</v>
      </c>
      <c r="C16030" t="s">
        <v>56940</v>
      </c>
      <c r="D16030" t="s">
        <v>94</v>
      </c>
      <c r="E16030">
        <v>100000</v>
      </c>
      <c r="F16030" t="s">
        <v>18</v>
      </c>
      <c r="G16030" t="s">
        <v>25</v>
      </c>
      <c r="H16030" t="s">
        <v>121</v>
      </c>
      <c r="I16030" t="s">
        <v>946</v>
      </c>
      <c r="J16030" t="s">
        <v>56941</v>
      </c>
      <c r="K16030">
        <v>1</v>
      </c>
      <c r="L16030" s="1">
        <v>40544</v>
      </c>
      <c r="M16030" s="1">
        <v>41047</v>
      </c>
      <c r="N16030" s="1">
        <v>41047</v>
      </c>
    </row>
    <row r="16031" spans="1:18" x14ac:dyDescent="0.2">
      <c r="A16031" t="s">
        <v>56942</v>
      </c>
      <c r="B16031" t="s">
        <v>56943</v>
      </c>
      <c r="C16031" t="s">
        <v>56944</v>
      </c>
      <c r="D16031" t="s">
        <v>42</v>
      </c>
      <c r="E16031">
        <v>3575000</v>
      </c>
      <c r="F16031" t="s">
        <v>18</v>
      </c>
      <c r="G16031" t="s">
        <v>25</v>
      </c>
      <c r="H16031" t="s">
        <v>142</v>
      </c>
      <c r="I16031" t="s">
        <v>143</v>
      </c>
      <c r="J16031" t="s">
        <v>143</v>
      </c>
      <c r="K16031">
        <v>2</v>
      </c>
      <c r="L16031" s="1">
        <v>40695</v>
      </c>
      <c r="M16031" s="1">
        <v>40707</v>
      </c>
      <c r="N16031" s="1">
        <v>40940</v>
      </c>
    </row>
    <row r="16032" spans="1:18" x14ac:dyDescent="0.2">
      <c r="A16032" t="s">
        <v>56945</v>
      </c>
      <c r="B16032" t="s">
        <v>56946</v>
      </c>
      <c r="C16032" t="s">
        <v>56947</v>
      </c>
      <c r="D16032" t="s">
        <v>44636</v>
      </c>
      <c r="E16032">
        <v>1000000</v>
      </c>
      <c r="F16032" t="s">
        <v>18</v>
      </c>
      <c r="G16032" t="s">
        <v>25</v>
      </c>
      <c r="H16032" t="s">
        <v>64</v>
      </c>
      <c r="I16032" t="s">
        <v>1221</v>
      </c>
      <c r="J16032" t="s">
        <v>7234</v>
      </c>
      <c r="K16032">
        <v>1</v>
      </c>
      <c r="L16032" s="1">
        <v>41418</v>
      </c>
      <c r="M16032" s="1">
        <v>41418</v>
      </c>
      <c r="N16032" s="1">
        <v>41418</v>
      </c>
    </row>
    <row r="16033" spans="1:18" x14ac:dyDescent="0.2">
      <c r="A16033" t="s">
        <v>56948</v>
      </c>
      <c r="B16033" t="s">
        <v>56949</v>
      </c>
      <c r="C16033" t="s">
        <v>56950</v>
      </c>
      <c r="D16033" t="s">
        <v>42</v>
      </c>
      <c r="E16033">
        <v>4530000</v>
      </c>
      <c r="F16033" t="s">
        <v>18</v>
      </c>
      <c r="G16033" t="s">
        <v>57</v>
      </c>
      <c r="H16033" t="s">
        <v>202</v>
      </c>
      <c r="I16033" t="s">
        <v>12005</v>
      </c>
      <c r="J16033" t="s">
        <v>12005</v>
      </c>
      <c r="K16033">
        <v>1</v>
      </c>
      <c r="L16033" s="1">
        <v>36892</v>
      </c>
      <c r="M16033" s="1">
        <v>39210</v>
      </c>
      <c r="N16033" s="1">
        <v>39210</v>
      </c>
    </row>
    <row r="16034" spans="1:18" x14ac:dyDescent="0.2">
      <c r="A16034" t="s">
        <v>56951</v>
      </c>
      <c r="B16034" t="s">
        <v>56952</v>
      </c>
      <c r="C16034" t="s">
        <v>56953</v>
      </c>
      <c r="D16034" t="s">
        <v>56954</v>
      </c>
      <c r="E16034">
        <v>485759</v>
      </c>
      <c r="F16034" t="s">
        <v>18</v>
      </c>
      <c r="G16034" t="s">
        <v>128</v>
      </c>
      <c r="H16034" t="s">
        <v>326</v>
      </c>
      <c r="I16034" t="s">
        <v>130</v>
      </c>
      <c r="J16034" t="s">
        <v>327</v>
      </c>
      <c r="K16034">
        <v>3</v>
      </c>
      <c r="L16034" s="1">
        <v>41275</v>
      </c>
      <c r="M16034" s="1">
        <v>41760</v>
      </c>
      <c r="N16034" s="1">
        <v>42036</v>
      </c>
    </row>
    <row r="16035" spans="1:18" hidden="1" x14ac:dyDescent="0.2">
      <c r="A16035" t="s">
        <v>56955</v>
      </c>
      <c r="B16035" t="s">
        <v>56956</v>
      </c>
      <c r="C16035" t="s">
        <v>56957</v>
      </c>
      <c r="D16035" t="s">
        <v>1384</v>
      </c>
      <c r="E16035" t="s">
        <v>43</v>
      </c>
      <c r="F16035" t="s">
        <v>207</v>
      </c>
      <c r="G16035" t="s">
        <v>128</v>
      </c>
      <c r="H16035" t="s">
        <v>129</v>
      </c>
      <c r="I16035" t="s">
        <v>130</v>
      </c>
      <c r="J16035" t="s">
        <v>130</v>
      </c>
      <c r="K16035">
        <v>1</v>
      </c>
      <c r="M16035" s="1">
        <v>41757</v>
      </c>
      <c r="N16035" s="1">
        <v>41757</v>
      </c>
      <c r="O16035"/>
      <c r="P16035"/>
      <c r="Q16035"/>
      <c r="R16035"/>
    </row>
    <row r="16036" spans="1:18" x14ac:dyDescent="0.2">
      <c r="A16036" t="s">
        <v>56958</v>
      </c>
      <c r="B16036" t="s">
        <v>56959</v>
      </c>
      <c r="C16036" t="s">
        <v>56960</v>
      </c>
      <c r="D16036" t="s">
        <v>56</v>
      </c>
      <c r="E16036">
        <v>1940000</v>
      </c>
      <c r="F16036" t="s">
        <v>18</v>
      </c>
      <c r="G16036" t="s">
        <v>347</v>
      </c>
      <c r="K16036">
        <v>1</v>
      </c>
      <c r="L16036" s="1">
        <v>37987</v>
      </c>
      <c r="M16036" s="1">
        <v>38455</v>
      </c>
      <c r="N16036" s="1">
        <v>38455</v>
      </c>
    </row>
    <row r="16037" spans="1:18" x14ac:dyDescent="0.2">
      <c r="A16037" t="s">
        <v>56961</v>
      </c>
      <c r="B16037" t="s">
        <v>56962</v>
      </c>
      <c r="C16037" t="s">
        <v>56963</v>
      </c>
      <c r="D16037" t="s">
        <v>56</v>
      </c>
      <c r="E16037">
        <v>46550000</v>
      </c>
      <c r="F16037" t="s">
        <v>18</v>
      </c>
      <c r="G16037" t="s">
        <v>25</v>
      </c>
      <c r="H16037" t="s">
        <v>64</v>
      </c>
      <c r="I16037" t="s">
        <v>65</v>
      </c>
      <c r="J16037" t="s">
        <v>66</v>
      </c>
      <c r="K16037">
        <v>4</v>
      </c>
      <c r="L16037" s="1">
        <v>39814</v>
      </c>
      <c r="M16037" s="1">
        <v>40028</v>
      </c>
      <c r="N16037" s="1">
        <v>42116</v>
      </c>
    </row>
    <row r="16038" spans="1:18" hidden="1" x14ac:dyDescent="0.2">
      <c r="A16038" t="s">
        <v>56964</v>
      </c>
      <c r="B16038" t="s">
        <v>56965</v>
      </c>
      <c r="C16038" t="s">
        <v>56966</v>
      </c>
      <c r="D16038" t="s">
        <v>56967</v>
      </c>
      <c r="E16038">
        <v>40000</v>
      </c>
      <c r="F16038" t="s">
        <v>18</v>
      </c>
      <c r="G16038" t="s">
        <v>76</v>
      </c>
      <c r="H16038">
        <v>12</v>
      </c>
      <c r="I16038" t="s">
        <v>77</v>
      </c>
      <c r="J16038" t="s">
        <v>77</v>
      </c>
      <c r="K16038">
        <v>1</v>
      </c>
      <c r="M16038" s="1">
        <v>41009</v>
      </c>
      <c r="N16038" s="1">
        <v>41009</v>
      </c>
      <c r="O16038"/>
      <c r="P16038"/>
      <c r="Q16038"/>
      <c r="R16038"/>
    </row>
    <row r="16039" spans="1:18" x14ac:dyDescent="0.2">
      <c r="A16039" t="s">
        <v>56968</v>
      </c>
      <c r="B16039" t="s">
        <v>56969</v>
      </c>
      <c r="C16039" t="s">
        <v>56970</v>
      </c>
      <c r="D16039" t="s">
        <v>56</v>
      </c>
      <c r="E16039">
        <v>39554718</v>
      </c>
      <c r="F16039" t="s">
        <v>18</v>
      </c>
      <c r="G16039" t="s">
        <v>25</v>
      </c>
      <c r="H16039" t="s">
        <v>286</v>
      </c>
      <c r="I16039" t="s">
        <v>578</v>
      </c>
      <c r="J16039" t="s">
        <v>578</v>
      </c>
      <c r="K16039">
        <v>10</v>
      </c>
      <c r="L16039" s="1">
        <v>38353</v>
      </c>
      <c r="M16039" s="1">
        <v>38845</v>
      </c>
      <c r="N16039" s="1">
        <v>41926</v>
      </c>
    </row>
    <row r="16040" spans="1:18" x14ac:dyDescent="0.2">
      <c r="A16040" t="s">
        <v>56971</v>
      </c>
      <c r="B16040" t="s">
        <v>56972</v>
      </c>
      <c r="D16040" t="s">
        <v>275</v>
      </c>
      <c r="E16040">
        <v>35000</v>
      </c>
      <c r="F16040" t="s">
        <v>18</v>
      </c>
      <c r="G16040" t="s">
        <v>25</v>
      </c>
      <c r="H16040" t="s">
        <v>1330</v>
      </c>
      <c r="I16040" t="s">
        <v>4358</v>
      </c>
      <c r="J16040" t="s">
        <v>56973</v>
      </c>
      <c r="K16040">
        <v>1</v>
      </c>
      <c r="L16040" s="1">
        <v>41473</v>
      </c>
      <c r="M16040" s="1">
        <v>41954</v>
      </c>
      <c r="N16040" s="1">
        <v>41954</v>
      </c>
    </row>
    <row r="16041" spans="1:18" hidden="1" x14ac:dyDescent="0.2">
      <c r="A16041" t="s">
        <v>56974</v>
      </c>
      <c r="B16041" t="s">
        <v>56975</v>
      </c>
      <c r="D16041" t="s">
        <v>357</v>
      </c>
      <c r="E16041" t="s">
        <v>43</v>
      </c>
      <c r="F16041" t="s">
        <v>18</v>
      </c>
      <c r="G16041" t="s">
        <v>25</v>
      </c>
      <c r="H16041" t="s">
        <v>286</v>
      </c>
      <c r="I16041" t="s">
        <v>3709</v>
      </c>
      <c r="J16041" t="s">
        <v>3709</v>
      </c>
      <c r="K16041">
        <v>1</v>
      </c>
      <c r="L16041" s="1">
        <v>36452</v>
      </c>
      <c r="M16041" s="1">
        <v>41627</v>
      </c>
      <c r="N16041" s="1">
        <v>41627</v>
      </c>
      <c r="O16041"/>
      <c r="P16041"/>
      <c r="Q16041"/>
      <c r="R16041"/>
    </row>
    <row r="16042" spans="1:18" x14ac:dyDescent="0.2">
      <c r="A16042" t="s">
        <v>56976</v>
      </c>
      <c r="B16042" t="s">
        <v>56977</v>
      </c>
      <c r="C16042" t="s">
        <v>56978</v>
      </c>
      <c r="D16042" t="s">
        <v>56979</v>
      </c>
      <c r="E16042">
        <v>11500000</v>
      </c>
      <c r="F16042" t="s">
        <v>207</v>
      </c>
      <c r="G16042" t="s">
        <v>458</v>
      </c>
      <c r="H16042">
        <v>66</v>
      </c>
      <c r="I16042" t="s">
        <v>2692</v>
      </c>
      <c r="J16042" t="s">
        <v>2693</v>
      </c>
      <c r="K16042">
        <v>3</v>
      </c>
      <c r="L16042" s="1">
        <v>39295</v>
      </c>
      <c r="M16042" s="1">
        <v>40544</v>
      </c>
      <c r="N16042" s="1">
        <v>41156</v>
      </c>
    </row>
    <row r="16043" spans="1:18" x14ac:dyDescent="0.2">
      <c r="A16043" t="s">
        <v>56980</v>
      </c>
      <c r="B16043" t="s">
        <v>56981</v>
      </c>
      <c r="C16043" t="s">
        <v>56982</v>
      </c>
      <c r="D16043" t="s">
        <v>766</v>
      </c>
      <c r="E16043">
        <v>12000000</v>
      </c>
      <c r="F16043" t="s">
        <v>207</v>
      </c>
      <c r="G16043" t="s">
        <v>25</v>
      </c>
      <c r="H16043" t="s">
        <v>99</v>
      </c>
      <c r="I16043" t="s">
        <v>100</v>
      </c>
      <c r="J16043" t="s">
        <v>2979</v>
      </c>
      <c r="K16043">
        <v>1</v>
      </c>
      <c r="L16043" s="1">
        <v>39448</v>
      </c>
      <c r="M16043" s="1">
        <v>40195</v>
      </c>
      <c r="N16043" s="1">
        <v>40195</v>
      </c>
    </row>
    <row r="16044" spans="1:18" x14ac:dyDescent="0.2">
      <c r="A16044" t="s">
        <v>56983</v>
      </c>
      <c r="B16044" t="s">
        <v>56984</v>
      </c>
      <c r="C16044" t="s">
        <v>56985</v>
      </c>
      <c r="D16044" t="s">
        <v>70</v>
      </c>
      <c r="E16044">
        <v>6433000</v>
      </c>
      <c r="F16044" t="s">
        <v>18</v>
      </c>
      <c r="K16044">
        <v>1</v>
      </c>
      <c r="L16044" s="1">
        <v>35796</v>
      </c>
      <c r="M16044" s="1">
        <v>41540</v>
      </c>
      <c r="N16044" s="1">
        <v>41540</v>
      </c>
    </row>
    <row r="16045" spans="1:18" hidden="1" x14ac:dyDescent="0.2">
      <c r="A16045" t="s">
        <v>56986</v>
      </c>
      <c r="B16045" t="s">
        <v>56987</v>
      </c>
      <c r="C16045" t="s">
        <v>56988</v>
      </c>
      <c r="D16045" t="s">
        <v>56989</v>
      </c>
      <c r="E16045" t="s">
        <v>43</v>
      </c>
      <c r="F16045" t="s">
        <v>18</v>
      </c>
      <c r="G16045" t="s">
        <v>341</v>
      </c>
      <c r="H16045">
        <v>11</v>
      </c>
      <c r="I16045" t="s">
        <v>497</v>
      </c>
      <c r="J16045" t="s">
        <v>497</v>
      </c>
      <c r="K16045">
        <v>1</v>
      </c>
      <c r="M16045" s="1">
        <v>41579</v>
      </c>
      <c r="N16045" s="1">
        <v>41579</v>
      </c>
      <c r="O16045"/>
      <c r="P16045"/>
      <c r="Q16045"/>
      <c r="R16045"/>
    </row>
    <row r="16046" spans="1:18" x14ac:dyDescent="0.2">
      <c r="A16046" t="s">
        <v>56990</v>
      </c>
      <c r="B16046" t="s">
        <v>56991</v>
      </c>
      <c r="C16046" t="s">
        <v>56992</v>
      </c>
      <c r="D16046" t="s">
        <v>56993</v>
      </c>
      <c r="E16046">
        <v>2400000</v>
      </c>
      <c r="F16046" t="s">
        <v>18</v>
      </c>
      <c r="G16046" t="s">
        <v>25</v>
      </c>
      <c r="H16046" t="s">
        <v>64</v>
      </c>
      <c r="I16046" t="s">
        <v>65</v>
      </c>
      <c r="J16046" t="s">
        <v>71</v>
      </c>
      <c r="K16046">
        <v>2</v>
      </c>
      <c r="L16046" s="1">
        <v>41579</v>
      </c>
      <c r="M16046" s="1">
        <v>41578</v>
      </c>
      <c r="N16046" s="1">
        <v>42073</v>
      </c>
    </row>
    <row r="16047" spans="1:18" hidden="1" x14ac:dyDescent="0.2">
      <c r="A16047" t="s">
        <v>56994</v>
      </c>
      <c r="B16047" t="s">
        <v>56995</v>
      </c>
      <c r="C16047" t="s">
        <v>56996</v>
      </c>
      <c r="D16047" t="s">
        <v>56997</v>
      </c>
      <c r="E16047">
        <v>81796</v>
      </c>
      <c r="F16047" t="s">
        <v>18</v>
      </c>
      <c r="K16047">
        <v>1</v>
      </c>
      <c r="M16047" s="1">
        <v>41680</v>
      </c>
      <c r="N16047" s="1">
        <v>41680</v>
      </c>
      <c r="O16047"/>
      <c r="P16047"/>
      <c r="Q16047"/>
      <c r="R16047"/>
    </row>
    <row r="16048" spans="1:18" x14ac:dyDescent="0.2">
      <c r="A16048" t="s">
        <v>56998</v>
      </c>
      <c r="B16048" t="s">
        <v>56999</v>
      </c>
      <c r="C16048" t="s">
        <v>57000</v>
      </c>
      <c r="D16048" t="s">
        <v>57001</v>
      </c>
      <c r="E16048">
        <v>20000</v>
      </c>
      <c r="F16048" t="s">
        <v>18</v>
      </c>
      <c r="K16048">
        <v>1</v>
      </c>
      <c r="L16048" s="1">
        <v>39845</v>
      </c>
      <c r="M16048" s="1">
        <v>40057</v>
      </c>
      <c r="N16048" s="1">
        <v>40057</v>
      </c>
    </row>
    <row r="16049" spans="1:18" hidden="1" x14ac:dyDescent="0.2">
      <c r="A16049" t="s">
        <v>57002</v>
      </c>
      <c r="B16049" t="s">
        <v>57003</v>
      </c>
      <c r="C16049" t="s">
        <v>57004</v>
      </c>
      <c r="D16049" t="s">
        <v>57005</v>
      </c>
      <c r="E16049" t="s">
        <v>43</v>
      </c>
      <c r="F16049" t="s">
        <v>18</v>
      </c>
      <c r="G16049" t="s">
        <v>25</v>
      </c>
      <c r="H16049" t="s">
        <v>106</v>
      </c>
      <c r="I16049" t="s">
        <v>107</v>
      </c>
      <c r="J16049" t="s">
        <v>108</v>
      </c>
      <c r="K16049">
        <v>1</v>
      </c>
      <c r="L16049" s="1">
        <v>40664</v>
      </c>
      <c r="M16049" s="1">
        <v>40664</v>
      </c>
      <c r="N16049" s="1">
        <v>40664</v>
      </c>
      <c r="O16049"/>
      <c r="P16049"/>
      <c r="Q16049"/>
      <c r="R16049"/>
    </row>
    <row r="16050" spans="1:18" x14ac:dyDescent="0.2">
      <c r="A16050" t="s">
        <v>57006</v>
      </c>
      <c r="B16050" t="s">
        <v>57007</v>
      </c>
      <c r="C16050" t="s">
        <v>57008</v>
      </c>
      <c r="D16050" t="s">
        <v>11106</v>
      </c>
      <c r="E16050">
        <v>78820</v>
      </c>
      <c r="F16050" t="s">
        <v>18</v>
      </c>
      <c r="G16050" t="s">
        <v>552</v>
      </c>
      <c r="H16050">
        <v>56</v>
      </c>
      <c r="I16050" t="s">
        <v>2552</v>
      </c>
      <c r="J16050" t="s">
        <v>2552</v>
      </c>
      <c r="K16050">
        <v>1</v>
      </c>
      <c r="L16050" s="1">
        <v>41431</v>
      </c>
      <c r="M16050" s="1">
        <v>41395</v>
      </c>
      <c r="N16050" s="1">
        <v>41395</v>
      </c>
    </row>
    <row r="16051" spans="1:18" hidden="1" x14ac:dyDescent="0.2">
      <c r="A16051" t="s">
        <v>57009</v>
      </c>
      <c r="B16051" t="s">
        <v>57010</v>
      </c>
      <c r="C16051" t="s">
        <v>57011</v>
      </c>
      <c r="D16051" t="s">
        <v>70</v>
      </c>
      <c r="E16051" t="s">
        <v>43</v>
      </c>
      <c r="F16051" t="s">
        <v>18</v>
      </c>
      <c r="G16051" t="s">
        <v>25</v>
      </c>
      <c r="H16051" t="s">
        <v>1234</v>
      </c>
      <c r="I16051" t="s">
        <v>1235</v>
      </c>
      <c r="J16051" t="s">
        <v>1235</v>
      </c>
      <c r="K16051">
        <v>2</v>
      </c>
      <c r="L16051" s="1">
        <v>39142</v>
      </c>
      <c r="M16051" s="1">
        <v>39203</v>
      </c>
      <c r="N16051" s="1">
        <v>39417</v>
      </c>
      <c r="O16051"/>
      <c r="P16051"/>
      <c r="Q16051"/>
      <c r="R16051"/>
    </row>
    <row r="16052" spans="1:18" x14ac:dyDescent="0.2">
      <c r="A16052" t="s">
        <v>57012</v>
      </c>
      <c r="B16052" t="s">
        <v>57013</v>
      </c>
      <c r="C16052" t="s">
        <v>57014</v>
      </c>
      <c r="D16052" t="s">
        <v>50</v>
      </c>
      <c r="E16052">
        <v>600000</v>
      </c>
      <c r="F16052" t="s">
        <v>18</v>
      </c>
      <c r="G16052" t="s">
        <v>25</v>
      </c>
      <c r="H16052" t="s">
        <v>64</v>
      </c>
      <c r="I16052" t="s">
        <v>65</v>
      </c>
      <c r="J16052" t="s">
        <v>1103</v>
      </c>
      <c r="K16052">
        <v>1</v>
      </c>
      <c r="L16052" s="1">
        <v>40603</v>
      </c>
      <c r="M16052" s="1">
        <v>41185</v>
      </c>
      <c r="N16052" s="1">
        <v>41185</v>
      </c>
    </row>
    <row r="16053" spans="1:18" x14ac:dyDescent="0.2">
      <c r="A16053" t="s">
        <v>57015</v>
      </c>
      <c r="B16053" t="s">
        <v>57016</v>
      </c>
      <c r="C16053" t="s">
        <v>57017</v>
      </c>
      <c r="D16053" t="s">
        <v>4890</v>
      </c>
      <c r="E16053">
        <v>9400000</v>
      </c>
      <c r="F16053" t="s">
        <v>18</v>
      </c>
      <c r="G16053" t="s">
        <v>25</v>
      </c>
      <c r="H16053" t="s">
        <v>106</v>
      </c>
      <c r="I16053" t="s">
        <v>107</v>
      </c>
      <c r="J16053" t="s">
        <v>108</v>
      </c>
      <c r="K16053">
        <v>2</v>
      </c>
      <c r="L16053" s="1">
        <v>41066</v>
      </c>
      <c r="M16053" s="1">
        <v>37309</v>
      </c>
      <c r="N16053" s="1">
        <v>41340</v>
      </c>
    </row>
    <row r="16054" spans="1:18" x14ac:dyDescent="0.2">
      <c r="A16054" t="s">
        <v>57018</v>
      </c>
      <c r="B16054" t="s">
        <v>57019</v>
      </c>
      <c r="C16054" t="s">
        <v>57020</v>
      </c>
      <c r="D16054" t="s">
        <v>57021</v>
      </c>
      <c r="E16054">
        <v>1420000</v>
      </c>
      <c r="F16054" t="s">
        <v>18</v>
      </c>
      <c r="G16054" t="s">
        <v>25</v>
      </c>
      <c r="H16054" t="s">
        <v>64</v>
      </c>
      <c r="I16054" t="s">
        <v>65</v>
      </c>
      <c r="J16054" t="s">
        <v>71</v>
      </c>
      <c r="K16054">
        <v>2</v>
      </c>
      <c r="L16054" s="1">
        <v>41487</v>
      </c>
      <c r="M16054" s="1">
        <v>41836</v>
      </c>
      <c r="N16054" s="1">
        <v>42131</v>
      </c>
    </row>
    <row r="16055" spans="1:18" x14ac:dyDescent="0.2">
      <c r="A16055" t="s">
        <v>57022</v>
      </c>
      <c r="B16055" t="s">
        <v>57023</v>
      </c>
      <c r="C16055" t="s">
        <v>57024</v>
      </c>
      <c r="D16055" t="s">
        <v>57025</v>
      </c>
      <c r="E16055">
        <v>100000</v>
      </c>
      <c r="F16055" t="s">
        <v>18</v>
      </c>
      <c r="G16055" t="s">
        <v>57</v>
      </c>
      <c r="H16055" t="s">
        <v>4487</v>
      </c>
      <c r="I16055" t="s">
        <v>4488</v>
      </c>
      <c r="J16055" t="s">
        <v>57026</v>
      </c>
      <c r="K16055">
        <v>1</v>
      </c>
      <c r="L16055" s="1">
        <v>41166</v>
      </c>
      <c r="M16055" s="1">
        <v>41153</v>
      </c>
      <c r="N16055" s="1">
        <v>41153</v>
      </c>
    </row>
    <row r="16056" spans="1:18" hidden="1" x14ac:dyDescent="0.2">
      <c r="A16056" t="s">
        <v>57027</v>
      </c>
      <c r="B16056" t="s">
        <v>57028</v>
      </c>
      <c r="C16056" t="s">
        <v>57029</v>
      </c>
      <c r="D16056" t="s">
        <v>655</v>
      </c>
      <c r="E16056">
        <v>1000000</v>
      </c>
      <c r="F16056" t="s">
        <v>207</v>
      </c>
      <c r="G16056" t="s">
        <v>25</v>
      </c>
      <c r="H16056" t="s">
        <v>380</v>
      </c>
      <c r="I16056" t="s">
        <v>17094</v>
      </c>
      <c r="J16056" t="s">
        <v>24117</v>
      </c>
      <c r="K16056">
        <v>2</v>
      </c>
      <c r="M16056" s="1">
        <v>36819</v>
      </c>
      <c r="N16056" s="1">
        <v>37176</v>
      </c>
      <c r="O16056"/>
      <c r="P16056"/>
      <c r="Q16056"/>
      <c r="R16056"/>
    </row>
    <row r="16057" spans="1:18" x14ac:dyDescent="0.2">
      <c r="A16057" t="s">
        <v>57030</v>
      </c>
      <c r="B16057" t="s">
        <v>57031</v>
      </c>
      <c r="C16057" t="s">
        <v>57032</v>
      </c>
      <c r="D16057" t="s">
        <v>75</v>
      </c>
      <c r="E16057">
        <v>45180</v>
      </c>
      <c r="F16057" t="s">
        <v>18</v>
      </c>
      <c r="G16057" t="s">
        <v>57</v>
      </c>
      <c r="H16057" t="s">
        <v>3339</v>
      </c>
      <c r="I16057" t="s">
        <v>3340</v>
      </c>
      <c r="J16057" t="s">
        <v>3341</v>
      </c>
      <c r="K16057">
        <v>1</v>
      </c>
      <c r="L16057" s="1">
        <v>41214</v>
      </c>
      <c r="M16057" s="1">
        <v>41730</v>
      </c>
      <c r="N16057" s="1">
        <v>41730</v>
      </c>
    </row>
    <row r="16058" spans="1:18" x14ac:dyDescent="0.2">
      <c r="A16058" t="s">
        <v>57033</v>
      </c>
      <c r="B16058" t="s">
        <v>57034</v>
      </c>
      <c r="C16058" t="s">
        <v>57035</v>
      </c>
      <c r="D16058" t="s">
        <v>2966</v>
      </c>
      <c r="E16058">
        <v>25000</v>
      </c>
      <c r="F16058" t="s">
        <v>18</v>
      </c>
      <c r="G16058" t="s">
        <v>25</v>
      </c>
      <c r="H16058" t="s">
        <v>89</v>
      </c>
      <c r="I16058" t="s">
        <v>1132</v>
      </c>
      <c r="J16058" t="s">
        <v>1133</v>
      </c>
      <c r="K16058">
        <v>1</v>
      </c>
      <c r="L16058" s="1">
        <v>42134</v>
      </c>
      <c r="M16058" s="1">
        <v>42186</v>
      </c>
      <c r="N16058" s="1">
        <v>42186</v>
      </c>
    </row>
    <row r="16059" spans="1:18" x14ac:dyDescent="0.2">
      <c r="A16059" t="s">
        <v>57036</v>
      </c>
      <c r="B16059" t="s">
        <v>57037</v>
      </c>
      <c r="C16059" t="s">
        <v>57038</v>
      </c>
      <c r="D16059" t="s">
        <v>57039</v>
      </c>
      <c r="E16059">
        <v>1500000</v>
      </c>
      <c r="F16059" t="s">
        <v>18</v>
      </c>
      <c r="G16059" t="s">
        <v>699</v>
      </c>
      <c r="K16059">
        <v>1</v>
      </c>
      <c r="L16059" s="1">
        <v>41640</v>
      </c>
      <c r="M16059" s="1">
        <v>42242</v>
      </c>
      <c r="N16059" s="1">
        <v>42242</v>
      </c>
    </row>
    <row r="16060" spans="1:18" x14ac:dyDescent="0.2">
      <c r="A16060" t="s">
        <v>57040</v>
      </c>
      <c r="B16060" t="s">
        <v>57041</v>
      </c>
      <c r="C16060" t="s">
        <v>57042</v>
      </c>
      <c r="D16060" t="s">
        <v>57043</v>
      </c>
      <c r="E16060">
        <v>560000</v>
      </c>
      <c r="F16060" t="s">
        <v>18</v>
      </c>
      <c r="G16060" t="s">
        <v>25</v>
      </c>
      <c r="H16060" t="s">
        <v>1234</v>
      </c>
      <c r="I16060" t="s">
        <v>1235</v>
      </c>
      <c r="J16060" t="s">
        <v>9786</v>
      </c>
      <c r="K16060">
        <v>2</v>
      </c>
      <c r="L16060" s="1">
        <v>40909</v>
      </c>
      <c r="M16060" s="1">
        <v>41425</v>
      </c>
      <c r="N16060" s="1">
        <v>41617</v>
      </c>
    </row>
    <row r="16061" spans="1:18" hidden="1" x14ac:dyDescent="0.2">
      <c r="A16061" t="s">
        <v>57044</v>
      </c>
      <c r="B16061" t="s">
        <v>57045</v>
      </c>
      <c r="C16061" t="s">
        <v>57046</v>
      </c>
      <c r="D16061" t="s">
        <v>36</v>
      </c>
      <c r="E16061" t="s">
        <v>43</v>
      </c>
      <c r="F16061" t="s">
        <v>18</v>
      </c>
      <c r="G16061" t="s">
        <v>25</v>
      </c>
      <c r="H16061" t="s">
        <v>106</v>
      </c>
      <c r="I16061" t="s">
        <v>107</v>
      </c>
      <c r="J16061" t="s">
        <v>108</v>
      </c>
      <c r="K16061">
        <v>1</v>
      </c>
      <c r="L16061" s="1">
        <v>40909</v>
      </c>
      <c r="M16061" s="1">
        <v>41371</v>
      </c>
      <c r="N16061" s="1">
        <v>41371</v>
      </c>
      <c r="O16061"/>
      <c r="P16061"/>
      <c r="Q16061"/>
      <c r="R16061"/>
    </row>
    <row r="16062" spans="1:18" x14ac:dyDescent="0.2">
      <c r="A16062" t="s">
        <v>57047</v>
      </c>
      <c r="B16062" t="s">
        <v>57048</v>
      </c>
      <c r="C16062" t="s">
        <v>57049</v>
      </c>
      <c r="D16062" t="s">
        <v>57050</v>
      </c>
      <c r="E16062">
        <v>4300000</v>
      </c>
      <c r="F16062" t="s">
        <v>18</v>
      </c>
      <c r="G16062" t="s">
        <v>25</v>
      </c>
      <c r="H16062" t="s">
        <v>286</v>
      </c>
      <c r="I16062" t="s">
        <v>1030</v>
      </c>
      <c r="J16062" t="s">
        <v>1030</v>
      </c>
      <c r="K16062">
        <v>2</v>
      </c>
      <c r="L16062" s="1">
        <v>39661</v>
      </c>
      <c r="M16062" s="1">
        <v>40940</v>
      </c>
      <c r="N16062" s="1">
        <v>41476</v>
      </c>
    </row>
    <row r="16063" spans="1:18" x14ac:dyDescent="0.2">
      <c r="A16063" t="s">
        <v>57051</v>
      </c>
      <c r="B16063" t="s">
        <v>57052</v>
      </c>
      <c r="C16063" t="s">
        <v>57053</v>
      </c>
      <c r="D16063" t="s">
        <v>57054</v>
      </c>
      <c r="E16063">
        <v>175000</v>
      </c>
      <c r="F16063" t="s">
        <v>18</v>
      </c>
      <c r="G16063" t="s">
        <v>25</v>
      </c>
      <c r="H16063" t="s">
        <v>5815</v>
      </c>
      <c r="I16063" t="s">
        <v>5816</v>
      </c>
      <c r="J16063" t="s">
        <v>5816</v>
      </c>
      <c r="K16063">
        <v>1</v>
      </c>
      <c r="L16063" s="1">
        <v>36526</v>
      </c>
      <c r="M16063" s="1">
        <v>40848</v>
      </c>
      <c r="N16063" s="1">
        <v>40848</v>
      </c>
    </row>
    <row r="16064" spans="1:18" x14ac:dyDescent="0.2">
      <c r="A16064" t="s">
        <v>57055</v>
      </c>
      <c r="B16064" t="s">
        <v>57056</v>
      </c>
      <c r="C16064" t="s">
        <v>57057</v>
      </c>
      <c r="D16064" t="s">
        <v>57058</v>
      </c>
      <c r="E16064">
        <v>8600000</v>
      </c>
      <c r="F16064" t="s">
        <v>18</v>
      </c>
      <c r="G16064" t="s">
        <v>479</v>
      </c>
      <c r="I16064" t="s">
        <v>480</v>
      </c>
      <c r="J16064" t="s">
        <v>480</v>
      </c>
      <c r="K16064">
        <v>1</v>
      </c>
      <c r="L16064" s="1">
        <v>41002</v>
      </c>
      <c r="M16064" s="1">
        <v>42121</v>
      </c>
      <c r="N16064" s="1">
        <v>42121</v>
      </c>
    </row>
    <row r="16065" spans="1:18" x14ac:dyDescent="0.2">
      <c r="A16065" t="s">
        <v>57059</v>
      </c>
      <c r="B16065" t="s">
        <v>57056</v>
      </c>
      <c r="C16065" t="s">
        <v>57060</v>
      </c>
      <c r="D16065" t="s">
        <v>57061</v>
      </c>
      <c r="E16065">
        <v>1000000</v>
      </c>
      <c r="F16065" t="s">
        <v>18</v>
      </c>
      <c r="G16065" t="s">
        <v>458</v>
      </c>
      <c r="H16065">
        <v>48</v>
      </c>
      <c r="I16065" t="s">
        <v>459</v>
      </c>
      <c r="J16065" t="s">
        <v>459</v>
      </c>
      <c r="K16065">
        <v>1</v>
      </c>
      <c r="L16065" s="1">
        <v>40909</v>
      </c>
      <c r="M16065" s="1">
        <v>41214</v>
      </c>
      <c r="N16065" s="1">
        <v>41214</v>
      </c>
    </row>
    <row r="16066" spans="1:18" x14ac:dyDescent="0.2">
      <c r="A16066" t="s">
        <v>57062</v>
      </c>
      <c r="B16066" t="s">
        <v>57063</v>
      </c>
      <c r="C16066" t="s">
        <v>57064</v>
      </c>
      <c r="D16066" t="s">
        <v>42</v>
      </c>
      <c r="E16066">
        <v>1500000</v>
      </c>
      <c r="F16066" t="s">
        <v>18</v>
      </c>
      <c r="G16066" t="s">
        <v>165</v>
      </c>
      <c r="H16066" t="s">
        <v>5601</v>
      </c>
      <c r="I16066" t="s">
        <v>1229</v>
      </c>
      <c r="J16066" t="s">
        <v>57065</v>
      </c>
      <c r="K16066">
        <v>1</v>
      </c>
      <c r="L16066" s="1">
        <v>38718</v>
      </c>
      <c r="M16066" s="1">
        <v>40331</v>
      </c>
      <c r="N16066" s="1">
        <v>40331</v>
      </c>
    </row>
    <row r="16067" spans="1:18" x14ac:dyDescent="0.2">
      <c r="A16067" t="s">
        <v>57066</v>
      </c>
      <c r="B16067" t="s">
        <v>57067</v>
      </c>
      <c r="C16067" t="s">
        <v>57068</v>
      </c>
      <c r="D16067" t="s">
        <v>57069</v>
      </c>
      <c r="E16067">
        <v>6371788</v>
      </c>
      <c r="F16067" t="s">
        <v>113</v>
      </c>
      <c r="G16067" t="s">
        <v>650</v>
      </c>
      <c r="H16067">
        <v>4</v>
      </c>
      <c r="I16067" t="s">
        <v>3690</v>
      </c>
      <c r="J16067" t="s">
        <v>3690</v>
      </c>
      <c r="K16067">
        <v>3</v>
      </c>
      <c r="L16067" s="1">
        <v>38436</v>
      </c>
      <c r="M16067" s="1">
        <v>38928</v>
      </c>
      <c r="N16067" s="1">
        <v>42047</v>
      </c>
    </row>
    <row r="16068" spans="1:18" hidden="1" x14ac:dyDescent="0.2">
      <c r="A16068" t="s">
        <v>57070</v>
      </c>
      <c r="B16068" t="s">
        <v>57071</v>
      </c>
      <c r="C16068" t="s">
        <v>57072</v>
      </c>
      <c r="D16068" t="s">
        <v>17385</v>
      </c>
      <c r="E16068">
        <v>270191</v>
      </c>
      <c r="F16068" t="s">
        <v>18</v>
      </c>
      <c r="G16068" t="s">
        <v>165</v>
      </c>
      <c r="H16068" t="s">
        <v>5405</v>
      </c>
      <c r="I16068" t="s">
        <v>1229</v>
      </c>
      <c r="J16068" t="s">
        <v>57073</v>
      </c>
      <c r="K16068">
        <v>1</v>
      </c>
      <c r="M16068" s="1">
        <v>41583</v>
      </c>
      <c r="N16068" s="1">
        <v>41583</v>
      </c>
      <c r="O16068"/>
      <c r="P16068"/>
      <c r="Q16068"/>
      <c r="R16068"/>
    </row>
    <row r="16069" spans="1:18" hidden="1" x14ac:dyDescent="0.2">
      <c r="A16069" t="s">
        <v>57074</v>
      </c>
      <c r="B16069" t="s">
        <v>57075</v>
      </c>
      <c r="C16069" t="s">
        <v>57076</v>
      </c>
      <c r="D16069" t="s">
        <v>36</v>
      </c>
      <c r="E16069" t="s">
        <v>43</v>
      </c>
      <c r="F16069" t="s">
        <v>18</v>
      </c>
      <c r="G16069" t="s">
        <v>37</v>
      </c>
      <c r="H16069">
        <v>22</v>
      </c>
      <c r="I16069" t="s">
        <v>38</v>
      </c>
      <c r="J16069" t="s">
        <v>38</v>
      </c>
      <c r="K16069">
        <v>2</v>
      </c>
      <c r="L16069" s="1">
        <v>39083</v>
      </c>
      <c r="M16069" s="1">
        <v>40483</v>
      </c>
      <c r="N16069" s="1">
        <v>40664</v>
      </c>
      <c r="O16069"/>
      <c r="P16069"/>
      <c r="Q16069"/>
      <c r="R16069"/>
    </row>
    <row r="16070" spans="1:18" hidden="1" x14ac:dyDescent="0.2">
      <c r="A16070" t="s">
        <v>57077</v>
      </c>
      <c r="B16070" t="s">
        <v>57078</v>
      </c>
      <c r="C16070" t="s">
        <v>57079</v>
      </c>
      <c r="D16070" t="s">
        <v>57080</v>
      </c>
      <c r="E16070" t="s">
        <v>43</v>
      </c>
      <c r="F16070" t="s">
        <v>18</v>
      </c>
      <c r="K16070">
        <v>1</v>
      </c>
      <c r="L16070" s="1">
        <v>41004</v>
      </c>
      <c r="M16070" s="1">
        <v>40797</v>
      </c>
      <c r="N16070" s="1">
        <v>40797</v>
      </c>
      <c r="O16070"/>
      <c r="P16070"/>
      <c r="Q16070"/>
      <c r="R16070"/>
    </row>
    <row r="16071" spans="1:18" hidden="1" x14ac:dyDescent="0.2">
      <c r="A16071" t="s">
        <v>57081</v>
      </c>
      <c r="B16071" t="s">
        <v>57082</v>
      </c>
      <c r="C16071" t="s">
        <v>57083</v>
      </c>
      <c r="D16071" t="s">
        <v>57084</v>
      </c>
      <c r="E16071">
        <v>500000</v>
      </c>
      <c r="F16071" t="s">
        <v>18</v>
      </c>
      <c r="G16071" t="s">
        <v>25</v>
      </c>
      <c r="H16071" t="s">
        <v>64</v>
      </c>
      <c r="I16071" t="s">
        <v>2539</v>
      </c>
      <c r="J16071" t="s">
        <v>57085</v>
      </c>
      <c r="K16071">
        <v>1</v>
      </c>
      <c r="M16071" s="1">
        <v>41640</v>
      </c>
      <c r="N16071" s="1">
        <v>41640</v>
      </c>
      <c r="O16071"/>
      <c r="P16071"/>
      <c r="Q16071"/>
      <c r="R16071"/>
    </row>
    <row r="16072" spans="1:18" x14ac:dyDescent="0.2">
      <c r="A16072" t="s">
        <v>57086</v>
      </c>
      <c r="B16072" t="s">
        <v>57087</v>
      </c>
      <c r="C16072" t="s">
        <v>57088</v>
      </c>
      <c r="D16072" t="s">
        <v>57089</v>
      </c>
      <c r="E16072">
        <v>180000000</v>
      </c>
      <c r="F16072" t="s">
        <v>18</v>
      </c>
      <c r="G16072" t="s">
        <v>25</v>
      </c>
      <c r="H16072" t="s">
        <v>64</v>
      </c>
      <c r="I16072" t="s">
        <v>65</v>
      </c>
      <c r="J16072" t="s">
        <v>71</v>
      </c>
      <c r="K16072">
        <v>5</v>
      </c>
      <c r="L16072" s="1">
        <v>40179</v>
      </c>
      <c r="M16072" s="1">
        <v>40617</v>
      </c>
      <c r="N16072" s="1">
        <v>42317</v>
      </c>
    </row>
    <row r="16073" spans="1:18" hidden="1" x14ac:dyDescent="0.2">
      <c r="A16073" t="s">
        <v>57090</v>
      </c>
      <c r="B16073" t="s">
        <v>57091</v>
      </c>
      <c r="C16073" t="s">
        <v>57092</v>
      </c>
      <c r="D16073" t="s">
        <v>57093</v>
      </c>
      <c r="E16073" t="s">
        <v>43</v>
      </c>
      <c r="F16073" t="s">
        <v>18</v>
      </c>
      <c r="G16073" t="s">
        <v>479</v>
      </c>
      <c r="I16073" t="s">
        <v>480</v>
      </c>
      <c r="J16073" t="s">
        <v>480</v>
      </c>
      <c r="K16073">
        <v>1</v>
      </c>
      <c r="L16073" s="1">
        <v>40909</v>
      </c>
      <c r="M16073" s="1">
        <v>41487</v>
      </c>
      <c r="N16073" s="1">
        <v>41487</v>
      </c>
      <c r="O16073"/>
      <c r="P16073"/>
      <c r="Q16073"/>
      <c r="R16073"/>
    </row>
    <row r="16074" spans="1:18" x14ac:dyDescent="0.2">
      <c r="A16074" t="s">
        <v>57094</v>
      </c>
      <c r="B16074" t="s">
        <v>57095</v>
      </c>
      <c r="C16074" t="s">
        <v>57096</v>
      </c>
      <c r="D16074" t="s">
        <v>655</v>
      </c>
      <c r="E16074">
        <v>1500000</v>
      </c>
      <c r="F16074" t="s">
        <v>18</v>
      </c>
      <c r="G16074" t="s">
        <v>25</v>
      </c>
      <c r="H16074" t="s">
        <v>298</v>
      </c>
      <c r="I16074" t="s">
        <v>299</v>
      </c>
      <c r="J16074" t="s">
        <v>24797</v>
      </c>
      <c r="K16074">
        <v>2</v>
      </c>
      <c r="L16074" s="1">
        <v>41640</v>
      </c>
      <c r="M16074" s="1">
        <v>42023</v>
      </c>
      <c r="N16074" s="1">
        <v>42146</v>
      </c>
    </row>
    <row r="16075" spans="1:18" x14ac:dyDescent="0.2">
      <c r="A16075" t="s">
        <v>57097</v>
      </c>
      <c r="B16075" t="s">
        <v>57098</v>
      </c>
      <c r="C16075" t="s">
        <v>57099</v>
      </c>
      <c r="D16075" t="s">
        <v>57100</v>
      </c>
      <c r="E16075">
        <v>2700000</v>
      </c>
      <c r="F16075" t="s">
        <v>18</v>
      </c>
      <c r="G16075" t="s">
        <v>4661</v>
      </c>
      <c r="H16075">
        <v>65</v>
      </c>
      <c r="I16075" t="s">
        <v>4662</v>
      </c>
      <c r="J16075" t="s">
        <v>4662</v>
      </c>
      <c r="K16075">
        <v>2</v>
      </c>
      <c r="L16075" s="1">
        <v>37677</v>
      </c>
      <c r="M16075" s="1">
        <v>37677</v>
      </c>
      <c r="N16075" s="1">
        <v>41791</v>
      </c>
    </row>
    <row r="16076" spans="1:18" hidden="1" x14ac:dyDescent="0.2">
      <c r="A16076" t="s">
        <v>57101</v>
      </c>
      <c r="B16076" t="s">
        <v>57102</v>
      </c>
      <c r="C16076" t="s">
        <v>57103</v>
      </c>
      <c r="D16076" t="s">
        <v>57104</v>
      </c>
      <c r="E16076" t="s">
        <v>43</v>
      </c>
      <c r="F16076" t="s">
        <v>18</v>
      </c>
      <c r="G16076" t="s">
        <v>25</v>
      </c>
      <c r="H16076" t="s">
        <v>64</v>
      </c>
      <c r="I16076" t="s">
        <v>65</v>
      </c>
      <c r="J16076" t="s">
        <v>66</v>
      </c>
      <c r="K16076">
        <v>2</v>
      </c>
      <c r="L16076" s="1">
        <v>39814</v>
      </c>
      <c r="M16076" s="1">
        <v>41183</v>
      </c>
      <c r="N16076" s="1">
        <v>41464</v>
      </c>
      <c r="O16076"/>
      <c r="P16076"/>
      <c r="Q16076"/>
      <c r="R16076"/>
    </row>
    <row r="16077" spans="1:18" x14ac:dyDescent="0.2">
      <c r="A16077" t="s">
        <v>57105</v>
      </c>
      <c r="B16077" t="s">
        <v>57106</v>
      </c>
      <c r="C16077" t="s">
        <v>57107</v>
      </c>
      <c r="D16077" t="s">
        <v>57108</v>
      </c>
      <c r="E16077">
        <v>550200</v>
      </c>
      <c r="F16077" t="s">
        <v>207</v>
      </c>
      <c r="G16077" t="s">
        <v>552</v>
      </c>
      <c r="H16077">
        <v>29</v>
      </c>
      <c r="I16077" t="s">
        <v>749</v>
      </c>
      <c r="J16077" t="s">
        <v>749</v>
      </c>
      <c r="K16077">
        <v>1</v>
      </c>
      <c r="L16077" s="1">
        <v>40436</v>
      </c>
      <c r="M16077" s="1">
        <v>40575</v>
      </c>
      <c r="N16077" s="1">
        <v>40575</v>
      </c>
    </row>
    <row r="16078" spans="1:18" x14ac:dyDescent="0.2">
      <c r="A16078" t="s">
        <v>57109</v>
      </c>
      <c r="B16078" t="s">
        <v>57110</v>
      </c>
      <c r="C16078" t="s">
        <v>57111</v>
      </c>
      <c r="D16078" t="s">
        <v>57112</v>
      </c>
      <c r="E16078">
        <v>1000000</v>
      </c>
      <c r="F16078" t="s">
        <v>18</v>
      </c>
      <c r="G16078" t="s">
        <v>25</v>
      </c>
      <c r="H16078" t="s">
        <v>106</v>
      </c>
      <c r="I16078" t="s">
        <v>107</v>
      </c>
      <c r="J16078" t="s">
        <v>108</v>
      </c>
      <c r="K16078">
        <v>2</v>
      </c>
      <c r="L16078" s="1">
        <v>40360</v>
      </c>
      <c r="M16078" s="1">
        <v>40909</v>
      </c>
      <c r="N16078" s="1">
        <v>41167</v>
      </c>
    </row>
    <row r="16079" spans="1:18" hidden="1" x14ac:dyDescent="0.2">
      <c r="A16079" t="s">
        <v>57113</v>
      </c>
      <c r="B16079" t="s">
        <v>57114</v>
      </c>
      <c r="C16079" t="s">
        <v>57115</v>
      </c>
      <c r="D16079" t="s">
        <v>94</v>
      </c>
      <c r="E16079">
        <v>14000000</v>
      </c>
      <c r="F16079" t="s">
        <v>18</v>
      </c>
      <c r="G16079" t="s">
        <v>2906</v>
      </c>
      <c r="H16079">
        <v>78</v>
      </c>
      <c r="I16079" t="s">
        <v>2907</v>
      </c>
      <c r="J16079" t="s">
        <v>2907</v>
      </c>
      <c r="K16079">
        <v>3</v>
      </c>
      <c r="M16079" s="1">
        <v>41246</v>
      </c>
      <c r="N16079" s="1">
        <v>42137</v>
      </c>
      <c r="O16079"/>
      <c r="P16079"/>
      <c r="Q16079"/>
      <c r="R16079"/>
    </row>
    <row r="16080" spans="1:18" x14ac:dyDescent="0.2">
      <c r="A16080" t="s">
        <v>57116</v>
      </c>
      <c r="B16080" t="s">
        <v>57117</v>
      </c>
      <c r="C16080" t="s">
        <v>57118</v>
      </c>
      <c r="D16080" t="s">
        <v>1247</v>
      </c>
      <c r="E16080">
        <v>700000</v>
      </c>
      <c r="F16080" t="s">
        <v>18</v>
      </c>
      <c r="G16080" t="s">
        <v>19</v>
      </c>
      <c r="H16080">
        <v>16</v>
      </c>
      <c r="I16080" t="s">
        <v>7937</v>
      </c>
      <c r="J16080" t="s">
        <v>7937</v>
      </c>
      <c r="K16080">
        <v>1</v>
      </c>
      <c r="L16080" s="1">
        <v>41661</v>
      </c>
      <c r="M16080" s="1">
        <v>42283</v>
      </c>
      <c r="N16080" s="1">
        <v>42283</v>
      </c>
    </row>
    <row r="16081" spans="1:18" x14ac:dyDescent="0.2">
      <c r="A16081" t="s">
        <v>57119</v>
      </c>
      <c r="B16081" t="s">
        <v>57120</v>
      </c>
      <c r="C16081" t="s">
        <v>57121</v>
      </c>
      <c r="D16081" t="s">
        <v>7327</v>
      </c>
      <c r="E16081">
        <v>850000</v>
      </c>
      <c r="F16081" t="s">
        <v>18</v>
      </c>
      <c r="G16081" t="s">
        <v>25</v>
      </c>
      <c r="H16081" t="s">
        <v>106</v>
      </c>
      <c r="I16081" t="s">
        <v>107</v>
      </c>
      <c r="J16081" t="s">
        <v>108</v>
      </c>
      <c r="K16081">
        <v>2</v>
      </c>
      <c r="L16081" s="1">
        <v>40544</v>
      </c>
      <c r="M16081" s="1">
        <v>40850</v>
      </c>
      <c r="N16081" s="1">
        <v>41277</v>
      </c>
    </row>
    <row r="16082" spans="1:18" x14ac:dyDescent="0.2">
      <c r="A16082" t="s">
        <v>57122</v>
      </c>
      <c r="B16082" t="s">
        <v>57123</v>
      </c>
      <c r="C16082" t="s">
        <v>57124</v>
      </c>
      <c r="D16082" t="s">
        <v>57125</v>
      </c>
      <c r="E16082">
        <v>1250000</v>
      </c>
      <c r="F16082" t="s">
        <v>18</v>
      </c>
      <c r="G16082" t="s">
        <v>25</v>
      </c>
      <c r="H16082" t="s">
        <v>64</v>
      </c>
      <c r="I16082" t="s">
        <v>95</v>
      </c>
      <c r="J16082" t="s">
        <v>376</v>
      </c>
      <c r="K16082">
        <v>3</v>
      </c>
      <c r="L16082" s="1">
        <v>40586</v>
      </c>
      <c r="M16082" s="1">
        <v>40787</v>
      </c>
      <c r="N16082" s="1">
        <v>40947</v>
      </c>
    </row>
    <row r="16083" spans="1:18" x14ac:dyDescent="0.2">
      <c r="A16083" t="s">
        <v>57126</v>
      </c>
      <c r="B16083" t="s">
        <v>57127</v>
      </c>
      <c r="C16083" t="s">
        <v>57128</v>
      </c>
      <c r="D16083" t="s">
        <v>42</v>
      </c>
      <c r="E16083">
        <v>863000</v>
      </c>
      <c r="F16083" t="s">
        <v>18</v>
      </c>
      <c r="G16083" t="s">
        <v>165</v>
      </c>
      <c r="H16083" t="s">
        <v>1454</v>
      </c>
      <c r="I16083" t="s">
        <v>10140</v>
      </c>
      <c r="J16083" t="s">
        <v>10140</v>
      </c>
      <c r="K16083">
        <v>1</v>
      </c>
      <c r="L16083" s="1">
        <v>36526</v>
      </c>
      <c r="M16083" s="1">
        <v>39435</v>
      </c>
      <c r="N16083" s="1">
        <v>39435</v>
      </c>
    </row>
    <row r="16084" spans="1:18" x14ac:dyDescent="0.2">
      <c r="A16084" t="s">
        <v>57129</v>
      </c>
      <c r="B16084" t="s">
        <v>57130</v>
      </c>
      <c r="C16084" t="s">
        <v>57131</v>
      </c>
      <c r="D16084" t="s">
        <v>42</v>
      </c>
      <c r="E16084">
        <v>1700000</v>
      </c>
      <c r="F16084" t="s">
        <v>18</v>
      </c>
      <c r="G16084" t="s">
        <v>25</v>
      </c>
      <c r="H16084" t="s">
        <v>64</v>
      </c>
      <c r="I16084" t="s">
        <v>65</v>
      </c>
      <c r="J16084" t="s">
        <v>71</v>
      </c>
      <c r="K16084">
        <v>1</v>
      </c>
      <c r="L16084" s="1">
        <v>41275</v>
      </c>
      <c r="M16084" s="1">
        <v>41640</v>
      </c>
      <c r="N16084" s="1">
        <v>41640</v>
      </c>
    </row>
    <row r="16085" spans="1:18" x14ac:dyDescent="0.2">
      <c r="A16085" t="s">
        <v>57132</v>
      </c>
      <c r="B16085" t="s">
        <v>57133</v>
      </c>
      <c r="C16085" t="s">
        <v>57134</v>
      </c>
      <c r="D16085" t="s">
        <v>94</v>
      </c>
      <c r="E16085">
        <v>1000000</v>
      </c>
      <c r="F16085" t="s">
        <v>18</v>
      </c>
      <c r="G16085" t="s">
        <v>25</v>
      </c>
      <c r="H16085" t="s">
        <v>82</v>
      </c>
      <c r="I16085" t="s">
        <v>2728</v>
      </c>
      <c r="J16085" t="s">
        <v>57135</v>
      </c>
      <c r="K16085">
        <v>1</v>
      </c>
      <c r="L16085" s="1">
        <v>40952</v>
      </c>
      <c r="M16085" s="1">
        <v>41653</v>
      </c>
      <c r="N16085" s="1">
        <v>41653</v>
      </c>
    </row>
    <row r="16086" spans="1:18" x14ac:dyDescent="0.2">
      <c r="A16086" t="s">
        <v>57136</v>
      </c>
      <c r="B16086" t="s">
        <v>57137</v>
      </c>
      <c r="C16086" t="s">
        <v>57138</v>
      </c>
      <c r="D16086" t="s">
        <v>42</v>
      </c>
      <c r="E16086">
        <v>315000</v>
      </c>
      <c r="F16086" t="s">
        <v>18</v>
      </c>
      <c r="G16086" t="s">
        <v>25</v>
      </c>
      <c r="H16086" t="s">
        <v>1352</v>
      </c>
      <c r="I16086" t="s">
        <v>1353</v>
      </c>
      <c r="J16086" t="s">
        <v>1353</v>
      </c>
      <c r="K16086">
        <v>1</v>
      </c>
      <c r="L16086" s="1">
        <v>39814</v>
      </c>
      <c r="M16086" s="1">
        <v>42096</v>
      </c>
      <c r="N16086" s="1">
        <v>42096</v>
      </c>
    </row>
    <row r="16087" spans="1:18" hidden="1" x14ac:dyDescent="0.2">
      <c r="A16087" t="s">
        <v>57139</v>
      </c>
      <c r="B16087" t="s">
        <v>57140</v>
      </c>
      <c r="C16087" t="s">
        <v>57141</v>
      </c>
      <c r="D16087" t="s">
        <v>57142</v>
      </c>
      <c r="E16087" t="s">
        <v>43</v>
      </c>
      <c r="F16087" t="s">
        <v>18</v>
      </c>
      <c r="G16087" t="s">
        <v>25</v>
      </c>
      <c r="H16087" t="s">
        <v>64</v>
      </c>
      <c r="I16087" t="s">
        <v>65</v>
      </c>
      <c r="J16087" t="s">
        <v>1103</v>
      </c>
      <c r="K16087">
        <v>1</v>
      </c>
      <c r="L16087" s="1">
        <v>41244</v>
      </c>
      <c r="M16087" s="1">
        <v>41640</v>
      </c>
      <c r="N16087" s="1">
        <v>41640</v>
      </c>
      <c r="O16087"/>
      <c r="P16087"/>
      <c r="Q16087"/>
      <c r="R16087"/>
    </row>
    <row r="16088" spans="1:18" x14ac:dyDescent="0.2">
      <c r="A16088" t="s">
        <v>57143</v>
      </c>
      <c r="B16088" t="s">
        <v>57144</v>
      </c>
      <c r="C16088" t="s">
        <v>57145</v>
      </c>
      <c r="D16088" t="s">
        <v>36</v>
      </c>
      <c r="E16088">
        <v>4000000</v>
      </c>
      <c r="F16088" t="s">
        <v>207</v>
      </c>
      <c r="G16088" t="s">
        <v>25</v>
      </c>
      <c r="H16088" t="s">
        <v>64</v>
      </c>
      <c r="I16088" t="s">
        <v>95</v>
      </c>
      <c r="J16088" t="s">
        <v>376</v>
      </c>
      <c r="K16088">
        <v>2</v>
      </c>
      <c r="L16088" s="1">
        <v>39295</v>
      </c>
      <c r="M16088" s="1">
        <v>39387</v>
      </c>
      <c r="N16088" s="1">
        <v>39566</v>
      </c>
    </row>
    <row r="16089" spans="1:18" x14ac:dyDescent="0.2">
      <c r="A16089" t="s">
        <v>57146</v>
      </c>
      <c r="B16089" t="s">
        <v>57147</v>
      </c>
      <c r="C16089" t="s">
        <v>57148</v>
      </c>
      <c r="D16089" t="s">
        <v>5293</v>
      </c>
      <c r="E16089">
        <v>700000</v>
      </c>
      <c r="F16089" t="s">
        <v>18</v>
      </c>
      <c r="G16089" t="s">
        <v>25</v>
      </c>
      <c r="H16089" t="s">
        <v>64</v>
      </c>
      <c r="I16089" t="s">
        <v>1221</v>
      </c>
      <c r="J16089" t="s">
        <v>1221</v>
      </c>
      <c r="K16089">
        <v>1</v>
      </c>
      <c r="L16089" s="1">
        <v>41609</v>
      </c>
      <c r="M16089" s="1">
        <v>42122</v>
      </c>
      <c r="N16089" s="1">
        <v>42122</v>
      </c>
    </row>
    <row r="16090" spans="1:18" x14ac:dyDescent="0.2">
      <c r="A16090" t="s">
        <v>57149</v>
      </c>
      <c r="B16090" t="s">
        <v>57150</v>
      </c>
      <c r="C16090" t="s">
        <v>57151</v>
      </c>
      <c r="D16090" t="s">
        <v>57152</v>
      </c>
      <c r="E16090">
        <v>26348240.219999999</v>
      </c>
      <c r="F16090" t="s">
        <v>18</v>
      </c>
      <c r="G16090" t="s">
        <v>165</v>
      </c>
      <c r="H16090" t="s">
        <v>166</v>
      </c>
      <c r="I16090" t="s">
        <v>167</v>
      </c>
      <c r="J16090" t="s">
        <v>167</v>
      </c>
      <c r="K16090">
        <v>3</v>
      </c>
      <c r="L16090" s="1">
        <v>41548</v>
      </c>
      <c r="M16090" s="1">
        <v>41640</v>
      </c>
      <c r="N16090" s="1">
        <v>42290</v>
      </c>
    </row>
    <row r="16091" spans="1:18" x14ac:dyDescent="0.2">
      <c r="A16091" t="s">
        <v>57153</v>
      </c>
      <c r="B16091" t="s">
        <v>57154</v>
      </c>
      <c r="C16091" t="s">
        <v>57155</v>
      </c>
      <c r="D16091" t="s">
        <v>1247</v>
      </c>
      <c r="E16091">
        <v>5800000</v>
      </c>
      <c r="F16091" t="s">
        <v>18</v>
      </c>
      <c r="G16091" t="s">
        <v>458</v>
      </c>
      <c r="H16091">
        <v>48</v>
      </c>
      <c r="I16091" t="s">
        <v>459</v>
      </c>
      <c r="J16091" t="s">
        <v>459</v>
      </c>
      <c r="K16091">
        <v>3</v>
      </c>
      <c r="L16091" s="1">
        <v>39814</v>
      </c>
      <c r="M16091" s="1">
        <v>41061</v>
      </c>
      <c r="N16091" s="1">
        <v>41922</v>
      </c>
    </row>
    <row r="16092" spans="1:18" x14ac:dyDescent="0.2">
      <c r="A16092" t="s">
        <v>57156</v>
      </c>
      <c r="B16092" t="s">
        <v>57157</v>
      </c>
      <c r="C16092" t="s">
        <v>57158</v>
      </c>
      <c r="D16092" t="s">
        <v>57159</v>
      </c>
      <c r="E16092">
        <v>105000</v>
      </c>
      <c r="F16092" t="s">
        <v>18</v>
      </c>
      <c r="G16092" t="s">
        <v>25</v>
      </c>
      <c r="H16092" t="s">
        <v>106</v>
      </c>
      <c r="I16092" t="s">
        <v>107</v>
      </c>
      <c r="J16092" t="s">
        <v>108</v>
      </c>
      <c r="K16092">
        <v>1</v>
      </c>
      <c r="L16092" s="1">
        <v>41153</v>
      </c>
      <c r="M16092" s="1">
        <v>41795</v>
      </c>
      <c r="N16092" s="1">
        <v>41795</v>
      </c>
    </row>
    <row r="16093" spans="1:18" x14ac:dyDescent="0.2">
      <c r="A16093" t="s">
        <v>57160</v>
      </c>
      <c r="B16093" t="s">
        <v>57161</v>
      </c>
      <c r="C16093" t="s">
        <v>57162</v>
      </c>
      <c r="D16093" t="s">
        <v>2966</v>
      </c>
      <c r="E16093">
        <v>250000</v>
      </c>
      <c r="F16093" t="s">
        <v>18</v>
      </c>
      <c r="G16093" t="s">
        <v>25</v>
      </c>
      <c r="H16093" t="s">
        <v>64</v>
      </c>
      <c r="I16093" t="s">
        <v>65</v>
      </c>
      <c r="J16093" t="s">
        <v>9799</v>
      </c>
      <c r="K16093">
        <v>1</v>
      </c>
      <c r="L16093" s="1">
        <v>41671</v>
      </c>
      <c r="M16093" s="1">
        <v>42191</v>
      </c>
      <c r="N16093" s="1">
        <v>42191</v>
      </c>
    </row>
    <row r="16094" spans="1:18" hidden="1" x14ac:dyDescent="0.2">
      <c r="A16094" t="s">
        <v>57163</v>
      </c>
      <c r="B16094" t="s">
        <v>57164</v>
      </c>
      <c r="C16094" t="s">
        <v>57165</v>
      </c>
      <c r="E16094" t="s">
        <v>43</v>
      </c>
      <c r="F16094" t="s">
        <v>113</v>
      </c>
      <c r="G16094" t="s">
        <v>25</v>
      </c>
      <c r="H16094" t="s">
        <v>158</v>
      </c>
      <c r="I16094" t="s">
        <v>244</v>
      </c>
      <c r="J16094" t="s">
        <v>10073</v>
      </c>
      <c r="K16094">
        <v>1</v>
      </c>
      <c r="M16094" s="1">
        <v>36892</v>
      </c>
      <c r="N16094" s="1">
        <v>36892</v>
      </c>
      <c r="O16094"/>
      <c r="P16094"/>
      <c r="Q16094"/>
      <c r="R16094"/>
    </row>
    <row r="16095" spans="1:18" x14ac:dyDescent="0.2">
      <c r="A16095" t="s">
        <v>57166</v>
      </c>
      <c r="B16095" t="s">
        <v>57167</v>
      </c>
      <c r="C16095" t="s">
        <v>57168</v>
      </c>
      <c r="D16095" t="s">
        <v>1247</v>
      </c>
      <c r="E16095">
        <v>1500000</v>
      </c>
      <c r="F16095" t="s">
        <v>18</v>
      </c>
      <c r="G16095" t="s">
        <v>25</v>
      </c>
      <c r="H16095" t="s">
        <v>64</v>
      </c>
      <c r="I16095" t="s">
        <v>95</v>
      </c>
      <c r="J16095" t="s">
        <v>376</v>
      </c>
      <c r="K16095">
        <v>1</v>
      </c>
      <c r="L16095" s="1">
        <v>37987</v>
      </c>
      <c r="M16095" s="1">
        <v>40639</v>
      </c>
      <c r="N16095" s="1">
        <v>40639</v>
      </c>
    </row>
    <row r="16096" spans="1:18" x14ac:dyDescent="0.2">
      <c r="A16096" t="s">
        <v>57169</v>
      </c>
      <c r="B16096" t="s">
        <v>57170</v>
      </c>
      <c r="C16096" t="s">
        <v>57171</v>
      </c>
      <c r="D16096" t="s">
        <v>57172</v>
      </c>
      <c r="E16096">
        <v>155033</v>
      </c>
      <c r="F16096" t="s">
        <v>18</v>
      </c>
      <c r="G16096" t="s">
        <v>1138</v>
      </c>
      <c r="H16096">
        <v>21</v>
      </c>
      <c r="I16096" t="s">
        <v>4021</v>
      </c>
      <c r="J16096" t="s">
        <v>4022</v>
      </c>
      <c r="K16096">
        <v>1</v>
      </c>
      <c r="L16096" s="1">
        <v>41306</v>
      </c>
      <c r="M16096" s="1">
        <v>41518</v>
      </c>
      <c r="N16096" s="1">
        <v>41518</v>
      </c>
    </row>
    <row r="16097" spans="1:18" hidden="1" x14ac:dyDescent="0.2">
      <c r="A16097" t="s">
        <v>57173</v>
      </c>
      <c r="B16097" t="s">
        <v>57174</v>
      </c>
      <c r="C16097" t="s">
        <v>57175</v>
      </c>
      <c r="D16097" t="s">
        <v>57176</v>
      </c>
      <c r="E16097" t="s">
        <v>43</v>
      </c>
      <c r="F16097" t="s">
        <v>18</v>
      </c>
      <c r="G16097" t="s">
        <v>19</v>
      </c>
      <c r="H16097">
        <v>10</v>
      </c>
      <c r="I16097" t="s">
        <v>672</v>
      </c>
      <c r="J16097" t="s">
        <v>673</v>
      </c>
      <c r="K16097">
        <v>1</v>
      </c>
      <c r="L16097" s="1">
        <v>42215</v>
      </c>
      <c r="M16097" s="1">
        <v>42006</v>
      </c>
      <c r="N16097" s="1">
        <v>42006</v>
      </c>
      <c r="O16097"/>
      <c r="P16097"/>
      <c r="Q16097"/>
      <c r="R16097"/>
    </row>
    <row r="16098" spans="1:18" hidden="1" x14ac:dyDescent="0.2">
      <c r="A16098" t="s">
        <v>57177</v>
      </c>
      <c r="B16098" t="s">
        <v>57178</v>
      </c>
      <c r="C16098" t="s">
        <v>57179</v>
      </c>
      <c r="D16098" t="s">
        <v>357</v>
      </c>
      <c r="E16098">
        <v>23918</v>
      </c>
      <c r="F16098" t="s">
        <v>18</v>
      </c>
      <c r="G16098" t="s">
        <v>128</v>
      </c>
      <c r="H16098" t="s">
        <v>2589</v>
      </c>
      <c r="I16098" t="s">
        <v>2590</v>
      </c>
      <c r="J16098" t="s">
        <v>2590</v>
      </c>
      <c r="K16098">
        <v>1</v>
      </c>
      <c r="M16098" s="1">
        <v>41000</v>
      </c>
      <c r="N16098" s="1">
        <v>41000</v>
      </c>
      <c r="O16098"/>
      <c r="P16098"/>
      <c r="Q16098"/>
      <c r="R16098"/>
    </row>
    <row r="16099" spans="1:18" hidden="1" x14ac:dyDescent="0.2">
      <c r="A16099" t="s">
        <v>57180</v>
      </c>
      <c r="B16099" t="s">
        <v>57181</v>
      </c>
      <c r="C16099" t="s">
        <v>57182</v>
      </c>
      <c r="D16099" t="s">
        <v>57183</v>
      </c>
      <c r="E16099">
        <v>324713</v>
      </c>
      <c r="F16099" t="s">
        <v>18</v>
      </c>
      <c r="G16099" t="s">
        <v>347</v>
      </c>
      <c r="H16099">
        <v>7</v>
      </c>
      <c r="I16099" t="s">
        <v>348</v>
      </c>
      <c r="J16099" t="s">
        <v>57184</v>
      </c>
      <c r="K16099">
        <v>2</v>
      </c>
      <c r="M16099" s="1">
        <v>41003</v>
      </c>
      <c r="N16099" s="1">
        <v>41152</v>
      </c>
      <c r="O16099"/>
      <c r="P16099"/>
      <c r="Q16099"/>
      <c r="R16099"/>
    </row>
    <row r="16100" spans="1:18" x14ac:dyDescent="0.2">
      <c r="A16100" t="s">
        <v>57185</v>
      </c>
      <c r="B16100" t="s">
        <v>57186</v>
      </c>
      <c r="C16100" t="s">
        <v>57187</v>
      </c>
      <c r="D16100" t="s">
        <v>1247</v>
      </c>
      <c r="E16100">
        <v>86749919</v>
      </c>
      <c r="F16100" t="s">
        <v>18</v>
      </c>
      <c r="G16100" t="s">
        <v>25</v>
      </c>
      <c r="H16100" t="s">
        <v>64</v>
      </c>
      <c r="I16100" t="s">
        <v>65</v>
      </c>
      <c r="J16100" t="s">
        <v>71</v>
      </c>
      <c r="K16100">
        <v>3</v>
      </c>
      <c r="L16100" s="1">
        <v>41183</v>
      </c>
      <c r="M16100" s="1">
        <v>41618</v>
      </c>
      <c r="N16100" s="1">
        <v>42205</v>
      </c>
    </row>
    <row r="16101" spans="1:18" x14ac:dyDescent="0.2">
      <c r="A16101" t="s">
        <v>57188</v>
      </c>
      <c r="B16101" t="s">
        <v>57189</v>
      </c>
      <c r="C16101" t="s">
        <v>57190</v>
      </c>
      <c r="D16101" t="s">
        <v>57191</v>
      </c>
      <c r="E16101">
        <v>640000</v>
      </c>
      <c r="F16101" t="s">
        <v>18</v>
      </c>
      <c r="G16101" t="s">
        <v>479</v>
      </c>
      <c r="I16101" t="s">
        <v>480</v>
      </c>
      <c r="J16101" t="s">
        <v>480</v>
      </c>
      <c r="K16101">
        <v>1</v>
      </c>
      <c r="L16101" s="1">
        <v>41275</v>
      </c>
      <c r="M16101" s="1">
        <v>41925</v>
      </c>
      <c r="N16101" s="1">
        <v>41925</v>
      </c>
    </row>
    <row r="16102" spans="1:18" x14ac:dyDescent="0.2">
      <c r="A16102" t="s">
        <v>57192</v>
      </c>
      <c r="B16102" t="s">
        <v>57193</v>
      </c>
      <c r="C16102" t="s">
        <v>57194</v>
      </c>
      <c r="D16102" t="s">
        <v>57195</v>
      </c>
      <c r="E16102">
        <v>4800000</v>
      </c>
      <c r="F16102" t="s">
        <v>18</v>
      </c>
      <c r="G16102" t="s">
        <v>458</v>
      </c>
      <c r="H16102">
        <v>48</v>
      </c>
      <c r="I16102" t="s">
        <v>459</v>
      </c>
      <c r="J16102" t="s">
        <v>459</v>
      </c>
      <c r="K16102">
        <v>4</v>
      </c>
      <c r="L16102" s="1">
        <v>40100</v>
      </c>
      <c r="M16102" s="1">
        <v>40360</v>
      </c>
      <c r="N16102" s="1">
        <v>41747</v>
      </c>
    </row>
    <row r="16103" spans="1:18" x14ac:dyDescent="0.2">
      <c r="A16103" t="s">
        <v>57196</v>
      </c>
      <c r="B16103" t="s">
        <v>57197</v>
      </c>
      <c r="C16103" t="s">
        <v>57198</v>
      </c>
      <c r="D16103" t="s">
        <v>57199</v>
      </c>
      <c r="E16103">
        <v>1000000</v>
      </c>
      <c r="F16103" t="s">
        <v>113</v>
      </c>
      <c r="G16103" t="s">
        <v>25</v>
      </c>
      <c r="H16103" t="s">
        <v>64</v>
      </c>
      <c r="I16103" t="s">
        <v>65</v>
      </c>
      <c r="J16103" t="s">
        <v>71</v>
      </c>
      <c r="K16103">
        <v>1</v>
      </c>
      <c r="L16103" s="1">
        <v>40277</v>
      </c>
      <c r="M16103" s="1">
        <v>41493</v>
      </c>
      <c r="N16103" s="1">
        <v>41493</v>
      </c>
    </row>
    <row r="16104" spans="1:18" x14ac:dyDescent="0.2">
      <c r="A16104" t="s">
        <v>57200</v>
      </c>
      <c r="B16104" t="s">
        <v>57201</v>
      </c>
      <c r="C16104" t="s">
        <v>57202</v>
      </c>
      <c r="D16104" t="s">
        <v>57203</v>
      </c>
      <c r="E16104">
        <v>410000</v>
      </c>
      <c r="F16104" t="s">
        <v>18</v>
      </c>
      <c r="G16104" t="s">
        <v>19</v>
      </c>
      <c r="H16104">
        <v>2</v>
      </c>
      <c r="I16104" t="s">
        <v>3554</v>
      </c>
      <c r="J16104" t="s">
        <v>3554</v>
      </c>
      <c r="K16104">
        <v>1</v>
      </c>
      <c r="L16104" s="1">
        <v>41548</v>
      </c>
      <c r="M16104" s="1">
        <v>41898</v>
      </c>
      <c r="N16104" s="1">
        <v>41898</v>
      </c>
    </row>
    <row r="16105" spans="1:18" x14ac:dyDescent="0.2">
      <c r="A16105" t="s">
        <v>57204</v>
      </c>
      <c r="B16105" t="s">
        <v>57205</v>
      </c>
      <c r="C16105" t="s">
        <v>57206</v>
      </c>
      <c r="D16105" t="s">
        <v>57207</v>
      </c>
      <c r="E16105">
        <v>1200000</v>
      </c>
      <c r="F16105" t="s">
        <v>18</v>
      </c>
      <c r="K16105">
        <v>1</v>
      </c>
      <c r="L16105" s="1">
        <v>40360</v>
      </c>
      <c r="M16105" s="1">
        <v>40969</v>
      </c>
      <c r="N16105" s="1">
        <v>40969</v>
      </c>
    </row>
    <row r="16106" spans="1:18" x14ac:dyDescent="0.2">
      <c r="A16106" t="s">
        <v>57208</v>
      </c>
      <c r="B16106" t="s">
        <v>57209</v>
      </c>
      <c r="C16106" t="s">
        <v>57210</v>
      </c>
      <c r="D16106" t="s">
        <v>57211</v>
      </c>
      <c r="E16106">
        <v>100000</v>
      </c>
      <c r="F16106" t="s">
        <v>207</v>
      </c>
      <c r="G16106" t="s">
        <v>1138</v>
      </c>
      <c r="H16106">
        <v>21</v>
      </c>
      <c r="I16106" t="s">
        <v>4021</v>
      </c>
      <c r="J16106" t="s">
        <v>4022</v>
      </c>
      <c r="K16106">
        <v>1</v>
      </c>
      <c r="L16106" s="1">
        <v>41306</v>
      </c>
      <c r="M16106" s="1">
        <v>41518</v>
      </c>
      <c r="N16106" s="1">
        <v>41518</v>
      </c>
    </row>
    <row r="16107" spans="1:18" x14ac:dyDescent="0.2">
      <c r="A16107" t="s">
        <v>57212</v>
      </c>
      <c r="B16107" t="s">
        <v>57213</v>
      </c>
      <c r="C16107" t="s">
        <v>57214</v>
      </c>
      <c r="D16107" t="s">
        <v>57215</v>
      </c>
      <c r="E16107">
        <v>100000</v>
      </c>
      <c r="F16107" t="s">
        <v>18</v>
      </c>
      <c r="G16107" t="s">
        <v>458</v>
      </c>
      <c r="H16107">
        <v>48</v>
      </c>
      <c r="I16107" t="s">
        <v>459</v>
      </c>
      <c r="J16107" t="s">
        <v>459</v>
      </c>
      <c r="K16107">
        <v>1</v>
      </c>
      <c r="L16107" s="1">
        <v>41275</v>
      </c>
      <c r="M16107" s="1">
        <v>42037</v>
      </c>
      <c r="N16107" s="1">
        <v>42037</v>
      </c>
    </row>
    <row r="16108" spans="1:18" hidden="1" x14ac:dyDescent="0.2">
      <c r="A16108" t="s">
        <v>57216</v>
      </c>
      <c r="B16108" t="s">
        <v>57217</v>
      </c>
      <c r="C16108" t="s">
        <v>57218</v>
      </c>
      <c r="E16108" t="s">
        <v>43</v>
      </c>
      <c r="F16108" t="s">
        <v>207</v>
      </c>
      <c r="K16108">
        <v>2</v>
      </c>
      <c r="L16108" s="1">
        <v>39913</v>
      </c>
      <c r="M16108" s="1">
        <v>41070</v>
      </c>
      <c r="N16108" s="1">
        <v>42045</v>
      </c>
      <c r="O16108"/>
      <c r="P16108"/>
      <c r="Q16108"/>
      <c r="R16108"/>
    </row>
    <row r="16109" spans="1:18" hidden="1" x14ac:dyDescent="0.2">
      <c r="A16109" t="s">
        <v>57219</v>
      </c>
      <c r="B16109" t="s">
        <v>57220</v>
      </c>
      <c r="D16109" t="s">
        <v>56</v>
      </c>
      <c r="E16109">
        <v>2525000</v>
      </c>
      <c r="F16109" t="s">
        <v>18</v>
      </c>
      <c r="G16109" t="s">
        <v>25</v>
      </c>
      <c r="H16109" t="s">
        <v>265</v>
      </c>
      <c r="I16109" t="s">
        <v>5428</v>
      </c>
      <c r="J16109" t="s">
        <v>5428</v>
      </c>
      <c r="K16109">
        <v>1</v>
      </c>
      <c r="M16109" s="1">
        <v>40008</v>
      </c>
      <c r="N16109" s="1">
        <v>40008</v>
      </c>
      <c r="O16109"/>
      <c r="P16109"/>
      <c r="Q16109"/>
      <c r="R16109"/>
    </row>
    <row r="16110" spans="1:18" x14ac:dyDescent="0.2">
      <c r="A16110" t="s">
        <v>57221</v>
      </c>
      <c r="B16110" t="s">
        <v>57222</v>
      </c>
      <c r="C16110" t="s">
        <v>57223</v>
      </c>
      <c r="D16110" t="s">
        <v>57224</v>
      </c>
      <c r="E16110">
        <v>20000</v>
      </c>
      <c r="F16110" t="s">
        <v>18</v>
      </c>
      <c r="G16110" t="s">
        <v>25</v>
      </c>
      <c r="H16110" t="s">
        <v>64</v>
      </c>
      <c r="I16110" t="s">
        <v>65</v>
      </c>
      <c r="J16110" t="s">
        <v>71</v>
      </c>
      <c r="K16110">
        <v>1</v>
      </c>
      <c r="L16110" s="1">
        <v>41640</v>
      </c>
      <c r="M16110" s="1">
        <v>41926</v>
      </c>
      <c r="N16110" s="1">
        <v>41926</v>
      </c>
    </row>
    <row r="16111" spans="1:18" x14ac:dyDescent="0.2">
      <c r="A16111" t="s">
        <v>57225</v>
      </c>
      <c r="B16111" t="s">
        <v>57226</v>
      </c>
      <c r="C16111" t="s">
        <v>57227</v>
      </c>
      <c r="D16111" t="s">
        <v>57228</v>
      </c>
      <c r="E16111">
        <v>2000000</v>
      </c>
      <c r="F16111" t="s">
        <v>113</v>
      </c>
      <c r="G16111" t="s">
        <v>165</v>
      </c>
      <c r="H16111" t="s">
        <v>166</v>
      </c>
      <c r="I16111" t="s">
        <v>167</v>
      </c>
      <c r="J16111" t="s">
        <v>167</v>
      </c>
      <c r="K16111">
        <v>2</v>
      </c>
      <c r="L16111" s="1">
        <v>40544</v>
      </c>
      <c r="M16111" s="1">
        <v>40932</v>
      </c>
      <c r="N16111" s="1">
        <v>41184</v>
      </c>
    </row>
    <row r="16112" spans="1:18" hidden="1" x14ac:dyDescent="0.2">
      <c r="A16112" t="s">
        <v>57229</v>
      </c>
      <c r="B16112" t="s">
        <v>57230</v>
      </c>
      <c r="C16112" t="s">
        <v>57231</v>
      </c>
      <c r="D16112" t="s">
        <v>1247</v>
      </c>
      <c r="E16112" t="s">
        <v>43</v>
      </c>
      <c r="F16112" t="s">
        <v>18</v>
      </c>
      <c r="G16112" t="s">
        <v>19</v>
      </c>
      <c r="H16112">
        <v>19</v>
      </c>
      <c r="I16112" t="s">
        <v>474</v>
      </c>
      <c r="J16112" t="s">
        <v>474</v>
      </c>
      <c r="K16112">
        <v>2</v>
      </c>
      <c r="M16112" s="1">
        <v>41326</v>
      </c>
      <c r="N16112" s="1">
        <v>41697</v>
      </c>
      <c r="O16112"/>
      <c r="P16112"/>
      <c r="Q16112"/>
      <c r="R16112"/>
    </row>
    <row r="16113" spans="1:18" hidden="1" x14ac:dyDescent="0.2">
      <c r="A16113" t="s">
        <v>57232</v>
      </c>
      <c r="B16113" t="s">
        <v>57233</v>
      </c>
      <c r="C16113" t="s">
        <v>57234</v>
      </c>
      <c r="D16113" t="s">
        <v>42</v>
      </c>
      <c r="E16113" t="s">
        <v>43</v>
      </c>
      <c r="F16113" t="s">
        <v>18</v>
      </c>
      <c r="K16113">
        <v>1</v>
      </c>
      <c r="M16113" s="1">
        <v>40103</v>
      </c>
      <c r="N16113" s="1">
        <v>40103</v>
      </c>
      <c r="O16113"/>
      <c r="P16113"/>
      <c r="Q16113"/>
      <c r="R16113"/>
    </row>
    <row r="16114" spans="1:18" x14ac:dyDescent="0.2">
      <c r="A16114" t="s">
        <v>57235</v>
      </c>
      <c r="B16114" t="s">
        <v>57236</v>
      </c>
      <c r="C16114" t="s">
        <v>57237</v>
      </c>
      <c r="D16114" t="s">
        <v>264</v>
      </c>
      <c r="E16114">
        <v>400000</v>
      </c>
      <c r="F16114" t="s">
        <v>18</v>
      </c>
      <c r="G16114" t="s">
        <v>25</v>
      </c>
      <c r="H16114" t="s">
        <v>5815</v>
      </c>
      <c r="I16114" t="s">
        <v>5816</v>
      </c>
      <c r="J16114" t="s">
        <v>5816</v>
      </c>
      <c r="K16114">
        <v>1</v>
      </c>
      <c r="L16114" s="1">
        <v>37987</v>
      </c>
      <c r="M16114" s="1">
        <v>41283</v>
      </c>
      <c r="N16114" s="1">
        <v>41283</v>
      </c>
    </row>
    <row r="16115" spans="1:18" x14ac:dyDescent="0.2">
      <c r="A16115" t="s">
        <v>57238</v>
      </c>
      <c r="B16115" t="s">
        <v>57239</v>
      </c>
      <c r="C16115" t="s">
        <v>57240</v>
      </c>
      <c r="D16115" t="s">
        <v>57241</v>
      </c>
      <c r="E16115">
        <v>700000</v>
      </c>
      <c r="F16115" t="s">
        <v>18</v>
      </c>
      <c r="G16115" t="s">
        <v>492</v>
      </c>
      <c r="H16115">
        <v>12</v>
      </c>
      <c r="I16115" t="s">
        <v>28379</v>
      </c>
      <c r="J16115" t="s">
        <v>28379</v>
      </c>
      <c r="K16115">
        <v>1</v>
      </c>
      <c r="L16115" s="1">
        <v>41640</v>
      </c>
      <c r="M16115" s="1">
        <v>41944</v>
      </c>
      <c r="N16115" s="1">
        <v>41944</v>
      </c>
    </row>
    <row r="16116" spans="1:18" x14ac:dyDescent="0.2">
      <c r="A16116" t="s">
        <v>57242</v>
      </c>
      <c r="B16116" t="s">
        <v>57243</v>
      </c>
      <c r="C16116" t="s">
        <v>57244</v>
      </c>
      <c r="D16116" t="s">
        <v>264</v>
      </c>
      <c r="E16116">
        <v>50000</v>
      </c>
      <c r="F16116" t="s">
        <v>18</v>
      </c>
      <c r="G16116" t="s">
        <v>25</v>
      </c>
      <c r="H16116" t="s">
        <v>89</v>
      </c>
      <c r="I16116" t="s">
        <v>90</v>
      </c>
      <c r="J16116" t="s">
        <v>401</v>
      </c>
      <c r="K16116">
        <v>1</v>
      </c>
      <c r="L16116" s="1">
        <v>40179</v>
      </c>
      <c r="M16116" s="1">
        <v>41381</v>
      </c>
      <c r="N16116" s="1">
        <v>41381</v>
      </c>
    </row>
    <row r="16117" spans="1:18" hidden="1" x14ac:dyDescent="0.2">
      <c r="A16117" t="s">
        <v>57245</v>
      </c>
      <c r="B16117" t="s">
        <v>57246</v>
      </c>
      <c r="C16117" t="s">
        <v>57247</v>
      </c>
      <c r="D16117" t="s">
        <v>57248</v>
      </c>
      <c r="E16117" t="s">
        <v>43</v>
      </c>
      <c r="F16117" t="s">
        <v>18</v>
      </c>
      <c r="G16117" t="s">
        <v>25</v>
      </c>
      <c r="H16117" t="s">
        <v>1011</v>
      </c>
      <c r="I16117" t="s">
        <v>1012</v>
      </c>
      <c r="J16117" t="s">
        <v>1012</v>
      </c>
      <c r="K16117">
        <v>1</v>
      </c>
      <c r="L16117" s="1">
        <v>39845</v>
      </c>
      <c r="M16117" s="1">
        <v>40763</v>
      </c>
      <c r="N16117" s="1">
        <v>40763</v>
      </c>
      <c r="O16117"/>
      <c r="P16117"/>
      <c r="Q16117"/>
      <c r="R16117"/>
    </row>
    <row r="16118" spans="1:18" x14ac:dyDescent="0.2">
      <c r="A16118" t="s">
        <v>57249</v>
      </c>
      <c r="B16118" t="s">
        <v>57250</v>
      </c>
      <c r="C16118" t="s">
        <v>57251</v>
      </c>
      <c r="D16118" t="s">
        <v>24101</v>
      </c>
      <c r="E16118">
        <v>596946</v>
      </c>
      <c r="F16118" t="s">
        <v>18</v>
      </c>
      <c r="G16118" t="s">
        <v>128</v>
      </c>
      <c r="H16118" t="s">
        <v>5025</v>
      </c>
      <c r="I16118" t="s">
        <v>5026</v>
      </c>
      <c r="J16118" t="s">
        <v>5026</v>
      </c>
      <c r="K16118">
        <v>1</v>
      </c>
      <c r="L16118" s="1">
        <v>38353</v>
      </c>
      <c r="M16118" s="1">
        <v>42087</v>
      </c>
      <c r="N16118" s="1">
        <v>42087</v>
      </c>
    </row>
    <row r="16119" spans="1:18" x14ac:dyDescent="0.2">
      <c r="A16119" t="s">
        <v>57252</v>
      </c>
      <c r="B16119" t="s">
        <v>57253</v>
      </c>
      <c r="C16119" t="s">
        <v>57254</v>
      </c>
      <c r="D16119" t="s">
        <v>1503</v>
      </c>
      <c r="E16119">
        <v>12862048</v>
      </c>
      <c r="F16119" t="s">
        <v>689</v>
      </c>
      <c r="G16119" t="s">
        <v>25</v>
      </c>
      <c r="H16119" t="s">
        <v>106</v>
      </c>
      <c r="I16119" t="s">
        <v>777</v>
      </c>
      <c r="J16119" t="s">
        <v>778</v>
      </c>
      <c r="K16119">
        <v>6</v>
      </c>
      <c r="L16119" s="1">
        <v>30682</v>
      </c>
      <c r="M16119" s="1">
        <v>39962</v>
      </c>
      <c r="N16119" s="1">
        <v>41186</v>
      </c>
    </row>
    <row r="16120" spans="1:18" x14ac:dyDescent="0.2">
      <c r="A16120" t="s">
        <v>57255</v>
      </c>
      <c r="B16120" t="s">
        <v>57256</v>
      </c>
      <c r="C16120" t="s">
        <v>57257</v>
      </c>
      <c r="D16120" t="s">
        <v>3708</v>
      </c>
      <c r="E16120">
        <v>2439500</v>
      </c>
      <c r="F16120" t="s">
        <v>18</v>
      </c>
      <c r="G16120" t="s">
        <v>25</v>
      </c>
      <c r="H16120" t="s">
        <v>3993</v>
      </c>
      <c r="I16120" t="s">
        <v>3994</v>
      </c>
      <c r="J16120" t="s">
        <v>2585</v>
      </c>
      <c r="K16120">
        <v>3</v>
      </c>
      <c r="L16120" s="1">
        <v>39814</v>
      </c>
      <c r="M16120" s="1">
        <v>39995</v>
      </c>
      <c r="N16120" s="1">
        <v>41827</v>
      </c>
    </row>
    <row r="16121" spans="1:18" x14ac:dyDescent="0.2">
      <c r="A16121" t="s">
        <v>57258</v>
      </c>
      <c r="B16121" t="s">
        <v>57259</v>
      </c>
      <c r="C16121" t="s">
        <v>57260</v>
      </c>
      <c r="D16121" t="s">
        <v>42</v>
      </c>
      <c r="E16121">
        <v>100000</v>
      </c>
      <c r="F16121" t="s">
        <v>207</v>
      </c>
      <c r="G16121" t="s">
        <v>25</v>
      </c>
      <c r="H16121" t="s">
        <v>64</v>
      </c>
      <c r="I16121" t="s">
        <v>966</v>
      </c>
      <c r="J16121" t="s">
        <v>967</v>
      </c>
      <c r="K16121">
        <v>1</v>
      </c>
      <c r="L16121" s="1">
        <v>39232</v>
      </c>
      <c r="M16121" s="1">
        <v>39217</v>
      </c>
      <c r="N16121" s="1">
        <v>39217</v>
      </c>
    </row>
    <row r="16122" spans="1:18" x14ac:dyDescent="0.2">
      <c r="A16122" t="s">
        <v>57261</v>
      </c>
      <c r="B16122" t="s">
        <v>57262</v>
      </c>
      <c r="C16122" t="s">
        <v>57263</v>
      </c>
      <c r="D16122" t="s">
        <v>57264</v>
      </c>
      <c r="E16122">
        <v>5350000</v>
      </c>
      <c r="F16122" t="s">
        <v>18</v>
      </c>
      <c r="G16122" t="s">
        <v>25</v>
      </c>
      <c r="H16122" t="s">
        <v>106</v>
      </c>
      <c r="I16122" t="s">
        <v>107</v>
      </c>
      <c r="J16122" t="s">
        <v>108</v>
      </c>
      <c r="K16122">
        <v>2</v>
      </c>
      <c r="L16122" s="1">
        <v>40909</v>
      </c>
      <c r="M16122" s="1">
        <v>41061</v>
      </c>
      <c r="N16122" s="1">
        <v>41676</v>
      </c>
    </row>
    <row r="16123" spans="1:18" x14ac:dyDescent="0.2">
      <c r="A16123" t="s">
        <v>57265</v>
      </c>
      <c r="B16123" t="s">
        <v>57266</v>
      </c>
      <c r="C16123" t="s">
        <v>57267</v>
      </c>
      <c r="D16123" t="s">
        <v>57268</v>
      </c>
      <c r="E16123">
        <v>508099999</v>
      </c>
      <c r="F16123" t="s">
        <v>18</v>
      </c>
      <c r="G16123" t="s">
        <v>25</v>
      </c>
      <c r="H16123" t="s">
        <v>64</v>
      </c>
      <c r="I16123" t="s">
        <v>65</v>
      </c>
      <c r="J16123" t="s">
        <v>71</v>
      </c>
      <c r="K16123">
        <v>14</v>
      </c>
      <c r="L16123" s="1">
        <v>37622</v>
      </c>
      <c r="M16123" s="1">
        <v>37622</v>
      </c>
      <c r="N16123" s="1">
        <v>42151</v>
      </c>
    </row>
    <row r="16124" spans="1:18" x14ac:dyDescent="0.2">
      <c r="A16124" t="s">
        <v>57269</v>
      </c>
      <c r="B16124" t="s">
        <v>57270</v>
      </c>
      <c r="C16124" t="s">
        <v>57271</v>
      </c>
      <c r="D16124" t="s">
        <v>36</v>
      </c>
      <c r="E16124">
        <v>10000</v>
      </c>
      <c r="F16124" t="s">
        <v>18</v>
      </c>
      <c r="G16124" t="s">
        <v>25</v>
      </c>
      <c r="H16124" t="s">
        <v>64</v>
      </c>
      <c r="I16124" t="s">
        <v>95</v>
      </c>
      <c r="J16124" t="s">
        <v>95</v>
      </c>
      <c r="K16124">
        <v>1</v>
      </c>
      <c r="L16124" s="1">
        <v>41162</v>
      </c>
      <c r="M16124" s="1">
        <v>41153</v>
      </c>
      <c r="N16124" s="1">
        <v>41153</v>
      </c>
    </row>
    <row r="16125" spans="1:18" x14ac:dyDescent="0.2">
      <c r="A16125" t="s">
        <v>57272</v>
      </c>
      <c r="B16125" t="s">
        <v>57273</v>
      </c>
      <c r="C16125" t="s">
        <v>57274</v>
      </c>
      <c r="D16125" t="s">
        <v>42</v>
      </c>
      <c r="E16125">
        <v>2250000</v>
      </c>
      <c r="F16125" t="s">
        <v>113</v>
      </c>
      <c r="G16125" t="s">
        <v>25</v>
      </c>
      <c r="H16125" t="s">
        <v>208</v>
      </c>
      <c r="I16125" t="s">
        <v>15014</v>
      </c>
      <c r="J16125" t="s">
        <v>57275</v>
      </c>
      <c r="K16125">
        <v>4</v>
      </c>
      <c r="L16125" s="1">
        <v>33970</v>
      </c>
      <c r="M16125" s="1">
        <v>40513</v>
      </c>
      <c r="N16125" s="1">
        <v>41699</v>
      </c>
    </row>
    <row r="16126" spans="1:18" hidden="1" x14ac:dyDescent="0.2">
      <c r="A16126" t="s">
        <v>57276</v>
      </c>
      <c r="B16126" t="s">
        <v>57277</v>
      </c>
      <c r="D16126" t="s">
        <v>94</v>
      </c>
      <c r="E16126">
        <v>8839821</v>
      </c>
      <c r="F16126" t="s">
        <v>18</v>
      </c>
      <c r="G16126" t="s">
        <v>25</v>
      </c>
      <c r="H16126" t="s">
        <v>644</v>
      </c>
      <c r="I16126" t="s">
        <v>645</v>
      </c>
      <c r="J16126" t="s">
        <v>645</v>
      </c>
      <c r="K16126">
        <v>1</v>
      </c>
      <c r="M16126" s="1">
        <v>40038</v>
      </c>
      <c r="N16126" s="1">
        <v>40038</v>
      </c>
      <c r="O16126"/>
      <c r="P16126"/>
      <c r="Q16126"/>
      <c r="R16126"/>
    </row>
    <row r="16127" spans="1:18" x14ac:dyDescent="0.2">
      <c r="A16127" t="s">
        <v>57278</v>
      </c>
      <c r="B16127" t="s">
        <v>57279</v>
      </c>
      <c r="C16127" t="s">
        <v>57280</v>
      </c>
      <c r="D16127" t="s">
        <v>1247</v>
      </c>
      <c r="E16127">
        <v>28301362</v>
      </c>
      <c r="F16127" t="s">
        <v>18</v>
      </c>
      <c r="G16127" t="s">
        <v>25</v>
      </c>
      <c r="H16127" t="s">
        <v>9048</v>
      </c>
      <c r="I16127" t="s">
        <v>23844</v>
      </c>
      <c r="J16127" t="s">
        <v>23844</v>
      </c>
      <c r="K16127">
        <v>4</v>
      </c>
      <c r="L16127" s="1">
        <v>36526</v>
      </c>
      <c r="M16127" s="1">
        <v>40968</v>
      </c>
      <c r="N16127" s="1">
        <v>41702</v>
      </c>
    </row>
    <row r="16128" spans="1:18" x14ac:dyDescent="0.2">
      <c r="A16128" t="s">
        <v>57281</v>
      </c>
      <c r="B16128" t="s">
        <v>57282</v>
      </c>
      <c r="C16128" t="s">
        <v>57283</v>
      </c>
      <c r="D16128" t="s">
        <v>36</v>
      </c>
      <c r="E16128">
        <v>1300000</v>
      </c>
      <c r="F16128" t="s">
        <v>113</v>
      </c>
      <c r="G16128" t="s">
        <v>25</v>
      </c>
      <c r="H16128" t="s">
        <v>64</v>
      </c>
      <c r="I16128" t="s">
        <v>65</v>
      </c>
      <c r="J16128" t="s">
        <v>71</v>
      </c>
      <c r="K16128">
        <v>1</v>
      </c>
      <c r="L16128" s="1">
        <v>39326</v>
      </c>
      <c r="M16128" s="1">
        <v>39652</v>
      </c>
      <c r="N16128" s="1">
        <v>39652</v>
      </c>
    </row>
    <row r="16129" spans="1:18" x14ac:dyDescent="0.2">
      <c r="A16129" t="s">
        <v>57284</v>
      </c>
      <c r="B16129" t="s">
        <v>57285</v>
      </c>
      <c r="C16129" t="s">
        <v>57286</v>
      </c>
      <c r="D16129" t="s">
        <v>94</v>
      </c>
      <c r="E16129">
        <v>1265000</v>
      </c>
      <c r="F16129" t="s">
        <v>18</v>
      </c>
      <c r="G16129" t="s">
        <v>25</v>
      </c>
      <c r="H16129" t="s">
        <v>1011</v>
      </c>
      <c r="I16129" t="s">
        <v>1012</v>
      </c>
      <c r="J16129" t="s">
        <v>11767</v>
      </c>
      <c r="K16129">
        <v>1</v>
      </c>
      <c r="L16129" s="1">
        <v>40544</v>
      </c>
      <c r="M16129" s="1">
        <v>41058</v>
      </c>
      <c r="N16129" s="1">
        <v>41058</v>
      </c>
    </row>
    <row r="16130" spans="1:18" x14ac:dyDescent="0.2">
      <c r="A16130" t="s">
        <v>57287</v>
      </c>
      <c r="B16130" t="s">
        <v>57288</v>
      </c>
      <c r="C16130" t="s">
        <v>57289</v>
      </c>
      <c r="D16130" t="s">
        <v>57290</v>
      </c>
      <c r="E16130">
        <v>218000</v>
      </c>
      <c r="F16130" t="s">
        <v>18</v>
      </c>
      <c r="G16130" t="s">
        <v>25</v>
      </c>
      <c r="H16130" t="s">
        <v>158</v>
      </c>
      <c r="I16130" t="s">
        <v>244</v>
      </c>
      <c r="J16130" t="s">
        <v>244</v>
      </c>
      <c r="K16130">
        <v>2</v>
      </c>
      <c r="L16130" s="1">
        <v>41671</v>
      </c>
      <c r="M16130" s="1">
        <v>42159</v>
      </c>
      <c r="N16130" s="1">
        <v>42313</v>
      </c>
    </row>
    <row r="16131" spans="1:18" x14ac:dyDescent="0.2">
      <c r="A16131" t="s">
        <v>57291</v>
      </c>
      <c r="B16131" t="s">
        <v>57292</v>
      </c>
      <c r="C16131" t="s">
        <v>57293</v>
      </c>
      <c r="D16131" t="s">
        <v>57294</v>
      </c>
      <c r="E16131">
        <v>47413</v>
      </c>
      <c r="F16131" t="s">
        <v>18</v>
      </c>
      <c r="G16131" t="s">
        <v>341</v>
      </c>
      <c r="H16131">
        <v>11</v>
      </c>
      <c r="I16131" t="s">
        <v>497</v>
      </c>
      <c r="J16131" t="s">
        <v>497</v>
      </c>
      <c r="K16131">
        <v>1</v>
      </c>
      <c r="L16131" s="1">
        <v>41640</v>
      </c>
      <c r="M16131" s="1">
        <v>41640</v>
      </c>
      <c r="N16131" s="1">
        <v>41640</v>
      </c>
    </row>
    <row r="16132" spans="1:18" x14ac:dyDescent="0.2">
      <c r="A16132" t="s">
        <v>57295</v>
      </c>
      <c r="B16132" t="s">
        <v>57296</v>
      </c>
      <c r="C16132" t="s">
        <v>57297</v>
      </c>
      <c r="D16132" t="s">
        <v>57298</v>
      </c>
      <c r="E16132">
        <v>1110000</v>
      </c>
      <c r="F16132" t="s">
        <v>18</v>
      </c>
      <c r="G16132" t="s">
        <v>2125</v>
      </c>
      <c r="H16132">
        <v>13</v>
      </c>
      <c r="I16132" t="s">
        <v>2126</v>
      </c>
      <c r="J16132" t="s">
        <v>2126</v>
      </c>
      <c r="K16132">
        <v>1</v>
      </c>
      <c r="L16132" s="1">
        <v>39753</v>
      </c>
      <c r="M16132" s="1">
        <v>40116</v>
      </c>
      <c r="N16132" s="1">
        <v>40116</v>
      </c>
    </row>
    <row r="16133" spans="1:18" x14ac:dyDescent="0.2">
      <c r="A16133" t="s">
        <v>57299</v>
      </c>
      <c r="B16133" t="s">
        <v>57300</v>
      </c>
      <c r="C16133" t="s">
        <v>57301</v>
      </c>
      <c r="D16133" t="s">
        <v>57302</v>
      </c>
      <c r="E16133">
        <v>250000</v>
      </c>
      <c r="F16133" t="s">
        <v>18</v>
      </c>
      <c r="G16133" t="s">
        <v>25</v>
      </c>
      <c r="H16133" t="s">
        <v>106</v>
      </c>
      <c r="I16133" t="s">
        <v>1621</v>
      </c>
      <c r="J16133" t="s">
        <v>44370</v>
      </c>
      <c r="K16133">
        <v>1</v>
      </c>
      <c r="L16133" s="1">
        <v>40057</v>
      </c>
      <c r="M16133" s="1">
        <v>40057</v>
      </c>
      <c r="N16133" s="1">
        <v>40057</v>
      </c>
    </row>
    <row r="16134" spans="1:18" x14ac:dyDescent="0.2">
      <c r="A16134" t="s">
        <v>57303</v>
      </c>
      <c r="B16134" t="s">
        <v>57304</v>
      </c>
      <c r="C16134" t="s">
        <v>57305</v>
      </c>
      <c r="D16134" t="s">
        <v>42</v>
      </c>
      <c r="E16134">
        <v>100000</v>
      </c>
      <c r="F16134" t="s">
        <v>18</v>
      </c>
      <c r="G16134" t="s">
        <v>25</v>
      </c>
      <c r="H16134" t="s">
        <v>99</v>
      </c>
      <c r="I16134" t="s">
        <v>100</v>
      </c>
      <c r="J16134" t="s">
        <v>57306</v>
      </c>
      <c r="K16134">
        <v>1</v>
      </c>
      <c r="L16134" s="1">
        <v>41000</v>
      </c>
      <c r="M16134" s="1">
        <v>40882</v>
      </c>
      <c r="N16134" s="1">
        <v>40882</v>
      </c>
    </row>
    <row r="16135" spans="1:18" x14ac:dyDescent="0.2">
      <c r="A16135" t="s">
        <v>57307</v>
      </c>
      <c r="B16135" t="s">
        <v>57308</v>
      </c>
      <c r="C16135" t="s">
        <v>57309</v>
      </c>
      <c r="D16135" t="s">
        <v>2326</v>
      </c>
      <c r="E16135">
        <v>1594442</v>
      </c>
      <c r="F16135" t="s">
        <v>18</v>
      </c>
      <c r="G16135" t="s">
        <v>128</v>
      </c>
      <c r="H16135" t="s">
        <v>4294</v>
      </c>
      <c r="I16135" t="s">
        <v>4295</v>
      </c>
      <c r="J16135" t="s">
        <v>4295</v>
      </c>
      <c r="K16135">
        <v>1</v>
      </c>
      <c r="L16135" s="1">
        <v>35065</v>
      </c>
      <c r="M16135" s="1">
        <v>40969</v>
      </c>
      <c r="N16135" s="1">
        <v>40969</v>
      </c>
    </row>
    <row r="16136" spans="1:18" x14ac:dyDescent="0.2">
      <c r="A16136" t="s">
        <v>57310</v>
      </c>
      <c r="B16136" t="s">
        <v>57311</v>
      </c>
      <c r="C16136" t="s">
        <v>57312</v>
      </c>
      <c r="D16136" t="s">
        <v>36110</v>
      </c>
      <c r="E16136">
        <v>30000</v>
      </c>
      <c r="F16136" t="s">
        <v>18</v>
      </c>
      <c r="G16136" t="s">
        <v>366</v>
      </c>
      <c r="H16136">
        <v>7</v>
      </c>
      <c r="K16136">
        <v>1</v>
      </c>
      <c r="L16136" s="1">
        <v>41275</v>
      </c>
      <c r="M16136" s="1">
        <v>41659</v>
      </c>
      <c r="N16136" s="1">
        <v>41659</v>
      </c>
    </row>
    <row r="16137" spans="1:18" x14ac:dyDescent="0.2">
      <c r="A16137" t="s">
        <v>57313</v>
      </c>
      <c r="B16137" t="s">
        <v>57314</v>
      </c>
      <c r="C16137" t="s">
        <v>57315</v>
      </c>
      <c r="D16137" t="s">
        <v>57316</v>
      </c>
      <c r="E16137">
        <v>1500000</v>
      </c>
      <c r="F16137" t="s">
        <v>18</v>
      </c>
      <c r="G16137" t="s">
        <v>25</v>
      </c>
      <c r="H16137" t="s">
        <v>64</v>
      </c>
      <c r="I16137" t="s">
        <v>65</v>
      </c>
      <c r="J16137" t="s">
        <v>71</v>
      </c>
      <c r="K16137">
        <v>1</v>
      </c>
      <c r="L16137" s="1">
        <v>41032</v>
      </c>
      <c r="M16137" s="1">
        <v>41410</v>
      </c>
      <c r="N16137" s="1">
        <v>41410</v>
      </c>
    </row>
    <row r="16138" spans="1:18" x14ac:dyDescent="0.2">
      <c r="A16138" t="s">
        <v>57317</v>
      </c>
      <c r="B16138" t="s">
        <v>57318</v>
      </c>
      <c r="C16138" t="s">
        <v>57319</v>
      </c>
      <c r="D16138" t="s">
        <v>57320</v>
      </c>
      <c r="E16138">
        <v>500000</v>
      </c>
      <c r="F16138" t="s">
        <v>18</v>
      </c>
      <c r="G16138" t="s">
        <v>25</v>
      </c>
      <c r="H16138" t="s">
        <v>64</v>
      </c>
      <c r="I16138" t="s">
        <v>4405</v>
      </c>
      <c r="J16138" t="s">
        <v>35616</v>
      </c>
      <c r="K16138">
        <v>1</v>
      </c>
      <c r="L16138" s="1">
        <v>41640</v>
      </c>
      <c r="M16138" s="1">
        <v>41948</v>
      </c>
      <c r="N16138" s="1">
        <v>41948</v>
      </c>
    </row>
    <row r="16139" spans="1:18" x14ac:dyDescent="0.2">
      <c r="A16139" t="s">
        <v>57321</v>
      </c>
      <c r="B16139" t="s">
        <v>57322</v>
      </c>
      <c r="C16139" t="s">
        <v>57323</v>
      </c>
      <c r="D16139" t="s">
        <v>57324</v>
      </c>
      <c r="E16139">
        <v>1653913</v>
      </c>
      <c r="F16139" t="s">
        <v>18</v>
      </c>
      <c r="G16139" t="s">
        <v>128</v>
      </c>
      <c r="H16139" t="s">
        <v>129</v>
      </c>
      <c r="I16139" t="s">
        <v>130</v>
      </c>
      <c r="J16139" t="s">
        <v>130</v>
      </c>
      <c r="K16139">
        <v>1</v>
      </c>
      <c r="L16139" s="1">
        <v>42005</v>
      </c>
      <c r="M16139" s="1">
        <v>41640</v>
      </c>
      <c r="N16139" s="1">
        <v>41640</v>
      </c>
    </row>
    <row r="16140" spans="1:18" x14ac:dyDescent="0.2">
      <c r="A16140" t="s">
        <v>57325</v>
      </c>
      <c r="B16140" t="s">
        <v>57326</v>
      </c>
      <c r="C16140" t="s">
        <v>57327</v>
      </c>
      <c r="D16140" t="s">
        <v>57328</v>
      </c>
      <c r="E16140">
        <v>2500000</v>
      </c>
      <c r="F16140" t="s">
        <v>18</v>
      </c>
      <c r="G16140" t="s">
        <v>25</v>
      </c>
      <c r="H16140" t="s">
        <v>44</v>
      </c>
      <c r="I16140" t="s">
        <v>282</v>
      </c>
      <c r="J16140" t="s">
        <v>282</v>
      </c>
      <c r="K16140">
        <v>2</v>
      </c>
      <c r="L16140" s="1">
        <v>40513</v>
      </c>
      <c r="M16140" s="1">
        <v>40790</v>
      </c>
      <c r="N16140" s="1">
        <v>41509</v>
      </c>
    </row>
    <row r="16141" spans="1:18" hidden="1" x14ac:dyDescent="0.2">
      <c r="A16141" t="s">
        <v>57329</v>
      </c>
      <c r="B16141" t="s">
        <v>57330</v>
      </c>
      <c r="C16141" t="s">
        <v>57331</v>
      </c>
      <c r="D16141" t="s">
        <v>424</v>
      </c>
      <c r="E16141" t="s">
        <v>43</v>
      </c>
      <c r="F16141" t="s">
        <v>18</v>
      </c>
      <c r="G16141" t="s">
        <v>1138</v>
      </c>
      <c r="H16141">
        <v>2</v>
      </c>
      <c r="I16141" t="s">
        <v>1745</v>
      </c>
      <c r="J16141" t="s">
        <v>1746</v>
      </c>
      <c r="K16141">
        <v>1</v>
      </c>
      <c r="M16141" s="1">
        <v>42242</v>
      </c>
      <c r="N16141" s="1">
        <v>42242</v>
      </c>
      <c r="O16141"/>
      <c r="P16141"/>
      <c r="Q16141"/>
      <c r="R16141"/>
    </row>
    <row r="16142" spans="1:18" x14ac:dyDescent="0.2">
      <c r="A16142" t="s">
        <v>57332</v>
      </c>
      <c r="B16142" t="s">
        <v>57333</v>
      </c>
      <c r="C16142" t="s">
        <v>57334</v>
      </c>
      <c r="D16142" t="s">
        <v>57335</v>
      </c>
      <c r="E16142">
        <v>4889080</v>
      </c>
      <c r="F16142" t="s">
        <v>18</v>
      </c>
      <c r="K16142">
        <v>1</v>
      </c>
      <c r="L16142" s="1">
        <v>19725</v>
      </c>
      <c r="M16142" s="1">
        <v>41551</v>
      </c>
      <c r="N16142" s="1">
        <v>41551</v>
      </c>
    </row>
    <row r="16143" spans="1:18" hidden="1" x14ac:dyDescent="0.2">
      <c r="A16143" t="s">
        <v>57336</v>
      </c>
      <c r="B16143" t="s">
        <v>57337</v>
      </c>
      <c r="D16143" t="s">
        <v>57338</v>
      </c>
      <c r="E16143" t="s">
        <v>43</v>
      </c>
      <c r="F16143" t="s">
        <v>18</v>
      </c>
      <c r="K16143">
        <v>1</v>
      </c>
      <c r="L16143" s="1">
        <v>41760</v>
      </c>
      <c r="M16143" s="1">
        <v>41974</v>
      </c>
      <c r="N16143" s="1">
        <v>41974</v>
      </c>
      <c r="O16143"/>
      <c r="P16143"/>
      <c r="Q16143"/>
      <c r="R16143"/>
    </row>
    <row r="16144" spans="1:18" x14ac:dyDescent="0.2">
      <c r="A16144" t="s">
        <v>57339</v>
      </c>
      <c r="B16144" t="s">
        <v>57340</v>
      </c>
      <c r="C16144" t="s">
        <v>57341</v>
      </c>
      <c r="D16144" t="s">
        <v>42</v>
      </c>
      <c r="E16144">
        <v>100000</v>
      </c>
      <c r="F16144" t="s">
        <v>18</v>
      </c>
      <c r="G16144" t="s">
        <v>25</v>
      </c>
      <c r="H16144" t="s">
        <v>64</v>
      </c>
      <c r="I16144" t="s">
        <v>65</v>
      </c>
      <c r="J16144" t="s">
        <v>71</v>
      </c>
      <c r="K16144">
        <v>1</v>
      </c>
      <c r="L16144" s="1">
        <v>40544</v>
      </c>
      <c r="M16144" s="1">
        <v>42270</v>
      </c>
      <c r="N16144" s="1">
        <v>42270</v>
      </c>
    </row>
    <row r="16145" spans="1:18" x14ac:dyDescent="0.2">
      <c r="A16145" t="s">
        <v>57342</v>
      </c>
      <c r="B16145" t="s">
        <v>57343</v>
      </c>
      <c r="C16145" t="s">
        <v>57344</v>
      </c>
      <c r="D16145" t="s">
        <v>1744</v>
      </c>
      <c r="E16145">
        <v>5000000</v>
      </c>
      <c r="F16145" t="s">
        <v>18</v>
      </c>
      <c r="G16145" t="s">
        <v>19</v>
      </c>
      <c r="H16145">
        <v>10</v>
      </c>
      <c r="I16145" t="s">
        <v>672</v>
      </c>
      <c r="J16145" t="s">
        <v>673</v>
      </c>
      <c r="K16145">
        <v>1</v>
      </c>
      <c r="L16145" s="1">
        <v>39083</v>
      </c>
      <c r="M16145" s="1">
        <v>41621</v>
      </c>
      <c r="N16145" s="1">
        <v>41621</v>
      </c>
    </row>
    <row r="16146" spans="1:18" x14ac:dyDescent="0.2">
      <c r="A16146" t="s">
        <v>57345</v>
      </c>
      <c r="B16146" t="s">
        <v>57346</v>
      </c>
      <c r="C16146" t="s">
        <v>57347</v>
      </c>
      <c r="D16146" t="s">
        <v>57348</v>
      </c>
      <c r="E16146">
        <v>1000000</v>
      </c>
      <c r="F16146" t="s">
        <v>113</v>
      </c>
      <c r="G16146" t="s">
        <v>25</v>
      </c>
      <c r="H16146" t="s">
        <v>64</v>
      </c>
      <c r="I16146" t="s">
        <v>65</v>
      </c>
      <c r="J16146" t="s">
        <v>71</v>
      </c>
      <c r="K16146">
        <v>1</v>
      </c>
      <c r="L16146" s="1">
        <v>37998</v>
      </c>
      <c r="M16146" s="1">
        <v>38961</v>
      </c>
      <c r="N16146" s="1">
        <v>38961</v>
      </c>
    </row>
    <row r="16147" spans="1:18" x14ac:dyDescent="0.2">
      <c r="A16147" t="s">
        <v>57349</v>
      </c>
      <c r="B16147" t="s">
        <v>57350</v>
      </c>
      <c r="C16147" t="s">
        <v>57351</v>
      </c>
      <c r="D16147" t="s">
        <v>36</v>
      </c>
      <c r="E16147">
        <v>1000000</v>
      </c>
      <c r="F16147" t="s">
        <v>113</v>
      </c>
      <c r="G16147" t="s">
        <v>25</v>
      </c>
      <c r="H16147" t="s">
        <v>64</v>
      </c>
      <c r="I16147" t="s">
        <v>65</v>
      </c>
      <c r="J16147" t="s">
        <v>71</v>
      </c>
      <c r="K16147">
        <v>1</v>
      </c>
      <c r="L16147" s="1">
        <v>38718</v>
      </c>
      <c r="M16147" s="1">
        <v>39326</v>
      </c>
      <c r="N16147" s="1">
        <v>39326</v>
      </c>
    </row>
    <row r="16148" spans="1:18" x14ac:dyDescent="0.2">
      <c r="A16148" t="s">
        <v>57352</v>
      </c>
      <c r="B16148" t="s">
        <v>57353</v>
      </c>
      <c r="C16148" t="s">
        <v>57354</v>
      </c>
      <c r="D16148" t="s">
        <v>1744</v>
      </c>
      <c r="E16148">
        <v>47000000</v>
      </c>
      <c r="F16148" t="s">
        <v>18</v>
      </c>
      <c r="G16148" t="s">
        <v>25</v>
      </c>
      <c r="H16148" t="s">
        <v>64</v>
      </c>
      <c r="I16148" t="s">
        <v>95</v>
      </c>
      <c r="J16148" t="s">
        <v>376</v>
      </c>
      <c r="K16148">
        <v>5</v>
      </c>
      <c r="L16148" s="1">
        <v>40899</v>
      </c>
      <c r="M16148" s="1">
        <v>40977</v>
      </c>
      <c r="N16148" s="1">
        <v>41953</v>
      </c>
    </row>
    <row r="16149" spans="1:18" hidden="1" x14ac:dyDescent="0.2">
      <c r="A16149" t="s">
        <v>57355</v>
      </c>
      <c r="B16149" t="s">
        <v>57356</v>
      </c>
      <c r="C16149" t="s">
        <v>57357</v>
      </c>
      <c r="D16149" t="s">
        <v>57358</v>
      </c>
      <c r="E16149" t="s">
        <v>43</v>
      </c>
      <c r="F16149" t="s">
        <v>18</v>
      </c>
      <c r="G16149" t="s">
        <v>25</v>
      </c>
      <c r="H16149" t="s">
        <v>64</v>
      </c>
      <c r="I16149" t="s">
        <v>65</v>
      </c>
      <c r="J16149" t="s">
        <v>71</v>
      </c>
      <c r="K16149">
        <v>1</v>
      </c>
      <c r="L16149" s="1">
        <v>40909</v>
      </c>
      <c r="M16149" s="1">
        <v>42125</v>
      </c>
      <c r="N16149" s="1">
        <v>42125</v>
      </c>
      <c r="O16149"/>
      <c r="P16149"/>
      <c r="Q16149"/>
      <c r="R16149"/>
    </row>
    <row r="16150" spans="1:18" hidden="1" x14ac:dyDescent="0.2">
      <c r="A16150" t="s">
        <v>57359</v>
      </c>
      <c r="B16150" t="s">
        <v>57360</v>
      </c>
      <c r="C16150" t="s">
        <v>57361</v>
      </c>
      <c r="D16150" t="s">
        <v>57362</v>
      </c>
      <c r="E16150">
        <v>40000</v>
      </c>
      <c r="F16150" t="s">
        <v>18</v>
      </c>
      <c r="G16150" t="s">
        <v>76</v>
      </c>
      <c r="H16150">
        <v>12</v>
      </c>
      <c r="I16150" t="s">
        <v>77</v>
      </c>
      <c r="J16150" t="s">
        <v>77</v>
      </c>
      <c r="K16150">
        <v>1</v>
      </c>
      <c r="M16150" s="1">
        <v>40544</v>
      </c>
      <c r="N16150" s="1">
        <v>40544</v>
      </c>
      <c r="O16150"/>
      <c r="P16150"/>
      <c r="Q16150"/>
      <c r="R16150"/>
    </row>
    <row r="16151" spans="1:18" x14ac:dyDescent="0.2">
      <c r="A16151" t="s">
        <v>57363</v>
      </c>
      <c r="B16151" t="s">
        <v>57364</v>
      </c>
      <c r="C16151" t="s">
        <v>57365</v>
      </c>
      <c r="D16151" t="s">
        <v>57366</v>
      </c>
      <c r="E16151">
        <v>880000</v>
      </c>
      <c r="F16151" t="s">
        <v>207</v>
      </c>
      <c r="G16151" t="s">
        <v>25</v>
      </c>
      <c r="H16151" t="s">
        <v>64</v>
      </c>
      <c r="I16151" t="s">
        <v>65</v>
      </c>
      <c r="J16151" t="s">
        <v>71</v>
      </c>
      <c r="K16151">
        <v>2</v>
      </c>
      <c r="L16151" s="1">
        <v>40848</v>
      </c>
      <c r="M16151" s="1">
        <v>40582</v>
      </c>
      <c r="N16151" s="1">
        <v>41000</v>
      </c>
    </row>
    <row r="16152" spans="1:18" x14ac:dyDescent="0.2">
      <c r="A16152" t="s">
        <v>57367</v>
      </c>
      <c r="B16152" t="s">
        <v>57364</v>
      </c>
      <c r="C16152" t="s">
        <v>57368</v>
      </c>
      <c r="D16152" t="s">
        <v>57369</v>
      </c>
      <c r="E16152">
        <v>1199994</v>
      </c>
      <c r="F16152" t="s">
        <v>18</v>
      </c>
      <c r="G16152" t="s">
        <v>128</v>
      </c>
      <c r="H16152" t="s">
        <v>129</v>
      </c>
      <c r="I16152" t="s">
        <v>130</v>
      </c>
      <c r="J16152" t="s">
        <v>130</v>
      </c>
      <c r="K16152">
        <v>1</v>
      </c>
      <c r="L16152" s="1">
        <v>41821</v>
      </c>
      <c r="M16152" s="1">
        <v>42030</v>
      </c>
      <c r="N16152" s="1">
        <v>42030</v>
      </c>
    </row>
    <row r="16153" spans="1:18" x14ac:dyDescent="0.2">
      <c r="A16153" t="s">
        <v>57370</v>
      </c>
      <c r="B16153" t="s">
        <v>57371</v>
      </c>
      <c r="C16153" t="s">
        <v>57372</v>
      </c>
      <c r="D16153" t="s">
        <v>57373</v>
      </c>
      <c r="E16153">
        <v>2250000</v>
      </c>
      <c r="F16153" t="s">
        <v>18</v>
      </c>
      <c r="G16153" t="s">
        <v>1062</v>
      </c>
      <c r="H16153">
        <v>16</v>
      </c>
      <c r="I16153" t="s">
        <v>1704</v>
      </c>
      <c r="J16153" t="s">
        <v>1704</v>
      </c>
      <c r="K16153">
        <v>1</v>
      </c>
      <c r="L16153" s="1">
        <v>42002</v>
      </c>
      <c r="M16153" s="1">
        <v>42165</v>
      </c>
      <c r="N16153" s="1">
        <v>42165</v>
      </c>
    </row>
    <row r="16154" spans="1:18" x14ac:dyDescent="0.2">
      <c r="A16154" t="s">
        <v>57374</v>
      </c>
      <c r="B16154" t="s">
        <v>57375</v>
      </c>
      <c r="C16154" t="s">
        <v>57376</v>
      </c>
      <c r="D16154" t="s">
        <v>57377</v>
      </c>
      <c r="E16154">
        <v>535726</v>
      </c>
      <c r="F16154" t="s">
        <v>113</v>
      </c>
      <c r="G16154" t="s">
        <v>57</v>
      </c>
      <c r="H16154" t="s">
        <v>3339</v>
      </c>
      <c r="I16154" t="s">
        <v>3340</v>
      </c>
      <c r="J16154" t="s">
        <v>3341</v>
      </c>
      <c r="K16154">
        <v>2</v>
      </c>
      <c r="L16154" s="1">
        <v>39845</v>
      </c>
      <c r="M16154" s="1">
        <v>39934</v>
      </c>
      <c r="N16154" s="1">
        <v>40544</v>
      </c>
    </row>
    <row r="16155" spans="1:18" x14ac:dyDescent="0.2">
      <c r="A16155" t="s">
        <v>57378</v>
      </c>
      <c r="B16155" t="s">
        <v>57379</v>
      </c>
      <c r="D16155" t="s">
        <v>57380</v>
      </c>
      <c r="E16155">
        <v>126000</v>
      </c>
      <c r="F16155" t="s">
        <v>18</v>
      </c>
      <c r="G16155" t="s">
        <v>25</v>
      </c>
      <c r="H16155" t="s">
        <v>64</v>
      </c>
      <c r="I16155" t="s">
        <v>65</v>
      </c>
      <c r="J16155" t="s">
        <v>71</v>
      </c>
      <c r="K16155">
        <v>1</v>
      </c>
      <c r="L16155" s="1">
        <v>40179</v>
      </c>
      <c r="M16155" s="1">
        <v>40472</v>
      </c>
      <c r="N16155" s="1">
        <v>40472</v>
      </c>
    </row>
    <row r="16156" spans="1:18" x14ac:dyDescent="0.2">
      <c r="A16156" t="s">
        <v>57381</v>
      </c>
      <c r="B16156" t="s">
        <v>57382</v>
      </c>
      <c r="C16156" t="s">
        <v>57383</v>
      </c>
      <c r="D16156" t="s">
        <v>57384</v>
      </c>
      <c r="E16156">
        <v>1000000</v>
      </c>
      <c r="F16156" t="s">
        <v>18</v>
      </c>
      <c r="G16156" t="s">
        <v>2271</v>
      </c>
      <c r="H16156">
        <v>34</v>
      </c>
      <c r="I16156" t="s">
        <v>2272</v>
      </c>
      <c r="J16156" t="s">
        <v>2272</v>
      </c>
      <c r="K16156">
        <v>1</v>
      </c>
      <c r="L16156" s="1">
        <v>41334</v>
      </c>
      <c r="M16156" s="1">
        <v>41334</v>
      </c>
      <c r="N16156" s="1">
        <v>41334</v>
      </c>
    </row>
    <row r="16157" spans="1:18" x14ac:dyDescent="0.2">
      <c r="A16157" t="s">
        <v>57385</v>
      </c>
      <c r="B16157" t="s">
        <v>57386</v>
      </c>
      <c r="C16157" t="s">
        <v>57387</v>
      </c>
      <c r="D16157" t="s">
        <v>57388</v>
      </c>
      <c r="E16157">
        <v>141461</v>
      </c>
      <c r="F16157" t="s">
        <v>18</v>
      </c>
      <c r="G16157" t="s">
        <v>8713</v>
      </c>
      <c r="H16157">
        <v>15</v>
      </c>
      <c r="I16157" t="s">
        <v>8714</v>
      </c>
      <c r="J16157" t="s">
        <v>8714</v>
      </c>
      <c r="K16157">
        <v>3</v>
      </c>
      <c r="L16157" s="1">
        <v>41275</v>
      </c>
      <c r="M16157" s="1">
        <v>42064</v>
      </c>
      <c r="N16157" s="1">
        <v>42125</v>
      </c>
    </row>
    <row r="16158" spans="1:18" x14ac:dyDescent="0.2">
      <c r="A16158" t="s">
        <v>57389</v>
      </c>
      <c r="B16158" t="s">
        <v>57390</v>
      </c>
      <c r="C16158" t="s">
        <v>57391</v>
      </c>
      <c r="D16158" t="s">
        <v>57392</v>
      </c>
      <c r="E16158">
        <v>2484153</v>
      </c>
      <c r="F16158" t="s">
        <v>18</v>
      </c>
      <c r="K16158">
        <v>1</v>
      </c>
      <c r="L16158" s="1">
        <v>39271</v>
      </c>
      <c r="M16158" s="1">
        <v>41060</v>
      </c>
      <c r="N16158" s="1">
        <v>41060</v>
      </c>
    </row>
    <row r="16159" spans="1:18" x14ac:dyDescent="0.2">
      <c r="A16159" t="s">
        <v>57393</v>
      </c>
      <c r="B16159" t="s">
        <v>57394</v>
      </c>
      <c r="C16159" t="s">
        <v>57395</v>
      </c>
      <c r="D16159" t="s">
        <v>10627</v>
      </c>
      <c r="E16159">
        <v>163500000</v>
      </c>
      <c r="F16159" t="s">
        <v>18</v>
      </c>
      <c r="G16159" t="s">
        <v>25</v>
      </c>
      <c r="H16159" t="s">
        <v>64</v>
      </c>
      <c r="I16159" t="s">
        <v>95</v>
      </c>
      <c r="J16159" t="s">
        <v>95</v>
      </c>
      <c r="K16159">
        <v>5</v>
      </c>
      <c r="L16159" s="1">
        <v>40544</v>
      </c>
      <c r="M16159" s="1">
        <v>40974</v>
      </c>
      <c r="N16159" s="1">
        <v>42327</v>
      </c>
    </row>
    <row r="16160" spans="1:18" x14ac:dyDescent="0.2">
      <c r="A16160" t="s">
        <v>57396</v>
      </c>
      <c r="B16160" t="s">
        <v>57397</v>
      </c>
      <c r="C16160" t="s">
        <v>57398</v>
      </c>
      <c r="D16160" t="s">
        <v>57399</v>
      </c>
      <c r="E16160">
        <v>5000000</v>
      </c>
      <c r="F16160" t="s">
        <v>18</v>
      </c>
      <c r="G16160" t="s">
        <v>25</v>
      </c>
      <c r="H16160" t="s">
        <v>106</v>
      </c>
      <c r="I16160" t="s">
        <v>107</v>
      </c>
      <c r="J16160" t="s">
        <v>108</v>
      </c>
      <c r="K16160">
        <v>1</v>
      </c>
      <c r="L16160" s="1">
        <v>41275</v>
      </c>
      <c r="M16160" s="1">
        <v>42305</v>
      </c>
      <c r="N16160" s="1">
        <v>42305</v>
      </c>
    </row>
    <row r="16161" spans="1:18" x14ac:dyDescent="0.2">
      <c r="A16161" t="s">
        <v>57400</v>
      </c>
      <c r="B16161" t="s">
        <v>57401</v>
      </c>
      <c r="C16161" t="s">
        <v>57402</v>
      </c>
      <c r="D16161" t="s">
        <v>75</v>
      </c>
      <c r="E16161">
        <v>5900000</v>
      </c>
      <c r="F16161" t="s">
        <v>18</v>
      </c>
      <c r="G16161" t="s">
        <v>25</v>
      </c>
      <c r="H16161" t="s">
        <v>64</v>
      </c>
      <c r="I16161" t="s">
        <v>65</v>
      </c>
      <c r="J16161" t="s">
        <v>71</v>
      </c>
      <c r="K16161">
        <v>2</v>
      </c>
      <c r="L16161" s="1">
        <v>40909</v>
      </c>
      <c r="M16161" s="1">
        <v>40920</v>
      </c>
      <c r="N16161" s="1">
        <v>41862</v>
      </c>
    </row>
    <row r="16162" spans="1:18" x14ac:dyDescent="0.2">
      <c r="A16162" t="s">
        <v>57403</v>
      </c>
      <c r="B16162" t="s">
        <v>57404</v>
      </c>
      <c r="C16162" t="s">
        <v>57405</v>
      </c>
      <c r="D16162" t="s">
        <v>57406</v>
      </c>
      <c r="E16162">
        <v>9700000</v>
      </c>
      <c r="F16162" t="s">
        <v>18</v>
      </c>
      <c r="G16162" t="s">
        <v>25</v>
      </c>
      <c r="H16162" t="s">
        <v>142</v>
      </c>
      <c r="I16162" t="s">
        <v>143</v>
      </c>
      <c r="J16162" t="s">
        <v>143</v>
      </c>
      <c r="K16162">
        <v>2</v>
      </c>
      <c r="L16162" s="1">
        <v>41630</v>
      </c>
      <c r="M16162" s="1">
        <v>41984</v>
      </c>
      <c r="N16162" s="1">
        <v>42278</v>
      </c>
    </row>
    <row r="16163" spans="1:18" x14ac:dyDescent="0.2">
      <c r="A16163" t="s">
        <v>57407</v>
      </c>
      <c r="B16163" t="s">
        <v>57408</v>
      </c>
      <c r="C16163" t="s">
        <v>57409</v>
      </c>
      <c r="D16163" t="s">
        <v>2326</v>
      </c>
      <c r="E16163">
        <v>800000</v>
      </c>
      <c r="F16163" t="s">
        <v>18</v>
      </c>
      <c r="G16163" t="s">
        <v>25</v>
      </c>
      <c r="H16163" t="s">
        <v>1330</v>
      </c>
      <c r="I16163" t="s">
        <v>1331</v>
      </c>
      <c r="J16163" t="s">
        <v>9750</v>
      </c>
      <c r="K16163">
        <v>1</v>
      </c>
      <c r="L16163" s="1">
        <v>40179</v>
      </c>
      <c r="M16163" s="1">
        <v>41654</v>
      </c>
      <c r="N16163" s="1">
        <v>41654</v>
      </c>
    </row>
    <row r="16164" spans="1:18" hidden="1" x14ac:dyDescent="0.2">
      <c r="A16164" t="s">
        <v>57410</v>
      </c>
      <c r="B16164" t="s">
        <v>57411</v>
      </c>
      <c r="C16164" t="s">
        <v>57412</v>
      </c>
      <c r="D16164" t="s">
        <v>57413</v>
      </c>
      <c r="E16164">
        <v>250000</v>
      </c>
      <c r="F16164" t="s">
        <v>18</v>
      </c>
      <c r="G16164" t="s">
        <v>25</v>
      </c>
      <c r="H16164" t="s">
        <v>158</v>
      </c>
      <c r="I16164" t="s">
        <v>244</v>
      </c>
      <c r="J16164" t="s">
        <v>10073</v>
      </c>
      <c r="K16164">
        <v>1</v>
      </c>
      <c r="M16164" s="1">
        <v>42101</v>
      </c>
      <c r="N16164" s="1">
        <v>42101</v>
      </c>
      <c r="O16164"/>
      <c r="P16164"/>
      <c r="Q16164"/>
      <c r="R16164"/>
    </row>
    <row r="16165" spans="1:18" hidden="1" x14ac:dyDescent="0.2">
      <c r="A16165" t="s">
        <v>57414</v>
      </c>
      <c r="B16165" t="s">
        <v>57415</v>
      </c>
      <c r="C16165" t="s">
        <v>57416</v>
      </c>
      <c r="D16165" t="s">
        <v>1247</v>
      </c>
      <c r="E16165" t="s">
        <v>43</v>
      </c>
      <c r="F16165" t="s">
        <v>18</v>
      </c>
      <c r="K16165">
        <v>1</v>
      </c>
      <c r="M16165" s="1">
        <v>41409</v>
      </c>
      <c r="N16165" s="1">
        <v>41409</v>
      </c>
      <c r="O16165"/>
      <c r="P16165"/>
      <c r="Q16165"/>
      <c r="R16165"/>
    </row>
    <row r="16166" spans="1:18" hidden="1" x14ac:dyDescent="0.2">
      <c r="A16166" t="s">
        <v>57417</v>
      </c>
      <c r="B16166" t="s">
        <v>57418</v>
      </c>
      <c r="C16166" t="s">
        <v>57419</v>
      </c>
      <c r="D16166" t="s">
        <v>786</v>
      </c>
      <c r="E16166" t="s">
        <v>43</v>
      </c>
      <c r="F16166" t="s">
        <v>18</v>
      </c>
      <c r="G16166" t="s">
        <v>25</v>
      </c>
      <c r="H16166" t="s">
        <v>64</v>
      </c>
      <c r="I16166" t="s">
        <v>65</v>
      </c>
      <c r="J16166" t="s">
        <v>71</v>
      </c>
      <c r="K16166">
        <v>1</v>
      </c>
      <c r="L16166" s="1">
        <v>39814</v>
      </c>
      <c r="M16166" s="1">
        <v>40725</v>
      </c>
      <c r="N16166" s="1">
        <v>40725</v>
      </c>
      <c r="O16166"/>
      <c r="P16166"/>
      <c r="Q16166"/>
      <c r="R16166"/>
    </row>
    <row r="16167" spans="1:18" x14ac:dyDescent="0.2">
      <c r="A16167" t="s">
        <v>57420</v>
      </c>
      <c r="B16167" t="s">
        <v>57421</v>
      </c>
      <c r="C16167" t="s">
        <v>57422</v>
      </c>
      <c r="D16167" t="s">
        <v>50</v>
      </c>
      <c r="E16167">
        <v>3000000</v>
      </c>
      <c r="F16167" t="s">
        <v>18</v>
      </c>
      <c r="G16167" t="s">
        <v>25</v>
      </c>
      <c r="H16167" t="s">
        <v>89</v>
      </c>
      <c r="I16167" t="s">
        <v>589</v>
      </c>
      <c r="J16167" t="s">
        <v>589</v>
      </c>
      <c r="K16167">
        <v>1</v>
      </c>
      <c r="L16167" s="1">
        <v>35065</v>
      </c>
      <c r="M16167" s="1">
        <v>40301</v>
      </c>
      <c r="N16167" s="1">
        <v>40301</v>
      </c>
    </row>
    <row r="16168" spans="1:18" hidden="1" x14ac:dyDescent="0.2">
      <c r="A16168" t="s">
        <v>57423</v>
      </c>
      <c r="B16168" t="s">
        <v>57424</v>
      </c>
      <c r="C16168" t="s">
        <v>57425</v>
      </c>
      <c r="D16168" t="s">
        <v>9565</v>
      </c>
      <c r="E16168" t="s">
        <v>43</v>
      </c>
      <c r="F16168" t="s">
        <v>207</v>
      </c>
      <c r="G16168" t="s">
        <v>25</v>
      </c>
      <c r="H16168" t="s">
        <v>89</v>
      </c>
      <c r="I16168" t="s">
        <v>4203</v>
      </c>
      <c r="J16168" t="s">
        <v>13822</v>
      </c>
      <c r="K16168">
        <v>1</v>
      </c>
      <c r="L16168" s="1">
        <v>38549</v>
      </c>
      <c r="M16168" s="1">
        <v>39448</v>
      </c>
      <c r="N16168" s="1">
        <v>39448</v>
      </c>
      <c r="O16168"/>
      <c r="P16168"/>
      <c r="Q16168"/>
      <c r="R16168"/>
    </row>
    <row r="16169" spans="1:18" hidden="1" x14ac:dyDescent="0.2">
      <c r="A16169" t="s">
        <v>57426</v>
      </c>
      <c r="B16169" t="s">
        <v>57427</v>
      </c>
      <c r="C16169" t="s">
        <v>57428</v>
      </c>
      <c r="E16169" t="s">
        <v>43</v>
      </c>
      <c r="F16169" t="s">
        <v>207</v>
      </c>
      <c r="G16169" t="s">
        <v>25</v>
      </c>
      <c r="H16169" t="s">
        <v>158</v>
      </c>
      <c r="I16169" t="s">
        <v>244</v>
      </c>
      <c r="J16169" t="s">
        <v>57429</v>
      </c>
      <c r="K16169">
        <v>1</v>
      </c>
      <c r="L16169" s="1">
        <v>35431</v>
      </c>
      <c r="M16169" s="1">
        <v>36161</v>
      </c>
      <c r="N16169" s="1">
        <v>36161</v>
      </c>
      <c r="O16169"/>
      <c r="P16169"/>
      <c r="Q16169"/>
      <c r="R16169"/>
    </row>
    <row r="16170" spans="1:18" hidden="1" x14ac:dyDescent="0.2">
      <c r="A16170" t="s">
        <v>57430</v>
      </c>
      <c r="B16170" t="s">
        <v>57431</v>
      </c>
      <c r="C16170" t="s">
        <v>57432</v>
      </c>
      <c r="D16170" t="s">
        <v>57433</v>
      </c>
      <c r="E16170">
        <v>10000000</v>
      </c>
      <c r="F16170" t="s">
        <v>207</v>
      </c>
      <c r="G16170" t="s">
        <v>25</v>
      </c>
      <c r="H16170" t="s">
        <v>64</v>
      </c>
      <c r="I16170" t="s">
        <v>4639</v>
      </c>
      <c r="J16170" t="s">
        <v>25225</v>
      </c>
      <c r="K16170">
        <v>1</v>
      </c>
      <c r="M16170" s="1">
        <v>38055</v>
      </c>
      <c r="N16170" s="1">
        <v>38055</v>
      </c>
      <c r="O16170"/>
      <c r="P16170"/>
      <c r="Q16170"/>
      <c r="R16170"/>
    </row>
    <row r="16171" spans="1:18" x14ac:dyDescent="0.2">
      <c r="A16171" t="s">
        <v>57434</v>
      </c>
      <c r="B16171" t="s">
        <v>57435</v>
      </c>
      <c r="C16171" t="s">
        <v>57436</v>
      </c>
      <c r="D16171" t="s">
        <v>57437</v>
      </c>
      <c r="E16171">
        <v>230000</v>
      </c>
      <c r="F16171" t="s">
        <v>18</v>
      </c>
      <c r="G16171" t="s">
        <v>25</v>
      </c>
      <c r="H16171" t="s">
        <v>582</v>
      </c>
      <c r="I16171" t="s">
        <v>23901</v>
      </c>
      <c r="J16171" t="s">
        <v>27707</v>
      </c>
      <c r="K16171">
        <v>1</v>
      </c>
      <c r="L16171" s="1">
        <v>38777</v>
      </c>
      <c r="M16171" s="1">
        <v>39539</v>
      </c>
      <c r="N16171" s="1">
        <v>39539</v>
      </c>
    </row>
    <row r="16172" spans="1:18" x14ac:dyDescent="0.2">
      <c r="A16172" t="s">
        <v>57438</v>
      </c>
      <c r="B16172" t="s">
        <v>57439</v>
      </c>
      <c r="C16172" t="s">
        <v>57440</v>
      </c>
      <c r="D16172" t="s">
        <v>57441</v>
      </c>
      <c r="E16172">
        <v>120000</v>
      </c>
      <c r="F16172" t="s">
        <v>18</v>
      </c>
      <c r="G16172" t="s">
        <v>39141</v>
      </c>
      <c r="H16172">
        <v>3</v>
      </c>
      <c r="I16172" t="s">
        <v>39142</v>
      </c>
      <c r="J16172" t="s">
        <v>57442</v>
      </c>
      <c r="K16172">
        <v>1</v>
      </c>
      <c r="L16172" s="1">
        <v>39692</v>
      </c>
      <c r="M16172" s="1">
        <v>40026</v>
      </c>
      <c r="N16172" s="1">
        <v>40026</v>
      </c>
    </row>
    <row r="16173" spans="1:18" x14ac:dyDescent="0.2">
      <c r="A16173" t="s">
        <v>57443</v>
      </c>
      <c r="B16173" t="s">
        <v>57444</v>
      </c>
      <c r="C16173" t="s">
        <v>57445</v>
      </c>
      <c r="D16173" t="s">
        <v>1401</v>
      </c>
      <c r="E16173">
        <v>4884228</v>
      </c>
      <c r="F16173" t="s">
        <v>18</v>
      </c>
      <c r="G16173" t="s">
        <v>25</v>
      </c>
      <c r="H16173" t="s">
        <v>89</v>
      </c>
      <c r="I16173" t="s">
        <v>1132</v>
      </c>
      <c r="J16173" t="s">
        <v>16885</v>
      </c>
      <c r="K16173">
        <v>3</v>
      </c>
      <c r="L16173" s="1">
        <v>40483</v>
      </c>
      <c r="M16173" s="1">
        <v>39945</v>
      </c>
      <c r="N16173" s="1">
        <v>41731</v>
      </c>
    </row>
    <row r="16174" spans="1:18" x14ac:dyDescent="0.2">
      <c r="A16174" t="s">
        <v>57446</v>
      </c>
      <c r="B16174" t="s">
        <v>57447</v>
      </c>
      <c r="C16174" t="s">
        <v>57448</v>
      </c>
      <c r="D16174" t="s">
        <v>718</v>
      </c>
      <c r="E16174">
        <v>7530000</v>
      </c>
      <c r="F16174" t="s">
        <v>18</v>
      </c>
      <c r="G16174" t="s">
        <v>16672</v>
      </c>
      <c r="H16174">
        <v>3</v>
      </c>
      <c r="I16174" t="s">
        <v>57449</v>
      </c>
      <c r="J16174" t="s">
        <v>57449</v>
      </c>
      <c r="K16174">
        <v>1</v>
      </c>
      <c r="L16174" s="1">
        <v>39448</v>
      </c>
      <c r="M16174" s="1">
        <v>40332</v>
      </c>
      <c r="N16174" s="1">
        <v>40332</v>
      </c>
    </row>
    <row r="16175" spans="1:18" hidden="1" x14ac:dyDescent="0.2">
      <c r="A16175" t="s">
        <v>57450</v>
      </c>
      <c r="B16175" t="s">
        <v>57451</v>
      </c>
      <c r="C16175" t="s">
        <v>57452</v>
      </c>
      <c r="D16175" t="s">
        <v>57453</v>
      </c>
      <c r="E16175" t="s">
        <v>43</v>
      </c>
      <c r="F16175" t="s">
        <v>18</v>
      </c>
      <c r="G16175" t="s">
        <v>25</v>
      </c>
      <c r="H16175" t="s">
        <v>1352</v>
      </c>
      <c r="I16175" t="s">
        <v>1353</v>
      </c>
      <c r="J16175" t="s">
        <v>6243</v>
      </c>
      <c r="K16175">
        <v>2</v>
      </c>
      <c r="L16175" s="1">
        <v>41442</v>
      </c>
      <c r="M16175" s="1">
        <v>39448</v>
      </c>
      <c r="N16175" s="1">
        <v>41822</v>
      </c>
      <c r="O16175"/>
      <c r="P16175"/>
      <c r="Q16175"/>
      <c r="R16175"/>
    </row>
    <row r="16176" spans="1:18" x14ac:dyDescent="0.2">
      <c r="A16176" t="s">
        <v>57454</v>
      </c>
      <c r="B16176" t="s">
        <v>57455</v>
      </c>
      <c r="C16176" t="s">
        <v>57456</v>
      </c>
      <c r="D16176" t="s">
        <v>56</v>
      </c>
      <c r="E16176">
        <v>45373444</v>
      </c>
      <c r="F16176" t="s">
        <v>18</v>
      </c>
      <c r="G16176" t="s">
        <v>25</v>
      </c>
      <c r="H16176" t="s">
        <v>1330</v>
      </c>
      <c r="I16176" t="s">
        <v>1331</v>
      </c>
      <c r="J16176" t="s">
        <v>1331</v>
      </c>
      <c r="K16176">
        <v>5</v>
      </c>
      <c r="L16176" s="1">
        <v>39448</v>
      </c>
      <c r="M16176" s="1">
        <v>40564</v>
      </c>
      <c r="N16176" s="1">
        <v>41704</v>
      </c>
    </row>
    <row r="16177" spans="1:18" hidden="1" x14ac:dyDescent="0.2">
      <c r="A16177" t="s">
        <v>57457</v>
      </c>
      <c r="B16177" t="s">
        <v>57458</v>
      </c>
      <c r="C16177" t="s">
        <v>57459</v>
      </c>
      <c r="D16177" t="s">
        <v>56</v>
      </c>
      <c r="E16177">
        <v>37586346</v>
      </c>
      <c r="F16177" t="s">
        <v>18</v>
      </c>
      <c r="G16177" t="s">
        <v>165</v>
      </c>
      <c r="H16177" t="s">
        <v>1480</v>
      </c>
      <c r="K16177">
        <v>6</v>
      </c>
      <c r="M16177" s="1">
        <v>37288</v>
      </c>
      <c r="N16177" s="1">
        <v>41743</v>
      </c>
      <c r="O16177"/>
      <c r="P16177"/>
      <c r="Q16177"/>
      <c r="R16177"/>
    </row>
    <row r="16178" spans="1:18" hidden="1" x14ac:dyDescent="0.2">
      <c r="A16178" t="s">
        <v>57460</v>
      </c>
      <c r="B16178" t="s">
        <v>57461</v>
      </c>
      <c r="C16178" t="s">
        <v>57462</v>
      </c>
      <c r="E16178" t="s">
        <v>43</v>
      </c>
      <c r="F16178" t="s">
        <v>18</v>
      </c>
      <c r="G16178" t="s">
        <v>25</v>
      </c>
      <c r="H16178" t="s">
        <v>106</v>
      </c>
      <c r="I16178" t="s">
        <v>107</v>
      </c>
      <c r="J16178" t="s">
        <v>108</v>
      </c>
      <c r="K16178">
        <v>1</v>
      </c>
      <c r="L16178" s="1">
        <v>36161</v>
      </c>
      <c r="M16178" s="1">
        <v>42220</v>
      </c>
      <c r="N16178" s="1">
        <v>42220</v>
      </c>
      <c r="O16178"/>
      <c r="P16178"/>
      <c r="Q16178"/>
      <c r="R16178"/>
    </row>
    <row r="16179" spans="1:18" x14ac:dyDescent="0.2">
      <c r="A16179" t="s">
        <v>57463</v>
      </c>
      <c r="B16179" t="s">
        <v>57464</v>
      </c>
      <c r="C16179" t="s">
        <v>57465</v>
      </c>
      <c r="D16179" t="s">
        <v>56</v>
      </c>
      <c r="E16179">
        <v>5485431</v>
      </c>
      <c r="F16179" t="s">
        <v>18</v>
      </c>
      <c r="G16179" t="s">
        <v>128</v>
      </c>
      <c r="H16179" t="s">
        <v>326</v>
      </c>
      <c r="I16179" t="s">
        <v>130</v>
      </c>
      <c r="J16179" t="s">
        <v>327</v>
      </c>
      <c r="K16179">
        <v>3</v>
      </c>
      <c r="L16179" s="1">
        <v>36892</v>
      </c>
      <c r="M16179" s="1">
        <v>39561</v>
      </c>
      <c r="N16179" s="1">
        <v>41829</v>
      </c>
    </row>
    <row r="16180" spans="1:18" x14ac:dyDescent="0.2">
      <c r="A16180" t="s">
        <v>57466</v>
      </c>
      <c r="B16180" t="s">
        <v>57467</v>
      </c>
      <c r="C16180" t="s">
        <v>57468</v>
      </c>
      <c r="D16180" t="s">
        <v>57469</v>
      </c>
      <c r="E16180">
        <v>250000</v>
      </c>
      <c r="F16180" t="s">
        <v>18</v>
      </c>
      <c r="G16180" t="s">
        <v>16672</v>
      </c>
      <c r="H16180">
        <v>3</v>
      </c>
      <c r="I16180" t="s">
        <v>57449</v>
      </c>
      <c r="J16180" t="s">
        <v>57449</v>
      </c>
      <c r="K16180">
        <v>1</v>
      </c>
      <c r="L16180" s="1">
        <v>40613</v>
      </c>
      <c r="M16180" s="1">
        <v>40787</v>
      </c>
      <c r="N16180" s="1">
        <v>40787</v>
      </c>
    </row>
    <row r="16181" spans="1:18" hidden="1" x14ac:dyDescent="0.2">
      <c r="A16181" t="s">
        <v>57470</v>
      </c>
      <c r="B16181" t="s">
        <v>57471</v>
      </c>
      <c r="E16181" t="s">
        <v>43</v>
      </c>
      <c r="F16181" t="s">
        <v>18</v>
      </c>
      <c r="G16181" t="s">
        <v>650</v>
      </c>
      <c r="H16181">
        <v>20</v>
      </c>
      <c r="I16181" t="s">
        <v>651</v>
      </c>
      <c r="J16181" t="s">
        <v>651</v>
      </c>
      <c r="K16181">
        <v>1</v>
      </c>
      <c r="L16181" s="1">
        <v>39083</v>
      </c>
      <c r="M16181" s="1">
        <v>39356</v>
      </c>
      <c r="N16181" s="1">
        <v>39356</v>
      </c>
      <c r="O16181"/>
      <c r="P16181"/>
      <c r="Q16181"/>
      <c r="R16181"/>
    </row>
    <row r="16182" spans="1:18" hidden="1" x14ac:dyDescent="0.2">
      <c r="A16182" t="s">
        <v>57472</v>
      </c>
      <c r="B16182" t="s">
        <v>57473</v>
      </c>
      <c r="C16182" t="s">
        <v>57474</v>
      </c>
      <c r="D16182" t="s">
        <v>264</v>
      </c>
      <c r="E16182" t="s">
        <v>43</v>
      </c>
      <c r="F16182" t="s">
        <v>18</v>
      </c>
      <c r="G16182" t="s">
        <v>3319</v>
      </c>
      <c r="H16182">
        <v>14</v>
      </c>
      <c r="I16182" t="s">
        <v>3320</v>
      </c>
      <c r="J16182" t="s">
        <v>57475</v>
      </c>
      <c r="K16182">
        <v>1</v>
      </c>
      <c r="L16182" s="1">
        <v>37500</v>
      </c>
      <c r="M16182" s="1">
        <v>40544</v>
      </c>
      <c r="N16182" s="1">
        <v>40544</v>
      </c>
      <c r="O16182"/>
      <c r="P16182"/>
      <c r="Q16182"/>
      <c r="R16182"/>
    </row>
    <row r="16183" spans="1:18" x14ac:dyDescent="0.2">
      <c r="A16183" t="s">
        <v>57476</v>
      </c>
      <c r="B16183" t="s">
        <v>57477</v>
      </c>
      <c r="C16183" t="s">
        <v>57478</v>
      </c>
      <c r="D16183" t="s">
        <v>57479</v>
      </c>
      <c r="E16183">
        <v>12800000</v>
      </c>
      <c r="F16183" t="s">
        <v>18</v>
      </c>
      <c r="G16183" t="s">
        <v>699</v>
      </c>
      <c r="H16183">
        <v>5</v>
      </c>
      <c r="I16183" t="s">
        <v>700</v>
      </c>
      <c r="J16183" t="s">
        <v>700</v>
      </c>
      <c r="K16183">
        <v>3</v>
      </c>
      <c r="L16183" s="1">
        <v>40422</v>
      </c>
      <c r="M16183" s="1">
        <v>40686</v>
      </c>
      <c r="N16183" s="1">
        <v>42278</v>
      </c>
    </row>
    <row r="16184" spans="1:18" hidden="1" x14ac:dyDescent="0.2">
      <c r="A16184" t="s">
        <v>57480</v>
      </c>
      <c r="B16184" t="s">
        <v>57481</v>
      </c>
      <c r="C16184" t="s">
        <v>57482</v>
      </c>
      <c r="D16184" t="s">
        <v>57483</v>
      </c>
      <c r="E16184" t="s">
        <v>43</v>
      </c>
      <c r="F16184" t="s">
        <v>18</v>
      </c>
      <c r="G16184" t="s">
        <v>25</v>
      </c>
      <c r="H16184" t="s">
        <v>208</v>
      </c>
      <c r="I16184" t="s">
        <v>843</v>
      </c>
      <c r="J16184" t="s">
        <v>844</v>
      </c>
      <c r="K16184">
        <v>1</v>
      </c>
      <c r="L16184" s="1">
        <v>39232</v>
      </c>
      <c r="M16184" s="1">
        <v>39692</v>
      </c>
      <c r="N16184" s="1">
        <v>39692</v>
      </c>
      <c r="O16184"/>
      <c r="P16184"/>
      <c r="Q16184"/>
      <c r="R16184"/>
    </row>
    <row r="16185" spans="1:18" hidden="1" x14ac:dyDescent="0.2">
      <c r="A16185" t="s">
        <v>57484</v>
      </c>
      <c r="B16185" t="s">
        <v>57485</v>
      </c>
      <c r="C16185" t="s">
        <v>57486</v>
      </c>
      <c r="D16185" t="s">
        <v>285</v>
      </c>
      <c r="E16185" t="s">
        <v>43</v>
      </c>
      <c r="F16185" t="s">
        <v>207</v>
      </c>
      <c r="K16185">
        <v>1</v>
      </c>
      <c r="L16185" s="1">
        <v>40544</v>
      </c>
      <c r="M16185" s="1">
        <v>40819</v>
      </c>
      <c r="N16185" s="1">
        <v>40819</v>
      </c>
      <c r="O16185"/>
      <c r="P16185"/>
      <c r="Q16185"/>
      <c r="R16185"/>
    </row>
    <row r="16186" spans="1:18" hidden="1" x14ac:dyDescent="0.2">
      <c r="A16186" t="s">
        <v>57487</v>
      </c>
      <c r="B16186" t="s">
        <v>57488</v>
      </c>
      <c r="C16186" t="s">
        <v>57489</v>
      </c>
      <c r="D16186" t="s">
        <v>42</v>
      </c>
      <c r="E16186">
        <v>8918813</v>
      </c>
      <c r="F16186" t="s">
        <v>18</v>
      </c>
      <c r="G16186" t="s">
        <v>25</v>
      </c>
      <c r="H16186" t="s">
        <v>208</v>
      </c>
      <c r="I16186" t="s">
        <v>6943</v>
      </c>
      <c r="J16186" t="s">
        <v>17338</v>
      </c>
      <c r="K16186">
        <v>1</v>
      </c>
      <c r="M16186" s="1">
        <v>39659</v>
      </c>
      <c r="N16186" s="1">
        <v>39659</v>
      </c>
      <c r="O16186"/>
      <c r="P16186"/>
      <c r="Q16186"/>
      <c r="R16186"/>
    </row>
    <row r="16187" spans="1:18" hidden="1" x14ac:dyDescent="0.2">
      <c r="A16187" t="s">
        <v>57490</v>
      </c>
      <c r="B16187" t="s">
        <v>57491</v>
      </c>
      <c r="C16187" t="s">
        <v>57492</v>
      </c>
      <c r="D16187" t="s">
        <v>26979</v>
      </c>
      <c r="E16187" t="s">
        <v>43</v>
      </c>
      <c r="F16187" t="s">
        <v>18</v>
      </c>
      <c r="K16187">
        <v>1</v>
      </c>
      <c r="L16187" s="1">
        <v>41944</v>
      </c>
      <c r="M16187" s="1">
        <v>41974</v>
      </c>
      <c r="N16187" s="1">
        <v>41974</v>
      </c>
      <c r="O16187"/>
      <c r="P16187"/>
      <c r="Q16187"/>
      <c r="R16187"/>
    </row>
    <row r="16188" spans="1:18" x14ac:dyDescent="0.2">
      <c r="A16188" t="s">
        <v>57493</v>
      </c>
      <c r="B16188" t="s">
        <v>57494</v>
      </c>
      <c r="C16188" t="s">
        <v>57495</v>
      </c>
      <c r="D16188" t="s">
        <v>39681</v>
      </c>
      <c r="E16188">
        <v>500000</v>
      </c>
      <c r="F16188" t="s">
        <v>18</v>
      </c>
      <c r="G16188" t="s">
        <v>650</v>
      </c>
      <c r="H16188">
        <v>7</v>
      </c>
      <c r="I16188" t="s">
        <v>9548</v>
      </c>
      <c r="J16188" t="s">
        <v>9548</v>
      </c>
      <c r="K16188">
        <v>1</v>
      </c>
      <c r="L16188" s="1">
        <v>41640</v>
      </c>
      <c r="M16188" s="1">
        <v>41767</v>
      </c>
      <c r="N16188" s="1">
        <v>41767</v>
      </c>
    </row>
    <row r="16189" spans="1:18" x14ac:dyDescent="0.2">
      <c r="A16189" t="s">
        <v>57496</v>
      </c>
      <c r="B16189" t="s">
        <v>57497</v>
      </c>
      <c r="C16189" t="s">
        <v>57498</v>
      </c>
      <c r="D16189" t="s">
        <v>633</v>
      </c>
      <c r="E16189">
        <v>8317643</v>
      </c>
      <c r="F16189" t="s">
        <v>18</v>
      </c>
      <c r="G16189" t="s">
        <v>25</v>
      </c>
      <c r="H16189" t="s">
        <v>298</v>
      </c>
      <c r="I16189" t="s">
        <v>299</v>
      </c>
      <c r="J16189" t="s">
        <v>57499</v>
      </c>
      <c r="K16189">
        <v>1</v>
      </c>
      <c r="L16189" s="1">
        <v>35431</v>
      </c>
      <c r="M16189" s="1">
        <v>40542</v>
      </c>
      <c r="N16189" s="1">
        <v>40542</v>
      </c>
    </row>
    <row r="16190" spans="1:18" x14ac:dyDescent="0.2">
      <c r="A16190" t="s">
        <v>57500</v>
      </c>
      <c r="B16190" t="s">
        <v>57501</v>
      </c>
      <c r="C16190" t="s">
        <v>57502</v>
      </c>
      <c r="D16190" t="s">
        <v>57503</v>
      </c>
      <c r="E16190">
        <v>3100000</v>
      </c>
      <c r="F16190" t="s">
        <v>18</v>
      </c>
      <c r="G16190" t="s">
        <v>25</v>
      </c>
      <c r="H16190" t="s">
        <v>64</v>
      </c>
      <c r="I16190" t="s">
        <v>65</v>
      </c>
      <c r="J16190" t="s">
        <v>71</v>
      </c>
      <c r="K16190">
        <v>2</v>
      </c>
      <c r="L16190" s="1">
        <v>41275</v>
      </c>
      <c r="M16190" s="1">
        <v>42109</v>
      </c>
      <c r="N16190" s="1">
        <v>42220</v>
      </c>
    </row>
    <row r="16191" spans="1:18" x14ac:dyDescent="0.2">
      <c r="A16191" t="s">
        <v>57504</v>
      </c>
      <c r="B16191" t="s">
        <v>57505</v>
      </c>
      <c r="C16191" t="s">
        <v>57506</v>
      </c>
      <c r="D16191" t="s">
        <v>42</v>
      </c>
      <c r="E16191">
        <v>100000</v>
      </c>
      <c r="F16191" t="s">
        <v>18</v>
      </c>
      <c r="G16191" t="s">
        <v>25</v>
      </c>
      <c r="H16191" t="s">
        <v>644</v>
      </c>
      <c r="I16191" t="s">
        <v>645</v>
      </c>
      <c r="J16191" t="s">
        <v>645</v>
      </c>
      <c r="K16191">
        <v>1</v>
      </c>
      <c r="L16191" s="1">
        <v>40909</v>
      </c>
      <c r="M16191" s="1">
        <v>41509</v>
      </c>
      <c r="N16191" s="1">
        <v>41509</v>
      </c>
    </row>
    <row r="16192" spans="1:18" x14ac:dyDescent="0.2">
      <c r="A16192" t="s">
        <v>57507</v>
      </c>
      <c r="B16192" t="s">
        <v>57508</v>
      </c>
      <c r="C16192" t="s">
        <v>57509</v>
      </c>
      <c r="D16192" t="s">
        <v>57510</v>
      </c>
      <c r="E16192">
        <v>75000</v>
      </c>
      <c r="F16192" t="s">
        <v>18</v>
      </c>
      <c r="G16192" t="s">
        <v>25</v>
      </c>
      <c r="H16192" t="s">
        <v>106</v>
      </c>
      <c r="I16192" t="s">
        <v>107</v>
      </c>
      <c r="J16192" t="s">
        <v>5335</v>
      </c>
      <c r="K16192">
        <v>3</v>
      </c>
      <c r="L16192" s="1">
        <v>40575</v>
      </c>
      <c r="M16192" s="1">
        <v>40969</v>
      </c>
      <c r="N16192" s="1">
        <v>41061</v>
      </c>
    </row>
    <row r="16193" spans="1:18" x14ac:dyDescent="0.2">
      <c r="A16193" t="s">
        <v>57511</v>
      </c>
      <c r="B16193" t="s">
        <v>57512</v>
      </c>
      <c r="C16193" t="s">
        <v>57513</v>
      </c>
      <c r="D16193" t="s">
        <v>57514</v>
      </c>
      <c r="E16193">
        <v>483687225</v>
      </c>
      <c r="F16193" t="s">
        <v>18</v>
      </c>
      <c r="G16193" t="s">
        <v>25</v>
      </c>
      <c r="H16193" t="s">
        <v>1330</v>
      </c>
      <c r="I16193" t="s">
        <v>1331</v>
      </c>
      <c r="J16193" t="s">
        <v>29363</v>
      </c>
      <c r="K16193">
        <v>8</v>
      </c>
      <c r="L16193" s="1">
        <v>40452</v>
      </c>
      <c r="M16193" s="1">
        <v>39661</v>
      </c>
      <c r="N16193" s="1">
        <v>42207</v>
      </c>
    </row>
    <row r="16194" spans="1:18" x14ac:dyDescent="0.2">
      <c r="A16194" t="s">
        <v>57515</v>
      </c>
      <c r="B16194" t="s">
        <v>57516</v>
      </c>
      <c r="C16194" t="s">
        <v>57517</v>
      </c>
      <c r="D16194" t="s">
        <v>11451</v>
      </c>
      <c r="E16194">
        <v>644016</v>
      </c>
      <c r="F16194" t="s">
        <v>18</v>
      </c>
      <c r="G16194" t="s">
        <v>1126</v>
      </c>
      <c r="H16194">
        <v>23</v>
      </c>
      <c r="I16194" t="s">
        <v>3024</v>
      </c>
      <c r="J16194" t="s">
        <v>3024</v>
      </c>
      <c r="K16194">
        <v>2</v>
      </c>
      <c r="L16194" s="1">
        <v>39814</v>
      </c>
      <c r="M16194" s="1">
        <v>41214</v>
      </c>
      <c r="N16194" s="1">
        <v>41834</v>
      </c>
    </row>
    <row r="16195" spans="1:18" x14ac:dyDescent="0.2">
      <c r="A16195" t="s">
        <v>57518</v>
      </c>
      <c r="B16195" t="s">
        <v>57519</v>
      </c>
      <c r="C16195" t="s">
        <v>57520</v>
      </c>
      <c r="D16195" t="s">
        <v>6312</v>
      </c>
      <c r="E16195">
        <v>23000000</v>
      </c>
      <c r="F16195" t="s">
        <v>18</v>
      </c>
      <c r="G16195" t="s">
        <v>37</v>
      </c>
      <c r="H16195">
        <v>22</v>
      </c>
      <c r="I16195" t="s">
        <v>38</v>
      </c>
      <c r="J16195" t="s">
        <v>38</v>
      </c>
      <c r="K16195">
        <v>3</v>
      </c>
      <c r="L16195" s="1">
        <v>40422</v>
      </c>
      <c r="M16195" s="1">
        <v>40575</v>
      </c>
      <c r="N16195" s="1">
        <v>41000</v>
      </c>
    </row>
    <row r="16196" spans="1:18" hidden="1" x14ac:dyDescent="0.2">
      <c r="A16196" t="s">
        <v>57521</v>
      </c>
      <c r="B16196" t="s">
        <v>57522</v>
      </c>
      <c r="C16196" t="s">
        <v>57523</v>
      </c>
      <c r="E16196" t="s">
        <v>43</v>
      </c>
      <c r="F16196" t="s">
        <v>18</v>
      </c>
      <c r="G16196" t="s">
        <v>341</v>
      </c>
      <c r="H16196">
        <v>11</v>
      </c>
      <c r="I16196" t="s">
        <v>497</v>
      </c>
      <c r="J16196" t="s">
        <v>497</v>
      </c>
      <c r="K16196">
        <v>1</v>
      </c>
      <c r="L16196" s="1">
        <v>39814</v>
      </c>
      <c r="M16196" s="1">
        <v>41609</v>
      </c>
      <c r="N16196" s="1">
        <v>41609</v>
      </c>
      <c r="O16196"/>
      <c r="P16196"/>
      <c r="Q16196"/>
      <c r="R16196"/>
    </row>
    <row r="16197" spans="1:18" hidden="1" x14ac:dyDescent="0.2">
      <c r="A16197" t="s">
        <v>57524</v>
      </c>
      <c r="B16197" t="s">
        <v>57525</v>
      </c>
      <c r="C16197" t="s">
        <v>57526</v>
      </c>
      <c r="D16197" t="s">
        <v>57527</v>
      </c>
      <c r="E16197">
        <v>473664</v>
      </c>
      <c r="F16197" t="s">
        <v>18</v>
      </c>
      <c r="G16197" t="s">
        <v>623</v>
      </c>
      <c r="H16197">
        <v>4</v>
      </c>
      <c r="I16197" t="s">
        <v>624</v>
      </c>
      <c r="J16197" t="s">
        <v>57528</v>
      </c>
      <c r="K16197">
        <v>1</v>
      </c>
      <c r="M16197" s="1">
        <v>41275</v>
      </c>
      <c r="N16197" s="1">
        <v>41275</v>
      </c>
      <c r="O16197"/>
      <c r="P16197"/>
      <c r="Q16197"/>
      <c r="R16197"/>
    </row>
    <row r="16198" spans="1:18" hidden="1" x14ac:dyDescent="0.2">
      <c r="A16198" t="s">
        <v>57529</v>
      </c>
      <c r="B16198" t="s">
        <v>57530</v>
      </c>
      <c r="D16198" t="s">
        <v>57531</v>
      </c>
      <c r="E16198" t="s">
        <v>43</v>
      </c>
      <c r="F16198" t="s">
        <v>18</v>
      </c>
      <c r="G16198" t="s">
        <v>1062</v>
      </c>
      <c r="H16198">
        <v>5</v>
      </c>
      <c r="I16198" t="s">
        <v>1698</v>
      </c>
      <c r="J16198" t="s">
        <v>57532</v>
      </c>
      <c r="K16198">
        <v>1</v>
      </c>
      <c r="L16198" s="1">
        <v>42005</v>
      </c>
      <c r="M16198" s="1">
        <v>42064</v>
      </c>
      <c r="N16198" s="1">
        <v>42064</v>
      </c>
      <c r="O16198"/>
      <c r="P16198"/>
      <c r="Q16198"/>
      <c r="R16198"/>
    </row>
    <row r="16199" spans="1:18" x14ac:dyDescent="0.2">
      <c r="A16199" t="s">
        <v>57533</v>
      </c>
      <c r="B16199" t="s">
        <v>57534</v>
      </c>
      <c r="C16199" t="s">
        <v>57535</v>
      </c>
      <c r="D16199" t="s">
        <v>3396</v>
      </c>
      <c r="E16199">
        <v>28000</v>
      </c>
      <c r="F16199" t="s">
        <v>18</v>
      </c>
      <c r="G16199" t="s">
        <v>492</v>
      </c>
      <c r="H16199">
        <v>12</v>
      </c>
      <c r="I16199" t="s">
        <v>28379</v>
      </c>
      <c r="J16199" t="s">
        <v>28379</v>
      </c>
      <c r="K16199">
        <v>1</v>
      </c>
      <c r="L16199" s="1">
        <v>41275</v>
      </c>
      <c r="M16199" s="1">
        <v>41588</v>
      </c>
      <c r="N16199" s="1">
        <v>41588</v>
      </c>
    </row>
    <row r="16200" spans="1:18" hidden="1" x14ac:dyDescent="0.2">
      <c r="A16200" t="s">
        <v>57536</v>
      </c>
      <c r="B16200" t="s">
        <v>57537</v>
      </c>
      <c r="C16200" t="s">
        <v>57538</v>
      </c>
      <c r="D16200" t="s">
        <v>57539</v>
      </c>
      <c r="E16200">
        <v>700000</v>
      </c>
      <c r="F16200" t="s">
        <v>207</v>
      </c>
      <c r="K16200">
        <v>1</v>
      </c>
      <c r="M16200" s="1">
        <v>41183</v>
      </c>
      <c r="N16200" s="1">
        <v>41183</v>
      </c>
      <c r="O16200"/>
      <c r="P16200"/>
      <c r="Q16200"/>
      <c r="R16200"/>
    </row>
    <row r="16201" spans="1:18" x14ac:dyDescent="0.2">
      <c r="A16201" t="s">
        <v>57540</v>
      </c>
      <c r="B16201" t="s">
        <v>57541</v>
      </c>
      <c r="C16201" t="s">
        <v>57542</v>
      </c>
      <c r="D16201" t="s">
        <v>57543</v>
      </c>
      <c r="E16201">
        <v>25000</v>
      </c>
      <c r="F16201" t="s">
        <v>18</v>
      </c>
      <c r="G16201" t="s">
        <v>25</v>
      </c>
      <c r="H16201" t="s">
        <v>64</v>
      </c>
      <c r="I16201" t="s">
        <v>95</v>
      </c>
      <c r="J16201" t="s">
        <v>95</v>
      </c>
      <c r="K16201">
        <v>1</v>
      </c>
      <c r="L16201" s="1">
        <v>41000</v>
      </c>
      <c r="M16201" s="1">
        <v>42303</v>
      </c>
      <c r="N16201" s="1">
        <v>42303</v>
      </c>
    </row>
    <row r="16202" spans="1:18" hidden="1" x14ac:dyDescent="0.2">
      <c r="A16202" t="s">
        <v>57544</v>
      </c>
      <c r="B16202" t="s">
        <v>57545</v>
      </c>
      <c r="C16202" t="s">
        <v>57546</v>
      </c>
      <c r="E16202" t="s">
        <v>43</v>
      </c>
      <c r="F16202" t="s">
        <v>207</v>
      </c>
      <c r="K16202">
        <v>1</v>
      </c>
      <c r="M16202" s="1">
        <v>38718</v>
      </c>
      <c r="N16202" s="1">
        <v>38718</v>
      </c>
      <c r="O16202"/>
      <c r="P16202"/>
      <c r="Q16202"/>
      <c r="R16202"/>
    </row>
    <row r="16203" spans="1:18" x14ac:dyDescent="0.2">
      <c r="A16203" t="s">
        <v>57547</v>
      </c>
      <c r="B16203" t="s">
        <v>57548</v>
      </c>
      <c r="C16203" t="s">
        <v>57549</v>
      </c>
      <c r="D16203" t="s">
        <v>57550</v>
      </c>
      <c r="E16203">
        <v>1500000</v>
      </c>
      <c r="F16203" t="s">
        <v>18</v>
      </c>
      <c r="G16203" t="s">
        <v>25</v>
      </c>
      <c r="H16203" t="s">
        <v>106</v>
      </c>
      <c r="I16203" t="s">
        <v>107</v>
      </c>
      <c r="J16203" t="s">
        <v>108</v>
      </c>
      <c r="K16203">
        <v>2</v>
      </c>
      <c r="L16203" s="1">
        <v>42018</v>
      </c>
      <c r="M16203" s="1">
        <v>42019</v>
      </c>
      <c r="N16203" s="1">
        <v>42031</v>
      </c>
    </row>
    <row r="16204" spans="1:18" x14ac:dyDescent="0.2">
      <c r="A16204" t="s">
        <v>57551</v>
      </c>
      <c r="B16204" t="s">
        <v>57552</v>
      </c>
      <c r="C16204" t="s">
        <v>57553</v>
      </c>
      <c r="D16204" t="s">
        <v>56</v>
      </c>
      <c r="E16204">
        <v>1000000</v>
      </c>
      <c r="F16204" t="s">
        <v>18</v>
      </c>
      <c r="G16204" t="s">
        <v>25</v>
      </c>
      <c r="H16204" t="s">
        <v>3993</v>
      </c>
      <c r="I16204" t="s">
        <v>3994</v>
      </c>
      <c r="J16204" t="s">
        <v>3995</v>
      </c>
      <c r="K16204">
        <v>1</v>
      </c>
      <c r="L16204" s="1">
        <v>35796</v>
      </c>
      <c r="M16204" s="1">
        <v>41624</v>
      </c>
      <c r="N16204" s="1">
        <v>41624</v>
      </c>
    </row>
    <row r="16205" spans="1:18" x14ac:dyDescent="0.2">
      <c r="A16205" t="s">
        <v>57554</v>
      </c>
      <c r="B16205" t="s">
        <v>57555</v>
      </c>
      <c r="C16205" t="s">
        <v>57556</v>
      </c>
      <c r="D16205" t="s">
        <v>57557</v>
      </c>
      <c r="E16205">
        <v>1000000</v>
      </c>
      <c r="F16205" t="s">
        <v>207</v>
      </c>
      <c r="G16205" t="s">
        <v>699</v>
      </c>
      <c r="H16205">
        <v>5</v>
      </c>
      <c r="I16205" t="s">
        <v>700</v>
      </c>
      <c r="J16205" t="s">
        <v>700</v>
      </c>
      <c r="K16205">
        <v>2</v>
      </c>
      <c r="L16205" s="1">
        <v>39661</v>
      </c>
      <c r="M16205" s="1">
        <v>39448</v>
      </c>
      <c r="N16205" s="1">
        <v>40722</v>
      </c>
    </row>
    <row r="16206" spans="1:18" x14ac:dyDescent="0.2">
      <c r="A16206" t="s">
        <v>57558</v>
      </c>
      <c r="B16206" t="s">
        <v>57559</v>
      </c>
      <c r="C16206" t="s">
        <v>57560</v>
      </c>
      <c r="D16206" t="s">
        <v>36</v>
      </c>
      <c r="E16206">
        <v>200000</v>
      </c>
      <c r="F16206" t="s">
        <v>18</v>
      </c>
      <c r="G16206" t="s">
        <v>860</v>
      </c>
      <c r="H16206" t="s">
        <v>861</v>
      </c>
      <c r="I16206" t="s">
        <v>862</v>
      </c>
      <c r="J16206" t="s">
        <v>862</v>
      </c>
      <c r="K16206">
        <v>1</v>
      </c>
      <c r="L16206" s="1">
        <v>40544</v>
      </c>
      <c r="M16206" s="1">
        <v>41466</v>
      </c>
      <c r="N16206" s="1">
        <v>41466</v>
      </c>
    </row>
    <row r="16207" spans="1:18" x14ac:dyDescent="0.2">
      <c r="A16207" t="s">
        <v>57561</v>
      </c>
      <c r="B16207" t="s">
        <v>57562</v>
      </c>
      <c r="C16207" t="s">
        <v>57563</v>
      </c>
      <c r="D16207" t="s">
        <v>57564</v>
      </c>
      <c r="E16207">
        <v>393781</v>
      </c>
      <c r="F16207" t="s">
        <v>18</v>
      </c>
      <c r="G16207" t="s">
        <v>128</v>
      </c>
      <c r="H16207" t="s">
        <v>129</v>
      </c>
      <c r="I16207" t="s">
        <v>130</v>
      </c>
      <c r="J16207" t="s">
        <v>130</v>
      </c>
      <c r="K16207">
        <v>3</v>
      </c>
      <c r="L16207" s="1">
        <v>40544</v>
      </c>
      <c r="M16207" s="1">
        <v>41556</v>
      </c>
      <c r="N16207" s="1">
        <v>41974</v>
      </c>
    </row>
    <row r="16208" spans="1:18" x14ac:dyDescent="0.2">
      <c r="A16208" t="s">
        <v>57565</v>
      </c>
      <c r="B16208" t="s">
        <v>57566</v>
      </c>
      <c r="C16208" t="s">
        <v>57567</v>
      </c>
      <c r="D16208" t="s">
        <v>57568</v>
      </c>
      <c r="E16208">
        <v>160000</v>
      </c>
      <c r="F16208" t="s">
        <v>207</v>
      </c>
      <c r="G16208" t="s">
        <v>347</v>
      </c>
      <c r="H16208">
        <v>7</v>
      </c>
      <c r="I16208" t="s">
        <v>762</v>
      </c>
      <c r="J16208" t="s">
        <v>762</v>
      </c>
      <c r="K16208">
        <v>1</v>
      </c>
      <c r="L16208" s="1">
        <v>40258</v>
      </c>
      <c r="M16208" s="1">
        <v>40452</v>
      </c>
      <c r="N16208" s="1">
        <v>40452</v>
      </c>
    </row>
    <row r="16209" spans="1:18" x14ac:dyDescent="0.2">
      <c r="A16209" t="s">
        <v>57569</v>
      </c>
      <c r="B16209" t="s">
        <v>57570</v>
      </c>
      <c r="C16209" t="s">
        <v>57571</v>
      </c>
      <c r="D16209" t="s">
        <v>57572</v>
      </c>
      <c r="E16209">
        <v>1165000</v>
      </c>
      <c r="F16209" t="s">
        <v>113</v>
      </c>
      <c r="G16209" t="s">
        <v>25</v>
      </c>
      <c r="H16209" t="s">
        <v>208</v>
      </c>
      <c r="I16209" t="s">
        <v>6943</v>
      </c>
      <c r="J16209" t="s">
        <v>6943</v>
      </c>
      <c r="K16209">
        <v>2</v>
      </c>
      <c r="L16209" s="1">
        <v>41426</v>
      </c>
      <c r="M16209" s="1">
        <v>41485</v>
      </c>
      <c r="N16209" s="1">
        <v>41675</v>
      </c>
    </row>
    <row r="16210" spans="1:18" hidden="1" x14ac:dyDescent="0.2">
      <c r="A16210" t="s">
        <v>57573</v>
      </c>
      <c r="B16210" t="s">
        <v>57574</v>
      </c>
      <c r="C16210" t="s">
        <v>57575</v>
      </c>
      <c r="D16210" t="s">
        <v>57576</v>
      </c>
      <c r="E16210" t="s">
        <v>43</v>
      </c>
      <c r="F16210" t="s">
        <v>18</v>
      </c>
      <c r="G16210" t="s">
        <v>25</v>
      </c>
      <c r="H16210" t="s">
        <v>64</v>
      </c>
      <c r="I16210" t="s">
        <v>65</v>
      </c>
      <c r="J16210" t="s">
        <v>271</v>
      </c>
      <c r="K16210">
        <v>2</v>
      </c>
      <c r="M16210" s="1">
        <v>41671</v>
      </c>
      <c r="N16210" s="1">
        <v>41760</v>
      </c>
      <c r="O16210"/>
      <c r="P16210"/>
      <c r="Q16210"/>
      <c r="R16210"/>
    </row>
    <row r="16211" spans="1:18" x14ac:dyDescent="0.2">
      <c r="A16211" t="s">
        <v>57577</v>
      </c>
      <c r="B16211" t="s">
        <v>57578</v>
      </c>
      <c r="C16211" t="s">
        <v>57579</v>
      </c>
      <c r="D16211" t="s">
        <v>14358</v>
      </c>
      <c r="E16211">
        <v>200000</v>
      </c>
      <c r="F16211" t="s">
        <v>18</v>
      </c>
      <c r="G16211" t="s">
        <v>25</v>
      </c>
      <c r="H16211" t="s">
        <v>158</v>
      </c>
      <c r="I16211" t="s">
        <v>244</v>
      </c>
      <c r="J16211" t="s">
        <v>327</v>
      </c>
      <c r="K16211">
        <v>3</v>
      </c>
      <c r="L16211" s="1">
        <v>41275</v>
      </c>
      <c r="M16211" s="1">
        <v>41487</v>
      </c>
      <c r="N16211" s="1">
        <v>41487</v>
      </c>
    </row>
    <row r="16212" spans="1:18" x14ac:dyDescent="0.2">
      <c r="A16212" t="s">
        <v>57580</v>
      </c>
      <c r="B16212" t="s">
        <v>57581</v>
      </c>
      <c r="C16212" t="s">
        <v>57582</v>
      </c>
      <c r="D16212" t="s">
        <v>36</v>
      </c>
      <c r="E16212">
        <v>985136</v>
      </c>
      <c r="F16212" t="s">
        <v>207</v>
      </c>
      <c r="G16212" t="s">
        <v>25</v>
      </c>
      <c r="H16212" t="s">
        <v>106</v>
      </c>
      <c r="I16212" t="s">
        <v>107</v>
      </c>
      <c r="J16212" t="s">
        <v>108</v>
      </c>
      <c r="K16212">
        <v>1</v>
      </c>
      <c r="L16212" s="1">
        <v>40598</v>
      </c>
      <c r="M16212" s="1">
        <v>40861</v>
      </c>
      <c r="N16212" s="1">
        <v>40861</v>
      </c>
    </row>
    <row r="16213" spans="1:18" x14ac:dyDescent="0.2">
      <c r="A16213" t="s">
        <v>57583</v>
      </c>
      <c r="B16213" t="s">
        <v>57584</v>
      </c>
      <c r="C16213" t="s">
        <v>57585</v>
      </c>
      <c r="D16213" t="s">
        <v>2479</v>
      </c>
      <c r="E16213">
        <v>30000</v>
      </c>
      <c r="F16213" t="s">
        <v>18</v>
      </c>
      <c r="G16213" t="s">
        <v>25</v>
      </c>
      <c r="H16213" t="s">
        <v>1306</v>
      </c>
      <c r="I16213" t="s">
        <v>245</v>
      </c>
      <c r="J16213" t="s">
        <v>245</v>
      </c>
      <c r="K16213">
        <v>1</v>
      </c>
      <c r="L16213" s="1">
        <v>39114</v>
      </c>
      <c r="M16213" s="1">
        <v>40360</v>
      </c>
      <c r="N16213" s="1">
        <v>40360</v>
      </c>
    </row>
    <row r="16214" spans="1:18" x14ac:dyDescent="0.2">
      <c r="A16214" t="s">
        <v>57586</v>
      </c>
      <c r="B16214" t="s">
        <v>57587</v>
      </c>
      <c r="C16214" t="s">
        <v>57588</v>
      </c>
      <c r="D16214" t="s">
        <v>57589</v>
      </c>
      <c r="E16214">
        <v>1830000</v>
      </c>
      <c r="F16214" t="s">
        <v>18</v>
      </c>
      <c r="K16214">
        <v>3</v>
      </c>
      <c r="L16214" s="1">
        <v>41275</v>
      </c>
      <c r="M16214" s="1">
        <v>41395</v>
      </c>
      <c r="N16214" s="1">
        <v>41791</v>
      </c>
    </row>
    <row r="16215" spans="1:18" x14ac:dyDescent="0.2">
      <c r="A16215" t="s">
        <v>57590</v>
      </c>
      <c r="B16215" t="s">
        <v>57591</v>
      </c>
      <c r="C16215" t="s">
        <v>57592</v>
      </c>
      <c r="D16215" t="s">
        <v>57593</v>
      </c>
      <c r="E16215">
        <v>69493</v>
      </c>
      <c r="F16215" t="s">
        <v>18</v>
      </c>
      <c r="G16215" t="s">
        <v>341</v>
      </c>
      <c r="H16215">
        <v>11</v>
      </c>
      <c r="I16215" t="s">
        <v>497</v>
      </c>
      <c r="J16215" t="s">
        <v>497</v>
      </c>
      <c r="K16215">
        <v>1</v>
      </c>
      <c r="L16215" s="1">
        <v>41710</v>
      </c>
      <c r="M16215" s="1">
        <v>41723</v>
      </c>
      <c r="N16215" s="1">
        <v>41723</v>
      </c>
    </row>
    <row r="16216" spans="1:18" x14ac:dyDescent="0.2">
      <c r="A16216" t="s">
        <v>57594</v>
      </c>
      <c r="B16216" t="s">
        <v>57595</v>
      </c>
      <c r="C16216" t="s">
        <v>57596</v>
      </c>
      <c r="D16216" t="s">
        <v>70</v>
      </c>
      <c r="E16216">
        <v>31813</v>
      </c>
      <c r="F16216" t="s">
        <v>18</v>
      </c>
      <c r="G16216" t="s">
        <v>37</v>
      </c>
      <c r="H16216">
        <v>23</v>
      </c>
      <c r="I16216" t="s">
        <v>182</v>
      </c>
      <c r="J16216" t="s">
        <v>182</v>
      </c>
      <c r="K16216">
        <v>1</v>
      </c>
      <c r="L16216" s="1">
        <v>40664</v>
      </c>
      <c r="M16216" s="1">
        <v>41183</v>
      </c>
      <c r="N16216" s="1">
        <v>41183</v>
      </c>
    </row>
    <row r="16217" spans="1:18" hidden="1" x14ac:dyDescent="0.2">
      <c r="A16217" t="s">
        <v>57597</v>
      </c>
      <c r="B16217" t="s">
        <v>57598</v>
      </c>
      <c r="C16217" t="s">
        <v>57599</v>
      </c>
      <c r="D16217" t="s">
        <v>2479</v>
      </c>
      <c r="E16217">
        <v>1612036</v>
      </c>
      <c r="F16217" t="s">
        <v>18</v>
      </c>
      <c r="G16217" t="s">
        <v>37</v>
      </c>
      <c r="H16217">
        <v>19</v>
      </c>
      <c r="I16217" t="s">
        <v>1515</v>
      </c>
      <c r="J16217" t="s">
        <v>1908</v>
      </c>
      <c r="K16217">
        <v>1</v>
      </c>
      <c r="M16217" s="1">
        <v>41730</v>
      </c>
      <c r="N16217" s="1">
        <v>41730</v>
      </c>
      <c r="O16217"/>
      <c r="P16217"/>
      <c r="Q16217"/>
      <c r="R16217"/>
    </row>
    <row r="16218" spans="1:18" x14ac:dyDescent="0.2">
      <c r="A16218" t="s">
        <v>57600</v>
      </c>
      <c r="B16218" t="s">
        <v>57601</v>
      </c>
      <c r="C16218" t="s">
        <v>57602</v>
      </c>
      <c r="D16218" t="s">
        <v>766</v>
      </c>
      <c r="E16218">
        <v>1666776</v>
      </c>
      <c r="F16218" t="s">
        <v>18</v>
      </c>
      <c r="G16218" t="s">
        <v>276</v>
      </c>
      <c r="H16218">
        <v>18</v>
      </c>
      <c r="I16218" t="s">
        <v>277</v>
      </c>
      <c r="J16218" t="s">
        <v>57603</v>
      </c>
      <c r="K16218">
        <v>1</v>
      </c>
      <c r="L16218" s="1">
        <v>38718</v>
      </c>
      <c r="M16218" s="1">
        <v>41502</v>
      </c>
      <c r="N16218" s="1">
        <v>41502</v>
      </c>
    </row>
    <row r="16219" spans="1:18" hidden="1" x14ac:dyDescent="0.2">
      <c r="A16219" t="s">
        <v>57604</v>
      </c>
      <c r="B16219" t="s">
        <v>57605</v>
      </c>
      <c r="C16219" t="s">
        <v>57606</v>
      </c>
      <c r="D16219" t="s">
        <v>50</v>
      </c>
      <c r="E16219">
        <v>9300000</v>
      </c>
      <c r="F16219" t="s">
        <v>18</v>
      </c>
      <c r="G16219" t="s">
        <v>25</v>
      </c>
      <c r="H16219" t="s">
        <v>64</v>
      </c>
      <c r="I16219" t="s">
        <v>65</v>
      </c>
      <c r="J16219" t="s">
        <v>71</v>
      </c>
      <c r="K16219">
        <v>2</v>
      </c>
      <c r="M16219" s="1">
        <v>38700</v>
      </c>
      <c r="N16219" s="1">
        <v>39345</v>
      </c>
      <c r="O16219"/>
      <c r="P16219"/>
      <c r="Q16219"/>
      <c r="R16219"/>
    </row>
    <row r="16220" spans="1:18" x14ac:dyDescent="0.2">
      <c r="A16220" t="s">
        <v>57607</v>
      </c>
      <c r="B16220" t="s">
        <v>57608</v>
      </c>
      <c r="C16220" t="s">
        <v>57609</v>
      </c>
      <c r="D16220" t="s">
        <v>36</v>
      </c>
      <c r="E16220">
        <v>27500</v>
      </c>
      <c r="F16220" t="s">
        <v>18</v>
      </c>
      <c r="G16220" t="s">
        <v>341</v>
      </c>
      <c r="H16220">
        <v>11</v>
      </c>
      <c r="I16220" t="s">
        <v>497</v>
      </c>
      <c r="J16220" t="s">
        <v>497</v>
      </c>
      <c r="K16220">
        <v>1</v>
      </c>
      <c r="L16220" s="1">
        <v>41080</v>
      </c>
      <c r="M16220" s="1">
        <v>41153</v>
      </c>
      <c r="N16220" s="1">
        <v>41153</v>
      </c>
    </row>
    <row r="16221" spans="1:18" x14ac:dyDescent="0.2">
      <c r="A16221" t="s">
        <v>57610</v>
      </c>
      <c r="B16221" t="s">
        <v>57611</v>
      </c>
      <c r="C16221" t="s">
        <v>57612</v>
      </c>
      <c r="D16221" t="s">
        <v>3708</v>
      </c>
      <c r="E16221">
        <v>250000</v>
      </c>
      <c r="F16221" t="s">
        <v>18</v>
      </c>
      <c r="G16221" t="s">
        <v>25</v>
      </c>
      <c r="H16221" t="s">
        <v>44</v>
      </c>
      <c r="I16221" t="s">
        <v>282</v>
      </c>
      <c r="J16221" t="s">
        <v>282</v>
      </c>
      <c r="K16221">
        <v>2</v>
      </c>
      <c r="L16221" s="1">
        <v>41275</v>
      </c>
      <c r="M16221" s="1">
        <v>41275</v>
      </c>
      <c r="N16221" s="1">
        <v>41514</v>
      </c>
    </row>
    <row r="16222" spans="1:18" hidden="1" x14ac:dyDescent="0.2">
      <c r="A16222" t="s">
        <v>57613</v>
      </c>
      <c r="B16222" t="s">
        <v>57614</v>
      </c>
      <c r="C16222" t="s">
        <v>57615</v>
      </c>
      <c r="D16222" t="s">
        <v>57616</v>
      </c>
      <c r="E16222">
        <v>25000</v>
      </c>
      <c r="F16222" t="s">
        <v>18</v>
      </c>
      <c r="G16222" t="s">
        <v>25</v>
      </c>
      <c r="H16222" t="s">
        <v>121</v>
      </c>
      <c r="I16222" t="s">
        <v>122</v>
      </c>
      <c r="J16222" t="s">
        <v>57617</v>
      </c>
      <c r="K16222">
        <v>1</v>
      </c>
      <c r="M16222" s="1">
        <v>41347</v>
      </c>
      <c r="N16222" s="1">
        <v>41347</v>
      </c>
      <c r="O16222"/>
      <c r="P16222"/>
      <c r="Q16222"/>
      <c r="R16222"/>
    </row>
    <row r="16223" spans="1:18" x14ac:dyDescent="0.2">
      <c r="A16223" t="s">
        <v>57618</v>
      </c>
      <c r="B16223" t="s">
        <v>57619</v>
      </c>
      <c r="C16223" t="s">
        <v>57620</v>
      </c>
      <c r="D16223" t="s">
        <v>57621</v>
      </c>
      <c r="E16223">
        <v>400000</v>
      </c>
      <c r="F16223" t="s">
        <v>18</v>
      </c>
      <c r="G16223" t="s">
        <v>25</v>
      </c>
      <c r="H16223" t="s">
        <v>64</v>
      </c>
      <c r="I16223" t="s">
        <v>65</v>
      </c>
      <c r="J16223" t="s">
        <v>71</v>
      </c>
      <c r="K16223">
        <v>2</v>
      </c>
      <c r="L16223" s="1">
        <v>41275</v>
      </c>
      <c r="M16223" s="1">
        <v>40544</v>
      </c>
      <c r="N16223" s="1">
        <v>40909</v>
      </c>
    </row>
    <row r="16224" spans="1:18" x14ac:dyDescent="0.2">
      <c r="A16224" t="s">
        <v>57622</v>
      </c>
      <c r="B16224" t="s">
        <v>57623</v>
      </c>
      <c r="C16224" t="s">
        <v>57624</v>
      </c>
      <c r="D16224" t="s">
        <v>57625</v>
      </c>
      <c r="E16224">
        <v>1411582.757</v>
      </c>
      <c r="F16224" t="s">
        <v>18</v>
      </c>
      <c r="G16224" t="s">
        <v>552</v>
      </c>
      <c r="H16224">
        <v>29</v>
      </c>
      <c r="I16224" t="s">
        <v>749</v>
      </c>
      <c r="J16224" t="s">
        <v>749</v>
      </c>
      <c r="K16224">
        <v>3</v>
      </c>
      <c r="L16224" s="1">
        <v>40878</v>
      </c>
      <c r="M16224" s="1">
        <v>40905</v>
      </c>
      <c r="N16224" s="1">
        <v>41486</v>
      </c>
    </row>
    <row r="16225" spans="1:18" x14ac:dyDescent="0.2">
      <c r="A16225" t="s">
        <v>57626</v>
      </c>
      <c r="B16225" t="s">
        <v>57627</v>
      </c>
      <c r="C16225" t="s">
        <v>57628</v>
      </c>
      <c r="D16225" t="s">
        <v>57629</v>
      </c>
      <c r="E16225">
        <v>101060000</v>
      </c>
      <c r="F16225" t="s">
        <v>18</v>
      </c>
      <c r="G16225" t="s">
        <v>25</v>
      </c>
      <c r="H16225" t="s">
        <v>142</v>
      </c>
      <c r="I16225" t="s">
        <v>143</v>
      </c>
      <c r="J16225" t="s">
        <v>438</v>
      </c>
      <c r="K16225">
        <v>4</v>
      </c>
      <c r="L16225" s="1">
        <v>40483</v>
      </c>
      <c r="M16225" s="1">
        <v>40662</v>
      </c>
      <c r="N16225" s="1">
        <v>41548</v>
      </c>
    </row>
    <row r="16226" spans="1:18" x14ac:dyDescent="0.2">
      <c r="A16226" t="s">
        <v>57630</v>
      </c>
      <c r="B16226" t="s">
        <v>57631</v>
      </c>
      <c r="C16226" t="s">
        <v>57632</v>
      </c>
      <c r="D16226" t="s">
        <v>57633</v>
      </c>
      <c r="E16226">
        <v>527000</v>
      </c>
      <c r="F16226" t="s">
        <v>18</v>
      </c>
      <c r="G16226" t="s">
        <v>25</v>
      </c>
      <c r="H16226" t="s">
        <v>286</v>
      </c>
      <c r="I16226" t="s">
        <v>287</v>
      </c>
      <c r="J16226" t="s">
        <v>57634</v>
      </c>
      <c r="K16226">
        <v>1</v>
      </c>
      <c r="L16226" s="1">
        <v>40559</v>
      </c>
      <c r="M16226" s="1">
        <v>42017</v>
      </c>
      <c r="N16226" s="1">
        <v>42017</v>
      </c>
    </row>
    <row r="16227" spans="1:18" hidden="1" x14ac:dyDescent="0.2">
      <c r="A16227" t="s">
        <v>57635</v>
      </c>
      <c r="B16227" t="s">
        <v>57636</v>
      </c>
      <c r="C16227" t="s">
        <v>57637</v>
      </c>
      <c r="D16227" t="s">
        <v>50</v>
      </c>
      <c r="E16227" t="s">
        <v>43</v>
      </c>
      <c r="F16227" t="s">
        <v>18</v>
      </c>
      <c r="G16227" t="s">
        <v>366</v>
      </c>
      <c r="H16227">
        <v>16</v>
      </c>
      <c r="I16227" t="s">
        <v>4711</v>
      </c>
      <c r="J16227" t="s">
        <v>4712</v>
      </c>
      <c r="K16227">
        <v>1</v>
      </c>
      <c r="L16227" s="1">
        <v>38930</v>
      </c>
      <c r="M16227" s="1">
        <v>41450</v>
      </c>
      <c r="N16227" s="1">
        <v>41450</v>
      </c>
      <c r="O16227"/>
      <c r="P16227"/>
      <c r="Q16227"/>
      <c r="R16227"/>
    </row>
    <row r="16228" spans="1:18" x14ac:dyDescent="0.2">
      <c r="A16228" t="s">
        <v>57638</v>
      </c>
      <c r="B16228" t="s">
        <v>57639</v>
      </c>
      <c r="C16228" t="s">
        <v>57640</v>
      </c>
      <c r="D16228" t="s">
        <v>57641</v>
      </c>
      <c r="E16228">
        <v>10000000</v>
      </c>
      <c r="F16228" t="s">
        <v>18</v>
      </c>
      <c r="G16228" t="s">
        <v>1062</v>
      </c>
      <c r="H16228">
        <v>7</v>
      </c>
      <c r="I16228" t="s">
        <v>57642</v>
      </c>
      <c r="J16228" t="s">
        <v>57642</v>
      </c>
      <c r="K16228">
        <v>2</v>
      </c>
      <c r="L16228" s="1">
        <v>40709</v>
      </c>
      <c r="M16228" s="1">
        <v>40878</v>
      </c>
      <c r="N16228" s="1">
        <v>41075</v>
      </c>
    </row>
    <row r="16229" spans="1:18" x14ac:dyDescent="0.2">
      <c r="A16229" t="s">
        <v>57643</v>
      </c>
      <c r="B16229" t="s">
        <v>57644</v>
      </c>
      <c r="C16229" t="s">
        <v>57645</v>
      </c>
      <c r="D16229" t="s">
        <v>43460</v>
      </c>
      <c r="E16229">
        <v>1300000</v>
      </c>
      <c r="F16229" t="s">
        <v>18</v>
      </c>
      <c r="G16229" t="s">
        <v>25</v>
      </c>
      <c r="H16229" t="s">
        <v>106</v>
      </c>
      <c r="I16229" t="s">
        <v>107</v>
      </c>
      <c r="J16229" t="s">
        <v>108</v>
      </c>
      <c r="K16229">
        <v>1</v>
      </c>
      <c r="L16229" s="1">
        <v>41334</v>
      </c>
      <c r="M16229" s="1">
        <v>41487</v>
      </c>
      <c r="N16229" s="1">
        <v>41487</v>
      </c>
    </row>
    <row r="16230" spans="1:18" x14ac:dyDescent="0.2">
      <c r="A16230" t="s">
        <v>57646</v>
      </c>
      <c r="B16230" t="s">
        <v>57647</v>
      </c>
      <c r="C16230" t="s">
        <v>57648</v>
      </c>
      <c r="D16230" t="s">
        <v>63</v>
      </c>
      <c r="E16230">
        <v>968000</v>
      </c>
      <c r="F16230" t="s">
        <v>18</v>
      </c>
      <c r="G16230" t="s">
        <v>25</v>
      </c>
      <c r="H16230" t="s">
        <v>64</v>
      </c>
      <c r="I16230" t="s">
        <v>65</v>
      </c>
      <c r="J16230" t="s">
        <v>71</v>
      </c>
      <c r="K16230">
        <v>3</v>
      </c>
      <c r="L16230" s="1">
        <v>40207</v>
      </c>
      <c r="M16230" s="1">
        <v>40207</v>
      </c>
      <c r="N16230" s="1">
        <v>41122</v>
      </c>
    </row>
    <row r="16231" spans="1:18" x14ac:dyDescent="0.2">
      <c r="A16231" t="s">
        <v>57649</v>
      </c>
      <c r="B16231" t="s">
        <v>57650</v>
      </c>
      <c r="C16231" t="s">
        <v>57651</v>
      </c>
      <c r="D16231" t="s">
        <v>57652</v>
      </c>
      <c r="E16231">
        <v>622125</v>
      </c>
      <c r="F16231" t="s">
        <v>207</v>
      </c>
      <c r="G16231" t="s">
        <v>552</v>
      </c>
      <c r="H16231">
        <v>59</v>
      </c>
      <c r="I16231" t="s">
        <v>12554</v>
      </c>
      <c r="J16231" t="s">
        <v>12554</v>
      </c>
      <c r="K16231">
        <v>1</v>
      </c>
      <c r="L16231" s="1">
        <v>40238</v>
      </c>
      <c r="M16231" s="1">
        <v>40603</v>
      </c>
      <c r="N16231" s="1">
        <v>40603</v>
      </c>
    </row>
    <row r="16232" spans="1:18" x14ac:dyDescent="0.2">
      <c r="A16232" t="s">
        <v>57653</v>
      </c>
      <c r="B16232" t="s">
        <v>57654</v>
      </c>
      <c r="C16232" t="s">
        <v>57655</v>
      </c>
      <c r="D16232" t="s">
        <v>57656</v>
      </c>
      <c r="E16232">
        <v>100000</v>
      </c>
      <c r="F16232" t="s">
        <v>18</v>
      </c>
      <c r="G16232" t="s">
        <v>25</v>
      </c>
      <c r="H16232" t="s">
        <v>208</v>
      </c>
      <c r="K16232">
        <v>1</v>
      </c>
      <c r="L16232" s="1">
        <v>41487</v>
      </c>
      <c r="M16232" s="1">
        <v>41640</v>
      </c>
      <c r="N16232" s="1">
        <v>41640</v>
      </c>
    </row>
    <row r="16233" spans="1:18" hidden="1" x14ac:dyDescent="0.2">
      <c r="A16233" t="s">
        <v>57657</v>
      </c>
      <c r="B16233" t="s">
        <v>57658</v>
      </c>
      <c r="C16233" t="s">
        <v>57659</v>
      </c>
      <c r="D16233" t="s">
        <v>57660</v>
      </c>
      <c r="E16233" t="s">
        <v>43</v>
      </c>
      <c r="F16233" t="s">
        <v>113</v>
      </c>
      <c r="G16233" t="s">
        <v>1126</v>
      </c>
      <c r="H16233">
        <v>25</v>
      </c>
      <c r="I16233" t="s">
        <v>1582</v>
      </c>
      <c r="J16233" t="s">
        <v>1583</v>
      </c>
      <c r="K16233">
        <v>1</v>
      </c>
      <c r="L16233" s="1">
        <v>39142</v>
      </c>
      <c r="M16233" s="1">
        <v>39448</v>
      </c>
      <c r="N16233" s="1">
        <v>39448</v>
      </c>
      <c r="O16233"/>
      <c r="P16233"/>
      <c r="Q16233"/>
      <c r="R16233"/>
    </row>
    <row r="16234" spans="1:18" hidden="1" x14ac:dyDescent="0.2">
      <c r="A16234" t="s">
        <v>57661</v>
      </c>
      <c r="B16234" t="s">
        <v>57662</v>
      </c>
      <c r="C16234" t="s">
        <v>57663</v>
      </c>
      <c r="D16234" t="s">
        <v>57664</v>
      </c>
      <c r="E16234" t="s">
        <v>43</v>
      </c>
      <c r="F16234" t="s">
        <v>18</v>
      </c>
      <c r="G16234" t="s">
        <v>25</v>
      </c>
      <c r="H16234" t="s">
        <v>106</v>
      </c>
      <c r="I16234" t="s">
        <v>107</v>
      </c>
      <c r="J16234" t="s">
        <v>108</v>
      </c>
      <c r="K16234">
        <v>1</v>
      </c>
      <c r="L16234" s="1">
        <v>40544</v>
      </c>
      <c r="M16234" s="1">
        <v>40544</v>
      </c>
      <c r="N16234" s="1">
        <v>40544</v>
      </c>
      <c r="O16234"/>
      <c r="P16234"/>
      <c r="Q16234"/>
      <c r="R16234"/>
    </row>
    <row r="16235" spans="1:18" hidden="1" x14ac:dyDescent="0.2">
      <c r="A16235" t="s">
        <v>57665</v>
      </c>
      <c r="B16235" t="s">
        <v>57666</v>
      </c>
      <c r="C16235" t="s">
        <v>57667</v>
      </c>
      <c r="D16235" t="s">
        <v>12978</v>
      </c>
      <c r="E16235">
        <v>38924</v>
      </c>
      <c r="F16235" t="s">
        <v>18</v>
      </c>
      <c r="K16235">
        <v>1</v>
      </c>
      <c r="M16235" s="1">
        <v>42005</v>
      </c>
      <c r="N16235" s="1">
        <v>42005</v>
      </c>
      <c r="O16235"/>
      <c r="P16235"/>
      <c r="Q16235"/>
      <c r="R16235"/>
    </row>
    <row r="16236" spans="1:18" hidden="1" x14ac:dyDescent="0.2">
      <c r="A16236" t="s">
        <v>57668</v>
      </c>
      <c r="B16236" t="s">
        <v>57669</v>
      </c>
      <c r="C16236" t="s">
        <v>57670</v>
      </c>
      <c r="D16236" t="s">
        <v>22955</v>
      </c>
      <c r="E16236" t="s">
        <v>43</v>
      </c>
      <c r="F16236" t="s">
        <v>18</v>
      </c>
      <c r="G16236" t="s">
        <v>37</v>
      </c>
      <c r="H16236">
        <v>23</v>
      </c>
      <c r="I16236" t="s">
        <v>182</v>
      </c>
      <c r="J16236" t="s">
        <v>182</v>
      </c>
      <c r="K16236">
        <v>2</v>
      </c>
      <c r="M16236" s="1">
        <v>40452</v>
      </c>
      <c r="N16236" s="1">
        <v>40725</v>
      </c>
      <c r="O16236"/>
      <c r="P16236"/>
      <c r="Q16236"/>
      <c r="R16236"/>
    </row>
    <row r="16237" spans="1:18" x14ac:dyDescent="0.2">
      <c r="A16237" t="s">
        <v>57671</v>
      </c>
      <c r="B16237" t="s">
        <v>57672</v>
      </c>
      <c r="C16237" t="s">
        <v>57673</v>
      </c>
      <c r="D16237" t="s">
        <v>57674</v>
      </c>
      <c r="E16237">
        <v>1270000</v>
      </c>
      <c r="F16237" t="s">
        <v>113</v>
      </c>
      <c r="G16237" t="s">
        <v>25</v>
      </c>
      <c r="H16237" t="s">
        <v>106</v>
      </c>
      <c r="I16237" t="s">
        <v>107</v>
      </c>
      <c r="J16237" t="s">
        <v>108</v>
      </c>
      <c r="K16237">
        <v>1</v>
      </c>
      <c r="L16237" s="1">
        <v>39873</v>
      </c>
      <c r="M16237" s="1">
        <v>40210</v>
      </c>
      <c r="N16237" s="1">
        <v>40210</v>
      </c>
    </row>
    <row r="16238" spans="1:18" x14ac:dyDescent="0.2">
      <c r="A16238" t="s">
        <v>57675</v>
      </c>
      <c r="B16238" t="s">
        <v>57676</v>
      </c>
      <c r="C16238" t="s">
        <v>57677</v>
      </c>
      <c r="D16238" t="s">
        <v>57678</v>
      </c>
      <c r="E16238">
        <v>5000</v>
      </c>
      <c r="F16238" t="s">
        <v>18</v>
      </c>
      <c r="G16238" t="s">
        <v>25</v>
      </c>
      <c r="H16238" t="s">
        <v>44</v>
      </c>
      <c r="I16238" t="s">
        <v>45</v>
      </c>
      <c r="J16238" t="s">
        <v>46</v>
      </c>
      <c r="K16238">
        <v>1</v>
      </c>
      <c r="L16238" s="1">
        <v>39786</v>
      </c>
      <c r="M16238" s="1">
        <v>42118</v>
      </c>
      <c r="N16238" s="1">
        <v>42118</v>
      </c>
    </row>
    <row r="16239" spans="1:18" x14ac:dyDescent="0.2">
      <c r="A16239" t="s">
        <v>57679</v>
      </c>
      <c r="B16239" t="s">
        <v>57680</v>
      </c>
      <c r="C16239" t="s">
        <v>57681</v>
      </c>
      <c r="D16239" t="s">
        <v>57682</v>
      </c>
      <c r="E16239">
        <v>150000</v>
      </c>
      <c r="F16239" t="s">
        <v>18</v>
      </c>
      <c r="K16239">
        <v>1</v>
      </c>
      <c r="L16239" s="1">
        <v>41640</v>
      </c>
      <c r="M16239" s="1">
        <v>41725</v>
      </c>
      <c r="N16239" s="1">
        <v>41725</v>
      </c>
    </row>
    <row r="16240" spans="1:18" x14ac:dyDescent="0.2">
      <c r="A16240" t="s">
        <v>57683</v>
      </c>
      <c r="B16240" t="s">
        <v>57684</v>
      </c>
      <c r="C16240" t="s">
        <v>57685</v>
      </c>
      <c r="D16240" t="s">
        <v>57686</v>
      </c>
      <c r="E16240">
        <v>100000</v>
      </c>
      <c r="F16240" t="s">
        <v>18</v>
      </c>
      <c r="G16240" t="s">
        <v>25</v>
      </c>
      <c r="H16240" t="s">
        <v>190</v>
      </c>
      <c r="I16240" t="s">
        <v>191</v>
      </c>
      <c r="J16240" t="s">
        <v>191</v>
      </c>
      <c r="K16240">
        <v>1</v>
      </c>
      <c r="L16240" s="1">
        <v>39965</v>
      </c>
      <c r="M16240" s="1">
        <v>40878</v>
      </c>
      <c r="N16240" s="1">
        <v>40878</v>
      </c>
    </row>
    <row r="16241" spans="1:18" x14ac:dyDescent="0.2">
      <c r="A16241" t="s">
        <v>57687</v>
      </c>
      <c r="B16241" t="s">
        <v>57688</v>
      </c>
      <c r="C16241" t="s">
        <v>57689</v>
      </c>
      <c r="D16241" t="s">
        <v>57690</v>
      </c>
      <c r="E16241">
        <v>250000</v>
      </c>
      <c r="F16241" t="s">
        <v>18</v>
      </c>
      <c r="G16241" t="s">
        <v>25</v>
      </c>
      <c r="H16241" t="s">
        <v>158</v>
      </c>
      <c r="I16241" t="s">
        <v>244</v>
      </c>
      <c r="J16241" t="s">
        <v>244</v>
      </c>
      <c r="K16241">
        <v>1</v>
      </c>
      <c r="L16241" s="1">
        <v>42005</v>
      </c>
      <c r="M16241" s="1">
        <v>42249</v>
      </c>
      <c r="N16241" s="1">
        <v>42249</v>
      </c>
    </row>
    <row r="16242" spans="1:18" x14ac:dyDescent="0.2">
      <c r="A16242" t="s">
        <v>57691</v>
      </c>
      <c r="B16242" t="s">
        <v>57692</v>
      </c>
      <c r="C16242" t="s">
        <v>57693</v>
      </c>
      <c r="D16242" t="s">
        <v>181</v>
      </c>
      <c r="E16242">
        <v>31800000</v>
      </c>
      <c r="F16242" t="s">
        <v>18</v>
      </c>
      <c r="G16242" t="s">
        <v>25</v>
      </c>
      <c r="H16242" t="s">
        <v>808</v>
      </c>
      <c r="I16242" t="s">
        <v>809</v>
      </c>
      <c r="J16242" t="s">
        <v>4868</v>
      </c>
      <c r="K16242">
        <v>3</v>
      </c>
      <c r="L16242" s="1">
        <v>39083</v>
      </c>
      <c r="M16242" s="1">
        <v>41143</v>
      </c>
      <c r="N16242" s="1">
        <v>42326</v>
      </c>
    </row>
    <row r="16243" spans="1:18" x14ac:dyDescent="0.2">
      <c r="A16243" t="s">
        <v>57694</v>
      </c>
      <c r="B16243" t="s">
        <v>57695</v>
      </c>
      <c r="C16243" t="s">
        <v>57696</v>
      </c>
      <c r="D16243" t="s">
        <v>57697</v>
      </c>
      <c r="E16243">
        <v>59700000</v>
      </c>
      <c r="F16243" t="s">
        <v>18</v>
      </c>
      <c r="G16243" t="s">
        <v>25</v>
      </c>
      <c r="H16243" t="s">
        <v>64</v>
      </c>
      <c r="I16243" t="s">
        <v>65</v>
      </c>
      <c r="J16243" t="s">
        <v>271</v>
      </c>
      <c r="K16243">
        <v>4</v>
      </c>
      <c r="L16243" s="1">
        <v>41275</v>
      </c>
      <c r="M16243" s="1">
        <v>41334</v>
      </c>
      <c r="N16243" s="1">
        <v>42089</v>
      </c>
    </row>
    <row r="16244" spans="1:18" x14ac:dyDescent="0.2">
      <c r="A16244" t="s">
        <v>57698</v>
      </c>
      <c r="B16244" t="s">
        <v>57699</v>
      </c>
      <c r="C16244" t="s">
        <v>57700</v>
      </c>
      <c r="D16244" t="s">
        <v>57701</v>
      </c>
      <c r="E16244">
        <v>3000000</v>
      </c>
      <c r="F16244" t="s">
        <v>18</v>
      </c>
      <c r="G16244" t="s">
        <v>25</v>
      </c>
      <c r="H16244" t="s">
        <v>64</v>
      </c>
      <c r="I16244" t="s">
        <v>65</v>
      </c>
      <c r="J16244" t="s">
        <v>71</v>
      </c>
      <c r="K16244">
        <v>3</v>
      </c>
      <c r="L16244" s="1">
        <v>41275</v>
      </c>
      <c r="M16244" s="1">
        <v>41581</v>
      </c>
      <c r="N16244" s="1">
        <v>42262</v>
      </c>
    </row>
    <row r="16245" spans="1:18" x14ac:dyDescent="0.2">
      <c r="A16245" t="s">
        <v>57702</v>
      </c>
      <c r="B16245" t="s">
        <v>57703</v>
      </c>
      <c r="C16245" t="s">
        <v>57704</v>
      </c>
      <c r="D16245" t="s">
        <v>57705</v>
      </c>
      <c r="E16245">
        <v>7500</v>
      </c>
      <c r="F16245" t="s">
        <v>207</v>
      </c>
      <c r="K16245">
        <v>1</v>
      </c>
      <c r="L16245" s="1">
        <v>40544</v>
      </c>
      <c r="M16245" s="1">
        <v>41118</v>
      </c>
      <c r="N16245" s="1">
        <v>41118</v>
      </c>
    </row>
    <row r="16246" spans="1:18" x14ac:dyDescent="0.2">
      <c r="A16246" t="s">
        <v>57706</v>
      </c>
      <c r="B16246" t="s">
        <v>57707</v>
      </c>
      <c r="C16246" t="s">
        <v>57708</v>
      </c>
      <c r="D16246" t="s">
        <v>2199</v>
      </c>
      <c r="E16246">
        <v>3000000</v>
      </c>
      <c r="F16246" t="s">
        <v>18</v>
      </c>
      <c r="G16246" t="s">
        <v>19</v>
      </c>
      <c r="H16246">
        <v>19</v>
      </c>
      <c r="I16246" t="s">
        <v>474</v>
      </c>
      <c r="J16246" t="s">
        <v>11966</v>
      </c>
      <c r="K16246">
        <v>2</v>
      </c>
      <c r="L16246" s="1">
        <v>41640</v>
      </c>
      <c r="M16246" s="1">
        <v>42111</v>
      </c>
      <c r="N16246" s="1">
        <v>42221</v>
      </c>
    </row>
    <row r="16247" spans="1:18" x14ac:dyDescent="0.2">
      <c r="A16247" t="s">
        <v>57709</v>
      </c>
      <c r="B16247" t="s">
        <v>57710</v>
      </c>
      <c r="C16247" t="s">
        <v>57711</v>
      </c>
      <c r="D16247" t="s">
        <v>57712</v>
      </c>
      <c r="E16247">
        <v>770000</v>
      </c>
      <c r="F16247" t="s">
        <v>18</v>
      </c>
      <c r="K16247">
        <v>2</v>
      </c>
      <c r="L16247" s="1">
        <v>41760</v>
      </c>
      <c r="M16247" s="1">
        <v>42125</v>
      </c>
      <c r="N16247" s="1">
        <v>42240</v>
      </c>
    </row>
    <row r="16248" spans="1:18" hidden="1" x14ac:dyDescent="0.2">
      <c r="A16248" t="s">
        <v>57713</v>
      </c>
      <c r="B16248" t="s">
        <v>57714</v>
      </c>
      <c r="C16248" t="s">
        <v>57715</v>
      </c>
      <c r="D16248" t="s">
        <v>57716</v>
      </c>
      <c r="E16248" t="s">
        <v>43</v>
      </c>
      <c r="F16248" t="s">
        <v>18</v>
      </c>
      <c r="G16248" t="s">
        <v>25</v>
      </c>
      <c r="H16248" t="s">
        <v>64</v>
      </c>
      <c r="I16248" t="s">
        <v>65</v>
      </c>
      <c r="J16248" t="s">
        <v>606</v>
      </c>
      <c r="K16248">
        <v>1</v>
      </c>
      <c r="L16248" s="1">
        <v>40990</v>
      </c>
      <c r="M16248" s="1">
        <v>41356</v>
      </c>
      <c r="N16248" s="1">
        <v>41356</v>
      </c>
      <c r="O16248"/>
      <c r="P16248"/>
      <c r="Q16248"/>
      <c r="R16248"/>
    </row>
    <row r="16249" spans="1:18" x14ac:dyDescent="0.2">
      <c r="A16249" t="s">
        <v>57717</v>
      </c>
      <c r="B16249" t="s">
        <v>57718</v>
      </c>
      <c r="C16249" t="s">
        <v>57719</v>
      </c>
      <c r="D16249" t="s">
        <v>57720</v>
      </c>
      <c r="E16249">
        <v>5750000</v>
      </c>
      <c r="F16249" t="s">
        <v>113</v>
      </c>
      <c r="G16249" t="s">
        <v>25</v>
      </c>
      <c r="H16249" t="s">
        <v>64</v>
      </c>
      <c r="I16249" t="s">
        <v>65</v>
      </c>
      <c r="J16249" t="s">
        <v>271</v>
      </c>
      <c r="K16249">
        <v>3</v>
      </c>
      <c r="L16249" s="1">
        <v>38504</v>
      </c>
      <c r="M16249" s="1">
        <v>39114</v>
      </c>
      <c r="N16249" s="1">
        <v>40214</v>
      </c>
    </row>
    <row r="16250" spans="1:18" x14ac:dyDescent="0.2">
      <c r="A16250" t="s">
        <v>57721</v>
      </c>
      <c r="B16250" t="s">
        <v>57722</v>
      </c>
      <c r="C16250" t="s">
        <v>57723</v>
      </c>
      <c r="D16250" t="s">
        <v>57724</v>
      </c>
      <c r="E16250">
        <v>887303</v>
      </c>
      <c r="F16250" t="s">
        <v>18</v>
      </c>
      <c r="G16250" t="s">
        <v>341</v>
      </c>
      <c r="H16250">
        <v>11</v>
      </c>
      <c r="I16250" t="s">
        <v>497</v>
      </c>
      <c r="J16250" t="s">
        <v>497</v>
      </c>
      <c r="K16250">
        <v>1</v>
      </c>
      <c r="L16250" s="1">
        <v>40639</v>
      </c>
      <c r="M16250" s="1">
        <v>40934</v>
      </c>
      <c r="N16250" s="1">
        <v>40934</v>
      </c>
    </row>
    <row r="16251" spans="1:18" x14ac:dyDescent="0.2">
      <c r="A16251" t="s">
        <v>57725</v>
      </c>
      <c r="B16251" t="s">
        <v>57726</v>
      </c>
      <c r="C16251" t="s">
        <v>57727</v>
      </c>
      <c r="D16251" t="s">
        <v>57728</v>
      </c>
      <c r="E16251">
        <v>33284175</v>
      </c>
      <c r="F16251" t="s">
        <v>113</v>
      </c>
      <c r="G16251" t="s">
        <v>1062</v>
      </c>
      <c r="H16251">
        <v>16</v>
      </c>
      <c r="K16251">
        <v>3</v>
      </c>
      <c r="L16251" s="1">
        <v>36161</v>
      </c>
      <c r="M16251" s="1">
        <v>36495</v>
      </c>
      <c r="N16251" s="1">
        <v>37027</v>
      </c>
    </row>
    <row r="16252" spans="1:18" hidden="1" x14ac:dyDescent="0.2">
      <c r="A16252" t="s">
        <v>57729</v>
      </c>
      <c r="B16252" t="s">
        <v>57730</v>
      </c>
      <c r="C16252" t="s">
        <v>57731</v>
      </c>
      <c r="D16252" t="s">
        <v>3110</v>
      </c>
      <c r="E16252">
        <v>1675550.8089999999</v>
      </c>
      <c r="F16252" t="s">
        <v>18</v>
      </c>
      <c r="G16252" t="s">
        <v>128</v>
      </c>
      <c r="H16252" t="s">
        <v>129</v>
      </c>
      <c r="I16252" t="s">
        <v>130</v>
      </c>
      <c r="J16252" t="s">
        <v>130</v>
      </c>
      <c r="K16252">
        <v>3</v>
      </c>
      <c r="L16252" s="1">
        <v>41643</v>
      </c>
      <c r="N16252" s="1">
        <v>41883</v>
      </c>
      <c r="O16252"/>
      <c r="P16252"/>
      <c r="Q16252"/>
      <c r="R16252"/>
    </row>
    <row r="16253" spans="1:18" x14ac:dyDescent="0.2">
      <c r="A16253" t="s">
        <v>57732</v>
      </c>
      <c r="B16253" t="s">
        <v>57733</v>
      </c>
      <c r="C16253" t="s">
        <v>57734</v>
      </c>
      <c r="D16253" t="s">
        <v>57735</v>
      </c>
      <c r="E16253">
        <v>154392</v>
      </c>
      <c r="F16253" t="s">
        <v>18</v>
      </c>
      <c r="G16253" t="s">
        <v>12817</v>
      </c>
      <c r="H16253">
        <v>35</v>
      </c>
      <c r="I16253" t="s">
        <v>13416</v>
      </c>
      <c r="J16253" t="s">
        <v>13416</v>
      </c>
      <c r="K16253">
        <v>1</v>
      </c>
      <c r="L16253" s="1">
        <v>40909</v>
      </c>
      <c r="M16253" s="1">
        <v>41471</v>
      </c>
      <c r="N16253" s="1">
        <v>41471</v>
      </c>
    </row>
    <row r="16254" spans="1:18" hidden="1" x14ac:dyDescent="0.2">
      <c r="A16254" t="s">
        <v>57736</v>
      </c>
      <c r="B16254" t="s">
        <v>57737</v>
      </c>
      <c r="C16254" t="s">
        <v>57738</v>
      </c>
      <c r="D16254" t="s">
        <v>50</v>
      </c>
      <c r="E16254" t="s">
        <v>43</v>
      </c>
      <c r="F16254" t="s">
        <v>207</v>
      </c>
      <c r="K16254">
        <v>1</v>
      </c>
      <c r="M16254" s="1">
        <v>40513</v>
      </c>
      <c r="N16254" s="1">
        <v>40513</v>
      </c>
      <c r="O16254"/>
      <c r="P16254"/>
      <c r="Q16254"/>
      <c r="R16254"/>
    </row>
    <row r="16255" spans="1:18" hidden="1" x14ac:dyDescent="0.2">
      <c r="A16255" t="s">
        <v>57739</v>
      </c>
      <c r="B16255" t="s">
        <v>57740</v>
      </c>
      <c r="C16255" t="s">
        <v>57741</v>
      </c>
      <c r="D16255" t="s">
        <v>50</v>
      </c>
      <c r="E16255">
        <v>11000000</v>
      </c>
      <c r="F16255" t="s">
        <v>207</v>
      </c>
      <c r="G16255" t="s">
        <v>25</v>
      </c>
      <c r="H16255" t="s">
        <v>64</v>
      </c>
      <c r="I16255" t="s">
        <v>65</v>
      </c>
      <c r="J16255" t="s">
        <v>71</v>
      </c>
      <c r="K16255">
        <v>1</v>
      </c>
      <c r="M16255" s="1">
        <v>39295</v>
      </c>
      <c r="N16255" s="1">
        <v>39295</v>
      </c>
      <c r="O16255"/>
      <c r="P16255"/>
      <c r="Q16255"/>
      <c r="R16255"/>
    </row>
    <row r="16256" spans="1:18" x14ac:dyDescent="0.2">
      <c r="A16256" t="s">
        <v>57742</v>
      </c>
      <c r="B16256" t="s">
        <v>57743</v>
      </c>
      <c r="C16256" t="s">
        <v>57744</v>
      </c>
      <c r="D16256" t="s">
        <v>57745</v>
      </c>
      <c r="E16256">
        <v>17635000</v>
      </c>
      <c r="F16256" t="s">
        <v>18</v>
      </c>
      <c r="G16256" t="s">
        <v>25</v>
      </c>
      <c r="H16256" t="s">
        <v>106</v>
      </c>
      <c r="I16256" t="s">
        <v>107</v>
      </c>
      <c r="J16256" t="s">
        <v>108</v>
      </c>
      <c r="K16256">
        <v>4</v>
      </c>
      <c r="L16256" s="1">
        <v>41275</v>
      </c>
      <c r="M16256" s="1">
        <v>41671</v>
      </c>
      <c r="N16256" s="1">
        <v>42192</v>
      </c>
    </row>
    <row r="16257" spans="1:18" hidden="1" x14ac:dyDescent="0.2">
      <c r="A16257" t="s">
        <v>57746</v>
      </c>
      <c r="B16257" t="s">
        <v>57747</v>
      </c>
      <c r="C16257" t="s">
        <v>57748</v>
      </c>
      <c r="D16257" t="s">
        <v>57749</v>
      </c>
      <c r="E16257" t="s">
        <v>43</v>
      </c>
      <c r="F16257" t="s">
        <v>113</v>
      </c>
      <c r="G16257" t="s">
        <v>128</v>
      </c>
      <c r="H16257" t="s">
        <v>129</v>
      </c>
      <c r="I16257" t="s">
        <v>130</v>
      </c>
      <c r="J16257" t="s">
        <v>130</v>
      </c>
      <c r="K16257">
        <v>3</v>
      </c>
      <c r="M16257" s="1">
        <v>39083</v>
      </c>
      <c r="N16257" s="1">
        <v>39705</v>
      </c>
      <c r="O16257"/>
      <c r="P16257"/>
      <c r="Q16257"/>
      <c r="R16257"/>
    </row>
    <row r="16258" spans="1:18" x14ac:dyDescent="0.2">
      <c r="A16258" t="s">
        <v>57750</v>
      </c>
      <c r="B16258" t="s">
        <v>57751</v>
      </c>
      <c r="C16258" t="s">
        <v>57752</v>
      </c>
      <c r="E16258">
        <v>8000000</v>
      </c>
      <c r="F16258" t="s">
        <v>18</v>
      </c>
      <c r="G16258" t="s">
        <v>25</v>
      </c>
      <c r="H16258" t="s">
        <v>99</v>
      </c>
      <c r="I16258" t="s">
        <v>3295</v>
      </c>
      <c r="J16258" t="s">
        <v>57753</v>
      </c>
      <c r="K16258">
        <v>1</v>
      </c>
      <c r="L16258" s="1">
        <v>39083</v>
      </c>
      <c r="M16258" s="1">
        <v>42317</v>
      </c>
      <c r="N16258" s="1">
        <v>42317</v>
      </c>
    </row>
    <row r="16259" spans="1:18" hidden="1" x14ac:dyDescent="0.2">
      <c r="A16259" t="s">
        <v>57754</v>
      </c>
      <c r="B16259" t="s">
        <v>57755</v>
      </c>
      <c r="C16259" t="s">
        <v>57756</v>
      </c>
      <c r="D16259" t="s">
        <v>1377</v>
      </c>
      <c r="E16259">
        <v>1000000</v>
      </c>
      <c r="F16259" t="s">
        <v>207</v>
      </c>
      <c r="G16259" t="s">
        <v>366</v>
      </c>
      <c r="H16259">
        <v>26</v>
      </c>
      <c r="I16259" t="s">
        <v>367</v>
      </c>
      <c r="J16259" t="s">
        <v>367</v>
      </c>
      <c r="K16259">
        <v>1</v>
      </c>
      <c r="M16259" s="1">
        <v>41612</v>
      </c>
      <c r="N16259" s="1">
        <v>41612</v>
      </c>
      <c r="O16259"/>
      <c r="P16259"/>
      <c r="Q16259"/>
      <c r="R16259"/>
    </row>
    <row r="16260" spans="1:18" x14ac:dyDescent="0.2">
      <c r="A16260" t="s">
        <v>57757</v>
      </c>
      <c r="B16260" t="s">
        <v>57758</v>
      </c>
      <c r="C16260" t="s">
        <v>57759</v>
      </c>
      <c r="D16260" t="s">
        <v>57760</v>
      </c>
      <c r="E16260">
        <v>100000</v>
      </c>
      <c r="F16260" t="s">
        <v>18</v>
      </c>
      <c r="G16260" t="s">
        <v>128</v>
      </c>
      <c r="H16260" t="s">
        <v>129</v>
      </c>
      <c r="I16260" t="s">
        <v>130</v>
      </c>
      <c r="J16260" t="s">
        <v>130</v>
      </c>
      <c r="K16260">
        <v>1</v>
      </c>
      <c r="L16260" s="1">
        <v>42217</v>
      </c>
      <c r="M16260" s="1">
        <v>42186</v>
      </c>
      <c r="N16260" s="1">
        <v>42186</v>
      </c>
    </row>
    <row r="16261" spans="1:18" hidden="1" x14ac:dyDescent="0.2">
      <c r="A16261" t="s">
        <v>57761</v>
      </c>
      <c r="B16261" t="s">
        <v>57762</v>
      </c>
      <c r="C16261" t="s">
        <v>57763</v>
      </c>
      <c r="D16261" t="s">
        <v>57764</v>
      </c>
      <c r="E16261" t="s">
        <v>43</v>
      </c>
      <c r="F16261" t="s">
        <v>18</v>
      </c>
      <c r="G16261" t="s">
        <v>25</v>
      </c>
      <c r="H16261" t="s">
        <v>106</v>
      </c>
      <c r="I16261" t="s">
        <v>107</v>
      </c>
      <c r="J16261" t="s">
        <v>108</v>
      </c>
      <c r="K16261">
        <v>1</v>
      </c>
      <c r="M16261" s="1">
        <v>41935</v>
      </c>
      <c r="N16261" s="1">
        <v>41935</v>
      </c>
      <c r="O16261"/>
      <c r="P16261"/>
      <c r="Q16261"/>
      <c r="R16261"/>
    </row>
    <row r="16262" spans="1:18" x14ac:dyDescent="0.2">
      <c r="A16262" t="s">
        <v>57765</v>
      </c>
      <c r="B16262" t="s">
        <v>57766</v>
      </c>
      <c r="C16262" t="s">
        <v>57767</v>
      </c>
      <c r="D16262" t="s">
        <v>75</v>
      </c>
      <c r="E16262">
        <v>775000</v>
      </c>
      <c r="F16262" t="s">
        <v>18</v>
      </c>
      <c r="G16262" t="s">
        <v>25</v>
      </c>
      <c r="H16262" t="s">
        <v>121</v>
      </c>
      <c r="I16262" t="s">
        <v>528</v>
      </c>
      <c r="J16262" t="s">
        <v>634</v>
      </c>
      <c r="K16262">
        <v>1</v>
      </c>
      <c r="L16262" s="1">
        <v>40544</v>
      </c>
      <c r="M16262" s="1">
        <v>40920</v>
      </c>
      <c r="N16262" s="1">
        <v>40920</v>
      </c>
    </row>
    <row r="16263" spans="1:18" x14ac:dyDescent="0.2">
      <c r="A16263" t="s">
        <v>57768</v>
      </c>
      <c r="B16263" t="s">
        <v>57769</v>
      </c>
      <c r="D16263" t="s">
        <v>56</v>
      </c>
      <c r="E16263">
        <v>11500000</v>
      </c>
      <c r="F16263" t="s">
        <v>18</v>
      </c>
      <c r="G16263" t="s">
        <v>25</v>
      </c>
      <c r="H16263" t="s">
        <v>790</v>
      </c>
      <c r="I16263" t="s">
        <v>791</v>
      </c>
      <c r="J16263" t="s">
        <v>5893</v>
      </c>
      <c r="K16263">
        <v>3</v>
      </c>
      <c r="L16263" s="1">
        <v>38353</v>
      </c>
      <c r="M16263" s="1">
        <v>39967</v>
      </c>
      <c r="N16263" s="1">
        <v>40680</v>
      </c>
    </row>
    <row r="16264" spans="1:18" hidden="1" x14ac:dyDescent="0.2">
      <c r="A16264" t="s">
        <v>57770</v>
      </c>
      <c r="B16264" t="s">
        <v>57771</v>
      </c>
      <c r="C16264" t="s">
        <v>57772</v>
      </c>
      <c r="D16264" t="s">
        <v>57773</v>
      </c>
      <c r="E16264">
        <v>950000</v>
      </c>
      <c r="F16264" t="s">
        <v>207</v>
      </c>
      <c r="G16264" t="s">
        <v>25</v>
      </c>
      <c r="H16264" t="s">
        <v>158</v>
      </c>
      <c r="I16264" t="s">
        <v>3348</v>
      </c>
      <c r="J16264" t="s">
        <v>57774</v>
      </c>
      <c r="K16264">
        <v>2</v>
      </c>
      <c r="M16264" s="1">
        <v>39448</v>
      </c>
      <c r="N16264" s="1">
        <v>40304</v>
      </c>
      <c r="O16264"/>
      <c r="P16264"/>
      <c r="Q16264"/>
      <c r="R16264"/>
    </row>
    <row r="16265" spans="1:18" x14ac:dyDescent="0.2">
      <c r="A16265" t="s">
        <v>57775</v>
      </c>
      <c r="B16265" t="s">
        <v>57776</v>
      </c>
      <c r="C16265" t="s">
        <v>57777</v>
      </c>
      <c r="D16265" t="s">
        <v>75</v>
      </c>
      <c r="E16265">
        <v>250000</v>
      </c>
      <c r="F16265" t="s">
        <v>207</v>
      </c>
      <c r="G16265" t="s">
        <v>25</v>
      </c>
      <c r="H16265" t="s">
        <v>208</v>
      </c>
      <c r="I16265" t="s">
        <v>843</v>
      </c>
      <c r="J16265" t="s">
        <v>844</v>
      </c>
      <c r="K16265">
        <v>1</v>
      </c>
      <c r="L16265" s="1">
        <v>40299</v>
      </c>
      <c r="M16265" s="1">
        <v>40299</v>
      </c>
      <c r="N16265" s="1">
        <v>40299</v>
      </c>
    </row>
    <row r="16266" spans="1:18" hidden="1" x14ac:dyDescent="0.2">
      <c r="A16266" t="s">
        <v>57778</v>
      </c>
      <c r="B16266" t="s">
        <v>57779</v>
      </c>
      <c r="E16266" t="s">
        <v>43</v>
      </c>
      <c r="F16266" t="s">
        <v>113</v>
      </c>
      <c r="G16266" t="s">
        <v>25</v>
      </c>
      <c r="H16266" t="s">
        <v>1080</v>
      </c>
      <c r="I16266" t="s">
        <v>1081</v>
      </c>
      <c r="J16266" t="s">
        <v>57780</v>
      </c>
      <c r="K16266">
        <v>1</v>
      </c>
      <c r="L16266" s="1">
        <v>32874</v>
      </c>
      <c r="M16266" s="1">
        <v>35851</v>
      </c>
      <c r="N16266" s="1">
        <v>35851</v>
      </c>
      <c r="O16266"/>
      <c r="P16266"/>
      <c r="Q16266"/>
      <c r="R16266"/>
    </row>
    <row r="16267" spans="1:18" x14ac:dyDescent="0.2">
      <c r="A16267" t="s">
        <v>57781</v>
      </c>
      <c r="B16267" t="s">
        <v>57782</v>
      </c>
      <c r="C16267" t="s">
        <v>57783</v>
      </c>
      <c r="D16267" t="s">
        <v>42</v>
      </c>
      <c r="E16267">
        <v>645000</v>
      </c>
      <c r="F16267" t="s">
        <v>18</v>
      </c>
      <c r="G16267" t="s">
        <v>25</v>
      </c>
      <c r="H16267" t="s">
        <v>527</v>
      </c>
      <c r="I16267" t="s">
        <v>528</v>
      </c>
      <c r="J16267" t="s">
        <v>529</v>
      </c>
      <c r="K16267">
        <v>1</v>
      </c>
      <c r="L16267" s="1">
        <v>40909</v>
      </c>
      <c r="M16267" s="1">
        <v>41983</v>
      </c>
      <c r="N16267" s="1">
        <v>41983</v>
      </c>
    </row>
    <row r="16268" spans="1:18" x14ac:dyDescent="0.2">
      <c r="A16268" t="s">
        <v>57784</v>
      </c>
      <c r="B16268" t="s">
        <v>57785</v>
      </c>
      <c r="C16268" t="s">
        <v>57786</v>
      </c>
      <c r="D16268" t="s">
        <v>56</v>
      </c>
      <c r="E16268">
        <v>5000000</v>
      </c>
      <c r="F16268" t="s">
        <v>18</v>
      </c>
      <c r="G16268" t="s">
        <v>222</v>
      </c>
      <c r="H16268">
        <v>7</v>
      </c>
      <c r="I16268" t="s">
        <v>293</v>
      </c>
      <c r="J16268" t="s">
        <v>293</v>
      </c>
      <c r="K16268">
        <v>1</v>
      </c>
      <c r="L16268" s="1">
        <v>39508</v>
      </c>
      <c r="M16268" s="1">
        <v>40785</v>
      </c>
      <c r="N16268" s="1">
        <v>40785</v>
      </c>
    </row>
    <row r="16269" spans="1:18" hidden="1" x14ac:dyDescent="0.2">
      <c r="A16269" t="s">
        <v>57787</v>
      </c>
      <c r="B16269" t="s">
        <v>57788</v>
      </c>
      <c r="C16269" t="s">
        <v>57789</v>
      </c>
      <c r="D16269" t="s">
        <v>445</v>
      </c>
      <c r="E16269" t="s">
        <v>43</v>
      </c>
      <c r="F16269" t="s">
        <v>113</v>
      </c>
      <c r="G16269" t="s">
        <v>25</v>
      </c>
      <c r="H16269" t="s">
        <v>430</v>
      </c>
      <c r="I16269" t="s">
        <v>7659</v>
      </c>
      <c r="J16269" t="s">
        <v>7659</v>
      </c>
      <c r="K16269">
        <v>1</v>
      </c>
      <c r="M16269" s="1">
        <v>40863</v>
      </c>
      <c r="N16269" s="1">
        <v>40863</v>
      </c>
      <c r="O16269"/>
      <c r="P16269"/>
      <c r="Q16269"/>
      <c r="R16269"/>
    </row>
    <row r="16270" spans="1:18" x14ac:dyDescent="0.2">
      <c r="A16270" t="s">
        <v>57790</v>
      </c>
      <c r="B16270" t="s">
        <v>57791</v>
      </c>
      <c r="C16270" t="s">
        <v>57792</v>
      </c>
      <c r="D16270" t="s">
        <v>1247</v>
      </c>
      <c r="E16270">
        <v>500000</v>
      </c>
      <c r="F16270" t="s">
        <v>18</v>
      </c>
      <c r="K16270">
        <v>1</v>
      </c>
      <c r="L16270" s="1">
        <v>40909</v>
      </c>
      <c r="M16270" s="1">
        <v>41837</v>
      </c>
      <c r="N16270" s="1">
        <v>41837</v>
      </c>
    </row>
    <row r="16271" spans="1:18" hidden="1" x14ac:dyDescent="0.2">
      <c r="A16271" t="s">
        <v>57793</v>
      </c>
      <c r="B16271" t="s">
        <v>57794</v>
      </c>
      <c r="C16271" t="s">
        <v>57795</v>
      </c>
      <c r="D16271" t="s">
        <v>57796</v>
      </c>
      <c r="E16271">
        <v>25000</v>
      </c>
      <c r="F16271" t="s">
        <v>18</v>
      </c>
      <c r="G16271" t="s">
        <v>1819</v>
      </c>
      <c r="H16271">
        <v>5</v>
      </c>
      <c r="I16271" t="s">
        <v>1820</v>
      </c>
      <c r="J16271" t="s">
        <v>1820</v>
      </c>
      <c r="K16271">
        <v>1</v>
      </c>
      <c r="M16271" s="1">
        <v>42049</v>
      </c>
      <c r="N16271" s="1">
        <v>42049</v>
      </c>
      <c r="O16271"/>
      <c r="P16271"/>
      <c r="Q16271"/>
      <c r="R16271"/>
    </row>
    <row r="16272" spans="1:18" hidden="1" x14ac:dyDescent="0.2">
      <c r="A16272" t="s">
        <v>57797</v>
      </c>
      <c r="B16272" t="s">
        <v>57798</v>
      </c>
      <c r="D16272" t="s">
        <v>57799</v>
      </c>
      <c r="E16272">
        <v>365109</v>
      </c>
      <c r="F16272" t="s">
        <v>18</v>
      </c>
      <c r="K16272">
        <v>1</v>
      </c>
      <c r="M16272" s="1">
        <v>41815</v>
      </c>
      <c r="N16272" s="1">
        <v>41815</v>
      </c>
      <c r="O16272"/>
      <c r="P16272"/>
      <c r="Q16272"/>
      <c r="R16272"/>
    </row>
    <row r="16273" spans="1:18" hidden="1" x14ac:dyDescent="0.2">
      <c r="A16273" t="s">
        <v>57800</v>
      </c>
      <c r="B16273" t="s">
        <v>57801</v>
      </c>
      <c r="C16273" t="s">
        <v>57802</v>
      </c>
      <c r="D16273" t="s">
        <v>63</v>
      </c>
      <c r="E16273">
        <v>750000</v>
      </c>
      <c r="F16273" t="s">
        <v>18</v>
      </c>
      <c r="G16273" t="s">
        <v>57</v>
      </c>
      <c r="H16273" t="s">
        <v>202</v>
      </c>
      <c r="I16273" t="s">
        <v>203</v>
      </c>
      <c r="J16273" t="s">
        <v>3500</v>
      </c>
      <c r="K16273">
        <v>1</v>
      </c>
      <c r="M16273" s="1">
        <v>40169</v>
      </c>
      <c r="N16273" s="1">
        <v>40169</v>
      </c>
      <c r="O16273"/>
      <c r="P16273"/>
      <c r="Q16273"/>
      <c r="R16273"/>
    </row>
    <row r="16274" spans="1:18" x14ac:dyDescent="0.2">
      <c r="A16274" t="s">
        <v>57803</v>
      </c>
      <c r="B16274" t="s">
        <v>57804</v>
      </c>
      <c r="C16274" t="s">
        <v>57805</v>
      </c>
      <c r="D16274" t="s">
        <v>57806</v>
      </c>
      <c r="E16274">
        <v>7385000</v>
      </c>
      <c r="F16274" t="s">
        <v>18</v>
      </c>
      <c r="G16274" t="s">
        <v>25</v>
      </c>
      <c r="H16274" t="s">
        <v>44</v>
      </c>
      <c r="I16274" t="s">
        <v>282</v>
      </c>
      <c r="J16274" t="s">
        <v>6376</v>
      </c>
      <c r="K16274">
        <v>5</v>
      </c>
      <c r="L16274" s="1">
        <v>39083</v>
      </c>
      <c r="M16274" s="1">
        <v>39814</v>
      </c>
      <c r="N16274" s="1">
        <v>41465</v>
      </c>
    </row>
    <row r="16275" spans="1:18" x14ac:dyDescent="0.2">
      <c r="A16275" t="s">
        <v>57807</v>
      </c>
      <c r="B16275" t="s">
        <v>57808</v>
      </c>
      <c r="C16275" t="s">
        <v>57809</v>
      </c>
      <c r="D16275" t="s">
        <v>5389</v>
      </c>
      <c r="E16275">
        <v>372500</v>
      </c>
      <c r="F16275" t="s">
        <v>18</v>
      </c>
      <c r="G16275" t="s">
        <v>25</v>
      </c>
      <c r="H16275" t="s">
        <v>286</v>
      </c>
      <c r="I16275" t="s">
        <v>1030</v>
      </c>
      <c r="J16275" t="s">
        <v>1030</v>
      </c>
      <c r="K16275">
        <v>1</v>
      </c>
      <c r="L16275" s="1">
        <v>40179</v>
      </c>
      <c r="M16275" s="1">
        <v>41939</v>
      </c>
      <c r="N16275" s="1">
        <v>41939</v>
      </c>
    </row>
    <row r="16276" spans="1:18" hidden="1" x14ac:dyDescent="0.2">
      <c r="A16276" t="s">
        <v>57810</v>
      </c>
      <c r="B16276" t="s">
        <v>57811</v>
      </c>
      <c r="C16276" t="s">
        <v>57812</v>
      </c>
      <c r="D16276" t="s">
        <v>7776</v>
      </c>
      <c r="E16276" t="s">
        <v>43</v>
      </c>
      <c r="F16276" t="s">
        <v>207</v>
      </c>
      <c r="G16276" t="s">
        <v>552</v>
      </c>
      <c r="H16276">
        <v>29</v>
      </c>
      <c r="I16276" t="s">
        <v>749</v>
      </c>
      <c r="J16276" t="s">
        <v>749</v>
      </c>
      <c r="K16276">
        <v>1</v>
      </c>
      <c r="L16276" s="1">
        <v>40057</v>
      </c>
      <c r="M16276" s="1">
        <v>40057</v>
      </c>
      <c r="N16276" s="1">
        <v>40057</v>
      </c>
      <c r="O16276"/>
      <c r="P16276"/>
      <c r="Q16276"/>
      <c r="R16276"/>
    </row>
    <row r="16277" spans="1:18" hidden="1" x14ac:dyDescent="0.2">
      <c r="A16277" t="s">
        <v>57813</v>
      </c>
      <c r="B16277" t="s">
        <v>57814</v>
      </c>
      <c r="C16277" t="s">
        <v>57815</v>
      </c>
      <c r="D16277" t="s">
        <v>57816</v>
      </c>
      <c r="E16277">
        <v>270862</v>
      </c>
      <c r="F16277" t="s">
        <v>18</v>
      </c>
      <c r="K16277">
        <v>1</v>
      </c>
      <c r="M16277" s="1">
        <v>41802</v>
      </c>
      <c r="N16277" s="1">
        <v>41802</v>
      </c>
      <c r="O16277"/>
      <c r="P16277"/>
      <c r="Q16277"/>
      <c r="R16277"/>
    </row>
    <row r="16278" spans="1:18" x14ac:dyDescent="0.2">
      <c r="A16278" t="s">
        <v>57817</v>
      </c>
      <c r="B16278" t="s">
        <v>57818</v>
      </c>
      <c r="C16278" t="s">
        <v>57819</v>
      </c>
      <c r="D16278" t="s">
        <v>75</v>
      </c>
      <c r="E16278">
        <v>500000</v>
      </c>
      <c r="F16278" t="s">
        <v>18</v>
      </c>
      <c r="G16278" t="s">
        <v>57820</v>
      </c>
      <c r="I16278" t="s">
        <v>57821</v>
      </c>
      <c r="J16278" t="s">
        <v>57822</v>
      </c>
      <c r="K16278">
        <v>1</v>
      </c>
      <c r="L16278" s="1">
        <v>39814</v>
      </c>
      <c r="M16278" s="1">
        <v>42256</v>
      </c>
      <c r="N16278" s="1">
        <v>42256</v>
      </c>
    </row>
    <row r="16279" spans="1:18" hidden="1" x14ac:dyDescent="0.2">
      <c r="A16279" t="s">
        <v>57823</v>
      </c>
      <c r="B16279" t="s">
        <v>57824</v>
      </c>
      <c r="C16279" t="s">
        <v>57825</v>
      </c>
      <c r="D16279" t="s">
        <v>42</v>
      </c>
      <c r="E16279">
        <v>8808039</v>
      </c>
      <c r="F16279" t="s">
        <v>113</v>
      </c>
      <c r="G16279" t="s">
        <v>25</v>
      </c>
      <c r="H16279" t="s">
        <v>808</v>
      </c>
      <c r="I16279" t="s">
        <v>809</v>
      </c>
      <c r="J16279" t="s">
        <v>7697</v>
      </c>
      <c r="K16279">
        <v>1</v>
      </c>
      <c r="M16279" s="1">
        <v>40410</v>
      </c>
      <c r="N16279" s="1">
        <v>40410</v>
      </c>
      <c r="O16279"/>
      <c r="P16279"/>
      <c r="Q16279"/>
      <c r="R16279"/>
    </row>
    <row r="16280" spans="1:18" x14ac:dyDescent="0.2">
      <c r="A16280" t="s">
        <v>57826</v>
      </c>
      <c r="B16280" t="s">
        <v>57827</v>
      </c>
      <c r="C16280" t="s">
        <v>57828</v>
      </c>
      <c r="D16280" t="s">
        <v>57829</v>
      </c>
      <c r="E16280">
        <v>976332</v>
      </c>
      <c r="F16280" t="s">
        <v>207</v>
      </c>
      <c r="K16280">
        <v>1</v>
      </c>
      <c r="L16280" s="1">
        <v>41456</v>
      </c>
      <c r="M16280" s="1">
        <v>41974</v>
      </c>
      <c r="N16280" s="1">
        <v>41974</v>
      </c>
    </row>
    <row r="16281" spans="1:18" hidden="1" x14ac:dyDescent="0.2">
      <c r="A16281" t="s">
        <v>57830</v>
      </c>
      <c r="B16281" t="s">
        <v>57831</v>
      </c>
      <c r="C16281" t="s">
        <v>57832</v>
      </c>
      <c r="D16281" t="s">
        <v>17</v>
      </c>
      <c r="E16281" t="s">
        <v>43</v>
      </c>
      <c r="F16281" t="s">
        <v>18</v>
      </c>
      <c r="G16281" t="s">
        <v>406</v>
      </c>
      <c r="H16281">
        <v>40</v>
      </c>
      <c r="I16281" t="s">
        <v>407</v>
      </c>
      <c r="J16281" t="s">
        <v>57833</v>
      </c>
      <c r="K16281">
        <v>1</v>
      </c>
      <c r="L16281" s="1">
        <v>41662</v>
      </c>
      <c r="M16281" s="1">
        <v>41640</v>
      </c>
      <c r="N16281" s="1">
        <v>41640</v>
      </c>
      <c r="O16281"/>
      <c r="P16281"/>
      <c r="Q16281"/>
      <c r="R16281"/>
    </row>
    <row r="16282" spans="1:18" x14ac:dyDescent="0.2">
      <c r="A16282" t="s">
        <v>57834</v>
      </c>
      <c r="B16282" t="s">
        <v>57835</v>
      </c>
      <c r="C16282" t="s">
        <v>57836</v>
      </c>
      <c r="D16282" t="s">
        <v>1247</v>
      </c>
      <c r="E16282">
        <v>861815</v>
      </c>
      <c r="F16282" t="s">
        <v>18</v>
      </c>
      <c r="G16282" t="s">
        <v>128</v>
      </c>
      <c r="H16282" t="s">
        <v>11921</v>
      </c>
      <c r="I16282" t="s">
        <v>22453</v>
      </c>
      <c r="J16282" t="s">
        <v>22453</v>
      </c>
      <c r="K16282">
        <v>1</v>
      </c>
      <c r="L16282" s="1">
        <v>35431</v>
      </c>
      <c r="M16282" s="1">
        <v>41121</v>
      </c>
      <c r="N16282" s="1">
        <v>41121</v>
      </c>
    </row>
    <row r="16283" spans="1:18" x14ac:dyDescent="0.2">
      <c r="A16283" t="s">
        <v>57837</v>
      </c>
      <c r="B16283" t="s">
        <v>57838</v>
      </c>
      <c r="C16283" t="s">
        <v>57839</v>
      </c>
      <c r="D16283" t="s">
        <v>57840</v>
      </c>
      <c r="E16283">
        <v>100000</v>
      </c>
      <c r="F16283" t="s">
        <v>18</v>
      </c>
      <c r="G16283" t="s">
        <v>25</v>
      </c>
      <c r="H16283" t="s">
        <v>64</v>
      </c>
      <c r="I16283" t="s">
        <v>1221</v>
      </c>
      <c r="J16283" t="s">
        <v>1221</v>
      </c>
      <c r="K16283">
        <v>1</v>
      </c>
      <c r="L16283" s="1">
        <v>35796</v>
      </c>
      <c r="M16283" s="1">
        <v>39939</v>
      </c>
      <c r="N16283" s="1">
        <v>39939</v>
      </c>
    </row>
    <row r="16284" spans="1:18" x14ac:dyDescent="0.2">
      <c r="A16284" t="s">
        <v>57841</v>
      </c>
      <c r="B16284" t="s">
        <v>57842</v>
      </c>
      <c r="C16284" t="s">
        <v>57843</v>
      </c>
      <c r="D16284" t="s">
        <v>43844</v>
      </c>
      <c r="E16284">
        <v>250000</v>
      </c>
      <c r="F16284" t="s">
        <v>18</v>
      </c>
      <c r="G16284" t="s">
        <v>25</v>
      </c>
      <c r="H16284" t="s">
        <v>64</v>
      </c>
      <c r="I16284" t="s">
        <v>65</v>
      </c>
      <c r="J16284" t="s">
        <v>71</v>
      </c>
      <c r="K16284">
        <v>1</v>
      </c>
      <c r="L16284" s="1">
        <v>40330</v>
      </c>
      <c r="M16284" s="1">
        <v>40399</v>
      </c>
      <c r="N16284" s="1">
        <v>40399</v>
      </c>
    </row>
    <row r="16285" spans="1:18" x14ac:dyDescent="0.2">
      <c r="A16285" t="s">
        <v>57844</v>
      </c>
      <c r="B16285" t="s">
        <v>57845</v>
      </c>
      <c r="C16285" t="s">
        <v>57846</v>
      </c>
      <c r="D16285" t="s">
        <v>42</v>
      </c>
      <c r="E16285">
        <v>3020000</v>
      </c>
      <c r="F16285" t="s">
        <v>18</v>
      </c>
      <c r="K16285">
        <v>3</v>
      </c>
      <c r="L16285" s="1">
        <v>39814</v>
      </c>
      <c r="M16285" s="1">
        <v>40611</v>
      </c>
      <c r="N16285" s="1">
        <v>42039</v>
      </c>
    </row>
    <row r="16286" spans="1:18" x14ac:dyDescent="0.2">
      <c r="A16286" t="s">
        <v>57847</v>
      </c>
      <c r="B16286" t="s">
        <v>57848</v>
      </c>
      <c r="C16286" t="s">
        <v>57849</v>
      </c>
      <c r="D16286" t="s">
        <v>57850</v>
      </c>
      <c r="E16286">
        <v>110000</v>
      </c>
      <c r="F16286" t="s">
        <v>207</v>
      </c>
      <c r="K16286">
        <v>1</v>
      </c>
      <c r="L16286" s="1">
        <v>41671</v>
      </c>
      <c r="M16286" s="1">
        <v>41799</v>
      </c>
      <c r="N16286" s="1">
        <v>41799</v>
      </c>
    </row>
    <row r="16287" spans="1:18" x14ac:dyDescent="0.2">
      <c r="A16287" t="s">
        <v>57851</v>
      </c>
      <c r="B16287" t="s">
        <v>57852</v>
      </c>
      <c r="C16287" t="s">
        <v>57853</v>
      </c>
      <c r="D16287" t="s">
        <v>23871</v>
      </c>
      <c r="E16287">
        <v>3762066</v>
      </c>
      <c r="F16287" t="s">
        <v>207</v>
      </c>
      <c r="G16287" t="s">
        <v>25</v>
      </c>
      <c r="H16287" t="s">
        <v>64</v>
      </c>
      <c r="I16287" t="s">
        <v>65</v>
      </c>
      <c r="J16287" t="s">
        <v>71</v>
      </c>
      <c r="K16287">
        <v>3</v>
      </c>
      <c r="L16287" s="1">
        <v>39083</v>
      </c>
      <c r="M16287" s="1">
        <v>39083</v>
      </c>
      <c r="N16287" s="1">
        <v>40445</v>
      </c>
    </row>
    <row r="16288" spans="1:18" x14ac:dyDescent="0.2">
      <c r="A16288" t="s">
        <v>57854</v>
      </c>
      <c r="B16288" t="s">
        <v>57855</v>
      </c>
      <c r="C16288" t="s">
        <v>57856</v>
      </c>
      <c r="D16288" t="s">
        <v>57857</v>
      </c>
      <c r="E16288">
        <v>28679147</v>
      </c>
      <c r="F16288" t="s">
        <v>113</v>
      </c>
      <c r="G16288" t="s">
        <v>25</v>
      </c>
      <c r="H16288" t="s">
        <v>64</v>
      </c>
      <c r="I16288" t="s">
        <v>65</v>
      </c>
      <c r="J16288" t="s">
        <v>71</v>
      </c>
      <c r="K16288">
        <v>4</v>
      </c>
      <c r="L16288" s="1">
        <v>39448</v>
      </c>
      <c r="M16288" s="1">
        <v>40391</v>
      </c>
      <c r="N16288" s="1">
        <v>41662</v>
      </c>
    </row>
    <row r="16289" spans="1:18" hidden="1" x14ac:dyDescent="0.2">
      <c r="A16289" t="s">
        <v>57858</v>
      </c>
      <c r="B16289" t="s">
        <v>57859</v>
      </c>
      <c r="D16289" t="s">
        <v>42806</v>
      </c>
      <c r="E16289">
        <v>10000000</v>
      </c>
      <c r="F16289" t="s">
        <v>18</v>
      </c>
      <c r="G16289" t="s">
        <v>25</v>
      </c>
      <c r="H16289" t="s">
        <v>430</v>
      </c>
      <c r="I16289" t="s">
        <v>528</v>
      </c>
      <c r="J16289" t="s">
        <v>3661</v>
      </c>
      <c r="K16289">
        <v>1</v>
      </c>
      <c r="M16289" s="1">
        <v>36691</v>
      </c>
      <c r="N16289" s="1">
        <v>36691</v>
      </c>
      <c r="O16289"/>
      <c r="P16289"/>
      <c r="Q16289"/>
      <c r="R16289"/>
    </row>
    <row r="16290" spans="1:18" hidden="1" x14ac:dyDescent="0.2">
      <c r="A16290" t="s">
        <v>57860</v>
      </c>
      <c r="B16290" t="s">
        <v>57861</v>
      </c>
      <c r="C16290" t="s">
        <v>57862</v>
      </c>
      <c r="E16290" t="s">
        <v>43</v>
      </c>
      <c r="F16290" t="s">
        <v>18</v>
      </c>
      <c r="K16290">
        <v>1</v>
      </c>
      <c r="L16290" s="1">
        <v>40909</v>
      </c>
      <c r="M16290" s="1">
        <v>41389</v>
      </c>
      <c r="N16290" s="1">
        <v>41389</v>
      </c>
      <c r="O16290"/>
      <c r="P16290"/>
      <c r="Q16290"/>
      <c r="R16290"/>
    </row>
    <row r="16291" spans="1:18" hidden="1" x14ac:dyDescent="0.2">
      <c r="A16291" t="s">
        <v>57863</v>
      </c>
      <c r="B16291" t="s">
        <v>57864</v>
      </c>
      <c r="C16291" t="s">
        <v>57865</v>
      </c>
      <c r="D16291" t="s">
        <v>7825</v>
      </c>
      <c r="E16291">
        <v>1844100</v>
      </c>
      <c r="F16291" t="s">
        <v>18</v>
      </c>
      <c r="K16291">
        <v>1</v>
      </c>
      <c r="M16291" s="1">
        <v>38742</v>
      </c>
      <c r="N16291" s="1">
        <v>38742</v>
      </c>
      <c r="O16291"/>
      <c r="P16291"/>
      <c r="Q16291"/>
      <c r="R16291"/>
    </row>
    <row r="16292" spans="1:18" x14ac:dyDescent="0.2">
      <c r="A16292" t="s">
        <v>57866</v>
      </c>
      <c r="B16292" t="s">
        <v>57867</v>
      </c>
      <c r="C16292" t="s">
        <v>57868</v>
      </c>
      <c r="D16292" t="s">
        <v>424</v>
      </c>
      <c r="E16292">
        <v>40000</v>
      </c>
      <c r="F16292" t="s">
        <v>18</v>
      </c>
      <c r="G16292" t="s">
        <v>25</v>
      </c>
      <c r="H16292" t="s">
        <v>64</v>
      </c>
      <c r="I16292" t="s">
        <v>65</v>
      </c>
      <c r="J16292" t="s">
        <v>27113</v>
      </c>
      <c r="K16292">
        <v>1</v>
      </c>
      <c r="L16292" s="1">
        <v>40026</v>
      </c>
      <c r="M16292" s="1">
        <v>40988</v>
      </c>
      <c r="N16292" s="1">
        <v>40988</v>
      </c>
    </row>
    <row r="16293" spans="1:18" hidden="1" x14ac:dyDescent="0.2">
      <c r="A16293" t="s">
        <v>57869</v>
      </c>
      <c r="B16293" t="s">
        <v>57870</v>
      </c>
      <c r="C16293" t="s">
        <v>57871</v>
      </c>
      <c r="D16293" t="s">
        <v>57872</v>
      </c>
      <c r="E16293" t="s">
        <v>43</v>
      </c>
      <c r="F16293" t="s">
        <v>18</v>
      </c>
      <c r="G16293" t="s">
        <v>1062</v>
      </c>
      <c r="H16293">
        <v>16</v>
      </c>
      <c r="I16293" t="s">
        <v>1704</v>
      </c>
      <c r="J16293" t="s">
        <v>1704</v>
      </c>
      <c r="K16293">
        <v>1</v>
      </c>
      <c r="L16293" s="1">
        <v>40179</v>
      </c>
      <c r="M16293" s="1">
        <v>41699</v>
      </c>
      <c r="N16293" s="1">
        <v>41699</v>
      </c>
      <c r="O16293"/>
      <c r="P16293"/>
      <c r="Q16293"/>
      <c r="R16293"/>
    </row>
    <row r="16294" spans="1:18" x14ac:dyDescent="0.2">
      <c r="A16294" t="s">
        <v>57873</v>
      </c>
      <c r="B16294" t="s">
        <v>57874</v>
      </c>
      <c r="C16294" t="s">
        <v>57875</v>
      </c>
      <c r="D16294" t="s">
        <v>285</v>
      </c>
      <c r="E16294">
        <v>7000000</v>
      </c>
      <c r="F16294" t="s">
        <v>113</v>
      </c>
      <c r="G16294" t="s">
        <v>25</v>
      </c>
      <c r="H16294" t="s">
        <v>208</v>
      </c>
      <c r="I16294" t="s">
        <v>6943</v>
      </c>
      <c r="J16294" t="s">
        <v>6943</v>
      </c>
      <c r="K16294">
        <v>1</v>
      </c>
      <c r="L16294" s="1">
        <v>39448</v>
      </c>
      <c r="M16294" s="1">
        <v>41051</v>
      </c>
      <c r="N16294" s="1">
        <v>41051</v>
      </c>
    </row>
    <row r="16295" spans="1:18" x14ac:dyDescent="0.2">
      <c r="A16295" t="s">
        <v>57876</v>
      </c>
      <c r="B16295" t="s">
        <v>57877</v>
      </c>
      <c r="C16295" t="s">
        <v>57878</v>
      </c>
      <c r="D16295" t="s">
        <v>264</v>
      </c>
      <c r="E16295">
        <v>250000</v>
      </c>
      <c r="F16295" t="s">
        <v>18</v>
      </c>
      <c r="K16295">
        <v>1</v>
      </c>
      <c r="L16295" s="1">
        <v>41177</v>
      </c>
      <c r="M16295" s="1">
        <v>41223</v>
      </c>
      <c r="N16295" s="1">
        <v>41223</v>
      </c>
    </row>
    <row r="16296" spans="1:18" hidden="1" x14ac:dyDescent="0.2">
      <c r="A16296" t="s">
        <v>57879</v>
      </c>
      <c r="B16296" t="s">
        <v>57880</v>
      </c>
      <c r="C16296" t="s">
        <v>57881</v>
      </c>
      <c r="D16296" t="s">
        <v>57882</v>
      </c>
      <c r="E16296" t="s">
        <v>43</v>
      </c>
      <c r="F16296" t="s">
        <v>18</v>
      </c>
      <c r="G16296" t="s">
        <v>638</v>
      </c>
      <c r="H16296">
        <v>7</v>
      </c>
      <c r="I16296" t="s">
        <v>929</v>
      </c>
      <c r="J16296" t="s">
        <v>929</v>
      </c>
      <c r="K16296">
        <v>1</v>
      </c>
      <c r="L16296" s="1">
        <v>38353</v>
      </c>
      <c r="M16296" s="1">
        <v>39171</v>
      </c>
      <c r="N16296" s="1">
        <v>39171</v>
      </c>
      <c r="O16296"/>
      <c r="P16296"/>
      <c r="Q16296"/>
      <c r="R16296"/>
    </row>
    <row r="16297" spans="1:18" x14ac:dyDescent="0.2">
      <c r="A16297" t="s">
        <v>57883</v>
      </c>
      <c r="B16297" t="s">
        <v>57884</v>
      </c>
      <c r="C16297" t="s">
        <v>57885</v>
      </c>
      <c r="D16297" t="s">
        <v>42</v>
      </c>
      <c r="E16297">
        <v>109999</v>
      </c>
      <c r="F16297" t="s">
        <v>18</v>
      </c>
      <c r="G16297" t="s">
        <v>25</v>
      </c>
      <c r="H16297" t="s">
        <v>545</v>
      </c>
      <c r="I16297" t="s">
        <v>546</v>
      </c>
      <c r="J16297" t="s">
        <v>3887</v>
      </c>
      <c r="K16297">
        <v>1</v>
      </c>
      <c r="L16297" s="1">
        <v>39448</v>
      </c>
      <c r="M16297" s="1">
        <v>40931</v>
      </c>
      <c r="N16297" s="1">
        <v>40931</v>
      </c>
    </row>
    <row r="16298" spans="1:18" x14ac:dyDescent="0.2">
      <c r="A16298" t="s">
        <v>57886</v>
      </c>
      <c r="B16298" t="s">
        <v>57887</v>
      </c>
      <c r="C16298" t="s">
        <v>57888</v>
      </c>
      <c r="D16298" t="s">
        <v>57889</v>
      </c>
      <c r="E16298">
        <v>10338000</v>
      </c>
      <c r="F16298" t="s">
        <v>18</v>
      </c>
      <c r="G16298" t="s">
        <v>25</v>
      </c>
      <c r="H16298" t="s">
        <v>64</v>
      </c>
      <c r="I16298" t="s">
        <v>65</v>
      </c>
      <c r="J16298" t="s">
        <v>1160</v>
      </c>
      <c r="K16298">
        <v>3</v>
      </c>
      <c r="L16298" s="1">
        <v>38961</v>
      </c>
      <c r="M16298" s="1">
        <v>39773</v>
      </c>
      <c r="N16298" s="1">
        <v>41091</v>
      </c>
    </row>
    <row r="16299" spans="1:18" x14ac:dyDescent="0.2">
      <c r="A16299" t="s">
        <v>57890</v>
      </c>
      <c r="B16299" t="s">
        <v>57891</v>
      </c>
      <c r="C16299" t="s">
        <v>57892</v>
      </c>
      <c r="D16299" t="s">
        <v>57893</v>
      </c>
      <c r="E16299">
        <v>100000</v>
      </c>
      <c r="F16299" t="s">
        <v>18</v>
      </c>
      <c r="K16299">
        <v>1</v>
      </c>
      <c r="L16299" s="1">
        <v>41821</v>
      </c>
      <c r="M16299" s="1">
        <v>41821</v>
      </c>
      <c r="N16299" s="1">
        <v>41821</v>
      </c>
    </row>
    <row r="16300" spans="1:18" hidden="1" x14ac:dyDescent="0.2">
      <c r="A16300" t="s">
        <v>57894</v>
      </c>
      <c r="B16300" t="s">
        <v>57895</v>
      </c>
      <c r="C16300" t="s">
        <v>57896</v>
      </c>
      <c r="D16300" t="s">
        <v>424</v>
      </c>
      <c r="E16300">
        <v>1629549</v>
      </c>
      <c r="F16300" t="s">
        <v>18</v>
      </c>
      <c r="G16300" t="s">
        <v>37</v>
      </c>
      <c r="K16300">
        <v>1</v>
      </c>
      <c r="M16300" s="1">
        <v>41699</v>
      </c>
      <c r="N16300" s="1">
        <v>41699</v>
      </c>
      <c r="O16300"/>
      <c r="P16300"/>
      <c r="Q16300"/>
      <c r="R16300"/>
    </row>
    <row r="16301" spans="1:18" x14ac:dyDescent="0.2">
      <c r="A16301" t="s">
        <v>57897</v>
      </c>
      <c r="B16301" t="s">
        <v>57898</v>
      </c>
      <c r="C16301" t="s">
        <v>57899</v>
      </c>
      <c r="D16301" t="s">
        <v>57900</v>
      </c>
      <c r="E16301">
        <v>250000</v>
      </c>
      <c r="F16301" t="s">
        <v>207</v>
      </c>
      <c r="G16301" t="s">
        <v>25</v>
      </c>
      <c r="H16301" t="s">
        <v>380</v>
      </c>
      <c r="I16301" t="s">
        <v>381</v>
      </c>
      <c r="J16301" t="s">
        <v>191</v>
      </c>
      <c r="K16301">
        <v>1</v>
      </c>
      <c r="L16301" s="1">
        <v>40299</v>
      </c>
      <c r="M16301" s="1">
        <v>40299</v>
      </c>
      <c r="N16301" s="1">
        <v>40299</v>
      </c>
    </row>
    <row r="16302" spans="1:18" hidden="1" x14ac:dyDescent="0.2">
      <c r="A16302" t="s">
        <v>57901</v>
      </c>
      <c r="B16302" t="s">
        <v>57902</v>
      </c>
      <c r="C16302" t="s">
        <v>57903</v>
      </c>
      <c r="D16302" t="s">
        <v>741</v>
      </c>
      <c r="E16302" t="s">
        <v>43</v>
      </c>
      <c r="F16302" t="s">
        <v>18</v>
      </c>
      <c r="G16302" t="s">
        <v>25</v>
      </c>
      <c r="H16302" t="s">
        <v>286</v>
      </c>
      <c r="I16302" t="s">
        <v>578</v>
      </c>
      <c r="J16302" t="s">
        <v>578</v>
      </c>
      <c r="K16302">
        <v>1</v>
      </c>
      <c r="L16302" s="1">
        <v>41275</v>
      </c>
      <c r="M16302" s="1">
        <v>41569</v>
      </c>
      <c r="N16302" s="1">
        <v>41569</v>
      </c>
      <c r="O16302"/>
      <c r="P16302"/>
      <c r="Q16302"/>
      <c r="R16302"/>
    </row>
    <row r="16303" spans="1:18" x14ac:dyDescent="0.2">
      <c r="A16303" t="s">
        <v>57904</v>
      </c>
      <c r="B16303" t="s">
        <v>57905</v>
      </c>
      <c r="C16303" t="s">
        <v>57906</v>
      </c>
      <c r="D16303" t="s">
        <v>40769</v>
      </c>
      <c r="E16303">
        <v>10000000</v>
      </c>
      <c r="F16303" t="s">
        <v>18</v>
      </c>
      <c r="G16303" t="s">
        <v>25</v>
      </c>
      <c r="H16303" t="s">
        <v>106</v>
      </c>
      <c r="I16303" t="s">
        <v>107</v>
      </c>
      <c r="J16303" t="s">
        <v>108</v>
      </c>
      <c r="K16303">
        <v>1</v>
      </c>
      <c r="L16303" s="1">
        <v>41365</v>
      </c>
      <c r="M16303" s="1">
        <v>41989</v>
      </c>
      <c r="N16303" s="1">
        <v>41989</v>
      </c>
    </row>
    <row r="16304" spans="1:18" hidden="1" x14ac:dyDescent="0.2">
      <c r="A16304" t="s">
        <v>57907</v>
      </c>
      <c r="B16304" t="s">
        <v>57908</v>
      </c>
      <c r="D16304" t="s">
        <v>7102</v>
      </c>
      <c r="E16304">
        <v>8012000</v>
      </c>
      <c r="F16304" t="s">
        <v>18</v>
      </c>
      <c r="G16304" t="s">
        <v>25</v>
      </c>
      <c r="H16304" t="s">
        <v>158</v>
      </c>
      <c r="I16304" t="s">
        <v>244</v>
      </c>
      <c r="J16304" t="s">
        <v>15378</v>
      </c>
      <c r="K16304">
        <v>1</v>
      </c>
      <c r="M16304" s="1">
        <v>42256</v>
      </c>
      <c r="N16304" s="1">
        <v>42256</v>
      </c>
      <c r="O16304"/>
      <c r="P16304"/>
      <c r="Q16304"/>
      <c r="R16304"/>
    </row>
    <row r="16305" spans="1:18" x14ac:dyDescent="0.2">
      <c r="A16305" t="s">
        <v>57909</v>
      </c>
      <c r="B16305" t="s">
        <v>57910</v>
      </c>
      <c r="C16305" t="s">
        <v>57911</v>
      </c>
      <c r="D16305" t="s">
        <v>248</v>
      </c>
      <c r="E16305">
        <v>51000000</v>
      </c>
      <c r="F16305" t="s">
        <v>18</v>
      </c>
      <c r="G16305" t="s">
        <v>25</v>
      </c>
      <c r="H16305" t="s">
        <v>208</v>
      </c>
      <c r="I16305" t="s">
        <v>209</v>
      </c>
      <c r="J16305" t="s">
        <v>57912</v>
      </c>
      <c r="K16305">
        <v>1</v>
      </c>
      <c r="L16305" s="1">
        <v>27760</v>
      </c>
      <c r="M16305" s="1">
        <v>41530</v>
      </c>
      <c r="N16305" s="1">
        <v>41530</v>
      </c>
    </row>
    <row r="16306" spans="1:18" hidden="1" x14ac:dyDescent="0.2">
      <c r="A16306" t="s">
        <v>57913</v>
      </c>
      <c r="B16306" t="s">
        <v>57914</v>
      </c>
      <c r="C16306" t="s">
        <v>57915</v>
      </c>
      <c r="D16306" t="s">
        <v>57916</v>
      </c>
      <c r="E16306">
        <v>25000</v>
      </c>
      <c r="F16306" t="s">
        <v>18</v>
      </c>
      <c r="K16306">
        <v>1</v>
      </c>
      <c r="M16306" s="1">
        <v>41334</v>
      </c>
      <c r="N16306" s="1">
        <v>41334</v>
      </c>
      <c r="O16306"/>
      <c r="P16306"/>
      <c r="Q16306"/>
      <c r="R16306"/>
    </row>
    <row r="16307" spans="1:18" x14ac:dyDescent="0.2">
      <c r="A16307" t="s">
        <v>57917</v>
      </c>
      <c r="B16307" t="s">
        <v>57918</v>
      </c>
      <c r="C16307" t="s">
        <v>57919</v>
      </c>
      <c r="D16307" t="s">
        <v>57920</v>
      </c>
      <c r="E16307">
        <v>300000</v>
      </c>
      <c r="F16307" t="s">
        <v>207</v>
      </c>
      <c r="G16307" t="s">
        <v>25</v>
      </c>
      <c r="H16307" t="s">
        <v>64</v>
      </c>
      <c r="I16307" t="s">
        <v>95</v>
      </c>
      <c r="J16307" t="s">
        <v>4603</v>
      </c>
      <c r="K16307">
        <v>1</v>
      </c>
      <c r="L16307" s="1">
        <v>39326</v>
      </c>
      <c r="M16307" s="1">
        <v>39326</v>
      </c>
      <c r="N16307" s="1">
        <v>39326</v>
      </c>
    </row>
    <row r="16308" spans="1:18" x14ac:dyDescent="0.2">
      <c r="A16308" t="s">
        <v>57921</v>
      </c>
      <c r="B16308" t="s">
        <v>57922</v>
      </c>
      <c r="C16308" t="s">
        <v>57923</v>
      </c>
      <c r="D16308" t="s">
        <v>57924</v>
      </c>
      <c r="E16308">
        <v>830000</v>
      </c>
      <c r="F16308" t="s">
        <v>18</v>
      </c>
      <c r="G16308" t="s">
        <v>57</v>
      </c>
      <c r="H16308" t="s">
        <v>58</v>
      </c>
      <c r="I16308" t="s">
        <v>59</v>
      </c>
      <c r="J16308" t="s">
        <v>59</v>
      </c>
      <c r="K16308">
        <v>1</v>
      </c>
      <c r="L16308" s="1">
        <v>40422</v>
      </c>
      <c r="M16308" s="1">
        <v>41913</v>
      </c>
      <c r="N16308" s="1">
        <v>41913</v>
      </c>
    </row>
    <row r="16309" spans="1:18" x14ac:dyDescent="0.2">
      <c r="A16309" t="s">
        <v>57925</v>
      </c>
      <c r="B16309" t="s">
        <v>57926</v>
      </c>
      <c r="C16309" t="s">
        <v>57927</v>
      </c>
      <c r="D16309" t="s">
        <v>933</v>
      </c>
      <c r="E16309">
        <v>500000</v>
      </c>
      <c r="F16309" t="s">
        <v>113</v>
      </c>
      <c r="G16309" t="s">
        <v>25</v>
      </c>
      <c r="H16309" t="s">
        <v>106</v>
      </c>
      <c r="I16309" t="s">
        <v>777</v>
      </c>
      <c r="J16309" t="s">
        <v>778</v>
      </c>
      <c r="K16309">
        <v>1</v>
      </c>
      <c r="L16309" s="1">
        <v>38777</v>
      </c>
      <c r="M16309" s="1">
        <v>38718</v>
      </c>
      <c r="N16309" s="1">
        <v>38718</v>
      </c>
    </row>
    <row r="16310" spans="1:18" x14ac:dyDescent="0.2">
      <c r="A16310" t="s">
        <v>57928</v>
      </c>
      <c r="B16310" t="s">
        <v>57929</v>
      </c>
      <c r="C16310" t="s">
        <v>57930</v>
      </c>
      <c r="D16310" t="s">
        <v>57931</v>
      </c>
      <c r="E16310">
        <v>15000</v>
      </c>
      <c r="F16310" t="s">
        <v>18</v>
      </c>
      <c r="G16310" t="s">
        <v>57</v>
      </c>
      <c r="H16310" t="s">
        <v>3339</v>
      </c>
      <c r="I16310" t="s">
        <v>3340</v>
      </c>
      <c r="J16310" t="s">
        <v>3341</v>
      </c>
      <c r="K16310">
        <v>2</v>
      </c>
      <c r="L16310" s="1">
        <v>41091</v>
      </c>
      <c r="M16310" s="1">
        <v>41168</v>
      </c>
      <c r="N16310" s="1">
        <v>41670</v>
      </c>
    </row>
    <row r="16311" spans="1:18" x14ac:dyDescent="0.2">
      <c r="A16311" t="s">
        <v>57932</v>
      </c>
      <c r="B16311" t="s">
        <v>57933</v>
      </c>
      <c r="C16311" t="s">
        <v>57934</v>
      </c>
      <c r="D16311" t="s">
        <v>57935</v>
      </c>
      <c r="E16311">
        <v>59000000</v>
      </c>
      <c r="F16311" t="s">
        <v>18</v>
      </c>
      <c r="G16311" t="s">
        <v>37</v>
      </c>
      <c r="H16311">
        <v>22</v>
      </c>
      <c r="I16311" t="s">
        <v>38</v>
      </c>
      <c r="J16311" t="s">
        <v>38</v>
      </c>
      <c r="K16311">
        <v>3</v>
      </c>
      <c r="L16311" s="1">
        <v>38412</v>
      </c>
      <c r="M16311" s="1">
        <v>38899</v>
      </c>
      <c r="N16311" s="1">
        <v>40787</v>
      </c>
    </row>
    <row r="16312" spans="1:18" x14ac:dyDescent="0.2">
      <c r="A16312" t="s">
        <v>57936</v>
      </c>
      <c r="B16312" t="s">
        <v>57937</v>
      </c>
      <c r="C16312" t="s">
        <v>57938</v>
      </c>
      <c r="D16312" t="s">
        <v>57939</v>
      </c>
      <c r="E16312">
        <v>116995</v>
      </c>
      <c r="F16312" t="s">
        <v>18</v>
      </c>
      <c r="G16312" t="s">
        <v>128</v>
      </c>
      <c r="H16312" t="s">
        <v>129</v>
      </c>
      <c r="I16312" t="s">
        <v>130</v>
      </c>
      <c r="J16312" t="s">
        <v>130</v>
      </c>
      <c r="K16312">
        <v>1</v>
      </c>
      <c r="L16312" s="1">
        <v>41699</v>
      </c>
      <c r="M16312" s="1">
        <v>42209</v>
      </c>
      <c r="N16312" s="1">
        <v>42209</v>
      </c>
    </row>
    <row r="16313" spans="1:18" x14ac:dyDescent="0.2">
      <c r="A16313" t="s">
        <v>57940</v>
      </c>
      <c r="B16313" t="s">
        <v>57941</v>
      </c>
      <c r="C16313" t="s">
        <v>57942</v>
      </c>
      <c r="D16313" t="s">
        <v>42</v>
      </c>
      <c r="E16313">
        <v>7500</v>
      </c>
      <c r="F16313" t="s">
        <v>18</v>
      </c>
      <c r="G16313" t="s">
        <v>25</v>
      </c>
      <c r="H16313" t="s">
        <v>2791</v>
      </c>
      <c r="I16313" t="s">
        <v>8027</v>
      </c>
      <c r="J16313" t="s">
        <v>37683</v>
      </c>
      <c r="K16313">
        <v>1</v>
      </c>
      <c r="L16313" s="1">
        <v>40909</v>
      </c>
      <c r="M16313" s="1">
        <v>41367</v>
      </c>
      <c r="N16313" s="1">
        <v>41367</v>
      </c>
    </row>
    <row r="16314" spans="1:18" x14ac:dyDescent="0.2">
      <c r="A16314" t="s">
        <v>57943</v>
      </c>
      <c r="B16314" t="s">
        <v>57944</v>
      </c>
      <c r="C16314" t="s">
        <v>57945</v>
      </c>
      <c r="D16314" t="s">
        <v>51783</v>
      </c>
      <c r="E16314">
        <v>3200000</v>
      </c>
      <c r="F16314" t="s">
        <v>18</v>
      </c>
      <c r="G16314" t="s">
        <v>458</v>
      </c>
      <c r="H16314">
        <v>48</v>
      </c>
      <c r="I16314" t="s">
        <v>459</v>
      </c>
      <c r="J16314" t="s">
        <v>459</v>
      </c>
      <c r="K16314">
        <v>1</v>
      </c>
      <c r="L16314" s="1">
        <v>40909</v>
      </c>
      <c r="M16314" s="1">
        <v>42073</v>
      </c>
      <c r="N16314" s="1">
        <v>42073</v>
      </c>
    </row>
    <row r="16315" spans="1:18" x14ac:dyDescent="0.2">
      <c r="A16315" t="s">
        <v>57946</v>
      </c>
      <c r="B16315" t="s">
        <v>57947</v>
      </c>
      <c r="C16315" t="s">
        <v>57948</v>
      </c>
      <c r="D16315" t="s">
        <v>57949</v>
      </c>
      <c r="E16315">
        <v>40000</v>
      </c>
      <c r="F16315" t="s">
        <v>18</v>
      </c>
      <c r="G16315" t="s">
        <v>3403</v>
      </c>
      <c r="H16315">
        <v>7</v>
      </c>
      <c r="I16315" t="s">
        <v>3404</v>
      </c>
      <c r="J16315" t="s">
        <v>3404</v>
      </c>
      <c r="K16315">
        <v>1</v>
      </c>
      <c r="L16315" s="1">
        <v>41153</v>
      </c>
      <c r="M16315" s="1">
        <v>41541</v>
      </c>
      <c r="N16315" s="1">
        <v>41541</v>
      </c>
    </row>
    <row r="16316" spans="1:18" x14ac:dyDescent="0.2">
      <c r="A16316" t="s">
        <v>57950</v>
      </c>
      <c r="B16316" t="s">
        <v>57951</v>
      </c>
      <c r="C16316" t="s">
        <v>57952</v>
      </c>
      <c r="D16316" t="s">
        <v>2326</v>
      </c>
      <c r="E16316">
        <v>25000</v>
      </c>
      <c r="F16316" t="s">
        <v>18</v>
      </c>
      <c r="G16316" t="s">
        <v>25</v>
      </c>
      <c r="H16316" t="s">
        <v>808</v>
      </c>
      <c r="I16316" t="s">
        <v>809</v>
      </c>
      <c r="J16316" t="s">
        <v>809</v>
      </c>
      <c r="K16316">
        <v>1</v>
      </c>
      <c r="L16316" s="1">
        <v>39644</v>
      </c>
      <c r="M16316" s="1">
        <v>39630</v>
      </c>
      <c r="N16316" s="1">
        <v>39630</v>
      </c>
    </row>
    <row r="16317" spans="1:18" x14ac:dyDescent="0.2">
      <c r="A16317" t="s">
        <v>57953</v>
      </c>
      <c r="B16317" t="s">
        <v>57954</v>
      </c>
      <c r="C16317" t="s">
        <v>57955</v>
      </c>
      <c r="D16317" t="s">
        <v>36</v>
      </c>
      <c r="E16317">
        <v>59000000</v>
      </c>
      <c r="F16317" t="s">
        <v>207</v>
      </c>
      <c r="G16317" t="s">
        <v>25</v>
      </c>
      <c r="H16317" t="s">
        <v>64</v>
      </c>
      <c r="I16317" t="s">
        <v>65</v>
      </c>
      <c r="J16317" t="s">
        <v>71</v>
      </c>
      <c r="K16317">
        <v>4</v>
      </c>
      <c r="L16317" s="1">
        <v>37987</v>
      </c>
      <c r="M16317" s="1">
        <v>38667</v>
      </c>
      <c r="N16317" s="1">
        <v>40259</v>
      </c>
    </row>
    <row r="16318" spans="1:18" x14ac:dyDescent="0.2">
      <c r="A16318" t="s">
        <v>57956</v>
      </c>
      <c r="B16318" t="s">
        <v>57957</v>
      </c>
      <c r="C16318" t="s">
        <v>57958</v>
      </c>
      <c r="D16318" t="s">
        <v>57959</v>
      </c>
      <c r="E16318">
        <v>707138.27049999998</v>
      </c>
      <c r="F16318" t="s">
        <v>18</v>
      </c>
      <c r="G16318" t="s">
        <v>479</v>
      </c>
      <c r="I16318" t="s">
        <v>480</v>
      </c>
      <c r="J16318" t="s">
        <v>480</v>
      </c>
      <c r="K16318">
        <v>1</v>
      </c>
      <c r="L16318" s="1">
        <v>39448</v>
      </c>
      <c r="M16318" s="1">
        <v>41852</v>
      </c>
      <c r="N16318" s="1">
        <v>41852</v>
      </c>
    </row>
    <row r="16319" spans="1:18" x14ac:dyDescent="0.2">
      <c r="A16319" t="s">
        <v>57960</v>
      </c>
      <c r="B16319" t="s">
        <v>57961</v>
      </c>
      <c r="C16319" t="s">
        <v>57962</v>
      </c>
      <c r="D16319" t="s">
        <v>57963</v>
      </c>
      <c r="E16319">
        <v>100000</v>
      </c>
      <c r="F16319" t="s">
        <v>207</v>
      </c>
      <c r="G16319" t="s">
        <v>406</v>
      </c>
      <c r="H16319">
        <v>19</v>
      </c>
      <c r="I16319" t="s">
        <v>407</v>
      </c>
      <c r="J16319" t="s">
        <v>57964</v>
      </c>
      <c r="K16319">
        <v>1</v>
      </c>
      <c r="L16319" s="1">
        <v>39970</v>
      </c>
      <c r="M16319" s="1">
        <v>39814</v>
      </c>
      <c r="N16319" s="1">
        <v>39814</v>
      </c>
    </row>
    <row r="16320" spans="1:18" x14ac:dyDescent="0.2">
      <c r="A16320" t="s">
        <v>57965</v>
      </c>
      <c r="B16320" t="s">
        <v>57966</v>
      </c>
      <c r="C16320" t="s">
        <v>57967</v>
      </c>
      <c r="D16320" t="s">
        <v>57968</v>
      </c>
      <c r="E16320">
        <v>250000</v>
      </c>
      <c r="F16320" t="s">
        <v>18</v>
      </c>
      <c r="G16320" t="s">
        <v>25</v>
      </c>
      <c r="H16320" t="s">
        <v>64</v>
      </c>
      <c r="I16320" t="s">
        <v>65</v>
      </c>
      <c r="J16320" t="s">
        <v>1103</v>
      </c>
      <c r="K16320">
        <v>1</v>
      </c>
      <c r="L16320" s="1">
        <v>40909</v>
      </c>
      <c r="M16320" s="1">
        <v>41173</v>
      </c>
      <c r="N16320" s="1">
        <v>41173</v>
      </c>
    </row>
    <row r="16321" spans="1:18" x14ac:dyDescent="0.2">
      <c r="A16321" t="s">
        <v>57969</v>
      </c>
      <c r="B16321" t="s">
        <v>57970</v>
      </c>
      <c r="C16321" t="s">
        <v>57971</v>
      </c>
      <c r="D16321" t="s">
        <v>42</v>
      </c>
      <c r="E16321">
        <v>11310000</v>
      </c>
      <c r="F16321" t="s">
        <v>18</v>
      </c>
      <c r="G16321" t="s">
        <v>57</v>
      </c>
      <c r="H16321" t="s">
        <v>3339</v>
      </c>
      <c r="I16321" t="s">
        <v>3340</v>
      </c>
      <c r="J16321" t="s">
        <v>3341</v>
      </c>
      <c r="K16321">
        <v>1</v>
      </c>
      <c r="L16321" s="1">
        <v>34335</v>
      </c>
      <c r="M16321" s="1">
        <v>38377</v>
      </c>
      <c r="N16321" s="1">
        <v>38377</v>
      </c>
    </row>
    <row r="16322" spans="1:18" hidden="1" x14ac:dyDescent="0.2">
      <c r="A16322" t="s">
        <v>57972</v>
      </c>
      <c r="B16322" t="s">
        <v>57973</v>
      </c>
      <c r="C16322" t="s">
        <v>57974</v>
      </c>
      <c r="D16322" t="s">
        <v>3708</v>
      </c>
      <c r="E16322" t="s">
        <v>43</v>
      </c>
      <c r="F16322" t="s">
        <v>18</v>
      </c>
      <c r="G16322" t="s">
        <v>25</v>
      </c>
      <c r="H16322" t="s">
        <v>644</v>
      </c>
      <c r="I16322" t="s">
        <v>645</v>
      </c>
      <c r="J16322" t="s">
        <v>645</v>
      </c>
      <c r="K16322">
        <v>1</v>
      </c>
      <c r="L16322" s="1">
        <v>40452</v>
      </c>
      <c r="M16322" s="1">
        <v>40544</v>
      </c>
      <c r="N16322" s="1">
        <v>40544</v>
      </c>
      <c r="O16322"/>
      <c r="P16322"/>
      <c r="Q16322"/>
      <c r="R16322"/>
    </row>
    <row r="16323" spans="1:18" hidden="1" x14ac:dyDescent="0.2">
      <c r="A16323" t="s">
        <v>57975</v>
      </c>
      <c r="B16323" t="s">
        <v>57976</v>
      </c>
      <c r="C16323" t="s">
        <v>57977</v>
      </c>
      <c r="D16323" t="s">
        <v>57978</v>
      </c>
      <c r="E16323" t="s">
        <v>43</v>
      </c>
      <c r="F16323" t="s">
        <v>18</v>
      </c>
      <c r="G16323" t="s">
        <v>25</v>
      </c>
      <c r="H16323" t="s">
        <v>64</v>
      </c>
      <c r="I16323" t="s">
        <v>95</v>
      </c>
      <c r="J16323" t="s">
        <v>2611</v>
      </c>
      <c r="K16323">
        <v>1</v>
      </c>
      <c r="L16323" s="1">
        <v>41000</v>
      </c>
      <c r="M16323" s="1">
        <v>41628</v>
      </c>
      <c r="N16323" s="1">
        <v>41628</v>
      </c>
      <c r="O16323"/>
      <c r="P16323"/>
      <c r="Q16323"/>
      <c r="R16323"/>
    </row>
    <row r="16324" spans="1:18" hidden="1" x14ac:dyDescent="0.2">
      <c r="A16324" t="s">
        <v>57979</v>
      </c>
      <c r="B16324" t="s">
        <v>57980</v>
      </c>
      <c r="C16324" t="s">
        <v>57981</v>
      </c>
      <c r="D16324" t="s">
        <v>57982</v>
      </c>
      <c r="E16324">
        <v>3233004</v>
      </c>
      <c r="F16324" t="s">
        <v>18</v>
      </c>
      <c r="G16324" t="s">
        <v>25</v>
      </c>
      <c r="H16324" t="s">
        <v>64</v>
      </c>
      <c r="I16324" t="s">
        <v>966</v>
      </c>
      <c r="J16324" t="s">
        <v>967</v>
      </c>
      <c r="K16324">
        <v>1</v>
      </c>
      <c r="M16324" s="1">
        <v>41793</v>
      </c>
      <c r="N16324" s="1">
        <v>41793</v>
      </c>
      <c r="O16324"/>
      <c r="P16324"/>
      <c r="Q16324"/>
      <c r="R16324"/>
    </row>
    <row r="16325" spans="1:18" x14ac:dyDescent="0.2">
      <c r="A16325" t="s">
        <v>57983</v>
      </c>
      <c r="B16325" t="s">
        <v>57984</v>
      </c>
      <c r="C16325" t="s">
        <v>57985</v>
      </c>
      <c r="D16325" t="s">
        <v>57986</v>
      </c>
      <c r="E16325">
        <v>78499000</v>
      </c>
      <c r="F16325" t="s">
        <v>18</v>
      </c>
      <c r="G16325" t="s">
        <v>25</v>
      </c>
      <c r="H16325" t="s">
        <v>64</v>
      </c>
      <c r="I16325" t="s">
        <v>65</v>
      </c>
      <c r="J16325" t="s">
        <v>71</v>
      </c>
      <c r="K16325">
        <v>7</v>
      </c>
      <c r="L16325" s="1">
        <v>40544</v>
      </c>
      <c r="M16325" s="1">
        <v>40435</v>
      </c>
      <c r="N16325" s="1">
        <v>42228</v>
      </c>
    </row>
    <row r="16326" spans="1:18" hidden="1" x14ac:dyDescent="0.2">
      <c r="A16326" t="s">
        <v>57987</v>
      </c>
      <c r="B16326" t="s">
        <v>57988</v>
      </c>
      <c r="C16326" t="s">
        <v>57989</v>
      </c>
      <c r="D16326" t="s">
        <v>411</v>
      </c>
      <c r="E16326">
        <v>40000</v>
      </c>
      <c r="F16326" t="s">
        <v>18</v>
      </c>
      <c r="G16326" t="s">
        <v>25</v>
      </c>
      <c r="H16326" t="s">
        <v>790</v>
      </c>
      <c r="I16326" t="s">
        <v>791</v>
      </c>
      <c r="J16326" t="s">
        <v>791</v>
      </c>
      <c r="K16326">
        <v>1</v>
      </c>
      <c r="M16326" s="1">
        <v>41598</v>
      </c>
      <c r="N16326" s="1">
        <v>41598</v>
      </c>
      <c r="O16326"/>
      <c r="P16326"/>
      <c r="Q16326"/>
      <c r="R16326"/>
    </row>
    <row r="16327" spans="1:18" hidden="1" x14ac:dyDescent="0.2">
      <c r="A16327" t="s">
        <v>57990</v>
      </c>
      <c r="B16327" t="s">
        <v>57991</v>
      </c>
      <c r="C16327" t="s">
        <v>57992</v>
      </c>
      <c r="D16327" t="s">
        <v>36</v>
      </c>
      <c r="E16327" t="s">
        <v>43</v>
      </c>
      <c r="F16327" t="s">
        <v>18</v>
      </c>
      <c r="G16327" t="s">
        <v>57</v>
      </c>
      <c r="H16327" t="s">
        <v>202</v>
      </c>
      <c r="I16327" t="s">
        <v>203</v>
      </c>
      <c r="J16327" t="s">
        <v>203</v>
      </c>
      <c r="K16327">
        <v>1</v>
      </c>
      <c r="M16327" s="1">
        <v>41517</v>
      </c>
      <c r="N16327" s="1">
        <v>41517</v>
      </c>
      <c r="O16327"/>
      <c r="P16327"/>
      <c r="Q16327"/>
      <c r="R16327"/>
    </row>
    <row r="16328" spans="1:18" x14ac:dyDescent="0.2">
      <c r="A16328" t="s">
        <v>57993</v>
      </c>
      <c r="B16328" t="s">
        <v>57994</v>
      </c>
      <c r="C16328" t="s">
        <v>57995</v>
      </c>
      <c r="D16328" t="s">
        <v>57996</v>
      </c>
      <c r="E16328">
        <v>7200000</v>
      </c>
      <c r="F16328" t="s">
        <v>113</v>
      </c>
      <c r="G16328" t="s">
        <v>25</v>
      </c>
      <c r="H16328" t="s">
        <v>121</v>
      </c>
      <c r="I16328" t="s">
        <v>122</v>
      </c>
      <c r="J16328" t="s">
        <v>122</v>
      </c>
      <c r="K16328">
        <v>3</v>
      </c>
      <c r="L16328" s="1">
        <v>37987</v>
      </c>
      <c r="M16328" s="1">
        <v>38961</v>
      </c>
      <c r="N16328" s="1">
        <v>40018</v>
      </c>
    </row>
    <row r="16329" spans="1:18" x14ac:dyDescent="0.2">
      <c r="A16329" t="s">
        <v>57997</v>
      </c>
      <c r="B16329" t="s">
        <v>57998</v>
      </c>
      <c r="C16329" t="s">
        <v>57999</v>
      </c>
      <c r="D16329" t="s">
        <v>2479</v>
      </c>
      <c r="E16329">
        <v>1600000</v>
      </c>
      <c r="F16329" t="s">
        <v>18</v>
      </c>
      <c r="G16329" t="s">
        <v>25</v>
      </c>
      <c r="H16329" t="s">
        <v>64</v>
      </c>
      <c r="I16329" t="s">
        <v>65</v>
      </c>
      <c r="J16329" t="s">
        <v>66</v>
      </c>
      <c r="K16329">
        <v>1</v>
      </c>
      <c r="L16329" s="1">
        <v>40179</v>
      </c>
      <c r="M16329" s="1">
        <v>40952</v>
      </c>
      <c r="N16329" s="1">
        <v>40952</v>
      </c>
    </row>
    <row r="16330" spans="1:18" x14ac:dyDescent="0.2">
      <c r="A16330" t="s">
        <v>58000</v>
      </c>
      <c r="B16330" t="s">
        <v>58001</v>
      </c>
      <c r="C16330" t="s">
        <v>58002</v>
      </c>
      <c r="D16330" t="s">
        <v>75</v>
      </c>
      <c r="E16330">
        <v>40000</v>
      </c>
      <c r="F16330" t="s">
        <v>18</v>
      </c>
      <c r="K16330">
        <v>1</v>
      </c>
      <c r="L16330" s="1">
        <v>40909</v>
      </c>
      <c r="M16330" s="1">
        <v>41130</v>
      </c>
      <c r="N16330" s="1">
        <v>41130</v>
      </c>
    </row>
    <row r="16331" spans="1:18" hidden="1" x14ac:dyDescent="0.2">
      <c r="A16331" t="s">
        <v>58003</v>
      </c>
      <c r="B16331" t="s">
        <v>58004</v>
      </c>
      <c r="C16331" t="s">
        <v>58005</v>
      </c>
      <c r="E16331" t="s">
        <v>43</v>
      </c>
      <c r="F16331" t="s">
        <v>18</v>
      </c>
      <c r="K16331">
        <v>1</v>
      </c>
      <c r="M16331" s="1">
        <v>41095</v>
      </c>
      <c r="N16331" s="1">
        <v>41095</v>
      </c>
      <c r="O16331"/>
      <c r="P16331"/>
      <c r="Q16331"/>
      <c r="R16331"/>
    </row>
    <row r="16332" spans="1:18" x14ac:dyDescent="0.2">
      <c r="A16332" t="s">
        <v>58006</v>
      </c>
      <c r="B16332" t="s">
        <v>58007</v>
      </c>
      <c r="C16332" t="s">
        <v>58008</v>
      </c>
      <c r="D16332" t="s">
        <v>718</v>
      </c>
      <c r="E16332">
        <v>7500000</v>
      </c>
      <c r="F16332" t="s">
        <v>18</v>
      </c>
      <c r="G16332" t="s">
        <v>25</v>
      </c>
      <c r="H16332" t="s">
        <v>64</v>
      </c>
      <c r="I16332" t="s">
        <v>65</v>
      </c>
      <c r="J16332" t="s">
        <v>71</v>
      </c>
      <c r="K16332">
        <v>2</v>
      </c>
      <c r="L16332" s="1">
        <v>39142</v>
      </c>
      <c r="M16332" s="1">
        <v>39569</v>
      </c>
      <c r="N16332" s="1">
        <v>39911</v>
      </c>
    </row>
    <row r="16333" spans="1:18" hidden="1" x14ac:dyDescent="0.2">
      <c r="A16333" t="s">
        <v>58009</v>
      </c>
      <c r="B16333" t="s">
        <v>58010</v>
      </c>
      <c r="C16333" t="s">
        <v>58011</v>
      </c>
      <c r="D16333" t="s">
        <v>58012</v>
      </c>
      <c r="E16333" t="s">
        <v>43</v>
      </c>
      <c r="F16333" t="s">
        <v>18</v>
      </c>
      <c r="G16333" t="s">
        <v>25</v>
      </c>
      <c r="H16333" t="s">
        <v>64</v>
      </c>
      <c r="I16333" t="s">
        <v>65</v>
      </c>
      <c r="J16333" t="s">
        <v>71</v>
      </c>
      <c r="K16333">
        <v>1</v>
      </c>
      <c r="L16333" s="1">
        <v>41275</v>
      </c>
      <c r="M16333" s="1">
        <v>41275</v>
      </c>
      <c r="N16333" s="1">
        <v>41275</v>
      </c>
      <c r="O16333"/>
      <c r="P16333"/>
      <c r="Q16333"/>
      <c r="R16333"/>
    </row>
    <row r="16334" spans="1:18" x14ac:dyDescent="0.2">
      <c r="A16334" t="s">
        <v>58013</v>
      </c>
      <c r="B16334" t="s">
        <v>58014</v>
      </c>
      <c r="C16334" t="s">
        <v>58015</v>
      </c>
      <c r="D16334" t="s">
        <v>2479</v>
      </c>
      <c r="E16334">
        <v>49500000</v>
      </c>
      <c r="F16334" t="s">
        <v>18</v>
      </c>
      <c r="G16334" t="s">
        <v>25</v>
      </c>
      <c r="H16334" t="s">
        <v>106</v>
      </c>
      <c r="I16334" t="s">
        <v>107</v>
      </c>
      <c r="J16334" t="s">
        <v>108</v>
      </c>
      <c r="K16334">
        <v>4</v>
      </c>
      <c r="L16334" s="1">
        <v>39448</v>
      </c>
      <c r="M16334" s="1">
        <v>39951</v>
      </c>
      <c r="N16334" s="1">
        <v>40785</v>
      </c>
    </row>
    <row r="16335" spans="1:18" x14ac:dyDescent="0.2">
      <c r="A16335" t="s">
        <v>58016</v>
      </c>
      <c r="B16335" t="s">
        <v>58017</v>
      </c>
      <c r="C16335" t="s">
        <v>58018</v>
      </c>
      <c r="D16335" t="s">
        <v>42</v>
      </c>
      <c r="E16335">
        <v>9000000</v>
      </c>
      <c r="F16335" t="s">
        <v>18</v>
      </c>
      <c r="G16335" t="s">
        <v>25</v>
      </c>
      <c r="H16335" t="s">
        <v>64</v>
      </c>
      <c r="I16335" t="s">
        <v>65</v>
      </c>
      <c r="J16335" t="s">
        <v>1402</v>
      </c>
      <c r="K16335">
        <v>1</v>
      </c>
      <c r="L16335" s="1">
        <v>36892</v>
      </c>
      <c r="M16335" s="1">
        <v>37932</v>
      </c>
      <c r="N16335" s="1">
        <v>37932</v>
      </c>
    </row>
    <row r="16336" spans="1:18" hidden="1" x14ac:dyDescent="0.2">
      <c r="A16336" t="s">
        <v>58019</v>
      </c>
      <c r="B16336" t="s">
        <v>58020</v>
      </c>
      <c r="C16336" t="s">
        <v>58021</v>
      </c>
      <c r="D16336" t="s">
        <v>58022</v>
      </c>
      <c r="E16336" t="s">
        <v>43</v>
      </c>
      <c r="F16336" t="s">
        <v>18</v>
      </c>
      <c r="G16336" t="s">
        <v>25</v>
      </c>
      <c r="H16336" t="s">
        <v>64</v>
      </c>
      <c r="I16336" t="s">
        <v>65</v>
      </c>
      <c r="J16336" t="s">
        <v>71</v>
      </c>
      <c r="K16336">
        <v>1</v>
      </c>
      <c r="L16336" s="1">
        <v>41640</v>
      </c>
      <c r="M16336" s="1">
        <v>41883</v>
      </c>
      <c r="N16336" s="1">
        <v>41883</v>
      </c>
      <c r="O16336"/>
      <c r="P16336"/>
      <c r="Q16336"/>
      <c r="R16336"/>
    </row>
    <row r="16337" spans="1:18" hidden="1" x14ac:dyDescent="0.2">
      <c r="A16337" t="s">
        <v>58023</v>
      </c>
      <c r="B16337" t="s">
        <v>58024</v>
      </c>
      <c r="C16337" t="s">
        <v>58025</v>
      </c>
      <c r="D16337" t="s">
        <v>58026</v>
      </c>
      <c r="E16337" t="s">
        <v>43</v>
      </c>
      <c r="F16337" t="s">
        <v>207</v>
      </c>
      <c r="K16337">
        <v>1</v>
      </c>
      <c r="L16337" s="1">
        <v>40069</v>
      </c>
      <c r="M16337" s="1">
        <v>40306</v>
      </c>
      <c r="N16337" s="1">
        <v>40306</v>
      </c>
      <c r="O16337"/>
      <c r="P16337"/>
      <c r="Q16337"/>
      <c r="R16337"/>
    </row>
    <row r="16338" spans="1:18" hidden="1" x14ac:dyDescent="0.2">
      <c r="A16338" t="s">
        <v>58027</v>
      </c>
      <c r="B16338" t="s">
        <v>58028</v>
      </c>
      <c r="C16338" t="s">
        <v>58029</v>
      </c>
      <c r="D16338" t="s">
        <v>75</v>
      </c>
      <c r="E16338">
        <v>15000</v>
      </c>
      <c r="F16338" t="s">
        <v>18</v>
      </c>
      <c r="G16338" t="s">
        <v>25</v>
      </c>
      <c r="H16338" t="s">
        <v>106</v>
      </c>
      <c r="I16338" t="s">
        <v>107</v>
      </c>
      <c r="J16338" t="s">
        <v>108</v>
      </c>
      <c r="K16338">
        <v>1</v>
      </c>
      <c r="M16338" s="1">
        <v>40652</v>
      </c>
      <c r="N16338" s="1">
        <v>40652</v>
      </c>
      <c r="O16338"/>
      <c r="P16338"/>
      <c r="Q16338"/>
      <c r="R16338"/>
    </row>
    <row r="16339" spans="1:18" x14ac:dyDescent="0.2">
      <c r="A16339" t="s">
        <v>58030</v>
      </c>
      <c r="B16339" t="s">
        <v>58031</v>
      </c>
      <c r="C16339" t="s">
        <v>58032</v>
      </c>
      <c r="D16339" t="s">
        <v>58033</v>
      </c>
      <c r="E16339">
        <v>29000000</v>
      </c>
      <c r="F16339" t="s">
        <v>18</v>
      </c>
      <c r="G16339" t="s">
        <v>25</v>
      </c>
      <c r="H16339" t="s">
        <v>44</v>
      </c>
      <c r="I16339" t="s">
        <v>282</v>
      </c>
      <c r="J16339" t="s">
        <v>282</v>
      </c>
      <c r="K16339">
        <v>2</v>
      </c>
      <c r="L16339" s="1">
        <v>41275</v>
      </c>
      <c r="M16339" s="1">
        <v>41244</v>
      </c>
      <c r="N16339" s="1">
        <v>41838</v>
      </c>
    </row>
    <row r="16340" spans="1:18" x14ac:dyDescent="0.2">
      <c r="A16340" t="s">
        <v>58034</v>
      </c>
      <c r="B16340" t="s">
        <v>58035</v>
      </c>
      <c r="C16340" t="s">
        <v>58036</v>
      </c>
      <c r="D16340" t="s">
        <v>58037</v>
      </c>
      <c r="E16340">
        <v>100000</v>
      </c>
      <c r="F16340" t="s">
        <v>18</v>
      </c>
      <c r="G16340" t="s">
        <v>25</v>
      </c>
      <c r="H16340" t="s">
        <v>64</v>
      </c>
      <c r="I16340" t="s">
        <v>65</v>
      </c>
      <c r="J16340" t="s">
        <v>71</v>
      </c>
      <c r="K16340">
        <v>1</v>
      </c>
      <c r="L16340" s="1">
        <v>41640</v>
      </c>
      <c r="M16340" s="1">
        <v>41944</v>
      </c>
      <c r="N16340" s="1">
        <v>41944</v>
      </c>
    </row>
    <row r="16341" spans="1:18" hidden="1" x14ac:dyDescent="0.2">
      <c r="A16341" t="s">
        <v>58038</v>
      </c>
      <c r="B16341" t="s">
        <v>58039</v>
      </c>
      <c r="C16341" t="s">
        <v>58040</v>
      </c>
      <c r="D16341" t="s">
        <v>718</v>
      </c>
      <c r="E16341">
        <v>5000000</v>
      </c>
      <c r="F16341" t="s">
        <v>18</v>
      </c>
      <c r="G16341" t="s">
        <v>25</v>
      </c>
      <c r="H16341" t="s">
        <v>99</v>
      </c>
      <c r="I16341" t="s">
        <v>100</v>
      </c>
      <c r="J16341" t="s">
        <v>2979</v>
      </c>
      <c r="K16341">
        <v>1</v>
      </c>
      <c r="M16341" s="1">
        <v>40756</v>
      </c>
      <c r="N16341" s="1">
        <v>40756</v>
      </c>
      <c r="O16341"/>
      <c r="P16341"/>
      <c r="Q16341"/>
      <c r="R16341"/>
    </row>
    <row r="16342" spans="1:18" hidden="1" x14ac:dyDescent="0.2">
      <c r="A16342" t="s">
        <v>58041</v>
      </c>
      <c r="B16342" t="s">
        <v>58042</v>
      </c>
      <c r="C16342" t="s">
        <v>58043</v>
      </c>
      <c r="D16342" t="s">
        <v>357</v>
      </c>
      <c r="E16342">
        <v>44542416</v>
      </c>
      <c r="F16342" t="s">
        <v>18</v>
      </c>
      <c r="G16342" t="s">
        <v>37</v>
      </c>
      <c r="H16342">
        <v>22</v>
      </c>
      <c r="I16342" t="s">
        <v>38</v>
      </c>
      <c r="J16342" t="s">
        <v>38</v>
      </c>
      <c r="K16342">
        <v>4</v>
      </c>
      <c r="M16342" s="1">
        <v>40695</v>
      </c>
      <c r="N16342" s="1">
        <v>41962</v>
      </c>
      <c r="O16342"/>
      <c r="P16342"/>
      <c r="Q16342"/>
      <c r="R16342"/>
    </row>
    <row r="16343" spans="1:18" x14ac:dyDescent="0.2">
      <c r="A16343" t="s">
        <v>58044</v>
      </c>
      <c r="B16343" t="s">
        <v>58045</v>
      </c>
      <c r="D16343" t="s">
        <v>75</v>
      </c>
      <c r="E16343">
        <v>4000000</v>
      </c>
      <c r="F16343" t="s">
        <v>18</v>
      </c>
      <c r="G16343" t="s">
        <v>37</v>
      </c>
      <c r="H16343">
        <v>22</v>
      </c>
      <c r="I16343" t="s">
        <v>38</v>
      </c>
      <c r="J16343" t="s">
        <v>38</v>
      </c>
      <c r="K16343">
        <v>1</v>
      </c>
      <c r="L16343" s="1">
        <v>40756</v>
      </c>
      <c r="M16343" s="1">
        <v>41091</v>
      </c>
      <c r="N16343" s="1">
        <v>41091</v>
      </c>
    </row>
    <row r="16344" spans="1:18" hidden="1" x14ac:dyDescent="0.2">
      <c r="A16344" t="s">
        <v>58046</v>
      </c>
      <c r="B16344" t="s">
        <v>58047</v>
      </c>
      <c r="C16344" t="s">
        <v>58048</v>
      </c>
      <c r="D16344" t="s">
        <v>58049</v>
      </c>
      <c r="E16344">
        <v>1000000</v>
      </c>
      <c r="F16344" t="s">
        <v>18</v>
      </c>
      <c r="G16344" t="s">
        <v>1138</v>
      </c>
      <c r="H16344">
        <v>27</v>
      </c>
      <c r="I16344" t="s">
        <v>2775</v>
      </c>
      <c r="J16344" t="s">
        <v>39702</v>
      </c>
      <c r="K16344">
        <v>1</v>
      </c>
      <c r="M16344" s="1">
        <v>41670</v>
      </c>
      <c r="N16344" s="1">
        <v>41670</v>
      </c>
      <c r="O16344"/>
      <c r="P16344"/>
      <c r="Q16344"/>
      <c r="R16344"/>
    </row>
    <row r="16345" spans="1:18" hidden="1" x14ac:dyDescent="0.2">
      <c r="A16345" t="s">
        <v>58050</v>
      </c>
      <c r="B16345" t="s">
        <v>58051</v>
      </c>
      <c r="C16345" t="s">
        <v>58052</v>
      </c>
      <c r="D16345" t="s">
        <v>2770</v>
      </c>
      <c r="E16345" t="s">
        <v>43</v>
      </c>
      <c r="F16345" t="s">
        <v>18</v>
      </c>
      <c r="K16345">
        <v>1</v>
      </c>
      <c r="M16345" s="1">
        <v>41462</v>
      </c>
      <c r="N16345" s="1">
        <v>41462</v>
      </c>
      <c r="O16345"/>
      <c r="P16345"/>
      <c r="Q16345"/>
      <c r="R16345"/>
    </row>
    <row r="16346" spans="1:18" hidden="1" x14ac:dyDescent="0.2">
      <c r="A16346" t="s">
        <v>58053</v>
      </c>
      <c r="B16346" t="s">
        <v>58054</v>
      </c>
      <c r="D16346" t="s">
        <v>58055</v>
      </c>
      <c r="E16346" t="s">
        <v>43</v>
      </c>
      <c r="F16346" t="s">
        <v>18</v>
      </c>
      <c r="G16346" t="s">
        <v>57</v>
      </c>
      <c r="H16346" t="s">
        <v>58</v>
      </c>
      <c r="I16346" t="s">
        <v>26914</v>
      </c>
      <c r="J16346" t="s">
        <v>26914</v>
      </c>
      <c r="K16346">
        <v>1</v>
      </c>
      <c r="L16346" s="1">
        <v>28979</v>
      </c>
      <c r="M16346" s="1">
        <v>41463</v>
      </c>
      <c r="N16346" s="1">
        <v>41463</v>
      </c>
      <c r="O16346"/>
      <c r="P16346"/>
      <c r="Q16346"/>
      <c r="R16346"/>
    </row>
    <row r="16347" spans="1:18" x14ac:dyDescent="0.2">
      <c r="A16347" t="s">
        <v>58056</v>
      </c>
      <c r="B16347" t="s">
        <v>58057</v>
      </c>
      <c r="D16347" t="s">
        <v>58058</v>
      </c>
      <c r="E16347">
        <v>13000000</v>
      </c>
      <c r="F16347" t="s">
        <v>113</v>
      </c>
      <c r="G16347" t="s">
        <v>25</v>
      </c>
      <c r="H16347" t="s">
        <v>64</v>
      </c>
      <c r="I16347" t="s">
        <v>65</v>
      </c>
      <c r="J16347" t="s">
        <v>4841</v>
      </c>
      <c r="K16347">
        <v>1</v>
      </c>
      <c r="L16347" s="1">
        <v>13516</v>
      </c>
      <c r="M16347" s="1">
        <v>37932</v>
      </c>
      <c r="N16347" s="1">
        <v>37932</v>
      </c>
    </row>
    <row r="16348" spans="1:18" x14ac:dyDescent="0.2">
      <c r="A16348" t="s">
        <v>58059</v>
      </c>
      <c r="B16348" t="s">
        <v>58060</v>
      </c>
      <c r="C16348" t="s">
        <v>58061</v>
      </c>
      <c r="D16348" t="s">
        <v>58062</v>
      </c>
      <c r="E16348">
        <v>22139173</v>
      </c>
      <c r="F16348" t="s">
        <v>18</v>
      </c>
      <c r="K16348">
        <v>3</v>
      </c>
      <c r="L16348" s="1">
        <v>40179</v>
      </c>
      <c r="M16348" s="1">
        <v>41456</v>
      </c>
      <c r="N16348" s="1">
        <v>42272</v>
      </c>
    </row>
    <row r="16349" spans="1:18" hidden="1" x14ac:dyDescent="0.2">
      <c r="A16349" t="s">
        <v>58063</v>
      </c>
      <c r="B16349" t="s">
        <v>58064</v>
      </c>
      <c r="C16349" t="s">
        <v>58065</v>
      </c>
      <c r="D16349" t="s">
        <v>58066</v>
      </c>
      <c r="E16349" t="s">
        <v>43</v>
      </c>
      <c r="F16349" t="s">
        <v>18</v>
      </c>
      <c r="G16349" t="s">
        <v>128</v>
      </c>
      <c r="H16349" t="s">
        <v>129</v>
      </c>
      <c r="I16349" t="s">
        <v>130</v>
      </c>
      <c r="J16349" t="s">
        <v>130</v>
      </c>
      <c r="K16349">
        <v>2</v>
      </c>
      <c r="M16349" s="1">
        <v>40787</v>
      </c>
      <c r="N16349" s="1">
        <v>42062</v>
      </c>
      <c r="O16349"/>
      <c r="P16349"/>
      <c r="Q16349"/>
      <c r="R16349"/>
    </row>
    <row r="16350" spans="1:18" hidden="1" x14ac:dyDescent="0.2">
      <c r="A16350" t="s">
        <v>58067</v>
      </c>
      <c r="B16350" t="s">
        <v>58068</v>
      </c>
      <c r="C16350" t="s">
        <v>58069</v>
      </c>
      <c r="D16350" t="s">
        <v>58070</v>
      </c>
      <c r="E16350" t="s">
        <v>43</v>
      </c>
      <c r="F16350" t="s">
        <v>18</v>
      </c>
      <c r="G16350" t="s">
        <v>347</v>
      </c>
      <c r="H16350">
        <v>15</v>
      </c>
      <c r="I16350" t="s">
        <v>348</v>
      </c>
      <c r="J16350" t="s">
        <v>58071</v>
      </c>
      <c r="K16350">
        <v>1</v>
      </c>
      <c r="L16350" s="1">
        <v>40544</v>
      </c>
      <c r="M16350" s="1">
        <v>42312</v>
      </c>
      <c r="N16350" s="1">
        <v>42312</v>
      </c>
      <c r="O16350"/>
      <c r="P16350"/>
      <c r="Q16350"/>
      <c r="R16350"/>
    </row>
    <row r="16351" spans="1:18" hidden="1" x14ac:dyDescent="0.2">
      <c r="A16351" t="s">
        <v>58072</v>
      </c>
      <c r="B16351" t="s">
        <v>58073</v>
      </c>
      <c r="C16351" t="s">
        <v>58074</v>
      </c>
      <c r="D16351" t="s">
        <v>2966</v>
      </c>
      <c r="E16351" t="s">
        <v>43</v>
      </c>
      <c r="F16351" t="s">
        <v>18</v>
      </c>
      <c r="G16351" t="s">
        <v>25</v>
      </c>
      <c r="H16351" t="s">
        <v>82</v>
      </c>
      <c r="I16351" t="s">
        <v>1764</v>
      </c>
      <c r="J16351" t="s">
        <v>4041</v>
      </c>
      <c r="K16351">
        <v>1</v>
      </c>
      <c r="L16351" s="1">
        <v>40391</v>
      </c>
      <c r="M16351" s="1">
        <v>41242</v>
      </c>
      <c r="N16351" s="1">
        <v>41242</v>
      </c>
      <c r="O16351"/>
      <c r="P16351"/>
      <c r="Q16351"/>
      <c r="R16351"/>
    </row>
    <row r="16352" spans="1:18" hidden="1" x14ac:dyDescent="0.2">
      <c r="A16352" t="s">
        <v>58075</v>
      </c>
      <c r="B16352" t="s">
        <v>58076</v>
      </c>
      <c r="C16352" t="s">
        <v>58077</v>
      </c>
      <c r="D16352" t="s">
        <v>50</v>
      </c>
      <c r="E16352" t="s">
        <v>43</v>
      </c>
      <c r="F16352" t="s">
        <v>18</v>
      </c>
      <c r="G16352" t="s">
        <v>37</v>
      </c>
      <c r="H16352">
        <v>31</v>
      </c>
      <c r="I16352" t="s">
        <v>58078</v>
      </c>
      <c r="J16352" t="s">
        <v>58079</v>
      </c>
      <c r="K16352">
        <v>2</v>
      </c>
      <c r="L16352" s="1">
        <v>41122</v>
      </c>
      <c r="M16352" s="1">
        <v>37742</v>
      </c>
      <c r="N16352" s="1">
        <v>40179</v>
      </c>
      <c r="O16352"/>
      <c r="P16352"/>
      <c r="Q16352"/>
      <c r="R16352"/>
    </row>
    <row r="16353" spans="1:18" x14ac:dyDescent="0.2">
      <c r="A16353" t="s">
        <v>58080</v>
      </c>
      <c r="B16353" t="s">
        <v>58081</v>
      </c>
      <c r="C16353" t="s">
        <v>58082</v>
      </c>
      <c r="D16353" t="s">
        <v>1503</v>
      </c>
      <c r="E16353">
        <v>12372607</v>
      </c>
      <c r="F16353" t="s">
        <v>18</v>
      </c>
      <c r="G16353" t="s">
        <v>25</v>
      </c>
      <c r="H16353" t="s">
        <v>286</v>
      </c>
      <c r="I16353" t="s">
        <v>578</v>
      </c>
      <c r="J16353" t="s">
        <v>578</v>
      </c>
      <c r="K16353">
        <v>3</v>
      </c>
      <c r="L16353" s="1">
        <v>31413</v>
      </c>
      <c r="M16353" s="1">
        <v>40274</v>
      </c>
      <c r="N16353" s="1">
        <v>40991</v>
      </c>
    </row>
    <row r="16354" spans="1:18" x14ac:dyDescent="0.2">
      <c r="A16354" t="s">
        <v>58083</v>
      </c>
      <c r="B16354" t="s">
        <v>58084</v>
      </c>
      <c r="C16354" t="s">
        <v>58085</v>
      </c>
      <c r="D16354" t="s">
        <v>36</v>
      </c>
      <c r="E16354">
        <v>1000000</v>
      </c>
      <c r="F16354" t="s">
        <v>18</v>
      </c>
      <c r="G16354" t="s">
        <v>25</v>
      </c>
      <c r="H16354" t="s">
        <v>64</v>
      </c>
      <c r="I16354" t="s">
        <v>65</v>
      </c>
      <c r="J16354" t="s">
        <v>71</v>
      </c>
      <c r="K16354">
        <v>1</v>
      </c>
      <c r="L16354" s="1">
        <v>41299</v>
      </c>
      <c r="M16354" s="1">
        <v>41393</v>
      </c>
      <c r="N16354" s="1">
        <v>41393</v>
      </c>
    </row>
    <row r="16355" spans="1:18" x14ac:dyDescent="0.2">
      <c r="A16355" t="s">
        <v>58086</v>
      </c>
      <c r="B16355" t="s">
        <v>58087</v>
      </c>
      <c r="C16355" t="s">
        <v>58088</v>
      </c>
      <c r="D16355" t="s">
        <v>58089</v>
      </c>
      <c r="E16355">
        <v>120000</v>
      </c>
      <c r="F16355" t="s">
        <v>18</v>
      </c>
      <c r="K16355">
        <v>1</v>
      </c>
      <c r="L16355" s="1">
        <v>41416</v>
      </c>
      <c r="M16355" s="1">
        <v>42064</v>
      </c>
      <c r="N16355" s="1">
        <v>42064</v>
      </c>
    </row>
    <row r="16356" spans="1:18" hidden="1" x14ac:dyDescent="0.2">
      <c r="A16356" t="s">
        <v>58090</v>
      </c>
      <c r="B16356" t="s">
        <v>58091</v>
      </c>
      <c r="C16356" t="s">
        <v>58092</v>
      </c>
      <c r="D16356" t="s">
        <v>993</v>
      </c>
      <c r="E16356" t="s">
        <v>43</v>
      </c>
      <c r="F16356" t="s">
        <v>18</v>
      </c>
      <c r="G16356" t="s">
        <v>25</v>
      </c>
      <c r="H16356" t="s">
        <v>89</v>
      </c>
      <c r="I16356" t="s">
        <v>11295</v>
      </c>
      <c r="J16356" t="s">
        <v>11296</v>
      </c>
      <c r="K16356">
        <v>1</v>
      </c>
      <c r="L16356" s="1">
        <v>40057</v>
      </c>
      <c r="M16356" s="1">
        <v>41811</v>
      </c>
      <c r="N16356" s="1">
        <v>41811</v>
      </c>
      <c r="O16356"/>
      <c r="P16356"/>
      <c r="Q16356"/>
      <c r="R16356"/>
    </row>
    <row r="16357" spans="1:18" hidden="1" x14ac:dyDescent="0.2">
      <c r="A16357" t="s">
        <v>58093</v>
      </c>
      <c r="B16357" t="s">
        <v>58094</v>
      </c>
      <c r="C16357" t="s">
        <v>58095</v>
      </c>
      <c r="D16357" t="s">
        <v>317</v>
      </c>
      <c r="E16357" t="s">
        <v>43</v>
      </c>
      <c r="F16357" t="s">
        <v>18</v>
      </c>
      <c r="G16357" t="s">
        <v>347</v>
      </c>
      <c r="H16357">
        <v>7</v>
      </c>
      <c r="I16357" t="s">
        <v>762</v>
      </c>
      <c r="J16357" t="s">
        <v>7261</v>
      </c>
      <c r="K16357">
        <v>2</v>
      </c>
      <c r="M16357" s="1">
        <v>41365</v>
      </c>
      <c r="N16357" s="1">
        <v>41786</v>
      </c>
      <c r="O16357"/>
      <c r="P16357"/>
      <c r="Q16357"/>
      <c r="R16357"/>
    </row>
    <row r="16358" spans="1:18" hidden="1" x14ac:dyDescent="0.2">
      <c r="A16358" t="s">
        <v>58096</v>
      </c>
      <c r="B16358" t="s">
        <v>58097</v>
      </c>
      <c r="C16358" t="s">
        <v>58098</v>
      </c>
      <c r="D16358" t="s">
        <v>47023</v>
      </c>
      <c r="E16358">
        <v>92843</v>
      </c>
      <c r="F16358" t="s">
        <v>18</v>
      </c>
      <c r="K16358">
        <v>2</v>
      </c>
      <c r="M16358" s="1">
        <v>41489</v>
      </c>
      <c r="N16358" s="1">
        <v>42095</v>
      </c>
      <c r="O16358"/>
      <c r="P16358"/>
      <c r="Q16358"/>
      <c r="R16358"/>
    </row>
    <row r="16359" spans="1:18" x14ac:dyDescent="0.2">
      <c r="A16359" t="s">
        <v>58099</v>
      </c>
      <c r="B16359" t="s">
        <v>58100</v>
      </c>
      <c r="C16359" t="s">
        <v>58101</v>
      </c>
      <c r="D16359" t="s">
        <v>2326</v>
      </c>
      <c r="E16359">
        <v>3000</v>
      </c>
      <c r="F16359" t="s">
        <v>18</v>
      </c>
      <c r="G16359" t="s">
        <v>25</v>
      </c>
      <c r="H16359" t="s">
        <v>1330</v>
      </c>
      <c r="I16359" t="s">
        <v>4358</v>
      </c>
      <c r="J16359" t="s">
        <v>36999</v>
      </c>
      <c r="K16359">
        <v>1</v>
      </c>
      <c r="L16359" s="1">
        <v>41717</v>
      </c>
      <c r="M16359" s="1">
        <v>41717</v>
      </c>
      <c r="N16359" s="1">
        <v>41717</v>
      </c>
    </row>
    <row r="16360" spans="1:18" x14ac:dyDescent="0.2">
      <c r="A16360" t="s">
        <v>58102</v>
      </c>
      <c r="B16360" t="s">
        <v>58103</v>
      </c>
      <c r="C16360" t="s">
        <v>58104</v>
      </c>
      <c r="D16360" t="s">
        <v>36</v>
      </c>
      <c r="E16360">
        <v>30000</v>
      </c>
      <c r="F16360" t="s">
        <v>207</v>
      </c>
      <c r="G16360" t="s">
        <v>25</v>
      </c>
      <c r="H16360" t="s">
        <v>1080</v>
      </c>
      <c r="I16360" t="s">
        <v>4260</v>
      </c>
      <c r="J16360" t="s">
        <v>58105</v>
      </c>
      <c r="K16360">
        <v>1</v>
      </c>
      <c r="L16360" s="1">
        <v>40179</v>
      </c>
      <c r="M16360" s="1">
        <v>40694</v>
      </c>
      <c r="N16360" s="1">
        <v>40694</v>
      </c>
    </row>
    <row r="16361" spans="1:18" x14ac:dyDescent="0.2">
      <c r="A16361" t="s">
        <v>58106</v>
      </c>
      <c r="B16361" t="s">
        <v>58107</v>
      </c>
      <c r="C16361" t="s">
        <v>58108</v>
      </c>
      <c r="D16361" t="s">
        <v>58109</v>
      </c>
      <c r="E16361">
        <v>2500000</v>
      </c>
      <c r="F16361" t="s">
        <v>18</v>
      </c>
      <c r="G16361" t="s">
        <v>25</v>
      </c>
      <c r="H16361" t="s">
        <v>106</v>
      </c>
      <c r="I16361" t="s">
        <v>107</v>
      </c>
      <c r="J16361" t="s">
        <v>108</v>
      </c>
      <c r="K16361">
        <v>1</v>
      </c>
      <c r="L16361" s="1">
        <v>38718</v>
      </c>
      <c r="M16361" s="1">
        <v>38737</v>
      </c>
      <c r="N16361" s="1">
        <v>38737</v>
      </c>
    </row>
    <row r="16362" spans="1:18" x14ac:dyDescent="0.2">
      <c r="A16362" t="s">
        <v>58110</v>
      </c>
      <c r="B16362" t="s">
        <v>58111</v>
      </c>
      <c r="C16362" t="s">
        <v>58112</v>
      </c>
      <c r="D16362" t="s">
        <v>58113</v>
      </c>
      <c r="E16362">
        <v>12500</v>
      </c>
      <c r="F16362" t="s">
        <v>18</v>
      </c>
      <c r="G16362" t="s">
        <v>25</v>
      </c>
      <c r="H16362" t="s">
        <v>158</v>
      </c>
      <c r="I16362" t="s">
        <v>244</v>
      </c>
      <c r="J16362" t="s">
        <v>244</v>
      </c>
      <c r="K16362">
        <v>2</v>
      </c>
      <c r="L16362" s="1">
        <v>41640</v>
      </c>
      <c r="M16362" s="1">
        <v>41758</v>
      </c>
      <c r="N16362" s="1">
        <v>41953</v>
      </c>
    </row>
    <row r="16363" spans="1:18" hidden="1" x14ac:dyDescent="0.2">
      <c r="A16363" t="s">
        <v>58114</v>
      </c>
      <c r="B16363" t="s">
        <v>58115</v>
      </c>
      <c r="C16363" t="s">
        <v>58116</v>
      </c>
      <c r="D16363" t="s">
        <v>33438</v>
      </c>
      <c r="E16363" t="s">
        <v>43</v>
      </c>
      <c r="F16363" t="s">
        <v>18</v>
      </c>
      <c r="G16363" t="s">
        <v>7344</v>
      </c>
      <c r="H16363" t="s">
        <v>10584</v>
      </c>
      <c r="I16363" t="s">
        <v>10585</v>
      </c>
      <c r="J16363" t="s">
        <v>10585</v>
      </c>
      <c r="K16363">
        <v>1</v>
      </c>
      <c r="L16363" s="1">
        <v>41297</v>
      </c>
      <c r="M16363" s="1">
        <v>42109</v>
      </c>
      <c r="N16363" s="1">
        <v>42109</v>
      </c>
      <c r="O16363"/>
      <c r="P16363"/>
      <c r="Q16363"/>
      <c r="R16363"/>
    </row>
    <row r="16364" spans="1:18" x14ac:dyDescent="0.2">
      <c r="A16364" t="s">
        <v>58117</v>
      </c>
      <c r="B16364" t="s">
        <v>58118</v>
      </c>
      <c r="C16364" t="s">
        <v>58119</v>
      </c>
      <c r="D16364" t="s">
        <v>1247</v>
      </c>
      <c r="E16364">
        <v>81800000</v>
      </c>
      <c r="F16364" t="s">
        <v>18</v>
      </c>
      <c r="G16364" t="s">
        <v>25</v>
      </c>
      <c r="H16364" t="s">
        <v>64</v>
      </c>
      <c r="I16364" t="s">
        <v>65</v>
      </c>
      <c r="J16364" t="s">
        <v>71</v>
      </c>
      <c r="K16364">
        <v>3</v>
      </c>
      <c r="L16364" s="1">
        <v>40603</v>
      </c>
      <c r="M16364" s="1">
        <v>40618</v>
      </c>
      <c r="N16364" s="1">
        <v>41758</v>
      </c>
    </row>
    <row r="16365" spans="1:18" x14ac:dyDescent="0.2">
      <c r="A16365" t="s">
        <v>58120</v>
      </c>
      <c r="B16365" t="s">
        <v>58121</v>
      </c>
      <c r="C16365" t="s">
        <v>58122</v>
      </c>
      <c r="D16365" t="s">
        <v>58123</v>
      </c>
      <c r="E16365">
        <v>240000</v>
      </c>
      <c r="F16365" t="s">
        <v>113</v>
      </c>
      <c r="G16365" t="s">
        <v>25</v>
      </c>
      <c r="H16365" t="s">
        <v>64</v>
      </c>
      <c r="I16365" t="s">
        <v>65</v>
      </c>
      <c r="J16365" t="s">
        <v>271</v>
      </c>
      <c r="K16365">
        <v>1</v>
      </c>
      <c r="L16365" s="1">
        <v>41671</v>
      </c>
      <c r="M16365" s="1">
        <v>41509</v>
      </c>
      <c r="N16365" s="1">
        <v>41509</v>
      </c>
    </row>
    <row r="16366" spans="1:18" x14ac:dyDescent="0.2">
      <c r="A16366" t="s">
        <v>58124</v>
      </c>
      <c r="B16366" t="s">
        <v>58125</v>
      </c>
      <c r="C16366" t="s">
        <v>58126</v>
      </c>
      <c r="D16366" t="s">
        <v>58127</v>
      </c>
      <c r="E16366">
        <v>18750000</v>
      </c>
      <c r="F16366" t="s">
        <v>18</v>
      </c>
      <c r="G16366" t="s">
        <v>25</v>
      </c>
      <c r="H16366" t="s">
        <v>142</v>
      </c>
      <c r="I16366" t="s">
        <v>143</v>
      </c>
      <c r="J16366" t="s">
        <v>143</v>
      </c>
      <c r="K16366">
        <v>4</v>
      </c>
      <c r="L16366" s="1">
        <v>39448</v>
      </c>
      <c r="M16366" s="1">
        <v>39692</v>
      </c>
      <c r="N16366" s="1">
        <v>41631</v>
      </c>
    </row>
    <row r="16367" spans="1:18" hidden="1" x14ac:dyDescent="0.2">
      <c r="A16367" t="s">
        <v>58128</v>
      </c>
      <c r="B16367" t="s">
        <v>58129</v>
      </c>
      <c r="C16367" t="s">
        <v>58130</v>
      </c>
      <c r="D16367" t="s">
        <v>42</v>
      </c>
      <c r="E16367" t="s">
        <v>43</v>
      </c>
      <c r="F16367" t="s">
        <v>18</v>
      </c>
      <c r="G16367" t="s">
        <v>58131</v>
      </c>
      <c r="H16367">
        <v>41</v>
      </c>
      <c r="I16367" t="s">
        <v>58132</v>
      </c>
      <c r="J16367" t="s">
        <v>58132</v>
      </c>
      <c r="K16367">
        <v>1</v>
      </c>
      <c r="L16367" s="1">
        <v>40909</v>
      </c>
      <c r="M16367" s="1">
        <v>41779</v>
      </c>
      <c r="N16367" s="1">
        <v>41779</v>
      </c>
      <c r="O16367"/>
      <c r="P16367"/>
      <c r="Q16367"/>
      <c r="R16367"/>
    </row>
    <row r="16368" spans="1:18" x14ac:dyDescent="0.2">
      <c r="A16368" t="s">
        <v>58133</v>
      </c>
      <c r="B16368" t="s">
        <v>58134</v>
      </c>
      <c r="C16368" t="s">
        <v>58135</v>
      </c>
      <c r="D16368" t="s">
        <v>58136</v>
      </c>
      <c r="E16368">
        <v>11800159</v>
      </c>
      <c r="F16368" t="s">
        <v>113</v>
      </c>
      <c r="G16368" t="s">
        <v>25</v>
      </c>
      <c r="H16368" t="s">
        <v>142</v>
      </c>
      <c r="I16368" t="s">
        <v>143</v>
      </c>
      <c r="J16368" t="s">
        <v>438</v>
      </c>
      <c r="K16368">
        <v>3</v>
      </c>
      <c r="L16368" s="1">
        <v>39387</v>
      </c>
      <c r="M16368" s="1">
        <v>40158</v>
      </c>
      <c r="N16368" s="1">
        <v>40599</v>
      </c>
    </row>
    <row r="16369" spans="1:18" hidden="1" x14ac:dyDescent="0.2">
      <c r="A16369" t="s">
        <v>58137</v>
      </c>
      <c r="B16369" t="s">
        <v>58138</v>
      </c>
      <c r="C16369" t="s">
        <v>58139</v>
      </c>
      <c r="D16369" t="s">
        <v>30498</v>
      </c>
      <c r="E16369" t="s">
        <v>43</v>
      </c>
      <c r="F16369" t="s">
        <v>18</v>
      </c>
      <c r="G16369" t="s">
        <v>25</v>
      </c>
      <c r="H16369" t="s">
        <v>286</v>
      </c>
      <c r="I16369" t="s">
        <v>874</v>
      </c>
      <c r="J16369" t="s">
        <v>58140</v>
      </c>
      <c r="K16369">
        <v>1</v>
      </c>
      <c r="L16369" s="1">
        <v>38107</v>
      </c>
      <c r="M16369" s="1">
        <v>41393</v>
      </c>
      <c r="N16369" s="1">
        <v>41393</v>
      </c>
      <c r="O16369"/>
      <c r="P16369"/>
      <c r="Q16369"/>
      <c r="R16369"/>
    </row>
    <row r="16370" spans="1:18" hidden="1" x14ac:dyDescent="0.2">
      <c r="A16370" t="s">
        <v>58141</v>
      </c>
      <c r="B16370" t="s">
        <v>58142</v>
      </c>
      <c r="C16370" t="s">
        <v>58143</v>
      </c>
      <c r="D16370" t="s">
        <v>58144</v>
      </c>
      <c r="E16370" t="s">
        <v>43</v>
      </c>
      <c r="F16370" t="s">
        <v>18</v>
      </c>
      <c r="G16370" t="s">
        <v>165</v>
      </c>
      <c r="H16370" t="s">
        <v>8637</v>
      </c>
      <c r="I16370" t="s">
        <v>8728</v>
      </c>
      <c r="J16370" t="s">
        <v>8728</v>
      </c>
      <c r="K16370">
        <v>1</v>
      </c>
      <c r="L16370" s="1">
        <v>39295</v>
      </c>
      <c r="M16370" s="1">
        <v>39417</v>
      </c>
      <c r="N16370" s="1">
        <v>39417</v>
      </c>
      <c r="O16370"/>
      <c r="P16370"/>
      <c r="Q16370"/>
      <c r="R16370"/>
    </row>
    <row r="16371" spans="1:18" x14ac:dyDescent="0.2">
      <c r="A16371" t="s">
        <v>58145</v>
      </c>
      <c r="B16371" t="s">
        <v>58146</v>
      </c>
      <c r="C16371" t="s">
        <v>58147</v>
      </c>
      <c r="D16371" t="s">
        <v>58148</v>
      </c>
      <c r="E16371">
        <v>1250000</v>
      </c>
      <c r="F16371" t="s">
        <v>18</v>
      </c>
      <c r="G16371" t="s">
        <v>25</v>
      </c>
      <c r="H16371" t="s">
        <v>89</v>
      </c>
      <c r="I16371" t="s">
        <v>589</v>
      </c>
      <c r="J16371" t="s">
        <v>589</v>
      </c>
      <c r="K16371">
        <v>1</v>
      </c>
      <c r="L16371" s="1">
        <v>40909</v>
      </c>
      <c r="M16371" s="1">
        <v>41422</v>
      </c>
      <c r="N16371" s="1">
        <v>41422</v>
      </c>
    </row>
    <row r="16372" spans="1:18" x14ac:dyDescent="0.2">
      <c r="A16372" t="s">
        <v>58149</v>
      </c>
      <c r="B16372" t="s">
        <v>58150</v>
      </c>
      <c r="C16372" t="s">
        <v>58151</v>
      </c>
      <c r="D16372" t="s">
        <v>58152</v>
      </c>
      <c r="E16372">
        <v>1500000</v>
      </c>
      <c r="F16372" t="s">
        <v>18</v>
      </c>
      <c r="G16372" t="s">
        <v>25</v>
      </c>
      <c r="H16372" t="s">
        <v>64</v>
      </c>
      <c r="I16372" t="s">
        <v>65</v>
      </c>
      <c r="J16372" t="s">
        <v>71</v>
      </c>
      <c r="K16372">
        <v>1</v>
      </c>
      <c r="L16372" s="1">
        <v>41562</v>
      </c>
      <c r="M16372" s="1">
        <v>41897</v>
      </c>
      <c r="N16372" s="1">
        <v>41897</v>
      </c>
    </row>
    <row r="16373" spans="1:18" x14ac:dyDescent="0.2">
      <c r="A16373" t="s">
        <v>58153</v>
      </c>
      <c r="B16373" t="s">
        <v>58154</v>
      </c>
      <c r="C16373" t="s">
        <v>58155</v>
      </c>
      <c r="D16373" t="s">
        <v>58156</v>
      </c>
      <c r="E16373">
        <v>100000</v>
      </c>
      <c r="F16373" t="s">
        <v>207</v>
      </c>
      <c r="G16373" t="s">
        <v>1138</v>
      </c>
      <c r="H16373">
        <v>2</v>
      </c>
      <c r="I16373" t="s">
        <v>1745</v>
      </c>
      <c r="J16373" t="s">
        <v>1746</v>
      </c>
      <c r="K16373">
        <v>1</v>
      </c>
      <c r="L16373" s="1">
        <v>39879</v>
      </c>
      <c r="M16373" s="1">
        <v>39879</v>
      </c>
      <c r="N16373" s="1">
        <v>39879</v>
      </c>
    </row>
    <row r="16374" spans="1:18" x14ac:dyDescent="0.2">
      <c r="A16374" t="s">
        <v>58157</v>
      </c>
      <c r="B16374" t="s">
        <v>58158</v>
      </c>
      <c r="C16374" t="s">
        <v>58159</v>
      </c>
      <c r="D16374" t="s">
        <v>58160</v>
      </c>
      <c r="E16374">
        <v>150000</v>
      </c>
      <c r="F16374" t="s">
        <v>207</v>
      </c>
      <c r="G16374" t="s">
        <v>128</v>
      </c>
      <c r="H16374" t="s">
        <v>6954</v>
      </c>
      <c r="I16374" t="s">
        <v>502</v>
      </c>
      <c r="J16374" t="s">
        <v>6955</v>
      </c>
      <c r="K16374">
        <v>1</v>
      </c>
      <c r="L16374" s="1">
        <v>37316</v>
      </c>
      <c r="M16374" s="1">
        <v>40057</v>
      </c>
      <c r="N16374" s="1">
        <v>40057</v>
      </c>
    </row>
    <row r="16375" spans="1:18" x14ac:dyDescent="0.2">
      <c r="A16375" t="s">
        <v>58161</v>
      </c>
      <c r="B16375" t="s">
        <v>58162</v>
      </c>
      <c r="C16375" t="s">
        <v>58163</v>
      </c>
      <c r="D16375" t="s">
        <v>766</v>
      </c>
      <c r="E16375">
        <v>2600000</v>
      </c>
      <c r="F16375" t="s">
        <v>113</v>
      </c>
      <c r="G16375" t="s">
        <v>57</v>
      </c>
      <c r="H16375" t="s">
        <v>58</v>
      </c>
      <c r="I16375" t="s">
        <v>59</v>
      </c>
      <c r="J16375" t="s">
        <v>59</v>
      </c>
      <c r="K16375">
        <v>1</v>
      </c>
      <c r="L16375" s="1">
        <v>38661</v>
      </c>
      <c r="M16375" s="1">
        <v>40479</v>
      </c>
      <c r="N16375" s="1">
        <v>40479</v>
      </c>
    </row>
    <row r="16376" spans="1:18" hidden="1" x14ac:dyDescent="0.2">
      <c r="A16376" t="s">
        <v>58164</v>
      </c>
      <c r="B16376" t="s">
        <v>58165</v>
      </c>
      <c r="C16376" t="s">
        <v>58166</v>
      </c>
      <c r="D16376" t="s">
        <v>42</v>
      </c>
      <c r="E16376" t="s">
        <v>43</v>
      </c>
      <c r="F16376" t="s">
        <v>18</v>
      </c>
      <c r="G16376" t="s">
        <v>25</v>
      </c>
      <c r="H16376" t="s">
        <v>158</v>
      </c>
      <c r="I16376" t="s">
        <v>244</v>
      </c>
      <c r="J16376" t="s">
        <v>24045</v>
      </c>
      <c r="K16376">
        <v>1</v>
      </c>
      <c r="L16376" s="1">
        <v>41665</v>
      </c>
      <c r="M16376" s="1">
        <v>41578</v>
      </c>
      <c r="N16376" s="1">
        <v>41578</v>
      </c>
      <c r="O16376"/>
      <c r="P16376"/>
      <c r="Q16376"/>
      <c r="R16376"/>
    </row>
    <row r="16377" spans="1:18" x14ac:dyDescent="0.2">
      <c r="A16377" t="s">
        <v>58167</v>
      </c>
      <c r="B16377" t="s">
        <v>58168</v>
      </c>
      <c r="C16377" t="s">
        <v>58169</v>
      </c>
      <c r="D16377" t="s">
        <v>1450</v>
      </c>
      <c r="E16377">
        <v>50000000</v>
      </c>
      <c r="F16377" t="s">
        <v>18</v>
      </c>
      <c r="G16377" t="s">
        <v>19</v>
      </c>
      <c r="H16377">
        <v>2</v>
      </c>
      <c r="I16377" t="s">
        <v>3554</v>
      </c>
      <c r="J16377" t="s">
        <v>3554</v>
      </c>
      <c r="K16377">
        <v>1</v>
      </c>
      <c r="L16377" s="1">
        <v>36526</v>
      </c>
      <c r="M16377" s="1">
        <v>41982</v>
      </c>
      <c r="N16377" s="1">
        <v>41982</v>
      </c>
    </row>
    <row r="16378" spans="1:18" hidden="1" x14ac:dyDescent="0.2">
      <c r="A16378" t="s">
        <v>58170</v>
      </c>
      <c r="B16378" t="s">
        <v>58171</v>
      </c>
      <c r="D16378" t="s">
        <v>181</v>
      </c>
      <c r="E16378" t="s">
        <v>43</v>
      </c>
      <c r="F16378" t="s">
        <v>18</v>
      </c>
      <c r="G16378" t="s">
        <v>25</v>
      </c>
      <c r="H16378" t="s">
        <v>1396</v>
      </c>
      <c r="I16378" t="s">
        <v>1397</v>
      </c>
      <c r="J16378" t="s">
        <v>1397</v>
      </c>
      <c r="K16378">
        <v>1</v>
      </c>
      <c r="L16378" s="1">
        <v>39661</v>
      </c>
      <c r="M16378" s="1">
        <v>39776</v>
      </c>
      <c r="N16378" s="1">
        <v>39776</v>
      </c>
      <c r="O16378"/>
      <c r="P16378"/>
      <c r="Q16378"/>
      <c r="R16378"/>
    </row>
    <row r="16379" spans="1:18" hidden="1" x14ac:dyDescent="0.2">
      <c r="A16379" t="s">
        <v>58172</v>
      </c>
      <c r="B16379" t="s">
        <v>58173</v>
      </c>
      <c r="C16379" t="s">
        <v>58174</v>
      </c>
      <c r="D16379" t="s">
        <v>56</v>
      </c>
      <c r="E16379" t="s">
        <v>43</v>
      </c>
      <c r="F16379" t="s">
        <v>18</v>
      </c>
      <c r="G16379" t="s">
        <v>19</v>
      </c>
      <c r="H16379">
        <v>10</v>
      </c>
      <c r="I16379" t="s">
        <v>31413</v>
      </c>
      <c r="J16379" t="s">
        <v>31413</v>
      </c>
      <c r="K16379">
        <v>1</v>
      </c>
      <c r="M16379" s="1">
        <v>40416</v>
      </c>
      <c r="N16379" s="1">
        <v>40416</v>
      </c>
      <c r="O16379"/>
      <c r="P16379"/>
      <c r="Q16379"/>
      <c r="R16379"/>
    </row>
    <row r="16380" spans="1:18" hidden="1" x14ac:dyDescent="0.2">
      <c r="A16380" t="s">
        <v>58175</v>
      </c>
      <c r="B16380" t="s">
        <v>58176</v>
      </c>
      <c r="C16380" t="s">
        <v>58177</v>
      </c>
      <c r="E16380" t="s">
        <v>43</v>
      </c>
      <c r="F16380" t="s">
        <v>18</v>
      </c>
      <c r="K16380">
        <v>1</v>
      </c>
      <c r="M16380" s="1">
        <v>41839</v>
      </c>
      <c r="N16380" s="1">
        <v>41839</v>
      </c>
      <c r="O16380"/>
      <c r="P16380"/>
      <c r="Q16380"/>
      <c r="R16380"/>
    </row>
    <row r="16381" spans="1:18" hidden="1" x14ac:dyDescent="0.2">
      <c r="A16381" t="s">
        <v>58178</v>
      </c>
      <c r="B16381" t="s">
        <v>58179</v>
      </c>
      <c r="C16381" t="s">
        <v>58180</v>
      </c>
      <c r="D16381" t="s">
        <v>2966</v>
      </c>
      <c r="E16381">
        <v>20000</v>
      </c>
      <c r="F16381" t="s">
        <v>18</v>
      </c>
      <c r="G16381" t="s">
        <v>25</v>
      </c>
      <c r="H16381" t="s">
        <v>1306</v>
      </c>
      <c r="I16381" t="s">
        <v>16954</v>
      </c>
      <c r="J16381" t="s">
        <v>40313</v>
      </c>
      <c r="K16381">
        <v>1</v>
      </c>
      <c r="M16381" s="1">
        <v>41862</v>
      </c>
      <c r="N16381" s="1">
        <v>41862</v>
      </c>
      <c r="O16381"/>
      <c r="P16381"/>
      <c r="Q16381"/>
      <c r="R16381"/>
    </row>
    <row r="16382" spans="1:18" hidden="1" x14ac:dyDescent="0.2">
      <c r="A16382" t="s">
        <v>58181</v>
      </c>
      <c r="B16382" t="s">
        <v>58182</v>
      </c>
      <c r="C16382" t="s">
        <v>58183</v>
      </c>
      <c r="D16382" t="s">
        <v>181</v>
      </c>
      <c r="E16382">
        <v>5600000</v>
      </c>
      <c r="F16382" t="s">
        <v>207</v>
      </c>
      <c r="G16382" t="s">
        <v>25</v>
      </c>
      <c r="H16382" t="s">
        <v>64</v>
      </c>
      <c r="I16382" t="s">
        <v>966</v>
      </c>
      <c r="J16382" t="s">
        <v>967</v>
      </c>
      <c r="K16382">
        <v>1</v>
      </c>
      <c r="M16382" s="1">
        <v>40596</v>
      </c>
      <c r="N16382" s="1">
        <v>40596</v>
      </c>
      <c r="O16382"/>
      <c r="P16382"/>
      <c r="Q16382"/>
      <c r="R16382"/>
    </row>
    <row r="16383" spans="1:18" hidden="1" x14ac:dyDescent="0.2">
      <c r="A16383" t="s">
        <v>58184</v>
      </c>
      <c r="B16383" t="s">
        <v>58185</v>
      </c>
      <c r="C16383" t="s">
        <v>58186</v>
      </c>
      <c r="D16383" t="s">
        <v>58187</v>
      </c>
      <c r="E16383">
        <v>25000</v>
      </c>
      <c r="F16383" t="s">
        <v>18</v>
      </c>
      <c r="G16383" t="s">
        <v>458</v>
      </c>
      <c r="H16383">
        <v>48</v>
      </c>
      <c r="I16383" t="s">
        <v>459</v>
      </c>
      <c r="J16383" t="s">
        <v>459</v>
      </c>
      <c r="K16383">
        <v>1</v>
      </c>
      <c r="M16383" s="1">
        <v>41609</v>
      </c>
      <c r="N16383" s="1">
        <v>41609</v>
      </c>
      <c r="O16383"/>
      <c r="P16383"/>
      <c r="Q16383"/>
      <c r="R16383"/>
    </row>
    <row r="16384" spans="1:18" x14ac:dyDescent="0.2">
      <c r="A16384" t="s">
        <v>58188</v>
      </c>
      <c r="B16384" t="s">
        <v>58189</v>
      </c>
      <c r="C16384" t="s">
        <v>58190</v>
      </c>
      <c r="D16384" t="s">
        <v>94</v>
      </c>
      <c r="E16384">
        <v>7652892</v>
      </c>
      <c r="F16384" t="s">
        <v>18</v>
      </c>
      <c r="G16384" t="s">
        <v>25</v>
      </c>
      <c r="H16384" t="s">
        <v>64</v>
      </c>
      <c r="I16384" t="s">
        <v>966</v>
      </c>
      <c r="J16384" t="s">
        <v>967</v>
      </c>
      <c r="K16384">
        <v>10</v>
      </c>
      <c r="L16384" s="1">
        <v>37987</v>
      </c>
      <c r="M16384" s="1">
        <v>40190</v>
      </c>
      <c r="N16384" s="1">
        <v>41548</v>
      </c>
    </row>
    <row r="16385" spans="1:18" hidden="1" x14ac:dyDescent="0.2">
      <c r="A16385" t="s">
        <v>58191</v>
      </c>
      <c r="B16385" t="s">
        <v>58192</v>
      </c>
      <c r="C16385" t="s">
        <v>58193</v>
      </c>
      <c r="D16385" t="s">
        <v>58194</v>
      </c>
      <c r="E16385" t="s">
        <v>43</v>
      </c>
      <c r="F16385" t="s">
        <v>18</v>
      </c>
      <c r="G16385" t="s">
        <v>1062</v>
      </c>
      <c r="H16385">
        <v>7</v>
      </c>
      <c r="I16385" t="s">
        <v>18881</v>
      </c>
      <c r="J16385" t="s">
        <v>18882</v>
      </c>
      <c r="K16385">
        <v>1</v>
      </c>
      <c r="M16385" s="1">
        <v>41793</v>
      </c>
      <c r="N16385" s="1">
        <v>41793</v>
      </c>
      <c r="O16385"/>
      <c r="P16385"/>
      <c r="Q16385"/>
      <c r="R16385"/>
    </row>
    <row r="16386" spans="1:18" hidden="1" x14ac:dyDescent="0.2">
      <c r="A16386" t="s">
        <v>58195</v>
      </c>
      <c r="B16386" t="s">
        <v>58196</v>
      </c>
      <c r="C16386" t="s">
        <v>58197</v>
      </c>
      <c r="D16386" t="s">
        <v>42</v>
      </c>
      <c r="E16386" t="s">
        <v>43</v>
      </c>
      <c r="F16386" t="s">
        <v>18</v>
      </c>
      <c r="K16386">
        <v>1</v>
      </c>
      <c r="M16386" s="1">
        <v>40695</v>
      </c>
      <c r="N16386" s="1">
        <v>40695</v>
      </c>
      <c r="O16386"/>
      <c r="P16386"/>
      <c r="Q16386"/>
      <c r="R16386"/>
    </row>
    <row r="16387" spans="1:18" x14ac:dyDescent="0.2">
      <c r="A16387" t="s">
        <v>58198</v>
      </c>
      <c r="B16387" t="s">
        <v>58199</v>
      </c>
      <c r="C16387" t="s">
        <v>58200</v>
      </c>
      <c r="D16387" t="s">
        <v>58201</v>
      </c>
      <c r="E16387">
        <v>650000</v>
      </c>
      <c r="F16387" t="s">
        <v>18</v>
      </c>
      <c r="G16387" t="s">
        <v>25</v>
      </c>
      <c r="H16387" t="s">
        <v>286</v>
      </c>
      <c r="I16387" t="s">
        <v>1030</v>
      </c>
      <c r="J16387" t="s">
        <v>1030</v>
      </c>
      <c r="K16387">
        <v>1</v>
      </c>
      <c r="L16387" s="1">
        <v>41796</v>
      </c>
      <c r="M16387" s="1">
        <v>41884</v>
      </c>
      <c r="N16387" s="1">
        <v>41884</v>
      </c>
    </row>
    <row r="16388" spans="1:18" x14ac:dyDescent="0.2">
      <c r="A16388" t="s">
        <v>58202</v>
      </c>
      <c r="B16388" t="s">
        <v>58203</v>
      </c>
      <c r="D16388" t="s">
        <v>117</v>
      </c>
      <c r="E16388">
        <v>4000</v>
      </c>
      <c r="F16388" t="s">
        <v>18</v>
      </c>
      <c r="G16388" t="s">
        <v>25</v>
      </c>
      <c r="H16388" t="s">
        <v>106</v>
      </c>
      <c r="I16388" t="s">
        <v>107</v>
      </c>
      <c r="J16388" t="s">
        <v>108</v>
      </c>
      <c r="K16388">
        <v>1</v>
      </c>
      <c r="L16388" s="1">
        <v>41426</v>
      </c>
      <c r="M16388" s="1">
        <v>41771</v>
      </c>
      <c r="N16388" s="1">
        <v>41771</v>
      </c>
    </row>
    <row r="16389" spans="1:18" x14ac:dyDescent="0.2">
      <c r="A16389" t="s">
        <v>58204</v>
      </c>
      <c r="B16389" t="s">
        <v>58205</v>
      </c>
      <c r="C16389" t="s">
        <v>58206</v>
      </c>
      <c r="D16389" t="s">
        <v>50</v>
      </c>
      <c r="E16389">
        <v>875000</v>
      </c>
      <c r="F16389" t="s">
        <v>18</v>
      </c>
      <c r="G16389" t="s">
        <v>25</v>
      </c>
      <c r="H16389" t="s">
        <v>106</v>
      </c>
      <c r="I16389" t="s">
        <v>107</v>
      </c>
      <c r="J16389" t="s">
        <v>58207</v>
      </c>
      <c r="K16389">
        <v>1</v>
      </c>
      <c r="L16389" s="1">
        <v>40815</v>
      </c>
      <c r="M16389" s="1">
        <v>41003</v>
      </c>
      <c r="N16389" s="1">
        <v>41003</v>
      </c>
    </row>
    <row r="16390" spans="1:18" x14ac:dyDescent="0.2">
      <c r="A16390" t="s">
        <v>58208</v>
      </c>
      <c r="B16390" t="s">
        <v>58209</v>
      </c>
      <c r="C16390" t="s">
        <v>58210</v>
      </c>
      <c r="D16390" t="s">
        <v>24101</v>
      </c>
      <c r="E16390">
        <v>3197000</v>
      </c>
      <c r="F16390" t="s">
        <v>18</v>
      </c>
      <c r="G16390" t="s">
        <v>25</v>
      </c>
      <c r="H16390" t="s">
        <v>158</v>
      </c>
      <c r="I16390" t="s">
        <v>244</v>
      </c>
      <c r="J16390" t="s">
        <v>244</v>
      </c>
      <c r="K16390">
        <v>2</v>
      </c>
      <c r="L16390" s="1">
        <v>41944</v>
      </c>
      <c r="M16390" s="1">
        <v>42143</v>
      </c>
      <c r="N16390" s="1">
        <v>42184</v>
      </c>
    </row>
    <row r="16391" spans="1:18" x14ac:dyDescent="0.2">
      <c r="A16391" t="s">
        <v>58211</v>
      </c>
      <c r="B16391" t="s">
        <v>58212</v>
      </c>
      <c r="C16391" t="s">
        <v>58213</v>
      </c>
      <c r="D16391" t="s">
        <v>58012</v>
      </c>
      <c r="E16391">
        <v>375000000</v>
      </c>
      <c r="F16391" t="s">
        <v>18</v>
      </c>
      <c r="G16391" t="s">
        <v>25</v>
      </c>
      <c r="H16391" t="s">
        <v>158</v>
      </c>
      <c r="I16391" t="s">
        <v>244</v>
      </c>
      <c r="J16391" t="s">
        <v>244</v>
      </c>
      <c r="K16391">
        <v>6</v>
      </c>
      <c r="L16391" s="1">
        <v>40544</v>
      </c>
      <c r="M16391" s="1">
        <v>41109</v>
      </c>
      <c r="N16391" s="1">
        <v>42211</v>
      </c>
    </row>
    <row r="16392" spans="1:18" hidden="1" x14ac:dyDescent="0.2">
      <c r="A16392" t="s">
        <v>58214</v>
      </c>
      <c r="B16392" t="s">
        <v>58215</v>
      </c>
      <c r="C16392" t="s">
        <v>27676</v>
      </c>
      <c r="D16392" t="s">
        <v>58216</v>
      </c>
      <c r="E16392" t="s">
        <v>43</v>
      </c>
      <c r="F16392" t="s">
        <v>18</v>
      </c>
      <c r="G16392" t="s">
        <v>25</v>
      </c>
      <c r="H16392" t="s">
        <v>64</v>
      </c>
      <c r="I16392" t="s">
        <v>65</v>
      </c>
      <c r="J16392" t="s">
        <v>723</v>
      </c>
      <c r="K16392">
        <v>1</v>
      </c>
      <c r="L16392" s="1">
        <v>39234</v>
      </c>
      <c r="M16392" s="1">
        <v>39234</v>
      </c>
      <c r="N16392" s="1">
        <v>39234</v>
      </c>
      <c r="O16392"/>
      <c r="P16392"/>
      <c r="Q16392"/>
      <c r="R16392"/>
    </row>
    <row r="16393" spans="1:18" x14ac:dyDescent="0.2">
      <c r="A16393" t="s">
        <v>58217</v>
      </c>
      <c r="B16393" t="s">
        <v>58218</v>
      </c>
      <c r="D16393" t="s">
        <v>58219</v>
      </c>
      <c r="E16393">
        <v>2200000</v>
      </c>
      <c r="F16393" t="s">
        <v>207</v>
      </c>
      <c r="K16393">
        <v>1</v>
      </c>
      <c r="L16393" s="1">
        <v>41974</v>
      </c>
      <c r="M16393" s="1">
        <v>42231</v>
      </c>
      <c r="N16393" s="1">
        <v>42231</v>
      </c>
    </row>
    <row r="16394" spans="1:18" x14ac:dyDescent="0.2">
      <c r="A16394" t="s">
        <v>58220</v>
      </c>
      <c r="B16394" t="s">
        <v>58221</v>
      </c>
      <c r="C16394" t="s">
        <v>58222</v>
      </c>
      <c r="D16394" t="s">
        <v>58223</v>
      </c>
      <c r="E16394">
        <v>2000000</v>
      </c>
      <c r="F16394" t="s">
        <v>18</v>
      </c>
      <c r="G16394" t="s">
        <v>25</v>
      </c>
      <c r="H16394" t="s">
        <v>64</v>
      </c>
      <c r="I16394" t="s">
        <v>95</v>
      </c>
      <c r="J16394" t="s">
        <v>376</v>
      </c>
      <c r="K16394">
        <v>1</v>
      </c>
      <c r="L16394" s="1">
        <v>41426</v>
      </c>
      <c r="M16394" s="1">
        <v>41456</v>
      </c>
      <c r="N16394" s="1">
        <v>41456</v>
      </c>
    </row>
    <row r="16395" spans="1:18" x14ac:dyDescent="0.2">
      <c r="A16395" t="s">
        <v>58224</v>
      </c>
      <c r="B16395" t="s">
        <v>58225</v>
      </c>
      <c r="C16395" t="s">
        <v>58226</v>
      </c>
      <c r="D16395" t="s">
        <v>58227</v>
      </c>
      <c r="E16395">
        <v>3052000</v>
      </c>
      <c r="F16395" t="s">
        <v>113</v>
      </c>
      <c r="G16395" t="s">
        <v>25</v>
      </c>
      <c r="H16395" t="s">
        <v>106</v>
      </c>
      <c r="I16395" t="s">
        <v>107</v>
      </c>
      <c r="J16395" t="s">
        <v>108</v>
      </c>
      <c r="K16395">
        <v>2</v>
      </c>
      <c r="L16395" s="1">
        <v>40179</v>
      </c>
      <c r="M16395" s="1">
        <v>40299</v>
      </c>
      <c r="N16395" s="1">
        <v>40940</v>
      </c>
    </row>
    <row r="16396" spans="1:18" hidden="1" x14ac:dyDescent="0.2">
      <c r="A16396" t="s">
        <v>58228</v>
      </c>
      <c r="B16396" t="s">
        <v>58229</v>
      </c>
      <c r="C16396" t="s">
        <v>58230</v>
      </c>
      <c r="D16396" t="s">
        <v>58231</v>
      </c>
      <c r="E16396" t="s">
        <v>43</v>
      </c>
      <c r="F16396" t="s">
        <v>18</v>
      </c>
      <c r="G16396" t="s">
        <v>4661</v>
      </c>
      <c r="H16396">
        <v>65</v>
      </c>
      <c r="I16396" t="s">
        <v>4662</v>
      </c>
      <c r="J16396" t="s">
        <v>4662</v>
      </c>
      <c r="K16396">
        <v>1</v>
      </c>
      <c r="L16396" s="1">
        <v>41091</v>
      </c>
      <c r="M16396" s="1">
        <v>40909</v>
      </c>
      <c r="N16396" s="1">
        <v>40909</v>
      </c>
      <c r="O16396"/>
      <c r="P16396"/>
      <c r="Q16396"/>
      <c r="R16396"/>
    </row>
    <row r="16397" spans="1:18" x14ac:dyDescent="0.2">
      <c r="A16397" t="s">
        <v>58232</v>
      </c>
      <c r="B16397" t="s">
        <v>58233</v>
      </c>
      <c r="C16397" t="s">
        <v>58234</v>
      </c>
      <c r="D16397" t="s">
        <v>2199</v>
      </c>
      <c r="E16397">
        <v>800000</v>
      </c>
      <c r="F16397" t="s">
        <v>18</v>
      </c>
      <c r="G16397" t="s">
        <v>25</v>
      </c>
      <c r="H16397" t="s">
        <v>644</v>
      </c>
      <c r="I16397" t="s">
        <v>645</v>
      </c>
      <c r="J16397" t="s">
        <v>645</v>
      </c>
      <c r="K16397">
        <v>1</v>
      </c>
      <c r="L16397" s="1">
        <v>41275</v>
      </c>
      <c r="M16397" s="1">
        <v>41813</v>
      </c>
      <c r="N16397" s="1">
        <v>41813</v>
      </c>
    </row>
    <row r="16398" spans="1:18" x14ac:dyDescent="0.2">
      <c r="A16398" t="s">
        <v>58235</v>
      </c>
      <c r="B16398" t="s">
        <v>58236</v>
      </c>
      <c r="C16398" t="s">
        <v>58237</v>
      </c>
      <c r="D16398" t="s">
        <v>58238</v>
      </c>
      <c r="E16398">
        <v>2600000</v>
      </c>
      <c r="F16398" t="s">
        <v>18</v>
      </c>
      <c r="G16398" t="s">
        <v>25</v>
      </c>
      <c r="H16398" t="s">
        <v>158</v>
      </c>
      <c r="I16398" t="s">
        <v>244</v>
      </c>
      <c r="J16398" t="s">
        <v>327</v>
      </c>
      <c r="K16398">
        <v>3</v>
      </c>
      <c r="L16398" s="1">
        <v>39814</v>
      </c>
      <c r="M16398" s="1">
        <v>41494</v>
      </c>
      <c r="N16398" s="1">
        <v>41771</v>
      </c>
    </row>
    <row r="16399" spans="1:18" x14ac:dyDescent="0.2">
      <c r="A16399" t="s">
        <v>58239</v>
      </c>
      <c r="B16399" t="s">
        <v>58240</v>
      </c>
      <c r="C16399" t="s">
        <v>58241</v>
      </c>
      <c r="D16399" t="s">
        <v>10627</v>
      </c>
      <c r="E16399">
        <v>115452</v>
      </c>
      <c r="F16399" t="s">
        <v>18</v>
      </c>
      <c r="G16399" t="s">
        <v>1255</v>
      </c>
      <c r="H16399">
        <v>42</v>
      </c>
      <c r="I16399" t="s">
        <v>1256</v>
      </c>
      <c r="J16399" t="s">
        <v>1256</v>
      </c>
      <c r="K16399">
        <v>1</v>
      </c>
      <c r="L16399" s="1">
        <v>40909</v>
      </c>
      <c r="M16399" s="1">
        <v>41367</v>
      </c>
      <c r="N16399" s="1">
        <v>41367</v>
      </c>
    </row>
    <row r="16400" spans="1:18" x14ac:dyDescent="0.2">
      <c r="A16400" t="s">
        <v>58242</v>
      </c>
      <c r="B16400" t="s">
        <v>58243</v>
      </c>
      <c r="C16400" t="s">
        <v>58244</v>
      </c>
      <c r="D16400" t="s">
        <v>48088</v>
      </c>
      <c r="E16400">
        <v>41250</v>
      </c>
      <c r="F16400" t="s">
        <v>18</v>
      </c>
      <c r="G16400" t="s">
        <v>51</v>
      </c>
      <c r="I16400" t="s">
        <v>52</v>
      </c>
      <c r="J16400" t="s">
        <v>52</v>
      </c>
      <c r="K16400">
        <v>1</v>
      </c>
      <c r="L16400" s="1">
        <v>41275</v>
      </c>
      <c r="M16400" s="1">
        <v>41821</v>
      </c>
      <c r="N16400" s="1">
        <v>41821</v>
      </c>
    </row>
    <row r="16401" spans="1:18" hidden="1" x14ac:dyDescent="0.2">
      <c r="A16401" t="s">
        <v>58245</v>
      </c>
      <c r="B16401" t="s">
        <v>58246</v>
      </c>
      <c r="C16401" t="s">
        <v>58247</v>
      </c>
      <c r="D16401" t="s">
        <v>70</v>
      </c>
      <c r="E16401">
        <v>120000</v>
      </c>
      <c r="F16401" t="s">
        <v>207</v>
      </c>
      <c r="G16401" t="s">
        <v>37</v>
      </c>
      <c r="H16401">
        <v>22</v>
      </c>
      <c r="I16401" t="s">
        <v>38</v>
      </c>
      <c r="J16401" t="s">
        <v>38</v>
      </c>
      <c r="K16401">
        <v>1</v>
      </c>
      <c r="M16401" s="1">
        <v>39345</v>
      </c>
      <c r="N16401" s="1">
        <v>39345</v>
      </c>
      <c r="O16401"/>
      <c r="P16401"/>
      <c r="Q16401"/>
      <c r="R16401"/>
    </row>
    <row r="16402" spans="1:18" hidden="1" x14ac:dyDescent="0.2">
      <c r="A16402" t="s">
        <v>58248</v>
      </c>
      <c r="B16402" t="s">
        <v>58249</v>
      </c>
      <c r="C16402" t="s">
        <v>58250</v>
      </c>
      <c r="D16402" t="s">
        <v>5189</v>
      </c>
      <c r="E16402" t="s">
        <v>43</v>
      </c>
      <c r="F16402" t="s">
        <v>18</v>
      </c>
      <c r="G16402" t="s">
        <v>25</v>
      </c>
      <c r="H16402" t="s">
        <v>1239</v>
      </c>
      <c r="I16402" t="s">
        <v>1240</v>
      </c>
      <c r="J16402" t="s">
        <v>58251</v>
      </c>
      <c r="K16402">
        <v>1</v>
      </c>
      <c r="L16402" s="1">
        <v>41187</v>
      </c>
      <c r="M16402" s="1">
        <v>41623</v>
      </c>
      <c r="N16402" s="1">
        <v>41623</v>
      </c>
      <c r="O16402"/>
      <c r="P16402"/>
      <c r="Q16402"/>
      <c r="R16402"/>
    </row>
    <row r="16403" spans="1:18" hidden="1" x14ac:dyDescent="0.2">
      <c r="A16403" t="s">
        <v>58252</v>
      </c>
      <c r="B16403" t="s">
        <v>58253</v>
      </c>
      <c r="D16403" t="s">
        <v>181</v>
      </c>
      <c r="E16403" t="s">
        <v>43</v>
      </c>
      <c r="F16403" t="s">
        <v>18</v>
      </c>
      <c r="G16403" t="s">
        <v>57</v>
      </c>
      <c r="H16403" t="s">
        <v>58</v>
      </c>
      <c r="I16403" t="s">
        <v>59</v>
      </c>
      <c r="J16403" t="s">
        <v>59</v>
      </c>
      <c r="K16403">
        <v>1</v>
      </c>
      <c r="L16403" s="1">
        <v>40570</v>
      </c>
      <c r="M16403" s="1">
        <v>41654</v>
      </c>
      <c r="N16403" s="1">
        <v>41654</v>
      </c>
      <c r="O16403"/>
      <c r="P16403"/>
      <c r="Q16403"/>
      <c r="R16403"/>
    </row>
    <row r="16404" spans="1:18" x14ac:dyDescent="0.2">
      <c r="A16404" t="s">
        <v>58254</v>
      </c>
      <c r="B16404" t="s">
        <v>58255</v>
      </c>
      <c r="C16404" t="s">
        <v>58256</v>
      </c>
      <c r="D16404" t="s">
        <v>58257</v>
      </c>
      <c r="E16404">
        <v>15931</v>
      </c>
      <c r="F16404" t="s">
        <v>18</v>
      </c>
      <c r="G16404" t="s">
        <v>479</v>
      </c>
      <c r="I16404" t="s">
        <v>480</v>
      </c>
      <c r="J16404" t="s">
        <v>480</v>
      </c>
      <c r="K16404">
        <v>2</v>
      </c>
      <c r="L16404" s="1">
        <v>41275</v>
      </c>
      <c r="M16404" s="1">
        <v>41426</v>
      </c>
      <c r="N16404" s="1">
        <v>42105</v>
      </c>
    </row>
    <row r="16405" spans="1:18" x14ac:dyDescent="0.2">
      <c r="A16405" t="s">
        <v>58258</v>
      </c>
      <c r="B16405" t="s">
        <v>58259</v>
      </c>
      <c r="C16405" t="s">
        <v>58260</v>
      </c>
      <c r="D16405" t="s">
        <v>643</v>
      </c>
      <c r="E16405">
        <v>3000000</v>
      </c>
      <c r="F16405" t="s">
        <v>18</v>
      </c>
      <c r="G16405" t="s">
        <v>25</v>
      </c>
      <c r="H16405" t="s">
        <v>106</v>
      </c>
      <c r="I16405" t="s">
        <v>107</v>
      </c>
      <c r="J16405" t="s">
        <v>108</v>
      </c>
      <c r="K16405">
        <v>1</v>
      </c>
      <c r="L16405" s="1">
        <v>38718</v>
      </c>
      <c r="M16405" s="1">
        <v>39511</v>
      </c>
      <c r="N16405" s="1">
        <v>39511</v>
      </c>
    </row>
    <row r="16406" spans="1:18" hidden="1" x14ac:dyDescent="0.2">
      <c r="A16406" t="s">
        <v>58261</v>
      </c>
      <c r="B16406" t="s">
        <v>58262</v>
      </c>
      <c r="C16406" t="s">
        <v>58263</v>
      </c>
      <c r="D16406" t="s">
        <v>58264</v>
      </c>
      <c r="E16406">
        <v>1200000</v>
      </c>
      <c r="F16406" t="s">
        <v>18</v>
      </c>
      <c r="G16406" t="s">
        <v>25</v>
      </c>
      <c r="H16406" t="s">
        <v>158</v>
      </c>
      <c r="I16406" t="s">
        <v>244</v>
      </c>
      <c r="J16406" t="s">
        <v>244</v>
      </c>
      <c r="K16406">
        <v>1</v>
      </c>
      <c r="M16406" s="1">
        <v>42156</v>
      </c>
      <c r="N16406" s="1">
        <v>42156</v>
      </c>
      <c r="O16406"/>
      <c r="P16406"/>
      <c r="Q16406"/>
      <c r="R16406"/>
    </row>
    <row r="16407" spans="1:18" x14ac:dyDescent="0.2">
      <c r="A16407" t="s">
        <v>58265</v>
      </c>
      <c r="B16407" t="s">
        <v>58266</v>
      </c>
      <c r="C16407" t="s">
        <v>58267</v>
      </c>
      <c r="D16407" t="s">
        <v>58268</v>
      </c>
      <c r="E16407">
        <v>20000</v>
      </c>
      <c r="F16407" t="s">
        <v>207</v>
      </c>
      <c r="G16407" t="s">
        <v>222</v>
      </c>
      <c r="H16407">
        <v>7</v>
      </c>
      <c r="I16407" t="s">
        <v>293</v>
      </c>
      <c r="J16407" t="s">
        <v>293</v>
      </c>
      <c r="K16407">
        <v>1</v>
      </c>
      <c r="L16407" s="1">
        <v>40990</v>
      </c>
      <c r="M16407" s="1">
        <v>40940</v>
      </c>
      <c r="N16407" s="1">
        <v>40940</v>
      </c>
    </row>
    <row r="16408" spans="1:18" hidden="1" x14ac:dyDescent="0.2">
      <c r="A16408" t="s">
        <v>58269</v>
      </c>
      <c r="B16408" t="s">
        <v>58270</v>
      </c>
      <c r="D16408" t="s">
        <v>58271</v>
      </c>
      <c r="E16408">
        <v>1100000</v>
      </c>
      <c r="F16408" t="s">
        <v>18</v>
      </c>
      <c r="K16408">
        <v>1</v>
      </c>
      <c r="M16408" s="1">
        <v>41671</v>
      </c>
      <c r="N16408" s="1">
        <v>41671</v>
      </c>
      <c r="O16408"/>
      <c r="P16408"/>
      <c r="Q16408"/>
      <c r="R16408"/>
    </row>
    <row r="16409" spans="1:18" hidden="1" x14ac:dyDescent="0.2">
      <c r="A16409" t="s">
        <v>58272</v>
      </c>
      <c r="B16409" t="s">
        <v>58273</v>
      </c>
      <c r="C16409" t="s">
        <v>58274</v>
      </c>
      <c r="D16409" t="s">
        <v>50</v>
      </c>
      <c r="E16409">
        <v>1000000</v>
      </c>
      <c r="F16409" t="s">
        <v>18</v>
      </c>
      <c r="G16409" t="s">
        <v>25</v>
      </c>
      <c r="H16409" t="s">
        <v>644</v>
      </c>
      <c r="I16409" t="s">
        <v>645</v>
      </c>
      <c r="J16409" t="s">
        <v>645</v>
      </c>
      <c r="K16409">
        <v>1</v>
      </c>
      <c r="M16409" s="1">
        <v>40186</v>
      </c>
      <c r="N16409" s="1">
        <v>40186</v>
      </c>
      <c r="O16409"/>
      <c r="P16409"/>
      <c r="Q16409"/>
      <c r="R16409"/>
    </row>
    <row r="16410" spans="1:18" hidden="1" x14ac:dyDescent="0.2">
      <c r="A16410" t="s">
        <v>58275</v>
      </c>
      <c r="B16410" t="s">
        <v>58276</v>
      </c>
      <c r="C16410" t="s">
        <v>58277</v>
      </c>
      <c r="D16410" t="s">
        <v>58278</v>
      </c>
      <c r="E16410" t="s">
        <v>43</v>
      </c>
      <c r="F16410" t="s">
        <v>18</v>
      </c>
      <c r="G16410" t="s">
        <v>7344</v>
      </c>
      <c r="H16410" t="s">
        <v>10584</v>
      </c>
      <c r="I16410" t="s">
        <v>10585</v>
      </c>
      <c r="J16410" t="s">
        <v>10586</v>
      </c>
      <c r="K16410">
        <v>1</v>
      </c>
      <c r="M16410" s="1">
        <v>41947</v>
      </c>
      <c r="N16410" s="1">
        <v>41947</v>
      </c>
      <c r="O16410"/>
      <c r="P16410"/>
      <c r="Q16410"/>
      <c r="R16410"/>
    </row>
    <row r="16411" spans="1:18" x14ac:dyDescent="0.2">
      <c r="A16411" t="s">
        <v>58279</v>
      </c>
      <c r="B16411" t="s">
        <v>58280</v>
      </c>
      <c r="C16411" t="s">
        <v>58281</v>
      </c>
      <c r="D16411" t="s">
        <v>58282</v>
      </c>
      <c r="E16411">
        <v>14000000</v>
      </c>
      <c r="F16411" t="s">
        <v>113</v>
      </c>
      <c r="G16411" t="s">
        <v>699</v>
      </c>
      <c r="H16411">
        <v>5</v>
      </c>
      <c r="I16411" t="s">
        <v>700</v>
      </c>
      <c r="J16411" t="s">
        <v>700</v>
      </c>
      <c r="K16411">
        <v>2</v>
      </c>
      <c r="L16411" s="1">
        <v>40544</v>
      </c>
      <c r="M16411" s="1">
        <v>41001</v>
      </c>
      <c r="N16411" s="1">
        <v>41351</v>
      </c>
    </row>
    <row r="16412" spans="1:18" hidden="1" x14ac:dyDescent="0.2">
      <c r="A16412" t="s">
        <v>58283</v>
      </c>
      <c r="B16412" t="s">
        <v>58284</v>
      </c>
      <c r="C16412" t="s">
        <v>58285</v>
      </c>
      <c r="D16412" t="s">
        <v>264</v>
      </c>
      <c r="E16412" t="s">
        <v>43</v>
      </c>
      <c r="F16412" t="s">
        <v>18</v>
      </c>
      <c r="G16412" t="s">
        <v>57</v>
      </c>
      <c r="H16412" t="s">
        <v>202</v>
      </c>
      <c r="I16412" t="s">
        <v>12005</v>
      </c>
      <c r="J16412" t="s">
        <v>12005</v>
      </c>
      <c r="K16412">
        <v>2</v>
      </c>
      <c r="L16412" s="1">
        <v>37257</v>
      </c>
      <c r="M16412" s="1">
        <v>40120</v>
      </c>
      <c r="N16412" s="1">
        <v>40319</v>
      </c>
      <c r="O16412"/>
      <c r="P16412"/>
      <c r="Q16412"/>
      <c r="R16412"/>
    </row>
    <row r="16413" spans="1:18" hidden="1" x14ac:dyDescent="0.2">
      <c r="A16413" t="s">
        <v>58286</v>
      </c>
      <c r="B16413" t="s">
        <v>58287</v>
      </c>
      <c r="C16413" t="s">
        <v>58288</v>
      </c>
      <c r="D16413" t="s">
        <v>1401</v>
      </c>
      <c r="E16413">
        <v>34674740</v>
      </c>
      <c r="F16413" t="s">
        <v>689</v>
      </c>
      <c r="G16413" t="s">
        <v>57</v>
      </c>
      <c r="H16413" t="s">
        <v>202</v>
      </c>
      <c r="I16413" t="s">
        <v>12005</v>
      </c>
      <c r="J16413" t="s">
        <v>12005</v>
      </c>
      <c r="K16413">
        <v>2</v>
      </c>
      <c r="M16413" s="1">
        <v>37545</v>
      </c>
      <c r="N16413" s="1">
        <v>41852</v>
      </c>
      <c r="O16413"/>
      <c r="P16413"/>
      <c r="Q16413"/>
      <c r="R16413"/>
    </row>
    <row r="16414" spans="1:18" x14ac:dyDescent="0.2">
      <c r="A16414" t="s">
        <v>58289</v>
      </c>
      <c r="B16414" t="s">
        <v>58290</v>
      </c>
      <c r="C16414" t="s">
        <v>58291</v>
      </c>
      <c r="D16414" t="s">
        <v>56</v>
      </c>
      <c r="E16414">
        <v>20000000</v>
      </c>
      <c r="F16414" t="s">
        <v>18</v>
      </c>
      <c r="G16414" t="s">
        <v>25</v>
      </c>
      <c r="H16414" t="s">
        <v>99</v>
      </c>
      <c r="I16414" t="s">
        <v>100</v>
      </c>
      <c r="J16414" t="s">
        <v>14878</v>
      </c>
      <c r="K16414">
        <v>1</v>
      </c>
      <c r="L16414" s="1">
        <v>39083</v>
      </c>
      <c r="M16414" s="1">
        <v>40229</v>
      </c>
      <c r="N16414" s="1">
        <v>40229</v>
      </c>
    </row>
    <row r="16415" spans="1:18" x14ac:dyDescent="0.2">
      <c r="A16415" t="s">
        <v>58292</v>
      </c>
      <c r="B16415" t="s">
        <v>58293</v>
      </c>
      <c r="C16415" t="s">
        <v>58294</v>
      </c>
      <c r="D16415" t="s">
        <v>766</v>
      </c>
      <c r="E16415">
        <v>18742845</v>
      </c>
      <c r="F16415" t="s">
        <v>18</v>
      </c>
      <c r="G16415" t="s">
        <v>25</v>
      </c>
      <c r="H16415" t="s">
        <v>616</v>
      </c>
      <c r="I16415" t="s">
        <v>14760</v>
      </c>
      <c r="J16415" t="s">
        <v>332</v>
      </c>
      <c r="K16415">
        <v>8</v>
      </c>
      <c r="L16415" s="1">
        <v>36161</v>
      </c>
      <c r="M16415" s="1">
        <v>39671</v>
      </c>
      <c r="N16415" s="1">
        <v>41807</v>
      </c>
    </row>
    <row r="16416" spans="1:18" hidden="1" x14ac:dyDescent="0.2">
      <c r="A16416" t="s">
        <v>58295</v>
      </c>
      <c r="B16416" t="s">
        <v>58296</v>
      </c>
      <c r="D16416" t="s">
        <v>117</v>
      </c>
      <c r="E16416" t="s">
        <v>43</v>
      </c>
      <c r="F16416" t="s">
        <v>18</v>
      </c>
      <c r="G16416" t="s">
        <v>25</v>
      </c>
      <c r="H16416" t="s">
        <v>1352</v>
      </c>
      <c r="I16416" t="s">
        <v>1353</v>
      </c>
      <c r="J16416" t="s">
        <v>58297</v>
      </c>
      <c r="K16416">
        <v>1</v>
      </c>
      <c r="L16416" s="1">
        <v>41672</v>
      </c>
      <c r="M16416" s="1">
        <v>41946</v>
      </c>
      <c r="N16416" s="1">
        <v>41946</v>
      </c>
      <c r="O16416"/>
      <c r="P16416"/>
      <c r="Q16416"/>
      <c r="R16416"/>
    </row>
    <row r="16417" spans="1:18" x14ac:dyDescent="0.2">
      <c r="A16417" t="s">
        <v>58298</v>
      </c>
      <c r="B16417" t="s">
        <v>58299</v>
      </c>
      <c r="C16417" t="s">
        <v>58300</v>
      </c>
      <c r="D16417" t="s">
        <v>4221</v>
      </c>
      <c r="E16417">
        <v>2099376</v>
      </c>
      <c r="F16417" t="s">
        <v>18</v>
      </c>
      <c r="G16417" t="s">
        <v>341</v>
      </c>
      <c r="H16417">
        <v>11</v>
      </c>
      <c r="I16417" t="s">
        <v>497</v>
      </c>
      <c r="J16417" t="s">
        <v>497</v>
      </c>
      <c r="K16417">
        <v>2</v>
      </c>
      <c r="L16417" s="1">
        <v>41426</v>
      </c>
      <c r="M16417" s="1">
        <v>41759</v>
      </c>
      <c r="N16417" s="1">
        <v>41971</v>
      </c>
    </row>
    <row r="16418" spans="1:18" x14ac:dyDescent="0.2">
      <c r="A16418" t="s">
        <v>58301</v>
      </c>
      <c r="B16418" t="s">
        <v>58302</v>
      </c>
      <c r="C16418" t="s">
        <v>58303</v>
      </c>
      <c r="D16418" t="s">
        <v>58304</v>
      </c>
      <c r="E16418">
        <v>11491490</v>
      </c>
      <c r="F16418" t="s">
        <v>113</v>
      </c>
      <c r="G16418" t="s">
        <v>25</v>
      </c>
      <c r="H16418" t="s">
        <v>106</v>
      </c>
      <c r="I16418" t="s">
        <v>107</v>
      </c>
      <c r="J16418" t="s">
        <v>108</v>
      </c>
      <c r="K16418">
        <v>4</v>
      </c>
      <c r="L16418" s="1">
        <v>40031</v>
      </c>
      <c r="M16418" s="1">
        <v>40623</v>
      </c>
      <c r="N16418" s="1">
        <v>41488</v>
      </c>
    </row>
    <row r="16419" spans="1:18" x14ac:dyDescent="0.2">
      <c r="A16419" t="s">
        <v>58305</v>
      </c>
      <c r="B16419" t="s">
        <v>58306</v>
      </c>
      <c r="C16419" t="s">
        <v>58307</v>
      </c>
      <c r="D16419" t="s">
        <v>58308</v>
      </c>
      <c r="E16419">
        <v>300000</v>
      </c>
      <c r="F16419" t="s">
        <v>18</v>
      </c>
      <c r="G16419" t="s">
        <v>2811</v>
      </c>
      <c r="H16419">
        <v>3</v>
      </c>
      <c r="I16419" t="s">
        <v>17368</v>
      </c>
      <c r="J16419" t="s">
        <v>17368</v>
      </c>
      <c r="K16419">
        <v>1</v>
      </c>
      <c r="L16419" s="1">
        <v>41802</v>
      </c>
      <c r="M16419" s="1">
        <v>41802</v>
      </c>
      <c r="N16419" s="1">
        <v>41802</v>
      </c>
    </row>
    <row r="16420" spans="1:18" hidden="1" x14ac:dyDescent="0.2">
      <c r="A16420" t="s">
        <v>58309</v>
      </c>
      <c r="B16420" t="s">
        <v>58310</v>
      </c>
      <c r="C16420" t="s">
        <v>58311</v>
      </c>
      <c r="D16420" t="s">
        <v>8644</v>
      </c>
      <c r="E16420">
        <v>10000000</v>
      </c>
      <c r="F16420" t="s">
        <v>18</v>
      </c>
      <c r="G16420" t="s">
        <v>25</v>
      </c>
      <c r="H16420" t="s">
        <v>106</v>
      </c>
      <c r="I16420" t="s">
        <v>107</v>
      </c>
      <c r="J16420" t="s">
        <v>108</v>
      </c>
      <c r="K16420">
        <v>1</v>
      </c>
      <c r="M16420" s="1">
        <v>42279</v>
      </c>
      <c r="N16420" s="1">
        <v>42279</v>
      </c>
      <c r="O16420"/>
      <c r="P16420"/>
      <c r="Q16420"/>
      <c r="R16420"/>
    </row>
    <row r="16421" spans="1:18" hidden="1" x14ac:dyDescent="0.2">
      <c r="A16421" t="s">
        <v>58312</v>
      </c>
      <c r="B16421" t="s">
        <v>58313</v>
      </c>
      <c r="C16421" t="s">
        <v>58314</v>
      </c>
      <c r="D16421" t="s">
        <v>766</v>
      </c>
      <c r="E16421">
        <v>7500000</v>
      </c>
      <c r="F16421" t="s">
        <v>113</v>
      </c>
      <c r="G16421" t="s">
        <v>25</v>
      </c>
      <c r="H16421" t="s">
        <v>1080</v>
      </c>
      <c r="I16421" t="s">
        <v>6409</v>
      </c>
      <c r="J16421" t="s">
        <v>6409</v>
      </c>
      <c r="K16421">
        <v>2</v>
      </c>
      <c r="M16421" s="1">
        <v>39428</v>
      </c>
      <c r="N16421" s="1">
        <v>39461</v>
      </c>
      <c r="O16421"/>
      <c r="P16421"/>
      <c r="Q16421"/>
      <c r="R16421"/>
    </row>
    <row r="16422" spans="1:18" x14ac:dyDescent="0.2">
      <c r="A16422" t="s">
        <v>58315</v>
      </c>
      <c r="B16422" t="s">
        <v>58316</v>
      </c>
      <c r="C16422" t="s">
        <v>58317</v>
      </c>
      <c r="D16422" t="s">
        <v>58318</v>
      </c>
      <c r="E16422">
        <v>100000</v>
      </c>
      <c r="F16422" t="s">
        <v>18</v>
      </c>
      <c r="G16422" t="s">
        <v>25</v>
      </c>
      <c r="H16422" t="s">
        <v>99</v>
      </c>
      <c r="I16422" t="s">
        <v>100</v>
      </c>
      <c r="J16422" t="s">
        <v>58319</v>
      </c>
      <c r="K16422">
        <v>1</v>
      </c>
      <c r="L16422" s="1">
        <v>41179</v>
      </c>
      <c r="M16422" s="1">
        <v>41214</v>
      </c>
      <c r="N16422" s="1">
        <v>41214</v>
      </c>
    </row>
    <row r="16423" spans="1:18" x14ac:dyDescent="0.2">
      <c r="A16423" t="s">
        <v>58320</v>
      </c>
      <c r="B16423" t="s">
        <v>58321</v>
      </c>
      <c r="C16423" t="s">
        <v>58322</v>
      </c>
      <c r="D16423" t="s">
        <v>58323</v>
      </c>
      <c r="E16423">
        <v>20500000</v>
      </c>
      <c r="F16423" t="s">
        <v>18</v>
      </c>
      <c r="G16423" t="s">
        <v>25</v>
      </c>
      <c r="H16423" t="s">
        <v>64</v>
      </c>
      <c r="I16423" t="s">
        <v>65</v>
      </c>
      <c r="J16423" t="s">
        <v>1160</v>
      </c>
      <c r="K16423">
        <v>2</v>
      </c>
      <c r="L16423" s="1">
        <v>40483</v>
      </c>
      <c r="M16423" s="1">
        <v>41040</v>
      </c>
      <c r="N16423" s="1">
        <v>41326</v>
      </c>
    </row>
    <row r="16424" spans="1:18" x14ac:dyDescent="0.2">
      <c r="A16424" t="s">
        <v>58324</v>
      </c>
      <c r="B16424" t="s">
        <v>58325</v>
      </c>
      <c r="C16424" t="s">
        <v>58326</v>
      </c>
      <c r="D16424" t="s">
        <v>58327</v>
      </c>
      <c r="E16424">
        <v>1710000</v>
      </c>
      <c r="F16424" t="s">
        <v>18</v>
      </c>
      <c r="G16424" t="s">
        <v>25</v>
      </c>
      <c r="H16424" t="s">
        <v>106</v>
      </c>
      <c r="I16424" t="s">
        <v>107</v>
      </c>
      <c r="J16424" t="s">
        <v>108</v>
      </c>
      <c r="K16424">
        <v>1</v>
      </c>
      <c r="L16424" s="1">
        <v>41671</v>
      </c>
      <c r="M16424" s="1">
        <v>41985</v>
      </c>
      <c r="N16424" s="1">
        <v>41985</v>
      </c>
    </row>
    <row r="16425" spans="1:18" x14ac:dyDescent="0.2">
      <c r="A16425" t="s">
        <v>58328</v>
      </c>
      <c r="B16425" t="s">
        <v>58329</v>
      </c>
      <c r="C16425" t="s">
        <v>58330</v>
      </c>
      <c r="D16425" t="s">
        <v>58331</v>
      </c>
      <c r="E16425">
        <v>925000</v>
      </c>
      <c r="F16425" t="s">
        <v>18</v>
      </c>
      <c r="G16425" t="s">
        <v>25</v>
      </c>
      <c r="H16425" t="s">
        <v>64</v>
      </c>
      <c r="I16425" t="s">
        <v>65</v>
      </c>
      <c r="J16425" t="s">
        <v>71</v>
      </c>
      <c r="K16425">
        <v>1</v>
      </c>
      <c r="L16425" s="1">
        <v>40247</v>
      </c>
      <c r="M16425" s="1">
        <v>40977</v>
      </c>
      <c r="N16425" s="1">
        <v>40977</v>
      </c>
    </row>
    <row r="16426" spans="1:18" x14ac:dyDescent="0.2">
      <c r="A16426" t="s">
        <v>58332</v>
      </c>
      <c r="B16426" t="s">
        <v>58333</v>
      </c>
      <c r="C16426" t="s">
        <v>58334</v>
      </c>
      <c r="D16426" t="s">
        <v>1401</v>
      </c>
      <c r="E16426">
        <v>350000</v>
      </c>
      <c r="F16426" t="s">
        <v>18</v>
      </c>
      <c r="G16426" t="s">
        <v>3985</v>
      </c>
      <c r="H16426">
        <v>4</v>
      </c>
      <c r="I16426" t="s">
        <v>2369</v>
      </c>
      <c r="J16426" t="s">
        <v>58335</v>
      </c>
      <c r="K16426">
        <v>1</v>
      </c>
      <c r="L16426" s="1">
        <v>35431</v>
      </c>
      <c r="M16426" s="1">
        <v>40192</v>
      </c>
      <c r="N16426" s="1">
        <v>40192</v>
      </c>
    </row>
    <row r="16427" spans="1:18" hidden="1" x14ac:dyDescent="0.2">
      <c r="A16427" t="s">
        <v>58336</v>
      </c>
      <c r="B16427" t="s">
        <v>58337</v>
      </c>
      <c r="C16427" t="s">
        <v>58338</v>
      </c>
      <c r="D16427" t="s">
        <v>58339</v>
      </c>
      <c r="E16427" t="s">
        <v>43</v>
      </c>
      <c r="F16427" t="s">
        <v>18</v>
      </c>
      <c r="G16427" t="s">
        <v>25</v>
      </c>
      <c r="H16427" t="s">
        <v>208</v>
      </c>
      <c r="I16427" t="s">
        <v>2182</v>
      </c>
      <c r="J16427" t="s">
        <v>2183</v>
      </c>
      <c r="K16427">
        <v>1</v>
      </c>
      <c r="L16427" s="1">
        <v>30682</v>
      </c>
      <c r="M16427" s="1">
        <v>41794</v>
      </c>
      <c r="N16427" s="1">
        <v>41794</v>
      </c>
      <c r="O16427"/>
      <c r="P16427"/>
      <c r="Q16427"/>
      <c r="R16427"/>
    </row>
    <row r="16428" spans="1:18" hidden="1" x14ac:dyDescent="0.2">
      <c r="A16428" t="s">
        <v>58340</v>
      </c>
      <c r="B16428" t="s">
        <v>58341</v>
      </c>
      <c r="C16428" t="s">
        <v>58342</v>
      </c>
      <c r="D16428" t="s">
        <v>1247</v>
      </c>
      <c r="E16428" t="s">
        <v>43</v>
      </c>
      <c r="F16428" t="s">
        <v>18</v>
      </c>
      <c r="G16428" t="s">
        <v>8907</v>
      </c>
      <c r="H16428">
        <v>11</v>
      </c>
      <c r="I16428" t="s">
        <v>8908</v>
      </c>
      <c r="J16428" t="s">
        <v>8908</v>
      </c>
      <c r="K16428">
        <v>1</v>
      </c>
      <c r="M16428" s="1">
        <v>41944</v>
      </c>
      <c r="N16428" s="1">
        <v>41944</v>
      </c>
      <c r="O16428"/>
      <c r="P16428"/>
      <c r="Q16428"/>
      <c r="R16428"/>
    </row>
    <row r="16429" spans="1:18" x14ac:dyDescent="0.2">
      <c r="A16429" t="s">
        <v>58343</v>
      </c>
      <c r="B16429" t="s">
        <v>58344</v>
      </c>
      <c r="C16429" t="s">
        <v>58345</v>
      </c>
      <c r="D16429" t="s">
        <v>741</v>
      </c>
      <c r="E16429">
        <v>500000</v>
      </c>
      <c r="F16429" t="s">
        <v>113</v>
      </c>
      <c r="G16429" t="s">
        <v>25</v>
      </c>
      <c r="H16429" t="s">
        <v>64</v>
      </c>
      <c r="I16429" t="s">
        <v>65</v>
      </c>
      <c r="J16429" t="s">
        <v>1103</v>
      </c>
      <c r="K16429">
        <v>1</v>
      </c>
      <c r="L16429" s="1">
        <v>37987</v>
      </c>
      <c r="M16429" s="1">
        <v>38562</v>
      </c>
      <c r="N16429" s="1">
        <v>38562</v>
      </c>
    </row>
    <row r="16430" spans="1:18" x14ac:dyDescent="0.2">
      <c r="A16430" t="s">
        <v>58346</v>
      </c>
      <c r="B16430" t="s">
        <v>58347</v>
      </c>
      <c r="C16430" t="s">
        <v>58348</v>
      </c>
      <c r="D16430" t="s">
        <v>58349</v>
      </c>
      <c r="E16430">
        <v>6725000</v>
      </c>
      <c r="F16430" t="s">
        <v>18</v>
      </c>
      <c r="G16430" t="s">
        <v>25</v>
      </c>
      <c r="H16430" t="s">
        <v>64</v>
      </c>
      <c r="I16430" t="s">
        <v>65</v>
      </c>
      <c r="J16430" t="s">
        <v>66</v>
      </c>
      <c r="K16430">
        <v>8</v>
      </c>
      <c r="L16430" s="1">
        <v>39814</v>
      </c>
      <c r="M16430" s="1">
        <v>40547</v>
      </c>
      <c r="N16430" s="1">
        <v>41739</v>
      </c>
    </row>
    <row r="16431" spans="1:18" x14ac:dyDescent="0.2">
      <c r="A16431" t="s">
        <v>58350</v>
      </c>
      <c r="B16431" t="s">
        <v>58351</v>
      </c>
      <c r="C16431" t="s">
        <v>58352</v>
      </c>
      <c r="D16431" t="s">
        <v>58353</v>
      </c>
      <c r="E16431">
        <v>500000</v>
      </c>
      <c r="F16431" t="s">
        <v>18</v>
      </c>
      <c r="G16431" t="s">
        <v>25</v>
      </c>
      <c r="H16431" t="s">
        <v>142</v>
      </c>
      <c r="I16431" t="s">
        <v>143</v>
      </c>
      <c r="J16431" t="s">
        <v>58354</v>
      </c>
      <c r="K16431">
        <v>1</v>
      </c>
      <c r="L16431" s="1">
        <v>37288</v>
      </c>
      <c r="M16431" s="1">
        <v>40247</v>
      </c>
      <c r="N16431" s="1">
        <v>40247</v>
      </c>
    </row>
    <row r="16432" spans="1:18" hidden="1" x14ac:dyDescent="0.2">
      <c r="A16432" t="s">
        <v>58355</v>
      </c>
      <c r="B16432" t="s">
        <v>58356</v>
      </c>
      <c r="D16432" t="s">
        <v>285</v>
      </c>
      <c r="E16432" t="s">
        <v>43</v>
      </c>
      <c r="F16432" t="s">
        <v>18</v>
      </c>
      <c r="G16432" t="s">
        <v>25</v>
      </c>
      <c r="H16432" t="s">
        <v>89</v>
      </c>
      <c r="I16432" t="s">
        <v>11269</v>
      </c>
      <c r="J16432" t="s">
        <v>58357</v>
      </c>
      <c r="K16432">
        <v>1</v>
      </c>
      <c r="L16432" s="1">
        <v>41786</v>
      </c>
      <c r="M16432" s="1">
        <v>41759</v>
      </c>
      <c r="N16432" s="1">
        <v>41759</v>
      </c>
      <c r="O16432"/>
      <c r="P16432"/>
      <c r="Q16432"/>
      <c r="R16432"/>
    </row>
    <row r="16433" spans="1:18" x14ac:dyDescent="0.2">
      <c r="A16433" t="s">
        <v>58358</v>
      </c>
      <c r="B16433" t="s">
        <v>58359</v>
      </c>
      <c r="C16433" t="s">
        <v>58360</v>
      </c>
      <c r="D16433" t="s">
        <v>42</v>
      </c>
      <c r="E16433">
        <v>36500000</v>
      </c>
      <c r="F16433" t="s">
        <v>18</v>
      </c>
      <c r="G16433" t="s">
        <v>458</v>
      </c>
      <c r="H16433">
        <v>48</v>
      </c>
      <c r="I16433" t="s">
        <v>459</v>
      </c>
      <c r="J16433" t="s">
        <v>459</v>
      </c>
      <c r="K16433">
        <v>3</v>
      </c>
      <c r="L16433" s="1">
        <v>40179</v>
      </c>
      <c r="M16433" s="1">
        <v>40695</v>
      </c>
      <c r="N16433" s="1">
        <v>41760</v>
      </c>
    </row>
    <row r="16434" spans="1:18" x14ac:dyDescent="0.2">
      <c r="A16434" t="s">
        <v>58361</v>
      </c>
      <c r="B16434" t="s">
        <v>58362</v>
      </c>
      <c r="C16434" t="s">
        <v>58363</v>
      </c>
      <c r="D16434" t="s">
        <v>285</v>
      </c>
      <c r="E16434">
        <v>250000</v>
      </c>
      <c r="F16434" t="s">
        <v>18</v>
      </c>
      <c r="G16434" t="s">
        <v>25</v>
      </c>
      <c r="H16434" t="s">
        <v>44</v>
      </c>
      <c r="I16434" t="s">
        <v>282</v>
      </c>
      <c r="J16434" t="s">
        <v>16060</v>
      </c>
      <c r="K16434">
        <v>1</v>
      </c>
      <c r="L16434" s="1">
        <v>41730</v>
      </c>
      <c r="M16434" s="1">
        <v>41885</v>
      </c>
      <c r="N16434" s="1">
        <v>41885</v>
      </c>
    </row>
    <row r="16435" spans="1:18" hidden="1" x14ac:dyDescent="0.2">
      <c r="A16435" t="s">
        <v>58364</v>
      </c>
      <c r="B16435" t="s">
        <v>58365</v>
      </c>
      <c r="C16435" t="s">
        <v>58366</v>
      </c>
      <c r="D16435" t="s">
        <v>58367</v>
      </c>
      <c r="E16435">
        <v>82695</v>
      </c>
      <c r="F16435" t="s">
        <v>18</v>
      </c>
      <c r="G16435" t="s">
        <v>128</v>
      </c>
      <c r="H16435" t="s">
        <v>129</v>
      </c>
      <c r="I16435" t="s">
        <v>130</v>
      </c>
      <c r="J16435" t="s">
        <v>130</v>
      </c>
      <c r="K16435">
        <v>1</v>
      </c>
      <c r="M16435" s="1">
        <v>41640</v>
      </c>
      <c r="N16435" s="1">
        <v>41640</v>
      </c>
      <c r="O16435"/>
      <c r="P16435"/>
      <c r="Q16435"/>
      <c r="R16435"/>
    </row>
    <row r="16436" spans="1:18" hidden="1" x14ac:dyDescent="0.2">
      <c r="A16436" t="s">
        <v>58368</v>
      </c>
      <c r="B16436" t="s">
        <v>58369</v>
      </c>
      <c r="C16436" t="s">
        <v>58370</v>
      </c>
      <c r="E16436" t="s">
        <v>43</v>
      </c>
      <c r="F16436" t="s">
        <v>689</v>
      </c>
      <c r="G16436" t="s">
        <v>406</v>
      </c>
      <c r="H16436">
        <v>40</v>
      </c>
      <c r="I16436" t="s">
        <v>980</v>
      </c>
      <c r="J16436" t="s">
        <v>980</v>
      </c>
      <c r="K16436">
        <v>1</v>
      </c>
      <c r="L16436" s="1">
        <v>36892</v>
      </c>
      <c r="M16436" s="1">
        <v>41030</v>
      </c>
      <c r="N16436" s="1">
        <v>41030</v>
      </c>
      <c r="O16436"/>
      <c r="P16436"/>
      <c r="Q16436"/>
      <c r="R16436"/>
    </row>
    <row r="16437" spans="1:18" x14ac:dyDescent="0.2">
      <c r="A16437" t="s">
        <v>58371</v>
      </c>
      <c r="B16437" t="s">
        <v>58372</v>
      </c>
      <c r="C16437" t="s">
        <v>58373</v>
      </c>
      <c r="D16437" t="s">
        <v>3110</v>
      </c>
      <c r="E16437">
        <v>6000000</v>
      </c>
      <c r="F16437" t="s">
        <v>18</v>
      </c>
      <c r="G16437" t="s">
        <v>57</v>
      </c>
      <c r="H16437" t="s">
        <v>202</v>
      </c>
      <c r="I16437" t="s">
        <v>203</v>
      </c>
      <c r="J16437" t="s">
        <v>203</v>
      </c>
      <c r="K16437">
        <v>1</v>
      </c>
      <c r="L16437" s="1">
        <v>41640</v>
      </c>
      <c r="M16437" s="1">
        <v>42089</v>
      </c>
      <c r="N16437" s="1">
        <v>42089</v>
      </c>
    </row>
    <row r="16438" spans="1:18" hidden="1" x14ac:dyDescent="0.2">
      <c r="A16438" t="s">
        <v>58374</v>
      </c>
      <c r="B16438" t="s">
        <v>58375</v>
      </c>
      <c r="C16438" t="s">
        <v>58376</v>
      </c>
      <c r="D16438" t="s">
        <v>1377</v>
      </c>
      <c r="E16438" t="s">
        <v>43</v>
      </c>
      <c r="F16438" t="s">
        <v>18</v>
      </c>
      <c r="G16438" t="s">
        <v>25</v>
      </c>
      <c r="H16438" t="s">
        <v>64</v>
      </c>
      <c r="I16438" t="s">
        <v>95</v>
      </c>
      <c r="J16438" t="s">
        <v>95</v>
      </c>
      <c r="K16438">
        <v>1</v>
      </c>
      <c r="L16438" s="1">
        <v>41640</v>
      </c>
      <c r="M16438" s="1">
        <v>42100</v>
      </c>
      <c r="N16438" s="1">
        <v>42100</v>
      </c>
      <c r="O16438"/>
      <c r="P16438"/>
      <c r="Q16438"/>
      <c r="R16438"/>
    </row>
    <row r="16439" spans="1:18" x14ac:dyDescent="0.2">
      <c r="A16439" t="s">
        <v>58377</v>
      </c>
      <c r="B16439" t="s">
        <v>58378</v>
      </c>
      <c r="C16439" t="s">
        <v>58379</v>
      </c>
      <c r="D16439" t="s">
        <v>58380</v>
      </c>
      <c r="E16439">
        <v>10000</v>
      </c>
      <c r="F16439" t="s">
        <v>207</v>
      </c>
      <c r="G16439" t="s">
        <v>25</v>
      </c>
      <c r="K16439">
        <v>1</v>
      </c>
      <c r="L16439" s="1">
        <v>39753</v>
      </c>
      <c r="M16439" s="1">
        <v>39753</v>
      </c>
      <c r="N16439" s="1">
        <v>39753</v>
      </c>
    </row>
    <row r="16440" spans="1:18" x14ac:dyDescent="0.2">
      <c r="A16440" t="s">
        <v>58381</v>
      </c>
      <c r="B16440" t="s">
        <v>58382</v>
      </c>
      <c r="C16440" t="s">
        <v>58383</v>
      </c>
      <c r="D16440" t="s">
        <v>58384</v>
      </c>
      <c r="E16440">
        <v>7500000</v>
      </c>
      <c r="F16440" t="s">
        <v>18</v>
      </c>
      <c r="G16440" t="s">
        <v>25</v>
      </c>
      <c r="H16440" t="s">
        <v>208</v>
      </c>
      <c r="I16440" t="s">
        <v>843</v>
      </c>
      <c r="J16440" t="s">
        <v>929</v>
      </c>
      <c r="K16440">
        <v>1</v>
      </c>
      <c r="L16440" s="1">
        <v>41214</v>
      </c>
      <c r="M16440" s="1">
        <v>41806</v>
      </c>
      <c r="N16440" s="1">
        <v>41806</v>
      </c>
    </row>
    <row r="16441" spans="1:18" hidden="1" x14ac:dyDescent="0.2">
      <c r="A16441" t="s">
        <v>58385</v>
      </c>
      <c r="B16441" t="s">
        <v>58386</v>
      </c>
      <c r="C16441" t="s">
        <v>58387</v>
      </c>
      <c r="D16441" t="s">
        <v>58388</v>
      </c>
      <c r="E16441" t="s">
        <v>43</v>
      </c>
      <c r="F16441" t="s">
        <v>18</v>
      </c>
      <c r="G16441" t="s">
        <v>19</v>
      </c>
      <c r="H16441">
        <v>16</v>
      </c>
      <c r="I16441" t="s">
        <v>20</v>
      </c>
      <c r="J16441" t="s">
        <v>20</v>
      </c>
      <c r="K16441">
        <v>1</v>
      </c>
      <c r="L16441" s="1">
        <v>40885</v>
      </c>
      <c r="M16441" s="1">
        <v>42009</v>
      </c>
      <c r="N16441" s="1">
        <v>42009</v>
      </c>
      <c r="O16441"/>
      <c r="P16441"/>
      <c r="Q16441"/>
      <c r="R16441"/>
    </row>
    <row r="16442" spans="1:18" x14ac:dyDescent="0.2">
      <c r="A16442" t="s">
        <v>58389</v>
      </c>
      <c r="B16442" t="s">
        <v>58390</v>
      </c>
      <c r="C16442" t="s">
        <v>58391</v>
      </c>
      <c r="D16442" t="s">
        <v>58392</v>
      </c>
      <c r="E16442">
        <v>45600000</v>
      </c>
      <c r="F16442" t="s">
        <v>18</v>
      </c>
      <c r="G16442" t="s">
        <v>25</v>
      </c>
      <c r="H16442" t="s">
        <v>142</v>
      </c>
      <c r="I16442" t="s">
        <v>143</v>
      </c>
      <c r="J16442" t="s">
        <v>438</v>
      </c>
      <c r="K16442">
        <v>5</v>
      </c>
      <c r="L16442" s="1">
        <v>38146</v>
      </c>
      <c r="M16442" s="1">
        <v>39372</v>
      </c>
      <c r="N16442" s="1">
        <v>42240</v>
      </c>
    </row>
    <row r="16443" spans="1:18" x14ac:dyDescent="0.2">
      <c r="A16443" t="s">
        <v>58393</v>
      </c>
      <c r="B16443" t="s">
        <v>58394</v>
      </c>
      <c r="C16443" t="s">
        <v>58395</v>
      </c>
      <c r="D16443" t="s">
        <v>248</v>
      </c>
      <c r="E16443">
        <v>100000</v>
      </c>
      <c r="F16443" t="s">
        <v>18</v>
      </c>
      <c r="G16443" t="s">
        <v>25</v>
      </c>
      <c r="H16443" t="s">
        <v>64</v>
      </c>
      <c r="I16443" t="s">
        <v>95</v>
      </c>
      <c r="J16443" t="s">
        <v>95</v>
      </c>
      <c r="K16443">
        <v>1</v>
      </c>
      <c r="L16443" s="1">
        <v>40917</v>
      </c>
      <c r="M16443" s="1">
        <v>40925</v>
      </c>
      <c r="N16443" s="1">
        <v>40925</v>
      </c>
    </row>
    <row r="16444" spans="1:18" x14ac:dyDescent="0.2">
      <c r="A16444" t="s">
        <v>58396</v>
      </c>
      <c r="B16444" t="s">
        <v>58397</v>
      </c>
      <c r="C16444" t="s">
        <v>58398</v>
      </c>
      <c r="D16444" t="s">
        <v>75</v>
      </c>
      <c r="E16444">
        <v>2161469</v>
      </c>
      <c r="F16444" t="s">
        <v>18</v>
      </c>
      <c r="G16444" t="s">
        <v>25</v>
      </c>
      <c r="H16444" t="s">
        <v>106</v>
      </c>
      <c r="I16444" t="s">
        <v>107</v>
      </c>
      <c r="J16444" t="s">
        <v>108</v>
      </c>
      <c r="K16444">
        <v>1</v>
      </c>
      <c r="L16444" s="1">
        <v>40909</v>
      </c>
      <c r="M16444" s="1">
        <v>41805</v>
      </c>
      <c r="N16444" s="1">
        <v>41805</v>
      </c>
    </row>
    <row r="16445" spans="1:18" x14ac:dyDescent="0.2">
      <c r="A16445" t="s">
        <v>58399</v>
      </c>
      <c r="B16445" t="s">
        <v>58400</v>
      </c>
      <c r="C16445" t="s">
        <v>58401</v>
      </c>
      <c r="D16445" t="s">
        <v>58402</v>
      </c>
      <c r="E16445">
        <v>100000</v>
      </c>
      <c r="F16445" t="s">
        <v>18</v>
      </c>
      <c r="G16445" t="s">
        <v>699</v>
      </c>
      <c r="H16445">
        <v>5</v>
      </c>
      <c r="I16445" t="s">
        <v>700</v>
      </c>
      <c r="J16445" t="s">
        <v>700</v>
      </c>
      <c r="K16445">
        <v>1</v>
      </c>
      <c r="L16445" s="1">
        <v>41684</v>
      </c>
      <c r="M16445" s="1">
        <v>41883</v>
      </c>
      <c r="N16445" s="1">
        <v>41883</v>
      </c>
    </row>
    <row r="16446" spans="1:18" x14ac:dyDescent="0.2">
      <c r="A16446" t="s">
        <v>58403</v>
      </c>
      <c r="B16446" t="s">
        <v>58404</v>
      </c>
      <c r="C16446" t="s">
        <v>58405</v>
      </c>
      <c r="D16446" t="s">
        <v>58406</v>
      </c>
      <c r="E16446">
        <v>2000000</v>
      </c>
      <c r="F16446" t="s">
        <v>18</v>
      </c>
      <c r="K16446">
        <v>1</v>
      </c>
      <c r="L16446" s="1">
        <v>41640</v>
      </c>
      <c r="M16446" s="1">
        <v>42101</v>
      </c>
      <c r="N16446" s="1">
        <v>42101</v>
      </c>
    </row>
    <row r="16447" spans="1:18" x14ac:dyDescent="0.2">
      <c r="A16447" t="s">
        <v>58407</v>
      </c>
      <c r="B16447" t="s">
        <v>58408</v>
      </c>
      <c r="C16447" t="s">
        <v>58409</v>
      </c>
      <c r="D16447" t="s">
        <v>56</v>
      </c>
      <c r="E16447">
        <v>10000000</v>
      </c>
      <c r="F16447" t="s">
        <v>18</v>
      </c>
      <c r="G16447" t="s">
        <v>25</v>
      </c>
      <c r="H16447" t="s">
        <v>64</v>
      </c>
      <c r="I16447" t="s">
        <v>65</v>
      </c>
      <c r="J16447" t="s">
        <v>71</v>
      </c>
      <c r="K16447">
        <v>1</v>
      </c>
      <c r="L16447" s="1">
        <v>38718</v>
      </c>
      <c r="M16447" s="1">
        <v>39239</v>
      </c>
      <c r="N16447" s="1">
        <v>39239</v>
      </c>
    </row>
    <row r="16448" spans="1:18" x14ac:dyDescent="0.2">
      <c r="A16448" t="s">
        <v>58410</v>
      </c>
      <c r="B16448" t="s">
        <v>58411</v>
      </c>
      <c r="C16448" t="s">
        <v>58412</v>
      </c>
      <c r="D16448" t="s">
        <v>58413</v>
      </c>
      <c r="E16448">
        <v>150000</v>
      </c>
      <c r="F16448" t="s">
        <v>18</v>
      </c>
      <c r="G16448" t="s">
        <v>165</v>
      </c>
      <c r="H16448" t="s">
        <v>166</v>
      </c>
      <c r="I16448" t="s">
        <v>47054</v>
      </c>
      <c r="J16448" t="s">
        <v>47054</v>
      </c>
      <c r="K16448">
        <v>1</v>
      </c>
      <c r="L16448" s="1">
        <v>39114</v>
      </c>
      <c r="M16448" s="1">
        <v>39448</v>
      </c>
      <c r="N16448" s="1">
        <v>39448</v>
      </c>
    </row>
    <row r="16449" spans="1:18" x14ac:dyDescent="0.2">
      <c r="A16449" t="s">
        <v>58414</v>
      </c>
      <c r="B16449" t="s">
        <v>58415</v>
      </c>
      <c r="C16449" t="s">
        <v>58416</v>
      </c>
      <c r="D16449" t="s">
        <v>58417</v>
      </c>
      <c r="E16449">
        <v>18800000</v>
      </c>
      <c r="F16449" t="s">
        <v>18</v>
      </c>
      <c r="G16449" t="s">
        <v>25</v>
      </c>
      <c r="H16449" t="s">
        <v>64</v>
      </c>
      <c r="I16449" t="s">
        <v>65</v>
      </c>
      <c r="J16449" t="s">
        <v>723</v>
      </c>
      <c r="K16449">
        <v>5</v>
      </c>
      <c r="L16449" s="1">
        <v>38353</v>
      </c>
      <c r="M16449" s="1">
        <v>38720</v>
      </c>
      <c r="N16449" s="1">
        <v>41978</v>
      </c>
    </row>
    <row r="16450" spans="1:18" hidden="1" x14ac:dyDescent="0.2">
      <c r="A16450" t="s">
        <v>58418</v>
      </c>
      <c r="B16450" t="s">
        <v>58419</v>
      </c>
      <c r="C16450" t="s">
        <v>58420</v>
      </c>
      <c r="D16450" t="s">
        <v>25119</v>
      </c>
      <c r="E16450" t="s">
        <v>43</v>
      </c>
      <c r="F16450" t="s">
        <v>18</v>
      </c>
      <c r="G16450" t="s">
        <v>25</v>
      </c>
      <c r="H16450" t="s">
        <v>64</v>
      </c>
      <c r="I16450" t="s">
        <v>65</v>
      </c>
      <c r="J16450" t="s">
        <v>71</v>
      </c>
      <c r="K16450">
        <v>1</v>
      </c>
      <c r="M16450" s="1">
        <v>41122</v>
      </c>
      <c r="N16450" s="1">
        <v>41122</v>
      </c>
      <c r="O16450"/>
      <c r="P16450"/>
      <c r="Q16450"/>
      <c r="R16450"/>
    </row>
    <row r="16451" spans="1:18" hidden="1" x14ac:dyDescent="0.2">
      <c r="A16451" t="s">
        <v>58421</v>
      </c>
      <c r="B16451" t="s">
        <v>58422</v>
      </c>
      <c r="C16451" t="s">
        <v>58423</v>
      </c>
      <c r="D16451" t="s">
        <v>58424</v>
      </c>
      <c r="E16451">
        <v>2139800</v>
      </c>
      <c r="F16451" t="s">
        <v>18</v>
      </c>
      <c r="G16451" t="s">
        <v>25</v>
      </c>
      <c r="H16451" t="s">
        <v>158</v>
      </c>
      <c r="I16451" t="s">
        <v>244</v>
      </c>
      <c r="J16451" t="s">
        <v>58425</v>
      </c>
      <c r="K16451">
        <v>1</v>
      </c>
      <c r="M16451" s="1">
        <v>42013</v>
      </c>
      <c r="N16451" s="1">
        <v>42013</v>
      </c>
      <c r="O16451"/>
      <c r="P16451"/>
      <c r="Q16451"/>
      <c r="R16451"/>
    </row>
    <row r="16452" spans="1:18" x14ac:dyDescent="0.2">
      <c r="A16452" t="s">
        <v>58426</v>
      </c>
      <c r="B16452" t="s">
        <v>58427</v>
      </c>
      <c r="C16452" t="s">
        <v>58428</v>
      </c>
      <c r="D16452" t="s">
        <v>58429</v>
      </c>
      <c r="E16452">
        <v>200000</v>
      </c>
      <c r="F16452" t="s">
        <v>18</v>
      </c>
      <c r="G16452" t="s">
        <v>25</v>
      </c>
      <c r="H16452" t="s">
        <v>64</v>
      </c>
      <c r="I16452" t="s">
        <v>65</v>
      </c>
      <c r="J16452" t="s">
        <v>71</v>
      </c>
      <c r="K16452">
        <v>1</v>
      </c>
      <c r="L16452" s="1">
        <v>41858</v>
      </c>
      <c r="M16452" s="1">
        <v>41882</v>
      </c>
      <c r="N16452" s="1">
        <v>41882</v>
      </c>
    </row>
    <row r="16453" spans="1:18" x14ac:dyDescent="0.2">
      <c r="A16453" t="s">
        <v>58430</v>
      </c>
      <c r="B16453" t="s">
        <v>58431</v>
      </c>
      <c r="C16453" t="s">
        <v>58432</v>
      </c>
      <c r="D16453" t="s">
        <v>50</v>
      </c>
      <c r="E16453">
        <v>156700</v>
      </c>
      <c r="F16453" t="s">
        <v>18</v>
      </c>
      <c r="G16453" t="s">
        <v>25</v>
      </c>
      <c r="H16453" t="s">
        <v>64</v>
      </c>
      <c r="I16453" t="s">
        <v>65</v>
      </c>
      <c r="J16453" t="s">
        <v>71</v>
      </c>
      <c r="K16453">
        <v>1</v>
      </c>
      <c r="L16453" s="1">
        <v>40544</v>
      </c>
      <c r="M16453" s="1">
        <v>40777</v>
      </c>
      <c r="N16453" s="1">
        <v>40777</v>
      </c>
    </row>
    <row r="16454" spans="1:18" x14ac:dyDescent="0.2">
      <c r="A16454" t="s">
        <v>58433</v>
      </c>
      <c r="B16454" t="s">
        <v>58434</v>
      </c>
      <c r="C16454" t="s">
        <v>58435</v>
      </c>
      <c r="D16454" t="s">
        <v>42</v>
      </c>
      <c r="E16454">
        <v>25000</v>
      </c>
      <c r="F16454" t="s">
        <v>18</v>
      </c>
      <c r="G16454" t="s">
        <v>25</v>
      </c>
      <c r="H16454" t="s">
        <v>89</v>
      </c>
      <c r="I16454" t="s">
        <v>10631</v>
      </c>
      <c r="J16454" t="s">
        <v>58436</v>
      </c>
      <c r="K16454">
        <v>1</v>
      </c>
      <c r="L16454" s="1">
        <v>41949</v>
      </c>
      <c r="M16454" s="1">
        <v>42233</v>
      </c>
      <c r="N16454" s="1">
        <v>42233</v>
      </c>
    </row>
    <row r="16455" spans="1:18" hidden="1" x14ac:dyDescent="0.2">
      <c r="A16455" t="s">
        <v>58437</v>
      </c>
      <c r="B16455" t="s">
        <v>58438</v>
      </c>
      <c r="C16455" t="s">
        <v>58439</v>
      </c>
      <c r="D16455" t="s">
        <v>58440</v>
      </c>
      <c r="E16455" t="s">
        <v>43</v>
      </c>
      <c r="F16455" t="s">
        <v>18</v>
      </c>
      <c r="G16455" t="s">
        <v>25</v>
      </c>
      <c r="H16455" t="s">
        <v>1352</v>
      </c>
      <c r="I16455" t="s">
        <v>1353</v>
      </c>
      <c r="J16455" t="s">
        <v>47118</v>
      </c>
      <c r="K16455">
        <v>1</v>
      </c>
      <c r="L16455" s="1">
        <v>42090</v>
      </c>
      <c r="M16455" s="1">
        <v>42124</v>
      </c>
      <c r="N16455" s="1">
        <v>42124</v>
      </c>
      <c r="O16455"/>
      <c r="P16455"/>
      <c r="Q16455"/>
      <c r="R16455"/>
    </row>
    <row r="16456" spans="1:18" x14ac:dyDescent="0.2">
      <c r="A16456" t="s">
        <v>58441</v>
      </c>
      <c r="B16456" t="s">
        <v>58442</v>
      </c>
      <c r="C16456" t="s">
        <v>58443</v>
      </c>
      <c r="D16456" t="s">
        <v>58444</v>
      </c>
      <c r="E16456">
        <v>30000000</v>
      </c>
      <c r="F16456" t="s">
        <v>18</v>
      </c>
      <c r="G16456" t="s">
        <v>25</v>
      </c>
      <c r="H16456" t="s">
        <v>64</v>
      </c>
      <c r="I16456" t="s">
        <v>95</v>
      </c>
      <c r="J16456" t="s">
        <v>95</v>
      </c>
      <c r="K16456">
        <v>1</v>
      </c>
      <c r="L16456" s="1">
        <v>35695</v>
      </c>
      <c r="M16456" s="1">
        <v>41612</v>
      </c>
      <c r="N16456" s="1">
        <v>41612</v>
      </c>
    </row>
    <row r="16457" spans="1:18" x14ac:dyDescent="0.2">
      <c r="A16457" t="s">
        <v>58445</v>
      </c>
      <c r="B16457" t="s">
        <v>58446</v>
      </c>
      <c r="C16457" t="s">
        <v>58447</v>
      </c>
      <c r="D16457" t="s">
        <v>58448</v>
      </c>
      <c r="E16457">
        <v>30000</v>
      </c>
      <c r="F16457" t="s">
        <v>18</v>
      </c>
      <c r="K16457">
        <v>1</v>
      </c>
      <c r="L16457" s="1">
        <v>41244</v>
      </c>
      <c r="M16457" s="1">
        <v>41233</v>
      </c>
      <c r="N16457" s="1">
        <v>41233</v>
      </c>
    </row>
    <row r="16458" spans="1:18" x14ac:dyDescent="0.2">
      <c r="A16458" t="s">
        <v>58449</v>
      </c>
      <c r="B16458" t="s">
        <v>58450</v>
      </c>
      <c r="C16458" t="s">
        <v>58451</v>
      </c>
      <c r="D16458" t="s">
        <v>127</v>
      </c>
      <c r="E16458">
        <v>40000</v>
      </c>
      <c r="F16458" t="s">
        <v>18</v>
      </c>
      <c r="G16458" t="s">
        <v>25</v>
      </c>
      <c r="H16458" t="s">
        <v>106</v>
      </c>
      <c r="I16458" t="s">
        <v>107</v>
      </c>
      <c r="J16458" t="s">
        <v>108</v>
      </c>
      <c r="K16458">
        <v>1</v>
      </c>
      <c r="L16458" s="1">
        <v>40826</v>
      </c>
      <c r="M16458" s="1">
        <v>40849</v>
      </c>
      <c r="N16458" s="1">
        <v>40849</v>
      </c>
    </row>
    <row r="16459" spans="1:18" hidden="1" x14ac:dyDescent="0.2">
      <c r="A16459" t="s">
        <v>58452</v>
      </c>
      <c r="B16459" t="s">
        <v>58453</v>
      </c>
      <c r="C16459" t="s">
        <v>58454</v>
      </c>
      <c r="D16459" t="s">
        <v>58455</v>
      </c>
      <c r="E16459">
        <v>550000</v>
      </c>
      <c r="F16459" t="s">
        <v>18</v>
      </c>
      <c r="G16459" t="s">
        <v>25</v>
      </c>
      <c r="H16459" t="s">
        <v>286</v>
      </c>
      <c r="I16459" t="s">
        <v>1030</v>
      </c>
      <c r="J16459" t="s">
        <v>1030</v>
      </c>
      <c r="K16459">
        <v>1</v>
      </c>
      <c r="M16459" s="1">
        <v>41940</v>
      </c>
      <c r="N16459" s="1">
        <v>41940</v>
      </c>
      <c r="O16459"/>
      <c r="P16459"/>
      <c r="Q16459"/>
      <c r="R16459"/>
    </row>
    <row r="16460" spans="1:18" x14ac:dyDescent="0.2">
      <c r="A16460" t="s">
        <v>58456</v>
      </c>
      <c r="B16460" t="s">
        <v>58457</v>
      </c>
      <c r="C16460" t="s">
        <v>58458</v>
      </c>
      <c r="D16460" t="s">
        <v>58459</v>
      </c>
      <c r="E16460">
        <v>37059448</v>
      </c>
      <c r="F16460" t="s">
        <v>18</v>
      </c>
      <c r="G16460" t="s">
        <v>1062</v>
      </c>
      <c r="H16460">
        <v>4</v>
      </c>
      <c r="I16460" t="s">
        <v>1525</v>
      </c>
      <c r="J16460" t="s">
        <v>1525</v>
      </c>
      <c r="K16460">
        <v>3</v>
      </c>
      <c r="L16460" s="1">
        <v>40909</v>
      </c>
      <c r="M16460" s="1">
        <v>41122</v>
      </c>
      <c r="N16460" s="1">
        <v>41960</v>
      </c>
    </row>
    <row r="16461" spans="1:18" x14ac:dyDescent="0.2">
      <c r="A16461" t="s">
        <v>58460</v>
      </c>
      <c r="B16461" t="s">
        <v>58461</v>
      </c>
      <c r="D16461" t="s">
        <v>58462</v>
      </c>
      <c r="E16461">
        <v>24000</v>
      </c>
      <c r="F16461" t="s">
        <v>18</v>
      </c>
      <c r="G16461" t="s">
        <v>2811</v>
      </c>
      <c r="H16461">
        <v>3</v>
      </c>
      <c r="I16461" t="s">
        <v>17368</v>
      </c>
      <c r="J16461" t="s">
        <v>17368</v>
      </c>
      <c r="K16461">
        <v>1</v>
      </c>
      <c r="L16461" s="1">
        <v>41609</v>
      </c>
      <c r="M16461" s="1">
        <v>41516</v>
      </c>
      <c r="N16461" s="1">
        <v>41516</v>
      </c>
    </row>
    <row r="16462" spans="1:18" x14ac:dyDescent="0.2">
      <c r="A16462" t="s">
        <v>58463</v>
      </c>
      <c r="B16462" t="s">
        <v>58464</v>
      </c>
      <c r="C16462" t="s">
        <v>58465</v>
      </c>
      <c r="D16462" t="s">
        <v>58466</v>
      </c>
      <c r="E16462">
        <v>183498</v>
      </c>
      <c r="F16462" t="s">
        <v>18</v>
      </c>
      <c r="G16462" t="s">
        <v>25</v>
      </c>
      <c r="H16462" t="s">
        <v>286</v>
      </c>
      <c r="I16462" t="s">
        <v>578</v>
      </c>
      <c r="J16462" t="s">
        <v>578</v>
      </c>
      <c r="K16462">
        <v>1</v>
      </c>
      <c r="L16462" s="1">
        <v>37591</v>
      </c>
      <c r="M16462" s="1">
        <v>40460</v>
      </c>
      <c r="N16462" s="1">
        <v>40460</v>
      </c>
    </row>
    <row r="16463" spans="1:18" hidden="1" x14ac:dyDescent="0.2">
      <c r="A16463" t="s">
        <v>58467</v>
      </c>
      <c r="B16463" t="s">
        <v>58468</v>
      </c>
      <c r="C16463" t="s">
        <v>58469</v>
      </c>
      <c r="D16463" t="s">
        <v>58470</v>
      </c>
      <c r="E16463">
        <v>2500000</v>
      </c>
      <c r="F16463" t="s">
        <v>18</v>
      </c>
      <c r="G16463" t="s">
        <v>57</v>
      </c>
      <c r="H16463" t="s">
        <v>202</v>
      </c>
      <c r="I16463" t="s">
        <v>203</v>
      </c>
      <c r="J16463" t="s">
        <v>203</v>
      </c>
      <c r="K16463">
        <v>1</v>
      </c>
      <c r="M16463" s="1">
        <v>41949</v>
      </c>
      <c r="N16463" s="1">
        <v>41949</v>
      </c>
      <c r="O16463"/>
      <c r="P16463"/>
      <c r="Q16463"/>
      <c r="R16463"/>
    </row>
    <row r="16464" spans="1:18" hidden="1" x14ac:dyDescent="0.2">
      <c r="A16464" t="s">
        <v>58471</v>
      </c>
      <c r="B16464" t="s">
        <v>58472</v>
      </c>
      <c r="D16464" t="s">
        <v>58473</v>
      </c>
      <c r="E16464" t="s">
        <v>43</v>
      </c>
      <c r="F16464" t="s">
        <v>18</v>
      </c>
      <c r="G16464" t="s">
        <v>25</v>
      </c>
      <c r="H16464" t="s">
        <v>286</v>
      </c>
      <c r="I16464" t="s">
        <v>578</v>
      </c>
      <c r="J16464" t="s">
        <v>578</v>
      </c>
      <c r="K16464">
        <v>1</v>
      </c>
      <c r="L16464" s="1">
        <v>39321</v>
      </c>
      <c r="M16464" s="1">
        <v>40767</v>
      </c>
      <c r="N16464" s="1">
        <v>40767</v>
      </c>
      <c r="O16464"/>
      <c r="P16464"/>
      <c r="Q16464"/>
      <c r="R16464"/>
    </row>
    <row r="16465" spans="1:18" x14ac:dyDescent="0.2">
      <c r="A16465" t="s">
        <v>58474</v>
      </c>
      <c r="B16465" t="s">
        <v>58475</v>
      </c>
      <c r="C16465" t="s">
        <v>58476</v>
      </c>
      <c r="D16465" t="s">
        <v>1247</v>
      </c>
      <c r="E16465">
        <v>350000</v>
      </c>
      <c r="F16465" t="s">
        <v>207</v>
      </c>
      <c r="G16465" t="s">
        <v>25</v>
      </c>
      <c r="H16465" t="s">
        <v>64</v>
      </c>
      <c r="I16465" t="s">
        <v>65</v>
      </c>
      <c r="J16465" t="s">
        <v>606</v>
      </c>
      <c r="K16465">
        <v>1</v>
      </c>
      <c r="L16465" s="1">
        <v>39814</v>
      </c>
      <c r="M16465" s="1">
        <v>40169</v>
      </c>
      <c r="N16465" s="1">
        <v>40169</v>
      </c>
    </row>
    <row r="16466" spans="1:18" x14ac:dyDescent="0.2">
      <c r="A16466" t="s">
        <v>58477</v>
      </c>
      <c r="B16466" t="s">
        <v>58478</v>
      </c>
      <c r="C16466" t="s">
        <v>58479</v>
      </c>
      <c r="D16466" t="s">
        <v>58480</v>
      </c>
      <c r="E16466">
        <v>2000000</v>
      </c>
      <c r="F16466" t="s">
        <v>18</v>
      </c>
      <c r="G16466" t="s">
        <v>25</v>
      </c>
      <c r="H16466" t="s">
        <v>527</v>
      </c>
      <c r="I16466" t="s">
        <v>528</v>
      </c>
      <c r="J16466" t="s">
        <v>529</v>
      </c>
      <c r="K16466">
        <v>1</v>
      </c>
      <c r="L16466" s="1">
        <v>39814</v>
      </c>
      <c r="M16466" s="1">
        <v>41877</v>
      </c>
      <c r="N16466" s="1">
        <v>41877</v>
      </c>
    </row>
    <row r="16467" spans="1:18" x14ac:dyDescent="0.2">
      <c r="A16467" t="s">
        <v>58481</v>
      </c>
      <c r="B16467" t="s">
        <v>58482</v>
      </c>
      <c r="C16467" t="s">
        <v>58483</v>
      </c>
      <c r="D16467" t="s">
        <v>58484</v>
      </c>
      <c r="E16467">
        <v>20000</v>
      </c>
      <c r="F16467" t="s">
        <v>207</v>
      </c>
      <c r="G16467" t="s">
        <v>25</v>
      </c>
      <c r="H16467" t="s">
        <v>64</v>
      </c>
      <c r="I16467" t="s">
        <v>95</v>
      </c>
      <c r="J16467" t="s">
        <v>95</v>
      </c>
      <c r="K16467">
        <v>1</v>
      </c>
      <c r="L16467" s="1">
        <v>41308</v>
      </c>
      <c r="M16467" s="1">
        <v>41334</v>
      </c>
      <c r="N16467" s="1">
        <v>41334</v>
      </c>
    </row>
    <row r="16468" spans="1:18" x14ac:dyDescent="0.2">
      <c r="A16468" t="s">
        <v>58485</v>
      </c>
      <c r="B16468" t="s">
        <v>58486</v>
      </c>
      <c r="C16468" t="s">
        <v>58487</v>
      </c>
      <c r="D16468" t="s">
        <v>58488</v>
      </c>
      <c r="E16468">
        <v>100000</v>
      </c>
      <c r="F16468" t="s">
        <v>18</v>
      </c>
      <c r="G16468" t="s">
        <v>128</v>
      </c>
      <c r="K16468">
        <v>1</v>
      </c>
      <c r="L16468" s="1">
        <v>39239</v>
      </c>
      <c r="M16468" s="1">
        <v>39326</v>
      </c>
      <c r="N16468" s="1">
        <v>39326</v>
      </c>
    </row>
    <row r="16469" spans="1:18" x14ac:dyDescent="0.2">
      <c r="A16469" t="s">
        <v>58489</v>
      </c>
      <c r="B16469" t="s">
        <v>58490</v>
      </c>
      <c r="C16469" t="s">
        <v>58491</v>
      </c>
      <c r="D16469" t="s">
        <v>275</v>
      </c>
      <c r="E16469">
        <v>40000</v>
      </c>
      <c r="F16469" t="s">
        <v>18</v>
      </c>
      <c r="G16469" t="s">
        <v>25</v>
      </c>
      <c r="H16469" t="s">
        <v>106</v>
      </c>
      <c r="I16469" t="s">
        <v>107</v>
      </c>
      <c r="J16469" t="s">
        <v>37608</v>
      </c>
      <c r="K16469">
        <v>1</v>
      </c>
      <c r="L16469" s="1">
        <v>39814</v>
      </c>
      <c r="M16469" s="1">
        <v>40256</v>
      </c>
      <c r="N16469" s="1">
        <v>40256</v>
      </c>
    </row>
    <row r="16470" spans="1:18" x14ac:dyDescent="0.2">
      <c r="A16470" t="s">
        <v>58492</v>
      </c>
      <c r="B16470" t="s">
        <v>58493</v>
      </c>
      <c r="C16470" t="s">
        <v>58494</v>
      </c>
      <c r="D16470" t="s">
        <v>2199</v>
      </c>
      <c r="E16470">
        <v>6500000</v>
      </c>
      <c r="F16470" t="s">
        <v>18</v>
      </c>
      <c r="G16470" t="s">
        <v>25</v>
      </c>
      <c r="H16470" t="s">
        <v>89</v>
      </c>
      <c r="K16470">
        <v>1</v>
      </c>
      <c r="L16470" s="1">
        <v>40909</v>
      </c>
      <c r="M16470" s="1">
        <v>42170</v>
      </c>
      <c r="N16470" s="1">
        <v>42170</v>
      </c>
    </row>
    <row r="16471" spans="1:18" hidden="1" x14ac:dyDescent="0.2">
      <c r="A16471" t="s">
        <v>58495</v>
      </c>
      <c r="B16471" t="s">
        <v>58496</v>
      </c>
      <c r="C16471" t="s">
        <v>58497</v>
      </c>
      <c r="D16471" t="s">
        <v>58498</v>
      </c>
      <c r="E16471">
        <v>1165000</v>
      </c>
      <c r="F16471" t="s">
        <v>18</v>
      </c>
      <c r="G16471" t="s">
        <v>25</v>
      </c>
      <c r="H16471" t="s">
        <v>1239</v>
      </c>
      <c r="I16471" t="s">
        <v>2107</v>
      </c>
      <c r="J16471" t="s">
        <v>58499</v>
      </c>
      <c r="K16471">
        <v>3</v>
      </c>
      <c r="M16471" s="1">
        <v>40758</v>
      </c>
      <c r="N16471" s="1">
        <v>41852</v>
      </c>
      <c r="O16471"/>
      <c r="P16471"/>
      <c r="Q16471"/>
      <c r="R16471"/>
    </row>
    <row r="16472" spans="1:18" x14ac:dyDescent="0.2">
      <c r="A16472" t="s">
        <v>58500</v>
      </c>
      <c r="B16472" t="s">
        <v>58501</v>
      </c>
      <c r="C16472" t="s">
        <v>58502</v>
      </c>
      <c r="D16472" t="s">
        <v>117</v>
      </c>
      <c r="E16472">
        <v>15000000</v>
      </c>
      <c r="F16472" t="s">
        <v>689</v>
      </c>
      <c r="G16472" t="s">
        <v>25</v>
      </c>
      <c r="H16472" t="s">
        <v>64</v>
      </c>
      <c r="I16472" t="s">
        <v>95</v>
      </c>
      <c r="J16472" t="s">
        <v>5433</v>
      </c>
      <c r="K16472">
        <v>1</v>
      </c>
      <c r="L16472" s="1">
        <v>34335</v>
      </c>
      <c r="M16472" s="1">
        <v>42047</v>
      </c>
      <c r="N16472" s="1">
        <v>42047</v>
      </c>
    </row>
    <row r="16473" spans="1:18" hidden="1" x14ac:dyDescent="0.2">
      <c r="A16473" t="s">
        <v>58503</v>
      </c>
      <c r="B16473" t="s">
        <v>58504</v>
      </c>
      <c r="C16473" t="s">
        <v>58505</v>
      </c>
      <c r="D16473" t="s">
        <v>58506</v>
      </c>
      <c r="E16473">
        <v>158080</v>
      </c>
      <c r="F16473" t="s">
        <v>18</v>
      </c>
      <c r="G16473" t="s">
        <v>165</v>
      </c>
      <c r="H16473" t="s">
        <v>166</v>
      </c>
      <c r="I16473" t="s">
        <v>167</v>
      </c>
      <c r="J16473" t="s">
        <v>167</v>
      </c>
      <c r="K16473">
        <v>2</v>
      </c>
      <c r="M16473" s="1">
        <v>40787</v>
      </c>
      <c r="N16473" s="1">
        <v>40787</v>
      </c>
      <c r="O16473"/>
      <c r="P16473"/>
      <c r="Q16473"/>
      <c r="R16473"/>
    </row>
    <row r="16474" spans="1:18" x14ac:dyDescent="0.2">
      <c r="A16474" t="s">
        <v>58507</v>
      </c>
      <c r="B16474" t="s">
        <v>58508</v>
      </c>
      <c r="C16474" t="s">
        <v>58509</v>
      </c>
      <c r="D16474" t="s">
        <v>35429</v>
      </c>
      <c r="E16474">
        <v>1700683</v>
      </c>
      <c r="F16474" t="s">
        <v>18</v>
      </c>
      <c r="G16474" t="s">
        <v>128</v>
      </c>
      <c r="H16474" t="s">
        <v>129</v>
      </c>
      <c r="I16474" t="s">
        <v>130</v>
      </c>
      <c r="J16474" t="s">
        <v>130</v>
      </c>
      <c r="K16474">
        <v>2</v>
      </c>
      <c r="L16474" s="1">
        <v>40451</v>
      </c>
      <c r="M16474" s="1">
        <v>40687</v>
      </c>
      <c r="N16474" s="1">
        <v>41074</v>
      </c>
    </row>
    <row r="16475" spans="1:18" x14ac:dyDescent="0.2">
      <c r="A16475" t="s">
        <v>58510</v>
      </c>
      <c r="B16475" t="s">
        <v>58511</v>
      </c>
      <c r="C16475" t="s">
        <v>58512</v>
      </c>
      <c r="D16475" t="s">
        <v>42</v>
      </c>
      <c r="E16475">
        <v>54945</v>
      </c>
      <c r="F16475" t="s">
        <v>18</v>
      </c>
      <c r="G16475" t="s">
        <v>638</v>
      </c>
      <c r="H16475">
        <v>7</v>
      </c>
      <c r="I16475" t="s">
        <v>929</v>
      </c>
      <c r="J16475" t="s">
        <v>929</v>
      </c>
      <c r="K16475">
        <v>1</v>
      </c>
      <c r="L16475" s="1">
        <v>41048</v>
      </c>
      <c r="M16475" s="1">
        <v>41076</v>
      </c>
      <c r="N16475" s="1">
        <v>41076</v>
      </c>
    </row>
    <row r="16476" spans="1:18" x14ac:dyDescent="0.2">
      <c r="A16476" t="s">
        <v>58513</v>
      </c>
      <c r="B16476" t="s">
        <v>58514</v>
      </c>
      <c r="C16476" t="s">
        <v>58515</v>
      </c>
      <c r="D16476" t="s">
        <v>42</v>
      </c>
      <c r="E16476">
        <v>10000000</v>
      </c>
      <c r="F16476" t="s">
        <v>18</v>
      </c>
      <c r="G16476" t="s">
        <v>25</v>
      </c>
      <c r="H16476" t="s">
        <v>64</v>
      </c>
      <c r="I16476" t="s">
        <v>65</v>
      </c>
      <c r="J16476" t="s">
        <v>66</v>
      </c>
      <c r="K16476">
        <v>1</v>
      </c>
      <c r="L16476" s="1">
        <v>42005</v>
      </c>
      <c r="M16476" s="1">
        <v>42272</v>
      </c>
      <c r="N16476" s="1">
        <v>42272</v>
      </c>
    </row>
    <row r="16477" spans="1:18" x14ac:dyDescent="0.2">
      <c r="A16477" t="s">
        <v>58516</v>
      </c>
      <c r="B16477" t="s">
        <v>58517</v>
      </c>
      <c r="D16477" t="s">
        <v>1384</v>
      </c>
      <c r="E16477">
        <v>590000</v>
      </c>
      <c r="F16477" t="s">
        <v>18</v>
      </c>
      <c r="G16477" t="s">
        <v>1062</v>
      </c>
      <c r="H16477">
        <v>13</v>
      </c>
      <c r="I16477" t="s">
        <v>13183</v>
      </c>
      <c r="J16477" t="s">
        <v>13183</v>
      </c>
      <c r="K16477">
        <v>1</v>
      </c>
      <c r="L16477" s="1">
        <v>38353</v>
      </c>
      <c r="M16477" s="1">
        <v>38679</v>
      </c>
      <c r="N16477" s="1">
        <v>38679</v>
      </c>
    </row>
    <row r="16478" spans="1:18" hidden="1" x14ac:dyDescent="0.2">
      <c r="A16478" t="s">
        <v>58518</v>
      </c>
      <c r="B16478" t="s">
        <v>58519</v>
      </c>
      <c r="C16478" t="s">
        <v>58520</v>
      </c>
      <c r="D16478" t="s">
        <v>21836</v>
      </c>
      <c r="E16478" t="s">
        <v>43</v>
      </c>
      <c r="F16478" t="s">
        <v>18</v>
      </c>
      <c r="G16478" t="s">
        <v>1138</v>
      </c>
      <c r="H16478">
        <v>2</v>
      </c>
      <c r="I16478" t="s">
        <v>1745</v>
      </c>
      <c r="J16478" t="s">
        <v>1746</v>
      </c>
      <c r="K16478">
        <v>1</v>
      </c>
      <c r="L16478" s="1">
        <v>41518</v>
      </c>
      <c r="M16478" s="1">
        <v>42111</v>
      </c>
      <c r="N16478" s="1">
        <v>42111</v>
      </c>
      <c r="O16478"/>
      <c r="P16478"/>
      <c r="Q16478"/>
      <c r="R16478"/>
    </row>
    <row r="16479" spans="1:18" hidden="1" x14ac:dyDescent="0.2">
      <c r="A16479" t="s">
        <v>58521</v>
      </c>
      <c r="B16479" t="s">
        <v>58522</v>
      </c>
      <c r="C16479" t="s">
        <v>58523</v>
      </c>
      <c r="D16479" t="s">
        <v>248</v>
      </c>
      <c r="E16479" t="s">
        <v>43</v>
      </c>
      <c r="F16479" t="s">
        <v>18</v>
      </c>
      <c r="G16479" t="s">
        <v>25</v>
      </c>
      <c r="H16479" t="s">
        <v>1330</v>
      </c>
      <c r="I16479" t="s">
        <v>1331</v>
      </c>
      <c r="J16479" t="s">
        <v>18031</v>
      </c>
      <c r="K16479">
        <v>1</v>
      </c>
      <c r="L16479" s="1">
        <v>40603</v>
      </c>
      <c r="M16479" s="1">
        <v>41149</v>
      </c>
      <c r="N16479" s="1">
        <v>41149</v>
      </c>
      <c r="O16479"/>
      <c r="P16479"/>
      <c r="Q16479"/>
      <c r="R16479"/>
    </row>
    <row r="16480" spans="1:18" hidden="1" x14ac:dyDescent="0.2">
      <c r="A16480" t="s">
        <v>58524</v>
      </c>
      <c r="B16480" t="s">
        <v>58525</v>
      </c>
      <c r="D16480" t="s">
        <v>58526</v>
      </c>
      <c r="E16480" t="s">
        <v>43</v>
      </c>
      <c r="F16480" t="s">
        <v>18</v>
      </c>
      <c r="K16480">
        <v>1</v>
      </c>
      <c r="L16480" s="1">
        <v>42095</v>
      </c>
      <c r="M16480" s="1">
        <v>42104</v>
      </c>
      <c r="N16480" s="1">
        <v>42104</v>
      </c>
      <c r="O16480"/>
      <c r="P16480"/>
      <c r="Q16480"/>
      <c r="R16480"/>
    </row>
    <row r="16481" spans="1:18" x14ac:dyDescent="0.2">
      <c r="A16481" t="s">
        <v>58527</v>
      </c>
      <c r="B16481" t="s">
        <v>58528</v>
      </c>
      <c r="C16481" t="s">
        <v>58529</v>
      </c>
      <c r="D16481" t="s">
        <v>8644</v>
      </c>
      <c r="E16481">
        <v>750000</v>
      </c>
      <c r="F16481" t="s">
        <v>18</v>
      </c>
      <c r="G16481" t="s">
        <v>479</v>
      </c>
      <c r="I16481" t="s">
        <v>480</v>
      </c>
      <c r="J16481" t="s">
        <v>480</v>
      </c>
      <c r="K16481">
        <v>1</v>
      </c>
      <c r="L16481" s="1">
        <v>39448</v>
      </c>
      <c r="M16481" s="1">
        <v>41640</v>
      </c>
      <c r="N16481" s="1">
        <v>41640</v>
      </c>
    </row>
    <row r="16482" spans="1:18" x14ac:dyDescent="0.2">
      <c r="A16482" t="s">
        <v>58530</v>
      </c>
      <c r="B16482" t="s">
        <v>58531</v>
      </c>
      <c r="C16482" t="s">
        <v>58532</v>
      </c>
      <c r="D16482" t="s">
        <v>19417</v>
      </c>
      <c r="E16482">
        <v>55000</v>
      </c>
      <c r="F16482" t="s">
        <v>18</v>
      </c>
      <c r="K16482">
        <v>1</v>
      </c>
      <c r="L16482" s="1">
        <v>41518</v>
      </c>
      <c r="M16482" s="1">
        <v>41752</v>
      </c>
      <c r="N16482" s="1">
        <v>41752</v>
      </c>
    </row>
    <row r="16483" spans="1:18" x14ac:dyDescent="0.2">
      <c r="A16483" t="s">
        <v>58533</v>
      </c>
      <c r="B16483" t="s">
        <v>58534</v>
      </c>
      <c r="C16483" t="s">
        <v>58535</v>
      </c>
      <c r="D16483" t="s">
        <v>357</v>
      </c>
      <c r="E16483">
        <v>367740</v>
      </c>
      <c r="F16483" t="s">
        <v>18</v>
      </c>
      <c r="G16483" t="s">
        <v>128</v>
      </c>
      <c r="H16483" t="s">
        <v>5020</v>
      </c>
      <c r="I16483" t="s">
        <v>58536</v>
      </c>
      <c r="J16483" t="s">
        <v>58536</v>
      </c>
      <c r="K16483">
        <v>1</v>
      </c>
      <c r="L16483" s="1">
        <v>31778</v>
      </c>
      <c r="M16483" s="1">
        <v>40176</v>
      </c>
      <c r="N16483" s="1">
        <v>40176</v>
      </c>
    </row>
    <row r="16484" spans="1:18" hidden="1" x14ac:dyDescent="0.2">
      <c r="A16484" t="s">
        <v>58537</v>
      </c>
      <c r="B16484" t="s">
        <v>58538</v>
      </c>
      <c r="C16484" t="s">
        <v>58539</v>
      </c>
      <c r="D16484" t="s">
        <v>58540</v>
      </c>
      <c r="E16484" t="s">
        <v>43</v>
      </c>
      <c r="F16484" t="s">
        <v>18</v>
      </c>
      <c r="G16484" t="s">
        <v>128</v>
      </c>
      <c r="H16484" t="s">
        <v>129</v>
      </c>
      <c r="I16484" t="s">
        <v>130</v>
      </c>
      <c r="J16484" t="s">
        <v>130</v>
      </c>
      <c r="K16484">
        <v>1</v>
      </c>
      <c r="L16484" s="1">
        <v>40695</v>
      </c>
      <c r="M16484" s="1">
        <v>40634</v>
      </c>
      <c r="N16484" s="1">
        <v>40634</v>
      </c>
      <c r="O16484"/>
      <c r="P16484"/>
      <c r="Q16484"/>
      <c r="R16484"/>
    </row>
    <row r="16485" spans="1:18" hidden="1" x14ac:dyDescent="0.2">
      <c r="A16485" t="s">
        <v>58541</v>
      </c>
      <c r="B16485" t="s">
        <v>58542</v>
      </c>
      <c r="D16485" t="s">
        <v>256</v>
      </c>
      <c r="E16485" t="s">
        <v>43</v>
      </c>
      <c r="F16485" t="s">
        <v>18</v>
      </c>
      <c r="G16485" t="s">
        <v>25</v>
      </c>
      <c r="H16485" t="s">
        <v>430</v>
      </c>
      <c r="I16485" t="s">
        <v>528</v>
      </c>
      <c r="J16485" t="s">
        <v>58543</v>
      </c>
      <c r="K16485">
        <v>1</v>
      </c>
      <c r="L16485" s="1">
        <v>40817</v>
      </c>
      <c r="M16485" s="1">
        <v>40704</v>
      </c>
      <c r="N16485" s="1">
        <v>40704</v>
      </c>
      <c r="O16485"/>
      <c r="P16485"/>
      <c r="Q16485"/>
      <c r="R16485"/>
    </row>
    <row r="16486" spans="1:18" x14ac:dyDescent="0.2">
      <c r="A16486" t="s">
        <v>58544</v>
      </c>
      <c r="B16486" t="s">
        <v>58545</v>
      </c>
      <c r="C16486" t="s">
        <v>58546</v>
      </c>
      <c r="D16486" t="s">
        <v>317</v>
      </c>
      <c r="E16486">
        <v>2117354.6579999998</v>
      </c>
      <c r="F16486" t="s">
        <v>18</v>
      </c>
      <c r="G16486" t="s">
        <v>650</v>
      </c>
      <c r="H16486">
        <v>9</v>
      </c>
      <c r="I16486" t="s">
        <v>2072</v>
      </c>
      <c r="J16486" t="s">
        <v>2072</v>
      </c>
      <c r="K16486">
        <v>2</v>
      </c>
      <c r="L16486" s="1">
        <v>41640</v>
      </c>
      <c r="M16486" s="1">
        <v>42003</v>
      </c>
      <c r="N16486" s="1">
        <v>42320</v>
      </c>
    </row>
    <row r="16487" spans="1:18" hidden="1" x14ac:dyDescent="0.2">
      <c r="A16487" t="s">
        <v>58547</v>
      </c>
      <c r="B16487" t="s">
        <v>58548</v>
      </c>
      <c r="C16487" t="s">
        <v>58549</v>
      </c>
      <c r="D16487" t="s">
        <v>264</v>
      </c>
      <c r="E16487" t="s">
        <v>43</v>
      </c>
      <c r="F16487" t="s">
        <v>113</v>
      </c>
      <c r="G16487" t="s">
        <v>25</v>
      </c>
      <c r="H16487" t="s">
        <v>1011</v>
      </c>
      <c r="I16487" t="s">
        <v>4763</v>
      </c>
      <c r="J16487" t="s">
        <v>58550</v>
      </c>
      <c r="K16487">
        <v>1</v>
      </c>
      <c r="M16487" s="1">
        <v>40588</v>
      </c>
      <c r="N16487" s="1">
        <v>40588</v>
      </c>
      <c r="O16487"/>
      <c r="P16487"/>
      <c r="Q16487"/>
      <c r="R16487"/>
    </row>
    <row r="16488" spans="1:18" x14ac:dyDescent="0.2">
      <c r="A16488" t="s">
        <v>58551</v>
      </c>
      <c r="B16488" t="s">
        <v>58552</v>
      </c>
      <c r="C16488" t="s">
        <v>58553</v>
      </c>
      <c r="E16488">
        <v>3600000</v>
      </c>
      <c r="F16488" t="s">
        <v>18</v>
      </c>
      <c r="G16488" t="s">
        <v>25</v>
      </c>
      <c r="H16488" t="s">
        <v>1011</v>
      </c>
      <c r="I16488" t="s">
        <v>1012</v>
      </c>
      <c r="J16488" t="s">
        <v>1012</v>
      </c>
      <c r="K16488">
        <v>1</v>
      </c>
      <c r="L16488" t="s">
        <v>29896</v>
      </c>
      <c r="M16488" s="1">
        <v>41893</v>
      </c>
      <c r="N16488" s="1">
        <v>41893</v>
      </c>
    </row>
    <row r="16489" spans="1:18" x14ac:dyDescent="0.2">
      <c r="A16489" t="s">
        <v>58554</v>
      </c>
      <c r="B16489" t="s">
        <v>58555</v>
      </c>
      <c r="C16489" t="s">
        <v>58556</v>
      </c>
      <c r="D16489" t="s">
        <v>58557</v>
      </c>
      <c r="E16489">
        <v>50500000</v>
      </c>
      <c r="F16489" t="s">
        <v>18</v>
      </c>
      <c r="G16489" t="s">
        <v>25</v>
      </c>
      <c r="H16489" t="s">
        <v>121</v>
      </c>
      <c r="I16489" t="s">
        <v>528</v>
      </c>
      <c r="J16489" t="s">
        <v>634</v>
      </c>
      <c r="K16489">
        <v>4</v>
      </c>
      <c r="L16489" s="1">
        <v>36526</v>
      </c>
      <c r="M16489" s="1">
        <v>41857</v>
      </c>
      <c r="N16489" s="1">
        <v>42291</v>
      </c>
    </row>
    <row r="16490" spans="1:18" x14ac:dyDescent="0.2">
      <c r="A16490" t="s">
        <v>58558</v>
      </c>
      <c r="B16490" t="s">
        <v>58559</v>
      </c>
      <c r="D16490" t="s">
        <v>3396</v>
      </c>
      <c r="E16490">
        <v>5000000</v>
      </c>
      <c r="F16490" t="s">
        <v>18</v>
      </c>
      <c r="G16490" t="s">
        <v>25</v>
      </c>
      <c r="H16490" t="s">
        <v>286</v>
      </c>
      <c r="I16490" t="s">
        <v>874</v>
      </c>
      <c r="J16490" t="s">
        <v>874</v>
      </c>
      <c r="K16490">
        <v>1</v>
      </c>
      <c r="L16490" s="1">
        <v>30317</v>
      </c>
      <c r="M16490" s="1">
        <v>39629</v>
      </c>
      <c r="N16490" s="1">
        <v>39629</v>
      </c>
    </row>
    <row r="16491" spans="1:18" hidden="1" x14ac:dyDescent="0.2">
      <c r="A16491" t="s">
        <v>58560</v>
      </c>
      <c r="B16491" t="s">
        <v>58561</v>
      </c>
      <c r="C16491" t="s">
        <v>58562</v>
      </c>
      <c r="D16491" t="s">
        <v>58563</v>
      </c>
      <c r="E16491" t="s">
        <v>43</v>
      </c>
      <c r="F16491" t="s">
        <v>18</v>
      </c>
      <c r="G16491" t="s">
        <v>128</v>
      </c>
      <c r="H16491" t="s">
        <v>129</v>
      </c>
      <c r="I16491" t="s">
        <v>130</v>
      </c>
      <c r="J16491" t="s">
        <v>130</v>
      </c>
      <c r="K16491">
        <v>1</v>
      </c>
      <c r="M16491" s="1">
        <v>42194</v>
      </c>
      <c r="N16491" s="1">
        <v>42194</v>
      </c>
      <c r="O16491"/>
      <c r="P16491"/>
      <c r="Q16491"/>
      <c r="R16491"/>
    </row>
    <row r="16492" spans="1:18" x14ac:dyDescent="0.2">
      <c r="A16492" t="s">
        <v>58564</v>
      </c>
      <c r="B16492" t="s">
        <v>58565</v>
      </c>
      <c r="C16492" t="s">
        <v>58566</v>
      </c>
      <c r="D16492" t="s">
        <v>12711</v>
      </c>
      <c r="E16492">
        <v>20000</v>
      </c>
      <c r="F16492" t="s">
        <v>18</v>
      </c>
      <c r="G16492" t="s">
        <v>25</v>
      </c>
      <c r="H16492" t="s">
        <v>158</v>
      </c>
      <c r="I16492" t="s">
        <v>244</v>
      </c>
      <c r="J16492" t="s">
        <v>327</v>
      </c>
      <c r="K16492">
        <v>1</v>
      </c>
      <c r="L16492" s="1">
        <v>41420</v>
      </c>
      <c r="M16492" s="1">
        <v>41641</v>
      </c>
      <c r="N16492" s="1">
        <v>41641</v>
      </c>
    </row>
    <row r="16493" spans="1:18" hidden="1" x14ac:dyDescent="0.2">
      <c r="A16493" t="s">
        <v>58567</v>
      </c>
      <c r="B16493" t="s">
        <v>58568</v>
      </c>
      <c r="C16493" t="s">
        <v>58569</v>
      </c>
      <c r="D16493" t="s">
        <v>21630</v>
      </c>
      <c r="E16493" t="s">
        <v>43</v>
      </c>
      <c r="F16493" t="s">
        <v>18</v>
      </c>
      <c r="G16493" t="s">
        <v>25</v>
      </c>
      <c r="H16493" t="s">
        <v>44</v>
      </c>
      <c r="I16493" t="s">
        <v>282</v>
      </c>
      <c r="J16493" t="s">
        <v>282</v>
      </c>
      <c r="K16493">
        <v>1</v>
      </c>
      <c r="M16493" s="1">
        <v>41365</v>
      </c>
      <c r="N16493" s="1">
        <v>41365</v>
      </c>
      <c r="O16493"/>
      <c r="P16493"/>
      <c r="Q16493"/>
      <c r="R16493"/>
    </row>
    <row r="16494" spans="1:18" hidden="1" x14ac:dyDescent="0.2">
      <c r="A16494" t="s">
        <v>58570</v>
      </c>
      <c r="B16494" t="s">
        <v>58571</v>
      </c>
      <c r="C16494" t="s">
        <v>58572</v>
      </c>
      <c r="D16494" t="s">
        <v>1247</v>
      </c>
      <c r="E16494" t="s">
        <v>43</v>
      </c>
      <c r="F16494" t="s">
        <v>207</v>
      </c>
      <c r="G16494" t="s">
        <v>25</v>
      </c>
      <c r="H16494" t="s">
        <v>64</v>
      </c>
      <c r="I16494" t="s">
        <v>65</v>
      </c>
      <c r="J16494" t="s">
        <v>71</v>
      </c>
      <c r="K16494">
        <v>1</v>
      </c>
      <c r="M16494" s="1">
        <v>41660</v>
      </c>
      <c r="N16494" s="1">
        <v>41660</v>
      </c>
      <c r="O16494"/>
      <c r="P16494"/>
      <c r="Q16494"/>
      <c r="R16494"/>
    </row>
    <row r="16495" spans="1:18" x14ac:dyDescent="0.2">
      <c r="A16495" t="s">
        <v>58573</v>
      </c>
      <c r="B16495" t="s">
        <v>58574</v>
      </c>
      <c r="C16495" t="s">
        <v>58575</v>
      </c>
      <c r="D16495" t="s">
        <v>58576</v>
      </c>
      <c r="E16495">
        <v>1000000</v>
      </c>
      <c r="F16495" t="s">
        <v>18</v>
      </c>
      <c r="G16495" t="s">
        <v>128</v>
      </c>
      <c r="H16495" t="s">
        <v>129</v>
      </c>
      <c r="I16495" t="s">
        <v>130</v>
      </c>
      <c r="J16495" t="s">
        <v>130</v>
      </c>
      <c r="K16495">
        <v>1</v>
      </c>
      <c r="L16495" s="1">
        <v>41275</v>
      </c>
      <c r="M16495" s="1">
        <v>41729</v>
      </c>
      <c r="N16495" s="1">
        <v>41729</v>
      </c>
    </row>
    <row r="16496" spans="1:18" x14ac:dyDescent="0.2">
      <c r="A16496" t="s">
        <v>58577</v>
      </c>
      <c r="B16496" t="s">
        <v>58578</v>
      </c>
      <c r="C16496" t="s">
        <v>58579</v>
      </c>
      <c r="D16496" t="s">
        <v>58580</v>
      </c>
      <c r="E16496">
        <v>15000000</v>
      </c>
      <c r="F16496" t="s">
        <v>18</v>
      </c>
      <c r="G16496" t="s">
        <v>25</v>
      </c>
      <c r="H16496" t="s">
        <v>158</v>
      </c>
      <c r="I16496" t="s">
        <v>244</v>
      </c>
      <c r="J16496" t="s">
        <v>327</v>
      </c>
      <c r="K16496">
        <v>1</v>
      </c>
      <c r="L16496" s="1">
        <v>41640</v>
      </c>
      <c r="M16496" s="1">
        <v>42017</v>
      </c>
      <c r="N16496" s="1">
        <v>42017</v>
      </c>
    </row>
    <row r="16497" spans="1:18" x14ac:dyDescent="0.2">
      <c r="A16497" t="s">
        <v>58581</v>
      </c>
      <c r="B16497" t="s">
        <v>58582</v>
      </c>
      <c r="C16497" t="s">
        <v>58583</v>
      </c>
      <c r="D16497" t="s">
        <v>36110</v>
      </c>
      <c r="E16497">
        <v>300000</v>
      </c>
      <c r="F16497" t="s">
        <v>207</v>
      </c>
      <c r="G16497" t="s">
        <v>25</v>
      </c>
      <c r="H16497" t="s">
        <v>82</v>
      </c>
      <c r="I16497" t="s">
        <v>1764</v>
      </c>
      <c r="J16497" t="s">
        <v>1764</v>
      </c>
      <c r="K16497">
        <v>1</v>
      </c>
      <c r="L16497" s="1">
        <v>39242</v>
      </c>
      <c r="M16497" s="1">
        <v>39234</v>
      </c>
      <c r="N16497" s="1">
        <v>39234</v>
      </c>
    </row>
    <row r="16498" spans="1:18" hidden="1" x14ac:dyDescent="0.2">
      <c r="A16498" t="s">
        <v>58584</v>
      </c>
      <c r="B16498" t="s">
        <v>58585</v>
      </c>
      <c r="C16498" t="s">
        <v>58586</v>
      </c>
      <c r="D16498" t="s">
        <v>58587</v>
      </c>
      <c r="E16498">
        <v>500000</v>
      </c>
      <c r="F16498" t="s">
        <v>18</v>
      </c>
      <c r="G16498" t="s">
        <v>25</v>
      </c>
      <c r="H16498" t="s">
        <v>3477</v>
      </c>
      <c r="I16498" t="s">
        <v>8022</v>
      </c>
      <c r="J16498" t="s">
        <v>8023</v>
      </c>
      <c r="K16498">
        <v>1</v>
      </c>
      <c r="M16498" s="1">
        <v>41498</v>
      </c>
      <c r="N16498" s="1">
        <v>41498</v>
      </c>
      <c r="O16498"/>
      <c r="P16498"/>
      <c r="Q16498"/>
      <c r="R16498"/>
    </row>
    <row r="16499" spans="1:18" x14ac:dyDescent="0.2">
      <c r="A16499" t="s">
        <v>58588</v>
      </c>
      <c r="B16499" t="s">
        <v>58589</v>
      </c>
      <c r="D16499" t="s">
        <v>58590</v>
      </c>
      <c r="E16499">
        <v>300000</v>
      </c>
      <c r="F16499" t="s">
        <v>18</v>
      </c>
      <c r="G16499" t="s">
        <v>25</v>
      </c>
      <c r="H16499" t="s">
        <v>286</v>
      </c>
      <c r="I16499" t="s">
        <v>578</v>
      </c>
      <c r="J16499" t="s">
        <v>578</v>
      </c>
      <c r="K16499">
        <v>1</v>
      </c>
      <c r="L16499" s="1">
        <v>41557</v>
      </c>
      <c r="M16499" s="1">
        <v>41557</v>
      </c>
      <c r="N16499" s="1">
        <v>41557</v>
      </c>
    </row>
    <row r="16500" spans="1:18" x14ac:dyDescent="0.2">
      <c r="A16500" t="s">
        <v>58591</v>
      </c>
      <c r="B16500" t="s">
        <v>58592</v>
      </c>
      <c r="C16500" t="s">
        <v>58593</v>
      </c>
      <c r="D16500" t="s">
        <v>42</v>
      </c>
      <c r="E16500">
        <v>9179849</v>
      </c>
      <c r="F16500" t="s">
        <v>18</v>
      </c>
      <c r="G16500" t="s">
        <v>25</v>
      </c>
      <c r="H16500" t="s">
        <v>286</v>
      </c>
      <c r="I16500" t="s">
        <v>1030</v>
      </c>
      <c r="J16500" t="s">
        <v>1030</v>
      </c>
      <c r="K16500">
        <v>4</v>
      </c>
      <c r="L16500" s="1">
        <v>40909</v>
      </c>
      <c r="M16500" s="1">
        <v>41053</v>
      </c>
      <c r="N16500" s="1">
        <v>41794</v>
      </c>
    </row>
    <row r="16501" spans="1:18" x14ac:dyDescent="0.2">
      <c r="A16501" t="s">
        <v>58594</v>
      </c>
      <c r="B16501" t="s">
        <v>58595</v>
      </c>
      <c r="C16501" t="s">
        <v>58596</v>
      </c>
      <c r="D16501" t="s">
        <v>58597</v>
      </c>
      <c r="E16501">
        <v>191577006</v>
      </c>
      <c r="F16501" t="s">
        <v>18</v>
      </c>
      <c r="G16501" t="s">
        <v>25</v>
      </c>
      <c r="H16501" t="s">
        <v>286</v>
      </c>
      <c r="I16501" t="s">
        <v>1030</v>
      </c>
      <c r="J16501" t="s">
        <v>1030</v>
      </c>
      <c r="K16501">
        <v>3</v>
      </c>
      <c r="L16501" s="1">
        <v>36161</v>
      </c>
      <c r="M16501" s="1">
        <v>40973</v>
      </c>
      <c r="N16501" s="1">
        <v>42076</v>
      </c>
    </row>
    <row r="16502" spans="1:18" x14ac:dyDescent="0.2">
      <c r="A16502" t="s">
        <v>58598</v>
      </c>
      <c r="B16502" t="s">
        <v>58599</v>
      </c>
      <c r="C16502" t="s">
        <v>58600</v>
      </c>
      <c r="D16502" t="s">
        <v>127</v>
      </c>
      <c r="E16502">
        <v>431127</v>
      </c>
      <c r="F16502" t="s">
        <v>18</v>
      </c>
      <c r="G16502" t="s">
        <v>347</v>
      </c>
      <c r="H16502">
        <v>9</v>
      </c>
      <c r="I16502" t="s">
        <v>2418</v>
      </c>
      <c r="J16502" t="s">
        <v>58601</v>
      </c>
      <c r="K16502">
        <v>1</v>
      </c>
      <c r="L16502" s="1">
        <v>40299</v>
      </c>
      <c r="M16502" s="1">
        <v>40787</v>
      </c>
      <c r="N16502" s="1">
        <v>40787</v>
      </c>
    </row>
    <row r="16503" spans="1:18" x14ac:dyDescent="0.2">
      <c r="A16503" t="s">
        <v>58602</v>
      </c>
      <c r="B16503" t="s">
        <v>58603</v>
      </c>
      <c r="C16503" t="s">
        <v>58604</v>
      </c>
      <c r="D16503" t="s">
        <v>285</v>
      </c>
      <c r="E16503">
        <v>5140000</v>
      </c>
      <c r="F16503" t="s">
        <v>18</v>
      </c>
      <c r="G16503" t="s">
        <v>165</v>
      </c>
      <c r="H16503" t="s">
        <v>166</v>
      </c>
      <c r="I16503" t="s">
        <v>167</v>
      </c>
      <c r="J16503" t="s">
        <v>167</v>
      </c>
      <c r="K16503">
        <v>2</v>
      </c>
      <c r="L16503" s="1">
        <v>39083</v>
      </c>
      <c r="M16503" s="1">
        <v>39259</v>
      </c>
      <c r="N16503" s="1">
        <v>39448</v>
      </c>
    </row>
    <row r="16504" spans="1:18" x14ac:dyDescent="0.2">
      <c r="A16504" t="s">
        <v>58605</v>
      </c>
      <c r="B16504" t="s">
        <v>58606</v>
      </c>
      <c r="C16504" t="s">
        <v>58607</v>
      </c>
      <c r="D16504" t="s">
        <v>50</v>
      </c>
      <c r="E16504">
        <v>4000000</v>
      </c>
      <c r="F16504" t="s">
        <v>113</v>
      </c>
      <c r="G16504" t="s">
        <v>458</v>
      </c>
      <c r="H16504">
        <v>48</v>
      </c>
      <c r="I16504" t="s">
        <v>459</v>
      </c>
      <c r="J16504" t="s">
        <v>459</v>
      </c>
      <c r="K16504">
        <v>1</v>
      </c>
      <c r="L16504" s="1">
        <v>39814</v>
      </c>
      <c r="M16504" s="1">
        <v>40203</v>
      </c>
      <c r="N16504" s="1">
        <v>40203</v>
      </c>
    </row>
    <row r="16505" spans="1:18" x14ac:dyDescent="0.2">
      <c r="A16505" t="s">
        <v>58608</v>
      </c>
      <c r="B16505" t="s">
        <v>58609</v>
      </c>
      <c r="C16505" t="s">
        <v>58610</v>
      </c>
      <c r="D16505" t="s">
        <v>58611</v>
      </c>
      <c r="E16505">
        <v>3000000</v>
      </c>
      <c r="F16505" t="s">
        <v>18</v>
      </c>
      <c r="G16505" t="s">
        <v>25</v>
      </c>
      <c r="H16505" t="s">
        <v>286</v>
      </c>
      <c r="I16505" t="s">
        <v>1030</v>
      </c>
      <c r="J16505" t="s">
        <v>1030</v>
      </c>
      <c r="K16505">
        <v>1</v>
      </c>
      <c r="L16505" s="1">
        <v>40909</v>
      </c>
      <c r="M16505" s="1">
        <v>42016</v>
      </c>
      <c r="N16505" s="1">
        <v>42016</v>
      </c>
    </row>
    <row r="16506" spans="1:18" x14ac:dyDescent="0.2">
      <c r="A16506" t="s">
        <v>58612</v>
      </c>
      <c r="B16506" t="s">
        <v>58613</v>
      </c>
      <c r="C16506" t="s">
        <v>58614</v>
      </c>
      <c r="D16506" t="s">
        <v>58615</v>
      </c>
      <c r="E16506">
        <v>240000</v>
      </c>
      <c r="F16506" t="s">
        <v>18</v>
      </c>
      <c r="G16506" t="s">
        <v>25</v>
      </c>
      <c r="H16506" t="s">
        <v>142</v>
      </c>
      <c r="I16506" t="s">
        <v>143</v>
      </c>
      <c r="J16506" t="s">
        <v>143</v>
      </c>
      <c r="K16506">
        <v>3</v>
      </c>
      <c r="L16506" s="1">
        <v>41102</v>
      </c>
      <c r="M16506" s="1">
        <v>41102</v>
      </c>
      <c r="N16506" s="1">
        <v>41605</v>
      </c>
    </row>
    <row r="16507" spans="1:18" hidden="1" x14ac:dyDescent="0.2">
      <c r="A16507" t="s">
        <v>58616</v>
      </c>
      <c r="B16507" t="s">
        <v>58617</v>
      </c>
      <c r="C16507" t="s">
        <v>58618</v>
      </c>
      <c r="D16507" t="s">
        <v>75</v>
      </c>
      <c r="E16507">
        <v>1460623</v>
      </c>
      <c r="F16507" t="s">
        <v>18</v>
      </c>
      <c r="G16507" t="s">
        <v>25</v>
      </c>
      <c r="H16507" t="s">
        <v>158</v>
      </c>
      <c r="I16507" t="s">
        <v>244</v>
      </c>
      <c r="J16507" t="s">
        <v>3887</v>
      </c>
      <c r="K16507">
        <v>1</v>
      </c>
      <c r="M16507" s="1">
        <v>42083</v>
      </c>
      <c r="N16507" s="1">
        <v>42083</v>
      </c>
      <c r="O16507"/>
      <c r="P16507"/>
      <c r="Q16507"/>
      <c r="R16507"/>
    </row>
    <row r="16508" spans="1:18" hidden="1" x14ac:dyDescent="0.2">
      <c r="A16508" t="s">
        <v>58619</v>
      </c>
      <c r="B16508" t="s">
        <v>58620</v>
      </c>
      <c r="C16508" t="s">
        <v>58621</v>
      </c>
      <c r="D16508" t="s">
        <v>58622</v>
      </c>
      <c r="E16508" t="s">
        <v>43</v>
      </c>
      <c r="F16508" t="s">
        <v>18</v>
      </c>
      <c r="K16508">
        <v>1</v>
      </c>
      <c r="L16508" s="1">
        <v>41365</v>
      </c>
      <c r="M16508" s="1">
        <v>41395</v>
      </c>
      <c r="N16508" s="1">
        <v>41395</v>
      </c>
      <c r="O16508"/>
      <c r="P16508"/>
      <c r="Q16508"/>
      <c r="R16508"/>
    </row>
    <row r="16509" spans="1:18" x14ac:dyDescent="0.2">
      <c r="A16509" t="s">
        <v>58623</v>
      </c>
      <c r="B16509" t="s">
        <v>58624</v>
      </c>
      <c r="C16509" t="s">
        <v>58625</v>
      </c>
      <c r="D16509" t="s">
        <v>58626</v>
      </c>
      <c r="E16509">
        <v>650000</v>
      </c>
      <c r="F16509" t="s">
        <v>18</v>
      </c>
      <c r="G16509" t="s">
        <v>128</v>
      </c>
      <c r="H16509" t="s">
        <v>4411</v>
      </c>
      <c r="I16509" t="s">
        <v>3220</v>
      </c>
      <c r="J16509" t="s">
        <v>58627</v>
      </c>
      <c r="K16509">
        <v>1</v>
      </c>
      <c r="L16509" s="1">
        <v>41255</v>
      </c>
      <c r="M16509" s="1">
        <v>41544</v>
      </c>
      <c r="N16509" s="1">
        <v>41544</v>
      </c>
    </row>
    <row r="16510" spans="1:18" x14ac:dyDescent="0.2">
      <c r="A16510" t="s">
        <v>58628</v>
      </c>
      <c r="B16510" t="s">
        <v>58629</v>
      </c>
      <c r="C16510" t="s">
        <v>58630</v>
      </c>
      <c r="D16510" t="s">
        <v>58631</v>
      </c>
      <c r="E16510">
        <v>8431</v>
      </c>
      <c r="F16510" t="s">
        <v>18</v>
      </c>
      <c r="G16510" t="s">
        <v>128</v>
      </c>
      <c r="H16510" t="s">
        <v>56143</v>
      </c>
      <c r="I16510" t="s">
        <v>3220</v>
      </c>
      <c r="J16510" t="s">
        <v>56144</v>
      </c>
      <c r="K16510">
        <v>1</v>
      </c>
      <c r="L16510" s="1">
        <v>41671</v>
      </c>
      <c r="M16510" s="1">
        <v>41760</v>
      </c>
      <c r="N16510" s="1">
        <v>41760</v>
      </c>
    </row>
    <row r="16511" spans="1:18" x14ac:dyDescent="0.2">
      <c r="A16511" t="s">
        <v>58632</v>
      </c>
      <c r="B16511" t="s">
        <v>58633</v>
      </c>
      <c r="C16511" t="s">
        <v>58634</v>
      </c>
      <c r="D16511" t="s">
        <v>58635</v>
      </c>
      <c r="E16511">
        <v>100000</v>
      </c>
      <c r="F16511" t="s">
        <v>18</v>
      </c>
      <c r="K16511">
        <v>1</v>
      </c>
      <c r="L16511" s="1">
        <v>41426</v>
      </c>
      <c r="M16511" s="1">
        <v>41576</v>
      </c>
      <c r="N16511" s="1">
        <v>41576</v>
      </c>
    </row>
    <row r="16512" spans="1:18" hidden="1" x14ac:dyDescent="0.2">
      <c r="A16512" t="s">
        <v>58636</v>
      </c>
      <c r="B16512" t="s">
        <v>58637</v>
      </c>
      <c r="D16512" t="s">
        <v>2199</v>
      </c>
      <c r="E16512" t="s">
        <v>43</v>
      </c>
      <c r="F16512" t="s">
        <v>18</v>
      </c>
      <c r="G16512" t="s">
        <v>25</v>
      </c>
      <c r="H16512" t="s">
        <v>64</v>
      </c>
      <c r="I16512" t="s">
        <v>507</v>
      </c>
      <c r="J16512" t="s">
        <v>58638</v>
      </c>
      <c r="K16512">
        <v>1</v>
      </c>
      <c r="L16512" s="1">
        <v>41334</v>
      </c>
      <c r="M16512" s="1">
        <v>41830</v>
      </c>
      <c r="N16512" s="1">
        <v>41830</v>
      </c>
      <c r="O16512"/>
      <c r="P16512"/>
      <c r="Q16512"/>
      <c r="R16512"/>
    </row>
    <row r="16513" spans="1:18" x14ac:dyDescent="0.2">
      <c r="A16513" t="s">
        <v>58639</v>
      </c>
      <c r="B16513" t="s">
        <v>58640</v>
      </c>
      <c r="C16513" t="s">
        <v>58641</v>
      </c>
      <c r="D16513" t="s">
        <v>58642</v>
      </c>
      <c r="E16513">
        <v>50000</v>
      </c>
      <c r="F16513" t="s">
        <v>18</v>
      </c>
      <c r="G16513" t="s">
        <v>25</v>
      </c>
      <c r="H16513" t="s">
        <v>135</v>
      </c>
      <c r="I16513" t="s">
        <v>136</v>
      </c>
      <c r="J16513" t="s">
        <v>1114</v>
      </c>
      <c r="K16513">
        <v>1</v>
      </c>
      <c r="L16513" s="1">
        <v>41275</v>
      </c>
      <c r="M16513" s="1">
        <v>41275</v>
      </c>
      <c r="N16513" s="1">
        <v>41275</v>
      </c>
    </row>
    <row r="16514" spans="1:18" hidden="1" x14ac:dyDescent="0.2">
      <c r="A16514" t="s">
        <v>58643</v>
      </c>
      <c r="B16514" t="s">
        <v>58644</v>
      </c>
      <c r="C16514" t="s">
        <v>58645</v>
      </c>
      <c r="D16514" t="s">
        <v>786</v>
      </c>
      <c r="E16514">
        <v>1500000</v>
      </c>
      <c r="F16514" t="s">
        <v>18</v>
      </c>
      <c r="G16514" t="s">
        <v>25</v>
      </c>
      <c r="H16514" t="s">
        <v>106</v>
      </c>
      <c r="I16514" t="s">
        <v>107</v>
      </c>
      <c r="J16514" t="s">
        <v>108</v>
      </c>
      <c r="K16514">
        <v>1</v>
      </c>
      <c r="M16514" s="1">
        <v>42201</v>
      </c>
      <c r="N16514" s="1">
        <v>42201</v>
      </c>
      <c r="O16514"/>
      <c r="P16514"/>
      <c r="Q16514"/>
      <c r="R16514"/>
    </row>
    <row r="16515" spans="1:18" x14ac:dyDescent="0.2">
      <c r="A16515" t="s">
        <v>58646</v>
      </c>
      <c r="B16515" t="s">
        <v>58647</v>
      </c>
      <c r="C16515" t="s">
        <v>58648</v>
      </c>
      <c r="D16515" t="s">
        <v>10855</v>
      </c>
      <c r="E16515">
        <v>8600000</v>
      </c>
      <c r="F16515" t="s">
        <v>18</v>
      </c>
      <c r="G16515" t="s">
        <v>25</v>
      </c>
      <c r="H16515" t="s">
        <v>64</v>
      </c>
      <c r="I16515" t="s">
        <v>65</v>
      </c>
      <c r="J16515" t="s">
        <v>71</v>
      </c>
      <c r="K16515">
        <v>3</v>
      </c>
      <c r="L16515" s="1">
        <v>39448</v>
      </c>
      <c r="M16515" s="1">
        <v>41467</v>
      </c>
      <c r="N16515" s="1">
        <v>41865</v>
      </c>
    </row>
    <row r="16516" spans="1:18" x14ac:dyDescent="0.2">
      <c r="A16516" t="s">
        <v>58649</v>
      </c>
      <c r="B16516" t="s">
        <v>58650</v>
      </c>
      <c r="C16516" t="s">
        <v>58651</v>
      </c>
      <c r="D16516" t="s">
        <v>58652</v>
      </c>
      <c r="E16516">
        <v>6350000</v>
      </c>
      <c r="F16516" t="s">
        <v>18</v>
      </c>
      <c r="G16516" t="s">
        <v>25</v>
      </c>
      <c r="H16516" t="s">
        <v>64</v>
      </c>
      <c r="I16516" t="s">
        <v>65</v>
      </c>
      <c r="J16516" t="s">
        <v>271</v>
      </c>
      <c r="K16516">
        <v>3</v>
      </c>
      <c r="L16516" s="1">
        <v>40544</v>
      </c>
      <c r="M16516" s="1">
        <v>40703</v>
      </c>
      <c r="N16516" s="1">
        <v>42184</v>
      </c>
    </row>
    <row r="16517" spans="1:18" hidden="1" x14ac:dyDescent="0.2">
      <c r="A16517" t="s">
        <v>58653</v>
      </c>
      <c r="B16517" t="s">
        <v>58654</v>
      </c>
      <c r="C16517" t="s">
        <v>58655</v>
      </c>
      <c r="D16517" t="s">
        <v>39152</v>
      </c>
      <c r="E16517" t="s">
        <v>43</v>
      </c>
      <c r="F16517" t="s">
        <v>18</v>
      </c>
      <c r="G16517" t="s">
        <v>19</v>
      </c>
      <c r="H16517">
        <v>16</v>
      </c>
      <c r="I16517" t="s">
        <v>7937</v>
      </c>
      <c r="J16517" t="s">
        <v>7937</v>
      </c>
      <c r="K16517">
        <v>1</v>
      </c>
      <c r="L16517" s="1">
        <v>39448</v>
      </c>
      <c r="M16517" s="1">
        <v>40909</v>
      </c>
      <c r="N16517" s="1">
        <v>40909</v>
      </c>
      <c r="O16517"/>
      <c r="P16517"/>
      <c r="Q16517"/>
      <c r="R16517"/>
    </row>
    <row r="16518" spans="1:18" x14ac:dyDescent="0.2">
      <c r="A16518" t="s">
        <v>58656</v>
      </c>
      <c r="B16518" t="s">
        <v>58657</v>
      </c>
      <c r="C16518" t="s">
        <v>58658</v>
      </c>
      <c r="E16518">
        <v>120000</v>
      </c>
      <c r="F16518" t="s">
        <v>207</v>
      </c>
      <c r="K16518">
        <v>1</v>
      </c>
      <c r="L16518" s="1">
        <v>38749</v>
      </c>
      <c r="M16518" s="1">
        <v>38838</v>
      </c>
      <c r="N16518" s="1">
        <v>38838</v>
      </c>
    </row>
    <row r="16519" spans="1:18" x14ac:dyDescent="0.2">
      <c r="A16519" t="s">
        <v>58659</v>
      </c>
      <c r="B16519" t="s">
        <v>58660</v>
      </c>
      <c r="C16519" t="s">
        <v>58661</v>
      </c>
      <c r="D16519" t="s">
        <v>411</v>
      </c>
      <c r="E16519">
        <v>2573200</v>
      </c>
      <c r="F16519" t="s">
        <v>18</v>
      </c>
      <c r="G16519" t="s">
        <v>165</v>
      </c>
      <c r="H16519" t="s">
        <v>166</v>
      </c>
      <c r="I16519" t="s">
        <v>167</v>
      </c>
      <c r="J16519" t="s">
        <v>167</v>
      </c>
      <c r="K16519">
        <v>1</v>
      </c>
      <c r="L16519" s="1">
        <v>41456</v>
      </c>
      <c r="M16519" s="1">
        <v>41647</v>
      </c>
      <c r="N16519" s="1">
        <v>41647</v>
      </c>
    </row>
    <row r="16520" spans="1:18" hidden="1" x14ac:dyDescent="0.2">
      <c r="A16520" t="s">
        <v>58662</v>
      </c>
      <c r="B16520" t="s">
        <v>58660</v>
      </c>
      <c r="D16520" t="s">
        <v>58663</v>
      </c>
      <c r="E16520" t="s">
        <v>43</v>
      </c>
      <c r="F16520" t="s">
        <v>207</v>
      </c>
      <c r="G16520" t="s">
        <v>25</v>
      </c>
      <c r="H16520" t="s">
        <v>64</v>
      </c>
      <c r="I16520" t="s">
        <v>65</v>
      </c>
      <c r="J16520" t="s">
        <v>71</v>
      </c>
      <c r="K16520">
        <v>1</v>
      </c>
      <c r="M16520" s="1">
        <v>42080</v>
      </c>
      <c r="N16520" s="1">
        <v>42080</v>
      </c>
      <c r="O16520"/>
      <c r="P16520"/>
      <c r="Q16520"/>
      <c r="R16520"/>
    </row>
    <row r="16521" spans="1:18" hidden="1" x14ac:dyDescent="0.2">
      <c r="A16521" t="s">
        <v>58664</v>
      </c>
      <c r="B16521" t="s">
        <v>58665</v>
      </c>
      <c r="C16521" t="s">
        <v>58666</v>
      </c>
      <c r="D16521" t="s">
        <v>58667</v>
      </c>
      <c r="E16521" t="s">
        <v>43</v>
      </c>
      <c r="F16521" t="s">
        <v>18</v>
      </c>
      <c r="G16521" t="s">
        <v>308</v>
      </c>
      <c r="H16521">
        <v>13</v>
      </c>
      <c r="I16521" t="s">
        <v>58668</v>
      </c>
      <c r="J16521" t="s">
        <v>58669</v>
      </c>
      <c r="K16521">
        <v>1</v>
      </c>
      <c r="M16521" s="1">
        <v>37993</v>
      </c>
      <c r="N16521" s="1">
        <v>37993</v>
      </c>
      <c r="O16521"/>
      <c r="P16521"/>
      <c r="Q16521"/>
      <c r="R16521"/>
    </row>
    <row r="16522" spans="1:18" x14ac:dyDescent="0.2">
      <c r="A16522" t="s">
        <v>58670</v>
      </c>
      <c r="B16522" t="s">
        <v>58671</v>
      </c>
      <c r="C16522" t="s">
        <v>58672</v>
      </c>
      <c r="D16522" t="s">
        <v>58673</v>
      </c>
      <c r="E16522">
        <v>250000</v>
      </c>
      <c r="F16522" t="s">
        <v>18</v>
      </c>
      <c r="G16522" t="s">
        <v>25</v>
      </c>
      <c r="H16522" t="s">
        <v>616</v>
      </c>
      <c r="I16522" t="s">
        <v>617</v>
      </c>
      <c r="J16522" t="s">
        <v>618</v>
      </c>
      <c r="K16522">
        <v>2</v>
      </c>
      <c r="L16522" s="1">
        <v>41577</v>
      </c>
      <c r="M16522" s="1">
        <v>41640</v>
      </c>
      <c r="N16522" s="1">
        <v>42103</v>
      </c>
    </row>
    <row r="16523" spans="1:18" x14ac:dyDescent="0.2">
      <c r="A16523" t="s">
        <v>58674</v>
      </c>
      <c r="B16523" t="s">
        <v>58675</v>
      </c>
      <c r="C16523" t="s">
        <v>58676</v>
      </c>
      <c r="D16523" t="s">
        <v>42</v>
      </c>
      <c r="E16523">
        <v>746000</v>
      </c>
      <c r="F16523" t="s">
        <v>18</v>
      </c>
      <c r="G16523" t="s">
        <v>25</v>
      </c>
      <c r="H16523" t="s">
        <v>1234</v>
      </c>
      <c r="I16523" t="s">
        <v>1235</v>
      </c>
      <c r="J16523" t="s">
        <v>9786</v>
      </c>
      <c r="K16523">
        <v>3</v>
      </c>
      <c r="L16523" s="1">
        <v>40544</v>
      </c>
      <c r="M16523" s="1">
        <v>40998</v>
      </c>
      <c r="N16523" s="1">
        <v>41499</v>
      </c>
    </row>
    <row r="16524" spans="1:18" x14ac:dyDescent="0.2">
      <c r="A16524" t="s">
        <v>58677</v>
      </c>
      <c r="B16524" t="s">
        <v>58678</v>
      </c>
      <c r="C16524" t="s">
        <v>58679</v>
      </c>
      <c r="D16524" t="s">
        <v>58680</v>
      </c>
      <c r="E16524">
        <v>952601</v>
      </c>
      <c r="F16524" t="s">
        <v>18</v>
      </c>
      <c r="G16524" t="s">
        <v>479</v>
      </c>
      <c r="I16524" t="s">
        <v>480</v>
      </c>
      <c r="J16524" t="s">
        <v>480</v>
      </c>
      <c r="K16524">
        <v>2</v>
      </c>
      <c r="L16524" s="1">
        <v>40544</v>
      </c>
      <c r="M16524" s="1">
        <v>41281</v>
      </c>
      <c r="N16524" s="1">
        <v>41708</v>
      </c>
    </row>
    <row r="16525" spans="1:18" x14ac:dyDescent="0.2">
      <c r="A16525" t="s">
        <v>58681</v>
      </c>
      <c r="B16525" t="s">
        <v>58682</v>
      </c>
      <c r="C16525" t="s">
        <v>58683</v>
      </c>
      <c r="D16525" t="s">
        <v>58684</v>
      </c>
      <c r="E16525">
        <v>778762.34820000001</v>
      </c>
      <c r="F16525" t="s">
        <v>18</v>
      </c>
      <c r="K16525">
        <v>2</v>
      </c>
      <c r="L16525" s="1">
        <v>41943</v>
      </c>
      <c r="M16525" s="1">
        <v>42019</v>
      </c>
      <c r="N16525" s="1">
        <v>42309</v>
      </c>
    </row>
    <row r="16526" spans="1:18" x14ac:dyDescent="0.2">
      <c r="A16526" t="s">
        <v>58685</v>
      </c>
      <c r="B16526" t="s">
        <v>58686</v>
      </c>
      <c r="C16526" t="s">
        <v>58687</v>
      </c>
      <c r="D16526" t="s">
        <v>58688</v>
      </c>
      <c r="E16526">
        <v>5500000</v>
      </c>
      <c r="F16526" t="s">
        <v>18</v>
      </c>
      <c r="G16526" t="s">
        <v>2271</v>
      </c>
      <c r="H16526">
        <v>34</v>
      </c>
      <c r="I16526" t="s">
        <v>2272</v>
      </c>
      <c r="J16526" t="s">
        <v>2272</v>
      </c>
      <c r="K16526">
        <v>1</v>
      </c>
      <c r="L16526" s="1">
        <v>40973</v>
      </c>
      <c r="M16526" s="1">
        <v>41415</v>
      </c>
      <c r="N16526" s="1">
        <v>41415</v>
      </c>
    </row>
    <row r="16527" spans="1:18" x14ac:dyDescent="0.2">
      <c r="A16527" t="s">
        <v>58689</v>
      </c>
      <c r="B16527" t="s">
        <v>58690</v>
      </c>
      <c r="C16527" t="s">
        <v>58691</v>
      </c>
      <c r="D16527" t="s">
        <v>741</v>
      </c>
      <c r="E16527">
        <v>808000</v>
      </c>
      <c r="F16527" t="s">
        <v>18</v>
      </c>
      <c r="G16527" t="s">
        <v>57</v>
      </c>
      <c r="H16527" t="s">
        <v>4487</v>
      </c>
      <c r="I16527" t="s">
        <v>7212</v>
      </c>
      <c r="J16527" t="s">
        <v>7212</v>
      </c>
      <c r="K16527">
        <v>1</v>
      </c>
      <c r="L16527" s="1">
        <v>35796</v>
      </c>
      <c r="M16527" s="1">
        <v>38358</v>
      </c>
      <c r="N16527" s="1">
        <v>38358</v>
      </c>
    </row>
    <row r="16528" spans="1:18" hidden="1" x14ac:dyDescent="0.2">
      <c r="A16528" t="s">
        <v>58692</v>
      </c>
      <c r="B16528" t="s">
        <v>58693</v>
      </c>
      <c r="D16528" t="s">
        <v>75</v>
      </c>
      <c r="E16528">
        <v>20000</v>
      </c>
      <c r="F16528" t="s">
        <v>18</v>
      </c>
      <c r="G16528" t="s">
        <v>25</v>
      </c>
      <c r="H16528" t="s">
        <v>106</v>
      </c>
      <c r="I16528" t="s">
        <v>107</v>
      </c>
      <c r="J16528" t="s">
        <v>108</v>
      </c>
      <c r="K16528">
        <v>1</v>
      </c>
      <c r="M16528" s="1">
        <v>42183</v>
      </c>
      <c r="N16528" s="1">
        <v>42183</v>
      </c>
      <c r="O16528"/>
      <c r="P16528"/>
      <c r="Q16528"/>
      <c r="R16528"/>
    </row>
    <row r="16529" spans="1:18" x14ac:dyDescent="0.2">
      <c r="A16529" t="s">
        <v>58694</v>
      </c>
      <c r="B16529" t="s">
        <v>58695</v>
      </c>
      <c r="C16529" t="s">
        <v>58696</v>
      </c>
      <c r="D16529" t="s">
        <v>58697</v>
      </c>
      <c r="E16529">
        <v>46000000</v>
      </c>
      <c r="F16529" t="s">
        <v>207</v>
      </c>
      <c r="G16529" t="s">
        <v>25</v>
      </c>
      <c r="H16529" t="s">
        <v>64</v>
      </c>
      <c r="I16529" t="s">
        <v>1221</v>
      </c>
      <c r="J16529" t="s">
        <v>1221</v>
      </c>
      <c r="K16529">
        <v>2</v>
      </c>
      <c r="L16529" s="1">
        <v>35796</v>
      </c>
      <c r="M16529" s="1">
        <v>38528</v>
      </c>
      <c r="N16529" s="1">
        <v>39142</v>
      </c>
    </row>
    <row r="16530" spans="1:18" x14ac:dyDescent="0.2">
      <c r="A16530" t="s">
        <v>58698</v>
      </c>
      <c r="B16530" t="s">
        <v>58699</v>
      </c>
      <c r="C16530" t="s">
        <v>58700</v>
      </c>
      <c r="D16530" t="s">
        <v>63</v>
      </c>
      <c r="E16530">
        <v>5049999</v>
      </c>
      <c r="F16530" t="s">
        <v>113</v>
      </c>
      <c r="G16530" t="s">
        <v>25</v>
      </c>
      <c r="H16530" t="s">
        <v>430</v>
      </c>
      <c r="I16530" t="s">
        <v>7659</v>
      </c>
      <c r="J16530" t="s">
        <v>7660</v>
      </c>
      <c r="K16530">
        <v>2</v>
      </c>
      <c r="L16530" s="1">
        <v>40179</v>
      </c>
      <c r="M16530" s="1">
        <v>40899</v>
      </c>
      <c r="N16530" s="1">
        <v>41502</v>
      </c>
    </row>
    <row r="16531" spans="1:18" hidden="1" x14ac:dyDescent="0.2">
      <c r="A16531" t="s">
        <v>58701</v>
      </c>
      <c r="B16531" t="s">
        <v>58702</v>
      </c>
      <c r="C16531" t="s">
        <v>58703</v>
      </c>
      <c r="D16531" t="s">
        <v>58704</v>
      </c>
      <c r="E16531" t="s">
        <v>43</v>
      </c>
      <c r="F16531" t="s">
        <v>18</v>
      </c>
      <c r="G16531" t="s">
        <v>25</v>
      </c>
      <c r="H16531" t="s">
        <v>64</v>
      </c>
      <c r="I16531" t="s">
        <v>65</v>
      </c>
      <c r="J16531" t="s">
        <v>2604</v>
      </c>
      <c r="K16531">
        <v>1</v>
      </c>
      <c r="L16531" s="1">
        <v>37622</v>
      </c>
      <c r="M16531" s="1">
        <v>41883</v>
      </c>
      <c r="N16531" s="1">
        <v>41883</v>
      </c>
      <c r="O16531"/>
      <c r="P16531"/>
      <c r="Q16531"/>
      <c r="R16531"/>
    </row>
    <row r="16532" spans="1:18" hidden="1" x14ac:dyDescent="0.2">
      <c r="A16532" t="s">
        <v>58705</v>
      </c>
      <c r="B16532" t="s">
        <v>58706</v>
      </c>
      <c r="C16532" t="s">
        <v>58707</v>
      </c>
      <c r="D16532" t="s">
        <v>58708</v>
      </c>
      <c r="E16532" t="s">
        <v>43</v>
      </c>
      <c r="F16532" t="s">
        <v>18</v>
      </c>
      <c r="G16532" t="s">
        <v>650</v>
      </c>
      <c r="H16532">
        <v>9</v>
      </c>
      <c r="I16532" t="s">
        <v>2072</v>
      </c>
      <c r="J16532" t="s">
        <v>2072</v>
      </c>
      <c r="K16532">
        <v>1</v>
      </c>
      <c r="L16532" s="1">
        <v>40288</v>
      </c>
      <c r="M16532" s="1">
        <v>39829</v>
      </c>
      <c r="N16532" s="1">
        <v>39829</v>
      </c>
      <c r="O16532"/>
      <c r="P16532"/>
      <c r="Q16532"/>
      <c r="R16532"/>
    </row>
    <row r="16533" spans="1:18" x14ac:dyDescent="0.2">
      <c r="A16533" t="s">
        <v>58709</v>
      </c>
      <c r="B16533" t="s">
        <v>58710</v>
      </c>
      <c r="C16533" t="s">
        <v>58711</v>
      </c>
      <c r="D16533" t="s">
        <v>58712</v>
      </c>
      <c r="E16533">
        <v>300000</v>
      </c>
      <c r="F16533" t="s">
        <v>207</v>
      </c>
      <c r="G16533" t="s">
        <v>25</v>
      </c>
      <c r="H16533" t="s">
        <v>64</v>
      </c>
      <c r="I16533" t="s">
        <v>65</v>
      </c>
      <c r="J16533" t="s">
        <v>71</v>
      </c>
      <c r="K16533">
        <v>1</v>
      </c>
      <c r="L16533" s="1">
        <v>40422</v>
      </c>
      <c r="M16533" s="1">
        <v>40639</v>
      </c>
      <c r="N16533" s="1">
        <v>40639</v>
      </c>
    </row>
    <row r="16534" spans="1:18" x14ac:dyDescent="0.2">
      <c r="A16534" t="s">
        <v>58713</v>
      </c>
      <c r="B16534" t="s">
        <v>58714</v>
      </c>
      <c r="C16534" t="s">
        <v>58715</v>
      </c>
      <c r="D16534" t="s">
        <v>58716</v>
      </c>
      <c r="E16534">
        <v>2650000</v>
      </c>
      <c r="F16534" t="s">
        <v>18</v>
      </c>
      <c r="G16534" t="s">
        <v>25</v>
      </c>
      <c r="H16534" t="s">
        <v>64</v>
      </c>
      <c r="I16534" t="s">
        <v>65</v>
      </c>
      <c r="J16534" t="s">
        <v>606</v>
      </c>
      <c r="K16534">
        <v>2</v>
      </c>
      <c r="L16534" s="1">
        <v>41640</v>
      </c>
      <c r="M16534" s="1">
        <v>41640</v>
      </c>
      <c r="N16534" s="1">
        <v>41984</v>
      </c>
    </row>
    <row r="16535" spans="1:18" x14ac:dyDescent="0.2">
      <c r="A16535" t="s">
        <v>58717</v>
      </c>
      <c r="B16535" t="s">
        <v>58718</v>
      </c>
      <c r="C16535" t="s">
        <v>58719</v>
      </c>
      <c r="D16535" t="s">
        <v>2326</v>
      </c>
      <c r="E16535">
        <v>1233000</v>
      </c>
      <c r="F16535" t="s">
        <v>18</v>
      </c>
      <c r="G16535" t="s">
        <v>25</v>
      </c>
      <c r="H16535" t="s">
        <v>64</v>
      </c>
      <c r="I16535" t="s">
        <v>95</v>
      </c>
      <c r="J16535" t="s">
        <v>2611</v>
      </c>
      <c r="K16535">
        <v>1</v>
      </c>
      <c r="L16535" s="1">
        <v>38718</v>
      </c>
      <c r="M16535" s="1">
        <v>40184</v>
      </c>
      <c r="N16535" s="1">
        <v>40184</v>
      </c>
    </row>
    <row r="16536" spans="1:18" hidden="1" x14ac:dyDescent="0.2">
      <c r="A16536" t="s">
        <v>58720</v>
      </c>
      <c r="B16536" t="s">
        <v>58721</v>
      </c>
      <c r="C16536" t="s">
        <v>58722</v>
      </c>
      <c r="D16536" t="s">
        <v>411</v>
      </c>
      <c r="E16536" t="s">
        <v>43</v>
      </c>
      <c r="F16536" t="s">
        <v>18</v>
      </c>
      <c r="G16536" t="s">
        <v>128</v>
      </c>
      <c r="H16536" t="s">
        <v>3219</v>
      </c>
      <c r="I16536" t="s">
        <v>17167</v>
      </c>
      <c r="J16536" t="s">
        <v>17167</v>
      </c>
      <c r="K16536">
        <v>1</v>
      </c>
      <c r="M16536" s="1">
        <v>40723</v>
      </c>
      <c r="N16536" s="1">
        <v>40723</v>
      </c>
      <c r="O16536"/>
      <c r="P16536"/>
      <c r="Q16536"/>
      <c r="R16536"/>
    </row>
    <row r="16537" spans="1:18" x14ac:dyDescent="0.2">
      <c r="A16537" t="s">
        <v>58723</v>
      </c>
      <c r="B16537" t="s">
        <v>58724</v>
      </c>
      <c r="C16537" t="s">
        <v>58725</v>
      </c>
      <c r="D16537" t="s">
        <v>18795</v>
      </c>
      <c r="E16537">
        <v>14509</v>
      </c>
      <c r="F16537" t="s">
        <v>207</v>
      </c>
      <c r="G16537" t="s">
        <v>650</v>
      </c>
      <c r="H16537">
        <v>9</v>
      </c>
      <c r="I16537" t="s">
        <v>2072</v>
      </c>
      <c r="J16537" t="s">
        <v>2072</v>
      </c>
      <c r="K16537">
        <v>1</v>
      </c>
      <c r="L16537" s="1">
        <v>42041</v>
      </c>
      <c r="M16537" s="1">
        <v>41886</v>
      </c>
      <c r="N16537" s="1">
        <v>41886</v>
      </c>
    </row>
    <row r="16538" spans="1:18" x14ac:dyDescent="0.2">
      <c r="A16538" t="s">
        <v>58726</v>
      </c>
      <c r="B16538" t="s">
        <v>58727</v>
      </c>
      <c r="C16538" t="s">
        <v>58728</v>
      </c>
      <c r="D16538" t="s">
        <v>58729</v>
      </c>
      <c r="E16538">
        <v>925000</v>
      </c>
      <c r="F16538" t="s">
        <v>18</v>
      </c>
      <c r="G16538" t="s">
        <v>25</v>
      </c>
      <c r="H16538" t="s">
        <v>3162</v>
      </c>
      <c r="I16538" t="s">
        <v>3163</v>
      </c>
      <c r="J16538" t="s">
        <v>2405</v>
      </c>
      <c r="K16538">
        <v>2</v>
      </c>
      <c r="L16538" s="1">
        <v>41275</v>
      </c>
      <c r="M16538" s="1">
        <v>41575</v>
      </c>
      <c r="N16538" s="1">
        <v>41900</v>
      </c>
    </row>
    <row r="16539" spans="1:18" hidden="1" x14ac:dyDescent="0.2">
      <c r="A16539" t="s">
        <v>58730</v>
      </c>
      <c r="B16539" t="s">
        <v>58731</v>
      </c>
      <c r="D16539" t="s">
        <v>70</v>
      </c>
      <c r="E16539">
        <v>23000</v>
      </c>
      <c r="F16539" t="s">
        <v>18</v>
      </c>
      <c r="G16539" t="s">
        <v>19</v>
      </c>
      <c r="H16539">
        <v>16</v>
      </c>
      <c r="I16539" t="s">
        <v>20</v>
      </c>
      <c r="J16539" t="s">
        <v>20</v>
      </c>
      <c r="K16539">
        <v>1</v>
      </c>
      <c r="M16539" s="1">
        <v>42227</v>
      </c>
      <c r="N16539" s="1">
        <v>42227</v>
      </c>
      <c r="O16539"/>
      <c r="P16539"/>
      <c r="Q16539"/>
      <c r="R16539"/>
    </row>
    <row r="16540" spans="1:18" x14ac:dyDescent="0.2">
      <c r="A16540" t="s">
        <v>58732</v>
      </c>
      <c r="B16540" t="s">
        <v>58733</v>
      </c>
      <c r="C16540" t="s">
        <v>58734</v>
      </c>
      <c r="D16540" t="s">
        <v>21238</v>
      </c>
      <c r="E16540">
        <v>65000</v>
      </c>
      <c r="F16540" t="s">
        <v>18</v>
      </c>
      <c r="G16540" t="s">
        <v>25</v>
      </c>
      <c r="H16540" t="s">
        <v>644</v>
      </c>
      <c r="I16540" t="s">
        <v>58735</v>
      </c>
      <c r="J16540" t="s">
        <v>58736</v>
      </c>
      <c r="K16540">
        <v>1</v>
      </c>
      <c r="L16540" s="1">
        <v>41548</v>
      </c>
      <c r="M16540" s="1">
        <v>41828</v>
      </c>
      <c r="N16540" s="1">
        <v>41828</v>
      </c>
    </row>
    <row r="16541" spans="1:18" x14ac:dyDescent="0.2">
      <c r="A16541" t="s">
        <v>58737</v>
      </c>
      <c r="B16541" t="s">
        <v>58738</v>
      </c>
      <c r="C16541" t="s">
        <v>58739</v>
      </c>
      <c r="D16541" t="s">
        <v>30908</v>
      </c>
      <c r="E16541">
        <v>10607806</v>
      </c>
      <c r="F16541" t="s">
        <v>18</v>
      </c>
      <c r="G16541" t="s">
        <v>25</v>
      </c>
      <c r="H16541" t="s">
        <v>64</v>
      </c>
      <c r="I16541" t="s">
        <v>65</v>
      </c>
      <c r="J16541" t="s">
        <v>71</v>
      </c>
      <c r="K16541">
        <v>3</v>
      </c>
      <c r="L16541" s="1">
        <v>39326</v>
      </c>
      <c r="M16541" s="1">
        <v>39637</v>
      </c>
      <c r="N16541" s="1">
        <v>40415</v>
      </c>
    </row>
    <row r="16542" spans="1:18" x14ac:dyDescent="0.2">
      <c r="A16542" t="s">
        <v>58740</v>
      </c>
      <c r="B16542" t="s">
        <v>58741</v>
      </c>
      <c r="C16542" t="s">
        <v>58742</v>
      </c>
      <c r="D16542" t="s">
        <v>357</v>
      </c>
      <c r="E16542">
        <v>349920</v>
      </c>
      <c r="F16542" t="s">
        <v>18</v>
      </c>
      <c r="G16542" t="s">
        <v>25</v>
      </c>
      <c r="H16542" t="s">
        <v>1330</v>
      </c>
      <c r="I16542" t="s">
        <v>1331</v>
      </c>
      <c r="J16542" t="s">
        <v>1331</v>
      </c>
      <c r="K16542">
        <v>1</v>
      </c>
      <c r="L16542" s="1">
        <v>34700</v>
      </c>
      <c r="M16542" s="1">
        <v>39969</v>
      </c>
      <c r="N16542" s="1">
        <v>39969</v>
      </c>
    </row>
    <row r="16543" spans="1:18" x14ac:dyDescent="0.2">
      <c r="A16543" t="s">
        <v>58743</v>
      </c>
      <c r="B16543" t="s">
        <v>58744</v>
      </c>
      <c r="C16543" t="s">
        <v>58745</v>
      </c>
      <c r="D16543" t="s">
        <v>9401</v>
      </c>
      <c r="E16543">
        <v>70000000</v>
      </c>
      <c r="F16543" t="s">
        <v>18</v>
      </c>
      <c r="G16543" t="s">
        <v>25</v>
      </c>
      <c r="H16543" t="s">
        <v>286</v>
      </c>
      <c r="I16543" t="s">
        <v>874</v>
      </c>
      <c r="J16543" t="s">
        <v>874</v>
      </c>
      <c r="K16543">
        <v>2</v>
      </c>
      <c r="L16543" s="1">
        <v>40909</v>
      </c>
      <c r="M16543" s="1">
        <v>42058</v>
      </c>
      <c r="N16543" s="1">
        <v>42271</v>
      </c>
    </row>
    <row r="16544" spans="1:18" x14ac:dyDescent="0.2">
      <c r="A16544" t="s">
        <v>58746</v>
      </c>
      <c r="B16544" t="s">
        <v>58747</v>
      </c>
      <c r="C16544" t="s">
        <v>58748</v>
      </c>
      <c r="D16544" t="s">
        <v>42</v>
      </c>
      <c r="E16544">
        <v>5000000</v>
      </c>
      <c r="F16544" t="s">
        <v>18</v>
      </c>
      <c r="K16544">
        <v>1</v>
      </c>
      <c r="L16544" s="1">
        <v>37257</v>
      </c>
      <c r="M16544" s="1">
        <v>42081</v>
      </c>
      <c r="N16544" s="1">
        <v>42081</v>
      </c>
    </row>
    <row r="16545" spans="1:18" x14ac:dyDescent="0.2">
      <c r="A16545" t="s">
        <v>58749</v>
      </c>
      <c r="B16545" t="s">
        <v>58750</v>
      </c>
      <c r="C16545" t="s">
        <v>58751</v>
      </c>
      <c r="D16545" t="s">
        <v>786</v>
      </c>
      <c r="E16545">
        <v>100000</v>
      </c>
      <c r="F16545" t="s">
        <v>207</v>
      </c>
      <c r="K16545">
        <v>1</v>
      </c>
      <c r="L16545" s="1">
        <v>41960</v>
      </c>
      <c r="M16545" s="1">
        <v>42052</v>
      </c>
      <c r="N16545" s="1">
        <v>42052</v>
      </c>
    </row>
    <row r="16546" spans="1:18" x14ac:dyDescent="0.2">
      <c r="A16546" t="s">
        <v>58752</v>
      </c>
      <c r="B16546" t="s">
        <v>58753</v>
      </c>
      <c r="C16546" t="s">
        <v>58754</v>
      </c>
      <c r="D16546" t="s">
        <v>58755</v>
      </c>
      <c r="E16546">
        <v>11625000</v>
      </c>
      <c r="F16546" t="s">
        <v>18</v>
      </c>
      <c r="K16546">
        <v>3</v>
      </c>
      <c r="L16546" s="1">
        <v>40210</v>
      </c>
      <c r="M16546" s="1">
        <v>41120</v>
      </c>
      <c r="N16546" s="1">
        <v>42216</v>
      </c>
    </row>
    <row r="16547" spans="1:18" x14ac:dyDescent="0.2">
      <c r="A16547" t="s">
        <v>58756</v>
      </c>
      <c r="B16547" t="s">
        <v>58757</v>
      </c>
      <c r="C16547" t="s">
        <v>58758</v>
      </c>
      <c r="D16547" t="s">
        <v>58759</v>
      </c>
      <c r="E16547">
        <v>4000000</v>
      </c>
      <c r="F16547" t="s">
        <v>18</v>
      </c>
      <c r="G16547" t="s">
        <v>25</v>
      </c>
      <c r="H16547" t="s">
        <v>99</v>
      </c>
      <c r="I16547" t="s">
        <v>100</v>
      </c>
      <c r="J16547" t="s">
        <v>1321</v>
      </c>
      <c r="K16547">
        <v>2</v>
      </c>
      <c r="L16547" s="1">
        <v>41053</v>
      </c>
      <c r="M16547" s="1">
        <v>40992</v>
      </c>
      <c r="N16547" s="1">
        <v>42122</v>
      </c>
    </row>
    <row r="16548" spans="1:18" x14ac:dyDescent="0.2">
      <c r="A16548" t="s">
        <v>58760</v>
      </c>
      <c r="B16548" t="s">
        <v>58761</v>
      </c>
      <c r="C16548" t="s">
        <v>58762</v>
      </c>
      <c r="D16548" t="s">
        <v>411</v>
      </c>
      <c r="E16548">
        <v>7500000</v>
      </c>
      <c r="F16548" t="s">
        <v>18</v>
      </c>
      <c r="G16548" t="s">
        <v>57</v>
      </c>
      <c r="H16548" t="s">
        <v>4487</v>
      </c>
      <c r="I16548" t="s">
        <v>7212</v>
      </c>
      <c r="J16548" t="s">
        <v>7212</v>
      </c>
      <c r="K16548">
        <v>2</v>
      </c>
      <c r="L16548" s="1">
        <v>40544</v>
      </c>
      <c r="M16548" s="1">
        <v>41508</v>
      </c>
      <c r="N16548" s="1">
        <v>41821</v>
      </c>
    </row>
    <row r="16549" spans="1:18" x14ac:dyDescent="0.2">
      <c r="A16549" t="s">
        <v>58763</v>
      </c>
      <c r="B16549" t="s">
        <v>58764</v>
      </c>
      <c r="C16549" t="s">
        <v>58765</v>
      </c>
      <c r="D16549" t="s">
        <v>58766</v>
      </c>
      <c r="E16549">
        <v>250000</v>
      </c>
      <c r="F16549" t="s">
        <v>18</v>
      </c>
      <c r="K16549">
        <v>1</v>
      </c>
      <c r="L16549" s="1">
        <v>40756</v>
      </c>
      <c r="M16549" s="1">
        <v>40909</v>
      </c>
      <c r="N16549" s="1">
        <v>40909</v>
      </c>
    </row>
    <row r="16550" spans="1:18" x14ac:dyDescent="0.2">
      <c r="A16550" t="s">
        <v>58767</v>
      </c>
      <c r="B16550" t="s">
        <v>58768</v>
      </c>
      <c r="C16550" t="s">
        <v>58769</v>
      </c>
      <c r="D16550" t="s">
        <v>58770</v>
      </c>
      <c r="E16550">
        <v>9968387.8880000003</v>
      </c>
      <c r="F16550" t="s">
        <v>18</v>
      </c>
      <c r="G16550" t="s">
        <v>276</v>
      </c>
      <c r="H16550">
        <v>17</v>
      </c>
      <c r="I16550" t="s">
        <v>464</v>
      </c>
      <c r="J16550" t="s">
        <v>464</v>
      </c>
      <c r="K16550">
        <v>11</v>
      </c>
      <c r="L16550" s="1">
        <v>40532</v>
      </c>
      <c r="M16550" s="1">
        <v>40878</v>
      </c>
      <c r="N16550" s="1">
        <v>42292</v>
      </c>
    </row>
    <row r="16551" spans="1:18" x14ac:dyDescent="0.2">
      <c r="A16551" t="s">
        <v>58771</v>
      </c>
      <c r="B16551" t="s">
        <v>58772</v>
      </c>
      <c r="C16551" t="s">
        <v>58773</v>
      </c>
      <c r="D16551" t="s">
        <v>36</v>
      </c>
      <c r="E16551">
        <v>27437</v>
      </c>
      <c r="F16551" t="s">
        <v>18</v>
      </c>
      <c r="K16551">
        <v>1</v>
      </c>
      <c r="L16551" s="1">
        <v>40461</v>
      </c>
      <c r="M16551" s="1">
        <v>41030</v>
      </c>
      <c r="N16551" s="1">
        <v>41030</v>
      </c>
    </row>
    <row r="16552" spans="1:18" x14ac:dyDescent="0.2">
      <c r="A16552" t="s">
        <v>58774</v>
      </c>
      <c r="B16552" t="s">
        <v>58775</v>
      </c>
      <c r="C16552" t="s">
        <v>58776</v>
      </c>
      <c r="D16552" t="s">
        <v>13815</v>
      </c>
      <c r="E16552">
        <v>17750000</v>
      </c>
      <c r="F16552" t="s">
        <v>18</v>
      </c>
      <c r="G16552" t="s">
        <v>25</v>
      </c>
      <c r="H16552" t="s">
        <v>158</v>
      </c>
      <c r="I16552" t="s">
        <v>244</v>
      </c>
      <c r="J16552" t="s">
        <v>244</v>
      </c>
      <c r="K16552">
        <v>3</v>
      </c>
      <c r="L16552" s="1">
        <v>41091</v>
      </c>
      <c r="M16552" s="1">
        <v>41661</v>
      </c>
      <c r="N16552" s="1">
        <v>42142</v>
      </c>
    </row>
    <row r="16553" spans="1:18" hidden="1" x14ac:dyDescent="0.2">
      <c r="A16553" t="s">
        <v>58777</v>
      </c>
      <c r="B16553" t="s">
        <v>58778</v>
      </c>
      <c r="C16553" t="s">
        <v>58779</v>
      </c>
      <c r="D16553" t="s">
        <v>2966</v>
      </c>
      <c r="E16553" t="s">
        <v>43</v>
      </c>
      <c r="F16553" t="s">
        <v>18</v>
      </c>
      <c r="G16553" t="s">
        <v>25</v>
      </c>
      <c r="H16553" t="s">
        <v>26</v>
      </c>
      <c r="I16553" t="s">
        <v>15151</v>
      </c>
      <c r="J16553" t="s">
        <v>36728</v>
      </c>
      <c r="K16553">
        <v>1</v>
      </c>
      <c r="L16553" s="1">
        <v>39904</v>
      </c>
      <c r="M16553" s="1">
        <v>41771</v>
      </c>
      <c r="N16553" s="1">
        <v>41771</v>
      </c>
      <c r="O16553"/>
      <c r="P16553"/>
      <c r="Q16553"/>
      <c r="R16553"/>
    </row>
    <row r="16554" spans="1:18" hidden="1" x14ac:dyDescent="0.2">
      <c r="A16554" t="s">
        <v>58780</v>
      </c>
      <c r="B16554" t="s">
        <v>58781</v>
      </c>
      <c r="C16554" t="s">
        <v>58782</v>
      </c>
      <c r="D16554" t="s">
        <v>56</v>
      </c>
      <c r="E16554">
        <v>237000</v>
      </c>
      <c r="F16554" t="s">
        <v>18</v>
      </c>
      <c r="K16554">
        <v>1</v>
      </c>
      <c r="M16554" s="1">
        <v>38718</v>
      </c>
      <c r="N16554" s="1">
        <v>38718</v>
      </c>
      <c r="O16554"/>
      <c r="P16554"/>
      <c r="Q16554"/>
      <c r="R16554"/>
    </row>
    <row r="16555" spans="1:18" x14ac:dyDescent="0.2">
      <c r="A16555" t="s">
        <v>58783</v>
      </c>
      <c r="B16555" t="s">
        <v>58784</v>
      </c>
      <c r="C16555" t="s">
        <v>58785</v>
      </c>
      <c r="D16555" t="s">
        <v>741</v>
      </c>
      <c r="E16555">
        <v>47000000</v>
      </c>
      <c r="F16555" t="s">
        <v>18</v>
      </c>
      <c r="G16555" t="s">
        <v>25</v>
      </c>
      <c r="H16555" t="s">
        <v>64</v>
      </c>
      <c r="I16555" t="s">
        <v>65</v>
      </c>
      <c r="J16555" t="s">
        <v>606</v>
      </c>
      <c r="K16555">
        <v>5</v>
      </c>
      <c r="L16555" s="1">
        <v>37987</v>
      </c>
      <c r="M16555" s="1">
        <v>38649</v>
      </c>
      <c r="N16555" s="1">
        <v>42276</v>
      </c>
    </row>
    <row r="16556" spans="1:18" hidden="1" x14ac:dyDescent="0.2">
      <c r="A16556" t="s">
        <v>58786</v>
      </c>
      <c r="B16556" t="s">
        <v>58787</v>
      </c>
      <c r="C16556" t="s">
        <v>58788</v>
      </c>
      <c r="D16556" t="s">
        <v>70</v>
      </c>
      <c r="E16556">
        <v>11752639</v>
      </c>
      <c r="F16556" t="s">
        <v>18</v>
      </c>
      <c r="G16556" t="s">
        <v>37</v>
      </c>
      <c r="H16556">
        <v>22</v>
      </c>
      <c r="I16556" t="s">
        <v>38</v>
      </c>
      <c r="J16556" t="s">
        <v>38</v>
      </c>
      <c r="K16556">
        <v>3</v>
      </c>
      <c r="M16556" s="1">
        <v>40513</v>
      </c>
      <c r="N16556" s="1">
        <v>41365</v>
      </c>
      <c r="O16556"/>
      <c r="P16556"/>
      <c r="Q16556"/>
      <c r="R16556"/>
    </row>
    <row r="16557" spans="1:18" x14ac:dyDescent="0.2">
      <c r="A16557" t="s">
        <v>58789</v>
      </c>
      <c r="B16557" t="s">
        <v>58790</v>
      </c>
      <c r="C16557" t="s">
        <v>58791</v>
      </c>
      <c r="D16557" t="s">
        <v>58792</v>
      </c>
      <c r="E16557">
        <v>13945000</v>
      </c>
      <c r="F16557" t="s">
        <v>18</v>
      </c>
      <c r="G16557" t="s">
        <v>25</v>
      </c>
      <c r="H16557" t="s">
        <v>286</v>
      </c>
      <c r="I16557" t="s">
        <v>1030</v>
      </c>
      <c r="J16557" t="s">
        <v>1030</v>
      </c>
      <c r="K16557">
        <v>3</v>
      </c>
      <c r="L16557" s="1">
        <v>40909</v>
      </c>
      <c r="M16557" s="1">
        <v>41275</v>
      </c>
      <c r="N16557" s="1">
        <v>42081</v>
      </c>
    </row>
    <row r="16558" spans="1:18" hidden="1" x14ac:dyDescent="0.2">
      <c r="A16558" t="s">
        <v>58793</v>
      </c>
      <c r="B16558" t="s">
        <v>58794</v>
      </c>
      <c r="C16558" t="s">
        <v>58795</v>
      </c>
      <c r="D16558" t="s">
        <v>1316</v>
      </c>
      <c r="E16558" t="s">
        <v>43</v>
      </c>
      <c r="F16558" t="s">
        <v>18</v>
      </c>
      <c r="K16558">
        <v>1</v>
      </c>
      <c r="M16558" s="1">
        <v>40787</v>
      </c>
      <c r="N16558" s="1">
        <v>40787</v>
      </c>
      <c r="O16558"/>
      <c r="P16558"/>
      <c r="Q16558"/>
      <c r="R16558"/>
    </row>
    <row r="16559" spans="1:18" hidden="1" x14ac:dyDescent="0.2">
      <c r="A16559" t="s">
        <v>58796</v>
      </c>
      <c r="B16559" t="s">
        <v>58797</v>
      </c>
      <c r="C16559" t="s">
        <v>58798</v>
      </c>
      <c r="D16559" t="s">
        <v>1541</v>
      </c>
      <c r="E16559" t="s">
        <v>43</v>
      </c>
      <c r="F16559" t="s">
        <v>18</v>
      </c>
      <c r="G16559" t="s">
        <v>25</v>
      </c>
      <c r="H16559" t="s">
        <v>286</v>
      </c>
      <c r="I16559" t="s">
        <v>578</v>
      </c>
      <c r="J16559" t="s">
        <v>578</v>
      </c>
      <c r="K16559">
        <v>1</v>
      </c>
      <c r="L16559" s="1">
        <v>40826</v>
      </c>
      <c r="M16559" s="1">
        <v>40799</v>
      </c>
      <c r="N16559" s="1">
        <v>40799</v>
      </c>
      <c r="O16559"/>
      <c r="P16559"/>
      <c r="Q16559"/>
      <c r="R16559"/>
    </row>
    <row r="16560" spans="1:18" x14ac:dyDescent="0.2">
      <c r="A16560" t="s">
        <v>58799</v>
      </c>
      <c r="B16560" t="s">
        <v>58800</v>
      </c>
      <c r="C16560" t="s">
        <v>58801</v>
      </c>
      <c r="D16560" t="s">
        <v>36</v>
      </c>
      <c r="E16560">
        <v>4532800</v>
      </c>
      <c r="F16560" t="s">
        <v>18</v>
      </c>
      <c r="G16560" t="s">
        <v>165</v>
      </c>
      <c r="H16560" t="s">
        <v>166</v>
      </c>
      <c r="I16560" t="s">
        <v>167</v>
      </c>
      <c r="J16560" t="s">
        <v>167</v>
      </c>
      <c r="K16560">
        <v>1</v>
      </c>
      <c r="L16560" s="1">
        <v>36069</v>
      </c>
      <c r="M16560" s="1">
        <v>39357</v>
      </c>
      <c r="N16560" s="1">
        <v>39357</v>
      </c>
    </row>
    <row r="16561" spans="1:18" hidden="1" x14ac:dyDescent="0.2">
      <c r="A16561" t="s">
        <v>58802</v>
      </c>
      <c r="B16561" t="s">
        <v>58803</v>
      </c>
      <c r="C16561" t="s">
        <v>58804</v>
      </c>
      <c r="D16561" t="s">
        <v>58805</v>
      </c>
      <c r="E16561" t="s">
        <v>43</v>
      </c>
      <c r="F16561" t="s">
        <v>18</v>
      </c>
      <c r="G16561" t="s">
        <v>1255</v>
      </c>
      <c r="H16561">
        <v>42</v>
      </c>
      <c r="I16561" t="s">
        <v>1256</v>
      </c>
      <c r="J16561" t="s">
        <v>1256</v>
      </c>
      <c r="K16561">
        <v>3</v>
      </c>
      <c r="L16561" s="1">
        <v>41640</v>
      </c>
      <c r="M16561" s="1">
        <v>41883</v>
      </c>
      <c r="N16561" s="1">
        <v>42278</v>
      </c>
      <c r="O16561"/>
      <c r="P16561"/>
      <c r="Q16561"/>
      <c r="R16561"/>
    </row>
    <row r="16562" spans="1:18" x14ac:dyDescent="0.2">
      <c r="A16562" t="s">
        <v>58806</v>
      </c>
      <c r="B16562" t="s">
        <v>58807</v>
      </c>
      <c r="C16562" t="s">
        <v>58808</v>
      </c>
      <c r="D16562" t="s">
        <v>1755</v>
      </c>
      <c r="E16562">
        <v>4000000</v>
      </c>
      <c r="F16562" t="s">
        <v>18</v>
      </c>
      <c r="G16562" t="s">
        <v>25</v>
      </c>
      <c r="H16562" t="s">
        <v>89</v>
      </c>
      <c r="I16562" t="s">
        <v>4203</v>
      </c>
      <c r="J16562" t="s">
        <v>4203</v>
      </c>
      <c r="K16562">
        <v>1</v>
      </c>
      <c r="L16562" s="1">
        <v>39814</v>
      </c>
      <c r="M16562" s="1">
        <v>42332</v>
      </c>
      <c r="N16562" s="1">
        <v>42332</v>
      </c>
    </row>
    <row r="16563" spans="1:18" hidden="1" x14ac:dyDescent="0.2">
      <c r="A16563" t="s">
        <v>58809</v>
      </c>
      <c r="B16563" t="s">
        <v>58810</v>
      </c>
      <c r="C16563" t="s">
        <v>58811</v>
      </c>
      <c r="E16563" t="s">
        <v>43</v>
      </c>
      <c r="F16563" t="s">
        <v>18</v>
      </c>
      <c r="K16563">
        <v>1</v>
      </c>
      <c r="L16563" s="1">
        <v>41641</v>
      </c>
      <c r="M16563" s="1">
        <v>41674</v>
      </c>
      <c r="N16563" s="1">
        <v>41674</v>
      </c>
      <c r="O16563"/>
      <c r="P16563"/>
      <c r="Q16563"/>
      <c r="R16563"/>
    </row>
    <row r="16564" spans="1:18" x14ac:dyDescent="0.2">
      <c r="A16564" t="s">
        <v>58812</v>
      </c>
      <c r="B16564" t="s">
        <v>58813</v>
      </c>
      <c r="C16564" t="s">
        <v>58814</v>
      </c>
      <c r="D16564" t="s">
        <v>58815</v>
      </c>
      <c r="E16564">
        <v>28000</v>
      </c>
      <c r="F16564" t="s">
        <v>18</v>
      </c>
      <c r="G16564" t="s">
        <v>25</v>
      </c>
      <c r="H16564" t="s">
        <v>64</v>
      </c>
      <c r="I16564" t="s">
        <v>65</v>
      </c>
      <c r="J16564" t="s">
        <v>71</v>
      </c>
      <c r="K16564">
        <v>1</v>
      </c>
      <c r="L16564" s="1">
        <v>41184</v>
      </c>
      <c r="M16564" s="1">
        <v>41465</v>
      </c>
      <c r="N16564" s="1">
        <v>41465</v>
      </c>
    </row>
    <row r="16565" spans="1:18" hidden="1" x14ac:dyDescent="0.2">
      <c r="A16565" t="s">
        <v>58816</v>
      </c>
      <c r="B16565" t="s">
        <v>58817</v>
      </c>
      <c r="C16565" t="s">
        <v>58818</v>
      </c>
      <c r="D16565" t="s">
        <v>58819</v>
      </c>
      <c r="E16565" t="s">
        <v>43</v>
      </c>
      <c r="F16565" t="s">
        <v>18</v>
      </c>
      <c r="G16565" t="s">
        <v>25</v>
      </c>
      <c r="H16565" t="s">
        <v>286</v>
      </c>
      <c r="I16565" t="s">
        <v>1030</v>
      </c>
      <c r="J16565" t="s">
        <v>1030</v>
      </c>
      <c r="K16565">
        <v>1</v>
      </c>
      <c r="L16565" s="1">
        <v>41821</v>
      </c>
      <c r="M16565" s="1">
        <v>42267</v>
      </c>
      <c r="N16565" s="1">
        <v>42267</v>
      </c>
      <c r="O16565"/>
      <c r="P16565"/>
      <c r="Q16565"/>
      <c r="R16565"/>
    </row>
    <row r="16566" spans="1:18" x14ac:dyDescent="0.2">
      <c r="A16566" t="s">
        <v>58820</v>
      </c>
      <c r="B16566" t="s">
        <v>58821</v>
      </c>
      <c r="C16566" t="s">
        <v>58822</v>
      </c>
      <c r="D16566" t="s">
        <v>58823</v>
      </c>
      <c r="E16566">
        <v>120000</v>
      </c>
      <c r="F16566" t="s">
        <v>18</v>
      </c>
      <c r="G16566" t="s">
        <v>25</v>
      </c>
      <c r="H16566" t="s">
        <v>64</v>
      </c>
      <c r="I16566" t="s">
        <v>95</v>
      </c>
      <c r="J16566" t="s">
        <v>376</v>
      </c>
      <c r="K16566">
        <v>2</v>
      </c>
      <c r="L16566" s="1">
        <v>41640</v>
      </c>
      <c r="M16566" s="1">
        <v>41974</v>
      </c>
      <c r="N16566" s="1">
        <v>42102</v>
      </c>
    </row>
    <row r="16567" spans="1:18" x14ac:dyDescent="0.2">
      <c r="A16567" t="s">
        <v>58824</v>
      </c>
      <c r="B16567" t="s">
        <v>58825</v>
      </c>
      <c r="C16567" t="s">
        <v>58826</v>
      </c>
      <c r="D16567" t="s">
        <v>58827</v>
      </c>
      <c r="E16567">
        <v>1000000</v>
      </c>
      <c r="F16567" t="s">
        <v>18</v>
      </c>
      <c r="G16567" t="s">
        <v>25</v>
      </c>
      <c r="H16567" t="s">
        <v>1011</v>
      </c>
      <c r="I16567" t="s">
        <v>1012</v>
      </c>
      <c r="J16567" t="s">
        <v>1012</v>
      </c>
      <c r="K16567">
        <v>1</v>
      </c>
      <c r="L16567" s="1">
        <v>41640</v>
      </c>
      <c r="M16567" s="1">
        <v>41892</v>
      </c>
      <c r="N16567" s="1">
        <v>41892</v>
      </c>
    </row>
    <row r="16568" spans="1:18" x14ac:dyDescent="0.2">
      <c r="A16568" t="s">
        <v>58828</v>
      </c>
      <c r="B16568" t="s">
        <v>58829</v>
      </c>
      <c r="C16568" t="s">
        <v>58830</v>
      </c>
      <c r="D16568" t="s">
        <v>58831</v>
      </c>
      <c r="E16568">
        <v>11000000</v>
      </c>
      <c r="F16568" t="s">
        <v>18</v>
      </c>
      <c r="G16568" t="s">
        <v>25</v>
      </c>
      <c r="H16568" t="s">
        <v>64</v>
      </c>
      <c r="I16568" t="s">
        <v>65</v>
      </c>
      <c r="J16568" t="s">
        <v>71</v>
      </c>
      <c r="K16568">
        <v>3</v>
      </c>
      <c r="L16568" s="1">
        <v>41275</v>
      </c>
      <c r="M16568" s="1">
        <v>41395</v>
      </c>
      <c r="N16568" s="1">
        <v>42094</v>
      </c>
    </row>
    <row r="16569" spans="1:18" hidden="1" x14ac:dyDescent="0.2">
      <c r="A16569" t="s">
        <v>58832</v>
      </c>
      <c r="B16569" t="s">
        <v>58833</v>
      </c>
      <c r="E16569" t="s">
        <v>43</v>
      </c>
      <c r="F16569" t="s">
        <v>207</v>
      </c>
      <c r="K16569">
        <v>1</v>
      </c>
      <c r="L16569" s="1">
        <v>42156</v>
      </c>
      <c r="M16569" s="1">
        <v>42248</v>
      </c>
      <c r="N16569" s="1">
        <v>42248</v>
      </c>
      <c r="O16569"/>
      <c r="P16569"/>
      <c r="Q16569"/>
      <c r="R16569"/>
    </row>
    <row r="16570" spans="1:18" x14ac:dyDescent="0.2">
      <c r="A16570" t="s">
        <v>58834</v>
      </c>
      <c r="B16570" t="s">
        <v>58835</v>
      </c>
      <c r="C16570" t="s">
        <v>58836</v>
      </c>
      <c r="D16570" t="s">
        <v>58819</v>
      </c>
      <c r="E16570">
        <v>1050000</v>
      </c>
      <c r="F16570" t="s">
        <v>18</v>
      </c>
      <c r="G16570" t="s">
        <v>25</v>
      </c>
      <c r="H16570" t="s">
        <v>527</v>
      </c>
      <c r="I16570" t="s">
        <v>528</v>
      </c>
      <c r="J16570" t="s">
        <v>529</v>
      </c>
      <c r="K16570">
        <v>2</v>
      </c>
      <c r="L16570" s="1">
        <v>41392</v>
      </c>
      <c r="M16570" s="1">
        <v>42128</v>
      </c>
      <c r="N16570" s="1">
        <v>42282</v>
      </c>
    </row>
    <row r="16571" spans="1:18" x14ac:dyDescent="0.2">
      <c r="A16571" t="s">
        <v>58837</v>
      </c>
      <c r="B16571" t="s">
        <v>58838</v>
      </c>
      <c r="C16571" t="s">
        <v>58839</v>
      </c>
      <c r="D16571" t="s">
        <v>58840</v>
      </c>
      <c r="E16571">
        <v>2000000</v>
      </c>
      <c r="F16571" t="s">
        <v>18</v>
      </c>
      <c r="G16571" t="s">
        <v>25</v>
      </c>
      <c r="H16571" t="s">
        <v>106</v>
      </c>
      <c r="I16571" t="s">
        <v>107</v>
      </c>
      <c r="J16571" t="s">
        <v>108</v>
      </c>
      <c r="K16571">
        <v>1</v>
      </c>
      <c r="L16571" s="1">
        <v>41640</v>
      </c>
      <c r="M16571" s="1">
        <v>42088</v>
      </c>
      <c r="N16571" s="1">
        <v>42088</v>
      </c>
    </row>
    <row r="16572" spans="1:18" x14ac:dyDescent="0.2">
      <c r="A16572" t="s">
        <v>58841</v>
      </c>
      <c r="B16572" t="s">
        <v>58842</v>
      </c>
      <c r="C16572" t="s">
        <v>58843</v>
      </c>
      <c r="D16572" t="s">
        <v>766</v>
      </c>
      <c r="E16572">
        <v>1500000</v>
      </c>
      <c r="F16572" t="s">
        <v>18</v>
      </c>
      <c r="G16572" t="s">
        <v>699</v>
      </c>
      <c r="H16572">
        <v>5</v>
      </c>
      <c r="I16572" t="s">
        <v>700</v>
      </c>
      <c r="J16572" t="s">
        <v>700</v>
      </c>
      <c r="K16572">
        <v>1</v>
      </c>
      <c r="L16572" s="1">
        <v>41640</v>
      </c>
      <c r="M16572" s="1">
        <v>42256</v>
      </c>
      <c r="N16572" s="1">
        <v>42256</v>
      </c>
    </row>
    <row r="16573" spans="1:18" x14ac:dyDescent="0.2">
      <c r="A16573" t="s">
        <v>58844</v>
      </c>
      <c r="B16573" t="s">
        <v>58845</v>
      </c>
      <c r="C16573" t="s">
        <v>58846</v>
      </c>
      <c r="D16573" t="s">
        <v>58847</v>
      </c>
      <c r="E16573">
        <v>18000000</v>
      </c>
      <c r="F16573" t="s">
        <v>18</v>
      </c>
      <c r="G16573" t="s">
        <v>19</v>
      </c>
      <c r="H16573">
        <v>10</v>
      </c>
      <c r="I16573" t="s">
        <v>672</v>
      </c>
      <c r="J16573" t="s">
        <v>673</v>
      </c>
      <c r="K16573">
        <v>2</v>
      </c>
      <c r="L16573" s="1">
        <v>41807</v>
      </c>
      <c r="M16573" s="1">
        <v>41810</v>
      </c>
      <c r="N16573" s="1">
        <v>42215</v>
      </c>
    </row>
    <row r="16574" spans="1:18" x14ac:dyDescent="0.2">
      <c r="A16574" t="s">
        <v>58848</v>
      </c>
      <c r="B16574" t="s">
        <v>58849</v>
      </c>
      <c r="C16574" t="s">
        <v>58850</v>
      </c>
      <c r="D16574" t="s">
        <v>58851</v>
      </c>
      <c r="E16574">
        <v>37180</v>
      </c>
      <c r="F16574" t="s">
        <v>18</v>
      </c>
      <c r="G16574" t="s">
        <v>479</v>
      </c>
      <c r="I16574" t="s">
        <v>480</v>
      </c>
      <c r="J16574" t="s">
        <v>480</v>
      </c>
      <c r="K16574">
        <v>1</v>
      </c>
      <c r="L16574" s="1">
        <v>41501</v>
      </c>
      <c r="M16574" s="1">
        <v>42170</v>
      </c>
      <c r="N16574" s="1">
        <v>42170</v>
      </c>
    </row>
    <row r="16575" spans="1:18" x14ac:dyDescent="0.2">
      <c r="A16575" t="s">
        <v>58852</v>
      </c>
      <c r="B16575" t="s">
        <v>58853</v>
      </c>
      <c r="C16575" t="s">
        <v>58854</v>
      </c>
      <c r="D16575" t="s">
        <v>58855</v>
      </c>
      <c r="E16575">
        <v>1250000</v>
      </c>
      <c r="F16575" t="s">
        <v>18</v>
      </c>
      <c r="G16575" t="s">
        <v>25</v>
      </c>
      <c r="H16575" t="s">
        <v>64</v>
      </c>
      <c r="I16575" t="s">
        <v>65</v>
      </c>
      <c r="J16575" t="s">
        <v>71</v>
      </c>
      <c r="K16575">
        <v>1</v>
      </c>
      <c r="L16575" s="1">
        <v>41395</v>
      </c>
      <c r="M16575" s="1">
        <v>41856</v>
      </c>
      <c r="N16575" s="1">
        <v>41856</v>
      </c>
    </row>
    <row r="16576" spans="1:18" x14ac:dyDescent="0.2">
      <c r="A16576" t="s">
        <v>58856</v>
      </c>
      <c r="B16576" t="s">
        <v>58857</v>
      </c>
      <c r="C16576" t="s">
        <v>58858</v>
      </c>
      <c r="D16576" t="s">
        <v>58859</v>
      </c>
      <c r="E16576">
        <v>3637713</v>
      </c>
      <c r="F16576" t="s">
        <v>18</v>
      </c>
      <c r="G16576" t="s">
        <v>25</v>
      </c>
      <c r="H16576" t="s">
        <v>64</v>
      </c>
      <c r="I16576" t="s">
        <v>65</v>
      </c>
      <c r="J16576" t="s">
        <v>71</v>
      </c>
      <c r="K16576">
        <v>3</v>
      </c>
      <c r="L16576" s="1">
        <v>40909</v>
      </c>
      <c r="M16576" s="1">
        <v>41640</v>
      </c>
      <c r="N16576" s="1">
        <v>41926</v>
      </c>
    </row>
    <row r="16577" spans="1:18" hidden="1" x14ac:dyDescent="0.2">
      <c r="A16577" t="s">
        <v>58860</v>
      </c>
      <c r="B16577" t="s">
        <v>58861</v>
      </c>
      <c r="C16577" t="s">
        <v>58862</v>
      </c>
      <c r="D16577" t="s">
        <v>285</v>
      </c>
      <c r="E16577" t="s">
        <v>43</v>
      </c>
      <c r="F16577" t="s">
        <v>18</v>
      </c>
      <c r="G16577" t="s">
        <v>25</v>
      </c>
      <c r="H16577" t="s">
        <v>64</v>
      </c>
      <c r="I16577" t="s">
        <v>95</v>
      </c>
      <c r="J16577" t="s">
        <v>95</v>
      </c>
      <c r="K16577">
        <v>1</v>
      </c>
      <c r="L16577" s="1">
        <v>41482</v>
      </c>
      <c r="M16577" s="1">
        <v>41745</v>
      </c>
      <c r="N16577" s="1">
        <v>41745</v>
      </c>
      <c r="O16577"/>
      <c r="P16577"/>
      <c r="Q16577"/>
      <c r="R16577"/>
    </row>
    <row r="16578" spans="1:18" x14ac:dyDescent="0.2">
      <c r="A16578" t="s">
        <v>58863</v>
      </c>
      <c r="B16578" t="s">
        <v>58864</v>
      </c>
      <c r="C16578" t="s">
        <v>58865</v>
      </c>
      <c r="D16578" t="s">
        <v>58866</v>
      </c>
      <c r="E16578">
        <v>8750000</v>
      </c>
      <c r="F16578" t="s">
        <v>113</v>
      </c>
      <c r="G16578" t="s">
        <v>25</v>
      </c>
      <c r="H16578" t="s">
        <v>106</v>
      </c>
      <c r="I16578" t="s">
        <v>107</v>
      </c>
      <c r="J16578" t="s">
        <v>5335</v>
      </c>
      <c r="K16578">
        <v>3</v>
      </c>
      <c r="L16578" s="1">
        <v>39412</v>
      </c>
      <c r="M16578" s="1">
        <v>39419</v>
      </c>
      <c r="N16578" s="1">
        <v>40301</v>
      </c>
    </row>
    <row r="16579" spans="1:18" x14ac:dyDescent="0.2">
      <c r="A16579" t="s">
        <v>58867</v>
      </c>
      <c r="B16579" t="s">
        <v>58868</v>
      </c>
      <c r="C16579" t="s">
        <v>58869</v>
      </c>
      <c r="D16579" t="s">
        <v>75</v>
      </c>
      <c r="E16579">
        <v>1250000</v>
      </c>
      <c r="F16579" t="s">
        <v>18</v>
      </c>
      <c r="G16579" t="s">
        <v>25</v>
      </c>
      <c r="H16579" t="s">
        <v>106</v>
      </c>
      <c r="I16579" t="s">
        <v>107</v>
      </c>
      <c r="J16579" t="s">
        <v>108</v>
      </c>
      <c r="K16579">
        <v>1</v>
      </c>
      <c r="L16579" s="1">
        <v>40909</v>
      </c>
      <c r="M16579" s="1">
        <v>41588</v>
      </c>
      <c r="N16579" s="1">
        <v>41588</v>
      </c>
    </row>
    <row r="16580" spans="1:18" x14ac:dyDescent="0.2">
      <c r="A16580" t="s">
        <v>58870</v>
      </c>
      <c r="B16580" t="s">
        <v>58871</v>
      </c>
      <c r="C16580" t="s">
        <v>58872</v>
      </c>
      <c r="D16580" t="s">
        <v>58873</v>
      </c>
      <c r="E16580">
        <v>1107215000</v>
      </c>
      <c r="F16580" t="s">
        <v>18</v>
      </c>
      <c r="G16580" t="s">
        <v>25</v>
      </c>
      <c r="H16580" t="s">
        <v>64</v>
      </c>
      <c r="I16580" t="s">
        <v>65</v>
      </c>
      <c r="J16580" t="s">
        <v>71</v>
      </c>
      <c r="K16580">
        <v>6</v>
      </c>
      <c r="L16580" s="1">
        <v>39234</v>
      </c>
      <c r="M16580" s="1">
        <v>39234</v>
      </c>
      <c r="N16580" s="1">
        <v>41735</v>
      </c>
    </row>
    <row r="16581" spans="1:18" x14ac:dyDescent="0.2">
      <c r="A16581" t="s">
        <v>58874</v>
      </c>
      <c r="B16581" t="s">
        <v>58875</v>
      </c>
      <c r="C16581" t="s">
        <v>58876</v>
      </c>
      <c r="D16581" t="s">
        <v>58877</v>
      </c>
      <c r="E16581">
        <v>47800000</v>
      </c>
      <c r="F16581" t="s">
        <v>113</v>
      </c>
      <c r="G16581" t="s">
        <v>25</v>
      </c>
      <c r="H16581" t="s">
        <v>64</v>
      </c>
      <c r="I16581" t="s">
        <v>65</v>
      </c>
      <c r="J16581" t="s">
        <v>71</v>
      </c>
      <c r="K16581">
        <v>4</v>
      </c>
      <c r="L16581" s="1">
        <v>39814</v>
      </c>
      <c r="M16581" s="1">
        <v>39873</v>
      </c>
      <c r="N16581" s="1">
        <v>41486</v>
      </c>
    </row>
    <row r="16582" spans="1:18" hidden="1" x14ac:dyDescent="0.2">
      <c r="A16582" t="s">
        <v>58878</v>
      </c>
      <c r="B16582" t="s">
        <v>58879</v>
      </c>
      <c r="C16582" t="s">
        <v>58880</v>
      </c>
      <c r="D16582" t="s">
        <v>58881</v>
      </c>
      <c r="E16582" t="s">
        <v>43</v>
      </c>
      <c r="F16582" t="s">
        <v>18</v>
      </c>
      <c r="G16582" t="s">
        <v>492</v>
      </c>
      <c r="H16582">
        <v>12</v>
      </c>
      <c r="I16582" t="s">
        <v>28379</v>
      </c>
      <c r="J16582" t="s">
        <v>28379</v>
      </c>
      <c r="K16582">
        <v>2</v>
      </c>
      <c r="L16582" s="1">
        <v>40953</v>
      </c>
      <c r="M16582" s="1">
        <v>41000</v>
      </c>
      <c r="N16582" s="1">
        <v>41114</v>
      </c>
      <c r="O16582"/>
      <c r="P16582"/>
      <c r="Q16582"/>
      <c r="R16582"/>
    </row>
    <row r="16583" spans="1:18" x14ac:dyDescent="0.2">
      <c r="A16583" t="s">
        <v>58882</v>
      </c>
      <c r="B16583" t="s">
        <v>58883</v>
      </c>
      <c r="C16583" t="s">
        <v>58884</v>
      </c>
      <c r="D16583" t="s">
        <v>58885</v>
      </c>
      <c r="E16583">
        <v>1000000</v>
      </c>
      <c r="F16583" t="s">
        <v>18</v>
      </c>
      <c r="G16583" t="s">
        <v>699</v>
      </c>
      <c r="H16583">
        <v>5</v>
      </c>
      <c r="I16583" t="s">
        <v>700</v>
      </c>
      <c r="J16583" t="s">
        <v>11459</v>
      </c>
      <c r="K16583">
        <v>1</v>
      </c>
      <c r="L16583" s="1">
        <v>40909</v>
      </c>
      <c r="M16583" s="1">
        <v>40549</v>
      </c>
      <c r="N16583" s="1">
        <v>40549</v>
      </c>
    </row>
    <row r="16584" spans="1:18" x14ac:dyDescent="0.2">
      <c r="A16584" t="s">
        <v>58886</v>
      </c>
      <c r="B16584" t="s">
        <v>58887</v>
      </c>
      <c r="C16584" t="s">
        <v>58888</v>
      </c>
      <c r="D16584" t="s">
        <v>58889</v>
      </c>
      <c r="E16584">
        <v>100000</v>
      </c>
      <c r="F16584" t="s">
        <v>18</v>
      </c>
      <c r="G16584" t="s">
        <v>25</v>
      </c>
      <c r="H16584" t="s">
        <v>64</v>
      </c>
      <c r="I16584" t="s">
        <v>65</v>
      </c>
      <c r="J16584" t="s">
        <v>66</v>
      </c>
      <c r="K16584">
        <v>2</v>
      </c>
      <c r="L16584" s="1">
        <v>40867</v>
      </c>
      <c r="M16584" s="1">
        <v>40909</v>
      </c>
      <c r="N16584" s="1">
        <v>41379</v>
      </c>
    </row>
    <row r="16585" spans="1:18" x14ac:dyDescent="0.2">
      <c r="A16585" t="s">
        <v>58890</v>
      </c>
      <c r="B16585" t="s">
        <v>58891</v>
      </c>
      <c r="C16585" t="s">
        <v>58892</v>
      </c>
      <c r="D16585" t="s">
        <v>11771</v>
      </c>
      <c r="E16585">
        <v>300000</v>
      </c>
      <c r="F16585" t="s">
        <v>18</v>
      </c>
      <c r="G16585" t="s">
        <v>19</v>
      </c>
      <c r="H16585">
        <v>19</v>
      </c>
      <c r="I16585" t="s">
        <v>474</v>
      </c>
      <c r="J16585" t="s">
        <v>474</v>
      </c>
      <c r="K16585">
        <v>1</v>
      </c>
      <c r="L16585" s="1">
        <v>42078</v>
      </c>
      <c r="M16585" s="1">
        <v>42247</v>
      </c>
      <c r="N16585" s="1">
        <v>42247</v>
      </c>
    </row>
    <row r="16586" spans="1:18" x14ac:dyDescent="0.2">
      <c r="A16586" t="s">
        <v>58893</v>
      </c>
      <c r="B16586" t="s">
        <v>58894</v>
      </c>
      <c r="C16586" t="s">
        <v>58895</v>
      </c>
      <c r="D16586" t="s">
        <v>58896</v>
      </c>
      <c r="E16586">
        <v>700000</v>
      </c>
      <c r="F16586" t="s">
        <v>18</v>
      </c>
      <c r="G16586" t="s">
        <v>25</v>
      </c>
      <c r="H16586" t="s">
        <v>64</v>
      </c>
      <c r="I16586" t="s">
        <v>95</v>
      </c>
      <c r="J16586" t="s">
        <v>95</v>
      </c>
      <c r="K16586">
        <v>2</v>
      </c>
      <c r="L16586" s="1">
        <v>41654</v>
      </c>
      <c r="M16586" s="1">
        <v>41652</v>
      </c>
      <c r="N16586" s="1">
        <v>42199</v>
      </c>
    </row>
    <row r="16587" spans="1:18" hidden="1" x14ac:dyDescent="0.2">
      <c r="A16587" t="s">
        <v>58897</v>
      </c>
      <c r="B16587" t="s">
        <v>58898</v>
      </c>
      <c r="C16587" t="s">
        <v>58899</v>
      </c>
      <c r="D16587" t="s">
        <v>741</v>
      </c>
      <c r="E16587" t="s">
        <v>43</v>
      </c>
      <c r="F16587" t="s">
        <v>18</v>
      </c>
      <c r="K16587">
        <v>2</v>
      </c>
      <c r="L16587" s="1">
        <v>41640</v>
      </c>
      <c r="M16587" s="1">
        <v>41671</v>
      </c>
      <c r="N16587" s="1">
        <v>42005</v>
      </c>
      <c r="O16587"/>
      <c r="P16587"/>
      <c r="Q16587"/>
      <c r="R16587"/>
    </row>
    <row r="16588" spans="1:18" x14ac:dyDescent="0.2">
      <c r="A16588" t="s">
        <v>58900</v>
      </c>
      <c r="B16588" t="s">
        <v>58901</v>
      </c>
      <c r="C16588" t="s">
        <v>58902</v>
      </c>
      <c r="D16588" t="s">
        <v>15735</v>
      </c>
      <c r="E16588">
        <v>2390168.11</v>
      </c>
      <c r="F16588" t="s">
        <v>18</v>
      </c>
      <c r="G16588" t="s">
        <v>128</v>
      </c>
      <c r="H16588" t="s">
        <v>5427</v>
      </c>
      <c r="I16588" t="s">
        <v>5428</v>
      </c>
      <c r="J16588" t="s">
        <v>5428</v>
      </c>
      <c r="K16588">
        <v>5</v>
      </c>
      <c r="L16588" s="1">
        <v>40865</v>
      </c>
      <c r="M16588" s="1">
        <v>40909</v>
      </c>
      <c r="N16588" s="1">
        <v>42135</v>
      </c>
    </row>
    <row r="16589" spans="1:18" hidden="1" x14ac:dyDescent="0.2">
      <c r="A16589" t="s">
        <v>58903</v>
      </c>
      <c r="B16589" t="s">
        <v>58904</v>
      </c>
      <c r="C16589" t="s">
        <v>58905</v>
      </c>
      <c r="D16589" t="s">
        <v>58906</v>
      </c>
      <c r="E16589">
        <v>3500000</v>
      </c>
      <c r="F16589" t="s">
        <v>113</v>
      </c>
      <c r="G16589" t="s">
        <v>25</v>
      </c>
      <c r="H16589" t="s">
        <v>64</v>
      </c>
      <c r="I16589" t="s">
        <v>65</v>
      </c>
      <c r="J16589" t="s">
        <v>984</v>
      </c>
      <c r="K16589">
        <v>1</v>
      </c>
      <c r="M16589" s="1">
        <v>38991</v>
      </c>
      <c r="N16589" s="1">
        <v>38991</v>
      </c>
      <c r="O16589"/>
      <c r="P16589"/>
      <c r="Q16589"/>
      <c r="R16589"/>
    </row>
    <row r="16590" spans="1:18" x14ac:dyDescent="0.2">
      <c r="A16590" t="s">
        <v>58907</v>
      </c>
      <c r="B16590" t="s">
        <v>58908</v>
      </c>
      <c r="C16590" t="s">
        <v>58909</v>
      </c>
      <c r="D16590" t="s">
        <v>58910</v>
      </c>
      <c r="E16590">
        <v>738516</v>
      </c>
      <c r="F16590" t="s">
        <v>18</v>
      </c>
      <c r="G16590" t="s">
        <v>25</v>
      </c>
      <c r="H16590" t="s">
        <v>135</v>
      </c>
      <c r="I16590" t="s">
        <v>10662</v>
      </c>
      <c r="J16590" t="s">
        <v>11708</v>
      </c>
      <c r="K16590">
        <v>2</v>
      </c>
      <c r="L16590" s="1">
        <v>41275</v>
      </c>
      <c r="M16590" s="1">
        <v>41565</v>
      </c>
      <c r="N16590" s="1">
        <v>41764</v>
      </c>
    </row>
    <row r="16591" spans="1:18" hidden="1" x14ac:dyDescent="0.2">
      <c r="A16591" t="s">
        <v>58911</v>
      </c>
      <c r="B16591" t="s">
        <v>58912</v>
      </c>
      <c r="C16591" t="s">
        <v>58913</v>
      </c>
      <c r="D16591" t="s">
        <v>14027</v>
      </c>
      <c r="E16591" t="s">
        <v>43</v>
      </c>
      <c r="F16591" t="s">
        <v>18</v>
      </c>
      <c r="G16591" t="s">
        <v>479</v>
      </c>
      <c r="I16591" t="s">
        <v>480</v>
      </c>
      <c r="J16591" t="s">
        <v>480</v>
      </c>
      <c r="K16591">
        <v>1</v>
      </c>
      <c r="L16591" s="1">
        <v>40756</v>
      </c>
      <c r="M16591" s="1">
        <v>41389</v>
      </c>
      <c r="N16591" s="1">
        <v>41389</v>
      </c>
      <c r="O16591"/>
      <c r="P16591"/>
      <c r="Q16591"/>
      <c r="R16591"/>
    </row>
    <row r="16592" spans="1:18" x14ac:dyDescent="0.2">
      <c r="A16592" t="s">
        <v>58914</v>
      </c>
      <c r="B16592" t="s">
        <v>58915</v>
      </c>
      <c r="C16592" t="s">
        <v>58916</v>
      </c>
      <c r="D16592" t="s">
        <v>40002</v>
      </c>
      <c r="E16592">
        <v>7000000</v>
      </c>
      <c r="F16592" t="s">
        <v>18</v>
      </c>
      <c r="G16592" t="s">
        <v>25</v>
      </c>
      <c r="H16592" t="s">
        <v>286</v>
      </c>
      <c r="I16592" t="s">
        <v>1030</v>
      </c>
      <c r="J16592" t="s">
        <v>1030</v>
      </c>
      <c r="K16592">
        <v>1</v>
      </c>
      <c r="L16592" s="1">
        <v>41760</v>
      </c>
      <c r="M16592" s="1">
        <v>42177</v>
      </c>
      <c r="N16592" s="1">
        <v>42177</v>
      </c>
    </row>
    <row r="16593" spans="1:18" hidden="1" x14ac:dyDescent="0.2">
      <c r="A16593" t="s">
        <v>58917</v>
      </c>
      <c r="B16593" t="s">
        <v>58918</v>
      </c>
      <c r="C16593" t="s">
        <v>58919</v>
      </c>
      <c r="D16593" t="s">
        <v>58920</v>
      </c>
      <c r="E16593" t="s">
        <v>43</v>
      </c>
      <c r="F16593" t="s">
        <v>18</v>
      </c>
      <c r="G16593" t="s">
        <v>25</v>
      </c>
      <c r="H16593" t="s">
        <v>89</v>
      </c>
      <c r="I16593" t="s">
        <v>3569</v>
      </c>
      <c r="J16593" t="s">
        <v>3569</v>
      </c>
      <c r="K16593">
        <v>1</v>
      </c>
      <c r="L16593" s="1">
        <v>40725</v>
      </c>
      <c r="M16593" s="1">
        <v>40756</v>
      </c>
      <c r="N16593" s="1">
        <v>40756</v>
      </c>
      <c r="O16593"/>
      <c r="P16593"/>
      <c r="Q16593"/>
      <c r="R16593"/>
    </row>
    <row r="16594" spans="1:18" hidden="1" x14ac:dyDescent="0.2">
      <c r="A16594" t="s">
        <v>58921</v>
      </c>
      <c r="B16594" t="s">
        <v>58922</v>
      </c>
      <c r="C16594" t="s">
        <v>58923</v>
      </c>
      <c r="D16594" t="s">
        <v>58924</v>
      </c>
      <c r="E16594">
        <v>750000</v>
      </c>
      <c r="F16594" t="s">
        <v>18</v>
      </c>
      <c r="K16594">
        <v>1</v>
      </c>
      <c r="M16594" s="1">
        <v>41981</v>
      </c>
      <c r="N16594" s="1">
        <v>41981</v>
      </c>
      <c r="O16594"/>
      <c r="P16594"/>
      <c r="Q16594"/>
      <c r="R16594"/>
    </row>
    <row r="16595" spans="1:18" x14ac:dyDescent="0.2">
      <c r="A16595" t="s">
        <v>58925</v>
      </c>
      <c r="B16595" t="s">
        <v>58926</v>
      </c>
      <c r="C16595" t="s">
        <v>58927</v>
      </c>
      <c r="D16595" t="s">
        <v>58928</v>
      </c>
      <c r="E16595">
        <v>4300000</v>
      </c>
      <c r="F16595" t="s">
        <v>18</v>
      </c>
      <c r="G16595" t="s">
        <v>25</v>
      </c>
      <c r="H16595" t="s">
        <v>1330</v>
      </c>
      <c r="I16595" t="s">
        <v>1331</v>
      </c>
      <c r="J16595" t="s">
        <v>29363</v>
      </c>
      <c r="K16595">
        <v>2</v>
      </c>
      <c r="L16595" s="1">
        <v>40858</v>
      </c>
      <c r="M16595" s="1">
        <v>41172</v>
      </c>
      <c r="N16595" s="1">
        <v>41309</v>
      </c>
    </row>
    <row r="16596" spans="1:18" hidden="1" x14ac:dyDescent="0.2">
      <c r="A16596" t="s">
        <v>58929</v>
      </c>
      <c r="B16596" t="s">
        <v>58930</v>
      </c>
      <c r="C16596" t="s">
        <v>58931</v>
      </c>
      <c r="D16596" t="s">
        <v>285</v>
      </c>
      <c r="E16596" t="s">
        <v>43</v>
      </c>
      <c r="F16596" t="s">
        <v>18</v>
      </c>
      <c r="G16596" t="s">
        <v>25</v>
      </c>
      <c r="H16596" t="s">
        <v>430</v>
      </c>
      <c r="I16596" t="s">
        <v>6983</v>
      </c>
      <c r="J16596" t="s">
        <v>58932</v>
      </c>
      <c r="K16596">
        <v>1</v>
      </c>
      <c r="L16596" s="1">
        <v>41723</v>
      </c>
      <c r="M16596" s="1">
        <v>41719</v>
      </c>
      <c r="N16596" s="1">
        <v>41719</v>
      </c>
      <c r="O16596"/>
      <c r="P16596"/>
      <c r="Q16596"/>
      <c r="R16596"/>
    </row>
    <row r="16597" spans="1:18" x14ac:dyDescent="0.2">
      <c r="A16597" t="s">
        <v>58933</v>
      </c>
      <c r="B16597" t="s">
        <v>58934</v>
      </c>
      <c r="C16597" t="s">
        <v>58935</v>
      </c>
      <c r="D16597" t="s">
        <v>58936</v>
      </c>
      <c r="E16597">
        <v>4902500</v>
      </c>
      <c r="F16597" t="s">
        <v>18</v>
      </c>
      <c r="G16597" t="s">
        <v>25</v>
      </c>
      <c r="H16597" t="s">
        <v>64</v>
      </c>
      <c r="I16597" t="s">
        <v>65</v>
      </c>
      <c r="J16597" t="s">
        <v>1402</v>
      </c>
      <c r="K16597">
        <v>3</v>
      </c>
      <c r="L16597" s="1">
        <v>40801</v>
      </c>
      <c r="M16597" s="1">
        <v>41379</v>
      </c>
      <c r="N16597" s="1">
        <v>42022</v>
      </c>
    </row>
    <row r="16598" spans="1:18" x14ac:dyDescent="0.2">
      <c r="A16598" t="s">
        <v>58937</v>
      </c>
      <c r="B16598" t="s">
        <v>58938</v>
      </c>
      <c r="C16598" t="s">
        <v>58939</v>
      </c>
      <c r="D16598" t="s">
        <v>58940</v>
      </c>
      <c r="E16598">
        <v>340000</v>
      </c>
      <c r="F16598" t="s">
        <v>18</v>
      </c>
      <c r="G16598" t="s">
        <v>25</v>
      </c>
      <c r="H16598" t="s">
        <v>158</v>
      </c>
      <c r="I16598" t="s">
        <v>244</v>
      </c>
      <c r="J16598" t="s">
        <v>327</v>
      </c>
      <c r="K16598">
        <v>4</v>
      </c>
      <c r="L16598" s="1">
        <v>41640</v>
      </c>
      <c r="M16598" s="1">
        <v>41941</v>
      </c>
      <c r="N16598" s="1">
        <v>42167</v>
      </c>
    </row>
    <row r="16599" spans="1:18" x14ac:dyDescent="0.2">
      <c r="A16599" t="s">
        <v>58941</v>
      </c>
      <c r="B16599" t="s">
        <v>58942</v>
      </c>
      <c r="C16599" t="s">
        <v>58943</v>
      </c>
      <c r="D16599" t="s">
        <v>58944</v>
      </c>
      <c r="E16599">
        <v>39240.307639999999</v>
      </c>
      <c r="F16599" t="s">
        <v>207</v>
      </c>
      <c r="G16599" t="s">
        <v>479</v>
      </c>
      <c r="I16599" t="s">
        <v>480</v>
      </c>
      <c r="J16599" t="s">
        <v>480</v>
      </c>
      <c r="K16599">
        <v>1</v>
      </c>
      <c r="L16599" s="1">
        <v>41913</v>
      </c>
      <c r="M16599" s="1">
        <v>41913</v>
      </c>
      <c r="N16599" s="1">
        <v>41913</v>
      </c>
    </row>
    <row r="16600" spans="1:18" x14ac:dyDescent="0.2">
      <c r="A16600" t="s">
        <v>58945</v>
      </c>
      <c r="B16600" t="s">
        <v>58946</v>
      </c>
      <c r="C16600" t="s">
        <v>58947</v>
      </c>
      <c r="D16600" t="s">
        <v>56</v>
      </c>
      <c r="E16600">
        <v>281500</v>
      </c>
      <c r="F16600" t="s">
        <v>18</v>
      </c>
      <c r="G16600" t="s">
        <v>25</v>
      </c>
      <c r="H16600" t="s">
        <v>82</v>
      </c>
      <c r="I16600" t="s">
        <v>1764</v>
      </c>
      <c r="J16600" t="s">
        <v>58948</v>
      </c>
      <c r="K16600">
        <v>1</v>
      </c>
      <c r="L16600" s="1">
        <v>38353</v>
      </c>
      <c r="M16600" s="1">
        <v>40616</v>
      </c>
      <c r="N16600" s="1">
        <v>40616</v>
      </c>
    </row>
    <row r="16601" spans="1:18" hidden="1" x14ac:dyDescent="0.2">
      <c r="A16601" t="s">
        <v>58949</v>
      </c>
      <c r="B16601" t="s">
        <v>58950</v>
      </c>
      <c r="C16601" t="s">
        <v>58951</v>
      </c>
      <c r="D16601" t="s">
        <v>2326</v>
      </c>
      <c r="E16601" t="s">
        <v>43</v>
      </c>
      <c r="F16601" t="s">
        <v>18</v>
      </c>
      <c r="G16601" t="s">
        <v>1062</v>
      </c>
      <c r="H16601">
        <v>13</v>
      </c>
      <c r="I16601" t="s">
        <v>13407</v>
      </c>
      <c r="J16601" t="s">
        <v>13407</v>
      </c>
      <c r="K16601">
        <v>1</v>
      </c>
      <c r="L16601" s="1">
        <v>39448</v>
      </c>
      <c r="M16601" s="1">
        <v>40084</v>
      </c>
      <c r="N16601" s="1">
        <v>40084</v>
      </c>
      <c r="O16601"/>
      <c r="P16601"/>
      <c r="Q16601"/>
      <c r="R16601"/>
    </row>
    <row r="16602" spans="1:18" hidden="1" x14ac:dyDescent="0.2">
      <c r="A16602" t="s">
        <v>58952</v>
      </c>
      <c r="B16602" t="s">
        <v>58953</v>
      </c>
      <c r="C16602" t="s">
        <v>58954</v>
      </c>
      <c r="D16602" t="s">
        <v>56</v>
      </c>
      <c r="E16602">
        <v>48038886</v>
      </c>
      <c r="F16602" t="s">
        <v>18</v>
      </c>
      <c r="G16602" t="s">
        <v>25</v>
      </c>
      <c r="H16602" t="s">
        <v>64</v>
      </c>
      <c r="I16602" t="s">
        <v>65</v>
      </c>
      <c r="J16602" t="s">
        <v>984</v>
      </c>
      <c r="K16602">
        <v>2</v>
      </c>
      <c r="M16602" s="1">
        <v>36951</v>
      </c>
      <c r="N16602" s="1">
        <v>37622</v>
      </c>
      <c r="O16602"/>
      <c r="P16602"/>
      <c r="Q16602"/>
      <c r="R16602"/>
    </row>
    <row r="16603" spans="1:18" hidden="1" x14ac:dyDescent="0.2">
      <c r="A16603" t="s">
        <v>58955</v>
      </c>
      <c r="B16603" t="s">
        <v>58956</v>
      </c>
      <c r="C16603" t="s">
        <v>58957</v>
      </c>
      <c r="D16603" t="s">
        <v>56</v>
      </c>
      <c r="E16603" t="s">
        <v>43</v>
      </c>
      <c r="F16603" t="s">
        <v>18</v>
      </c>
      <c r="G16603" t="s">
        <v>1062</v>
      </c>
      <c r="H16603">
        <v>11</v>
      </c>
      <c r="I16603" t="s">
        <v>1698</v>
      </c>
      <c r="J16603" t="s">
        <v>58958</v>
      </c>
      <c r="K16603">
        <v>1</v>
      </c>
      <c r="L16603" s="1">
        <v>40940</v>
      </c>
      <c r="M16603" s="1">
        <v>41282</v>
      </c>
      <c r="N16603" s="1">
        <v>41282</v>
      </c>
      <c r="O16603"/>
      <c r="P16603"/>
      <c r="Q16603"/>
      <c r="R16603"/>
    </row>
    <row r="16604" spans="1:18" x14ac:dyDescent="0.2">
      <c r="A16604" t="s">
        <v>58959</v>
      </c>
      <c r="B16604" t="s">
        <v>58960</v>
      </c>
      <c r="C16604" t="s">
        <v>58961</v>
      </c>
      <c r="D16604" t="s">
        <v>58962</v>
      </c>
      <c r="E16604">
        <v>5000</v>
      </c>
      <c r="F16604" t="s">
        <v>18</v>
      </c>
      <c r="G16604" t="s">
        <v>25</v>
      </c>
      <c r="H16604" t="s">
        <v>286</v>
      </c>
      <c r="I16604" t="s">
        <v>578</v>
      </c>
      <c r="J16604" t="s">
        <v>578</v>
      </c>
      <c r="K16604">
        <v>1</v>
      </c>
      <c r="L16604" s="1">
        <v>40906</v>
      </c>
      <c r="M16604" s="1">
        <v>41811</v>
      </c>
      <c r="N16604" s="1">
        <v>41811</v>
      </c>
    </row>
    <row r="16605" spans="1:18" x14ac:dyDescent="0.2">
      <c r="A16605" t="s">
        <v>58963</v>
      </c>
      <c r="B16605" t="s">
        <v>58964</v>
      </c>
      <c r="C16605" t="s">
        <v>58965</v>
      </c>
      <c r="D16605" t="s">
        <v>75</v>
      </c>
      <c r="E16605">
        <v>63000000</v>
      </c>
      <c r="F16605" t="s">
        <v>113</v>
      </c>
      <c r="G16605" t="s">
        <v>25</v>
      </c>
      <c r="H16605" t="s">
        <v>142</v>
      </c>
      <c r="I16605" t="s">
        <v>143</v>
      </c>
      <c r="J16605" t="s">
        <v>438</v>
      </c>
      <c r="K16605">
        <v>1</v>
      </c>
      <c r="L16605" s="1">
        <v>35431</v>
      </c>
      <c r="M16605" s="1">
        <v>36982</v>
      </c>
      <c r="N16605" s="1">
        <v>36982</v>
      </c>
    </row>
    <row r="16606" spans="1:18" x14ac:dyDescent="0.2">
      <c r="A16606" t="s">
        <v>58966</v>
      </c>
      <c r="B16606" t="s">
        <v>58967</v>
      </c>
      <c r="C16606" t="s">
        <v>58968</v>
      </c>
      <c r="D16606" t="s">
        <v>23795</v>
      </c>
      <c r="E16606">
        <v>110000</v>
      </c>
      <c r="F16606" t="s">
        <v>18</v>
      </c>
      <c r="G16606" t="s">
        <v>1025</v>
      </c>
      <c r="H16606">
        <v>52</v>
      </c>
      <c r="I16606" t="s">
        <v>1026</v>
      </c>
      <c r="J16606" t="s">
        <v>1026</v>
      </c>
      <c r="K16606">
        <v>1</v>
      </c>
      <c r="L16606" s="1">
        <v>41061</v>
      </c>
      <c r="M16606" s="1">
        <v>41130</v>
      </c>
      <c r="N16606" s="1">
        <v>41130</v>
      </c>
    </row>
    <row r="16607" spans="1:18" hidden="1" x14ac:dyDescent="0.2">
      <c r="A16607" t="s">
        <v>58969</v>
      </c>
      <c r="B16607" t="s">
        <v>58970</v>
      </c>
      <c r="C16607" t="s">
        <v>58971</v>
      </c>
      <c r="D16607" t="s">
        <v>58972</v>
      </c>
      <c r="E16607">
        <v>42183</v>
      </c>
      <c r="F16607" t="s">
        <v>18</v>
      </c>
      <c r="K16607">
        <v>1</v>
      </c>
      <c r="M16607" s="1">
        <v>41852</v>
      </c>
      <c r="N16607" s="1">
        <v>41852</v>
      </c>
      <c r="O16607"/>
      <c r="P16607"/>
      <c r="Q16607"/>
      <c r="R16607"/>
    </row>
    <row r="16608" spans="1:18" x14ac:dyDescent="0.2">
      <c r="A16608" t="s">
        <v>58973</v>
      </c>
      <c r="B16608" t="s">
        <v>58974</v>
      </c>
      <c r="C16608" t="s">
        <v>58975</v>
      </c>
      <c r="D16608" t="s">
        <v>58976</v>
      </c>
      <c r="E16608">
        <v>500000</v>
      </c>
      <c r="F16608" t="s">
        <v>18</v>
      </c>
      <c r="G16608" t="s">
        <v>25</v>
      </c>
      <c r="H16608" t="s">
        <v>64</v>
      </c>
      <c r="I16608" t="s">
        <v>966</v>
      </c>
      <c r="J16608" t="s">
        <v>967</v>
      </c>
      <c r="K16608">
        <v>2</v>
      </c>
      <c r="L16608" s="1">
        <v>40180</v>
      </c>
      <c r="M16608" s="1">
        <v>40765</v>
      </c>
      <c r="N16608" s="1">
        <v>40771</v>
      </c>
    </row>
    <row r="16609" spans="1:18" hidden="1" x14ac:dyDescent="0.2">
      <c r="A16609" t="s">
        <v>58977</v>
      </c>
      <c r="B16609" t="s">
        <v>58978</v>
      </c>
      <c r="D16609" t="s">
        <v>2770</v>
      </c>
      <c r="E16609" t="s">
        <v>43</v>
      </c>
      <c r="F16609" t="s">
        <v>18</v>
      </c>
      <c r="K16609">
        <v>1</v>
      </c>
      <c r="M16609" s="1">
        <v>42078</v>
      </c>
      <c r="N16609" s="1">
        <v>42078</v>
      </c>
      <c r="O16609"/>
      <c r="P16609"/>
      <c r="Q16609"/>
      <c r="R16609"/>
    </row>
    <row r="16610" spans="1:18" x14ac:dyDescent="0.2">
      <c r="A16610" t="s">
        <v>58979</v>
      </c>
      <c r="B16610" t="s">
        <v>58980</v>
      </c>
      <c r="C16610" t="s">
        <v>58981</v>
      </c>
      <c r="D16610" t="s">
        <v>58982</v>
      </c>
      <c r="E16610">
        <v>1000000</v>
      </c>
      <c r="F16610" t="s">
        <v>18</v>
      </c>
      <c r="G16610" t="s">
        <v>699</v>
      </c>
      <c r="H16610">
        <v>2</v>
      </c>
      <c r="I16610" t="s">
        <v>700</v>
      </c>
      <c r="J16610" t="s">
        <v>22198</v>
      </c>
      <c r="K16610">
        <v>1</v>
      </c>
      <c r="L16610" s="1">
        <v>41640</v>
      </c>
      <c r="M16610" s="1">
        <v>41883</v>
      </c>
      <c r="N16610" s="1">
        <v>41883</v>
      </c>
    </row>
    <row r="16611" spans="1:18" x14ac:dyDescent="0.2">
      <c r="A16611" t="s">
        <v>58983</v>
      </c>
      <c r="B16611" t="s">
        <v>58984</v>
      </c>
      <c r="C16611" t="s">
        <v>58985</v>
      </c>
      <c r="D16611" t="s">
        <v>58986</v>
      </c>
      <c r="E16611">
        <v>67000000</v>
      </c>
      <c r="F16611" t="s">
        <v>18</v>
      </c>
      <c r="G16611" t="s">
        <v>25</v>
      </c>
      <c r="H16611" t="s">
        <v>64</v>
      </c>
      <c r="I16611" t="s">
        <v>65</v>
      </c>
      <c r="J16611" t="s">
        <v>1103</v>
      </c>
      <c r="K16611">
        <v>4</v>
      </c>
      <c r="L16611" s="1">
        <v>39662</v>
      </c>
      <c r="M16611" s="1">
        <v>40275</v>
      </c>
      <c r="N16611" s="1">
        <v>41857</v>
      </c>
    </row>
    <row r="16612" spans="1:18" x14ac:dyDescent="0.2">
      <c r="A16612" t="s">
        <v>58987</v>
      </c>
      <c r="B16612" t="s">
        <v>58988</v>
      </c>
      <c r="C16612" t="s">
        <v>58989</v>
      </c>
      <c r="D16612" t="s">
        <v>58990</v>
      </c>
      <c r="E16612">
        <v>50000</v>
      </c>
      <c r="F16612" t="s">
        <v>18</v>
      </c>
      <c r="G16612" t="s">
        <v>4153</v>
      </c>
      <c r="H16612">
        <v>40</v>
      </c>
      <c r="I16612" t="s">
        <v>4154</v>
      </c>
      <c r="J16612" t="s">
        <v>4154</v>
      </c>
      <c r="K16612">
        <v>2</v>
      </c>
      <c r="L16612" s="1">
        <v>41671</v>
      </c>
      <c r="M16612" s="1">
        <v>42068</v>
      </c>
      <c r="N16612" s="1">
        <v>42289</v>
      </c>
    </row>
    <row r="16613" spans="1:18" hidden="1" x14ac:dyDescent="0.2">
      <c r="A16613" t="s">
        <v>58991</v>
      </c>
      <c r="B16613" t="s">
        <v>58992</v>
      </c>
      <c r="C16613" t="s">
        <v>58993</v>
      </c>
      <c r="D16613" t="s">
        <v>181</v>
      </c>
      <c r="E16613" t="s">
        <v>43</v>
      </c>
      <c r="F16613" t="s">
        <v>18</v>
      </c>
      <c r="G16613" t="s">
        <v>128</v>
      </c>
      <c r="H16613" t="s">
        <v>2005</v>
      </c>
      <c r="I16613" t="s">
        <v>2006</v>
      </c>
      <c r="J16613" t="s">
        <v>2006</v>
      </c>
      <c r="K16613">
        <v>1</v>
      </c>
      <c r="L16613" s="1">
        <v>38423</v>
      </c>
      <c r="M16613" s="1">
        <v>38718</v>
      </c>
      <c r="N16613" s="1">
        <v>38718</v>
      </c>
      <c r="O16613"/>
      <c r="P16613"/>
      <c r="Q16613"/>
      <c r="R16613"/>
    </row>
    <row r="16614" spans="1:18" x14ac:dyDescent="0.2">
      <c r="A16614" t="s">
        <v>58994</v>
      </c>
      <c r="B16614" t="s">
        <v>58995</v>
      </c>
      <c r="C16614" t="s">
        <v>58996</v>
      </c>
      <c r="D16614" t="s">
        <v>50</v>
      </c>
      <c r="E16614">
        <v>460222</v>
      </c>
      <c r="F16614" t="s">
        <v>18</v>
      </c>
      <c r="G16614" t="s">
        <v>341</v>
      </c>
      <c r="H16614">
        <v>11</v>
      </c>
      <c r="I16614" t="s">
        <v>497</v>
      </c>
      <c r="J16614" t="s">
        <v>497</v>
      </c>
      <c r="K16614">
        <v>1</v>
      </c>
      <c r="L16614" s="1">
        <v>41047</v>
      </c>
      <c r="M16614" s="1">
        <v>41304</v>
      </c>
      <c r="N16614" s="1">
        <v>41304</v>
      </c>
    </row>
    <row r="16615" spans="1:18" x14ac:dyDescent="0.2">
      <c r="A16615" t="s">
        <v>58997</v>
      </c>
      <c r="B16615" t="s">
        <v>58998</v>
      </c>
      <c r="C16615" t="s">
        <v>58999</v>
      </c>
      <c r="D16615" t="s">
        <v>75</v>
      </c>
      <c r="E16615">
        <v>48500000</v>
      </c>
      <c r="F16615" t="s">
        <v>18</v>
      </c>
      <c r="G16615" t="s">
        <v>25</v>
      </c>
      <c r="H16615" t="s">
        <v>64</v>
      </c>
      <c r="I16615" t="s">
        <v>966</v>
      </c>
      <c r="J16615" t="s">
        <v>967</v>
      </c>
      <c r="K16615">
        <v>5</v>
      </c>
      <c r="L16615" s="1">
        <v>39814</v>
      </c>
      <c r="M16615" s="1">
        <v>40454</v>
      </c>
      <c r="N16615" s="1">
        <v>41817</v>
      </c>
    </row>
    <row r="16616" spans="1:18" x14ac:dyDescent="0.2">
      <c r="A16616" t="s">
        <v>59000</v>
      </c>
      <c r="B16616" t="s">
        <v>59001</v>
      </c>
      <c r="C16616" t="s">
        <v>59002</v>
      </c>
      <c r="D16616" t="s">
        <v>59003</v>
      </c>
      <c r="E16616">
        <v>3050000</v>
      </c>
      <c r="F16616" t="s">
        <v>18</v>
      </c>
      <c r="G16616" t="s">
        <v>25</v>
      </c>
      <c r="H16616" t="s">
        <v>158</v>
      </c>
      <c r="I16616" t="s">
        <v>244</v>
      </c>
      <c r="J16616" t="s">
        <v>24045</v>
      </c>
      <c r="K16616">
        <v>3</v>
      </c>
      <c r="L16616" s="1">
        <v>39600</v>
      </c>
      <c r="M16616" s="1">
        <v>40840</v>
      </c>
      <c r="N16616" s="1">
        <v>41738</v>
      </c>
    </row>
    <row r="16617" spans="1:18" hidden="1" x14ac:dyDescent="0.2">
      <c r="A16617" t="s">
        <v>59004</v>
      </c>
      <c r="B16617" t="s">
        <v>59005</v>
      </c>
      <c r="E16617" t="s">
        <v>43</v>
      </c>
      <c r="F16617" t="s">
        <v>18</v>
      </c>
      <c r="K16617">
        <v>1</v>
      </c>
      <c r="M16617" s="1">
        <v>41499</v>
      </c>
      <c r="N16617" s="1">
        <v>41499</v>
      </c>
      <c r="O16617"/>
      <c r="P16617"/>
      <c r="Q16617"/>
      <c r="R16617"/>
    </row>
    <row r="16618" spans="1:18" hidden="1" x14ac:dyDescent="0.2">
      <c r="A16618" t="s">
        <v>59006</v>
      </c>
      <c r="B16618" t="s">
        <v>59007</v>
      </c>
      <c r="E16618" t="s">
        <v>43</v>
      </c>
      <c r="F16618" t="s">
        <v>18</v>
      </c>
      <c r="K16618">
        <v>1</v>
      </c>
      <c r="M16618" s="1">
        <v>41467</v>
      </c>
      <c r="N16618" s="1">
        <v>41467</v>
      </c>
      <c r="O16618"/>
      <c r="P16618"/>
      <c r="Q16618"/>
      <c r="R16618"/>
    </row>
    <row r="16619" spans="1:18" x14ac:dyDescent="0.2">
      <c r="A16619" t="s">
        <v>59008</v>
      </c>
      <c r="B16619" t="s">
        <v>59009</v>
      </c>
      <c r="C16619" t="s">
        <v>59010</v>
      </c>
      <c r="D16619" t="s">
        <v>59011</v>
      </c>
      <c r="E16619">
        <v>1199998</v>
      </c>
      <c r="F16619" t="s">
        <v>18</v>
      </c>
      <c r="G16619" t="s">
        <v>25</v>
      </c>
      <c r="H16619" t="s">
        <v>1330</v>
      </c>
      <c r="I16619" t="s">
        <v>1331</v>
      </c>
      <c r="J16619" t="s">
        <v>29363</v>
      </c>
      <c r="K16619">
        <v>1</v>
      </c>
      <c r="L16619" s="1">
        <v>39704</v>
      </c>
      <c r="M16619" s="1">
        <v>41193</v>
      </c>
      <c r="N16619" s="1">
        <v>41193</v>
      </c>
    </row>
    <row r="16620" spans="1:18" x14ac:dyDescent="0.2">
      <c r="A16620" t="s">
        <v>59012</v>
      </c>
      <c r="B16620" t="s">
        <v>59013</v>
      </c>
      <c r="C16620" t="s">
        <v>59014</v>
      </c>
      <c r="D16620" t="s">
        <v>59015</v>
      </c>
      <c r="E16620">
        <v>2088900</v>
      </c>
      <c r="F16620" t="s">
        <v>207</v>
      </c>
      <c r="K16620">
        <v>3</v>
      </c>
      <c r="L16620" s="1">
        <v>40299</v>
      </c>
      <c r="M16620" s="1">
        <v>40483</v>
      </c>
      <c r="N16620" s="1">
        <v>41214</v>
      </c>
    </row>
    <row r="16621" spans="1:18" x14ac:dyDescent="0.2">
      <c r="A16621" t="s">
        <v>59016</v>
      </c>
      <c r="B16621" t="s">
        <v>59017</v>
      </c>
      <c r="D16621" t="s">
        <v>275</v>
      </c>
      <c r="E16621">
        <v>25000</v>
      </c>
      <c r="F16621" t="s">
        <v>18</v>
      </c>
      <c r="G16621" t="s">
        <v>25</v>
      </c>
      <c r="H16621" t="s">
        <v>1080</v>
      </c>
      <c r="I16621" t="s">
        <v>1081</v>
      </c>
      <c r="J16621" t="s">
        <v>59018</v>
      </c>
      <c r="K16621">
        <v>1</v>
      </c>
      <c r="L16621" s="1">
        <v>41699</v>
      </c>
      <c r="M16621" s="1">
        <v>41687</v>
      </c>
      <c r="N16621" s="1">
        <v>41687</v>
      </c>
    </row>
    <row r="16622" spans="1:18" x14ac:dyDescent="0.2">
      <c r="A16622" t="s">
        <v>59019</v>
      </c>
      <c r="B16622" t="s">
        <v>59020</v>
      </c>
      <c r="C16622" t="s">
        <v>59021</v>
      </c>
      <c r="D16622" t="s">
        <v>94</v>
      </c>
      <c r="E16622">
        <v>1730000</v>
      </c>
      <c r="F16622" t="s">
        <v>18</v>
      </c>
      <c r="G16622" t="s">
        <v>25</v>
      </c>
      <c r="H16622" t="s">
        <v>89</v>
      </c>
      <c r="I16622" t="s">
        <v>1260</v>
      </c>
      <c r="J16622" t="s">
        <v>2112</v>
      </c>
      <c r="K16622">
        <v>1</v>
      </c>
      <c r="L16622" s="1">
        <v>39083</v>
      </c>
      <c r="M16622" s="1">
        <v>40827</v>
      </c>
      <c r="N16622" s="1">
        <v>40827</v>
      </c>
    </row>
    <row r="16623" spans="1:18" hidden="1" x14ac:dyDescent="0.2">
      <c r="A16623" t="s">
        <v>59022</v>
      </c>
      <c r="B16623" t="s">
        <v>59023</v>
      </c>
      <c r="C16623" t="s">
        <v>59024</v>
      </c>
      <c r="E16623" t="s">
        <v>43</v>
      </c>
      <c r="F16623" t="s">
        <v>18</v>
      </c>
      <c r="G16623" t="s">
        <v>4153</v>
      </c>
      <c r="H16623">
        <v>40</v>
      </c>
      <c r="I16623" t="s">
        <v>4154</v>
      </c>
      <c r="J16623" t="s">
        <v>4154</v>
      </c>
      <c r="K16623">
        <v>1</v>
      </c>
      <c r="M16623" s="1">
        <v>42287</v>
      </c>
      <c r="N16623" s="1">
        <v>42287</v>
      </c>
      <c r="O16623"/>
      <c r="P16623"/>
      <c r="Q16623"/>
      <c r="R16623"/>
    </row>
    <row r="16624" spans="1:18" hidden="1" x14ac:dyDescent="0.2">
      <c r="A16624" t="s">
        <v>59025</v>
      </c>
      <c r="B16624" t="s">
        <v>59026</v>
      </c>
      <c r="C16624" t="s">
        <v>59027</v>
      </c>
      <c r="D16624" t="s">
        <v>59028</v>
      </c>
      <c r="E16624">
        <v>2775000</v>
      </c>
      <c r="F16624" t="s">
        <v>18</v>
      </c>
      <c r="G16624" t="s">
        <v>25</v>
      </c>
      <c r="H16624" t="s">
        <v>89</v>
      </c>
      <c r="I16624" t="s">
        <v>1260</v>
      </c>
      <c r="J16624" t="s">
        <v>56102</v>
      </c>
      <c r="K16624">
        <v>1</v>
      </c>
      <c r="M16624" s="1">
        <v>41781</v>
      </c>
      <c r="N16624" s="1">
        <v>41781</v>
      </c>
      <c r="O16624"/>
      <c r="P16624"/>
      <c r="Q16624"/>
      <c r="R16624"/>
    </row>
    <row r="16625" spans="1:18" x14ac:dyDescent="0.2">
      <c r="A16625" t="s">
        <v>59029</v>
      </c>
      <c r="B16625" t="s">
        <v>59030</v>
      </c>
      <c r="C16625" t="s">
        <v>59031</v>
      </c>
      <c r="D16625" t="s">
        <v>70</v>
      </c>
      <c r="E16625">
        <v>1000000</v>
      </c>
      <c r="F16625" t="s">
        <v>18</v>
      </c>
      <c r="G16625" t="s">
        <v>25</v>
      </c>
      <c r="H16625" t="s">
        <v>44</v>
      </c>
      <c r="I16625" t="s">
        <v>282</v>
      </c>
      <c r="J16625" t="s">
        <v>282</v>
      </c>
      <c r="K16625">
        <v>2</v>
      </c>
      <c r="L16625" s="1">
        <v>40801</v>
      </c>
      <c r="M16625" s="1">
        <v>41841</v>
      </c>
      <c r="N16625" s="1">
        <v>41857</v>
      </c>
    </row>
    <row r="16626" spans="1:18" x14ac:dyDescent="0.2">
      <c r="A16626" t="s">
        <v>59032</v>
      </c>
      <c r="B16626" t="s">
        <v>59033</v>
      </c>
      <c r="C16626" t="s">
        <v>59034</v>
      </c>
      <c r="D16626" t="s">
        <v>59035</v>
      </c>
      <c r="E16626">
        <v>20000</v>
      </c>
      <c r="F16626" t="s">
        <v>18</v>
      </c>
      <c r="G16626" t="s">
        <v>25</v>
      </c>
      <c r="H16626" t="s">
        <v>64</v>
      </c>
      <c r="I16626" t="s">
        <v>10400</v>
      </c>
      <c r="J16626" t="s">
        <v>16697</v>
      </c>
      <c r="K16626">
        <v>1</v>
      </c>
      <c r="L16626" s="1">
        <v>40909</v>
      </c>
      <c r="M16626" s="1">
        <v>41459</v>
      </c>
      <c r="N16626" s="1">
        <v>41459</v>
      </c>
    </row>
    <row r="16627" spans="1:18" hidden="1" x14ac:dyDescent="0.2">
      <c r="A16627" t="s">
        <v>59036</v>
      </c>
      <c r="B16627" t="s">
        <v>59037</v>
      </c>
      <c r="C16627" t="s">
        <v>59038</v>
      </c>
      <c r="D16627" t="s">
        <v>59039</v>
      </c>
      <c r="E16627" t="s">
        <v>43</v>
      </c>
      <c r="F16627" t="s">
        <v>689</v>
      </c>
      <c r="G16627" t="s">
        <v>25</v>
      </c>
      <c r="H16627" t="s">
        <v>644</v>
      </c>
      <c r="I16627" t="s">
        <v>645</v>
      </c>
      <c r="J16627" t="s">
        <v>7304</v>
      </c>
      <c r="K16627">
        <v>1</v>
      </c>
      <c r="L16627" s="1">
        <v>31048</v>
      </c>
      <c r="M16627" s="1">
        <v>35053</v>
      </c>
      <c r="N16627" s="1">
        <v>35053</v>
      </c>
      <c r="O16627"/>
      <c r="P16627"/>
      <c r="Q16627"/>
      <c r="R16627"/>
    </row>
    <row r="16628" spans="1:18" hidden="1" x14ac:dyDescent="0.2">
      <c r="A16628" t="s">
        <v>59040</v>
      </c>
      <c r="B16628" t="s">
        <v>59041</v>
      </c>
      <c r="C16628" t="s">
        <v>59042</v>
      </c>
      <c r="D16628" t="s">
        <v>59043</v>
      </c>
      <c r="E16628">
        <v>15000</v>
      </c>
      <c r="F16628" t="s">
        <v>18</v>
      </c>
      <c r="G16628" t="s">
        <v>25</v>
      </c>
      <c r="H16628" t="s">
        <v>64</v>
      </c>
      <c r="I16628" t="s">
        <v>65</v>
      </c>
      <c r="J16628" t="s">
        <v>4868</v>
      </c>
      <c r="K16628">
        <v>1</v>
      </c>
      <c r="M16628" s="1">
        <v>40977</v>
      </c>
      <c r="N16628" s="1">
        <v>40977</v>
      </c>
      <c r="O16628"/>
      <c r="P16628"/>
      <c r="Q16628"/>
      <c r="R16628"/>
    </row>
    <row r="16629" spans="1:18" x14ac:dyDescent="0.2">
      <c r="A16629" t="s">
        <v>59044</v>
      </c>
      <c r="B16629" t="s">
        <v>59045</v>
      </c>
      <c r="C16629" t="s">
        <v>59046</v>
      </c>
      <c r="D16629" t="s">
        <v>357</v>
      </c>
      <c r="E16629">
        <v>1974640</v>
      </c>
      <c r="F16629" t="s">
        <v>18</v>
      </c>
      <c r="G16629" t="s">
        <v>25</v>
      </c>
      <c r="H16629" t="s">
        <v>64</v>
      </c>
      <c r="I16629" t="s">
        <v>65</v>
      </c>
      <c r="J16629" t="s">
        <v>19974</v>
      </c>
      <c r="K16629">
        <v>3</v>
      </c>
      <c r="L16629" s="1">
        <v>38292</v>
      </c>
      <c r="M16629" s="1">
        <v>40147</v>
      </c>
      <c r="N16629" s="1">
        <v>40850</v>
      </c>
    </row>
    <row r="16630" spans="1:18" x14ac:dyDescent="0.2">
      <c r="A16630" t="s">
        <v>59047</v>
      </c>
      <c r="B16630" t="s">
        <v>59048</v>
      </c>
      <c r="C16630" t="s">
        <v>59049</v>
      </c>
      <c r="D16630" t="s">
        <v>285</v>
      </c>
      <c r="E16630">
        <v>15000</v>
      </c>
      <c r="F16630" t="s">
        <v>18</v>
      </c>
      <c r="G16630" t="s">
        <v>25</v>
      </c>
      <c r="H16630" t="s">
        <v>48321</v>
      </c>
      <c r="I16630" t="s">
        <v>48322</v>
      </c>
      <c r="J16630" t="s">
        <v>48322</v>
      </c>
      <c r="K16630">
        <v>1</v>
      </c>
      <c r="L16630" s="1">
        <v>40909</v>
      </c>
      <c r="M16630" s="1">
        <v>41885</v>
      </c>
      <c r="N16630" s="1">
        <v>41885</v>
      </c>
    </row>
    <row r="16631" spans="1:18" x14ac:dyDescent="0.2">
      <c r="A16631" t="s">
        <v>59050</v>
      </c>
      <c r="B16631" t="s">
        <v>59051</v>
      </c>
      <c r="D16631" t="s">
        <v>741</v>
      </c>
      <c r="E16631">
        <v>950000</v>
      </c>
      <c r="F16631" t="s">
        <v>18</v>
      </c>
      <c r="G16631" t="s">
        <v>25</v>
      </c>
      <c r="H16631" t="s">
        <v>208</v>
      </c>
      <c r="I16631" t="s">
        <v>843</v>
      </c>
      <c r="J16631" t="s">
        <v>327</v>
      </c>
      <c r="K16631">
        <v>1</v>
      </c>
      <c r="L16631" s="1">
        <v>29587</v>
      </c>
      <c r="M16631" s="1">
        <v>40116</v>
      </c>
      <c r="N16631" s="1">
        <v>40116</v>
      </c>
    </row>
    <row r="16632" spans="1:18" x14ac:dyDescent="0.2">
      <c r="A16632" t="s">
        <v>59052</v>
      </c>
      <c r="B16632" t="s">
        <v>59053</v>
      </c>
      <c r="C16632" t="s">
        <v>59054</v>
      </c>
      <c r="D16632" t="s">
        <v>59055</v>
      </c>
      <c r="E16632">
        <v>100000</v>
      </c>
      <c r="F16632" t="s">
        <v>18</v>
      </c>
      <c r="K16632">
        <v>1</v>
      </c>
      <c r="L16632" s="1">
        <v>40909</v>
      </c>
      <c r="M16632" s="1">
        <v>41519</v>
      </c>
      <c r="N16632" s="1">
        <v>41519</v>
      </c>
    </row>
    <row r="16633" spans="1:18" x14ac:dyDescent="0.2">
      <c r="A16633" t="s">
        <v>59056</v>
      </c>
      <c r="B16633" t="s">
        <v>59057</v>
      </c>
      <c r="C16633" t="s">
        <v>59058</v>
      </c>
      <c r="D16633" t="s">
        <v>42</v>
      </c>
      <c r="E16633">
        <v>2650000</v>
      </c>
      <c r="F16633" t="s">
        <v>18</v>
      </c>
      <c r="G16633" t="s">
        <v>165</v>
      </c>
      <c r="H16633" t="s">
        <v>166</v>
      </c>
      <c r="I16633" t="s">
        <v>167</v>
      </c>
      <c r="J16633" t="s">
        <v>167</v>
      </c>
      <c r="K16633">
        <v>1</v>
      </c>
      <c r="L16633" s="1">
        <v>36892</v>
      </c>
      <c r="M16633" s="1">
        <v>38418</v>
      </c>
      <c r="N16633" s="1">
        <v>38418</v>
      </c>
    </row>
    <row r="16634" spans="1:18" hidden="1" x14ac:dyDescent="0.2">
      <c r="A16634" t="s">
        <v>59059</v>
      </c>
      <c r="B16634" t="s">
        <v>59060</v>
      </c>
      <c r="E16634" t="s">
        <v>43</v>
      </c>
      <c r="F16634" t="s">
        <v>18</v>
      </c>
      <c r="K16634">
        <v>1</v>
      </c>
      <c r="M16634" s="1">
        <v>41984</v>
      </c>
      <c r="N16634" s="1">
        <v>41984</v>
      </c>
      <c r="O16634"/>
      <c r="P16634"/>
      <c r="Q16634"/>
      <c r="R16634"/>
    </row>
    <row r="16635" spans="1:18" x14ac:dyDescent="0.2">
      <c r="A16635" t="s">
        <v>59061</v>
      </c>
      <c r="B16635" t="s">
        <v>59062</v>
      </c>
      <c r="C16635" t="s">
        <v>59063</v>
      </c>
      <c r="D16635" t="s">
        <v>21836</v>
      </c>
      <c r="E16635">
        <v>5400000</v>
      </c>
      <c r="F16635" t="s">
        <v>18</v>
      </c>
      <c r="G16635" t="s">
        <v>25</v>
      </c>
      <c r="H16635" t="s">
        <v>64</v>
      </c>
      <c r="I16635" t="s">
        <v>95</v>
      </c>
      <c r="J16635" t="s">
        <v>95</v>
      </c>
      <c r="K16635">
        <v>2</v>
      </c>
      <c r="L16635" s="1">
        <v>41640</v>
      </c>
      <c r="M16635" s="1">
        <v>41382</v>
      </c>
      <c r="N16635" s="1">
        <v>41953</v>
      </c>
    </row>
    <row r="16636" spans="1:18" x14ac:dyDescent="0.2">
      <c r="A16636" t="s">
        <v>59064</v>
      </c>
      <c r="B16636" t="s">
        <v>59065</v>
      </c>
      <c r="C16636" t="s">
        <v>59066</v>
      </c>
      <c r="D16636" t="s">
        <v>59067</v>
      </c>
      <c r="E16636">
        <v>80153</v>
      </c>
      <c r="F16636" t="s">
        <v>18</v>
      </c>
      <c r="G16636" t="s">
        <v>479</v>
      </c>
      <c r="I16636" t="s">
        <v>480</v>
      </c>
      <c r="J16636" t="s">
        <v>480</v>
      </c>
      <c r="K16636">
        <v>1</v>
      </c>
      <c r="L16636" s="1">
        <v>41579</v>
      </c>
      <c r="M16636" s="1">
        <v>41821</v>
      </c>
      <c r="N16636" s="1">
        <v>41821</v>
      </c>
    </row>
    <row r="16637" spans="1:18" hidden="1" x14ac:dyDescent="0.2">
      <c r="A16637" t="s">
        <v>59068</v>
      </c>
      <c r="B16637" t="s">
        <v>59069</v>
      </c>
      <c r="C16637" t="s">
        <v>59070</v>
      </c>
      <c r="D16637" t="s">
        <v>59071</v>
      </c>
      <c r="E16637" t="s">
        <v>43</v>
      </c>
      <c r="F16637" t="s">
        <v>207</v>
      </c>
      <c r="G16637" t="s">
        <v>1126</v>
      </c>
      <c r="H16637">
        <v>25</v>
      </c>
      <c r="I16637" t="s">
        <v>1582</v>
      </c>
      <c r="J16637" t="s">
        <v>1583</v>
      </c>
      <c r="K16637">
        <v>1</v>
      </c>
      <c r="L16637" s="1">
        <v>39448</v>
      </c>
      <c r="M16637" s="1">
        <v>41654</v>
      </c>
      <c r="N16637" s="1">
        <v>41654</v>
      </c>
      <c r="O16637"/>
      <c r="P16637"/>
      <c r="Q16637"/>
      <c r="R16637"/>
    </row>
    <row r="16638" spans="1:18" x14ac:dyDescent="0.2">
      <c r="A16638" t="s">
        <v>59072</v>
      </c>
      <c r="B16638" t="s">
        <v>59073</v>
      </c>
      <c r="C16638" t="s">
        <v>59074</v>
      </c>
      <c r="D16638" t="s">
        <v>3110</v>
      </c>
      <c r="E16638">
        <v>600000</v>
      </c>
      <c r="F16638" t="s">
        <v>18</v>
      </c>
      <c r="G16638" t="s">
        <v>3403</v>
      </c>
      <c r="H16638">
        <v>7</v>
      </c>
      <c r="I16638" t="s">
        <v>3404</v>
      </c>
      <c r="J16638" t="s">
        <v>3404</v>
      </c>
      <c r="K16638">
        <v>1</v>
      </c>
      <c r="L16638" s="1">
        <v>39814</v>
      </c>
      <c r="M16638" s="1">
        <v>41824</v>
      </c>
      <c r="N16638" s="1">
        <v>41824</v>
      </c>
    </row>
    <row r="16639" spans="1:18" hidden="1" x14ac:dyDescent="0.2">
      <c r="A16639" t="s">
        <v>59075</v>
      </c>
      <c r="B16639" t="s">
        <v>59076</v>
      </c>
      <c r="C16639" t="s">
        <v>59077</v>
      </c>
      <c r="D16639" t="s">
        <v>275</v>
      </c>
      <c r="E16639" t="s">
        <v>43</v>
      </c>
      <c r="F16639" t="s">
        <v>18</v>
      </c>
      <c r="G16639" t="s">
        <v>25</v>
      </c>
      <c r="H16639" t="s">
        <v>1011</v>
      </c>
      <c r="I16639" t="s">
        <v>8823</v>
      </c>
      <c r="J16639" t="s">
        <v>59078</v>
      </c>
      <c r="K16639">
        <v>1</v>
      </c>
      <c r="L16639" s="1">
        <v>41499</v>
      </c>
      <c r="M16639" s="1">
        <v>41951</v>
      </c>
      <c r="N16639" s="1">
        <v>41951</v>
      </c>
      <c r="O16639"/>
      <c r="P16639"/>
      <c r="Q16639"/>
      <c r="R16639"/>
    </row>
    <row r="16640" spans="1:18" hidden="1" x14ac:dyDescent="0.2">
      <c r="A16640" t="s">
        <v>59079</v>
      </c>
      <c r="B16640" t="s">
        <v>59080</v>
      </c>
      <c r="C16640" t="s">
        <v>59081</v>
      </c>
      <c r="D16640" t="s">
        <v>59082</v>
      </c>
      <c r="E16640">
        <v>70000</v>
      </c>
      <c r="F16640" t="s">
        <v>18</v>
      </c>
      <c r="K16640">
        <v>1</v>
      </c>
      <c r="M16640" s="1">
        <v>42170</v>
      </c>
      <c r="N16640" s="1">
        <v>42170</v>
      </c>
      <c r="O16640"/>
      <c r="P16640"/>
      <c r="Q16640"/>
      <c r="R16640"/>
    </row>
    <row r="16641" spans="1:18" x14ac:dyDescent="0.2">
      <c r="A16641" t="s">
        <v>59083</v>
      </c>
      <c r="B16641" t="s">
        <v>59084</v>
      </c>
      <c r="C16641" t="s">
        <v>59085</v>
      </c>
      <c r="D16641" t="s">
        <v>19527</v>
      </c>
      <c r="E16641">
        <v>15000000</v>
      </c>
      <c r="F16641" t="s">
        <v>18</v>
      </c>
      <c r="G16641" t="s">
        <v>25</v>
      </c>
      <c r="H16641" t="s">
        <v>64</v>
      </c>
      <c r="I16641" t="s">
        <v>65</v>
      </c>
      <c r="J16641" t="s">
        <v>606</v>
      </c>
      <c r="K16641">
        <v>1</v>
      </c>
      <c r="L16641" s="1">
        <v>37257</v>
      </c>
      <c r="M16641" s="1">
        <v>42060</v>
      </c>
      <c r="N16641" s="1">
        <v>42060</v>
      </c>
    </row>
    <row r="16642" spans="1:18" hidden="1" x14ac:dyDescent="0.2">
      <c r="A16642" t="s">
        <v>59086</v>
      </c>
      <c r="B16642" t="s">
        <v>59087</v>
      </c>
      <c r="C16642" t="s">
        <v>59088</v>
      </c>
      <c r="D16642" t="s">
        <v>766</v>
      </c>
      <c r="E16642" t="s">
        <v>43</v>
      </c>
      <c r="F16642" t="s">
        <v>18</v>
      </c>
      <c r="G16642" t="s">
        <v>1062</v>
      </c>
      <c r="H16642">
        <v>13</v>
      </c>
      <c r="I16642" t="s">
        <v>13183</v>
      </c>
      <c r="J16642" t="s">
        <v>13183</v>
      </c>
      <c r="K16642">
        <v>1</v>
      </c>
      <c r="M16642" s="1">
        <v>39989</v>
      </c>
      <c r="N16642" s="1">
        <v>39989</v>
      </c>
      <c r="O16642"/>
      <c r="P16642"/>
      <c r="Q16642"/>
      <c r="R16642"/>
    </row>
    <row r="16643" spans="1:18" hidden="1" x14ac:dyDescent="0.2">
      <c r="A16643" t="s">
        <v>59089</v>
      </c>
      <c r="B16643" t="s">
        <v>59090</v>
      </c>
      <c r="C16643" t="s">
        <v>59091</v>
      </c>
      <c r="D16643" t="s">
        <v>993</v>
      </c>
      <c r="E16643" t="s">
        <v>43</v>
      </c>
      <c r="F16643" t="s">
        <v>18</v>
      </c>
      <c r="G16643" t="s">
        <v>25</v>
      </c>
      <c r="H16643" t="s">
        <v>1234</v>
      </c>
      <c r="I16643" t="s">
        <v>1235</v>
      </c>
      <c r="J16643" t="s">
        <v>59092</v>
      </c>
      <c r="K16643">
        <v>1</v>
      </c>
      <c r="L16643" s="1">
        <v>40179</v>
      </c>
      <c r="M16643" s="1">
        <v>41530</v>
      </c>
      <c r="N16643" s="1">
        <v>41530</v>
      </c>
      <c r="O16643"/>
      <c r="P16643"/>
      <c r="Q16643"/>
      <c r="R16643"/>
    </row>
    <row r="16644" spans="1:18" hidden="1" x14ac:dyDescent="0.2">
      <c r="A16644" t="s">
        <v>59093</v>
      </c>
      <c r="B16644" t="s">
        <v>59094</v>
      </c>
      <c r="C16644" t="s">
        <v>59095</v>
      </c>
      <c r="D16644" t="s">
        <v>59096</v>
      </c>
      <c r="E16644">
        <v>400000</v>
      </c>
      <c r="F16644" t="s">
        <v>18</v>
      </c>
      <c r="G16644" t="s">
        <v>25</v>
      </c>
      <c r="H16644" t="s">
        <v>106</v>
      </c>
      <c r="I16644" t="s">
        <v>107</v>
      </c>
      <c r="J16644" t="s">
        <v>108</v>
      </c>
      <c r="K16644">
        <v>1</v>
      </c>
      <c r="M16644" s="1">
        <v>40179</v>
      </c>
      <c r="N16644" s="1">
        <v>40179</v>
      </c>
      <c r="O16644"/>
      <c r="P16644"/>
      <c r="Q16644"/>
      <c r="R16644"/>
    </row>
    <row r="16645" spans="1:18" hidden="1" x14ac:dyDescent="0.2">
      <c r="A16645" t="s">
        <v>59097</v>
      </c>
      <c r="B16645" t="s">
        <v>59098</v>
      </c>
      <c r="C16645" t="s">
        <v>59099</v>
      </c>
      <c r="D16645" t="s">
        <v>1778</v>
      </c>
      <c r="E16645" t="s">
        <v>43</v>
      </c>
      <c r="F16645" t="s">
        <v>207</v>
      </c>
      <c r="K16645">
        <v>1</v>
      </c>
      <c r="M16645" s="1">
        <v>41731</v>
      </c>
      <c r="N16645" s="1">
        <v>41731</v>
      </c>
      <c r="O16645"/>
      <c r="P16645"/>
      <c r="Q16645"/>
      <c r="R16645"/>
    </row>
    <row r="16646" spans="1:18" hidden="1" x14ac:dyDescent="0.2">
      <c r="A16646" t="s">
        <v>59100</v>
      </c>
      <c r="B16646" t="s">
        <v>59101</v>
      </c>
      <c r="C16646" t="s">
        <v>59102</v>
      </c>
      <c r="E16646" t="s">
        <v>43</v>
      </c>
      <c r="F16646" t="s">
        <v>18</v>
      </c>
      <c r="G16646" t="s">
        <v>25</v>
      </c>
      <c r="H16646" t="s">
        <v>64</v>
      </c>
      <c r="I16646" t="s">
        <v>919</v>
      </c>
      <c r="J16646" t="s">
        <v>919</v>
      </c>
      <c r="K16646">
        <v>1</v>
      </c>
      <c r="M16646" s="1">
        <v>42251</v>
      </c>
      <c r="N16646" s="1">
        <v>42251</v>
      </c>
      <c r="O16646"/>
      <c r="P16646"/>
      <c r="Q16646"/>
      <c r="R16646"/>
    </row>
    <row r="16647" spans="1:18" x14ac:dyDescent="0.2">
      <c r="A16647" t="s">
        <v>59103</v>
      </c>
      <c r="B16647" t="s">
        <v>59104</v>
      </c>
      <c r="C16647" t="s">
        <v>59105</v>
      </c>
      <c r="D16647" t="s">
        <v>59106</v>
      </c>
      <c r="E16647">
        <v>67000000</v>
      </c>
      <c r="F16647" t="s">
        <v>207</v>
      </c>
      <c r="G16647" t="s">
        <v>25</v>
      </c>
      <c r="H16647" t="s">
        <v>64</v>
      </c>
      <c r="I16647" t="s">
        <v>95</v>
      </c>
      <c r="J16647" t="s">
        <v>95</v>
      </c>
      <c r="K16647">
        <v>3</v>
      </c>
      <c r="L16647" s="1">
        <v>36161</v>
      </c>
      <c r="M16647" s="1">
        <v>39974</v>
      </c>
      <c r="N16647" s="1">
        <v>41577</v>
      </c>
    </row>
    <row r="16648" spans="1:18" x14ac:dyDescent="0.2">
      <c r="A16648" t="s">
        <v>59107</v>
      </c>
      <c r="B16648" t="s">
        <v>59108</v>
      </c>
      <c r="C16648" t="s">
        <v>59109</v>
      </c>
      <c r="D16648" t="s">
        <v>127</v>
      </c>
      <c r="E16648">
        <v>100000</v>
      </c>
      <c r="F16648" t="s">
        <v>18</v>
      </c>
      <c r="G16648" t="s">
        <v>8000</v>
      </c>
      <c r="I16648" t="s">
        <v>8001</v>
      </c>
      <c r="J16648" t="s">
        <v>8002</v>
      </c>
      <c r="K16648">
        <v>2</v>
      </c>
      <c r="L16648" s="1">
        <v>39692</v>
      </c>
      <c r="M16648" s="1">
        <v>39692</v>
      </c>
      <c r="N16648" s="1">
        <v>40497</v>
      </c>
    </row>
    <row r="16649" spans="1:18" hidden="1" x14ac:dyDescent="0.2">
      <c r="A16649" t="s">
        <v>59110</v>
      </c>
      <c r="B16649" t="s">
        <v>59111</v>
      </c>
      <c r="C16649" t="s">
        <v>59112</v>
      </c>
      <c r="D16649" t="s">
        <v>8538</v>
      </c>
      <c r="E16649">
        <v>11850000</v>
      </c>
      <c r="F16649" t="s">
        <v>18</v>
      </c>
      <c r="G16649" t="s">
        <v>25</v>
      </c>
      <c r="H16649" t="s">
        <v>89</v>
      </c>
      <c r="I16649" t="s">
        <v>1260</v>
      </c>
      <c r="J16649" t="s">
        <v>9856</v>
      </c>
      <c r="K16649">
        <v>1</v>
      </c>
      <c r="M16649" s="1">
        <v>42215</v>
      </c>
      <c r="N16649" s="1">
        <v>42215</v>
      </c>
      <c r="O16649"/>
      <c r="P16649"/>
      <c r="Q16649"/>
      <c r="R16649"/>
    </row>
    <row r="16650" spans="1:18" x14ac:dyDescent="0.2">
      <c r="A16650" t="s">
        <v>59113</v>
      </c>
      <c r="B16650" t="s">
        <v>59114</v>
      </c>
      <c r="C16650" t="s">
        <v>59115</v>
      </c>
      <c r="D16650" t="s">
        <v>59116</v>
      </c>
      <c r="E16650">
        <v>120000</v>
      </c>
      <c r="F16650" t="s">
        <v>18</v>
      </c>
      <c r="G16650" t="s">
        <v>25</v>
      </c>
      <c r="H16650" t="s">
        <v>89</v>
      </c>
      <c r="I16650" t="s">
        <v>1260</v>
      </c>
      <c r="J16650" t="s">
        <v>11283</v>
      </c>
      <c r="K16650">
        <v>1</v>
      </c>
      <c r="L16650" s="1">
        <v>40909</v>
      </c>
      <c r="M16650" s="1">
        <v>41016</v>
      </c>
      <c r="N16650" s="1">
        <v>41016</v>
      </c>
    </row>
    <row r="16651" spans="1:18" hidden="1" x14ac:dyDescent="0.2">
      <c r="A16651" t="s">
        <v>59117</v>
      </c>
      <c r="B16651" t="s">
        <v>59118</v>
      </c>
      <c r="C16651" t="s">
        <v>59119</v>
      </c>
      <c r="D16651" t="s">
        <v>59120</v>
      </c>
      <c r="E16651" t="s">
        <v>43</v>
      </c>
      <c r="F16651" t="s">
        <v>18</v>
      </c>
      <c r="K16651">
        <v>1</v>
      </c>
      <c r="L16651" s="1">
        <v>41187</v>
      </c>
      <c r="M16651" s="1">
        <v>41326</v>
      </c>
      <c r="N16651" s="1">
        <v>41326</v>
      </c>
      <c r="O16651"/>
      <c r="P16651"/>
      <c r="Q16651"/>
      <c r="R16651"/>
    </row>
    <row r="16652" spans="1:18" x14ac:dyDescent="0.2">
      <c r="A16652" t="s">
        <v>59121</v>
      </c>
      <c r="B16652" t="s">
        <v>59122</v>
      </c>
      <c r="C16652" t="s">
        <v>59123</v>
      </c>
      <c r="D16652" t="s">
        <v>59124</v>
      </c>
      <c r="E16652">
        <v>7100000</v>
      </c>
      <c r="F16652" t="s">
        <v>18</v>
      </c>
      <c r="G16652" t="s">
        <v>25</v>
      </c>
      <c r="H16652" t="s">
        <v>64</v>
      </c>
      <c r="I16652" t="s">
        <v>65</v>
      </c>
      <c r="J16652" t="s">
        <v>1402</v>
      </c>
      <c r="K16652">
        <v>2</v>
      </c>
      <c r="L16652" s="1">
        <v>41818</v>
      </c>
      <c r="M16652" s="1">
        <v>41962</v>
      </c>
      <c r="N16652" s="1">
        <v>42080</v>
      </c>
    </row>
    <row r="16653" spans="1:18" hidden="1" x14ac:dyDescent="0.2">
      <c r="A16653" t="s">
        <v>59125</v>
      </c>
      <c r="B16653" t="s">
        <v>59126</v>
      </c>
      <c r="C16653" t="s">
        <v>59127</v>
      </c>
      <c r="D16653" t="s">
        <v>42</v>
      </c>
      <c r="E16653" t="s">
        <v>43</v>
      </c>
      <c r="F16653" t="s">
        <v>18</v>
      </c>
      <c r="G16653" t="s">
        <v>492</v>
      </c>
      <c r="H16653">
        <v>18</v>
      </c>
      <c r="I16653" t="s">
        <v>59128</v>
      </c>
      <c r="J16653" t="s">
        <v>59129</v>
      </c>
      <c r="K16653">
        <v>1</v>
      </c>
      <c r="L16653" s="1">
        <v>34335</v>
      </c>
      <c r="M16653" s="1">
        <v>40824</v>
      </c>
      <c r="N16653" s="1">
        <v>40824</v>
      </c>
      <c r="O16653"/>
      <c r="P16653"/>
      <c r="Q16653"/>
      <c r="R16653"/>
    </row>
    <row r="16654" spans="1:18" x14ac:dyDescent="0.2">
      <c r="A16654" t="s">
        <v>59130</v>
      </c>
      <c r="B16654" t="s">
        <v>59131</v>
      </c>
      <c r="C16654" t="s">
        <v>59132</v>
      </c>
      <c r="D16654" t="s">
        <v>59133</v>
      </c>
      <c r="E16654">
        <v>200000</v>
      </c>
      <c r="F16654" t="s">
        <v>113</v>
      </c>
      <c r="G16654" t="s">
        <v>25</v>
      </c>
      <c r="H16654" t="s">
        <v>64</v>
      </c>
      <c r="I16654" t="s">
        <v>95</v>
      </c>
      <c r="J16654" t="s">
        <v>376</v>
      </c>
      <c r="K16654">
        <v>1</v>
      </c>
      <c r="L16654" s="1">
        <v>41821</v>
      </c>
      <c r="M16654" s="1">
        <v>41821</v>
      </c>
      <c r="N16654" s="1">
        <v>41821</v>
      </c>
    </row>
    <row r="16655" spans="1:18" hidden="1" x14ac:dyDescent="0.2">
      <c r="A16655" t="s">
        <v>59134</v>
      </c>
      <c r="B16655" t="s">
        <v>59135</v>
      </c>
      <c r="C16655" t="s">
        <v>59136</v>
      </c>
      <c r="D16655" t="s">
        <v>56</v>
      </c>
      <c r="E16655" t="s">
        <v>43</v>
      </c>
      <c r="F16655" t="s">
        <v>18</v>
      </c>
      <c r="G16655" t="s">
        <v>1126</v>
      </c>
      <c r="K16655">
        <v>1</v>
      </c>
      <c r="L16655" s="1">
        <v>36526</v>
      </c>
      <c r="M16655" s="1">
        <v>41547</v>
      </c>
      <c r="N16655" s="1">
        <v>41547</v>
      </c>
      <c r="O16655"/>
      <c r="P16655"/>
      <c r="Q16655"/>
      <c r="R16655"/>
    </row>
    <row r="16656" spans="1:18" x14ac:dyDescent="0.2">
      <c r="A16656" t="s">
        <v>59137</v>
      </c>
      <c r="B16656" t="s">
        <v>59138</v>
      </c>
      <c r="C16656" t="s">
        <v>59139</v>
      </c>
      <c r="D16656" t="s">
        <v>59140</v>
      </c>
      <c r="E16656">
        <v>80000</v>
      </c>
      <c r="F16656" t="s">
        <v>18</v>
      </c>
      <c r="G16656" t="s">
        <v>76</v>
      </c>
      <c r="H16656">
        <v>12</v>
      </c>
      <c r="I16656" t="s">
        <v>77</v>
      </c>
      <c r="J16656" t="s">
        <v>77</v>
      </c>
      <c r="K16656">
        <v>1</v>
      </c>
      <c r="L16656" s="1">
        <v>41953</v>
      </c>
      <c r="M16656" s="1">
        <v>41974</v>
      </c>
      <c r="N16656" s="1">
        <v>41974</v>
      </c>
    </row>
    <row r="16657" spans="1:18" hidden="1" x14ac:dyDescent="0.2">
      <c r="A16657" t="s">
        <v>59141</v>
      </c>
      <c r="B16657" t="s">
        <v>59142</v>
      </c>
      <c r="C16657" t="s">
        <v>59143</v>
      </c>
      <c r="D16657" t="s">
        <v>59144</v>
      </c>
      <c r="E16657">
        <v>470000</v>
      </c>
      <c r="F16657" t="s">
        <v>18</v>
      </c>
      <c r="K16657">
        <v>1</v>
      </c>
      <c r="M16657" s="1">
        <v>41547</v>
      </c>
      <c r="N16657" s="1">
        <v>41547</v>
      </c>
      <c r="O16657"/>
      <c r="P16657"/>
      <c r="Q16657"/>
      <c r="R16657"/>
    </row>
    <row r="16658" spans="1:18" hidden="1" x14ac:dyDescent="0.2">
      <c r="A16658" t="s">
        <v>59145</v>
      </c>
      <c r="B16658" t="s">
        <v>59146</v>
      </c>
      <c r="C16658" t="s">
        <v>59147</v>
      </c>
      <c r="D16658" t="s">
        <v>59148</v>
      </c>
      <c r="E16658" t="s">
        <v>43</v>
      </c>
      <c r="F16658" t="s">
        <v>113</v>
      </c>
      <c r="G16658" t="s">
        <v>2811</v>
      </c>
      <c r="H16658">
        <v>3</v>
      </c>
      <c r="I16658" t="s">
        <v>17368</v>
      </c>
      <c r="J16658" t="s">
        <v>17368</v>
      </c>
      <c r="K16658">
        <v>1</v>
      </c>
      <c r="L16658" s="1">
        <v>38499</v>
      </c>
      <c r="M16658" s="1">
        <v>40714</v>
      </c>
      <c r="N16658" s="1">
        <v>40714</v>
      </c>
      <c r="O16658"/>
      <c r="P16658"/>
      <c r="Q16658"/>
      <c r="R16658"/>
    </row>
    <row r="16659" spans="1:18" x14ac:dyDescent="0.2">
      <c r="A16659" t="s">
        <v>59149</v>
      </c>
      <c r="B16659" t="s">
        <v>59150</v>
      </c>
      <c r="C16659" t="s">
        <v>59151</v>
      </c>
      <c r="D16659" t="s">
        <v>11126</v>
      </c>
      <c r="E16659">
        <v>4650000</v>
      </c>
      <c r="F16659" t="s">
        <v>18</v>
      </c>
      <c r="G16659" t="s">
        <v>25</v>
      </c>
      <c r="H16659" t="s">
        <v>106</v>
      </c>
      <c r="I16659" t="s">
        <v>107</v>
      </c>
      <c r="J16659" t="s">
        <v>108</v>
      </c>
      <c r="K16659">
        <v>2</v>
      </c>
      <c r="L16659" s="1">
        <v>40544</v>
      </c>
      <c r="M16659" s="1">
        <v>40704</v>
      </c>
      <c r="N16659" s="1">
        <v>40996</v>
      </c>
    </row>
    <row r="16660" spans="1:18" x14ac:dyDescent="0.2">
      <c r="A16660" t="s">
        <v>59152</v>
      </c>
      <c r="B16660" t="s">
        <v>59153</v>
      </c>
      <c r="C16660" t="s">
        <v>59154</v>
      </c>
      <c r="D16660" t="s">
        <v>59155</v>
      </c>
      <c r="E16660">
        <v>25000</v>
      </c>
      <c r="F16660" t="s">
        <v>18</v>
      </c>
      <c r="G16660" t="s">
        <v>458</v>
      </c>
      <c r="H16660">
        <v>48</v>
      </c>
      <c r="I16660" t="s">
        <v>459</v>
      </c>
      <c r="J16660" t="s">
        <v>459</v>
      </c>
      <c r="K16660">
        <v>1</v>
      </c>
      <c r="L16660" s="1">
        <v>41654</v>
      </c>
      <c r="M16660" s="1">
        <v>42048</v>
      </c>
      <c r="N16660" s="1">
        <v>42048</v>
      </c>
    </row>
    <row r="16661" spans="1:18" x14ac:dyDescent="0.2">
      <c r="A16661" t="s">
        <v>59156</v>
      </c>
      <c r="B16661" t="s">
        <v>59157</v>
      </c>
      <c r="C16661" t="s">
        <v>59158</v>
      </c>
      <c r="D16661" t="s">
        <v>59159</v>
      </c>
      <c r="E16661">
        <v>7516703</v>
      </c>
      <c r="F16661" t="s">
        <v>207</v>
      </c>
      <c r="G16661" t="s">
        <v>25</v>
      </c>
      <c r="H16661" t="s">
        <v>430</v>
      </c>
      <c r="I16661" t="s">
        <v>528</v>
      </c>
      <c r="J16661" t="s">
        <v>323</v>
      </c>
      <c r="K16661">
        <v>4</v>
      </c>
      <c r="L16661" s="1">
        <v>39448</v>
      </c>
      <c r="M16661" s="1">
        <v>39661</v>
      </c>
      <c r="N16661" s="1">
        <v>41065</v>
      </c>
    </row>
    <row r="16662" spans="1:18" hidden="1" x14ac:dyDescent="0.2">
      <c r="A16662" t="s">
        <v>59160</v>
      </c>
      <c r="B16662" t="s">
        <v>59161</v>
      </c>
      <c r="C16662" t="s">
        <v>59162</v>
      </c>
      <c r="D16662" t="s">
        <v>59163</v>
      </c>
      <c r="E16662" t="s">
        <v>43</v>
      </c>
      <c r="F16662" t="s">
        <v>18</v>
      </c>
      <c r="K16662">
        <v>1</v>
      </c>
      <c r="L16662" s="1">
        <v>39448</v>
      </c>
      <c r="M16662" s="1">
        <v>41765</v>
      </c>
      <c r="N16662" s="1">
        <v>41765</v>
      </c>
      <c r="O16662"/>
      <c r="P16662"/>
      <c r="Q16662"/>
      <c r="R16662"/>
    </row>
    <row r="16663" spans="1:18" x14ac:dyDescent="0.2">
      <c r="A16663" t="s">
        <v>59164</v>
      </c>
      <c r="B16663" t="s">
        <v>59165</v>
      </c>
      <c r="C16663" t="s">
        <v>59166</v>
      </c>
      <c r="D16663" t="s">
        <v>59167</v>
      </c>
      <c r="E16663">
        <v>5910179</v>
      </c>
      <c r="F16663" t="s">
        <v>18</v>
      </c>
      <c r="G16663" t="s">
        <v>1062</v>
      </c>
      <c r="H16663">
        <v>16</v>
      </c>
      <c r="I16663" t="s">
        <v>1704</v>
      </c>
      <c r="J16663" t="s">
        <v>1704</v>
      </c>
      <c r="K16663">
        <v>2</v>
      </c>
      <c r="L16663" s="1">
        <v>41640</v>
      </c>
      <c r="M16663" s="1">
        <v>41821</v>
      </c>
      <c r="N16663" s="1">
        <v>42247</v>
      </c>
    </row>
    <row r="16664" spans="1:18" x14ac:dyDescent="0.2">
      <c r="A16664" t="s">
        <v>59168</v>
      </c>
      <c r="B16664" t="s">
        <v>59169</v>
      </c>
      <c r="C16664" t="s">
        <v>59170</v>
      </c>
      <c r="D16664" t="s">
        <v>59171</v>
      </c>
      <c r="E16664">
        <v>1500000</v>
      </c>
      <c r="F16664" t="s">
        <v>207</v>
      </c>
      <c r="G16664" t="s">
        <v>57</v>
      </c>
      <c r="H16664" t="s">
        <v>3339</v>
      </c>
      <c r="I16664" t="s">
        <v>20061</v>
      </c>
      <c r="J16664" t="s">
        <v>20062</v>
      </c>
      <c r="K16664">
        <v>2</v>
      </c>
      <c r="L16664" s="1">
        <v>41334</v>
      </c>
      <c r="M16664" s="1">
        <v>40544</v>
      </c>
      <c r="N16664" s="1">
        <v>41713</v>
      </c>
    </row>
    <row r="16665" spans="1:18" hidden="1" x14ac:dyDescent="0.2">
      <c r="A16665" t="s">
        <v>59172</v>
      </c>
      <c r="B16665" t="s">
        <v>59173</v>
      </c>
      <c r="D16665" t="s">
        <v>766</v>
      </c>
      <c r="E16665">
        <v>26294000</v>
      </c>
      <c r="F16665" t="s">
        <v>18</v>
      </c>
      <c r="G16665" t="s">
        <v>623</v>
      </c>
      <c r="H16665">
        <v>5</v>
      </c>
      <c r="I16665" t="s">
        <v>624</v>
      </c>
      <c r="J16665" t="s">
        <v>59174</v>
      </c>
      <c r="K16665">
        <v>1</v>
      </c>
      <c r="M16665" s="1">
        <v>40532</v>
      </c>
      <c r="N16665" s="1">
        <v>40532</v>
      </c>
      <c r="O16665"/>
      <c r="P16665"/>
      <c r="Q16665"/>
      <c r="R16665"/>
    </row>
    <row r="16666" spans="1:18" hidden="1" x14ac:dyDescent="0.2">
      <c r="A16666" t="s">
        <v>59175</v>
      </c>
      <c r="B16666" t="s">
        <v>59176</v>
      </c>
      <c r="C16666" t="s">
        <v>59177</v>
      </c>
      <c r="D16666" t="s">
        <v>30498</v>
      </c>
      <c r="E16666" t="s">
        <v>43</v>
      </c>
      <c r="F16666" t="s">
        <v>18</v>
      </c>
      <c r="G16666" t="s">
        <v>4881</v>
      </c>
      <c r="I16666" t="s">
        <v>13788</v>
      </c>
      <c r="J16666" t="s">
        <v>13788</v>
      </c>
      <c r="K16666">
        <v>1</v>
      </c>
      <c r="L16666" s="1">
        <v>38063</v>
      </c>
      <c r="M16666" s="1">
        <v>42151</v>
      </c>
      <c r="N16666" s="1">
        <v>42151</v>
      </c>
      <c r="O16666"/>
      <c r="P16666"/>
      <c r="Q16666"/>
      <c r="R16666"/>
    </row>
    <row r="16667" spans="1:18" x14ac:dyDescent="0.2">
      <c r="A16667" t="s">
        <v>59178</v>
      </c>
      <c r="B16667" t="s">
        <v>59179</v>
      </c>
      <c r="C16667" t="s">
        <v>59180</v>
      </c>
      <c r="D16667" t="s">
        <v>42</v>
      </c>
      <c r="E16667">
        <v>7000000</v>
      </c>
      <c r="F16667" t="s">
        <v>113</v>
      </c>
      <c r="G16667" t="s">
        <v>25</v>
      </c>
      <c r="H16667" t="s">
        <v>3993</v>
      </c>
      <c r="I16667" t="s">
        <v>16107</v>
      </c>
      <c r="J16667" t="s">
        <v>59181</v>
      </c>
      <c r="K16667">
        <v>1</v>
      </c>
      <c r="L16667" s="1">
        <v>36526</v>
      </c>
      <c r="M16667" s="1">
        <v>38483</v>
      </c>
      <c r="N16667" s="1">
        <v>38483</v>
      </c>
    </row>
    <row r="16668" spans="1:18" x14ac:dyDescent="0.2">
      <c r="A16668" t="s">
        <v>59182</v>
      </c>
      <c r="B16668" t="s">
        <v>59183</v>
      </c>
      <c r="C16668" t="s">
        <v>59184</v>
      </c>
      <c r="D16668" t="s">
        <v>134</v>
      </c>
      <c r="E16668">
        <v>3000000</v>
      </c>
      <c r="F16668" t="s">
        <v>18</v>
      </c>
      <c r="G16668" t="s">
        <v>25</v>
      </c>
      <c r="H16668" t="s">
        <v>1011</v>
      </c>
      <c r="I16668" t="s">
        <v>1012</v>
      </c>
      <c r="J16668" t="s">
        <v>3139</v>
      </c>
      <c r="K16668">
        <v>1</v>
      </c>
      <c r="L16668" s="1">
        <v>39716</v>
      </c>
      <c r="M16668" s="1">
        <v>40829</v>
      </c>
      <c r="N16668" s="1">
        <v>40829</v>
      </c>
    </row>
    <row r="16669" spans="1:18" x14ac:dyDescent="0.2">
      <c r="A16669" t="s">
        <v>59185</v>
      </c>
      <c r="B16669" t="s">
        <v>59186</v>
      </c>
      <c r="C16669" t="s">
        <v>59187</v>
      </c>
      <c r="D16669" t="s">
        <v>59188</v>
      </c>
      <c r="E16669">
        <v>7000000</v>
      </c>
      <c r="F16669" t="s">
        <v>18</v>
      </c>
      <c r="G16669" t="s">
        <v>25</v>
      </c>
      <c r="H16669" t="s">
        <v>64</v>
      </c>
      <c r="I16669" t="s">
        <v>65</v>
      </c>
      <c r="J16669" t="s">
        <v>1160</v>
      </c>
      <c r="K16669">
        <v>1</v>
      </c>
      <c r="L16669" s="1">
        <v>39661</v>
      </c>
      <c r="M16669" s="1">
        <v>41179</v>
      </c>
      <c r="N16669" s="1">
        <v>41179</v>
      </c>
    </row>
    <row r="16670" spans="1:18" hidden="1" x14ac:dyDescent="0.2">
      <c r="A16670" t="s">
        <v>59189</v>
      </c>
      <c r="B16670" t="s">
        <v>59190</v>
      </c>
      <c r="C16670" t="s">
        <v>59191</v>
      </c>
      <c r="D16670" t="s">
        <v>59192</v>
      </c>
      <c r="E16670" t="s">
        <v>43</v>
      </c>
      <c r="F16670" t="s">
        <v>18</v>
      </c>
      <c r="G16670" t="s">
        <v>25</v>
      </c>
      <c r="H16670" t="s">
        <v>286</v>
      </c>
      <c r="I16670" t="s">
        <v>578</v>
      </c>
      <c r="J16670" t="s">
        <v>578</v>
      </c>
      <c r="K16670">
        <v>1</v>
      </c>
      <c r="L16670" s="1">
        <v>40817</v>
      </c>
      <c r="M16670" s="1">
        <v>40817</v>
      </c>
      <c r="N16670" s="1">
        <v>40817</v>
      </c>
      <c r="O16670"/>
      <c r="P16670"/>
      <c r="Q16670"/>
      <c r="R16670"/>
    </row>
    <row r="16671" spans="1:18" x14ac:dyDescent="0.2">
      <c r="A16671" t="s">
        <v>59193</v>
      </c>
      <c r="B16671" t="s">
        <v>59194</v>
      </c>
      <c r="C16671" t="s">
        <v>59195</v>
      </c>
      <c r="D16671" t="s">
        <v>59196</v>
      </c>
      <c r="E16671">
        <v>747936</v>
      </c>
      <c r="F16671" t="s">
        <v>113</v>
      </c>
      <c r="G16671" t="s">
        <v>552</v>
      </c>
      <c r="H16671">
        <v>56</v>
      </c>
      <c r="I16671" t="s">
        <v>2552</v>
      </c>
      <c r="J16671" t="s">
        <v>2552</v>
      </c>
      <c r="K16671">
        <v>2</v>
      </c>
      <c r="L16671" s="1">
        <v>40584</v>
      </c>
      <c r="M16671" s="1">
        <v>41000</v>
      </c>
      <c r="N16671" s="1">
        <v>41662</v>
      </c>
    </row>
    <row r="16672" spans="1:18" hidden="1" x14ac:dyDescent="0.2">
      <c r="A16672" t="s">
        <v>59197</v>
      </c>
      <c r="B16672" t="s">
        <v>59198</v>
      </c>
      <c r="C16672" t="s">
        <v>59199</v>
      </c>
      <c r="D16672" t="s">
        <v>766</v>
      </c>
      <c r="E16672" t="s">
        <v>43</v>
      </c>
      <c r="F16672" t="s">
        <v>18</v>
      </c>
      <c r="G16672" t="s">
        <v>25</v>
      </c>
      <c r="H16672" t="s">
        <v>99</v>
      </c>
      <c r="I16672" t="s">
        <v>3295</v>
      </c>
      <c r="J16672" t="s">
        <v>1704</v>
      </c>
      <c r="K16672">
        <v>1</v>
      </c>
      <c r="L16672" s="1">
        <v>41244</v>
      </c>
      <c r="M16672" s="1">
        <v>41599</v>
      </c>
      <c r="N16672" s="1">
        <v>41599</v>
      </c>
      <c r="O16672"/>
      <c r="P16672"/>
      <c r="Q16672"/>
      <c r="R16672"/>
    </row>
    <row r="16673" spans="1:18" x14ac:dyDescent="0.2">
      <c r="A16673" t="s">
        <v>59200</v>
      </c>
      <c r="B16673" t="s">
        <v>59201</v>
      </c>
      <c r="C16673" t="s">
        <v>59202</v>
      </c>
      <c r="D16673" t="s">
        <v>59203</v>
      </c>
      <c r="E16673">
        <v>18600000</v>
      </c>
      <c r="F16673" t="s">
        <v>18</v>
      </c>
      <c r="G16673" t="s">
        <v>25</v>
      </c>
      <c r="H16673" t="s">
        <v>64</v>
      </c>
      <c r="I16673" t="s">
        <v>65</v>
      </c>
      <c r="J16673" t="s">
        <v>271</v>
      </c>
      <c r="K16673">
        <v>3</v>
      </c>
      <c r="L16673" s="1">
        <v>39926</v>
      </c>
      <c r="M16673" s="1">
        <v>40179</v>
      </c>
      <c r="N16673" s="1">
        <v>41372</v>
      </c>
    </row>
    <row r="16674" spans="1:18" x14ac:dyDescent="0.2">
      <c r="A16674" t="s">
        <v>59204</v>
      </c>
      <c r="B16674" t="s">
        <v>59205</v>
      </c>
      <c r="C16674" t="s">
        <v>59206</v>
      </c>
      <c r="D16674" t="s">
        <v>59207</v>
      </c>
      <c r="E16674">
        <v>30000</v>
      </c>
      <c r="F16674" t="s">
        <v>207</v>
      </c>
      <c r="G16674" t="s">
        <v>1138</v>
      </c>
      <c r="H16674">
        <v>27</v>
      </c>
      <c r="I16674" t="s">
        <v>1745</v>
      </c>
      <c r="J16674" t="s">
        <v>1746</v>
      </c>
      <c r="K16674">
        <v>1</v>
      </c>
      <c r="L16674" s="1">
        <v>41640</v>
      </c>
      <c r="M16674" s="1">
        <v>41640</v>
      </c>
      <c r="N16674" s="1">
        <v>41640</v>
      </c>
    </row>
    <row r="16675" spans="1:18" x14ac:dyDescent="0.2">
      <c r="A16675" t="s">
        <v>59208</v>
      </c>
      <c r="B16675" t="s">
        <v>59209</v>
      </c>
      <c r="C16675" t="s">
        <v>59210</v>
      </c>
      <c r="D16675" t="s">
        <v>42</v>
      </c>
      <c r="E16675">
        <v>100000000</v>
      </c>
      <c r="F16675" t="s">
        <v>18</v>
      </c>
      <c r="G16675" t="s">
        <v>25</v>
      </c>
      <c r="H16675" t="s">
        <v>82</v>
      </c>
      <c r="I16675" t="s">
        <v>1764</v>
      </c>
      <c r="J16675" t="s">
        <v>16327</v>
      </c>
      <c r="K16675">
        <v>1</v>
      </c>
      <c r="L16675" s="1">
        <v>36161</v>
      </c>
      <c r="M16675" s="1">
        <v>41673</v>
      </c>
      <c r="N16675" s="1">
        <v>41673</v>
      </c>
    </row>
    <row r="16676" spans="1:18" x14ac:dyDescent="0.2">
      <c r="A16676" t="s">
        <v>59211</v>
      </c>
      <c r="B16676" t="s">
        <v>59212</v>
      </c>
      <c r="C16676" t="s">
        <v>59213</v>
      </c>
      <c r="D16676" t="s">
        <v>59214</v>
      </c>
      <c r="E16676">
        <v>200000</v>
      </c>
      <c r="F16676" t="s">
        <v>18</v>
      </c>
      <c r="G16676" t="s">
        <v>128</v>
      </c>
      <c r="H16676" t="s">
        <v>5574</v>
      </c>
      <c r="I16676" t="s">
        <v>5575</v>
      </c>
      <c r="J16676" t="s">
        <v>5575</v>
      </c>
      <c r="K16676">
        <v>1</v>
      </c>
      <c r="L16676" s="1">
        <v>42095</v>
      </c>
      <c r="M16676" s="1">
        <v>41954</v>
      </c>
      <c r="N16676" s="1">
        <v>41954</v>
      </c>
    </row>
    <row r="16677" spans="1:18" x14ac:dyDescent="0.2">
      <c r="A16677" t="s">
        <v>59215</v>
      </c>
      <c r="B16677" t="s">
        <v>59216</v>
      </c>
      <c r="C16677" t="s">
        <v>59217</v>
      </c>
      <c r="D16677" t="s">
        <v>59218</v>
      </c>
      <c r="E16677">
        <v>22000000</v>
      </c>
      <c r="F16677" t="s">
        <v>18</v>
      </c>
      <c r="G16677" t="s">
        <v>128</v>
      </c>
      <c r="H16677" t="s">
        <v>129</v>
      </c>
      <c r="I16677" t="s">
        <v>130</v>
      </c>
      <c r="J16677" t="s">
        <v>130</v>
      </c>
      <c r="K16677">
        <v>5</v>
      </c>
      <c r="L16677" s="1">
        <v>40658</v>
      </c>
      <c r="M16677" s="1">
        <v>40695</v>
      </c>
      <c r="N16677" s="1">
        <v>41701</v>
      </c>
    </row>
    <row r="16678" spans="1:18" x14ac:dyDescent="0.2">
      <c r="A16678" t="s">
        <v>59219</v>
      </c>
      <c r="B16678" t="s">
        <v>59220</v>
      </c>
      <c r="C16678" t="s">
        <v>59221</v>
      </c>
      <c r="D16678" t="s">
        <v>59222</v>
      </c>
      <c r="E16678">
        <v>25000</v>
      </c>
      <c r="F16678" t="s">
        <v>207</v>
      </c>
      <c r="K16678">
        <v>1</v>
      </c>
      <c r="L16678" s="1">
        <v>41000</v>
      </c>
      <c r="M16678" s="1">
        <v>41239</v>
      </c>
      <c r="N16678" s="1">
        <v>41239</v>
      </c>
    </row>
    <row r="16679" spans="1:18" x14ac:dyDescent="0.2">
      <c r="A16679" t="s">
        <v>59223</v>
      </c>
      <c r="B16679" t="s">
        <v>59224</v>
      </c>
      <c r="C16679" t="s">
        <v>59225</v>
      </c>
      <c r="D16679" t="s">
        <v>50</v>
      </c>
      <c r="E16679">
        <v>200000</v>
      </c>
      <c r="F16679" t="s">
        <v>18</v>
      </c>
      <c r="G16679" t="s">
        <v>25</v>
      </c>
      <c r="H16679" t="s">
        <v>644</v>
      </c>
      <c r="I16679" t="s">
        <v>645</v>
      </c>
      <c r="J16679" t="s">
        <v>645</v>
      </c>
      <c r="K16679">
        <v>1</v>
      </c>
      <c r="L16679" s="1">
        <v>40686</v>
      </c>
      <c r="M16679" s="1">
        <v>40848</v>
      </c>
      <c r="N16679" s="1">
        <v>40848</v>
      </c>
    </row>
    <row r="16680" spans="1:18" hidden="1" x14ac:dyDescent="0.2">
      <c r="A16680" t="s">
        <v>59226</v>
      </c>
      <c r="B16680" t="s">
        <v>59227</v>
      </c>
      <c r="C16680" t="s">
        <v>59228</v>
      </c>
      <c r="D16680" t="s">
        <v>63</v>
      </c>
      <c r="E16680">
        <v>2000000</v>
      </c>
      <c r="F16680" t="s">
        <v>18</v>
      </c>
      <c r="G16680" t="s">
        <v>25</v>
      </c>
      <c r="H16680" t="s">
        <v>430</v>
      </c>
      <c r="I16680" t="s">
        <v>528</v>
      </c>
      <c r="J16680" t="s">
        <v>323</v>
      </c>
      <c r="K16680">
        <v>1</v>
      </c>
      <c r="M16680" s="1">
        <v>40324</v>
      </c>
      <c r="N16680" s="1">
        <v>40324</v>
      </c>
      <c r="O16680"/>
      <c r="P16680"/>
      <c r="Q16680"/>
      <c r="R16680"/>
    </row>
    <row r="16681" spans="1:18" x14ac:dyDescent="0.2">
      <c r="A16681" t="s">
        <v>59229</v>
      </c>
      <c r="B16681" t="s">
        <v>59230</v>
      </c>
      <c r="C16681" t="s">
        <v>59231</v>
      </c>
      <c r="D16681" t="s">
        <v>59232</v>
      </c>
      <c r="E16681">
        <v>93276604</v>
      </c>
      <c r="F16681" t="s">
        <v>18</v>
      </c>
      <c r="G16681" t="s">
        <v>25</v>
      </c>
      <c r="H16681" t="s">
        <v>64</v>
      </c>
      <c r="I16681" t="s">
        <v>65</v>
      </c>
      <c r="J16681" t="s">
        <v>71</v>
      </c>
      <c r="K16681">
        <v>5</v>
      </c>
      <c r="L16681" s="1">
        <v>40963</v>
      </c>
      <c r="M16681" s="1">
        <v>41018</v>
      </c>
      <c r="N16681" s="1">
        <v>42339</v>
      </c>
    </row>
    <row r="16682" spans="1:18" x14ac:dyDescent="0.2">
      <c r="A16682" t="s">
        <v>59233</v>
      </c>
      <c r="B16682" t="s">
        <v>59234</v>
      </c>
      <c r="C16682" t="s">
        <v>59235</v>
      </c>
      <c r="D16682" t="s">
        <v>424</v>
      </c>
      <c r="E16682">
        <v>3000000</v>
      </c>
      <c r="F16682" t="s">
        <v>18</v>
      </c>
      <c r="G16682" t="s">
        <v>25</v>
      </c>
      <c r="H16682" t="s">
        <v>1352</v>
      </c>
      <c r="I16682" t="s">
        <v>1353</v>
      </c>
      <c r="J16682" t="s">
        <v>2990</v>
      </c>
      <c r="K16682">
        <v>1</v>
      </c>
      <c r="L16682" s="1">
        <v>42036</v>
      </c>
      <c r="M16682" s="1">
        <v>42174</v>
      </c>
      <c r="N16682" s="1">
        <v>42174</v>
      </c>
    </row>
    <row r="16683" spans="1:18" x14ac:dyDescent="0.2">
      <c r="A16683" t="s">
        <v>59236</v>
      </c>
      <c r="B16683" t="s">
        <v>59237</v>
      </c>
      <c r="C16683" t="s">
        <v>59238</v>
      </c>
      <c r="D16683" t="s">
        <v>59239</v>
      </c>
      <c r="E16683">
        <v>100000</v>
      </c>
      <c r="F16683" t="s">
        <v>18</v>
      </c>
      <c r="K16683">
        <v>1</v>
      </c>
      <c r="L16683" s="1">
        <v>38400</v>
      </c>
      <c r="M16683" s="1">
        <v>42005</v>
      </c>
      <c r="N16683" s="1">
        <v>42005</v>
      </c>
    </row>
    <row r="16684" spans="1:18" x14ac:dyDescent="0.2">
      <c r="A16684" t="s">
        <v>59240</v>
      </c>
      <c r="B16684" t="s">
        <v>59241</v>
      </c>
      <c r="C16684" t="s">
        <v>59242</v>
      </c>
      <c r="D16684" t="s">
        <v>75</v>
      </c>
      <c r="E16684">
        <v>2000000</v>
      </c>
      <c r="F16684" t="s">
        <v>18</v>
      </c>
      <c r="G16684" t="s">
        <v>2271</v>
      </c>
      <c r="H16684">
        <v>34</v>
      </c>
      <c r="I16684" t="s">
        <v>2272</v>
      </c>
      <c r="J16684" t="s">
        <v>2272</v>
      </c>
      <c r="K16684">
        <v>1</v>
      </c>
      <c r="L16684" s="1">
        <v>39083</v>
      </c>
      <c r="M16684" s="1">
        <v>41460</v>
      </c>
      <c r="N16684" s="1">
        <v>41460</v>
      </c>
    </row>
    <row r="16685" spans="1:18" x14ac:dyDescent="0.2">
      <c r="A16685" t="s">
        <v>59243</v>
      </c>
      <c r="B16685" t="s">
        <v>59244</v>
      </c>
      <c r="C16685" t="s">
        <v>59245</v>
      </c>
      <c r="D16685" t="s">
        <v>2442</v>
      </c>
      <c r="E16685">
        <v>50000</v>
      </c>
      <c r="F16685" t="s">
        <v>18</v>
      </c>
      <c r="G16685" t="s">
        <v>8713</v>
      </c>
      <c r="H16685">
        <v>15</v>
      </c>
      <c r="I16685" t="s">
        <v>8714</v>
      </c>
      <c r="J16685" t="s">
        <v>8714</v>
      </c>
      <c r="K16685">
        <v>1</v>
      </c>
      <c r="L16685" s="1">
        <v>41153</v>
      </c>
      <c r="M16685" s="1">
        <v>41214</v>
      </c>
      <c r="N16685" s="1">
        <v>41214</v>
      </c>
    </row>
    <row r="16686" spans="1:18" x14ac:dyDescent="0.2">
      <c r="A16686" t="s">
        <v>59246</v>
      </c>
      <c r="B16686" t="s">
        <v>59247</v>
      </c>
      <c r="C16686" t="s">
        <v>59248</v>
      </c>
      <c r="D16686" t="s">
        <v>59249</v>
      </c>
      <c r="E16686">
        <v>124319</v>
      </c>
      <c r="F16686" t="s">
        <v>18</v>
      </c>
      <c r="G16686" t="s">
        <v>1138</v>
      </c>
      <c r="H16686">
        <v>21</v>
      </c>
      <c r="I16686" t="s">
        <v>4021</v>
      </c>
      <c r="J16686" t="s">
        <v>4022</v>
      </c>
      <c r="K16686">
        <v>2</v>
      </c>
      <c r="L16686" s="1">
        <v>41183</v>
      </c>
      <c r="M16686" s="1">
        <v>41609</v>
      </c>
      <c r="N16686" s="1">
        <v>41913</v>
      </c>
    </row>
    <row r="16687" spans="1:18" x14ac:dyDescent="0.2">
      <c r="A16687" t="s">
        <v>59250</v>
      </c>
      <c r="B16687" t="s">
        <v>59251</v>
      </c>
      <c r="C16687" t="s">
        <v>59252</v>
      </c>
      <c r="D16687" t="s">
        <v>127</v>
      </c>
      <c r="E16687">
        <v>8700000</v>
      </c>
      <c r="F16687" t="s">
        <v>18</v>
      </c>
      <c r="G16687" t="s">
        <v>25</v>
      </c>
      <c r="H16687" t="s">
        <v>82</v>
      </c>
      <c r="I16687" t="s">
        <v>1764</v>
      </c>
      <c r="J16687" t="s">
        <v>2524</v>
      </c>
      <c r="K16687">
        <v>1</v>
      </c>
      <c r="L16687" t="s">
        <v>59253</v>
      </c>
      <c r="M16687" s="1">
        <v>41651</v>
      </c>
      <c r="N16687" s="1">
        <v>41651</v>
      </c>
    </row>
    <row r="16688" spans="1:18" x14ac:dyDescent="0.2">
      <c r="A16688" t="s">
        <v>59254</v>
      </c>
      <c r="B16688" t="s">
        <v>59255</v>
      </c>
      <c r="C16688" t="s">
        <v>59256</v>
      </c>
      <c r="D16688" t="s">
        <v>42</v>
      </c>
      <c r="E16688">
        <v>170000</v>
      </c>
      <c r="F16688" t="s">
        <v>207</v>
      </c>
      <c r="G16688" t="s">
        <v>25</v>
      </c>
      <c r="H16688" t="s">
        <v>106</v>
      </c>
      <c r="I16688" t="s">
        <v>15847</v>
      </c>
      <c r="J16688" t="s">
        <v>15848</v>
      </c>
      <c r="K16688">
        <v>1</v>
      </c>
      <c r="L16688" s="1">
        <v>41275</v>
      </c>
      <c r="M16688" s="1">
        <v>41702</v>
      </c>
      <c r="N16688" s="1">
        <v>41702</v>
      </c>
    </row>
    <row r="16689" spans="1:18" x14ac:dyDescent="0.2">
      <c r="A16689" t="s">
        <v>59257</v>
      </c>
      <c r="B16689" t="s">
        <v>59258</v>
      </c>
      <c r="C16689" t="s">
        <v>59259</v>
      </c>
      <c r="D16689" t="s">
        <v>59260</v>
      </c>
      <c r="E16689">
        <v>75321</v>
      </c>
      <c r="F16689" t="s">
        <v>207</v>
      </c>
      <c r="K16689">
        <v>1</v>
      </c>
      <c r="L16689" s="1">
        <v>41671</v>
      </c>
      <c r="M16689" s="1">
        <v>41944</v>
      </c>
      <c r="N16689" s="1">
        <v>41944</v>
      </c>
    </row>
    <row r="16690" spans="1:18" x14ac:dyDescent="0.2">
      <c r="A16690" t="s">
        <v>59261</v>
      </c>
      <c r="B16690" t="s">
        <v>59262</v>
      </c>
      <c r="C16690" t="s">
        <v>59263</v>
      </c>
      <c r="D16690" t="s">
        <v>42</v>
      </c>
      <c r="E16690">
        <v>190000</v>
      </c>
      <c r="F16690" t="s">
        <v>18</v>
      </c>
      <c r="G16690" t="s">
        <v>341</v>
      </c>
      <c r="H16690">
        <v>11</v>
      </c>
      <c r="I16690" t="s">
        <v>497</v>
      </c>
      <c r="J16690" t="s">
        <v>497</v>
      </c>
      <c r="K16690">
        <v>1</v>
      </c>
      <c r="L16690" s="1">
        <v>41000</v>
      </c>
      <c r="M16690" s="1">
        <v>41332</v>
      </c>
      <c r="N16690" s="1">
        <v>41332</v>
      </c>
    </row>
    <row r="16691" spans="1:18" x14ac:dyDescent="0.2">
      <c r="A16691" t="s">
        <v>59264</v>
      </c>
      <c r="B16691" t="s">
        <v>59265</v>
      </c>
      <c r="C16691" t="s">
        <v>59266</v>
      </c>
      <c r="D16691" t="s">
        <v>2387</v>
      </c>
      <c r="E16691">
        <v>8485408</v>
      </c>
      <c r="F16691" t="s">
        <v>18</v>
      </c>
      <c r="G16691" t="s">
        <v>128</v>
      </c>
      <c r="H16691" t="s">
        <v>47685</v>
      </c>
      <c r="I16691" t="s">
        <v>31539</v>
      </c>
      <c r="J16691" t="s">
        <v>31539</v>
      </c>
      <c r="K16691">
        <v>1</v>
      </c>
      <c r="L16691" s="1">
        <v>26299</v>
      </c>
      <c r="M16691" s="1">
        <v>41618</v>
      </c>
      <c r="N16691" s="1">
        <v>41618</v>
      </c>
    </row>
    <row r="16692" spans="1:18" x14ac:dyDescent="0.2">
      <c r="A16692" t="s">
        <v>59267</v>
      </c>
      <c r="B16692" t="s">
        <v>59268</v>
      </c>
      <c r="C16692" t="s">
        <v>59269</v>
      </c>
      <c r="D16692" t="s">
        <v>1247</v>
      </c>
      <c r="E16692">
        <v>26500000</v>
      </c>
      <c r="F16692" t="s">
        <v>18</v>
      </c>
      <c r="G16692" t="s">
        <v>699</v>
      </c>
      <c r="H16692">
        <v>4</v>
      </c>
      <c r="I16692" t="s">
        <v>14076</v>
      </c>
      <c r="J16692" t="s">
        <v>30107</v>
      </c>
      <c r="K16692">
        <v>2</v>
      </c>
      <c r="L16692" s="1">
        <v>37257</v>
      </c>
      <c r="M16692" s="1">
        <v>38896</v>
      </c>
      <c r="N16692" s="1">
        <v>41816</v>
      </c>
    </row>
    <row r="16693" spans="1:18" x14ac:dyDescent="0.2">
      <c r="A16693" t="s">
        <v>59270</v>
      </c>
      <c r="B16693" t="s">
        <v>59271</v>
      </c>
      <c r="D16693" t="s">
        <v>1384</v>
      </c>
      <c r="E16693">
        <v>2000000</v>
      </c>
      <c r="F16693" t="s">
        <v>18</v>
      </c>
      <c r="G16693" t="s">
        <v>25</v>
      </c>
      <c r="H16693" t="s">
        <v>64</v>
      </c>
      <c r="I16693" t="s">
        <v>65</v>
      </c>
      <c r="J16693" t="s">
        <v>1103</v>
      </c>
      <c r="K16693">
        <v>1</v>
      </c>
      <c r="L16693" s="1">
        <v>36526</v>
      </c>
      <c r="M16693" s="1">
        <v>38576</v>
      </c>
      <c r="N16693" s="1">
        <v>38576</v>
      </c>
    </row>
    <row r="16694" spans="1:18" hidden="1" x14ac:dyDescent="0.2">
      <c r="A16694" t="s">
        <v>59272</v>
      </c>
      <c r="B16694" t="s">
        <v>59273</v>
      </c>
      <c r="C16694" t="s">
        <v>59274</v>
      </c>
      <c r="D16694" t="s">
        <v>766</v>
      </c>
      <c r="E16694">
        <v>50000</v>
      </c>
      <c r="F16694" t="s">
        <v>18</v>
      </c>
      <c r="G16694" t="s">
        <v>25</v>
      </c>
      <c r="H16694" t="s">
        <v>135</v>
      </c>
      <c r="I16694" t="s">
        <v>10662</v>
      </c>
      <c r="J16694" t="s">
        <v>10662</v>
      </c>
      <c r="K16694">
        <v>1</v>
      </c>
      <c r="M16694" s="1">
        <v>39931</v>
      </c>
      <c r="N16694" s="1">
        <v>39931</v>
      </c>
      <c r="O16694"/>
      <c r="P16694"/>
      <c r="Q16694"/>
      <c r="R16694"/>
    </row>
    <row r="16695" spans="1:18" x14ac:dyDescent="0.2">
      <c r="A16695" t="s">
        <v>59275</v>
      </c>
      <c r="B16695" t="s">
        <v>59276</v>
      </c>
      <c r="C16695" t="s">
        <v>59277</v>
      </c>
      <c r="D16695" t="s">
        <v>1384</v>
      </c>
      <c r="E16695">
        <v>12000000</v>
      </c>
      <c r="F16695" t="s">
        <v>113</v>
      </c>
      <c r="G16695" t="s">
        <v>25</v>
      </c>
      <c r="H16695" t="s">
        <v>64</v>
      </c>
      <c r="I16695" t="s">
        <v>65</v>
      </c>
      <c r="J16695" t="s">
        <v>1103</v>
      </c>
      <c r="K16695">
        <v>2</v>
      </c>
      <c r="L16695" s="1">
        <v>36800</v>
      </c>
      <c r="M16695" s="1">
        <v>38576</v>
      </c>
      <c r="N16695" s="1">
        <v>39461</v>
      </c>
    </row>
    <row r="16696" spans="1:18" x14ac:dyDescent="0.2">
      <c r="A16696" t="s">
        <v>59278</v>
      </c>
      <c r="B16696" t="s">
        <v>59279</v>
      </c>
      <c r="C16696" t="s">
        <v>59280</v>
      </c>
      <c r="D16696" t="s">
        <v>59281</v>
      </c>
      <c r="E16696">
        <v>1750000</v>
      </c>
      <c r="F16696" t="s">
        <v>18</v>
      </c>
      <c r="G16696" t="s">
        <v>25</v>
      </c>
      <c r="H16696" t="s">
        <v>158</v>
      </c>
      <c r="I16696" t="s">
        <v>244</v>
      </c>
      <c r="J16696" t="s">
        <v>244</v>
      </c>
      <c r="K16696">
        <v>3</v>
      </c>
      <c r="L16696" s="1">
        <v>41487</v>
      </c>
      <c r="M16696" s="1">
        <v>41684</v>
      </c>
      <c r="N16696" s="1">
        <v>42047</v>
      </c>
    </row>
    <row r="16697" spans="1:18" x14ac:dyDescent="0.2">
      <c r="A16697" t="s">
        <v>59282</v>
      </c>
      <c r="B16697" t="s">
        <v>59283</v>
      </c>
      <c r="C16697" t="s">
        <v>59284</v>
      </c>
      <c r="D16697" t="s">
        <v>59285</v>
      </c>
      <c r="E16697">
        <v>49000000</v>
      </c>
      <c r="F16697" t="s">
        <v>18</v>
      </c>
      <c r="K16697">
        <v>4</v>
      </c>
      <c r="L16697" s="1">
        <v>40179</v>
      </c>
      <c r="M16697" s="1">
        <v>40407</v>
      </c>
      <c r="N16697" s="1">
        <v>42108</v>
      </c>
    </row>
    <row r="16698" spans="1:18" x14ac:dyDescent="0.2">
      <c r="A16698" t="s">
        <v>59286</v>
      </c>
      <c r="B16698" t="s">
        <v>59287</v>
      </c>
      <c r="C16698" t="s">
        <v>59288</v>
      </c>
      <c r="D16698" t="s">
        <v>75</v>
      </c>
      <c r="E16698">
        <v>10000000</v>
      </c>
      <c r="F16698" t="s">
        <v>18</v>
      </c>
      <c r="G16698" t="s">
        <v>37</v>
      </c>
      <c r="H16698">
        <v>22</v>
      </c>
      <c r="I16698" t="s">
        <v>38</v>
      </c>
      <c r="J16698" t="s">
        <v>38</v>
      </c>
      <c r="K16698">
        <v>1</v>
      </c>
      <c r="L16698" s="1">
        <v>40554</v>
      </c>
      <c r="M16698" s="1">
        <v>40969</v>
      </c>
      <c r="N16698" s="1">
        <v>40969</v>
      </c>
    </row>
    <row r="16699" spans="1:18" x14ac:dyDescent="0.2">
      <c r="A16699" t="s">
        <v>59289</v>
      </c>
      <c r="B16699" t="s">
        <v>59290</v>
      </c>
      <c r="C16699" t="s">
        <v>59291</v>
      </c>
      <c r="D16699" t="s">
        <v>59292</v>
      </c>
      <c r="E16699">
        <v>5000000</v>
      </c>
      <c r="F16699" t="s">
        <v>18</v>
      </c>
      <c r="K16699">
        <v>1</v>
      </c>
      <c r="L16699" s="1">
        <v>40210</v>
      </c>
      <c r="M16699" s="1">
        <v>41030</v>
      </c>
      <c r="N16699" s="1">
        <v>41030</v>
      </c>
    </row>
    <row r="16700" spans="1:18" x14ac:dyDescent="0.2">
      <c r="A16700" t="s">
        <v>59293</v>
      </c>
      <c r="B16700" t="s">
        <v>59294</v>
      </c>
      <c r="C16700" t="s">
        <v>59295</v>
      </c>
      <c r="D16700" t="s">
        <v>59296</v>
      </c>
      <c r="E16700">
        <v>83300000</v>
      </c>
      <c r="F16700" t="s">
        <v>18</v>
      </c>
      <c r="G16700" t="s">
        <v>25</v>
      </c>
      <c r="H16700" t="s">
        <v>1011</v>
      </c>
      <c r="I16700" t="s">
        <v>1035</v>
      </c>
      <c r="J16700" t="s">
        <v>1035</v>
      </c>
      <c r="K16700">
        <v>4</v>
      </c>
      <c r="L16700" s="1">
        <v>40848</v>
      </c>
      <c r="M16700" s="1">
        <v>40835</v>
      </c>
      <c r="N16700" s="1">
        <v>42165</v>
      </c>
    </row>
    <row r="16701" spans="1:18" x14ac:dyDescent="0.2">
      <c r="A16701" t="s">
        <v>59297</v>
      </c>
      <c r="B16701" t="s">
        <v>59298</v>
      </c>
      <c r="C16701" t="s">
        <v>59299</v>
      </c>
      <c r="D16701" t="s">
        <v>741</v>
      </c>
      <c r="E16701">
        <v>1130000</v>
      </c>
      <c r="F16701" t="s">
        <v>18</v>
      </c>
      <c r="G16701" t="s">
        <v>25</v>
      </c>
      <c r="H16701" t="s">
        <v>89</v>
      </c>
      <c r="I16701" t="s">
        <v>4203</v>
      </c>
      <c r="J16701" t="s">
        <v>4203</v>
      </c>
      <c r="K16701">
        <v>1</v>
      </c>
      <c r="L16701" s="1">
        <v>32874</v>
      </c>
      <c r="M16701" s="1">
        <v>39773</v>
      </c>
      <c r="N16701" s="1">
        <v>39773</v>
      </c>
    </row>
    <row r="16702" spans="1:18" hidden="1" x14ac:dyDescent="0.2">
      <c r="A16702" t="s">
        <v>59300</v>
      </c>
      <c r="B16702" t="s">
        <v>59301</v>
      </c>
      <c r="C16702" t="s">
        <v>59302</v>
      </c>
      <c r="D16702" t="s">
        <v>275</v>
      </c>
      <c r="E16702" t="s">
        <v>43</v>
      </c>
      <c r="F16702" t="s">
        <v>18</v>
      </c>
      <c r="G16702" t="s">
        <v>2811</v>
      </c>
      <c r="H16702">
        <v>3</v>
      </c>
      <c r="I16702" t="s">
        <v>17368</v>
      </c>
      <c r="J16702" t="s">
        <v>17368</v>
      </c>
      <c r="K16702">
        <v>1</v>
      </c>
      <c r="L16702" s="1">
        <v>39083</v>
      </c>
      <c r="M16702" s="1">
        <v>40323</v>
      </c>
      <c r="N16702" s="1">
        <v>40323</v>
      </c>
      <c r="O16702"/>
      <c r="P16702"/>
      <c r="Q16702"/>
      <c r="R16702"/>
    </row>
    <row r="16703" spans="1:18" x14ac:dyDescent="0.2">
      <c r="A16703" t="s">
        <v>59303</v>
      </c>
      <c r="B16703" t="s">
        <v>59304</v>
      </c>
      <c r="C16703" t="s">
        <v>59305</v>
      </c>
      <c r="D16703" t="s">
        <v>59306</v>
      </c>
      <c r="E16703">
        <v>575795</v>
      </c>
      <c r="F16703" t="s">
        <v>18</v>
      </c>
      <c r="G16703" t="s">
        <v>128</v>
      </c>
      <c r="H16703" t="s">
        <v>13816</v>
      </c>
      <c r="I16703" t="s">
        <v>13817</v>
      </c>
      <c r="J16703" t="s">
        <v>13817</v>
      </c>
      <c r="K16703">
        <v>1</v>
      </c>
      <c r="L16703" s="1">
        <v>41066</v>
      </c>
      <c r="M16703" s="1">
        <v>41556</v>
      </c>
      <c r="N16703" s="1">
        <v>41556</v>
      </c>
    </row>
    <row r="16704" spans="1:18" x14ac:dyDescent="0.2">
      <c r="A16704" t="s">
        <v>59307</v>
      </c>
      <c r="B16704" t="s">
        <v>59308</v>
      </c>
      <c r="C16704" t="s">
        <v>59309</v>
      </c>
      <c r="D16704" t="s">
        <v>59310</v>
      </c>
      <c r="E16704">
        <v>9000000</v>
      </c>
      <c r="F16704" t="s">
        <v>689</v>
      </c>
      <c r="G16704" t="s">
        <v>25</v>
      </c>
      <c r="H16704" t="s">
        <v>26</v>
      </c>
      <c r="I16704" t="s">
        <v>7746</v>
      </c>
      <c r="J16704" t="s">
        <v>2729</v>
      </c>
      <c r="K16704">
        <v>1</v>
      </c>
      <c r="L16704" t="s">
        <v>59311</v>
      </c>
      <c r="M16704" s="1">
        <v>39996</v>
      </c>
      <c r="N16704" s="1">
        <v>39996</v>
      </c>
    </row>
    <row r="16705" spans="1:18" x14ac:dyDescent="0.2">
      <c r="A16705" t="s">
        <v>59312</v>
      </c>
      <c r="B16705" t="s">
        <v>59313</v>
      </c>
      <c r="C16705" t="s">
        <v>59314</v>
      </c>
      <c r="D16705" t="s">
        <v>36</v>
      </c>
      <c r="E16705">
        <v>100000</v>
      </c>
      <c r="F16705" t="s">
        <v>207</v>
      </c>
      <c r="G16705" t="s">
        <v>37</v>
      </c>
      <c r="H16705">
        <v>23</v>
      </c>
      <c r="I16705" t="s">
        <v>182</v>
      </c>
      <c r="J16705" t="s">
        <v>182</v>
      </c>
      <c r="K16705">
        <v>1</v>
      </c>
      <c r="L16705" s="1">
        <v>40179</v>
      </c>
      <c r="M16705" s="1">
        <v>40179</v>
      </c>
      <c r="N16705" s="1">
        <v>40179</v>
      </c>
    </row>
    <row r="16706" spans="1:18" hidden="1" x14ac:dyDescent="0.2">
      <c r="A16706" t="s">
        <v>59315</v>
      </c>
      <c r="B16706" t="s">
        <v>59316</v>
      </c>
      <c r="C16706" t="s">
        <v>59317</v>
      </c>
      <c r="D16706" t="s">
        <v>56</v>
      </c>
      <c r="E16706">
        <v>250000</v>
      </c>
      <c r="F16706" t="s">
        <v>18</v>
      </c>
      <c r="G16706" t="s">
        <v>25</v>
      </c>
      <c r="H16706" t="s">
        <v>158</v>
      </c>
      <c r="I16706" t="s">
        <v>244</v>
      </c>
      <c r="J16706" t="s">
        <v>327</v>
      </c>
      <c r="K16706">
        <v>1</v>
      </c>
      <c r="M16706" s="1">
        <v>40359</v>
      </c>
      <c r="N16706" s="1">
        <v>40359</v>
      </c>
      <c r="O16706"/>
      <c r="P16706"/>
      <c r="Q16706"/>
      <c r="R16706"/>
    </row>
    <row r="16707" spans="1:18" hidden="1" x14ac:dyDescent="0.2">
      <c r="A16707" t="s">
        <v>59318</v>
      </c>
      <c r="B16707" t="s">
        <v>59319</v>
      </c>
      <c r="C16707" t="s">
        <v>59320</v>
      </c>
      <c r="D16707" t="s">
        <v>993</v>
      </c>
      <c r="E16707" t="s">
        <v>43</v>
      </c>
      <c r="F16707" t="s">
        <v>18</v>
      </c>
      <c r="G16707" t="s">
        <v>25</v>
      </c>
      <c r="H16707" t="s">
        <v>89</v>
      </c>
      <c r="I16707" t="s">
        <v>11269</v>
      </c>
      <c r="J16707" t="s">
        <v>59321</v>
      </c>
      <c r="K16707">
        <v>1</v>
      </c>
      <c r="L16707" s="1">
        <v>40073</v>
      </c>
      <c r="M16707" s="1">
        <v>41284</v>
      </c>
      <c r="N16707" s="1">
        <v>41284</v>
      </c>
      <c r="O16707"/>
      <c r="P16707"/>
      <c r="Q16707"/>
      <c r="R16707"/>
    </row>
    <row r="16708" spans="1:18" x14ac:dyDescent="0.2">
      <c r="A16708" t="s">
        <v>59322</v>
      </c>
      <c r="B16708" t="s">
        <v>59323</v>
      </c>
      <c r="C16708" t="s">
        <v>59324</v>
      </c>
      <c r="D16708" t="s">
        <v>7153</v>
      </c>
      <c r="E16708">
        <v>70000000</v>
      </c>
      <c r="F16708" t="s">
        <v>113</v>
      </c>
      <c r="G16708" t="s">
        <v>25</v>
      </c>
      <c r="H16708" t="s">
        <v>1272</v>
      </c>
      <c r="I16708" t="s">
        <v>1273</v>
      </c>
      <c r="J16708" t="s">
        <v>7179</v>
      </c>
      <c r="K16708">
        <v>1</v>
      </c>
      <c r="L16708" s="1">
        <v>39814</v>
      </c>
      <c r="M16708" s="1">
        <v>41585</v>
      </c>
      <c r="N16708" s="1">
        <v>41585</v>
      </c>
    </row>
    <row r="16709" spans="1:18" hidden="1" x14ac:dyDescent="0.2">
      <c r="A16709" t="s">
        <v>59325</v>
      </c>
      <c r="B16709" t="s">
        <v>59326</v>
      </c>
      <c r="C16709" t="s">
        <v>59327</v>
      </c>
      <c r="D16709" t="s">
        <v>59328</v>
      </c>
      <c r="E16709" t="s">
        <v>43</v>
      </c>
      <c r="F16709" t="s">
        <v>18</v>
      </c>
      <c r="G16709" t="s">
        <v>322</v>
      </c>
      <c r="H16709">
        <v>9</v>
      </c>
      <c r="I16709" t="s">
        <v>323</v>
      </c>
      <c r="J16709" t="s">
        <v>323</v>
      </c>
      <c r="K16709">
        <v>1</v>
      </c>
      <c r="L16709" s="1">
        <v>40224</v>
      </c>
      <c r="M16709" s="1">
        <v>40391</v>
      </c>
      <c r="N16709" s="1">
        <v>40391</v>
      </c>
      <c r="O16709"/>
      <c r="P16709"/>
      <c r="Q16709"/>
      <c r="R16709"/>
    </row>
    <row r="16710" spans="1:18" x14ac:dyDescent="0.2">
      <c r="A16710" t="s">
        <v>59329</v>
      </c>
      <c r="B16710" t="s">
        <v>59330</v>
      </c>
      <c r="C16710" t="s">
        <v>59331</v>
      </c>
      <c r="D16710" t="s">
        <v>56</v>
      </c>
      <c r="E16710">
        <v>20000000</v>
      </c>
      <c r="F16710" t="s">
        <v>689</v>
      </c>
      <c r="G16710" t="s">
        <v>25</v>
      </c>
      <c r="H16710" t="s">
        <v>64</v>
      </c>
      <c r="I16710" t="s">
        <v>65</v>
      </c>
      <c r="J16710" t="s">
        <v>114</v>
      </c>
      <c r="K16710">
        <v>1</v>
      </c>
      <c r="L16710" s="1">
        <v>35796</v>
      </c>
      <c r="M16710" s="1">
        <v>41816</v>
      </c>
      <c r="N16710" s="1">
        <v>41816</v>
      </c>
    </row>
    <row r="16711" spans="1:18" hidden="1" x14ac:dyDescent="0.2">
      <c r="A16711" t="s">
        <v>59332</v>
      </c>
      <c r="B16711" t="s">
        <v>59333</v>
      </c>
      <c r="C16711" t="s">
        <v>59334</v>
      </c>
      <c r="D16711" t="s">
        <v>357</v>
      </c>
      <c r="E16711">
        <v>1896024</v>
      </c>
      <c r="F16711" t="s">
        <v>207</v>
      </c>
      <c r="G16711" t="s">
        <v>128</v>
      </c>
      <c r="H16711" t="s">
        <v>17888</v>
      </c>
      <c r="I16711" t="s">
        <v>2524</v>
      </c>
      <c r="J16711" t="s">
        <v>2524</v>
      </c>
      <c r="K16711">
        <v>1</v>
      </c>
      <c r="M16711" s="1">
        <v>40952</v>
      </c>
      <c r="N16711" s="1">
        <v>40952</v>
      </c>
      <c r="O16711"/>
      <c r="P16711"/>
      <c r="Q16711"/>
      <c r="R16711"/>
    </row>
    <row r="16712" spans="1:18" x14ac:dyDescent="0.2">
      <c r="A16712" t="s">
        <v>59335</v>
      </c>
      <c r="B16712" t="s">
        <v>59336</v>
      </c>
      <c r="C16712" t="s">
        <v>59337</v>
      </c>
      <c r="D16712" t="s">
        <v>127</v>
      </c>
      <c r="E16712">
        <v>100000</v>
      </c>
      <c r="F16712" t="s">
        <v>18</v>
      </c>
      <c r="G16712" t="s">
        <v>25</v>
      </c>
      <c r="H16712" t="s">
        <v>82</v>
      </c>
      <c r="I16712" t="s">
        <v>1764</v>
      </c>
      <c r="J16712" t="s">
        <v>2524</v>
      </c>
      <c r="K16712">
        <v>1</v>
      </c>
      <c r="L16712" s="1">
        <v>22529</v>
      </c>
      <c r="M16712" s="1">
        <v>41450</v>
      </c>
      <c r="N16712" s="1">
        <v>41450</v>
      </c>
    </row>
    <row r="16713" spans="1:18" hidden="1" x14ac:dyDescent="0.2">
      <c r="A16713" t="s">
        <v>59338</v>
      </c>
      <c r="B16713" t="s">
        <v>59339</v>
      </c>
      <c r="C16713" t="s">
        <v>59340</v>
      </c>
      <c r="D16713" t="s">
        <v>59341</v>
      </c>
      <c r="E16713">
        <v>41250</v>
      </c>
      <c r="F16713" t="s">
        <v>18</v>
      </c>
      <c r="K16713">
        <v>1</v>
      </c>
      <c r="M16713" s="1">
        <v>41974</v>
      </c>
      <c r="N16713" s="1">
        <v>41974</v>
      </c>
      <c r="O16713"/>
      <c r="P16713"/>
      <c r="Q16713"/>
      <c r="R16713"/>
    </row>
    <row r="16714" spans="1:18" x14ac:dyDescent="0.2">
      <c r="A16714" t="s">
        <v>59342</v>
      </c>
      <c r="B16714" t="s">
        <v>59343</v>
      </c>
      <c r="C16714" t="s">
        <v>59344</v>
      </c>
      <c r="D16714" t="s">
        <v>59345</v>
      </c>
      <c r="E16714">
        <v>3300000</v>
      </c>
      <c r="F16714" t="s">
        <v>18</v>
      </c>
      <c r="G16714" t="s">
        <v>479</v>
      </c>
      <c r="I16714" t="s">
        <v>480</v>
      </c>
      <c r="J16714" t="s">
        <v>480</v>
      </c>
      <c r="K16714">
        <v>2</v>
      </c>
      <c r="L16714" s="1">
        <v>41275</v>
      </c>
      <c r="M16714" s="1">
        <v>41618</v>
      </c>
      <c r="N16714" s="1">
        <v>42094</v>
      </c>
    </row>
    <row r="16715" spans="1:18" x14ac:dyDescent="0.2">
      <c r="A16715" t="s">
        <v>59346</v>
      </c>
      <c r="B16715" t="s">
        <v>59347</v>
      </c>
      <c r="C16715" t="s">
        <v>59348</v>
      </c>
      <c r="D16715" t="s">
        <v>59349</v>
      </c>
      <c r="E16715">
        <v>300000</v>
      </c>
      <c r="F16715" t="s">
        <v>18</v>
      </c>
      <c r="G16715" t="s">
        <v>2811</v>
      </c>
      <c r="H16715">
        <v>3</v>
      </c>
      <c r="I16715" t="s">
        <v>17368</v>
      </c>
      <c r="J16715" t="s">
        <v>17368</v>
      </c>
      <c r="K16715">
        <v>1</v>
      </c>
      <c r="L16715" s="1">
        <v>41737</v>
      </c>
      <c r="M16715" s="1">
        <v>41800</v>
      </c>
      <c r="N16715" s="1">
        <v>41800</v>
      </c>
    </row>
    <row r="16716" spans="1:18" x14ac:dyDescent="0.2">
      <c r="A16716" t="s">
        <v>59350</v>
      </c>
      <c r="B16716" t="s">
        <v>59351</v>
      </c>
      <c r="C16716" t="s">
        <v>59352</v>
      </c>
      <c r="D16716" t="s">
        <v>59353</v>
      </c>
      <c r="E16716">
        <v>498000</v>
      </c>
      <c r="F16716" t="s">
        <v>207</v>
      </c>
      <c r="G16716" t="s">
        <v>1138</v>
      </c>
      <c r="H16716">
        <v>23</v>
      </c>
      <c r="I16716" t="s">
        <v>2775</v>
      </c>
      <c r="J16716" t="s">
        <v>59354</v>
      </c>
      <c r="K16716">
        <v>1</v>
      </c>
      <c r="L16716" s="1">
        <v>32509</v>
      </c>
      <c r="M16716" s="1">
        <v>33695</v>
      </c>
      <c r="N16716" s="1">
        <v>33695</v>
      </c>
    </row>
    <row r="16717" spans="1:18" hidden="1" x14ac:dyDescent="0.2">
      <c r="A16717" t="s">
        <v>59355</v>
      </c>
      <c r="B16717" t="s">
        <v>59356</v>
      </c>
      <c r="C16717" t="s">
        <v>59357</v>
      </c>
      <c r="D16717" t="s">
        <v>59358</v>
      </c>
      <c r="E16717">
        <v>2400555.128</v>
      </c>
      <c r="F16717" t="s">
        <v>18</v>
      </c>
      <c r="G16717" t="s">
        <v>57</v>
      </c>
      <c r="H16717" t="s">
        <v>58</v>
      </c>
      <c r="I16717" t="s">
        <v>59</v>
      </c>
      <c r="J16717" t="s">
        <v>59</v>
      </c>
      <c r="K16717">
        <v>1</v>
      </c>
      <c r="M16717" s="1">
        <v>42278</v>
      </c>
      <c r="N16717" s="1">
        <v>42278</v>
      </c>
      <c r="O16717"/>
      <c r="P16717"/>
      <c r="Q16717"/>
      <c r="R16717"/>
    </row>
    <row r="16718" spans="1:18" x14ac:dyDescent="0.2">
      <c r="A16718" t="s">
        <v>59359</v>
      </c>
      <c r="B16718" t="s">
        <v>59360</v>
      </c>
      <c r="C16718" t="s">
        <v>59361</v>
      </c>
      <c r="D16718" t="s">
        <v>70</v>
      </c>
      <c r="E16718">
        <v>29000000</v>
      </c>
      <c r="F16718" t="s">
        <v>18</v>
      </c>
      <c r="G16718" t="s">
        <v>25</v>
      </c>
      <c r="H16718" t="s">
        <v>64</v>
      </c>
      <c r="I16718" t="s">
        <v>65</v>
      </c>
      <c r="J16718" t="s">
        <v>4149</v>
      </c>
      <c r="K16718">
        <v>2</v>
      </c>
      <c r="L16718" s="1">
        <v>37257</v>
      </c>
      <c r="M16718" s="1">
        <v>38035</v>
      </c>
      <c r="N16718" s="1">
        <v>38386</v>
      </c>
    </row>
    <row r="16719" spans="1:18" x14ac:dyDescent="0.2">
      <c r="A16719" t="s">
        <v>59362</v>
      </c>
      <c r="B16719" t="s">
        <v>59363</v>
      </c>
      <c r="C16719" t="s">
        <v>59364</v>
      </c>
      <c r="D16719" t="s">
        <v>50</v>
      </c>
      <c r="E16719">
        <v>107000</v>
      </c>
      <c r="F16719" t="s">
        <v>18</v>
      </c>
      <c r="K16719">
        <v>6</v>
      </c>
      <c r="L16719" s="1">
        <v>41487</v>
      </c>
      <c r="M16719" s="1">
        <v>41275</v>
      </c>
      <c r="N16719" s="1">
        <v>41858</v>
      </c>
    </row>
    <row r="16720" spans="1:18" hidden="1" x14ac:dyDescent="0.2">
      <c r="A16720" t="s">
        <v>59365</v>
      </c>
      <c r="B16720" t="s">
        <v>59366</v>
      </c>
      <c r="C16720" t="s">
        <v>59367</v>
      </c>
      <c r="E16720" t="s">
        <v>43</v>
      </c>
      <c r="F16720" t="s">
        <v>207</v>
      </c>
      <c r="K16720">
        <v>1</v>
      </c>
      <c r="L16720" s="1">
        <v>39601</v>
      </c>
      <c r="M16720" s="1">
        <v>41620</v>
      </c>
      <c r="N16720" s="1">
        <v>41620</v>
      </c>
      <c r="O16720"/>
      <c r="P16720"/>
      <c r="Q16720"/>
      <c r="R16720"/>
    </row>
    <row r="16721" spans="1:18" x14ac:dyDescent="0.2">
      <c r="A16721" t="s">
        <v>59368</v>
      </c>
      <c r="B16721" t="s">
        <v>59369</v>
      </c>
      <c r="C16721" t="s">
        <v>59370</v>
      </c>
      <c r="D16721" t="s">
        <v>70</v>
      </c>
      <c r="E16721">
        <v>140000</v>
      </c>
      <c r="F16721" t="s">
        <v>18</v>
      </c>
      <c r="G16721" t="s">
        <v>76</v>
      </c>
      <c r="H16721">
        <v>12</v>
      </c>
      <c r="I16721" t="s">
        <v>77</v>
      </c>
      <c r="J16721" t="s">
        <v>77</v>
      </c>
      <c r="K16721">
        <v>3</v>
      </c>
      <c r="L16721" s="1">
        <v>40826</v>
      </c>
      <c r="M16721" s="1">
        <v>40915</v>
      </c>
      <c r="N16721" s="1">
        <v>41557</v>
      </c>
    </row>
    <row r="16722" spans="1:18" hidden="1" x14ac:dyDescent="0.2">
      <c r="A16722" t="s">
        <v>59371</v>
      </c>
      <c r="B16722" t="s">
        <v>59372</v>
      </c>
      <c r="C16722" t="s">
        <v>59373</v>
      </c>
      <c r="D16722" t="s">
        <v>741</v>
      </c>
      <c r="E16722">
        <v>1408405</v>
      </c>
      <c r="F16722" t="s">
        <v>18</v>
      </c>
      <c r="G16722" t="s">
        <v>128</v>
      </c>
      <c r="H16722" t="s">
        <v>1756</v>
      </c>
      <c r="I16722" t="s">
        <v>130</v>
      </c>
      <c r="J16722" t="s">
        <v>59374</v>
      </c>
      <c r="K16722">
        <v>1</v>
      </c>
      <c r="M16722" s="1">
        <v>40414</v>
      </c>
      <c r="N16722" s="1">
        <v>40414</v>
      </c>
      <c r="O16722"/>
      <c r="P16722"/>
      <c r="Q16722"/>
      <c r="R16722"/>
    </row>
    <row r="16723" spans="1:18" x14ac:dyDescent="0.2">
      <c r="A16723" t="s">
        <v>59375</v>
      </c>
      <c r="B16723" t="s">
        <v>59376</v>
      </c>
      <c r="C16723" t="s">
        <v>59377</v>
      </c>
      <c r="D16723" t="s">
        <v>59378</v>
      </c>
      <c r="E16723">
        <v>1398000</v>
      </c>
      <c r="F16723" t="s">
        <v>18</v>
      </c>
      <c r="G16723" t="s">
        <v>25</v>
      </c>
      <c r="H16723" t="s">
        <v>972</v>
      </c>
      <c r="I16723" t="s">
        <v>973</v>
      </c>
      <c r="J16723" t="s">
        <v>973</v>
      </c>
      <c r="K16723">
        <v>1</v>
      </c>
      <c r="L16723" s="1">
        <v>41739</v>
      </c>
      <c r="M16723" s="1">
        <v>41739</v>
      </c>
      <c r="N16723" s="1">
        <v>41739</v>
      </c>
    </row>
    <row r="16724" spans="1:18" x14ac:dyDescent="0.2">
      <c r="A16724" t="s">
        <v>59379</v>
      </c>
      <c r="B16724" t="s">
        <v>59380</v>
      </c>
      <c r="C16724" t="s">
        <v>59381</v>
      </c>
      <c r="D16724" t="s">
        <v>59382</v>
      </c>
      <c r="E16724">
        <v>1310000</v>
      </c>
      <c r="F16724" t="s">
        <v>18</v>
      </c>
      <c r="G16724" t="s">
        <v>25</v>
      </c>
      <c r="H16724" t="s">
        <v>142</v>
      </c>
      <c r="I16724" t="s">
        <v>143</v>
      </c>
      <c r="J16724" t="s">
        <v>143</v>
      </c>
      <c r="K16724">
        <v>3</v>
      </c>
      <c r="L16724" s="1">
        <v>40852</v>
      </c>
      <c r="M16724" s="1">
        <v>40973</v>
      </c>
      <c r="N16724" s="1">
        <v>42227</v>
      </c>
    </row>
    <row r="16725" spans="1:18" x14ac:dyDescent="0.2">
      <c r="A16725" t="s">
        <v>59383</v>
      </c>
      <c r="B16725" t="s">
        <v>59384</v>
      </c>
      <c r="C16725" t="s">
        <v>59385</v>
      </c>
      <c r="D16725" t="s">
        <v>59386</v>
      </c>
      <c r="E16725">
        <v>20000000</v>
      </c>
      <c r="F16725" t="s">
        <v>207</v>
      </c>
      <c r="G16725" t="s">
        <v>25</v>
      </c>
      <c r="H16725" t="s">
        <v>64</v>
      </c>
      <c r="I16725" t="s">
        <v>65</v>
      </c>
      <c r="J16725" t="s">
        <v>723</v>
      </c>
      <c r="K16725">
        <v>1</v>
      </c>
      <c r="L16725" s="1">
        <v>36161</v>
      </c>
      <c r="M16725" s="1">
        <v>38896</v>
      </c>
      <c r="N16725" s="1">
        <v>38896</v>
      </c>
    </row>
    <row r="16726" spans="1:18" x14ac:dyDescent="0.2">
      <c r="A16726" t="s">
        <v>59387</v>
      </c>
      <c r="B16726" t="s">
        <v>59388</v>
      </c>
      <c r="C16726" t="s">
        <v>59389</v>
      </c>
      <c r="D16726" t="s">
        <v>42</v>
      </c>
      <c r="E16726">
        <v>280000</v>
      </c>
      <c r="F16726" t="s">
        <v>18</v>
      </c>
      <c r="G16726" t="s">
        <v>25</v>
      </c>
      <c r="H16726" t="s">
        <v>1080</v>
      </c>
      <c r="I16726" t="s">
        <v>1081</v>
      </c>
      <c r="J16726" t="s">
        <v>1170</v>
      </c>
      <c r="K16726">
        <v>1</v>
      </c>
      <c r="L16726" s="1">
        <v>38353</v>
      </c>
      <c r="M16726" s="1">
        <v>41478</v>
      </c>
      <c r="N16726" s="1">
        <v>41478</v>
      </c>
    </row>
    <row r="16727" spans="1:18" x14ac:dyDescent="0.2">
      <c r="A16727" t="s">
        <v>59390</v>
      </c>
      <c r="B16727" t="s">
        <v>59391</v>
      </c>
      <c r="C16727" t="s">
        <v>59392</v>
      </c>
      <c r="D16727" t="s">
        <v>655</v>
      </c>
      <c r="E16727">
        <v>5500000</v>
      </c>
      <c r="F16727" t="s">
        <v>18</v>
      </c>
      <c r="G16727" t="s">
        <v>25</v>
      </c>
      <c r="H16727" t="s">
        <v>64</v>
      </c>
      <c r="I16727" t="s">
        <v>65</v>
      </c>
      <c r="J16727" t="s">
        <v>2604</v>
      </c>
      <c r="K16727">
        <v>1</v>
      </c>
      <c r="L16727" s="1">
        <v>40909</v>
      </c>
      <c r="M16727" s="1">
        <v>41416</v>
      </c>
      <c r="N16727" s="1">
        <v>41416</v>
      </c>
    </row>
    <row r="16728" spans="1:18" hidden="1" x14ac:dyDescent="0.2">
      <c r="A16728" t="s">
        <v>59393</v>
      </c>
      <c r="B16728" t="s">
        <v>59394</v>
      </c>
      <c r="C16728" t="s">
        <v>59395</v>
      </c>
      <c r="D16728" t="s">
        <v>59396</v>
      </c>
      <c r="E16728">
        <v>15000</v>
      </c>
      <c r="F16728" t="s">
        <v>18</v>
      </c>
      <c r="G16728" t="s">
        <v>25</v>
      </c>
      <c r="H16728" t="s">
        <v>380</v>
      </c>
      <c r="I16728" t="s">
        <v>381</v>
      </c>
      <c r="J16728" t="s">
        <v>381</v>
      </c>
      <c r="K16728">
        <v>1</v>
      </c>
      <c r="M16728" s="1">
        <v>41493</v>
      </c>
      <c r="N16728" s="1">
        <v>41493</v>
      </c>
      <c r="O16728"/>
      <c r="P16728"/>
      <c r="Q16728"/>
      <c r="R16728"/>
    </row>
    <row r="16729" spans="1:18" hidden="1" x14ac:dyDescent="0.2">
      <c r="A16729" t="s">
        <v>59397</v>
      </c>
      <c r="B16729" t="s">
        <v>59398</v>
      </c>
      <c r="C16729" t="s">
        <v>59399</v>
      </c>
      <c r="D16729" t="s">
        <v>50</v>
      </c>
      <c r="E16729">
        <v>28500000</v>
      </c>
      <c r="F16729" t="s">
        <v>18</v>
      </c>
      <c r="G16729" t="s">
        <v>25</v>
      </c>
      <c r="H16729" t="s">
        <v>64</v>
      </c>
      <c r="I16729" t="s">
        <v>95</v>
      </c>
      <c r="J16729" t="s">
        <v>30672</v>
      </c>
      <c r="K16729">
        <v>1</v>
      </c>
      <c r="M16729" s="1">
        <v>38770</v>
      </c>
      <c r="N16729" s="1">
        <v>38770</v>
      </c>
      <c r="O16729"/>
      <c r="P16729"/>
      <c r="Q16729"/>
      <c r="R16729"/>
    </row>
    <row r="16730" spans="1:18" x14ac:dyDescent="0.2">
      <c r="A16730" t="s">
        <v>59400</v>
      </c>
      <c r="B16730" t="s">
        <v>59401</v>
      </c>
      <c r="C16730" t="s">
        <v>59402</v>
      </c>
      <c r="D16730" t="s">
        <v>357</v>
      </c>
      <c r="E16730">
        <v>14600000</v>
      </c>
      <c r="F16730" t="s">
        <v>113</v>
      </c>
      <c r="G16730" t="s">
        <v>25</v>
      </c>
      <c r="H16730" t="s">
        <v>64</v>
      </c>
      <c r="I16730" t="s">
        <v>65</v>
      </c>
      <c r="J16730" t="s">
        <v>1103</v>
      </c>
      <c r="K16730">
        <v>1</v>
      </c>
      <c r="L16730" s="1">
        <v>37987</v>
      </c>
      <c r="M16730" s="1">
        <v>40738</v>
      </c>
      <c r="N16730" s="1">
        <v>40738</v>
      </c>
    </row>
    <row r="16731" spans="1:18" x14ac:dyDescent="0.2">
      <c r="A16731" t="s">
        <v>59403</v>
      </c>
      <c r="B16731" t="s">
        <v>59404</v>
      </c>
      <c r="C16731" t="s">
        <v>59405</v>
      </c>
      <c r="D16731" t="s">
        <v>357</v>
      </c>
      <c r="E16731">
        <v>21500000</v>
      </c>
      <c r="F16731" t="s">
        <v>18</v>
      </c>
      <c r="G16731" t="s">
        <v>25</v>
      </c>
      <c r="H16731" t="s">
        <v>99</v>
      </c>
      <c r="I16731" t="s">
        <v>100</v>
      </c>
      <c r="J16731" t="s">
        <v>59406</v>
      </c>
      <c r="K16731">
        <v>2</v>
      </c>
      <c r="L16731" s="1">
        <v>36526</v>
      </c>
      <c r="M16731" s="1">
        <v>40723</v>
      </c>
      <c r="N16731" s="1">
        <v>42142</v>
      </c>
    </row>
    <row r="16732" spans="1:18" x14ac:dyDescent="0.2">
      <c r="A16732" t="s">
        <v>59407</v>
      </c>
      <c r="B16732" t="s">
        <v>59408</v>
      </c>
      <c r="C16732" t="s">
        <v>59409</v>
      </c>
      <c r="D16732" t="s">
        <v>59410</v>
      </c>
      <c r="E16732">
        <v>138978</v>
      </c>
      <c r="F16732" t="s">
        <v>18</v>
      </c>
      <c r="G16732" t="s">
        <v>165</v>
      </c>
      <c r="K16732">
        <v>1</v>
      </c>
      <c r="L16732" s="1">
        <v>39448</v>
      </c>
      <c r="M16732" s="1">
        <v>40483</v>
      </c>
      <c r="N16732" s="1">
        <v>40483</v>
      </c>
    </row>
    <row r="16733" spans="1:18" x14ac:dyDescent="0.2">
      <c r="A16733" t="s">
        <v>59411</v>
      </c>
      <c r="B16733" t="s">
        <v>59412</v>
      </c>
      <c r="C16733" t="s">
        <v>59413</v>
      </c>
      <c r="D16733" t="s">
        <v>59414</v>
      </c>
      <c r="E16733">
        <v>2000000</v>
      </c>
      <c r="F16733" t="s">
        <v>113</v>
      </c>
      <c r="G16733" t="s">
        <v>25</v>
      </c>
      <c r="H16733" t="s">
        <v>142</v>
      </c>
      <c r="I16733" t="s">
        <v>143</v>
      </c>
      <c r="J16733" t="s">
        <v>143</v>
      </c>
      <c r="K16733">
        <v>1</v>
      </c>
      <c r="L16733" s="1">
        <v>40983</v>
      </c>
      <c r="M16733" s="1">
        <v>41800</v>
      </c>
      <c r="N16733" s="1">
        <v>41800</v>
      </c>
    </row>
    <row r="16734" spans="1:18" x14ac:dyDescent="0.2">
      <c r="A16734" t="s">
        <v>59415</v>
      </c>
      <c r="B16734" t="s">
        <v>59416</v>
      </c>
      <c r="C16734" t="s">
        <v>59417</v>
      </c>
      <c r="D16734" t="s">
        <v>59418</v>
      </c>
      <c r="E16734">
        <v>2181000</v>
      </c>
      <c r="F16734" t="s">
        <v>18</v>
      </c>
      <c r="G16734" t="s">
        <v>25</v>
      </c>
      <c r="H16734" t="s">
        <v>64</v>
      </c>
      <c r="I16734" t="s">
        <v>65</v>
      </c>
      <c r="J16734" t="s">
        <v>71</v>
      </c>
      <c r="K16734">
        <v>2</v>
      </c>
      <c r="L16734" s="1">
        <v>41563</v>
      </c>
      <c r="M16734" s="1">
        <v>41623</v>
      </c>
      <c r="N16734" s="1">
        <v>41721</v>
      </c>
    </row>
    <row r="16735" spans="1:18" x14ac:dyDescent="0.2">
      <c r="A16735" t="s">
        <v>59419</v>
      </c>
      <c r="B16735" t="s">
        <v>59420</v>
      </c>
      <c r="D16735" t="s">
        <v>786</v>
      </c>
      <c r="E16735">
        <v>6250000</v>
      </c>
      <c r="F16735" t="s">
        <v>18</v>
      </c>
      <c r="G16735" t="s">
        <v>25</v>
      </c>
      <c r="H16735" t="s">
        <v>64</v>
      </c>
      <c r="I16735" t="s">
        <v>65</v>
      </c>
      <c r="J16735" t="s">
        <v>59421</v>
      </c>
      <c r="K16735">
        <v>1</v>
      </c>
      <c r="L16735" s="1">
        <v>41640</v>
      </c>
      <c r="M16735" s="1">
        <v>42213</v>
      </c>
      <c r="N16735" s="1">
        <v>42213</v>
      </c>
    </row>
    <row r="16736" spans="1:18" x14ac:dyDescent="0.2">
      <c r="A16736" t="s">
        <v>59422</v>
      </c>
      <c r="B16736" t="s">
        <v>59423</v>
      </c>
      <c r="C16736" t="s">
        <v>59424</v>
      </c>
      <c r="D16736" t="s">
        <v>59425</v>
      </c>
      <c r="E16736">
        <v>90000</v>
      </c>
      <c r="F16736" t="s">
        <v>18</v>
      </c>
      <c r="G16736" t="s">
        <v>25</v>
      </c>
      <c r="H16736" t="s">
        <v>158</v>
      </c>
      <c r="I16736" t="s">
        <v>244</v>
      </c>
      <c r="J16736" t="s">
        <v>244</v>
      </c>
      <c r="K16736">
        <v>1</v>
      </c>
      <c r="L16736" s="1">
        <v>41918</v>
      </c>
      <c r="M16736" s="1">
        <v>42027</v>
      </c>
      <c r="N16736" s="1">
        <v>42027</v>
      </c>
    </row>
    <row r="16737" spans="1:18" x14ac:dyDescent="0.2">
      <c r="A16737" t="s">
        <v>59426</v>
      </c>
      <c r="B16737" t="s">
        <v>59427</v>
      </c>
      <c r="C16737" t="s">
        <v>59428</v>
      </c>
      <c r="D16737" t="s">
        <v>766</v>
      </c>
      <c r="E16737">
        <v>905000</v>
      </c>
      <c r="F16737" t="s">
        <v>207</v>
      </c>
      <c r="G16737" t="s">
        <v>25</v>
      </c>
      <c r="H16737" t="s">
        <v>89</v>
      </c>
      <c r="I16737" t="s">
        <v>1655</v>
      </c>
      <c r="J16737" t="s">
        <v>1656</v>
      </c>
      <c r="K16737">
        <v>1</v>
      </c>
      <c r="L16737" s="1">
        <v>39814</v>
      </c>
      <c r="M16737" s="1">
        <v>40211</v>
      </c>
      <c r="N16737" s="1">
        <v>40211</v>
      </c>
    </row>
    <row r="16738" spans="1:18" hidden="1" x14ac:dyDescent="0.2">
      <c r="A16738" t="s">
        <v>59429</v>
      </c>
      <c r="B16738" t="s">
        <v>59430</v>
      </c>
      <c r="C16738" t="s">
        <v>59431</v>
      </c>
      <c r="D16738" t="s">
        <v>59432</v>
      </c>
      <c r="E16738" t="s">
        <v>43</v>
      </c>
      <c r="F16738" t="s">
        <v>207</v>
      </c>
      <c r="G16738" t="s">
        <v>25</v>
      </c>
      <c r="H16738" t="s">
        <v>106</v>
      </c>
      <c r="I16738" t="s">
        <v>107</v>
      </c>
      <c r="J16738" t="s">
        <v>108</v>
      </c>
      <c r="K16738">
        <v>1</v>
      </c>
      <c r="L16738" s="1">
        <v>42255</v>
      </c>
      <c r="M16738" s="1">
        <v>42278</v>
      </c>
      <c r="N16738" s="1">
        <v>42278</v>
      </c>
      <c r="O16738"/>
      <c r="P16738"/>
      <c r="Q16738"/>
      <c r="R16738"/>
    </row>
    <row r="16739" spans="1:18" x14ac:dyDescent="0.2">
      <c r="A16739" t="s">
        <v>59433</v>
      </c>
      <c r="B16739" t="s">
        <v>59434</v>
      </c>
      <c r="C16739" t="s">
        <v>59435</v>
      </c>
      <c r="D16739" t="s">
        <v>59436</v>
      </c>
      <c r="E16739">
        <v>150000</v>
      </c>
      <c r="F16739" t="s">
        <v>18</v>
      </c>
      <c r="G16739" t="s">
        <v>25</v>
      </c>
      <c r="H16739" t="s">
        <v>64</v>
      </c>
      <c r="I16739" t="s">
        <v>65</v>
      </c>
      <c r="J16739" t="s">
        <v>606</v>
      </c>
      <c r="K16739">
        <v>1</v>
      </c>
      <c r="L16739" s="1">
        <v>41640</v>
      </c>
      <c r="M16739" s="1">
        <v>42083</v>
      </c>
      <c r="N16739" s="1">
        <v>42083</v>
      </c>
    </row>
    <row r="16740" spans="1:18" x14ac:dyDescent="0.2">
      <c r="A16740" t="s">
        <v>59437</v>
      </c>
      <c r="B16740" t="s">
        <v>59438</v>
      </c>
      <c r="D16740" t="s">
        <v>59439</v>
      </c>
      <c r="E16740">
        <v>31000000</v>
      </c>
      <c r="F16740" t="s">
        <v>113</v>
      </c>
      <c r="G16740" t="s">
        <v>25</v>
      </c>
      <c r="H16740" t="s">
        <v>644</v>
      </c>
      <c r="I16740" t="s">
        <v>645</v>
      </c>
      <c r="J16740" t="s">
        <v>645</v>
      </c>
      <c r="K16740">
        <v>1</v>
      </c>
      <c r="L16740" s="1">
        <v>35065</v>
      </c>
      <c r="M16740" s="1">
        <v>37158</v>
      </c>
      <c r="N16740" s="1">
        <v>37158</v>
      </c>
    </row>
    <row r="16741" spans="1:18" x14ac:dyDescent="0.2">
      <c r="A16741" t="s">
        <v>59440</v>
      </c>
      <c r="B16741" t="s">
        <v>59441</v>
      </c>
      <c r="C16741" t="s">
        <v>59442</v>
      </c>
      <c r="D16741" t="s">
        <v>28155</v>
      </c>
      <c r="E16741">
        <v>35000</v>
      </c>
      <c r="F16741" t="s">
        <v>18</v>
      </c>
      <c r="G16741" t="s">
        <v>25</v>
      </c>
      <c r="H16741" t="s">
        <v>208</v>
      </c>
      <c r="I16741" t="s">
        <v>6943</v>
      </c>
      <c r="J16741" t="s">
        <v>6943</v>
      </c>
      <c r="K16741">
        <v>3</v>
      </c>
      <c r="L16741" s="1">
        <v>40544</v>
      </c>
      <c r="M16741" s="1">
        <v>41227</v>
      </c>
      <c r="N16741" s="1">
        <v>41603</v>
      </c>
    </row>
    <row r="16742" spans="1:18" x14ac:dyDescent="0.2">
      <c r="A16742" t="s">
        <v>59443</v>
      </c>
      <c r="B16742" t="s">
        <v>59444</v>
      </c>
      <c r="C16742" t="s">
        <v>59445</v>
      </c>
      <c r="D16742" t="s">
        <v>2199</v>
      </c>
      <c r="E16742">
        <v>14000000</v>
      </c>
      <c r="F16742" t="s">
        <v>18</v>
      </c>
      <c r="G16742" t="s">
        <v>25</v>
      </c>
      <c r="H16742" t="s">
        <v>106</v>
      </c>
      <c r="I16742" t="s">
        <v>107</v>
      </c>
      <c r="J16742" t="s">
        <v>108</v>
      </c>
      <c r="K16742">
        <v>2</v>
      </c>
      <c r="L16742" s="1">
        <v>41640</v>
      </c>
      <c r="M16742" s="1">
        <v>41885</v>
      </c>
      <c r="N16742" s="1">
        <v>42264</v>
      </c>
    </row>
    <row r="16743" spans="1:18" x14ac:dyDescent="0.2">
      <c r="A16743" t="s">
        <v>59446</v>
      </c>
      <c r="B16743" t="s">
        <v>59447</v>
      </c>
      <c r="C16743" t="s">
        <v>59448</v>
      </c>
      <c r="D16743" t="s">
        <v>59449</v>
      </c>
      <c r="E16743">
        <v>32505000</v>
      </c>
      <c r="F16743" t="s">
        <v>18</v>
      </c>
      <c r="G16743" t="s">
        <v>25</v>
      </c>
      <c r="H16743" t="s">
        <v>485</v>
      </c>
      <c r="I16743" t="s">
        <v>486</v>
      </c>
      <c r="J16743" t="s">
        <v>486</v>
      </c>
      <c r="K16743">
        <v>6</v>
      </c>
      <c r="L16743" s="1">
        <v>39615</v>
      </c>
      <c r="M16743" s="1">
        <v>40118</v>
      </c>
      <c r="N16743" s="1">
        <v>41912</v>
      </c>
    </row>
    <row r="16744" spans="1:18" x14ac:dyDescent="0.2">
      <c r="A16744" t="s">
        <v>59450</v>
      </c>
      <c r="B16744" t="s">
        <v>59451</v>
      </c>
      <c r="D16744" t="s">
        <v>56</v>
      </c>
      <c r="E16744">
        <v>1950000</v>
      </c>
      <c r="F16744" t="s">
        <v>18</v>
      </c>
      <c r="G16744" t="s">
        <v>25</v>
      </c>
      <c r="H16744" t="s">
        <v>158</v>
      </c>
      <c r="I16744" t="s">
        <v>159</v>
      </c>
      <c r="J16744" t="s">
        <v>59452</v>
      </c>
      <c r="K16744">
        <v>1</v>
      </c>
      <c r="L16744" s="1">
        <v>40544</v>
      </c>
      <c r="M16744" s="1">
        <v>40770</v>
      </c>
      <c r="N16744" s="1">
        <v>40770</v>
      </c>
    </row>
    <row r="16745" spans="1:18" x14ac:dyDescent="0.2">
      <c r="A16745" t="s">
        <v>59453</v>
      </c>
      <c r="B16745" t="s">
        <v>59454</v>
      </c>
      <c r="C16745" t="s">
        <v>59455</v>
      </c>
      <c r="D16745" t="s">
        <v>5293</v>
      </c>
      <c r="E16745">
        <v>250000</v>
      </c>
      <c r="F16745" t="s">
        <v>207</v>
      </c>
      <c r="G16745" t="s">
        <v>25</v>
      </c>
      <c r="H16745" t="s">
        <v>44</v>
      </c>
      <c r="I16745" t="s">
        <v>282</v>
      </c>
      <c r="J16745" t="s">
        <v>282</v>
      </c>
      <c r="K16745">
        <v>1</v>
      </c>
      <c r="L16745" s="1">
        <v>41000</v>
      </c>
      <c r="M16745" s="1">
        <v>41061</v>
      </c>
      <c r="N16745" s="1">
        <v>41061</v>
      </c>
    </row>
    <row r="16746" spans="1:18" x14ac:dyDescent="0.2">
      <c r="A16746" t="s">
        <v>59456</v>
      </c>
      <c r="B16746" t="s">
        <v>59457</v>
      </c>
      <c r="C16746" t="s">
        <v>59458</v>
      </c>
      <c r="D16746" t="s">
        <v>42</v>
      </c>
      <c r="E16746">
        <v>1900000</v>
      </c>
      <c r="F16746" t="s">
        <v>18</v>
      </c>
      <c r="G16746" t="s">
        <v>25</v>
      </c>
      <c r="H16746" t="s">
        <v>64</v>
      </c>
      <c r="I16746" t="s">
        <v>65</v>
      </c>
      <c r="J16746" t="s">
        <v>1419</v>
      </c>
      <c r="K16746">
        <v>2</v>
      </c>
      <c r="L16746" s="1">
        <v>40909</v>
      </c>
      <c r="M16746" s="1">
        <v>41508</v>
      </c>
      <c r="N16746" s="1">
        <v>42227</v>
      </c>
    </row>
    <row r="16747" spans="1:18" x14ac:dyDescent="0.2">
      <c r="A16747" t="s">
        <v>59459</v>
      </c>
      <c r="B16747" t="s">
        <v>59460</v>
      </c>
      <c r="C16747" t="s">
        <v>59461</v>
      </c>
      <c r="D16747" t="s">
        <v>56</v>
      </c>
      <c r="E16747">
        <v>2773471</v>
      </c>
      <c r="F16747" t="s">
        <v>18</v>
      </c>
      <c r="G16747" t="s">
        <v>25</v>
      </c>
      <c r="H16747" t="s">
        <v>1330</v>
      </c>
      <c r="I16747" t="s">
        <v>4358</v>
      </c>
      <c r="J16747" t="s">
        <v>59462</v>
      </c>
      <c r="K16747">
        <v>2</v>
      </c>
      <c r="L16747" s="1">
        <v>38353</v>
      </c>
      <c r="M16747" s="1">
        <v>41221</v>
      </c>
      <c r="N16747" s="1">
        <v>41598</v>
      </c>
    </row>
    <row r="16748" spans="1:18" x14ac:dyDescent="0.2">
      <c r="A16748" t="s">
        <v>59463</v>
      </c>
      <c r="B16748" t="s">
        <v>59464</v>
      </c>
      <c r="C16748" t="s">
        <v>59465</v>
      </c>
      <c r="D16748" t="s">
        <v>59466</v>
      </c>
      <c r="E16748">
        <v>172500</v>
      </c>
      <c r="F16748" t="s">
        <v>18</v>
      </c>
      <c r="G16748" t="s">
        <v>25</v>
      </c>
      <c r="H16748" t="s">
        <v>158</v>
      </c>
      <c r="I16748" t="s">
        <v>244</v>
      </c>
      <c r="J16748" t="s">
        <v>15378</v>
      </c>
      <c r="K16748">
        <v>2</v>
      </c>
      <c r="L16748" s="1">
        <v>41432</v>
      </c>
      <c r="M16748" s="1">
        <v>41884</v>
      </c>
      <c r="N16748" s="1">
        <v>42237</v>
      </c>
    </row>
    <row r="16749" spans="1:18" x14ac:dyDescent="0.2">
      <c r="A16749" t="s">
        <v>59467</v>
      </c>
      <c r="B16749" t="s">
        <v>59468</v>
      </c>
      <c r="C16749" t="s">
        <v>59469</v>
      </c>
      <c r="D16749" t="s">
        <v>42</v>
      </c>
      <c r="E16749">
        <v>12820000</v>
      </c>
      <c r="F16749" t="s">
        <v>18</v>
      </c>
      <c r="G16749" t="s">
        <v>165</v>
      </c>
      <c r="H16749" t="s">
        <v>1266</v>
      </c>
      <c r="I16749" t="s">
        <v>43471</v>
      </c>
      <c r="J16749" t="s">
        <v>43471</v>
      </c>
      <c r="K16749">
        <v>1</v>
      </c>
      <c r="L16749" s="1">
        <v>37257</v>
      </c>
      <c r="M16749" s="1">
        <v>38747</v>
      </c>
      <c r="N16749" s="1">
        <v>38747</v>
      </c>
    </row>
    <row r="16750" spans="1:18" x14ac:dyDescent="0.2">
      <c r="A16750" t="s">
        <v>59470</v>
      </c>
      <c r="B16750" t="s">
        <v>59471</v>
      </c>
      <c r="C16750" t="s">
        <v>59472</v>
      </c>
      <c r="D16750" t="s">
        <v>633</v>
      </c>
      <c r="E16750">
        <v>3541250</v>
      </c>
      <c r="F16750" t="s">
        <v>18</v>
      </c>
      <c r="G16750" t="s">
        <v>25</v>
      </c>
      <c r="H16750" t="s">
        <v>64</v>
      </c>
      <c r="I16750" t="s">
        <v>4405</v>
      </c>
      <c r="J16750" t="s">
        <v>59473</v>
      </c>
      <c r="K16750">
        <v>4</v>
      </c>
      <c r="L16750" s="1">
        <v>38718</v>
      </c>
      <c r="M16750" s="1">
        <v>40100</v>
      </c>
      <c r="N16750" s="1">
        <v>42016</v>
      </c>
    </row>
    <row r="16751" spans="1:18" x14ac:dyDescent="0.2">
      <c r="A16751" t="s">
        <v>59474</v>
      </c>
      <c r="B16751" t="s">
        <v>59475</v>
      </c>
      <c r="C16751" t="s">
        <v>59476</v>
      </c>
      <c r="D16751" t="s">
        <v>56</v>
      </c>
      <c r="E16751">
        <v>1000000</v>
      </c>
      <c r="F16751" t="s">
        <v>18</v>
      </c>
      <c r="G16751" t="s">
        <v>25</v>
      </c>
      <c r="H16751" t="s">
        <v>286</v>
      </c>
      <c r="I16751" t="s">
        <v>874</v>
      </c>
      <c r="J16751" t="s">
        <v>17332</v>
      </c>
      <c r="K16751">
        <v>1</v>
      </c>
      <c r="L16751" s="1">
        <v>39814</v>
      </c>
      <c r="M16751" s="1">
        <v>41136</v>
      </c>
      <c r="N16751" s="1">
        <v>41136</v>
      </c>
    </row>
    <row r="16752" spans="1:18" x14ac:dyDescent="0.2">
      <c r="A16752" t="s">
        <v>59477</v>
      </c>
      <c r="B16752" t="s">
        <v>59478</v>
      </c>
      <c r="C16752" t="s">
        <v>59479</v>
      </c>
      <c r="D16752" t="s">
        <v>59480</v>
      </c>
      <c r="E16752">
        <v>82000000</v>
      </c>
      <c r="F16752" t="s">
        <v>18</v>
      </c>
      <c r="G16752" t="s">
        <v>37</v>
      </c>
      <c r="H16752">
        <v>30</v>
      </c>
      <c r="I16752" t="s">
        <v>1515</v>
      </c>
      <c r="J16752" t="s">
        <v>59481</v>
      </c>
      <c r="K16752">
        <v>3</v>
      </c>
      <c r="L16752" s="1">
        <v>36730</v>
      </c>
      <c r="M16752" s="1">
        <v>40238</v>
      </c>
      <c r="N16752" s="1">
        <v>41883</v>
      </c>
    </row>
    <row r="16753" spans="1:18" x14ac:dyDescent="0.2">
      <c r="A16753" t="s">
        <v>59482</v>
      </c>
      <c r="B16753" t="s">
        <v>59483</v>
      </c>
      <c r="C16753" t="s">
        <v>59484</v>
      </c>
      <c r="D16753" t="s">
        <v>56</v>
      </c>
      <c r="E16753">
        <v>2000000</v>
      </c>
      <c r="F16753" t="s">
        <v>689</v>
      </c>
      <c r="G16753" t="s">
        <v>25</v>
      </c>
      <c r="H16753" t="s">
        <v>89</v>
      </c>
      <c r="I16753" t="s">
        <v>1132</v>
      </c>
      <c r="J16753" t="s">
        <v>2651</v>
      </c>
      <c r="K16753">
        <v>1</v>
      </c>
      <c r="L16753" s="1">
        <v>28856</v>
      </c>
      <c r="M16753" s="1">
        <v>42072</v>
      </c>
      <c r="N16753" s="1">
        <v>42072</v>
      </c>
    </row>
    <row r="16754" spans="1:18" hidden="1" x14ac:dyDescent="0.2">
      <c r="A16754" t="s">
        <v>59485</v>
      </c>
      <c r="B16754" t="s">
        <v>59486</v>
      </c>
      <c r="E16754" t="s">
        <v>43</v>
      </c>
      <c r="F16754" t="s">
        <v>18</v>
      </c>
      <c r="K16754">
        <v>1</v>
      </c>
      <c r="M16754" s="1">
        <v>41356</v>
      </c>
      <c r="N16754" s="1">
        <v>41356</v>
      </c>
      <c r="O16754"/>
      <c r="P16754"/>
      <c r="Q16754"/>
      <c r="R16754"/>
    </row>
    <row r="16755" spans="1:18" x14ac:dyDescent="0.2">
      <c r="A16755" t="s">
        <v>59487</v>
      </c>
      <c r="B16755" t="s">
        <v>59488</v>
      </c>
      <c r="C16755" t="s">
        <v>59489</v>
      </c>
      <c r="D16755" t="s">
        <v>42</v>
      </c>
      <c r="E16755">
        <v>50000</v>
      </c>
      <c r="F16755" t="s">
        <v>18</v>
      </c>
      <c r="G16755" t="s">
        <v>25</v>
      </c>
      <c r="H16755" t="s">
        <v>582</v>
      </c>
      <c r="I16755" t="s">
        <v>23901</v>
      </c>
      <c r="J16755" t="s">
        <v>23901</v>
      </c>
      <c r="K16755">
        <v>1</v>
      </c>
      <c r="L16755" s="1">
        <v>40179</v>
      </c>
      <c r="M16755" s="1">
        <v>40564</v>
      </c>
      <c r="N16755" s="1">
        <v>40564</v>
      </c>
    </row>
    <row r="16756" spans="1:18" x14ac:dyDescent="0.2">
      <c r="A16756" t="s">
        <v>59490</v>
      </c>
      <c r="B16756" t="s">
        <v>59491</v>
      </c>
      <c r="C16756" t="s">
        <v>59492</v>
      </c>
      <c r="D16756" t="s">
        <v>59493</v>
      </c>
      <c r="E16756">
        <v>500000</v>
      </c>
      <c r="F16756" t="s">
        <v>207</v>
      </c>
      <c r="K16756">
        <v>1</v>
      </c>
      <c r="L16756" s="1">
        <v>41548</v>
      </c>
      <c r="M16756" s="1">
        <v>42095</v>
      </c>
      <c r="N16756" s="1">
        <v>42095</v>
      </c>
    </row>
    <row r="16757" spans="1:18" hidden="1" x14ac:dyDescent="0.2">
      <c r="A16757" t="s">
        <v>59494</v>
      </c>
      <c r="B16757" t="s">
        <v>59495</v>
      </c>
      <c r="C16757" t="s">
        <v>59496</v>
      </c>
      <c r="D16757" t="s">
        <v>59497</v>
      </c>
      <c r="E16757" t="s">
        <v>43</v>
      </c>
      <c r="F16757" t="s">
        <v>18</v>
      </c>
      <c r="G16757" t="s">
        <v>25</v>
      </c>
      <c r="H16757" t="s">
        <v>158</v>
      </c>
      <c r="I16757" t="s">
        <v>244</v>
      </c>
      <c r="J16757" t="s">
        <v>244</v>
      </c>
      <c r="K16757">
        <v>1</v>
      </c>
      <c r="L16757" s="1">
        <v>41791</v>
      </c>
      <c r="M16757" s="1">
        <v>42019</v>
      </c>
      <c r="N16757" s="1">
        <v>42019</v>
      </c>
      <c r="O16757"/>
      <c r="P16757"/>
      <c r="Q16757"/>
      <c r="R16757"/>
    </row>
    <row r="16758" spans="1:18" x14ac:dyDescent="0.2">
      <c r="A16758" t="s">
        <v>59498</v>
      </c>
      <c r="B16758" t="s">
        <v>59499</v>
      </c>
      <c r="E16758">
        <v>3000000</v>
      </c>
      <c r="F16758" t="s">
        <v>18</v>
      </c>
      <c r="G16758" t="s">
        <v>25</v>
      </c>
      <c r="H16758" t="s">
        <v>286</v>
      </c>
      <c r="I16758" t="s">
        <v>874</v>
      </c>
      <c r="J16758" t="s">
        <v>875</v>
      </c>
      <c r="K16758">
        <v>1</v>
      </c>
      <c r="L16758" s="1">
        <v>37257</v>
      </c>
      <c r="M16758" s="1">
        <v>38499</v>
      </c>
      <c r="N16758" s="1">
        <v>38499</v>
      </c>
    </row>
    <row r="16759" spans="1:18" hidden="1" x14ac:dyDescent="0.2">
      <c r="A16759" t="s">
        <v>59500</v>
      </c>
      <c r="B16759" t="s">
        <v>59501</v>
      </c>
      <c r="C16759" t="s">
        <v>59502</v>
      </c>
      <c r="D16759" t="s">
        <v>75</v>
      </c>
      <c r="E16759">
        <v>1350000</v>
      </c>
      <c r="F16759" t="s">
        <v>18</v>
      </c>
      <c r="G16759" t="s">
        <v>165</v>
      </c>
      <c r="H16759" t="s">
        <v>1480</v>
      </c>
      <c r="K16759">
        <v>1</v>
      </c>
      <c r="M16759" s="1">
        <v>41275</v>
      </c>
      <c r="N16759" s="1">
        <v>41275</v>
      </c>
      <c r="O16759"/>
      <c r="P16759"/>
      <c r="Q16759"/>
      <c r="R16759"/>
    </row>
    <row r="16760" spans="1:18" x14ac:dyDescent="0.2">
      <c r="A16760" t="s">
        <v>59503</v>
      </c>
      <c r="B16760" t="s">
        <v>59504</v>
      </c>
      <c r="C16760" t="s">
        <v>59505</v>
      </c>
      <c r="D16760" t="s">
        <v>59506</v>
      </c>
      <c r="E16760">
        <v>250000</v>
      </c>
      <c r="F16760" t="s">
        <v>18</v>
      </c>
      <c r="K16760">
        <v>2</v>
      </c>
      <c r="L16760" s="1">
        <v>41852</v>
      </c>
      <c r="M16760" s="1">
        <v>42248</v>
      </c>
      <c r="N16760" s="1">
        <v>42268</v>
      </c>
    </row>
    <row r="16761" spans="1:18" x14ac:dyDescent="0.2">
      <c r="A16761" t="s">
        <v>59507</v>
      </c>
      <c r="B16761" t="s">
        <v>59508</v>
      </c>
      <c r="C16761" t="s">
        <v>59509</v>
      </c>
      <c r="D16761" t="s">
        <v>59510</v>
      </c>
      <c r="E16761">
        <v>402500</v>
      </c>
      <c r="F16761" t="s">
        <v>18</v>
      </c>
      <c r="G16761" t="s">
        <v>25</v>
      </c>
      <c r="H16761" t="s">
        <v>616</v>
      </c>
      <c r="I16761" t="s">
        <v>617</v>
      </c>
      <c r="J16761" t="s">
        <v>37930</v>
      </c>
      <c r="K16761">
        <v>1</v>
      </c>
      <c r="L16761" s="1">
        <v>39567</v>
      </c>
      <c r="M16761" s="1">
        <v>39567</v>
      </c>
      <c r="N16761" s="1">
        <v>39567</v>
      </c>
    </row>
    <row r="16762" spans="1:18" x14ac:dyDescent="0.2">
      <c r="A16762" t="s">
        <v>59511</v>
      </c>
      <c r="B16762" t="s">
        <v>59512</v>
      </c>
      <c r="C16762" t="s">
        <v>59513</v>
      </c>
      <c r="D16762" t="s">
        <v>59514</v>
      </c>
      <c r="E16762">
        <v>75000</v>
      </c>
      <c r="F16762" t="s">
        <v>18</v>
      </c>
      <c r="G16762" t="s">
        <v>25</v>
      </c>
      <c r="H16762" t="s">
        <v>44</v>
      </c>
      <c r="I16762" t="s">
        <v>282</v>
      </c>
      <c r="J16762" t="s">
        <v>282</v>
      </c>
      <c r="K16762">
        <v>1</v>
      </c>
      <c r="L16762" s="1">
        <v>40544</v>
      </c>
      <c r="M16762" s="1">
        <v>40947</v>
      </c>
      <c r="N16762" s="1">
        <v>40947</v>
      </c>
    </row>
    <row r="16763" spans="1:18" x14ac:dyDescent="0.2">
      <c r="A16763" t="s">
        <v>59515</v>
      </c>
      <c r="B16763" t="s">
        <v>59516</v>
      </c>
      <c r="C16763" t="s">
        <v>59517</v>
      </c>
      <c r="D16763" t="s">
        <v>59518</v>
      </c>
      <c r="E16763">
        <v>38000000</v>
      </c>
      <c r="F16763" t="s">
        <v>18</v>
      </c>
      <c r="G16763" t="s">
        <v>25</v>
      </c>
      <c r="H16763" t="s">
        <v>545</v>
      </c>
      <c r="I16763" t="s">
        <v>546</v>
      </c>
      <c r="J16763" t="s">
        <v>5575</v>
      </c>
      <c r="K16763">
        <v>1</v>
      </c>
      <c r="L16763" s="1">
        <v>36892</v>
      </c>
      <c r="M16763" s="1">
        <v>41184</v>
      </c>
      <c r="N16763" s="1">
        <v>41184</v>
      </c>
    </row>
    <row r="16764" spans="1:18" x14ac:dyDescent="0.2">
      <c r="A16764" t="s">
        <v>59519</v>
      </c>
      <c r="B16764" t="s">
        <v>59520</v>
      </c>
      <c r="C16764" t="s">
        <v>59521</v>
      </c>
      <c r="D16764" t="s">
        <v>264</v>
      </c>
      <c r="E16764">
        <v>2000000</v>
      </c>
      <c r="F16764" t="s">
        <v>18</v>
      </c>
      <c r="G16764" t="s">
        <v>25</v>
      </c>
      <c r="H16764" t="s">
        <v>298</v>
      </c>
      <c r="I16764" t="s">
        <v>299</v>
      </c>
      <c r="J16764" t="s">
        <v>299</v>
      </c>
      <c r="K16764">
        <v>1</v>
      </c>
      <c r="L16764" s="1">
        <v>39083</v>
      </c>
      <c r="M16764" s="1">
        <v>40186</v>
      </c>
      <c r="N16764" s="1">
        <v>40186</v>
      </c>
    </row>
    <row r="16765" spans="1:18" x14ac:dyDescent="0.2">
      <c r="A16765" t="s">
        <v>59522</v>
      </c>
      <c r="B16765" t="s">
        <v>59523</v>
      </c>
      <c r="C16765" t="s">
        <v>59524</v>
      </c>
      <c r="D16765" t="s">
        <v>59525</v>
      </c>
      <c r="E16765">
        <v>4500000</v>
      </c>
      <c r="F16765" t="s">
        <v>18</v>
      </c>
      <c r="G16765" t="s">
        <v>165</v>
      </c>
      <c r="H16765" t="s">
        <v>1454</v>
      </c>
      <c r="I16765" t="s">
        <v>1455</v>
      </c>
      <c r="J16765" t="s">
        <v>1456</v>
      </c>
      <c r="K16765">
        <v>2</v>
      </c>
      <c r="L16765" s="1">
        <v>41150</v>
      </c>
      <c r="M16765" s="1">
        <v>41061</v>
      </c>
      <c r="N16765" s="1">
        <v>41898</v>
      </c>
    </row>
    <row r="16766" spans="1:18" x14ac:dyDescent="0.2">
      <c r="A16766" t="s">
        <v>59526</v>
      </c>
      <c r="B16766" t="s">
        <v>59527</v>
      </c>
      <c r="C16766" t="s">
        <v>59528</v>
      </c>
      <c r="D16766" t="s">
        <v>42474</v>
      </c>
      <c r="E16766">
        <v>1215385</v>
      </c>
      <c r="F16766" t="s">
        <v>18</v>
      </c>
      <c r="G16766" t="s">
        <v>552</v>
      </c>
      <c r="H16766">
        <v>51</v>
      </c>
      <c r="I16766" t="s">
        <v>59529</v>
      </c>
      <c r="J16766" t="s">
        <v>59529</v>
      </c>
      <c r="K16766">
        <v>3</v>
      </c>
      <c r="L16766" s="1">
        <v>38734</v>
      </c>
      <c r="M16766" s="1">
        <v>39064</v>
      </c>
      <c r="N16766" s="1">
        <v>40179</v>
      </c>
    </row>
    <row r="16767" spans="1:18" hidden="1" x14ac:dyDescent="0.2">
      <c r="A16767" t="s">
        <v>59530</v>
      </c>
      <c r="B16767" t="s">
        <v>59531</v>
      </c>
      <c r="D16767" t="s">
        <v>357</v>
      </c>
      <c r="E16767" t="s">
        <v>43</v>
      </c>
      <c r="F16767" t="s">
        <v>18</v>
      </c>
      <c r="G16767" t="s">
        <v>25</v>
      </c>
      <c r="H16767" t="s">
        <v>3477</v>
      </c>
      <c r="I16767" t="s">
        <v>3478</v>
      </c>
      <c r="J16767" t="s">
        <v>59532</v>
      </c>
      <c r="K16767">
        <v>1</v>
      </c>
      <c r="L16767" s="1">
        <v>41847</v>
      </c>
      <c r="M16767" s="1">
        <v>41847</v>
      </c>
      <c r="N16767" s="1">
        <v>41847</v>
      </c>
      <c r="O16767"/>
      <c r="P16767"/>
      <c r="Q16767"/>
      <c r="R16767"/>
    </row>
    <row r="16768" spans="1:18" hidden="1" x14ac:dyDescent="0.2">
      <c r="A16768" t="s">
        <v>59533</v>
      </c>
      <c r="B16768" t="s">
        <v>59534</v>
      </c>
      <c r="C16768" t="s">
        <v>59535</v>
      </c>
      <c r="E16768" t="s">
        <v>43</v>
      </c>
      <c r="F16768" t="s">
        <v>18</v>
      </c>
      <c r="K16768">
        <v>1</v>
      </c>
      <c r="M16768" s="1">
        <v>41306</v>
      </c>
      <c r="N16768" s="1">
        <v>41306</v>
      </c>
      <c r="O16768"/>
      <c r="P16768"/>
      <c r="Q16768"/>
      <c r="R16768"/>
    </row>
    <row r="16769" spans="1:18" hidden="1" x14ac:dyDescent="0.2">
      <c r="A16769" t="s">
        <v>59536</v>
      </c>
      <c r="B16769" t="s">
        <v>59537</v>
      </c>
      <c r="C16769" t="s">
        <v>59538</v>
      </c>
      <c r="D16769" t="s">
        <v>1503</v>
      </c>
      <c r="E16769" t="s">
        <v>43</v>
      </c>
      <c r="F16769" t="s">
        <v>18</v>
      </c>
      <c r="G16769" t="s">
        <v>25</v>
      </c>
      <c r="H16769" t="s">
        <v>790</v>
      </c>
      <c r="I16769" t="s">
        <v>18181</v>
      </c>
      <c r="J16769" t="s">
        <v>59539</v>
      </c>
      <c r="K16769">
        <v>1</v>
      </c>
      <c r="M16769" s="1">
        <v>41944</v>
      </c>
      <c r="N16769" s="1">
        <v>41944</v>
      </c>
      <c r="O16769"/>
      <c r="P16769"/>
      <c r="Q16769"/>
      <c r="R16769"/>
    </row>
    <row r="16770" spans="1:18" x14ac:dyDescent="0.2">
      <c r="A16770" t="s">
        <v>59540</v>
      </c>
      <c r="B16770" t="s">
        <v>59541</v>
      </c>
      <c r="C16770" t="s">
        <v>59542</v>
      </c>
      <c r="D16770" t="s">
        <v>59543</v>
      </c>
      <c r="E16770">
        <v>2000000</v>
      </c>
      <c r="F16770" t="s">
        <v>18</v>
      </c>
      <c r="G16770" t="s">
        <v>25</v>
      </c>
      <c r="H16770" t="s">
        <v>99</v>
      </c>
      <c r="I16770" t="s">
        <v>3295</v>
      </c>
      <c r="J16770" t="s">
        <v>16018</v>
      </c>
      <c r="K16770">
        <v>2</v>
      </c>
      <c r="L16770" s="1">
        <v>37987</v>
      </c>
      <c r="M16770" s="1">
        <v>37988</v>
      </c>
      <c r="N16770" s="1">
        <v>41590</v>
      </c>
    </row>
    <row r="16771" spans="1:18" x14ac:dyDescent="0.2">
      <c r="A16771" t="s">
        <v>59544</v>
      </c>
      <c r="B16771" t="s">
        <v>59545</v>
      </c>
      <c r="C16771" t="s">
        <v>59546</v>
      </c>
      <c r="D16771" t="s">
        <v>7593</v>
      </c>
      <c r="E16771">
        <v>300000</v>
      </c>
      <c r="F16771" t="s">
        <v>18</v>
      </c>
      <c r="G16771" t="s">
        <v>25</v>
      </c>
      <c r="H16771" t="s">
        <v>1011</v>
      </c>
      <c r="I16771" t="s">
        <v>1012</v>
      </c>
      <c r="J16771" t="s">
        <v>6313</v>
      </c>
      <c r="K16771">
        <v>1</v>
      </c>
      <c r="L16771" s="1">
        <v>38718</v>
      </c>
      <c r="M16771" s="1">
        <v>41808</v>
      </c>
      <c r="N16771" s="1">
        <v>41808</v>
      </c>
    </row>
    <row r="16772" spans="1:18" hidden="1" x14ac:dyDescent="0.2">
      <c r="A16772" t="s">
        <v>59547</v>
      </c>
      <c r="B16772" t="s">
        <v>59548</v>
      </c>
      <c r="C16772" t="s">
        <v>59549</v>
      </c>
      <c r="D16772" t="s">
        <v>357</v>
      </c>
      <c r="E16772" t="s">
        <v>43</v>
      </c>
      <c r="F16772" t="s">
        <v>18</v>
      </c>
      <c r="G16772" t="s">
        <v>25</v>
      </c>
      <c r="H16772" t="s">
        <v>1234</v>
      </c>
      <c r="I16772" t="s">
        <v>6196</v>
      </c>
      <c r="J16772" t="s">
        <v>59550</v>
      </c>
      <c r="K16772">
        <v>1</v>
      </c>
      <c r="L16772" s="1">
        <v>41183</v>
      </c>
      <c r="M16772" s="1">
        <v>41976</v>
      </c>
      <c r="N16772" s="1">
        <v>41976</v>
      </c>
      <c r="O16772"/>
      <c r="P16772"/>
      <c r="Q16772"/>
      <c r="R16772"/>
    </row>
    <row r="16773" spans="1:18" hidden="1" x14ac:dyDescent="0.2">
      <c r="A16773" t="s">
        <v>59551</v>
      </c>
      <c r="B16773" t="s">
        <v>59552</v>
      </c>
      <c r="D16773" t="s">
        <v>42</v>
      </c>
      <c r="E16773">
        <v>1700000</v>
      </c>
      <c r="F16773" t="s">
        <v>18</v>
      </c>
      <c r="G16773" t="s">
        <v>128</v>
      </c>
      <c r="H16773" t="s">
        <v>129</v>
      </c>
      <c r="I16773" t="s">
        <v>130</v>
      </c>
      <c r="J16773" t="s">
        <v>130</v>
      </c>
      <c r="K16773">
        <v>1</v>
      </c>
      <c r="M16773" s="1">
        <v>38980</v>
      </c>
      <c r="N16773" s="1">
        <v>38980</v>
      </c>
      <c r="O16773"/>
      <c r="P16773"/>
      <c r="Q16773"/>
      <c r="R16773"/>
    </row>
    <row r="16774" spans="1:18" hidden="1" x14ac:dyDescent="0.2">
      <c r="A16774" t="s">
        <v>59553</v>
      </c>
      <c r="B16774" t="s">
        <v>59554</v>
      </c>
      <c r="D16774" t="s">
        <v>59555</v>
      </c>
      <c r="E16774">
        <v>5000</v>
      </c>
      <c r="F16774" t="s">
        <v>18</v>
      </c>
      <c r="K16774">
        <v>1</v>
      </c>
      <c r="M16774" s="1">
        <v>41791</v>
      </c>
      <c r="N16774" s="1">
        <v>41791</v>
      </c>
      <c r="O16774"/>
      <c r="P16774"/>
      <c r="Q16774"/>
      <c r="R16774"/>
    </row>
    <row r="16775" spans="1:18" x14ac:dyDescent="0.2">
      <c r="A16775" t="s">
        <v>59556</v>
      </c>
      <c r="B16775" t="s">
        <v>59557</v>
      </c>
      <c r="C16775" t="s">
        <v>59558</v>
      </c>
      <c r="D16775" t="s">
        <v>59559</v>
      </c>
      <c r="E16775">
        <v>10000000</v>
      </c>
      <c r="F16775" t="s">
        <v>18</v>
      </c>
      <c r="G16775" t="s">
        <v>25</v>
      </c>
      <c r="H16775" t="s">
        <v>99</v>
      </c>
      <c r="I16775" t="s">
        <v>100</v>
      </c>
      <c r="J16775" t="s">
        <v>3670</v>
      </c>
      <c r="K16775">
        <v>1</v>
      </c>
      <c r="L16775" s="1">
        <v>34335</v>
      </c>
      <c r="M16775" s="1">
        <v>36985</v>
      </c>
      <c r="N16775" s="1">
        <v>36985</v>
      </c>
    </row>
    <row r="16776" spans="1:18" x14ac:dyDescent="0.2">
      <c r="A16776" t="s">
        <v>59560</v>
      </c>
      <c r="B16776" t="s">
        <v>59561</v>
      </c>
      <c r="D16776" t="s">
        <v>741</v>
      </c>
      <c r="E16776">
        <v>1200000</v>
      </c>
      <c r="F16776" t="s">
        <v>18</v>
      </c>
      <c r="G16776" t="s">
        <v>25</v>
      </c>
      <c r="H16776" t="s">
        <v>808</v>
      </c>
      <c r="I16776" t="s">
        <v>809</v>
      </c>
      <c r="J16776" t="s">
        <v>7697</v>
      </c>
      <c r="K16776">
        <v>1</v>
      </c>
      <c r="L16776" s="1">
        <v>37622</v>
      </c>
      <c r="M16776" s="1">
        <v>38440</v>
      </c>
      <c r="N16776" s="1">
        <v>38440</v>
      </c>
    </row>
    <row r="16777" spans="1:18" hidden="1" x14ac:dyDescent="0.2">
      <c r="A16777" t="s">
        <v>59562</v>
      </c>
      <c r="B16777" t="s">
        <v>59563</v>
      </c>
      <c r="C16777" t="s">
        <v>59564</v>
      </c>
      <c r="D16777" t="s">
        <v>275</v>
      </c>
      <c r="E16777" t="s">
        <v>43</v>
      </c>
      <c r="F16777" t="s">
        <v>18</v>
      </c>
      <c r="G16777" t="s">
        <v>25</v>
      </c>
      <c r="H16777" t="s">
        <v>64</v>
      </c>
      <c r="I16777" t="s">
        <v>11230</v>
      </c>
      <c r="J16777" t="s">
        <v>11230</v>
      </c>
      <c r="K16777">
        <v>1</v>
      </c>
      <c r="L16777" s="1">
        <v>40101</v>
      </c>
      <c r="M16777" s="1">
        <v>40813</v>
      </c>
      <c r="N16777" s="1">
        <v>40813</v>
      </c>
      <c r="O16777"/>
      <c r="P16777"/>
      <c r="Q16777"/>
      <c r="R16777"/>
    </row>
    <row r="16778" spans="1:18" x14ac:dyDescent="0.2">
      <c r="A16778" t="s">
        <v>59565</v>
      </c>
      <c r="B16778" t="s">
        <v>59566</v>
      </c>
      <c r="C16778" t="s">
        <v>59567</v>
      </c>
      <c r="D16778" t="s">
        <v>59568</v>
      </c>
      <c r="E16778">
        <v>43300000</v>
      </c>
      <c r="F16778" t="s">
        <v>18</v>
      </c>
      <c r="G16778" t="s">
        <v>25</v>
      </c>
      <c r="H16778" t="s">
        <v>64</v>
      </c>
      <c r="I16778" t="s">
        <v>65</v>
      </c>
      <c r="J16778" t="s">
        <v>5540</v>
      </c>
      <c r="K16778">
        <v>3</v>
      </c>
      <c r="L16778" s="1">
        <v>40179</v>
      </c>
      <c r="M16778" s="1">
        <v>40591</v>
      </c>
      <c r="N16778" s="1">
        <v>42257</v>
      </c>
    </row>
    <row r="16779" spans="1:18" x14ac:dyDescent="0.2">
      <c r="A16779" t="s">
        <v>59569</v>
      </c>
      <c r="B16779" t="s">
        <v>59570</v>
      </c>
      <c r="D16779" t="s">
        <v>36</v>
      </c>
      <c r="E16779">
        <v>50000</v>
      </c>
      <c r="F16779" t="s">
        <v>18</v>
      </c>
      <c r="G16779" t="s">
        <v>479</v>
      </c>
      <c r="I16779" t="s">
        <v>480</v>
      </c>
      <c r="J16779" t="s">
        <v>480</v>
      </c>
      <c r="K16779">
        <v>1</v>
      </c>
      <c r="L16779" s="1">
        <v>40544</v>
      </c>
      <c r="M16779" s="1">
        <v>40179</v>
      </c>
      <c r="N16779" s="1">
        <v>40179</v>
      </c>
    </row>
    <row r="16780" spans="1:18" x14ac:dyDescent="0.2">
      <c r="A16780" t="s">
        <v>59571</v>
      </c>
      <c r="B16780" t="s">
        <v>59572</v>
      </c>
      <c r="C16780" t="s">
        <v>59573</v>
      </c>
      <c r="D16780" t="s">
        <v>22806</v>
      </c>
      <c r="E16780">
        <v>3000000</v>
      </c>
      <c r="F16780" t="s">
        <v>18</v>
      </c>
      <c r="G16780" t="s">
        <v>25</v>
      </c>
      <c r="H16780" t="s">
        <v>106</v>
      </c>
      <c r="I16780" t="s">
        <v>107</v>
      </c>
      <c r="J16780" t="s">
        <v>108</v>
      </c>
      <c r="K16780">
        <v>1</v>
      </c>
      <c r="L16780" s="1">
        <v>40179</v>
      </c>
      <c r="M16780" s="1">
        <v>40179</v>
      </c>
      <c r="N16780" s="1">
        <v>40179</v>
      </c>
    </row>
    <row r="16781" spans="1:18" hidden="1" x14ac:dyDescent="0.2">
      <c r="A16781" t="s">
        <v>59574</v>
      </c>
      <c r="B16781" t="s">
        <v>59575</v>
      </c>
      <c r="C16781" t="s">
        <v>59576</v>
      </c>
      <c r="E16781" t="s">
        <v>43</v>
      </c>
      <c r="F16781" t="s">
        <v>18</v>
      </c>
      <c r="G16781" t="s">
        <v>25</v>
      </c>
      <c r="H16781" t="s">
        <v>1080</v>
      </c>
      <c r="I16781" t="s">
        <v>1081</v>
      </c>
      <c r="J16781" t="s">
        <v>9041</v>
      </c>
      <c r="K16781">
        <v>2</v>
      </c>
      <c r="L16781" s="1">
        <v>41548</v>
      </c>
      <c r="M16781" s="1">
        <v>41608</v>
      </c>
      <c r="N16781" s="1">
        <v>42064</v>
      </c>
      <c r="O16781"/>
      <c r="P16781"/>
      <c r="Q16781"/>
      <c r="R16781"/>
    </row>
    <row r="16782" spans="1:18" x14ac:dyDescent="0.2">
      <c r="A16782" t="s">
        <v>59577</v>
      </c>
      <c r="B16782" t="s">
        <v>59578</v>
      </c>
      <c r="C16782" t="s">
        <v>59579</v>
      </c>
      <c r="D16782" t="s">
        <v>59580</v>
      </c>
      <c r="E16782">
        <v>14225000</v>
      </c>
      <c r="F16782" t="s">
        <v>18</v>
      </c>
      <c r="G16782" t="s">
        <v>25</v>
      </c>
      <c r="H16782" t="s">
        <v>106</v>
      </c>
      <c r="I16782" t="s">
        <v>107</v>
      </c>
      <c r="J16782" t="s">
        <v>108</v>
      </c>
      <c r="K16782">
        <v>3</v>
      </c>
      <c r="L16782" s="1">
        <v>40544</v>
      </c>
      <c r="M16782" s="1">
        <v>40848</v>
      </c>
      <c r="N16782" s="1">
        <v>41781</v>
      </c>
    </row>
    <row r="16783" spans="1:18" x14ac:dyDescent="0.2">
      <c r="A16783" t="s">
        <v>59581</v>
      </c>
      <c r="B16783" t="s">
        <v>59582</v>
      </c>
      <c r="C16783" t="s">
        <v>59583</v>
      </c>
      <c r="D16783" t="s">
        <v>5038</v>
      </c>
      <c r="E16783">
        <v>16300000</v>
      </c>
      <c r="F16783" t="s">
        <v>113</v>
      </c>
      <c r="G16783" t="s">
        <v>25</v>
      </c>
      <c r="H16783" t="s">
        <v>158</v>
      </c>
      <c r="I16783" t="s">
        <v>244</v>
      </c>
      <c r="J16783" t="s">
        <v>332</v>
      </c>
      <c r="K16783">
        <v>2</v>
      </c>
      <c r="L16783" s="1">
        <v>39448</v>
      </c>
      <c r="M16783" s="1">
        <v>40602</v>
      </c>
      <c r="N16783" s="1">
        <v>40795</v>
      </c>
    </row>
    <row r="16784" spans="1:18" hidden="1" x14ac:dyDescent="0.2">
      <c r="A16784" t="s">
        <v>59584</v>
      </c>
      <c r="B16784" t="s">
        <v>59585</v>
      </c>
      <c r="C16784" t="s">
        <v>59586</v>
      </c>
      <c r="D16784" t="s">
        <v>718</v>
      </c>
      <c r="E16784">
        <v>110700000</v>
      </c>
      <c r="F16784" t="s">
        <v>18</v>
      </c>
      <c r="G16784" t="s">
        <v>25</v>
      </c>
      <c r="H16784" t="s">
        <v>1011</v>
      </c>
      <c r="I16784" t="s">
        <v>1035</v>
      </c>
      <c r="J16784" t="s">
        <v>1035</v>
      </c>
      <c r="K16784">
        <v>3</v>
      </c>
      <c r="M16784" s="1">
        <v>40081</v>
      </c>
      <c r="N16784" s="1">
        <v>41981</v>
      </c>
      <c r="O16784"/>
      <c r="P16784"/>
      <c r="Q16784"/>
      <c r="R16784"/>
    </row>
    <row r="16785" spans="1:18" x14ac:dyDescent="0.2">
      <c r="A16785" t="s">
        <v>59587</v>
      </c>
      <c r="B16785" t="s">
        <v>59588</v>
      </c>
      <c r="D16785" t="s">
        <v>59589</v>
      </c>
      <c r="E16785">
        <v>20600000</v>
      </c>
      <c r="F16785" t="s">
        <v>18</v>
      </c>
      <c r="G16785" t="s">
        <v>25</v>
      </c>
      <c r="H16785" t="s">
        <v>64</v>
      </c>
      <c r="I16785" t="s">
        <v>95</v>
      </c>
      <c r="J16785" t="s">
        <v>5648</v>
      </c>
      <c r="K16785">
        <v>4</v>
      </c>
      <c r="L16785" s="1">
        <v>39508</v>
      </c>
      <c r="M16785" s="1">
        <v>36249</v>
      </c>
      <c r="N16785" s="1">
        <v>41043</v>
      </c>
    </row>
    <row r="16786" spans="1:18" hidden="1" x14ac:dyDescent="0.2">
      <c r="A16786" t="s">
        <v>59590</v>
      </c>
      <c r="B16786" t="s">
        <v>59591</v>
      </c>
      <c r="C16786" t="s">
        <v>59592</v>
      </c>
      <c r="D16786" t="s">
        <v>42</v>
      </c>
      <c r="E16786" t="s">
        <v>43</v>
      </c>
      <c r="F16786" t="s">
        <v>18</v>
      </c>
      <c r="G16786" t="s">
        <v>25</v>
      </c>
      <c r="H16786" t="s">
        <v>89</v>
      </c>
      <c r="I16786" t="s">
        <v>1260</v>
      </c>
      <c r="J16786" t="s">
        <v>1783</v>
      </c>
      <c r="K16786">
        <v>1</v>
      </c>
      <c r="L16786" s="1">
        <v>39052</v>
      </c>
      <c r="M16786" s="1">
        <v>41630</v>
      </c>
      <c r="N16786" s="1">
        <v>41630</v>
      </c>
      <c r="O16786"/>
      <c r="P16786"/>
      <c r="Q16786"/>
      <c r="R16786"/>
    </row>
    <row r="16787" spans="1:18" x14ac:dyDescent="0.2">
      <c r="A16787" t="s">
        <v>59593</v>
      </c>
      <c r="B16787" t="s">
        <v>59594</v>
      </c>
      <c r="C16787" t="s">
        <v>59595</v>
      </c>
      <c r="D16787" t="s">
        <v>2326</v>
      </c>
      <c r="E16787">
        <v>4200000</v>
      </c>
      <c r="F16787" t="s">
        <v>113</v>
      </c>
      <c r="G16787" t="s">
        <v>25</v>
      </c>
      <c r="H16787" t="s">
        <v>158</v>
      </c>
      <c r="I16787" t="s">
        <v>244</v>
      </c>
      <c r="J16787" t="s">
        <v>14730</v>
      </c>
      <c r="K16787">
        <v>1</v>
      </c>
      <c r="L16787" s="1">
        <v>20090</v>
      </c>
      <c r="M16787" s="1">
        <v>40192</v>
      </c>
      <c r="N16787" s="1">
        <v>40192</v>
      </c>
    </row>
    <row r="16788" spans="1:18" x14ac:dyDescent="0.2">
      <c r="A16788" t="s">
        <v>59596</v>
      </c>
      <c r="B16788" t="s">
        <v>59597</v>
      </c>
      <c r="C16788" t="s">
        <v>59598</v>
      </c>
      <c r="D16788" t="s">
        <v>59599</v>
      </c>
      <c r="E16788">
        <v>130000</v>
      </c>
      <c r="F16788" t="s">
        <v>18</v>
      </c>
      <c r="G16788" t="s">
        <v>25</v>
      </c>
      <c r="H16788" t="s">
        <v>64</v>
      </c>
      <c r="I16788" t="s">
        <v>65</v>
      </c>
      <c r="J16788" t="s">
        <v>71</v>
      </c>
      <c r="K16788">
        <v>1</v>
      </c>
      <c r="L16788" s="1">
        <v>40603</v>
      </c>
      <c r="M16788" s="1">
        <v>40792</v>
      </c>
      <c r="N16788" s="1">
        <v>40792</v>
      </c>
    </row>
    <row r="16789" spans="1:18" x14ac:dyDescent="0.2">
      <c r="A16789" t="s">
        <v>59600</v>
      </c>
      <c r="B16789" t="s">
        <v>59601</v>
      </c>
      <c r="C16789" t="s">
        <v>59602</v>
      </c>
      <c r="D16789" t="s">
        <v>59603</v>
      </c>
      <c r="E16789">
        <v>16006</v>
      </c>
      <c r="F16789" t="s">
        <v>207</v>
      </c>
      <c r="K16789">
        <v>1</v>
      </c>
      <c r="L16789" s="1">
        <v>41249</v>
      </c>
      <c r="M16789" s="1">
        <v>42099</v>
      </c>
      <c r="N16789" s="1">
        <v>42099</v>
      </c>
    </row>
    <row r="16790" spans="1:18" hidden="1" x14ac:dyDescent="0.2">
      <c r="A16790" t="s">
        <v>59604</v>
      </c>
      <c r="B16790" t="s">
        <v>59605</v>
      </c>
      <c r="C16790" t="s">
        <v>59606</v>
      </c>
      <c r="D16790" t="s">
        <v>42</v>
      </c>
      <c r="E16790">
        <v>3640000</v>
      </c>
      <c r="F16790" t="s">
        <v>18</v>
      </c>
      <c r="G16790" t="s">
        <v>25</v>
      </c>
      <c r="H16790" t="s">
        <v>190</v>
      </c>
      <c r="I16790" t="s">
        <v>2188</v>
      </c>
      <c r="J16790" t="s">
        <v>2188</v>
      </c>
      <c r="K16790">
        <v>2</v>
      </c>
      <c r="M16790" s="1">
        <v>41316</v>
      </c>
      <c r="N16790" s="1">
        <v>41913</v>
      </c>
      <c r="O16790"/>
      <c r="P16790"/>
      <c r="Q16790"/>
      <c r="R16790"/>
    </row>
    <row r="16791" spans="1:18" hidden="1" x14ac:dyDescent="0.2">
      <c r="A16791" t="s">
        <v>59607</v>
      </c>
      <c r="B16791" t="s">
        <v>59608</v>
      </c>
      <c r="C16791" t="s">
        <v>59609</v>
      </c>
      <c r="D16791" t="s">
        <v>59610</v>
      </c>
      <c r="E16791">
        <v>1600000</v>
      </c>
      <c r="F16791" t="s">
        <v>18</v>
      </c>
      <c r="G16791" t="s">
        <v>25</v>
      </c>
      <c r="H16791" t="s">
        <v>106</v>
      </c>
      <c r="I16791" t="s">
        <v>107</v>
      </c>
      <c r="J16791" t="s">
        <v>108</v>
      </c>
      <c r="K16791">
        <v>1</v>
      </c>
      <c r="M16791" s="1">
        <v>42212</v>
      </c>
      <c r="N16791" s="1">
        <v>42212</v>
      </c>
      <c r="O16791"/>
      <c r="P16791"/>
      <c r="Q16791"/>
      <c r="R16791"/>
    </row>
    <row r="16792" spans="1:18" x14ac:dyDescent="0.2">
      <c r="A16792" t="s">
        <v>59611</v>
      </c>
      <c r="B16792" t="s">
        <v>59612</v>
      </c>
      <c r="C16792" t="s">
        <v>59613</v>
      </c>
      <c r="D16792" t="s">
        <v>50</v>
      </c>
      <c r="E16792">
        <v>138756</v>
      </c>
      <c r="F16792" t="s">
        <v>18</v>
      </c>
      <c r="G16792" t="s">
        <v>165</v>
      </c>
      <c r="H16792" t="s">
        <v>1228</v>
      </c>
      <c r="I16792" t="s">
        <v>15817</v>
      </c>
      <c r="J16792" t="s">
        <v>15817</v>
      </c>
      <c r="K16792">
        <v>1</v>
      </c>
      <c r="L16792" s="1">
        <v>40269</v>
      </c>
      <c r="M16792" s="1">
        <v>41708</v>
      </c>
      <c r="N16792" s="1">
        <v>41708</v>
      </c>
    </row>
    <row r="16793" spans="1:18" x14ac:dyDescent="0.2">
      <c r="A16793" t="s">
        <v>59614</v>
      </c>
      <c r="B16793" t="s">
        <v>59615</v>
      </c>
      <c r="C16793" t="s">
        <v>59616</v>
      </c>
      <c r="D16793" t="s">
        <v>741</v>
      </c>
      <c r="E16793">
        <v>720801</v>
      </c>
      <c r="F16793" t="s">
        <v>18</v>
      </c>
      <c r="G16793" t="s">
        <v>25</v>
      </c>
      <c r="H16793" t="s">
        <v>158</v>
      </c>
      <c r="I16793" t="s">
        <v>244</v>
      </c>
      <c r="J16793" t="s">
        <v>244</v>
      </c>
      <c r="K16793">
        <v>4</v>
      </c>
      <c r="L16793" s="1">
        <v>40544</v>
      </c>
      <c r="M16793" s="1">
        <v>41205</v>
      </c>
      <c r="N16793" s="1">
        <v>41821</v>
      </c>
    </row>
    <row r="16794" spans="1:18" x14ac:dyDescent="0.2">
      <c r="A16794" t="s">
        <v>59617</v>
      </c>
      <c r="B16794" t="s">
        <v>59618</v>
      </c>
      <c r="C16794" t="s">
        <v>59619</v>
      </c>
      <c r="D16794" t="s">
        <v>766</v>
      </c>
      <c r="E16794">
        <v>50000</v>
      </c>
      <c r="F16794" t="s">
        <v>18</v>
      </c>
      <c r="G16794" t="s">
        <v>25</v>
      </c>
      <c r="H16794" t="s">
        <v>142</v>
      </c>
      <c r="I16794" t="s">
        <v>143</v>
      </c>
      <c r="J16794" t="s">
        <v>143</v>
      </c>
      <c r="K16794">
        <v>1</v>
      </c>
      <c r="L16794" s="1">
        <v>41432</v>
      </c>
      <c r="M16794" s="1">
        <v>41426</v>
      </c>
      <c r="N16794" s="1">
        <v>41426</v>
      </c>
    </row>
    <row r="16795" spans="1:18" hidden="1" x14ac:dyDescent="0.2">
      <c r="A16795" t="s">
        <v>59620</v>
      </c>
      <c r="B16795" t="s">
        <v>59621</v>
      </c>
      <c r="C16795" t="s">
        <v>59622</v>
      </c>
      <c r="D16795" t="s">
        <v>741</v>
      </c>
      <c r="E16795" t="s">
        <v>43</v>
      </c>
      <c r="F16795" t="s">
        <v>18</v>
      </c>
      <c r="G16795" t="s">
        <v>25</v>
      </c>
      <c r="H16795" t="s">
        <v>64</v>
      </c>
      <c r="I16795" t="s">
        <v>65</v>
      </c>
      <c r="J16795" t="s">
        <v>71</v>
      </c>
      <c r="K16795">
        <v>1</v>
      </c>
      <c r="L16795" s="1">
        <v>40969</v>
      </c>
      <c r="M16795" s="1">
        <v>41688</v>
      </c>
      <c r="N16795" s="1">
        <v>41688</v>
      </c>
      <c r="O16795"/>
      <c r="P16795"/>
      <c r="Q16795"/>
      <c r="R16795"/>
    </row>
    <row r="16796" spans="1:18" x14ac:dyDescent="0.2">
      <c r="A16796" t="s">
        <v>59623</v>
      </c>
      <c r="B16796" t="s">
        <v>59624</v>
      </c>
      <c r="C16796" t="s">
        <v>59625</v>
      </c>
      <c r="D16796" t="s">
        <v>1247</v>
      </c>
      <c r="E16796">
        <v>500000</v>
      </c>
      <c r="F16796" t="s">
        <v>18</v>
      </c>
      <c r="G16796" t="s">
        <v>57</v>
      </c>
      <c r="H16796" t="s">
        <v>3339</v>
      </c>
      <c r="I16796" t="s">
        <v>3340</v>
      </c>
      <c r="J16796" t="s">
        <v>3341</v>
      </c>
      <c r="K16796">
        <v>1</v>
      </c>
      <c r="L16796" s="1">
        <v>36526</v>
      </c>
      <c r="M16796" s="1">
        <v>37650</v>
      </c>
      <c r="N16796" s="1">
        <v>37650</v>
      </c>
    </row>
    <row r="16797" spans="1:18" hidden="1" x14ac:dyDescent="0.2">
      <c r="A16797" t="s">
        <v>59626</v>
      </c>
      <c r="B16797" t="s">
        <v>59627</v>
      </c>
      <c r="D16797" t="s">
        <v>3932</v>
      </c>
      <c r="E16797" t="s">
        <v>43</v>
      </c>
      <c r="F16797" t="s">
        <v>18</v>
      </c>
      <c r="G16797" t="s">
        <v>25</v>
      </c>
      <c r="H16797" t="s">
        <v>1011</v>
      </c>
      <c r="I16797" t="s">
        <v>1012</v>
      </c>
      <c r="J16797" t="s">
        <v>59628</v>
      </c>
      <c r="K16797">
        <v>1</v>
      </c>
      <c r="L16797" s="1">
        <v>41379</v>
      </c>
      <c r="M16797" s="1">
        <v>41115</v>
      </c>
      <c r="N16797" s="1">
        <v>41115</v>
      </c>
      <c r="O16797"/>
      <c r="P16797"/>
      <c r="Q16797"/>
      <c r="R16797"/>
    </row>
    <row r="16798" spans="1:18" x14ac:dyDescent="0.2">
      <c r="A16798" t="s">
        <v>59629</v>
      </c>
      <c r="B16798" t="s">
        <v>59630</v>
      </c>
      <c r="C16798" t="s">
        <v>59631</v>
      </c>
      <c r="D16798" t="s">
        <v>59632</v>
      </c>
      <c r="E16798">
        <v>18000000</v>
      </c>
      <c r="F16798" t="s">
        <v>207</v>
      </c>
      <c r="G16798" t="s">
        <v>25</v>
      </c>
      <c r="H16798" t="s">
        <v>286</v>
      </c>
      <c r="I16798" t="s">
        <v>578</v>
      </c>
      <c r="J16798" t="s">
        <v>578</v>
      </c>
      <c r="K16798">
        <v>2</v>
      </c>
      <c r="L16798" s="1">
        <v>33604</v>
      </c>
      <c r="M16798" s="1">
        <v>39279</v>
      </c>
      <c r="N16798" s="1">
        <v>39617</v>
      </c>
    </row>
    <row r="16799" spans="1:18" x14ac:dyDescent="0.2">
      <c r="A16799" t="s">
        <v>59633</v>
      </c>
      <c r="B16799" t="s">
        <v>59634</v>
      </c>
      <c r="C16799" t="s">
        <v>59635</v>
      </c>
      <c r="D16799" t="s">
        <v>42</v>
      </c>
      <c r="E16799">
        <v>1000000</v>
      </c>
      <c r="F16799" t="s">
        <v>113</v>
      </c>
      <c r="G16799" t="s">
        <v>25</v>
      </c>
      <c r="H16799" t="s">
        <v>106</v>
      </c>
      <c r="I16799" t="s">
        <v>107</v>
      </c>
      <c r="J16799" t="s">
        <v>108</v>
      </c>
      <c r="K16799">
        <v>1</v>
      </c>
      <c r="L16799" s="1">
        <v>37257</v>
      </c>
      <c r="M16799" s="1">
        <v>39357</v>
      </c>
      <c r="N16799" s="1">
        <v>39357</v>
      </c>
    </row>
    <row r="16800" spans="1:18" hidden="1" x14ac:dyDescent="0.2">
      <c r="A16800" t="s">
        <v>59636</v>
      </c>
      <c r="B16800" t="s">
        <v>59637</v>
      </c>
      <c r="C16800" t="s">
        <v>59638</v>
      </c>
      <c r="D16800" t="s">
        <v>357</v>
      </c>
      <c r="E16800">
        <v>3000000</v>
      </c>
      <c r="F16800" t="s">
        <v>689</v>
      </c>
      <c r="G16800" t="s">
        <v>25</v>
      </c>
      <c r="H16800" t="s">
        <v>158</v>
      </c>
      <c r="I16800" t="s">
        <v>244</v>
      </c>
      <c r="J16800" t="s">
        <v>1613</v>
      </c>
      <c r="K16800">
        <v>1</v>
      </c>
      <c r="M16800" s="1">
        <v>41123</v>
      </c>
      <c r="N16800" s="1">
        <v>41123</v>
      </c>
      <c r="O16800"/>
      <c r="P16800"/>
      <c r="Q16800"/>
      <c r="R16800"/>
    </row>
    <row r="16801" spans="1:18" x14ac:dyDescent="0.2">
      <c r="A16801" t="s">
        <v>59639</v>
      </c>
      <c r="B16801" t="s">
        <v>59640</v>
      </c>
      <c r="D16801" t="s">
        <v>94</v>
      </c>
      <c r="E16801">
        <v>817953</v>
      </c>
      <c r="F16801" t="s">
        <v>18</v>
      </c>
      <c r="G16801" t="s">
        <v>25</v>
      </c>
      <c r="H16801" t="s">
        <v>64</v>
      </c>
      <c r="I16801" t="s">
        <v>65</v>
      </c>
      <c r="J16801" t="s">
        <v>1419</v>
      </c>
      <c r="K16801">
        <v>1</v>
      </c>
      <c r="L16801" s="1">
        <v>37257</v>
      </c>
      <c r="M16801" s="1">
        <v>39912</v>
      </c>
      <c r="N16801" s="1">
        <v>39912</v>
      </c>
    </row>
    <row r="16802" spans="1:18" x14ac:dyDescent="0.2">
      <c r="A16802" t="s">
        <v>59641</v>
      </c>
      <c r="B16802" t="s">
        <v>59642</v>
      </c>
      <c r="C16802" t="s">
        <v>59643</v>
      </c>
      <c r="D16802" t="s">
        <v>59644</v>
      </c>
      <c r="E16802">
        <v>21900000</v>
      </c>
      <c r="F16802" t="s">
        <v>113</v>
      </c>
      <c r="G16802" t="s">
        <v>25</v>
      </c>
      <c r="H16802" t="s">
        <v>1080</v>
      </c>
      <c r="I16802" t="s">
        <v>1081</v>
      </c>
      <c r="J16802" t="s">
        <v>1081</v>
      </c>
      <c r="K16802">
        <v>3</v>
      </c>
      <c r="L16802" s="1">
        <v>34059</v>
      </c>
      <c r="M16802" s="1">
        <v>39131</v>
      </c>
      <c r="N16802" s="1">
        <v>40550</v>
      </c>
    </row>
    <row r="16803" spans="1:18" x14ac:dyDescent="0.2">
      <c r="A16803" t="s">
        <v>59645</v>
      </c>
      <c r="B16803" t="s">
        <v>59646</v>
      </c>
      <c r="C16803" t="s">
        <v>59647</v>
      </c>
      <c r="D16803" t="s">
        <v>2966</v>
      </c>
      <c r="E16803">
        <v>4000000</v>
      </c>
      <c r="F16803" t="s">
        <v>689</v>
      </c>
      <c r="G16803" t="s">
        <v>25</v>
      </c>
      <c r="H16803" t="s">
        <v>1330</v>
      </c>
      <c r="I16803" t="s">
        <v>1331</v>
      </c>
      <c r="J16803" t="s">
        <v>1331</v>
      </c>
      <c r="K16803">
        <v>1</v>
      </c>
      <c r="L16803" s="1">
        <v>28856</v>
      </c>
      <c r="M16803" s="1">
        <v>42128</v>
      </c>
      <c r="N16803" s="1">
        <v>42128</v>
      </c>
    </row>
    <row r="16804" spans="1:18" hidden="1" x14ac:dyDescent="0.2">
      <c r="A16804" t="s">
        <v>59648</v>
      </c>
      <c r="B16804" t="s">
        <v>59649</v>
      </c>
      <c r="C16804" t="s">
        <v>59650</v>
      </c>
      <c r="D16804" t="s">
        <v>59651</v>
      </c>
      <c r="E16804">
        <v>10000</v>
      </c>
      <c r="F16804" t="s">
        <v>18</v>
      </c>
      <c r="K16804">
        <v>1</v>
      </c>
      <c r="M16804" s="1">
        <v>41947</v>
      </c>
      <c r="N16804" s="1">
        <v>41947</v>
      </c>
      <c r="O16804"/>
      <c r="P16804"/>
      <c r="Q16804"/>
      <c r="R16804"/>
    </row>
    <row r="16805" spans="1:18" x14ac:dyDescent="0.2">
      <c r="A16805" t="s">
        <v>59652</v>
      </c>
      <c r="B16805" t="s">
        <v>59653</v>
      </c>
      <c r="C16805" t="s">
        <v>59654</v>
      </c>
      <c r="D16805" t="s">
        <v>1384</v>
      </c>
      <c r="E16805">
        <v>1515251</v>
      </c>
      <c r="F16805" t="s">
        <v>18</v>
      </c>
      <c r="G16805" t="s">
        <v>128</v>
      </c>
      <c r="H16805" t="s">
        <v>59655</v>
      </c>
      <c r="I16805" t="s">
        <v>3244</v>
      </c>
      <c r="J16805" t="s">
        <v>5817</v>
      </c>
      <c r="K16805">
        <v>1</v>
      </c>
      <c r="L16805" s="1">
        <v>20455</v>
      </c>
      <c r="M16805" s="1">
        <v>41736</v>
      </c>
      <c r="N16805" s="1">
        <v>41736</v>
      </c>
    </row>
    <row r="16806" spans="1:18" x14ac:dyDescent="0.2">
      <c r="A16806" t="s">
        <v>59656</v>
      </c>
      <c r="B16806" t="s">
        <v>59657</v>
      </c>
      <c r="C16806" t="s">
        <v>59658</v>
      </c>
      <c r="D16806" t="s">
        <v>1401</v>
      </c>
      <c r="E16806">
        <v>30000000</v>
      </c>
      <c r="F16806" t="s">
        <v>18</v>
      </c>
      <c r="G16806" t="s">
        <v>25</v>
      </c>
      <c r="H16806" t="s">
        <v>121</v>
      </c>
      <c r="I16806" t="s">
        <v>122</v>
      </c>
      <c r="J16806" t="s">
        <v>2585</v>
      </c>
      <c r="K16806">
        <v>1</v>
      </c>
      <c r="L16806" s="1">
        <v>33604</v>
      </c>
      <c r="M16806" s="1">
        <v>41465</v>
      </c>
      <c r="N16806" s="1">
        <v>41465</v>
      </c>
    </row>
    <row r="16807" spans="1:18" x14ac:dyDescent="0.2">
      <c r="A16807" t="s">
        <v>59659</v>
      </c>
      <c r="B16807" t="s">
        <v>59660</v>
      </c>
      <c r="C16807" t="s">
        <v>59661</v>
      </c>
      <c r="D16807" t="s">
        <v>933</v>
      </c>
      <c r="E16807">
        <v>981000</v>
      </c>
      <c r="F16807" t="s">
        <v>18</v>
      </c>
      <c r="G16807" t="s">
        <v>128</v>
      </c>
      <c r="H16807" t="s">
        <v>13816</v>
      </c>
      <c r="I16807" t="s">
        <v>13817</v>
      </c>
      <c r="J16807" t="s">
        <v>13817</v>
      </c>
      <c r="K16807">
        <v>1</v>
      </c>
      <c r="L16807" s="1">
        <v>36892</v>
      </c>
      <c r="M16807" s="1">
        <v>39107</v>
      </c>
      <c r="N16807" s="1">
        <v>39107</v>
      </c>
    </row>
    <row r="16808" spans="1:18" hidden="1" x14ac:dyDescent="0.2">
      <c r="A16808" t="s">
        <v>59662</v>
      </c>
      <c r="B16808" t="s">
        <v>59663</v>
      </c>
      <c r="D16808" t="s">
        <v>22322</v>
      </c>
      <c r="E16808">
        <v>63250000</v>
      </c>
      <c r="F16808" t="s">
        <v>18</v>
      </c>
      <c r="G16808" t="s">
        <v>25</v>
      </c>
      <c r="H16808" t="s">
        <v>158</v>
      </c>
      <c r="I16808" t="s">
        <v>244</v>
      </c>
      <c r="J16808" t="s">
        <v>244</v>
      </c>
      <c r="K16808">
        <v>2</v>
      </c>
      <c r="M16808" s="1">
        <v>37575</v>
      </c>
      <c r="N16808" s="1">
        <v>38097</v>
      </c>
      <c r="O16808"/>
      <c r="P16808"/>
      <c r="Q16808"/>
      <c r="R16808"/>
    </row>
    <row r="16809" spans="1:18" x14ac:dyDescent="0.2">
      <c r="A16809" t="s">
        <v>59664</v>
      </c>
      <c r="B16809" t="s">
        <v>59665</v>
      </c>
      <c r="C16809" t="s">
        <v>59666</v>
      </c>
      <c r="D16809" t="s">
        <v>59667</v>
      </c>
      <c r="E16809">
        <v>10100000</v>
      </c>
      <c r="F16809" t="s">
        <v>18</v>
      </c>
      <c r="G16809" t="s">
        <v>25</v>
      </c>
      <c r="H16809" t="s">
        <v>64</v>
      </c>
      <c r="I16809" t="s">
        <v>65</v>
      </c>
      <c r="J16809" t="s">
        <v>606</v>
      </c>
      <c r="K16809">
        <v>2</v>
      </c>
      <c r="L16809" s="1">
        <v>41346</v>
      </c>
      <c r="M16809" s="1">
        <v>41891</v>
      </c>
      <c r="N16809" s="1">
        <v>42241</v>
      </c>
    </row>
    <row r="16810" spans="1:18" x14ac:dyDescent="0.2">
      <c r="A16810" t="s">
        <v>59668</v>
      </c>
      <c r="B16810" t="s">
        <v>59669</v>
      </c>
      <c r="C16810" t="s">
        <v>59670</v>
      </c>
      <c r="D16810" t="s">
        <v>59671</v>
      </c>
      <c r="E16810">
        <v>15000000</v>
      </c>
      <c r="F16810" t="s">
        <v>18</v>
      </c>
      <c r="G16810" t="s">
        <v>25</v>
      </c>
      <c r="H16810" t="s">
        <v>99</v>
      </c>
      <c r="I16810" t="s">
        <v>100</v>
      </c>
      <c r="J16810" t="s">
        <v>9663</v>
      </c>
      <c r="K16810">
        <v>1</v>
      </c>
      <c r="L16810" s="1">
        <v>38718</v>
      </c>
      <c r="M16810" s="1">
        <v>40151</v>
      </c>
      <c r="N16810" s="1">
        <v>40151</v>
      </c>
    </row>
    <row r="16811" spans="1:18" x14ac:dyDescent="0.2">
      <c r="A16811" t="s">
        <v>59672</v>
      </c>
      <c r="B16811" t="s">
        <v>59673</v>
      </c>
      <c r="C16811" t="s">
        <v>59674</v>
      </c>
      <c r="D16811" t="s">
        <v>1247</v>
      </c>
      <c r="E16811">
        <v>11556988</v>
      </c>
      <c r="F16811" t="s">
        <v>18</v>
      </c>
      <c r="G16811" t="s">
        <v>128</v>
      </c>
      <c r="H16811" t="s">
        <v>33636</v>
      </c>
      <c r="I16811" t="s">
        <v>44956</v>
      </c>
      <c r="J16811" t="s">
        <v>44956</v>
      </c>
      <c r="K16811">
        <v>3</v>
      </c>
      <c r="L16811" s="1">
        <v>37257</v>
      </c>
      <c r="M16811" s="1">
        <v>41379</v>
      </c>
      <c r="N16811" s="1">
        <v>41933</v>
      </c>
    </row>
    <row r="16812" spans="1:18" x14ac:dyDescent="0.2">
      <c r="A16812" t="s">
        <v>59675</v>
      </c>
      <c r="B16812" t="s">
        <v>59676</v>
      </c>
      <c r="C16812" t="s">
        <v>59677</v>
      </c>
      <c r="D16812" t="s">
        <v>59678</v>
      </c>
      <c r="E16812">
        <v>421057</v>
      </c>
      <c r="F16812" t="s">
        <v>18</v>
      </c>
      <c r="G16812" t="s">
        <v>25</v>
      </c>
      <c r="H16812" t="s">
        <v>64</v>
      </c>
      <c r="I16812" t="s">
        <v>65</v>
      </c>
      <c r="J16812" t="s">
        <v>71</v>
      </c>
      <c r="K16812">
        <v>1</v>
      </c>
      <c r="L16812" s="1">
        <v>40909</v>
      </c>
      <c r="M16812" s="1">
        <v>41556</v>
      </c>
      <c r="N16812" s="1">
        <v>41556</v>
      </c>
    </row>
    <row r="16813" spans="1:18" x14ac:dyDescent="0.2">
      <c r="A16813" t="s">
        <v>59679</v>
      </c>
      <c r="B16813" t="s">
        <v>59680</v>
      </c>
      <c r="C16813" t="s">
        <v>59681</v>
      </c>
      <c r="D16813" t="s">
        <v>59682</v>
      </c>
      <c r="E16813">
        <v>14078664</v>
      </c>
      <c r="F16813" t="s">
        <v>207</v>
      </c>
      <c r="G16813" t="s">
        <v>25</v>
      </c>
      <c r="H16813" t="s">
        <v>64</v>
      </c>
      <c r="I16813" t="s">
        <v>65</v>
      </c>
      <c r="J16813" t="s">
        <v>271</v>
      </c>
      <c r="K16813">
        <v>3</v>
      </c>
      <c r="L16813" s="1">
        <v>39295</v>
      </c>
      <c r="M16813" s="1">
        <v>39295</v>
      </c>
      <c r="N16813" s="1">
        <v>40655</v>
      </c>
    </row>
    <row r="16814" spans="1:18" x14ac:dyDescent="0.2">
      <c r="A16814" t="s">
        <v>59683</v>
      </c>
      <c r="B16814" t="s">
        <v>59684</v>
      </c>
      <c r="C16814" t="s">
        <v>59685</v>
      </c>
      <c r="E16814">
        <v>10000</v>
      </c>
      <c r="F16814" t="s">
        <v>207</v>
      </c>
      <c r="K16814">
        <v>1</v>
      </c>
      <c r="L16814" s="1">
        <v>41698</v>
      </c>
      <c r="M16814" s="1">
        <v>42156</v>
      </c>
      <c r="N16814" s="1">
        <v>42156</v>
      </c>
    </row>
    <row r="16815" spans="1:18" hidden="1" x14ac:dyDescent="0.2">
      <c r="A16815" t="s">
        <v>59686</v>
      </c>
      <c r="B16815" t="s">
        <v>59687</v>
      </c>
      <c r="C16815" t="s">
        <v>59688</v>
      </c>
      <c r="D16815" t="s">
        <v>56</v>
      </c>
      <c r="E16815" t="s">
        <v>43</v>
      </c>
      <c r="F16815" t="s">
        <v>18</v>
      </c>
      <c r="G16815" t="s">
        <v>25</v>
      </c>
      <c r="H16815" t="s">
        <v>158</v>
      </c>
      <c r="I16815" t="s">
        <v>244</v>
      </c>
      <c r="J16815" t="s">
        <v>244</v>
      </c>
      <c r="K16815">
        <v>1</v>
      </c>
      <c r="L16815" s="1">
        <v>41555</v>
      </c>
      <c r="M16815" s="1">
        <v>41579</v>
      </c>
      <c r="N16815" s="1">
        <v>41579</v>
      </c>
      <c r="O16815"/>
      <c r="P16815"/>
      <c r="Q16815"/>
      <c r="R16815"/>
    </row>
    <row r="16816" spans="1:18" hidden="1" x14ac:dyDescent="0.2">
      <c r="A16816" t="s">
        <v>59689</v>
      </c>
      <c r="B16816" t="s">
        <v>59690</v>
      </c>
      <c r="C16816" t="s">
        <v>59691</v>
      </c>
      <c r="D16816" t="s">
        <v>59692</v>
      </c>
      <c r="E16816" t="s">
        <v>43</v>
      </c>
      <c r="F16816" t="s">
        <v>18</v>
      </c>
      <c r="G16816" t="s">
        <v>57</v>
      </c>
      <c r="H16816" t="s">
        <v>202</v>
      </c>
      <c r="I16816" t="s">
        <v>12005</v>
      </c>
      <c r="J16816" t="s">
        <v>12005</v>
      </c>
      <c r="K16816">
        <v>2</v>
      </c>
      <c r="L16816" s="1">
        <v>35796</v>
      </c>
      <c r="M16816" s="1">
        <v>36971</v>
      </c>
      <c r="N16816" s="1">
        <v>40056</v>
      </c>
      <c r="O16816"/>
      <c r="P16816"/>
      <c r="Q16816"/>
      <c r="R16816"/>
    </row>
    <row r="16817" spans="1:18" x14ac:dyDescent="0.2">
      <c r="A16817" t="s">
        <v>59693</v>
      </c>
      <c r="B16817" t="s">
        <v>59694</v>
      </c>
      <c r="C16817" t="s">
        <v>59695</v>
      </c>
      <c r="D16817" t="s">
        <v>59696</v>
      </c>
      <c r="E16817">
        <v>13200000</v>
      </c>
      <c r="F16817" t="s">
        <v>18</v>
      </c>
      <c r="G16817" t="s">
        <v>25</v>
      </c>
      <c r="H16817" t="s">
        <v>64</v>
      </c>
      <c r="I16817" t="s">
        <v>1221</v>
      </c>
      <c r="J16817" t="s">
        <v>1221</v>
      </c>
      <c r="K16817">
        <v>4</v>
      </c>
      <c r="L16817" s="1">
        <v>37622</v>
      </c>
      <c r="M16817" s="1">
        <v>38718</v>
      </c>
      <c r="N16817" s="1">
        <v>41009</v>
      </c>
    </row>
    <row r="16818" spans="1:18" x14ac:dyDescent="0.2">
      <c r="A16818" t="s">
        <v>59697</v>
      </c>
      <c r="B16818" t="s">
        <v>59698</v>
      </c>
      <c r="C16818" t="s">
        <v>59699</v>
      </c>
      <c r="D16818" t="s">
        <v>70</v>
      </c>
      <c r="E16818">
        <v>34726279</v>
      </c>
      <c r="F16818" t="s">
        <v>18</v>
      </c>
      <c r="G16818" t="s">
        <v>165</v>
      </c>
      <c r="H16818" t="s">
        <v>1480</v>
      </c>
      <c r="K16818">
        <v>7</v>
      </c>
      <c r="L16818" s="1">
        <v>38353</v>
      </c>
      <c r="M16818" s="1">
        <v>38353</v>
      </c>
      <c r="N16818" s="1">
        <v>41810</v>
      </c>
    </row>
    <row r="16819" spans="1:18" hidden="1" x14ac:dyDescent="0.2">
      <c r="A16819" t="s">
        <v>59700</v>
      </c>
      <c r="B16819" t="s">
        <v>59701</v>
      </c>
      <c r="C16819" t="s">
        <v>59702</v>
      </c>
      <c r="D16819" t="s">
        <v>24338</v>
      </c>
      <c r="E16819" t="s">
        <v>43</v>
      </c>
      <c r="F16819" t="s">
        <v>18</v>
      </c>
      <c r="G16819" t="s">
        <v>347</v>
      </c>
      <c r="H16819">
        <v>7</v>
      </c>
      <c r="I16819" t="s">
        <v>762</v>
      </c>
      <c r="J16819" t="s">
        <v>762</v>
      </c>
      <c r="K16819">
        <v>2</v>
      </c>
      <c r="M16819" s="1">
        <v>41153</v>
      </c>
      <c r="N16819" s="1">
        <v>41609</v>
      </c>
      <c r="O16819"/>
      <c r="P16819"/>
      <c r="Q16819"/>
      <c r="R16819"/>
    </row>
    <row r="16820" spans="1:18" x14ac:dyDescent="0.2">
      <c r="A16820" t="s">
        <v>59703</v>
      </c>
      <c r="B16820" t="s">
        <v>59704</v>
      </c>
      <c r="C16820" t="s">
        <v>59705</v>
      </c>
      <c r="D16820" t="s">
        <v>59706</v>
      </c>
      <c r="E16820">
        <v>120000</v>
      </c>
      <c r="F16820" t="s">
        <v>18</v>
      </c>
      <c r="G16820" t="s">
        <v>1126</v>
      </c>
      <c r="H16820">
        <v>11</v>
      </c>
      <c r="I16820" t="s">
        <v>1294</v>
      </c>
      <c r="J16820" t="s">
        <v>59707</v>
      </c>
      <c r="K16820">
        <v>1</v>
      </c>
      <c r="L16820" s="1">
        <v>40022</v>
      </c>
      <c r="M16820" s="1">
        <v>40025</v>
      </c>
      <c r="N16820" s="1">
        <v>40025</v>
      </c>
    </row>
    <row r="16821" spans="1:18" x14ac:dyDescent="0.2">
      <c r="A16821" t="s">
        <v>59708</v>
      </c>
      <c r="B16821" t="s">
        <v>59709</v>
      </c>
      <c r="C16821" t="s">
        <v>59710</v>
      </c>
      <c r="D16821" t="s">
        <v>36</v>
      </c>
      <c r="E16821">
        <v>3474608</v>
      </c>
      <c r="F16821" t="s">
        <v>113</v>
      </c>
      <c r="G16821" t="s">
        <v>650</v>
      </c>
      <c r="H16821">
        <v>9</v>
      </c>
      <c r="I16821" t="s">
        <v>2072</v>
      </c>
      <c r="J16821" t="s">
        <v>2072</v>
      </c>
      <c r="K16821">
        <v>2</v>
      </c>
      <c r="L16821" s="1">
        <v>38316</v>
      </c>
      <c r="M16821" s="1">
        <v>39137</v>
      </c>
      <c r="N16821" s="1">
        <v>39631</v>
      </c>
    </row>
    <row r="16822" spans="1:18" x14ac:dyDescent="0.2">
      <c r="A16822" t="s">
        <v>59711</v>
      </c>
      <c r="B16822" t="s">
        <v>59712</v>
      </c>
      <c r="C16822" t="s">
        <v>59713</v>
      </c>
      <c r="D16822" t="s">
        <v>264</v>
      </c>
      <c r="E16822">
        <v>5285481</v>
      </c>
      <c r="F16822" t="s">
        <v>18</v>
      </c>
      <c r="G16822" t="s">
        <v>37</v>
      </c>
      <c r="H16822">
        <v>23</v>
      </c>
      <c r="I16822" t="s">
        <v>182</v>
      </c>
      <c r="J16822" t="s">
        <v>182</v>
      </c>
      <c r="K16822">
        <v>1</v>
      </c>
      <c r="L16822" s="1">
        <v>38353</v>
      </c>
      <c r="M16822" s="1">
        <v>41518</v>
      </c>
      <c r="N16822" s="1">
        <v>41518</v>
      </c>
    </row>
    <row r="16823" spans="1:18" x14ac:dyDescent="0.2">
      <c r="A16823" t="s">
        <v>59714</v>
      </c>
      <c r="B16823" t="s">
        <v>59715</v>
      </c>
      <c r="C16823" t="s">
        <v>59716</v>
      </c>
      <c r="D16823" t="s">
        <v>1289</v>
      </c>
      <c r="E16823">
        <v>1317010</v>
      </c>
      <c r="F16823" t="s">
        <v>18</v>
      </c>
      <c r="G16823" t="s">
        <v>128</v>
      </c>
      <c r="H16823" t="s">
        <v>129</v>
      </c>
      <c r="I16823" t="s">
        <v>130</v>
      </c>
      <c r="J16823" t="s">
        <v>130</v>
      </c>
      <c r="K16823">
        <v>3</v>
      </c>
      <c r="L16823" s="1">
        <v>40544</v>
      </c>
      <c r="M16823" s="1">
        <v>41358</v>
      </c>
      <c r="N16823" s="1">
        <v>41686</v>
      </c>
    </row>
    <row r="16824" spans="1:18" x14ac:dyDescent="0.2">
      <c r="A16824" t="s">
        <v>59717</v>
      </c>
      <c r="B16824" t="s">
        <v>59718</v>
      </c>
      <c r="C16824" t="s">
        <v>59719</v>
      </c>
      <c r="D16824" t="s">
        <v>134</v>
      </c>
      <c r="E16824">
        <v>363000</v>
      </c>
      <c r="F16824" t="s">
        <v>18</v>
      </c>
      <c r="G16824" t="s">
        <v>492</v>
      </c>
      <c r="H16824">
        <v>2</v>
      </c>
      <c r="K16824">
        <v>1</v>
      </c>
      <c r="L16824" s="1">
        <v>36161</v>
      </c>
      <c r="M16824" s="1">
        <v>39170</v>
      </c>
      <c r="N16824" s="1">
        <v>39170</v>
      </c>
    </row>
    <row r="16825" spans="1:18" x14ac:dyDescent="0.2">
      <c r="A16825" t="s">
        <v>59720</v>
      </c>
      <c r="B16825" t="s">
        <v>59721</v>
      </c>
      <c r="C16825" t="s">
        <v>59722</v>
      </c>
      <c r="D16825" t="s">
        <v>59723</v>
      </c>
      <c r="E16825">
        <v>600000</v>
      </c>
      <c r="F16825" t="s">
        <v>18</v>
      </c>
      <c r="G16825" t="s">
        <v>25</v>
      </c>
      <c r="H16825" t="s">
        <v>808</v>
      </c>
      <c r="I16825" t="s">
        <v>809</v>
      </c>
      <c r="J16825" t="s">
        <v>810</v>
      </c>
      <c r="K16825">
        <v>2</v>
      </c>
      <c r="L16825" s="1">
        <v>40633</v>
      </c>
      <c r="M16825" s="1">
        <v>41689</v>
      </c>
      <c r="N16825" s="1">
        <v>41984</v>
      </c>
    </row>
    <row r="16826" spans="1:18" hidden="1" x14ac:dyDescent="0.2">
      <c r="A16826" t="s">
        <v>59724</v>
      </c>
      <c r="B16826" t="s">
        <v>59725</v>
      </c>
      <c r="D16826" t="s">
        <v>786</v>
      </c>
      <c r="E16826">
        <v>7250000</v>
      </c>
      <c r="F16826" t="s">
        <v>18</v>
      </c>
      <c r="G16826" t="s">
        <v>25</v>
      </c>
      <c r="H16826" t="s">
        <v>158</v>
      </c>
      <c r="I16826" t="s">
        <v>244</v>
      </c>
      <c r="J16826" t="s">
        <v>3887</v>
      </c>
      <c r="K16826">
        <v>1</v>
      </c>
      <c r="M16826" s="1">
        <v>42205</v>
      </c>
      <c r="N16826" s="1">
        <v>42205</v>
      </c>
      <c r="O16826"/>
      <c r="P16826"/>
      <c r="Q16826"/>
      <c r="R16826"/>
    </row>
    <row r="16827" spans="1:18" x14ac:dyDescent="0.2">
      <c r="A16827" t="s">
        <v>59726</v>
      </c>
      <c r="B16827" t="s">
        <v>59727</v>
      </c>
      <c r="C16827" t="s">
        <v>59728</v>
      </c>
      <c r="D16827" t="s">
        <v>59729</v>
      </c>
      <c r="E16827">
        <v>270100</v>
      </c>
      <c r="F16827" t="s">
        <v>18</v>
      </c>
      <c r="G16827" t="s">
        <v>552</v>
      </c>
      <c r="H16827">
        <v>60</v>
      </c>
      <c r="I16827" t="s">
        <v>59730</v>
      </c>
      <c r="J16827" t="s">
        <v>59730</v>
      </c>
      <c r="K16827">
        <v>1</v>
      </c>
      <c r="L16827" s="1">
        <v>37985</v>
      </c>
      <c r="M16827" s="1">
        <v>39264</v>
      </c>
      <c r="N16827" s="1">
        <v>39264</v>
      </c>
    </row>
    <row r="16828" spans="1:18" x14ac:dyDescent="0.2">
      <c r="A16828" t="s">
        <v>59731</v>
      </c>
      <c r="B16828" t="s">
        <v>59732</v>
      </c>
      <c r="D16828" t="s">
        <v>357</v>
      </c>
      <c r="E16828">
        <v>3000000</v>
      </c>
      <c r="F16828" t="s">
        <v>18</v>
      </c>
      <c r="G16828" t="s">
        <v>25</v>
      </c>
      <c r="H16828" t="s">
        <v>64</v>
      </c>
      <c r="I16828" t="s">
        <v>65</v>
      </c>
      <c r="J16828" t="s">
        <v>1419</v>
      </c>
      <c r="K16828">
        <v>1</v>
      </c>
      <c r="L16828" s="1">
        <v>39814</v>
      </c>
      <c r="M16828" s="1">
        <v>39941</v>
      </c>
      <c r="N16828" s="1">
        <v>39941</v>
      </c>
    </row>
    <row r="16829" spans="1:18" hidden="1" x14ac:dyDescent="0.2">
      <c r="A16829" t="s">
        <v>59733</v>
      </c>
      <c r="B16829" t="s">
        <v>59734</v>
      </c>
      <c r="E16829" t="s">
        <v>43</v>
      </c>
      <c r="F16829" t="s">
        <v>18</v>
      </c>
      <c r="K16829">
        <v>1</v>
      </c>
      <c r="M16829" s="1">
        <v>42036</v>
      </c>
      <c r="N16829" s="1">
        <v>42036</v>
      </c>
      <c r="O16829"/>
      <c r="P16829"/>
      <c r="Q16829"/>
      <c r="R16829"/>
    </row>
    <row r="16830" spans="1:18" x14ac:dyDescent="0.2">
      <c r="A16830" t="s">
        <v>59735</v>
      </c>
      <c r="B16830" t="s">
        <v>59736</v>
      </c>
      <c r="C16830" t="s">
        <v>59737</v>
      </c>
      <c r="D16830" t="s">
        <v>248</v>
      </c>
      <c r="E16830">
        <v>1500</v>
      </c>
      <c r="F16830" t="s">
        <v>18</v>
      </c>
      <c r="G16830" t="s">
        <v>25</v>
      </c>
      <c r="H16830" t="s">
        <v>121</v>
      </c>
      <c r="I16830" t="s">
        <v>946</v>
      </c>
      <c r="J16830" t="s">
        <v>24991</v>
      </c>
      <c r="K16830">
        <v>1</v>
      </c>
      <c r="L16830" s="1">
        <v>41548</v>
      </c>
      <c r="M16830" s="1">
        <v>41885</v>
      </c>
      <c r="N16830" s="1">
        <v>41885</v>
      </c>
    </row>
    <row r="16831" spans="1:18" x14ac:dyDescent="0.2">
      <c r="A16831" t="s">
        <v>59738</v>
      </c>
      <c r="B16831" t="s">
        <v>59739</v>
      </c>
      <c r="C16831" t="s">
        <v>59740</v>
      </c>
      <c r="D16831" t="s">
        <v>59163</v>
      </c>
      <c r="E16831">
        <v>2500000</v>
      </c>
      <c r="F16831" t="s">
        <v>18</v>
      </c>
      <c r="G16831" t="s">
        <v>165</v>
      </c>
      <c r="H16831" t="s">
        <v>166</v>
      </c>
      <c r="I16831" t="s">
        <v>167</v>
      </c>
      <c r="J16831" t="s">
        <v>167</v>
      </c>
      <c r="K16831">
        <v>1</v>
      </c>
      <c r="L16831" s="1">
        <v>40013</v>
      </c>
      <c r="M16831" s="1">
        <v>41542</v>
      </c>
      <c r="N16831" s="1">
        <v>41542</v>
      </c>
    </row>
    <row r="16832" spans="1:18" hidden="1" x14ac:dyDescent="0.2">
      <c r="A16832" t="s">
        <v>59741</v>
      </c>
      <c r="B16832" t="s">
        <v>59742</v>
      </c>
      <c r="C16832" t="s">
        <v>59743</v>
      </c>
      <c r="D16832" t="s">
        <v>5189</v>
      </c>
      <c r="E16832" t="s">
        <v>43</v>
      </c>
      <c r="F16832" t="s">
        <v>18</v>
      </c>
      <c r="G16832" t="s">
        <v>25</v>
      </c>
      <c r="H16832" t="s">
        <v>89</v>
      </c>
      <c r="I16832" t="s">
        <v>11269</v>
      </c>
      <c r="J16832" t="s">
        <v>59321</v>
      </c>
      <c r="K16832">
        <v>1</v>
      </c>
      <c r="L16832" s="1">
        <v>40441</v>
      </c>
      <c r="M16832" s="1">
        <v>41542</v>
      </c>
      <c r="N16832" s="1">
        <v>41542</v>
      </c>
      <c r="O16832"/>
      <c r="P16832"/>
      <c r="Q16832"/>
      <c r="R16832"/>
    </row>
    <row r="16833" spans="1:18" x14ac:dyDescent="0.2">
      <c r="A16833" t="s">
        <v>59744</v>
      </c>
      <c r="B16833" t="s">
        <v>59745</v>
      </c>
      <c r="C16833" t="s">
        <v>59746</v>
      </c>
      <c r="D16833" t="s">
        <v>264</v>
      </c>
      <c r="E16833">
        <v>20500000</v>
      </c>
      <c r="F16833" t="s">
        <v>18</v>
      </c>
      <c r="G16833" t="s">
        <v>25</v>
      </c>
      <c r="H16833" t="s">
        <v>1011</v>
      </c>
      <c r="I16833" t="s">
        <v>1012</v>
      </c>
      <c r="J16833" t="s">
        <v>10292</v>
      </c>
      <c r="K16833">
        <v>2</v>
      </c>
      <c r="L16833" s="1">
        <v>35431</v>
      </c>
      <c r="M16833" s="1">
        <v>38139</v>
      </c>
      <c r="N16833" s="1">
        <v>39227</v>
      </c>
    </row>
    <row r="16834" spans="1:18" hidden="1" x14ac:dyDescent="0.2">
      <c r="A16834" t="s">
        <v>59747</v>
      </c>
      <c r="B16834" t="s">
        <v>59748</v>
      </c>
      <c r="C16834" t="s">
        <v>59749</v>
      </c>
      <c r="D16834" t="s">
        <v>285</v>
      </c>
      <c r="E16834">
        <v>4000000</v>
      </c>
      <c r="F16834" t="s">
        <v>18</v>
      </c>
      <c r="G16834" t="s">
        <v>25</v>
      </c>
      <c r="H16834" t="s">
        <v>644</v>
      </c>
      <c r="I16834" t="s">
        <v>645</v>
      </c>
      <c r="J16834" t="s">
        <v>645</v>
      </c>
      <c r="K16834">
        <v>1</v>
      </c>
      <c r="M16834" s="1">
        <v>41061</v>
      </c>
      <c r="N16834" s="1">
        <v>41061</v>
      </c>
      <c r="O16834"/>
      <c r="P16834"/>
      <c r="Q16834"/>
      <c r="R16834"/>
    </row>
    <row r="16835" spans="1:18" hidden="1" x14ac:dyDescent="0.2">
      <c r="A16835" t="s">
        <v>59750</v>
      </c>
      <c r="B16835" t="s">
        <v>59751</v>
      </c>
      <c r="C16835" t="s">
        <v>59752</v>
      </c>
      <c r="D16835" t="s">
        <v>15550</v>
      </c>
      <c r="E16835" t="s">
        <v>43</v>
      </c>
      <c r="F16835" t="s">
        <v>18</v>
      </c>
      <c r="G16835" t="s">
        <v>25</v>
      </c>
      <c r="H16835" t="s">
        <v>430</v>
      </c>
      <c r="I16835" t="s">
        <v>431</v>
      </c>
      <c r="J16835" t="s">
        <v>19220</v>
      </c>
      <c r="K16835">
        <v>1</v>
      </c>
      <c r="L16835" s="1">
        <v>35713</v>
      </c>
      <c r="M16835" s="1">
        <v>41934</v>
      </c>
      <c r="N16835" s="1">
        <v>41934</v>
      </c>
      <c r="O16835"/>
      <c r="P16835"/>
      <c r="Q16835"/>
      <c r="R16835"/>
    </row>
    <row r="16836" spans="1:18" hidden="1" x14ac:dyDescent="0.2">
      <c r="A16836" t="s">
        <v>59753</v>
      </c>
      <c r="B16836" t="s">
        <v>59754</v>
      </c>
      <c r="C16836" t="s">
        <v>59755</v>
      </c>
      <c r="D16836" t="s">
        <v>59756</v>
      </c>
      <c r="E16836">
        <v>41250</v>
      </c>
      <c r="F16836" t="s">
        <v>18</v>
      </c>
      <c r="G16836" t="s">
        <v>51</v>
      </c>
      <c r="I16836" t="s">
        <v>52</v>
      </c>
      <c r="J16836" t="s">
        <v>52</v>
      </c>
      <c r="K16836">
        <v>1</v>
      </c>
      <c r="M16836" s="1">
        <v>42217</v>
      </c>
      <c r="N16836" s="1">
        <v>42217</v>
      </c>
      <c r="O16836"/>
      <c r="P16836"/>
      <c r="Q16836"/>
      <c r="R16836"/>
    </row>
    <row r="16837" spans="1:18" hidden="1" x14ac:dyDescent="0.2">
      <c r="A16837" t="s">
        <v>59757</v>
      </c>
      <c r="B16837" t="s">
        <v>59758</v>
      </c>
      <c r="C16837" t="s">
        <v>59759</v>
      </c>
      <c r="D16837" t="s">
        <v>2479</v>
      </c>
      <c r="E16837" t="s">
        <v>43</v>
      </c>
      <c r="F16837" t="s">
        <v>18</v>
      </c>
      <c r="K16837">
        <v>1</v>
      </c>
      <c r="L16837" s="1">
        <v>38353</v>
      </c>
      <c r="M16837" s="1">
        <v>38353</v>
      </c>
      <c r="N16837" s="1">
        <v>38353</v>
      </c>
      <c r="O16837"/>
      <c r="P16837"/>
      <c r="Q16837"/>
      <c r="R16837"/>
    </row>
    <row r="16838" spans="1:18" x14ac:dyDescent="0.2">
      <c r="A16838" t="s">
        <v>59760</v>
      </c>
      <c r="B16838" t="s">
        <v>59761</v>
      </c>
      <c r="C16838" t="s">
        <v>59762</v>
      </c>
      <c r="D16838" t="s">
        <v>357</v>
      </c>
      <c r="E16838">
        <v>2582545</v>
      </c>
      <c r="F16838" t="s">
        <v>18</v>
      </c>
      <c r="G16838" t="s">
        <v>128</v>
      </c>
      <c r="H16838" t="s">
        <v>326</v>
      </c>
      <c r="I16838" t="s">
        <v>130</v>
      </c>
      <c r="J16838" t="s">
        <v>327</v>
      </c>
      <c r="K16838">
        <v>2</v>
      </c>
      <c r="L16838" s="1">
        <v>39142</v>
      </c>
      <c r="M16838" s="1">
        <v>41680</v>
      </c>
      <c r="N16838" s="1">
        <v>41778</v>
      </c>
    </row>
    <row r="16839" spans="1:18" x14ac:dyDescent="0.2">
      <c r="A16839" t="s">
        <v>59763</v>
      </c>
      <c r="B16839" t="s">
        <v>59764</v>
      </c>
      <c r="C16839" t="s">
        <v>59765</v>
      </c>
      <c r="D16839" t="s">
        <v>59766</v>
      </c>
      <c r="E16839">
        <v>560000</v>
      </c>
      <c r="F16839" t="s">
        <v>18</v>
      </c>
      <c r="G16839" t="s">
        <v>19</v>
      </c>
      <c r="H16839">
        <v>2</v>
      </c>
      <c r="I16839" t="s">
        <v>3554</v>
      </c>
      <c r="J16839" t="s">
        <v>3554</v>
      </c>
      <c r="K16839">
        <v>1</v>
      </c>
      <c r="L16839" s="1">
        <v>41609</v>
      </c>
      <c r="M16839" s="1">
        <v>41677</v>
      </c>
      <c r="N16839" s="1">
        <v>41677</v>
      </c>
    </row>
    <row r="16840" spans="1:18" x14ac:dyDescent="0.2">
      <c r="A16840" t="s">
        <v>59767</v>
      </c>
      <c r="B16840" t="s">
        <v>59768</v>
      </c>
      <c r="C16840" t="s">
        <v>59769</v>
      </c>
      <c r="D16840" t="s">
        <v>94</v>
      </c>
      <c r="E16840">
        <v>3043610</v>
      </c>
      <c r="F16840" t="s">
        <v>18</v>
      </c>
      <c r="G16840" t="s">
        <v>25</v>
      </c>
      <c r="H16840" t="s">
        <v>64</v>
      </c>
      <c r="I16840" t="s">
        <v>6512</v>
      </c>
      <c r="J16840" t="s">
        <v>56937</v>
      </c>
      <c r="K16840">
        <v>2</v>
      </c>
      <c r="L16840" s="1">
        <v>40909</v>
      </c>
      <c r="M16840" s="1">
        <v>41652</v>
      </c>
      <c r="N16840" s="1">
        <v>41653</v>
      </c>
    </row>
    <row r="16841" spans="1:18" hidden="1" x14ac:dyDescent="0.2">
      <c r="A16841" t="s">
        <v>59770</v>
      </c>
      <c r="B16841" t="s">
        <v>59771</v>
      </c>
      <c r="D16841" t="s">
        <v>285</v>
      </c>
      <c r="E16841" t="s">
        <v>43</v>
      </c>
      <c r="F16841" t="s">
        <v>689</v>
      </c>
      <c r="G16841" t="s">
        <v>37</v>
      </c>
      <c r="H16841">
        <v>23</v>
      </c>
      <c r="I16841" t="s">
        <v>182</v>
      </c>
      <c r="J16841" t="s">
        <v>182</v>
      </c>
      <c r="K16841">
        <v>1</v>
      </c>
      <c r="L16841" s="1">
        <v>37987</v>
      </c>
      <c r="M16841" s="1">
        <v>39083</v>
      </c>
      <c r="N16841" s="1">
        <v>39083</v>
      </c>
      <c r="O16841"/>
      <c r="P16841"/>
      <c r="Q16841"/>
      <c r="R16841"/>
    </row>
    <row r="16842" spans="1:18" hidden="1" x14ac:dyDescent="0.2">
      <c r="A16842" t="s">
        <v>59772</v>
      </c>
      <c r="B16842" t="s">
        <v>59773</v>
      </c>
      <c r="C16842" t="s">
        <v>59774</v>
      </c>
      <c r="E16842" t="s">
        <v>43</v>
      </c>
      <c r="F16842" t="s">
        <v>18</v>
      </c>
      <c r="G16842" t="s">
        <v>1062</v>
      </c>
      <c r="H16842">
        <v>7</v>
      </c>
      <c r="I16842" t="s">
        <v>1698</v>
      </c>
      <c r="J16842" t="s">
        <v>59775</v>
      </c>
      <c r="K16842">
        <v>1</v>
      </c>
      <c r="M16842" s="1">
        <v>42036</v>
      </c>
      <c r="N16842" s="1">
        <v>42036</v>
      </c>
      <c r="O16842"/>
      <c r="P16842"/>
      <c r="Q16842"/>
      <c r="R16842"/>
    </row>
    <row r="16843" spans="1:18" x14ac:dyDescent="0.2">
      <c r="A16843" t="s">
        <v>59776</v>
      </c>
      <c r="B16843" t="s">
        <v>59777</v>
      </c>
      <c r="D16843" t="s">
        <v>2479</v>
      </c>
      <c r="E16843">
        <v>50000</v>
      </c>
      <c r="F16843" t="s">
        <v>18</v>
      </c>
      <c r="G16843" t="s">
        <v>25</v>
      </c>
      <c r="H16843" t="s">
        <v>1352</v>
      </c>
      <c r="I16843" t="s">
        <v>1353</v>
      </c>
      <c r="J16843" t="s">
        <v>1354</v>
      </c>
      <c r="K16843">
        <v>1</v>
      </c>
      <c r="L16843" s="1">
        <v>41579</v>
      </c>
      <c r="M16843" s="1">
        <v>41547</v>
      </c>
      <c r="N16843" s="1">
        <v>41547</v>
      </c>
    </row>
    <row r="16844" spans="1:18" hidden="1" x14ac:dyDescent="0.2">
      <c r="A16844" t="s">
        <v>59778</v>
      </c>
      <c r="B16844" t="s">
        <v>59779</v>
      </c>
      <c r="C16844" t="s">
        <v>59780</v>
      </c>
      <c r="E16844" t="s">
        <v>43</v>
      </c>
      <c r="F16844" t="s">
        <v>18</v>
      </c>
      <c r="G16844" t="s">
        <v>25</v>
      </c>
      <c r="H16844" t="s">
        <v>121</v>
      </c>
      <c r="I16844" t="s">
        <v>122</v>
      </c>
      <c r="J16844" t="s">
        <v>122</v>
      </c>
      <c r="K16844">
        <v>1</v>
      </c>
      <c r="L16844" s="1">
        <v>37622</v>
      </c>
      <c r="M16844" s="1">
        <v>41153</v>
      </c>
      <c r="N16844" s="1">
        <v>41153</v>
      </c>
      <c r="O16844"/>
      <c r="P16844"/>
      <c r="Q16844"/>
      <c r="R16844"/>
    </row>
    <row r="16845" spans="1:18" hidden="1" x14ac:dyDescent="0.2">
      <c r="A16845" t="s">
        <v>59781</v>
      </c>
      <c r="B16845" t="s">
        <v>59782</v>
      </c>
      <c r="C16845" t="s">
        <v>59783</v>
      </c>
      <c r="D16845" t="s">
        <v>2195</v>
      </c>
      <c r="E16845" t="s">
        <v>43</v>
      </c>
      <c r="F16845" t="s">
        <v>113</v>
      </c>
      <c r="G16845" t="s">
        <v>2271</v>
      </c>
      <c r="H16845">
        <v>34</v>
      </c>
      <c r="I16845" t="s">
        <v>2272</v>
      </c>
      <c r="J16845" t="s">
        <v>2272</v>
      </c>
      <c r="K16845">
        <v>1</v>
      </c>
      <c r="L16845" s="1">
        <v>41275</v>
      </c>
      <c r="M16845" s="1">
        <v>41291</v>
      </c>
      <c r="N16845" s="1">
        <v>41291</v>
      </c>
      <c r="O16845"/>
      <c r="P16845"/>
      <c r="Q16845"/>
      <c r="R16845"/>
    </row>
    <row r="16846" spans="1:18" hidden="1" x14ac:dyDescent="0.2">
      <c r="A16846" t="s">
        <v>59784</v>
      </c>
      <c r="B16846" t="s">
        <v>59785</v>
      </c>
      <c r="C16846" t="s">
        <v>59786</v>
      </c>
      <c r="D16846" t="s">
        <v>3751</v>
      </c>
      <c r="E16846" t="s">
        <v>43</v>
      </c>
      <c r="F16846" t="s">
        <v>18</v>
      </c>
      <c r="G16846" t="s">
        <v>25</v>
      </c>
      <c r="H16846" t="s">
        <v>430</v>
      </c>
      <c r="I16846" t="s">
        <v>528</v>
      </c>
      <c r="J16846" t="s">
        <v>1424</v>
      </c>
      <c r="K16846">
        <v>1</v>
      </c>
      <c r="L16846" s="1">
        <v>41275</v>
      </c>
      <c r="M16846" s="1">
        <v>42130</v>
      </c>
      <c r="N16846" s="1">
        <v>42130</v>
      </c>
      <c r="O16846"/>
      <c r="P16846"/>
      <c r="Q16846"/>
      <c r="R16846"/>
    </row>
    <row r="16847" spans="1:18" x14ac:dyDescent="0.2">
      <c r="A16847" t="s">
        <v>59787</v>
      </c>
      <c r="B16847" t="s">
        <v>59788</v>
      </c>
      <c r="C16847" t="s">
        <v>59789</v>
      </c>
      <c r="D16847" t="s">
        <v>59790</v>
      </c>
      <c r="E16847">
        <v>52500000</v>
      </c>
      <c r="F16847" t="s">
        <v>18</v>
      </c>
      <c r="G16847" t="s">
        <v>25</v>
      </c>
      <c r="H16847" t="s">
        <v>64</v>
      </c>
      <c r="I16847" t="s">
        <v>65</v>
      </c>
      <c r="J16847" t="s">
        <v>271</v>
      </c>
      <c r="K16847">
        <v>4</v>
      </c>
      <c r="L16847" s="1">
        <v>39448</v>
      </c>
      <c r="M16847" s="1">
        <v>40361</v>
      </c>
      <c r="N16847" s="1">
        <v>41906</v>
      </c>
    </row>
    <row r="16848" spans="1:18" hidden="1" x14ac:dyDescent="0.2">
      <c r="A16848" t="s">
        <v>59791</v>
      </c>
      <c r="B16848" t="s">
        <v>59792</v>
      </c>
      <c r="C16848" t="s">
        <v>59793</v>
      </c>
      <c r="D16848" t="s">
        <v>59794</v>
      </c>
      <c r="E16848">
        <v>8425073</v>
      </c>
      <c r="F16848" t="s">
        <v>18</v>
      </c>
      <c r="G16848" t="s">
        <v>128</v>
      </c>
      <c r="H16848" t="s">
        <v>9147</v>
      </c>
      <c r="I16848" t="s">
        <v>10047</v>
      </c>
      <c r="J16848" t="s">
        <v>10047</v>
      </c>
      <c r="K16848">
        <v>2</v>
      </c>
      <c r="M16848" s="1">
        <v>41780</v>
      </c>
      <c r="N16848" s="1">
        <v>42124</v>
      </c>
      <c r="O16848"/>
      <c r="P16848"/>
      <c r="Q16848"/>
      <c r="R16848"/>
    </row>
    <row r="16849" spans="1:18" x14ac:dyDescent="0.2">
      <c r="A16849" t="s">
        <v>59795</v>
      </c>
      <c r="B16849" t="s">
        <v>59796</v>
      </c>
      <c r="C16849" t="s">
        <v>59797</v>
      </c>
      <c r="D16849" t="s">
        <v>42</v>
      </c>
      <c r="E16849">
        <v>3934286</v>
      </c>
      <c r="F16849" t="s">
        <v>18</v>
      </c>
      <c r="G16849" t="s">
        <v>25</v>
      </c>
      <c r="H16849" t="s">
        <v>106</v>
      </c>
      <c r="I16849" t="s">
        <v>107</v>
      </c>
      <c r="J16849" t="s">
        <v>108</v>
      </c>
      <c r="K16849">
        <v>1</v>
      </c>
      <c r="L16849" s="1">
        <v>39083</v>
      </c>
      <c r="M16849" s="1">
        <v>41550</v>
      </c>
      <c r="N16849" s="1">
        <v>41550</v>
      </c>
    </row>
    <row r="16850" spans="1:18" x14ac:dyDescent="0.2">
      <c r="A16850" t="s">
        <v>59798</v>
      </c>
      <c r="B16850" t="s">
        <v>59799</v>
      </c>
      <c r="C16850" t="s">
        <v>59800</v>
      </c>
      <c r="D16850" t="s">
        <v>59801</v>
      </c>
      <c r="E16850">
        <v>91713</v>
      </c>
      <c r="F16850" t="s">
        <v>18</v>
      </c>
      <c r="G16850" t="s">
        <v>406</v>
      </c>
      <c r="H16850">
        <v>40</v>
      </c>
      <c r="I16850" t="s">
        <v>980</v>
      </c>
      <c r="J16850" t="s">
        <v>980</v>
      </c>
      <c r="K16850">
        <v>3</v>
      </c>
      <c r="L16850" s="1">
        <v>36570</v>
      </c>
      <c r="M16850" s="1">
        <v>36570</v>
      </c>
      <c r="N16850" s="1">
        <v>36892</v>
      </c>
    </row>
    <row r="16851" spans="1:18" hidden="1" x14ac:dyDescent="0.2">
      <c r="A16851" t="s">
        <v>59802</v>
      </c>
      <c r="B16851" t="s">
        <v>59803</v>
      </c>
      <c r="C16851" t="s">
        <v>59804</v>
      </c>
      <c r="D16851" t="s">
        <v>357</v>
      </c>
      <c r="E16851">
        <v>10000000</v>
      </c>
      <c r="F16851" t="s">
        <v>18</v>
      </c>
      <c r="K16851">
        <v>1</v>
      </c>
      <c r="M16851" s="1">
        <v>41106</v>
      </c>
      <c r="N16851" s="1">
        <v>41106</v>
      </c>
      <c r="O16851"/>
      <c r="P16851"/>
      <c r="Q16851"/>
      <c r="R16851"/>
    </row>
    <row r="16852" spans="1:18" x14ac:dyDescent="0.2">
      <c r="A16852" t="s">
        <v>59805</v>
      </c>
      <c r="B16852" t="s">
        <v>59806</v>
      </c>
      <c r="C16852" t="s">
        <v>59807</v>
      </c>
      <c r="D16852" t="s">
        <v>59808</v>
      </c>
      <c r="E16852">
        <v>35000</v>
      </c>
      <c r="F16852" t="s">
        <v>18</v>
      </c>
      <c r="G16852" t="s">
        <v>25</v>
      </c>
      <c r="H16852" t="s">
        <v>121</v>
      </c>
      <c r="I16852" t="s">
        <v>122</v>
      </c>
      <c r="J16852" t="s">
        <v>17461</v>
      </c>
      <c r="K16852">
        <v>1</v>
      </c>
      <c r="L16852" s="1">
        <v>36570</v>
      </c>
      <c r="M16852" s="1">
        <v>36570</v>
      </c>
      <c r="N16852" s="1">
        <v>36570</v>
      </c>
    </row>
    <row r="16853" spans="1:18" hidden="1" x14ac:dyDescent="0.2">
      <c r="A16853" t="s">
        <v>59809</v>
      </c>
      <c r="B16853" t="s">
        <v>59810</v>
      </c>
      <c r="C16853" t="s">
        <v>59811</v>
      </c>
      <c r="D16853" t="s">
        <v>94</v>
      </c>
      <c r="E16853">
        <v>150000</v>
      </c>
      <c r="F16853" t="s">
        <v>18</v>
      </c>
      <c r="G16853" t="s">
        <v>25</v>
      </c>
      <c r="H16853" t="s">
        <v>286</v>
      </c>
      <c r="I16853" t="s">
        <v>874</v>
      </c>
      <c r="J16853" t="s">
        <v>21775</v>
      </c>
      <c r="K16853">
        <v>1</v>
      </c>
      <c r="M16853" s="1">
        <v>41658</v>
      </c>
      <c r="N16853" s="1">
        <v>41658</v>
      </c>
      <c r="O16853"/>
      <c r="P16853"/>
      <c r="Q16853"/>
      <c r="R16853"/>
    </row>
    <row r="16854" spans="1:18" x14ac:dyDescent="0.2">
      <c r="A16854" t="s">
        <v>59812</v>
      </c>
      <c r="B16854" t="s">
        <v>59813</v>
      </c>
      <c r="C16854" t="s">
        <v>59814</v>
      </c>
      <c r="D16854" t="s">
        <v>94</v>
      </c>
      <c r="E16854">
        <v>3800000</v>
      </c>
      <c r="F16854" t="s">
        <v>18</v>
      </c>
      <c r="G16854" t="s">
        <v>25</v>
      </c>
      <c r="H16854" t="s">
        <v>1330</v>
      </c>
      <c r="I16854" t="s">
        <v>1331</v>
      </c>
      <c r="J16854" t="s">
        <v>14117</v>
      </c>
      <c r="K16854">
        <v>1</v>
      </c>
      <c r="L16854" s="1">
        <v>41275</v>
      </c>
      <c r="M16854" s="1">
        <v>41527</v>
      </c>
      <c r="N16854" s="1">
        <v>41527</v>
      </c>
    </row>
    <row r="16855" spans="1:18" hidden="1" x14ac:dyDescent="0.2">
      <c r="A16855" t="s">
        <v>59815</v>
      </c>
      <c r="B16855" t="s">
        <v>59816</v>
      </c>
      <c r="C16855" t="s">
        <v>59817</v>
      </c>
      <c r="D16855" t="s">
        <v>655</v>
      </c>
      <c r="E16855">
        <v>124092</v>
      </c>
      <c r="F16855" t="s">
        <v>18</v>
      </c>
      <c r="G16855" t="s">
        <v>12817</v>
      </c>
      <c r="H16855">
        <v>35</v>
      </c>
      <c r="I16855" t="s">
        <v>43570</v>
      </c>
      <c r="J16855" t="s">
        <v>59818</v>
      </c>
      <c r="K16855">
        <v>1</v>
      </c>
      <c r="M16855" s="1">
        <v>41984</v>
      </c>
      <c r="N16855" s="1">
        <v>41984</v>
      </c>
      <c r="O16855"/>
      <c r="P16855"/>
      <c r="Q16855"/>
      <c r="R16855"/>
    </row>
    <row r="16856" spans="1:18" hidden="1" x14ac:dyDescent="0.2">
      <c r="A16856" t="s">
        <v>59819</v>
      </c>
      <c r="B16856" t="s">
        <v>59820</v>
      </c>
      <c r="C16856" t="s">
        <v>59821</v>
      </c>
      <c r="D16856" t="s">
        <v>59822</v>
      </c>
      <c r="E16856">
        <v>40000</v>
      </c>
      <c r="F16856" t="s">
        <v>18</v>
      </c>
      <c r="G16856" t="s">
        <v>76</v>
      </c>
      <c r="H16856">
        <v>12</v>
      </c>
      <c r="I16856" t="s">
        <v>77</v>
      </c>
      <c r="J16856" t="s">
        <v>77</v>
      </c>
      <c r="K16856">
        <v>1</v>
      </c>
      <c r="M16856" s="1">
        <v>41319</v>
      </c>
      <c r="N16856" s="1">
        <v>41319</v>
      </c>
      <c r="O16856"/>
      <c r="P16856"/>
      <c r="Q16856"/>
      <c r="R16856"/>
    </row>
    <row r="16857" spans="1:18" x14ac:dyDescent="0.2">
      <c r="A16857" t="s">
        <v>59823</v>
      </c>
      <c r="B16857" t="s">
        <v>59824</v>
      </c>
      <c r="C16857" t="s">
        <v>59825</v>
      </c>
      <c r="D16857" t="s">
        <v>75</v>
      </c>
      <c r="E16857">
        <v>75000000</v>
      </c>
      <c r="F16857" t="s">
        <v>18</v>
      </c>
      <c r="G16857" t="s">
        <v>25</v>
      </c>
      <c r="H16857" t="s">
        <v>286</v>
      </c>
      <c r="I16857" t="s">
        <v>874</v>
      </c>
      <c r="J16857" t="s">
        <v>875</v>
      </c>
      <c r="K16857">
        <v>2</v>
      </c>
      <c r="L16857" s="1">
        <v>36161</v>
      </c>
      <c r="M16857" s="1">
        <v>36161</v>
      </c>
      <c r="N16857" s="1">
        <v>39728</v>
      </c>
    </row>
    <row r="16858" spans="1:18" hidden="1" x14ac:dyDescent="0.2">
      <c r="A16858" t="s">
        <v>59826</v>
      </c>
      <c r="B16858" t="s">
        <v>59827</v>
      </c>
      <c r="D16858" t="s">
        <v>56</v>
      </c>
      <c r="E16858">
        <v>20002700</v>
      </c>
      <c r="F16858" t="s">
        <v>18</v>
      </c>
      <c r="G16858" t="s">
        <v>25</v>
      </c>
      <c r="H16858" t="s">
        <v>64</v>
      </c>
      <c r="I16858" t="s">
        <v>65</v>
      </c>
      <c r="J16858" t="s">
        <v>71</v>
      </c>
      <c r="K16858">
        <v>1</v>
      </c>
      <c r="M16858" s="1">
        <v>42248</v>
      </c>
      <c r="N16858" s="1">
        <v>42248</v>
      </c>
      <c r="O16858"/>
      <c r="P16858"/>
      <c r="Q16858"/>
      <c r="R16858"/>
    </row>
    <row r="16859" spans="1:18" hidden="1" x14ac:dyDescent="0.2">
      <c r="A16859" t="s">
        <v>59828</v>
      </c>
      <c r="B16859" t="s">
        <v>59829</v>
      </c>
      <c r="C16859" t="s">
        <v>59830</v>
      </c>
      <c r="D16859" t="s">
        <v>42</v>
      </c>
      <c r="E16859">
        <v>18000000</v>
      </c>
      <c r="F16859" t="s">
        <v>113</v>
      </c>
      <c r="G16859" t="s">
        <v>25</v>
      </c>
      <c r="H16859" t="s">
        <v>89</v>
      </c>
      <c r="I16859" t="s">
        <v>727</v>
      </c>
      <c r="J16859" t="s">
        <v>728</v>
      </c>
      <c r="K16859">
        <v>2</v>
      </c>
      <c r="M16859" s="1">
        <v>36907</v>
      </c>
      <c r="N16859" s="1">
        <v>38133</v>
      </c>
      <c r="O16859"/>
      <c r="P16859"/>
      <c r="Q16859"/>
      <c r="R16859"/>
    </row>
    <row r="16860" spans="1:18" hidden="1" x14ac:dyDescent="0.2">
      <c r="A16860" t="s">
        <v>59831</v>
      </c>
      <c r="B16860" t="s">
        <v>59832</v>
      </c>
      <c r="C16860" t="s">
        <v>59833</v>
      </c>
      <c r="E16860" t="s">
        <v>43</v>
      </c>
      <c r="F16860" t="s">
        <v>207</v>
      </c>
      <c r="K16860">
        <v>1</v>
      </c>
      <c r="L16860" s="1">
        <v>37622</v>
      </c>
      <c r="M16860" s="1">
        <v>37622</v>
      </c>
      <c r="N16860" s="1">
        <v>37622</v>
      </c>
      <c r="O16860"/>
      <c r="P16860"/>
      <c r="Q16860"/>
      <c r="R16860"/>
    </row>
    <row r="16861" spans="1:18" hidden="1" x14ac:dyDescent="0.2">
      <c r="A16861" t="s">
        <v>59834</v>
      </c>
      <c r="B16861" t="s">
        <v>59835</v>
      </c>
      <c r="C16861" t="s">
        <v>59836</v>
      </c>
      <c r="D16861" t="s">
        <v>1384</v>
      </c>
      <c r="E16861">
        <v>1060000</v>
      </c>
      <c r="F16861" t="s">
        <v>18</v>
      </c>
      <c r="G16861" t="s">
        <v>25</v>
      </c>
      <c r="H16861" t="s">
        <v>1330</v>
      </c>
      <c r="I16861" t="s">
        <v>1331</v>
      </c>
      <c r="J16861" t="s">
        <v>1331</v>
      </c>
      <c r="K16861">
        <v>1</v>
      </c>
      <c r="M16861" s="1">
        <v>41648</v>
      </c>
      <c r="N16861" s="1">
        <v>41648</v>
      </c>
      <c r="O16861"/>
      <c r="P16861"/>
      <c r="Q16861"/>
      <c r="R16861"/>
    </row>
    <row r="16862" spans="1:18" hidden="1" x14ac:dyDescent="0.2">
      <c r="A16862" t="s">
        <v>59837</v>
      </c>
      <c r="B16862" t="s">
        <v>59838</v>
      </c>
      <c r="C16862" t="s">
        <v>59839</v>
      </c>
      <c r="D16862" t="s">
        <v>59840</v>
      </c>
      <c r="E16862">
        <v>122466</v>
      </c>
      <c r="F16862" t="s">
        <v>18</v>
      </c>
      <c r="G16862" t="s">
        <v>128</v>
      </c>
      <c r="H16862" t="s">
        <v>5025</v>
      </c>
      <c r="I16862" t="s">
        <v>5026</v>
      </c>
      <c r="J16862" t="s">
        <v>5026</v>
      </c>
      <c r="K16862">
        <v>1</v>
      </c>
      <c r="M16862" s="1">
        <v>41820</v>
      </c>
      <c r="N16862" s="1">
        <v>41820</v>
      </c>
      <c r="O16862"/>
      <c r="P16862"/>
      <c r="Q16862"/>
      <c r="R16862"/>
    </row>
    <row r="16863" spans="1:18" hidden="1" x14ac:dyDescent="0.2">
      <c r="A16863" t="s">
        <v>59841</v>
      </c>
      <c r="B16863" t="s">
        <v>59842</v>
      </c>
      <c r="C16863" t="s">
        <v>59843</v>
      </c>
      <c r="D16863" t="s">
        <v>59844</v>
      </c>
      <c r="E16863">
        <v>9000000</v>
      </c>
      <c r="F16863" t="s">
        <v>18</v>
      </c>
      <c r="K16863">
        <v>1</v>
      </c>
      <c r="M16863" s="1">
        <v>36517</v>
      </c>
      <c r="N16863" s="1">
        <v>36517</v>
      </c>
      <c r="O16863"/>
      <c r="P16863"/>
      <c r="Q16863"/>
      <c r="R16863"/>
    </row>
    <row r="16864" spans="1:18" x14ac:dyDescent="0.2">
      <c r="A16864" t="s">
        <v>59845</v>
      </c>
      <c r="B16864" t="s">
        <v>59846</v>
      </c>
      <c r="D16864" t="s">
        <v>42806</v>
      </c>
      <c r="E16864">
        <v>2500000</v>
      </c>
      <c r="F16864" t="s">
        <v>18</v>
      </c>
      <c r="G16864" t="s">
        <v>25</v>
      </c>
      <c r="H16864" t="s">
        <v>158</v>
      </c>
      <c r="I16864" t="s">
        <v>244</v>
      </c>
      <c r="J16864" t="s">
        <v>10561</v>
      </c>
      <c r="K16864">
        <v>1</v>
      </c>
      <c r="L16864" s="1">
        <v>35065</v>
      </c>
      <c r="M16864" s="1">
        <v>37180</v>
      </c>
      <c r="N16864" s="1">
        <v>37180</v>
      </c>
    </row>
    <row r="16865" spans="1:18" hidden="1" x14ac:dyDescent="0.2">
      <c r="A16865" t="s">
        <v>59847</v>
      </c>
      <c r="B16865" t="s">
        <v>59848</v>
      </c>
      <c r="C16865" t="s">
        <v>59849</v>
      </c>
      <c r="E16865">
        <v>10000000</v>
      </c>
      <c r="F16865" t="s">
        <v>207</v>
      </c>
      <c r="K16865">
        <v>1</v>
      </c>
      <c r="M16865" s="1">
        <v>36466</v>
      </c>
      <c r="N16865" s="1">
        <v>36466</v>
      </c>
      <c r="O16865"/>
      <c r="P16865"/>
      <c r="Q16865"/>
      <c r="R16865"/>
    </row>
    <row r="16866" spans="1:18" hidden="1" x14ac:dyDescent="0.2">
      <c r="A16866" t="s">
        <v>59850</v>
      </c>
      <c r="B16866" t="s">
        <v>59851</v>
      </c>
      <c r="C16866" t="s">
        <v>59852</v>
      </c>
      <c r="D16866" t="s">
        <v>12687</v>
      </c>
      <c r="E16866" t="s">
        <v>43</v>
      </c>
      <c r="F16866" t="s">
        <v>18</v>
      </c>
      <c r="G16866" t="s">
        <v>25</v>
      </c>
      <c r="H16866" t="s">
        <v>89</v>
      </c>
      <c r="I16866" t="s">
        <v>1260</v>
      </c>
      <c r="J16866" t="s">
        <v>2112</v>
      </c>
      <c r="K16866">
        <v>1</v>
      </c>
      <c r="L16866" s="1">
        <v>32021</v>
      </c>
      <c r="M16866" s="1">
        <v>41114</v>
      </c>
      <c r="N16866" s="1">
        <v>41114</v>
      </c>
      <c r="O16866"/>
      <c r="P16866"/>
      <c r="Q16866"/>
      <c r="R16866"/>
    </row>
    <row r="16867" spans="1:18" x14ac:dyDescent="0.2">
      <c r="A16867" t="s">
        <v>59853</v>
      </c>
      <c r="B16867" t="s">
        <v>59854</v>
      </c>
      <c r="C16867" t="s">
        <v>59855</v>
      </c>
      <c r="D16867" t="s">
        <v>42</v>
      </c>
      <c r="E16867">
        <v>765000</v>
      </c>
      <c r="F16867" t="s">
        <v>18</v>
      </c>
      <c r="G16867" t="s">
        <v>25</v>
      </c>
      <c r="H16867" t="s">
        <v>3993</v>
      </c>
      <c r="I16867" t="s">
        <v>3994</v>
      </c>
      <c r="J16867" t="s">
        <v>3995</v>
      </c>
      <c r="K16867">
        <v>1</v>
      </c>
      <c r="L16867" s="1">
        <v>36892</v>
      </c>
      <c r="M16867" s="1">
        <v>40442</v>
      </c>
      <c r="N16867" s="1">
        <v>40442</v>
      </c>
    </row>
    <row r="16868" spans="1:18" x14ac:dyDescent="0.2">
      <c r="A16868" t="s">
        <v>59856</v>
      </c>
      <c r="B16868" t="s">
        <v>59857</v>
      </c>
      <c r="C16868" t="s">
        <v>59858</v>
      </c>
      <c r="D16868" t="s">
        <v>766</v>
      </c>
      <c r="E16868">
        <v>130861</v>
      </c>
      <c r="F16868" t="s">
        <v>207</v>
      </c>
      <c r="G16868" t="s">
        <v>25</v>
      </c>
      <c r="H16868" t="s">
        <v>64</v>
      </c>
      <c r="I16868" t="s">
        <v>65</v>
      </c>
      <c r="J16868" t="s">
        <v>1402</v>
      </c>
      <c r="K16868">
        <v>1</v>
      </c>
      <c r="L16868" s="1">
        <v>39539</v>
      </c>
      <c r="M16868" s="1">
        <v>40513</v>
      </c>
      <c r="N16868" s="1">
        <v>40513</v>
      </c>
    </row>
    <row r="16869" spans="1:18" hidden="1" x14ac:dyDescent="0.2">
      <c r="A16869" t="s">
        <v>59859</v>
      </c>
      <c r="B16869" t="s">
        <v>59860</v>
      </c>
      <c r="D16869" t="s">
        <v>59861</v>
      </c>
      <c r="E16869" t="s">
        <v>43</v>
      </c>
      <c r="F16869" t="s">
        <v>689</v>
      </c>
      <c r="G16869" t="s">
        <v>25</v>
      </c>
      <c r="H16869" t="s">
        <v>64</v>
      </c>
      <c r="I16869" t="s">
        <v>65</v>
      </c>
      <c r="J16869" t="s">
        <v>606</v>
      </c>
      <c r="K16869">
        <v>1</v>
      </c>
      <c r="M16869" s="1">
        <v>35640</v>
      </c>
      <c r="N16869" s="1">
        <v>35640</v>
      </c>
      <c r="O16869"/>
      <c r="P16869"/>
      <c r="Q16869"/>
      <c r="R16869"/>
    </row>
    <row r="16870" spans="1:18" hidden="1" x14ac:dyDescent="0.2">
      <c r="A16870" t="s">
        <v>59862</v>
      </c>
      <c r="B16870" t="s">
        <v>59863</v>
      </c>
      <c r="C16870" t="s">
        <v>59864</v>
      </c>
      <c r="D16870" t="s">
        <v>59865</v>
      </c>
      <c r="E16870" t="s">
        <v>43</v>
      </c>
      <c r="F16870" t="s">
        <v>18</v>
      </c>
      <c r="G16870" t="s">
        <v>25</v>
      </c>
      <c r="H16870" t="s">
        <v>64</v>
      </c>
      <c r="I16870" t="s">
        <v>65</v>
      </c>
      <c r="J16870" t="s">
        <v>71</v>
      </c>
      <c r="K16870">
        <v>1</v>
      </c>
      <c r="L16870" s="1">
        <v>41974</v>
      </c>
      <c r="M16870" s="1">
        <v>42011</v>
      </c>
      <c r="N16870" s="1">
        <v>42011</v>
      </c>
      <c r="O16870"/>
      <c r="P16870"/>
      <c r="Q16870"/>
      <c r="R16870"/>
    </row>
    <row r="16871" spans="1:18" hidden="1" x14ac:dyDescent="0.2">
      <c r="A16871" t="s">
        <v>59866</v>
      </c>
      <c r="B16871" t="s">
        <v>59867</v>
      </c>
      <c r="C16871" t="s">
        <v>59868</v>
      </c>
      <c r="D16871" t="s">
        <v>75</v>
      </c>
      <c r="E16871" t="s">
        <v>43</v>
      </c>
      <c r="F16871" t="s">
        <v>18</v>
      </c>
      <c r="G16871" t="s">
        <v>128</v>
      </c>
      <c r="H16871" t="s">
        <v>129</v>
      </c>
      <c r="I16871" t="s">
        <v>130</v>
      </c>
      <c r="J16871" t="s">
        <v>130</v>
      </c>
      <c r="K16871">
        <v>1</v>
      </c>
      <c r="M16871" s="1">
        <v>40360</v>
      </c>
      <c r="N16871" s="1">
        <v>40360</v>
      </c>
      <c r="O16871"/>
      <c r="P16871"/>
      <c r="Q16871"/>
      <c r="R16871"/>
    </row>
    <row r="16872" spans="1:18" x14ac:dyDescent="0.2">
      <c r="A16872" t="s">
        <v>59869</v>
      </c>
      <c r="B16872" t="s">
        <v>59870</v>
      </c>
      <c r="C16872" t="s">
        <v>59871</v>
      </c>
      <c r="D16872" t="s">
        <v>42</v>
      </c>
      <c r="E16872">
        <v>1543920</v>
      </c>
      <c r="F16872" t="s">
        <v>18</v>
      </c>
      <c r="G16872" t="s">
        <v>1062</v>
      </c>
      <c r="H16872">
        <v>1</v>
      </c>
      <c r="I16872" t="s">
        <v>1063</v>
      </c>
      <c r="J16872" t="s">
        <v>17355</v>
      </c>
      <c r="K16872">
        <v>1</v>
      </c>
      <c r="L16872" s="1">
        <v>40909</v>
      </c>
      <c r="M16872" s="1">
        <v>41617</v>
      </c>
      <c r="N16872" s="1">
        <v>41617</v>
      </c>
    </row>
    <row r="16873" spans="1:18" x14ac:dyDescent="0.2">
      <c r="A16873" t="s">
        <v>59872</v>
      </c>
      <c r="B16873" t="s">
        <v>59873</v>
      </c>
      <c r="C16873" t="s">
        <v>59874</v>
      </c>
      <c r="D16873" t="s">
        <v>56</v>
      </c>
      <c r="E16873">
        <v>6570000</v>
      </c>
      <c r="F16873" t="s">
        <v>18</v>
      </c>
      <c r="G16873" t="s">
        <v>165</v>
      </c>
      <c r="H16873" t="s">
        <v>166</v>
      </c>
      <c r="I16873" t="s">
        <v>59875</v>
      </c>
      <c r="J16873" t="s">
        <v>59875</v>
      </c>
      <c r="K16873">
        <v>3</v>
      </c>
      <c r="L16873" s="1">
        <v>39448</v>
      </c>
      <c r="M16873" s="1">
        <v>40135</v>
      </c>
      <c r="N16873" s="1">
        <v>42038</v>
      </c>
    </row>
    <row r="16874" spans="1:18" x14ac:dyDescent="0.2">
      <c r="A16874" t="s">
        <v>59876</v>
      </c>
      <c r="B16874" t="s">
        <v>59877</v>
      </c>
      <c r="C16874" t="s">
        <v>59878</v>
      </c>
      <c r="D16874" t="s">
        <v>54758</v>
      </c>
      <c r="E16874">
        <v>1265000</v>
      </c>
      <c r="F16874" t="s">
        <v>18</v>
      </c>
      <c r="G16874" t="s">
        <v>479</v>
      </c>
      <c r="I16874" t="s">
        <v>480</v>
      </c>
      <c r="J16874" t="s">
        <v>480</v>
      </c>
      <c r="K16874">
        <v>2</v>
      </c>
      <c r="L16874" s="1">
        <v>38718</v>
      </c>
      <c r="M16874" s="1">
        <v>41318</v>
      </c>
      <c r="N16874" s="1">
        <v>42212</v>
      </c>
    </row>
    <row r="16875" spans="1:18" x14ac:dyDescent="0.2">
      <c r="A16875" t="s">
        <v>59879</v>
      </c>
      <c r="B16875" t="s">
        <v>59880</v>
      </c>
      <c r="C16875" t="s">
        <v>59881</v>
      </c>
      <c r="D16875" t="s">
        <v>42</v>
      </c>
      <c r="E16875">
        <v>79725</v>
      </c>
      <c r="F16875" t="s">
        <v>18</v>
      </c>
      <c r="G16875" t="s">
        <v>25</v>
      </c>
      <c r="H16875" t="s">
        <v>82</v>
      </c>
      <c r="I16875" t="s">
        <v>83</v>
      </c>
      <c r="J16875" t="s">
        <v>59882</v>
      </c>
      <c r="K16875">
        <v>1</v>
      </c>
      <c r="L16875" s="1">
        <v>39814</v>
      </c>
      <c r="M16875" s="1">
        <v>40912</v>
      </c>
      <c r="N16875" s="1">
        <v>40912</v>
      </c>
    </row>
    <row r="16876" spans="1:18" x14ac:dyDescent="0.2">
      <c r="A16876" t="s">
        <v>59883</v>
      </c>
      <c r="B16876" t="s">
        <v>59884</v>
      </c>
      <c r="C16876" t="s">
        <v>59885</v>
      </c>
      <c r="D16876" t="s">
        <v>59886</v>
      </c>
      <c r="E16876">
        <v>3400000</v>
      </c>
      <c r="F16876" t="s">
        <v>18</v>
      </c>
      <c r="G16876" t="s">
        <v>25</v>
      </c>
      <c r="H16876" t="s">
        <v>106</v>
      </c>
      <c r="I16876" t="s">
        <v>5339</v>
      </c>
      <c r="J16876" t="s">
        <v>5340</v>
      </c>
      <c r="K16876">
        <v>1</v>
      </c>
      <c r="L16876" s="1">
        <v>38718</v>
      </c>
      <c r="M16876" s="1">
        <v>40201</v>
      </c>
      <c r="N16876" s="1">
        <v>40201</v>
      </c>
    </row>
    <row r="16877" spans="1:18" x14ac:dyDescent="0.2">
      <c r="A16877" t="s">
        <v>59887</v>
      </c>
      <c r="B16877" t="s">
        <v>59888</v>
      </c>
      <c r="C16877" t="s">
        <v>59889</v>
      </c>
      <c r="D16877" t="s">
        <v>14027</v>
      </c>
      <c r="E16877">
        <v>176605</v>
      </c>
      <c r="F16877" t="s">
        <v>18</v>
      </c>
      <c r="G16877" t="s">
        <v>19</v>
      </c>
      <c r="H16877">
        <v>10</v>
      </c>
      <c r="I16877" t="s">
        <v>59890</v>
      </c>
      <c r="J16877" t="s">
        <v>59890</v>
      </c>
      <c r="K16877">
        <v>3</v>
      </c>
      <c r="L16877" s="1">
        <v>39600</v>
      </c>
      <c r="M16877" s="1">
        <v>40118</v>
      </c>
      <c r="N16877" s="1">
        <v>41455</v>
      </c>
    </row>
    <row r="16878" spans="1:18" x14ac:dyDescent="0.2">
      <c r="A16878" t="s">
        <v>59891</v>
      </c>
      <c r="B16878" t="s">
        <v>59892</v>
      </c>
      <c r="C16878" t="s">
        <v>59893</v>
      </c>
      <c r="D16878" t="s">
        <v>94</v>
      </c>
      <c r="E16878">
        <v>3500000</v>
      </c>
      <c r="F16878" t="s">
        <v>18</v>
      </c>
      <c r="G16878" t="s">
        <v>25</v>
      </c>
      <c r="H16878" t="s">
        <v>286</v>
      </c>
      <c r="I16878" t="s">
        <v>874</v>
      </c>
      <c r="J16878" t="s">
        <v>5304</v>
      </c>
      <c r="K16878">
        <v>1</v>
      </c>
      <c r="L16878" s="1">
        <v>40544</v>
      </c>
      <c r="M16878" s="1">
        <v>41326</v>
      </c>
      <c r="N16878" s="1">
        <v>41326</v>
      </c>
    </row>
    <row r="16879" spans="1:18" hidden="1" x14ac:dyDescent="0.2">
      <c r="A16879" t="s">
        <v>59894</v>
      </c>
      <c r="B16879" t="s">
        <v>59895</v>
      </c>
      <c r="C16879" t="s">
        <v>59896</v>
      </c>
      <c r="D16879" t="s">
        <v>75</v>
      </c>
      <c r="E16879">
        <v>14000000</v>
      </c>
      <c r="F16879" t="s">
        <v>18</v>
      </c>
      <c r="G16879" t="s">
        <v>25</v>
      </c>
      <c r="H16879" t="s">
        <v>527</v>
      </c>
      <c r="I16879" t="s">
        <v>528</v>
      </c>
      <c r="J16879" t="s">
        <v>529</v>
      </c>
      <c r="K16879">
        <v>1</v>
      </c>
      <c r="M16879" s="1">
        <v>37994</v>
      </c>
      <c r="N16879" s="1">
        <v>37994</v>
      </c>
      <c r="O16879"/>
      <c r="P16879"/>
      <c r="Q16879"/>
      <c r="R16879"/>
    </row>
    <row r="16880" spans="1:18" hidden="1" x14ac:dyDescent="0.2">
      <c r="A16880" t="s">
        <v>59897</v>
      </c>
      <c r="B16880" t="s">
        <v>59898</v>
      </c>
      <c r="C16880" t="s">
        <v>59899</v>
      </c>
      <c r="D16880" t="s">
        <v>59900</v>
      </c>
      <c r="E16880">
        <v>10000000</v>
      </c>
      <c r="F16880" t="s">
        <v>113</v>
      </c>
      <c r="G16880" t="s">
        <v>25</v>
      </c>
      <c r="H16880" t="s">
        <v>430</v>
      </c>
      <c r="I16880" t="s">
        <v>528</v>
      </c>
      <c r="J16880" t="s">
        <v>2487</v>
      </c>
      <c r="K16880">
        <v>1</v>
      </c>
      <c r="M16880" s="1">
        <v>37531</v>
      </c>
      <c r="N16880" s="1">
        <v>37531</v>
      </c>
      <c r="O16880"/>
      <c r="P16880"/>
      <c r="Q16880"/>
      <c r="R16880"/>
    </row>
    <row r="16881" spans="1:18" x14ac:dyDescent="0.2">
      <c r="A16881" t="s">
        <v>59901</v>
      </c>
      <c r="B16881" t="s">
        <v>59902</v>
      </c>
      <c r="C16881" t="s">
        <v>59903</v>
      </c>
      <c r="D16881" t="s">
        <v>59904</v>
      </c>
      <c r="E16881">
        <v>9800000</v>
      </c>
      <c r="F16881" t="s">
        <v>18</v>
      </c>
      <c r="G16881" t="s">
        <v>25</v>
      </c>
      <c r="H16881" t="s">
        <v>64</v>
      </c>
      <c r="I16881" t="s">
        <v>65</v>
      </c>
      <c r="J16881" t="s">
        <v>1251</v>
      </c>
      <c r="K16881">
        <v>1</v>
      </c>
      <c r="L16881" s="1">
        <v>41487</v>
      </c>
      <c r="M16881" s="1">
        <v>42073</v>
      </c>
      <c r="N16881" s="1">
        <v>42073</v>
      </c>
    </row>
    <row r="16882" spans="1:18" x14ac:dyDescent="0.2">
      <c r="A16882" t="s">
        <v>59905</v>
      </c>
      <c r="B16882" t="s">
        <v>59906</v>
      </c>
      <c r="C16882" t="s">
        <v>59907</v>
      </c>
      <c r="D16882" t="s">
        <v>24338</v>
      </c>
      <c r="E16882">
        <v>30000000</v>
      </c>
      <c r="F16882" t="s">
        <v>207</v>
      </c>
      <c r="G16882" t="s">
        <v>458</v>
      </c>
      <c r="H16882">
        <v>71</v>
      </c>
      <c r="I16882" t="s">
        <v>1300</v>
      </c>
      <c r="J16882" t="s">
        <v>59908</v>
      </c>
      <c r="K16882">
        <v>1</v>
      </c>
      <c r="L16882" s="1">
        <v>38718</v>
      </c>
      <c r="M16882" s="1">
        <v>41579</v>
      </c>
      <c r="N16882" s="1">
        <v>41579</v>
      </c>
    </row>
    <row r="16883" spans="1:18" x14ac:dyDescent="0.2">
      <c r="A16883" t="s">
        <v>59909</v>
      </c>
      <c r="B16883" t="s">
        <v>59910</v>
      </c>
      <c r="C16883" t="s">
        <v>59911</v>
      </c>
      <c r="D16883" t="s">
        <v>36</v>
      </c>
      <c r="E16883">
        <v>94000</v>
      </c>
      <c r="F16883" t="s">
        <v>207</v>
      </c>
      <c r="G16883" t="s">
        <v>479</v>
      </c>
      <c r="I16883" t="s">
        <v>480</v>
      </c>
      <c r="J16883" t="s">
        <v>480</v>
      </c>
      <c r="K16883">
        <v>2</v>
      </c>
      <c r="L16883" s="1">
        <v>39814</v>
      </c>
      <c r="M16883" s="1">
        <v>39448</v>
      </c>
      <c r="N16883" s="1">
        <v>39814</v>
      </c>
    </row>
    <row r="16884" spans="1:18" hidden="1" x14ac:dyDescent="0.2">
      <c r="A16884" t="s">
        <v>59912</v>
      </c>
      <c r="B16884" t="s">
        <v>59913</v>
      </c>
      <c r="C16884" t="s">
        <v>59914</v>
      </c>
      <c r="D16884" t="s">
        <v>7913</v>
      </c>
      <c r="E16884">
        <v>17000</v>
      </c>
      <c r="F16884" t="s">
        <v>18</v>
      </c>
      <c r="G16884" t="s">
        <v>27809</v>
      </c>
      <c r="H16884">
        <v>25</v>
      </c>
      <c r="I16884" t="s">
        <v>59915</v>
      </c>
      <c r="J16884" t="s">
        <v>59916</v>
      </c>
      <c r="K16884">
        <v>1</v>
      </c>
      <c r="M16884" s="1">
        <v>41760</v>
      </c>
      <c r="N16884" s="1">
        <v>41760</v>
      </c>
      <c r="O16884"/>
      <c r="P16884"/>
      <c r="Q16884"/>
      <c r="R16884"/>
    </row>
    <row r="16885" spans="1:18" hidden="1" x14ac:dyDescent="0.2">
      <c r="A16885" t="s">
        <v>59917</v>
      </c>
      <c r="B16885" t="s">
        <v>59918</v>
      </c>
      <c r="C16885" t="s">
        <v>59919</v>
      </c>
      <c r="D16885" t="s">
        <v>127</v>
      </c>
      <c r="E16885">
        <v>2606855</v>
      </c>
      <c r="F16885" t="s">
        <v>18</v>
      </c>
      <c r="G16885" t="s">
        <v>37</v>
      </c>
      <c r="H16885">
        <v>23</v>
      </c>
      <c r="I16885" t="s">
        <v>182</v>
      </c>
      <c r="J16885" t="s">
        <v>182</v>
      </c>
      <c r="K16885">
        <v>2</v>
      </c>
      <c r="M16885" s="1">
        <v>41365</v>
      </c>
      <c r="N16885" s="1">
        <v>41456</v>
      </c>
      <c r="O16885"/>
      <c r="P16885"/>
      <c r="Q16885"/>
      <c r="R16885"/>
    </row>
    <row r="16886" spans="1:18" hidden="1" x14ac:dyDescent="0.2">
      <c r="A16886" t="s">
        <v>59920</v>
      </c>
      <c r="B16886" t="s">
        <v>59921</v>
      </c>
      <c r="C16886" t="s">
        <v>59922</v>
      </c>
      <c r="D16886" t="s">
        <v>75</v>
      </c>
      <c r="E16886" t="s">
        <v>43</v>
      </c>
      <c r="F16886" t="s">
        <v>113</v>
      </c>
      <c r="G16886" t="s">
        <v>37</v>
      </c>
      <c r="H16886">
        <v>23</v>
      </c>
      <c r="I16886" t="s">
        <v>182</v>
      </c>
      <c r="J16886" t="s">
        <v>182</v>
      </c>
      <c r="K16886">
        <v>3</v>
      </c>
      <c r="L16886" s="1">
        <v>36373</v>
      </c>
      <c r="M16886" s="1">
        <v>36161</v>
      </c>
      <c r="N16886" s="1">
        <v>36800</v>
      </c>
      <c r="O16886"/>
      <c r="P16886"/>
      <c r="Q16886"/>
      <c r="R16886"/>
    </row>
    <row r="16887" spans="1:18" x14ac:dyDescent="0.2">
      <c r="A16887" t="s">
        <v>59923</v>
      </c>
      <c r="B16887" t="s">
        <v>59924</v>
      </c>
      <c r="C16887" t="s">
        <v>59925</v>
      </c>
      <c r="D16887" t="s">
        <v>70</v>
      </c>
      <c r="E16887">
        <v>488742</v>
      </c>
      <c r="F16887" t="s">
        <v>18</v>
      </c>
      <c r="G16887" t="s">
        <v>25</v>
      </c>
      <c r="H16887" t="s">
        <v>142</v>
      </c>
      <c r="I16887" t="s">
        <v>143</v>
      </c>
      <c r="J16887" t="s">
        <v>438</v>
      </c>
      <c r="K16887">
        <v>1</v>
      </c>
      <c r="L16887" s="1">
        <v>41192</v>
      </c>
      <c r="M16887" s="1">
        <v>41561</v>
      </c>
      <c r="N16887" s="1">
        <v>41561</v>
      </c>
    </row>
    <row r="16888" spans="1:18" x14ac:dyDescent="0.2">
      <c r="A16888" t="s">
        <v>59926</v>
      </c>
      <c r="B16888" t="s">
        <v>59927</v>
      </c>
      <c r="C16888" t="s">
        <v>59928</v>
      </c>
      <c r="D16888" t="s">
        <v>59929</v>
      </c>
      <c r="E16888">
        <v>3000000</v>
      </c>
      <c r="F16888" t="s">
        <v>18</v>
      </c>
      <c r="G16888" t="s">
        <v>25</v>
      </c>
      <c r="H16888" t="s">
        <v>106</v>
      </c>
      <c r="I16888" t="s">
        <v>107</v>
      </c>
      <c r="J16888" t="s">
        <v>108</v>
      </c>
      <c r="K16888">
        <v>1</v>
      </c>
      <c r="L16888" s="1">
        <v>39814</v>
      </c>
      <c r="M16888" s="1">
        <v>40913</v>
      </c>
      <c r="N16888" s="1">
        <v>40913</v>
      </c>
    </row>
    <row r="16889" spans="1:18" x14ac:dyDescent="0.2">
      <c r="A16889" t="s">
        <v>59930</v>
      </c>
      <c r="B16889" t="s">
        <v>59931</v>
      </c>
      <c r="C16889" t="s">
        <v>59932</v>
      </c>
      <c r="D16889" t="s">
        <v>59933</v>
      </c>
      <c r="E16889">
        <v>132831</v>
      </c>
      <c r="F16889" t="s">
        <v>18</v>
      </c>
      <c r="G16889" t="s">
        <v>1138</v>
      </c>
      <c r="H16889">
        <v>18</v>
      </c>
      <c r="I16889" t="s">
        <v>1139</v>
      </c>
      <c r="J16889" t="s">
        <v>1139</v>
      </c>
      <c r="K16889">
        <v>2</v>
      </c>
      <c r="L16889" s="1">
        <v>39814</v>
      </c>
      <c r="M16889" s="1">
        <v>41487</v>
      </c>
      <c r="N16889" s="1">
        <v>41579</v>
      </c>
    </row>
    <row r="16890" spans="1:18" x14ac:dyDescent="0.2">
      <c r="A16890" t="s">
        <v>59934</v>
      </c>
      <c r="B16890" t="s">
        <v>59935</v>
      </c>
      <c r="C16890" t="s">
        <v>59936</v>
      </c>
      <c r="D16890" t="s">
        <v>59937</v>
      </c>
      <c r="E16890">
        <v>4400000</v>
      </c>
      <c r="F16890" t="s">
        <v>18</v>
      </c>
      <c r="G16890" t="s">
        <v>25</v>
      </c>
      <c r="H16890" t="s">
        <v>64</v>
      </c>
      <c r="I16890" t="s">
        <v>65</v>
      </c>
      <c r="J16890" t="s">
        <v>22035</v>
      </c>
      <c r="K16890">
        <v>3</v>
      </c>
      <c r="L16890" s="1">
        <v>41361</v>
      </c>
      <c r="M16890" s="1">
        <v>41523</v>
      </c>
      <c r="N16890" s="1">
        <v>42067</v>
      </c>
    </row>
    <row r="16891" spans="1:18" x14ac:dyDescent="0.2">
      <c r="A16891" t="s">
        <v>59938</v>
      </c>
      <c r="B16891" t="s">
        <v>59939</v>
      </c>
      <c r="C16891" t="s">
        <v>59940</v>
      </c>
      <c r="D16891" t="s">
        <v>59941</v>
      </c>
      <c r="E16891">
        <v>6300000</v>
      </c>
      <c r="F16891" t="s">
        <v>18</v>
      </c>
      <c r="G16891" t="s">
        <v>638</v>
      </c>
      <c r="H16891">
        <v>7</v>
      </c>
      <c r="I16891" t="s">
        <v>929</v>
      </c>
      <c r="J16891" t="s">
        <v>929</v>
      </c>
      <c r="K16891">
        <v>4</v>
      </c>
      <c r="L16891" s="1">
        <v>40909</v>
      </c>
      <c r="M16891" s="1">
        <v>41697</v>
      </c>
      <c r="N16891" s="1">
        <v>42310</v>
      </c>
    </row>
    <row r="16892" spans="1:18" hidden="1" x14ac:dyDescent="0.2">
      <c r="A16892" t="s">
        <v>59942</v>
      </c>
      <c r="B16892" t="s">
        <v>59943</v>
      </c>
      <c r="C16892" t="s">
        <v>59944</v>
      </c>
      <c r="D16892" t="s">
        <v>1289</v>
      </c>
      <c r="E16892" t="s">
        <v>43</v>
      </c>
      <c r="F16892" t="s">
        <v>18</v>
      </c>
      <c r="G16892" t="s">
        <v>25</v>
      </c>
      <c r="H16892" t="s">
        <v>9102</v>
      </c>
      <c r="I16892" t="s">
        <v>33857</v>
      </c>
      <c r="J16892" t="s">
        <v>3011</v>
      </c>
      <c r="K16892">
        <v>1</v>
      </c>
      <c r="L16892" s="1">
        <v>41072</v>
      </c>
      <c r="M16892" s="1">
        <v>41904</v>
      </c>
      <c r="N16892" s="1">
        <v>41904</v>
      </c>
      <c r="O16892"/>
      <c r="P16892"/>
      <c r="Q16892"/>
      <c r="R16892"/>
    </row>
    <row r="16893" spans="1:18" hidden="1" x14ac:dyDescent="0.2">
      <c r="A16893" t="s">
        <v>59945</v>
      </c>
      <c r="B16893" t="s">
        <v>59946</v>
      </c>
      <c r="C16893" t="s">
        <v>59947</v>
      </c>
      <c r="D16893" t="s">
        <v>317</v>
      </c>
      <c r="E16893" t="s">
        <v>43</v>
      </c>
      <c r="F16893" t="s">
        <v>207</v>
      </c>
      <c r="G16893" t="s">
        <v>25</v>
      </c>
      <c r="H16893" t="s">
        <v>286</v>
      </c>
      <c r="I16893" t="s">
        <v>578</v>
      </c>
      <c r="J16893" t="s">
        <v>59948</v>
      </c>
      <c r="K16893">
        <v>1</v>
      </c>
      <c r="M16893" s="1">
        <v>37862</v>
      </c>
      <c r="N16893" s="1">
        <v>37862</v>
      </c>
      <c r="O16893"/>
      <c r="P16893"/>
      <c r="Q16893"/>
      <c r="R16893"/>
    </row>
    <row r="16894" spans="1:18" x14ac:dyDescent="0.2">
      <c r="A16894" t="s">
        <v>59949</v>
      </c>
      <c r="B16894" t="s">
        <v>59950</v>
      </c>
      <c r="C16894" t="s">
        <v>59951</v>
      </c>
      <c r="D16894" t="s">
        <v>766</v>
      </c>
      <c r="E16894">
        <v>100000000</v>
      </c>
      <c r="F16894" t="s">
        <v>18</v>
      </c>
      <c r="G16894" t="s">
        <v>25</v>
      </c>
      <c r="H16894" t="s">
        <v>99</v>
      </c>
      <c r="I16894" t="s">
        <v>100</v>
      </c>
      <c r="J16894" t="s">
        <v>25071</v>
      </c>
      <c r="K16894">
        <v>1</v>
      </c>
      <c r="L16894" s="1">
        <v>40179</v>
      </c>
      <c r="M16894" s="1">
        <v>41534</v>
      </c>
      <c r="N16894" s="1">
        <v>41534</v>
      </c>
    </row>
    <row r="16895" spans="1:18" hidden="1" x14ac:dyDescent="0.2">
      <c r="A16895" t="s">
        <v>59952</v>
      </c>
      <c r="B16895" t="s">
        <v>59953</v>
      </c>
      <c r="C16895" t="s">
        <v>59954</v>
      </c>
      <c r="D16895" t="s">
        <v>59955</v>
      </c>
      <c r="E16895" t="s">
        <v>43</v>
      </c>
      <c r="F16895" t="s">
        <v>18</v>
      </c>
      <c r="G16895" t="s">
        <v>25</v>
      </c>
      <c r="H16895" t="s">
        <v>64</v>
      </c>
      <c r="I16895" t="s">
        <v>95</v>
      </c>
      <c r="J16895" t="s">
        <v>376</v>
      </c>
      <c r="K16895">
        <v>1</v>
      </c>
      <c r="M16895" s="1">
        <v>39990</v>
      </c>
      <c r="N16895" s="1">
        <v>39990</v>
      </c>
      <c r="O16895"/>
      <c r="P16895"/>
      <c r="Q16895"/>
      <c r="R16895"/>
    </row>
    <row r="16896" spans="1:18" hidden="1" x14ac:dyDescent="0.2">
      <c r="A16896" t="s">
        <v>59956</v>
      </c>
      <c r="B16896" t="s">
        <v>59957</v>
      </c>
      <c r="C16896" t="s">
        <v>59958</v>
      </c>
      <c r="D16896" t="s">
        <v>127</v>
      </c>
      <c r="E16896" t="s">
        <v>43</v>
      </c>
      <c r="F16896" t="s">
        <v>18</v>
      </c>
      <c r="G16896" t="s">
        <v>25</v>
      </c>
      <c r="H16896" t="s">
        <v>430</v>
      </c>
      <c r="I16896" t="s">
        <v>528</v>
      </c>
      <c r="J16896" t="s">
        <v>56026</v>
      </c>
      <c r="K16896">
        <v>1</v>
      </c>
      <c r="L16896" s="1">
        <v>41133</v>
      </c>
      <c r="M16896" s="1">
        <v>41601</v>
      </c>
      <c r="N16896" s="1">
        <v>41601</v>
      </c>
      <c r="O16896"/>
      <c r="P16896"/>
      <c r="Q16896"/>
      <c r="R16896"/>
    </row>
    <row r="16897" spans="1:18" x14ac:dyDescent="0.2">
      <c r="A16897" t="s">
        <v>59959</v>
      </c>
      <c r="B16897" t="s">
        <v>59960</v>
      </c>
      <c r="C16897" t="s">
        <v>59961</v>
      </c>
      <c r="D16897" t="s">
        <v>59962</v>
      </c>
      <c r="E16897">
        <v>300000000</v>
      </c>
      <c r="F16897" t="s">
        <v>18</v>
      </c>
      <c r="G16897" t="s">
        <v>25</v>
      </c>
      <c r="H16897" t="s">
        <v>3477</v>
      </c>
      <c r="I16897" t="s">
        <v>3478</v>
      </c>
      <c r="J16897" t="s">
        <v>3478</v>
      </c>
      <c r="K16897">
        <v>1</v>
      </c>
      <c r="L16897" s="1">
        <v>39814</v>
      </c>
      <c r="M16897" s="1">
        <v>41621</v>
      </c>
      <c r="N16897" s="1">
        <v>41621</v>
      </c>
    </row>
    <row r="16898" spans="1:18" hidden="1" x14ac:dyDescent="0.2">
      <c r="A16898" t="s">
        <v>59963</v>
      </c>
      <c r="B16898" t="s">
        <v>59964</v>
      </c>
      <c r="C16898" t="s">
        <v>59965</v>
      </c>
      <c r="D16898" t="s">
        <v>1503</v>
      </c>
      <c r="E16898" t="s">
        <v>43</v>
      </c>
      <c r="F16898" t="s">
        <v>18</v>
      </c>
      <c r="G16898" t="s">
        <v>25</v>
      </c>
      <c r="H16898" t="s">
        <v>286</v>
      </c>
      <c r="I16898" t="s">
        <v>1030</v>
      </c>
      <c r="J16898" t="s">
        <v>1030</v>
      </c>
      <c r="K16898">
        <v>1</v>
      </c>
      <c r="M16898" s="1">
        <v>41851</v>
      </c>
      <c r="N16898" s="1">
        <v>41851</v>
      </c>
      <c r="O16898"/>
      <c r="P16898"/>
      <c r="Q16898"/>
      <c r="R16898"/>
    </row>
    <row r="16899" spans="1:18" x14ac:dyDescent="0.2">
      <c r="A16899" t="s">
        <v>59966</v>
      </c>
      <c r="B16899" t="s">
        <v>59967</v>
      </c>
      <c r="C16899" t="s">
        <v>59968</v>
      </c>
      <c r="D16899" t="s">
        <v>36</v>
      </c>
      <c r="E16899">
        <v>2427799</v>
      </c>
      <c r="F16899" t="s">
        <v>18</v>
      </c>
      <c r="G16899" t="s">
        <v>128</v>
      </c>
      <c r="H16899" t="s">
        <v>8089</v>
      </c>
      <c r="K16899">
        <v>1</v>
      </c>
      <c r="L16899" s="1">
        <v>37987</v>
      </c>
      <c r="M16899" s="1">
        <v>40714</v>
      </c>
      <c r="N16899" s="1">
        <v>40714</v>
      </c>
    </row>
    <row r="16900" spans="1:18" x14ac:dyDescent="0.2">
      <c r="A16900" t="s">
        <v>59969</v>
      </c>
      <c r="B16900" t="s">
        <v>59970</v>
      </c>
      <c r="C16900" t="s">
        <v>59971</v>
      </c>
      <c r="D16900" t="s">
        <v>56</v>
      </c>
      <c r="E16900">
        <v>2136504</v>
      </c>
      <c r="F16900" t="s">
        <v>18</v>
      </c>
      <c r="G16900" t="s">
        <v>128</v>
      </c>
      <c r="H16900" t="s">
        <v>326</v>
      </c>
      <c r="I16900" t="s">
        <v>130</v>
      </c>
      <c r="J16900" t="s">
        <v>327</v>
      </c>
      <c r="K16900">
        <v>2</v>
      </c>
      <c r="L16900" s="1">
        <v>39448</v>
      </c>
      <c r="M16900" s="1">
        <v>41599</v>
      </c>
      <c r="N16900" s="1">
        <v>41600</v>
      </c>
    </row>
    <row r="16901" spans="1:18" x14ac:dyDescent="0.2">
      <c r="A16901" t="s">
        <v>59972</v>
      </c>
      <c r="B16901" t="s">
        <v>59973</v>
      </c>
      <c r="C16901" t="s">
        <v>59974</v>
      </c>
      <c r="D16901" t="s">
        <v>59975</v>
      </c>
      <c r="E16901">
        <v>12000000</v>
      </c>
      <c r="F16901" t="s">
        <v>207</v>
      </c>
      <c r="G16901" t="s">
        <v>57</v>
      </c>
      <c r="H16901" t="s">
        <v>58</v>
      </c>
      <c r="I16901" t="s">
        <v>59</v>
      </c>
      <c r="J16901" t="s">
        <v>59</v>
      </c>
      <c r="K16901">
        <v>1</v>
      </c>
      <c r="L16901" s="1">
        <v>38718</v>
      </c>
      <c r="M16901" s="1">
        <v>41501</v>
      </c>
      <c r="N16901" s="1">
        <v>41501</v>
      </c>
    </row>
    <row r="16902" spans="1:18" x14ac:dyDescent="0.2">
      <c r="A16902" t="s">
        <v>59976</v>
      </c>
      <c r="B16902" t="s">
        <v>59977</v>
      </c>
      <c r="C16902" t="s">
        <v>59978</v>
      </c>
      <c r="D16902" t="s">
        <v>50</v>
      </c>
      <c r="E16902">
        <v>1563274</v>
      </c>
      <c r="F16902" t="s">
        <v>18</v>
      </c>
      <c r="G16902" t="s">
        <v>128</v>
      </c>
      <c r="H16902" t="s">
        <v>129</v>
      </c>
      <c r="I16902" t="s">
        <v>130</v>
      </c>
      <c r="J16902" t="s">
        <v>130</v>
      </c>
      <c r="K16902">
        <v>1</v>
      </c>
      <c r="L16902" s="1">
        <v>40686</v>
      </c>
      <c r="M16902" s="1">
        <v>40980</v>
      </c>
      <c r="N16902" s="1">
        <v>40980</v>
      </c>
    </row>
    <row r="16903" spans="1:18" x14ac:dyDescent="0.2">
      <c r="A16903" t="s">
        <v>59979</v>
      </c>
      <c r="B16903" t="s">
        <v>59980</v>
      </c>
      <c r="D16903" t="s">
        <v>655</v>
      </c>
      <c r="E16903">
        <v>24395829</v>
      </c>
      <c r="F16903" t="s">
        <v>18</v>
      </c>
      <c r="G16903" t="s">
        <v>25</v>
      </c>
      <c r="H16903" t="s">
        <v>106</v>
      </c>
      <c r="I16903" t="s">
        <v>107</v>
      </c>
      <c r="J16903" t="s">
        <v>108</v>
      </c>
      <c r="K16903">
        <v>1</v>
      </c>
      <c r="L16903" s="1">
        <v>42005</v>
      </c>
      <c r="M16903" s="1">
        <v>42237</v>
      </c>
      <c r="N16903" s="1">
        <v>42237</v>
      </c>
    </row>
    <row r="16904" spans="1:18" hidden="1" x14ac:dyDescent="0.2">
      <c r="A16904" t="s">
        <v>59981</v>
      </c>
      <c r="B16904" t="s">
        <v>59982</v>
      </c>
      <c r="C16904" t="s">
        <v>59983</v>
      </c>
      <c r="D16904" t="s">
        <v>1247</v>
      </c>
      <c r="E16904">
        <v>12348194</v>
      </c>
      <c r="F16904" t="s">
        <v>689</v>
      </c>
      <c r="G16904" t="s">
        <v>25</v>
      </c>
      <c r="H16904" t="s">
        <v>99</v>
      </c>
      <c r="I16904" t="s">
        <v>100</v>
      </c>
      <c r="J16904" t="s">
        <v>5257</v>
      </c>
      <c r="K16904">
        <v>1</v>
      </c>
      <c r="M16904" s="1">
        <v>40582</v>
      </c>
      <c r="N16904" s="1">
        <v>40582</v>
      </c>
      <c r="O16904"/>
      <c r="P16904"/>
      <c r="Q16904"/>
      <c r="R16904"/>
    </row>
    <row r="16905" spans="1:18" x14ac:dyDescent="0.2">
      <c r="A16905" t="s">
        <v>59984</v>
      </c>
      <c r="B16905" t="s">
        <v>59985</v>
      </c>
      <c r="C16905" t="s">
        <v>59986</v>
      </c>
      <c r="D16905" t="s">
        <v>1247</v>
      </c>
      <c r="E16905">
        <v>95000000</v>
      </c>
      <c r="F16905" t="s">
        <v>113</v>
      </c>
      <c r="G16905" t="s">
        <v>25</v>
      </c>
      <c r="H16905" t="s">
        <v>44</v>
      </c>
      <c r="I16905" t="s">
        <v>282</v>
      </c>
      <c r="J16905" t="s">
        <v>45081</v>
      </c>
      <c r="K16905">
        <v>1</v>
      </c>
      <c r="L16905" s="1">
        <v>27760</v>
      </c>
      <c r="M16905" s="1">
        <v>37904</v>
      </c>
      <c r="N16905" s="1">
        <v>37904</v>
      </c>
    </row>
    <row r="16906" spans="1:18" x14ac:dyDescent="0.2">
      <c r="A16906" t="s">
        <v>59987</v>
      </c>
      <c r="B16906" t="s">
        <v>59988</v>
      </c>
      <c r="C16906" t="s">
        <v>59989</v>
      </c>
      <c r="D16906" t="s">
        <v>59990</v>
      </c>
      <c r="E16906">
        <v>290000</v>
      </c>
      <c r="F16906" t="s">
        <v>18</v>
      </c>
      <c r="G16906" t="s">
        <v>25</v>
      </c>
      <c r="H16906" t="s">
        <v>64</v>
      </c>
      <c r="I16906" t="s">
        <v>65</v>
      </c>
      <c r="J16906" t="s">
        <v>71</v>
      </c>
      <c r="K16906">
        <v>2</v>
      </c>
      <c r="L16906" s="1">
        <v>41699</v>
      </c>
      <c r="M16906" s="1">
        <v>41739</v>
      </c>
      <c r="N16906" s="1">
        <v>41957</v>
      </c>
    </row>
    <row r="16907" spans="1:18" x14ac:dyDescent="0.2">
      <c r="A16907" t="s">
        <v>59991</v>
      </c>
      <c r="B16907" t="s">
        <v>59992</v>
      </c>
      <c r="C16907" t="s">
        <v>59993</v>
      </c>
      <c r="D16907" t="s">
        <v>56</v>
      </c>
      <c r="E16907">
        <v>600000</v>
      </c>
      <c r="F16907" t="s">
        <v>18</v>
      </c>
      <c r="G16907" t="s">
        <v>25</v>
      </c>
      <c r="H16907" t="s">
        <v>64</v>
      </c>
      <c r="I16907" t="s">
        <v>65</v>
      </c>
      <c r="J16907" t="s">
        <v>1402</v>
      </c>
      <c r="K16907">
        <v>1</v>
      </c>
      <c r="L16907" s="1">
        <v>40544</v>
      </c>
      <c r="M16907" s="1">
        <v>41494</v>
      </c>
      <c r="N16907" s="1">
        <v>41494</v>
      </c>
    </row>
    <row r="16908" spans="1:18" hidden="1" x14ac:dyDescent="0.2">
      <c r="A16908" t="s">
        <v>59994</v>
      </c>
      <c r="B16908" t="s">
        <v>59995</v>
      </c>
      <c r="C16908" t="s">
        <v>59996</v>
      </c>
      <c r="E16908">
        <v>10500000</v>
      </c>
      <c r="F16908" t="s">
        <v>18</v>
      </c>
      <c r="K16908">
        <v>1</v>
      </c>
      <c r="M16908" s="1">
        <v>36446</v>
      </c>
      <c r="N16908" s="1">
        <v>36446</v>
      </c>
      <c r="O16908"/>
      <c r="P16908"/>
      <c r="Q16908"/>
      <c r="R16908"/>
    </row>
    <row r="16909" spans="1:18" x14ac:dyDescent="0.2">
      <c r="A16909" t="s">
        <v>59997</v>
      </c>
      <c r="B16909" t="s">
        <v>59998</v>
      </c>
      <c r="C16909" t="s">
        <v>59999</v>
      </c>
      <c r="D16909" t="s">
        <v>42</v>
      </c>
      <c r="E16909">
        <v>275000</v>
      </c>
      <c r="F16909" t="s">
        <v>18</v>
      </c>
      <c r="G16909" t="s">
        <v>25</v>
      </c>
      <c r="H16909" t="s">
        <v>64</v>
      </c>
      <c r="I16909" t="s">
        <v>4405</v>
      </c>
      <c r="J16909" t="s">
        <v>60000</v>
      </c>
      <c r="K16909">
        <v>1</v>
      </c>
      <c r="L16909" s="1">
        <v>36281</v>
      </c>
      <c r="M16909" s="1">
        <v>41353</v>
      </c>
      <c r="N16909" s="1">
        <v>41353</v>
      </c>
    </row>
    <row r="16910" spans="1:18" x14ac:dyDescent="0.2">
      <c r="A16910" t="s">
        <v>60001</v>
      </c>
      <c r="B16910" t="s">
        <v>60002</v>
      </c>
      <c r="C16910" t="s">
        <v>60003</v>
      </c>
      <c r="D16910" t="s">
        <v>52380</v>
      </c>
      <c r="E16910">
        <v>630000</v>
      </c>
      <c r="F16910" t="s">
        <v>113</v>
      </c>
      <c r="G16910" t="s">
        <v>25</v>
      </c>
      <c r="H16910" t="s">
        <v>64</v>
      </c>
      <c r="I16910" t="s">
        <v>95</v>
      </c>
      <c r="J16910" t="s">
        <v>7114</v>
      </c>
      <c r="K16910">
        <v>3</v>
      </c>
      <c r="L16910" s="1">
        <v>40198</v>
      </c>
      <c r="M16910" s="1">
        <v>40711</v>
      </c>
      <c r="N16910" s="1">
        <v>41518</v>
      </c>
    </row>
    <row r="16911" spans="1:18" x14ac:dyDescent="0.2">
      <c r="A16911" t="s">
        <v>60004</v>
      </c>
      <c r="B16911" t="s">
        <v>60005</v>
      </c>
      <c r="C16911" t="s">
        <v>60006</v>
      </c>
      <c r="D16911" t="s">
        <v>60007</v>
      </c>
      <c r="E16911">
        <v>340000</v>
      </c>
      <c r="F16911" t="s">
        <v>18</v>
      </c>
      <c r="G16911" t="s">
        <v>25</v>
      </c>
      <c r="H16911" t="s">
        <v>64</v>
      </c>
      <c r="I16911" t="s">
        <v>65</v>
      </c>
      <c r="J16911" t="s">
        <v>71</v>
      </c>
      <c r="K16911">
        <v>1</v>
      </c>
      <c r="L16911" s="1">
        <v>41671</v>
      </c>
      <c r="M16911" s="1">
        <v>41760</v>
      </c>
      <c r="N16911" s="1">
        <v>41760</v>
      </c>
    </row>
    <row r="16912" spans="1:18" hidden="1" x14ac:dyDescent="0.2">
      <c r="A16912" t="s">
        <v>60008</v>
      </c>
      <c r="B16912" t="s">
        <v>60009</v>
      </c>
      <c r="C16912" t="s">
        <v>60010</v>
      </c>
      <c r="D16912" t="s">
        <v>1377</v>
      </c>
      <c r="E16912">
        <v>700117</v>
      </c>
      <c r="F16912" t="s">
        <v>18</v>
      </c>
      <c r="G16912" t="s">
        <v>25</v>
      </c>
      <c r="H16912" t="s">
        <v>64</v>
      </c>
      <c r="I16912" t="s">
        <v>95</v>
      </c>
      <c r="J16912" t="s">
        <v>33454</v>
      </c>
      <c r="K16912">
        <v>2</v>
      </c>
      <c r="M16912" s="1">
        <v>40624</v>
      </c>
      <c r="N16912" s="1">
        <v>40624</v>
      </c>
      <c r="O16912"/>
      <c r="P16912"/>
      <c r="Q16912"/>
      <c r="R16912"/>
    </row>
    <row r="16913" spans="1:18" x14ac:dyDescent="0.2">
      <c r="A16913" t="s">
        <v>60011</v>
      </c>
      <c r="B16913" t="s">
        <v>60012</v>
      </c>
      <c r="C16913" t="s">
        <v>60013</v>
      </c>
      <c r="D16913" t="s">
        <v>741</v>
      </c>
      <c r="E16913">
        <v>10675000</v>
      </c>
      <c r="F16913" t="s">
        <v>18</v>
      </c>
      <c r="G16913" t="s">
        <v>25</v>
      </c>
      <c r="H16913" t="s">
        <v>430</v>
      </c>
      <c r="I16913" t="s">
        <v>1750</v>
      </c>
      <c r="J16913" t="s">
        <v>1751</v>
      </c>
      <c r="K16913">
        <v>2</v>
      </c>
      <c r="L16913" s="1">
        <v>39814</v>
      </c>
      <c r="M16913" s="1">
        <v>40752</v>
      </c>
      <c r="N16913" s="1">
        <v>42094</v>
      </c>
    </row>
    <row r="16914" spans="1:18" x14ac:dyDescent="0.2">
      <c r="A16914" t="s">
        <v>60014</v>
      </c>
      <c r="B16914" t="s">
        <v>60015</v>
      </c>
      <c r="C16914" t="s">
        <v>60016</v>
      </c>
      <c r="D16914" t="s">
        <v>15262</v>
      </c>
      <c r="E16914">
        <v>42935019</v>
      </c>
      <c r="F16914" t="s">
        <v>18</v>
      </c>
      <c r="G16914" t="s">
        <v>25</v>
      </c>
      <c r="H16914" t="s">
        <v>64</v>
      </c>
      <c r="I16914" t="s">
        <v>65</v>
      </c>
      <c r="J16914" t="s">
        <v>1251</v>
      </c>
      <c r="K16914">
        <v>4</v>
      </c>
      <c r="L16914" s="1">
        <v>38353</v>
      </c>
      <c r="M16914" s="1">
        <v>40302</v>
      </c>
      <c r="N16914" s="1">
        <v>41695</v>
      </c>
    </row>
    <row r="16915" spans="1:18" hidden="1" x14ac:dyDescent="0.2">
      <c r="A16915" t="s">
        <v>60017</v>
      </c>
      <c r="B16915" t="s">
        <v>60018</v>
      </c>
      <c r="C16915" t="s">
        <v>60019</v>
      </c>
      <c r="D16915" t="s">
        <v>60020</v>
      </c>
      <c r="E16915" t="s">
        <v>43</v>
      </c>
      <c r="F16915" t="s">
        <v>18</v>
      </c>
      <c r="G16915" t="s">
        <v>25</v>
      </c>
      <c r="H16915" t="s">
        <v>64</v>
      </c>
      <c r="I16915" t="s">
        <v>95</v>
      </c>
      <c r="J16915" t="s">
        <v>2000</v>
      </c>
      <c r="K16915">
        <v>1</v>
      </c>
      <c r="L16915" s="1">
        <v>39448</v>
      </c>
      <c r="M16915" s="1">
        <v>40066</v>
      </c>
      <c r="N16915" s="1">
        <v>40066</v>
      </c>
      <c r="O16915"/>
      <c r="P16915"/>
      <c r="Q16915"/>
      <c r="R16915"/>
    </row>
    <row r="16916" spans="1:18" hidden="1" x14ac:dyDescent="0.2">
      <c r="A16916" t="s">
        <v>60021</v>
      </c>
      <c r="B16916" t="s">
        <v>60022</v>
      </c>
      <c r="C16916" t="s">
        <v>60023</v>
      </c>
      <c r="D16916" t="s">
        <v>60024</v>
      </c>
      <c r="E16916">
        <v>235000</v>
      </c>
      <c r="F16916" t="s">
        <v>18</v>
      </c>
      <c r="G16916" t="s">
        <v>25</v>
      </c>
      <c r="H16916" t="s">
        <v>64</v>
      </c>
      <c r="I16916" t="s">
        <v>95</v>
      </c>
      <c r="J16916" t="s">
        <v>376</v>
      </c>
      <c r="K16916">
        <v>1</v>
      </c>
      <c r="M16916" s="1">
        <v>41960</v>
      </c>
      <c r="N16916" s="1">
        <v>41960</v>
      </c>
      <c r="O16916"/>
      <c r="P16916"/>
      <c r="Q16916"/>
      <c r="R16916"/>
    </row>
    <row r="16917" spans="1:18" x14ac:dyDescent="0.2">
      <c r="A16917" t="s">
        <v>60025</v>
      </c>
      <c r="B16917" t="s">
        <v>60026</v>
      </c>
      <c r="C16917" t="s">
        <v>60027</v>
      </c>
      <c r="D16917" t="s">
        <v>60028</v>
      </c>
      <c r="E16917">
        <v>459339.5626</v>
      </c>
      <c r="F16917" t="s">
        <v>18</v>
      </c>
      <c r="G16917" t="s">
        <v>128</v>
      </c>
      <c r="H16917" t="s">
        <v>129</v>
      </c>
      <c r="I16917" t="s">
        <v>130</v>
      </c>
      <c r="J16917" t="s">
        <v>130</v>
      </c>
      <c r="K16917">
        <v>2</v>
      </c>
      <c r="L16917" s="1">
        <v>41796</v>
      </c>
      <c r="M16917" s="1">
        <v>41927</v>
      </c>
      <c r="N16917" s="1">
        <v>42095</v>
      </c>
    </row>
    <row r="16918" spans="1:18" hidden="1" x14ac:dyDescent="0.2">
      <c r="A16918" t="s">
        <v>60029</v>
      </c>
      <c r="B16918" t="s">
        <v>60030</v>
      </c>
      <c r="C16918" t="s">
        <v>60031</v>
      </c>
      <c r="D16918" t="s">
        <v>60032</v>
      </c>
      <c r="E16918" t="s">
        <v>43</v>
      </c>
      <c r="F16918" t="s">
        <v>207</v>
      </c>
      <c r="G16918" t="s">
        <v>347</v>
      </c>
      <c r="H16918">
        <v>7</v>
      </c>
      <c r="I16918" t="s">
        <v>762</v>
      </c>
      <c r="J16918" t="s">
        <v>762</v>
      </c>
      <c r="K16918">
        <v>1</v>
      </c>
      <c r="L16918" s="1">
        <v>40544</v>
      </c>
      <c r="M16918" s="1">
        <v>40909</v>
      </c>
      <c r="N16918" s="1">
        <v>40909</v>
      </c>
      <c r="O16918"/>
      <c r="P16918"/>
      <c r="Q16918"/>
      <c r="R16918"/>
    </row>
    <row r="16919" spans="1:18" x14ac:dyDescent="0.2">
      <c r="A16919" t="s">
        <v>60033</v>
      </c>
      <c r="B16919" t="s">
        <v>60034</v>
      </c>
      <c r="C16919" t="s">
        <v>60035</v>
      </c>
      <c r="D16919" t="s">
        <v>3110</v>
      </c>
      <c r="E16919">
        <v>1500000</v>
      </c>
      <c r="F16919" t="s">
        <v>18</v>
      </c>
      <c r="G16919" t="s">
        <v>19</v>
      </c>
      <c r="H16919">
        <v>16</v>
      </c>
      <c r="I16919" t="s">
        <v>7937</v>
      </c>
      <c r="J16919" t="s">
        <v>7937</v>
      </c>
      <c r="K16919">
        <v>1</v>
      </c>
      <c r="L16919" s="1">
        <v>42005</v>
      </c>
      <c r="M16919" s="1">
        <v>42333</v>
      </c>
      <c r="N16919" s="1">
        <v>42333</v>
      </c>
    </row>
    <row r="16920" spans="1:18" x14ac:dyDescent="0.2">
      <c r="A16920" t="s">
        <v>60036</v>
      </c>
      <c r="B16920" t="s">
        <v>60037</v>
      </c>
      <c r="C16920" t="s">
        <v>60038</v>
      </c>
      <c r="D16920" t="s">
        <v>56</v>
      </c>
      <c r="E16920">
        <v>53000000</v>
      </c>
      <c r="F16920" t="s">
        <v>18</v>
      </c>
      <c r="G16920" t="s">
        <v>699</v>
      </c>
      <c r="H16920">
        <v>5</v>
      </c>
      <c r="I16920" t="s">
        <v>700</v>
      </c>
      <c r="J16920" t="s">
        <v>11959</v>
      </c>
      <c r="K16920">
        <v>4</v>
      </c>
      <c r="L16920" s="1">
        <v>37987</v>
      </c>
      <c r="M16920" s="1">
        <v>40382</v>
      </c>
      <c r="N16920" s="1">
        <v>42108</v>
      </c>
    </row>
    <row r="16921" spans="1:18" x14ac:dyDescent="0.2">
      <c r="A16921" t="s">
        <v>60039</v>
      </c>
      <c r="B16921" t="s">
        <v>60040</v>
      </c>
      <c r="C16921" t="s">
        <v>60041</v>
      </c>
      <c r="D16921" t="s">
        <v>60042</v>
      </c>
      <c r="E16921">
        <v>5850000</v>
      </c>
      <c r="F16921" t="s">
        <v>18</v>
      </c>
      <c r="G16921" t="s">
        <v>25</v>
      </c>
      <c r="H16921" t="s">
        <v>89</v>
      </c>
      <c r="I16921" t="s">
        <v>589</v>
      </c>
      <c r="J16921" t="s">
        <v>589</v>
      </c>
      <c r="K16921">
        <v>2</v>
      </c>
      <c r="L16921" s="1">
        <v>40868</v>
      </c>
      <c r="M16921" s="1">
        <v>41124</v>
      </c>
      <c r="N16921" s="1">
        <v>41821</v>
      </c>
    </row>
    <row r="16922" spans="1:18" x14ac:dyDescent="0.2">
      <c r="A16922" t="s">
        <v>60043</v>
      </c>
      <c r="B16922" t="s">
        <v>60044</v>
      </c>
      <c r="C16922" t="s">
        <v>60045</v>
      </c>
      <c r="D16922" t="s">
        <v>60046</v>
      </c>
      <c r="E16922">
        <v>1846405</v>
      </c>
      <c r="F16922" t="s">
        <v>18</v>
      </c>
      <c r="G16922" t="s">
        <v>623</v>
      </c>
      <c r="H16922">
        <v>10</v>
      </c>
      <c r="I16922" t="s">
        <v>624</v>
      </c>
      <c r="J16922" t="s">
        <v>60047</v>
      </c>
      <c r="K16922">
        <v>4</v>
      </c>
      <c r="L16922" s="1">
        <v>39976</v>
      </c>
      <c r="M16922" s="1">
        <v>39976</v>
      </c>
      <c r="N16922" s="1">
        <v>41061</v>
      </c>
    </row>
    <row r="16923" spans="1:18" x14ac:dyDescent="0.2">
      <c r="A16923" t="s">
        <v>60048</v>
      </c>
      <c r="B16923" t="s">
        <v>60049</v>
      </c>
      <c r="C16923" t="s">
        <v>60050</v>
      </c>
      <c r="D16923" t="s">
        <v>70</v>
      </c>
      <c r="E16923">
        <v>50000</v>
      </c>
      <c r="F16923" t="s">
        <v>18</v>
      </c>
      <c r="G16923" t="s">
        <v>25</v>
      </c>
      <c r="H16923" t="s">
        <v>1272</v>
      </c>
      <c r="I16923" t="s">
        <v>1273</v>
      </c>
      <c r="J16923" t="s">
        <v>35714</v>
      </c>
      <c r="K16923">
        <v>1</v>
      </c>
      <c r="L16923" s="1">
        <v>26665</v>
      </c>
      <c r="M16923" s="1">
        <v>41103</v>
      </c>
      <c r="N16923" s="1">
        <v>41103</v>
      </c>
    </row>
    <row r="16924" spans="1:18" hidden="1" x14ac:dyDescent="0.2">
      <c r="A16924" t="s">
        <v>60051</v>
      </c>
      <c r="B16924" t="s">
        <v>60052</v>
      </c>
      <c r="D16924" t="s">
        <v>75</v>
      </c>
      <c r="E16924" t="s">
        <v>43</v>
      </c>
      <c r="F16924" t="s">
        <v>18</v>
      </c>
      <c r="G16924" t="s">
        <v>25</v>
      </c>
      <c r="H16924" t="s">
        <v>208</v>
      </c>
      <c r="I16924" t="s">
        <v>6943</v>
      </c>
      <c r="J16924" t="s">
        <v>6943</v>
      </c>
      <c r="K16924">
        <v>1</v>
      </c>
      <c r="L16924" s="1">
        <v>40544</v>
      </c>
      <c r="M16924" s="1">
        <v>41221</v>
      </c>
      <c r="N16924" s="1">
        <v>41221</v>
      </c>
      <c r="O16924"/>
      <c r="P16924"/>
      <c r="Q16924"/>
      <c r="R16924"/>
    </row>
    <row r="16925" spans="1:18" x14ac:dyDescent="0.2">
      <c r="A16925" t="s">
        <v>60053</v>
      </c>
      <c r="B16925" t="s">
        <v>60054</v>
      </c>
      <c r="C16925" t="s">
        <v>60055</v>
      </c>
      <c r="D16925" t="s">
        <v>60056</v>
      </c>
      <c r="E16925">
        <v>299100000</v>
      </c>
      <c r="F16925" t="s">
        <v>18</v>
      </c>
      <c r="G16925" t="s">
        <v>25</v>
      </c>
      <c r="H16925" t="s">
        <v>64</v>
      </c>
      <c r="I16925" t="s">
        <v>65</v>
      </c>
      <c r="J16925" t="s">
        <v>71</v>
      </c>
      <c r="K16925">
        <v>4</v>
      </c>
      <c r="L16925" s="1">
        <v>41275</v>
      </c>
      <c r="M16925" s="1">
        <v>41779</v>
      </c>
      <c r="N16925" s="1">
        <v>42325</v>
      </c>
    </row>
    <row r="16926" spans="1:18" x14ac:dyDescent="0.2">
      <c r="A16926" t="s">
        <v>60057</v>
      </c>
      <c r="B16926" t="s">
        <v>60058</v>
      </c>
      <c r="C16926" t="s">
        <v>60059</v>
      </c>
      <c r="D16926" t="s">
        <v>60060</v>
      </c>
      <c r="E16926">
        <v>10000000</v>
      </c>
      <c r="F16926" t="s">
        <v>18</v>
      </c>
      <c r="G16926" t="s">
        <v>699</v>
      </c>
      <c r="H16926">
        <v>5</v>
      </c>
      <c r="I16926" t="s">
        <v>700</v>
      </c>
      <c r="J16926" t="s">
        <v>11959</v>
      </c>
      <c r="K16926">
        <v>2</v>
      </c>
      <c r="L16926" s="1">
        <v>36892</v>
      </c>
      <c r="M16926" s="1">
        <v>38608</v>
      </c>
      <c r="N16926" s="1">
        <v>39695</v>
      </c>
    </row>
    <row r="16927" spans="1:18" x14ac:dyDescent="0.2">
      <c r="A16927" t="s">
        <v>60061</v>
      </c>
      <c r="B16927" t="s">
        <v>60062</v>
      </c>
      <c r="C16927" t="s">
        <v>60063</v>
      </c>
      <c r="D16927" t="s">
        <v>60064</v>
      </c>
      <c r="E16927">
        <v>4000000</v>
      </c>
      <c r="F16927" t="s">
        <v>113</v>
      </c>
      <c r="G16927" t="s">
        <v>25</v>
      </c>
      <c r="H16927" t="s">
        <v>158</v>
      </c>
      <c r="I16927" t="s">
        <v>244</v>
      </c>
      <c r="J16927" t="s">
        <v>244</v>
      </c>
      <c r="K16927">
        <v>2</v>
      </c>
      <c r="L16927" s="1">
        <v>39237</v>
      </c>
      <c r="M16927" s="1">
        <v>39845</v>
      </c>
      <c r="N16927" s="1">
        <v>40577</v>
      </c>
    </row>
    <row r="16928" spans="1:18" hidden="1" x14ac:dyDescent="0.2">
      <c r="A16928" t="s">
        <v>60065</v>
      </c>
      <c r="B16928" t="s">
        <v>60066</v>
      </c>
      <c r="E16928">
        <v>4000000</v>
      </c>
      <c r="F16928" t="s">
        <v>207</v>
      </c>
      <c r="G16928" t="s">
        <v>25</v>
      </c>
      <c r="H16928" t="s">
        <v>1272</v>
      </c>
      <c r="I16928" t="s">
        <v>1273</v>
      </c>
      <c r="J16928" t="s">
        <v>6902</v>
      </c>
      <c r="K16928">
        <v>1</v>
      </c>
      <c r="M16928" s="1">
        <v>37789</v>
      </c>
      <c r="N16928" s="1">
        <v>37789</v>
      </c>
      <c r="O16928"/>
      <c r="P16928"/>
      <c r="Q16928"/>
      <c r="R16928"/>
    </row>
    <row r="16929" spans="1:18" hidden="1" x14ac:dyDescent="0.2">
      <c r="A16929" t="s">
        <v>60067</v>
      </c>
      <c r="B16929" t="s">
        <v>60068</v>
      </c>
      <c r="C16929" t="s">
        <v>60069</v>
      </c>
      <c r="E16929" t="s">
        <v>43</v>
      </c>
      <c r="F16929" t="s">
        <v>207</v>
      </c>
      <c r="K16929">
        <v>1</v>
      </c>
      <c r="L16929" s="1">
        <v>42024</v>
      </c>
      <c r="M16929" s="1">
        <v>42153</v>
      </c>
      <c r="N16929" s="1">
        <v>42153</v>
      </c>
      <c r="O16929"/>
      <c r="P16929"/>
      <c r="Q16929"/>
      <c r="R16929"/>
    </row>
    <row r="16930" spans="1:18" hidden="1" x14ac:dyDescent="0.2">
      <c r="A16930" t="s">
        <v>60070</v>
      </c>
      <c r="B16930" t="s">
        <v>60071</v>
      </c>
      <c r="C16930" t="s">
        <v>60072</v>
      </c>
      <c r="D16930" t="s">
        <v>2966</v>
      </c>
      <c r="E16930" t="s">
        <v>43</v>
      </c>
      <c r="F16930" t="s">
        <v>18</v>
      </c>
      <c r="G16930" t="s">
        <v>25</v>
      </c>
      <c r="H16930" t="s">
        <v>89</v>
      </c>
      <c r="I16930" t="s">
        <v>589</v>
      </c>
      <c r="J16930" t="s">
        <v>589</v>
      </c>
      <c r="K16930">
        <v>1</v>
      </c>
      <c r="L16930" s="1">
        <v>41519</v>
      </c>
      <c r="M16930" s="1">
        <v>41705</v>
      </c>
      <c r="N16930" s="1">
        <v>41705</v>
      </c>
      <c r="O16930"/>
      <c r="P16930"/>
      <c r="Q16930"/>
      <c r="R16930"/>
    </row>
    <row r="16931" spans="1:18" x14ac:dyDescent="0.2">
      <c r="A16931" t="s">
        <v>60073</v>
      </c>
      <c r="B16931" t="s">
        <v>60074</v>
      </c>
      <c r="C16931" t="s">
        <v>60075</v>
      </c>
      <c r="D16931" t="s">
        <v>766</v>
      </c>
      <c r="E16931">
        <v>28900008</v>
      </c>
      <c r="F16931" t="s">
        <v>18</v>
      </c>
      <c r="G16931" t="s">
        <v>25</v>
      </c>
      <c r="H16931" t="s">
        <v>121</v>
      </c>
      <c r="I16931" t="s">
        <v>528</v>
      </c>
      <c r="J16931" t="s">
        <v>5175</v>
      </c>
      <c r="K16931">
        <v>2</v>
      </c>
      <c r="L16931" s="1">
        <v>33970</v>
      </c>
      <c r="M16931" s="1">
        <v>38106</v>
      </c>
      <c r="N16931" s="1">
        <v>41337</v>
      </c>
    </row>
    <row r="16932" spans="1:18" hidden="1" x14ac:dyDescent="0.2">
      <c r="A16932" t="s">
        <v>60076</v>
      </c>
      <c r="B16932" t="s">
        <v>60077</v>
      </c>
      <c r="C16932" t="s">
        <v>60078</v>
      </c>
      <c r="D16932" t="s">
        <v>357</v>
      </c>
      <c r="E16932" t="s">
        <v>43</v>
      </c>
      <c r="F16932" t="s">
        <v>18</v>
      </c>
      <c r="G16932" t="s">
        <v>25</v>
      </c>
      <c r="H16932" t="s">
        <v>44</v>
      </c>
      <c r="I16932" t="s">
        <v>282</v>
      </c>
      <c r="J16932" t="s">
        <v>60079</v>
      </c>
      <c r="K16932">
        <v>1</v>
      </c>
      <c r="L16932" s="1">
        <v>41799</v>
      </c>
      <c r="M16932" s="1">
        <v>41799</v>
      </c>
      <c r="N16932" s="1">
        <v>41799</v>
      </c>
      <c r="O16932"/>
      <c r="P16932"/>
      <c r="Q16932"/>
      <c r="R16932"/>
    </row>
    <row r="16933" spans="1:18" x14ac:dyDescent="0.2">
      <c r="A16933" t="s">
        <v>60080</v>
      </c>
      <c r="B16933" t="s">
        <v>60081</v>
      </c>
      <c r="C16933" t="s">
        <v>60082</v>
      </c>
      <c r="D16933" t="s">
        <v>2387</v>
      </c>
      <c r="E16933">
        <v>4550000</v>
      </c>
      <c r="F16933" t="s">
        <v>18</v>
      </c>
      <c r="G16933" t="s">
        <v>25</v>
      </c>
      <c r="H16933" t="s">
        <v>82</v>
      </c>
      <c r="I16933" t="s">
        <v>601</v>
      </c>
      <c r="J16933" t="s">
        <v>60083</v>
      </c>
      <c r="K16933">
        <v>2</v>
      </c>
      <c r="L16933" s="1">
        <v>39814</v>
      </c>
      <c r="M16933" s="1">
        <v>41149</v>
      </c>
      <c r="N16933" s="1">
        <v>42062</v>
      </c>
    </row>
    <row r="16934" spans="1:18" hidden="1" x14ac:dyDescent="0.2">
      <c r="A16934" t="s">
        <v>60084</v>
      </c>
      <c r="B16934" t="s">
        <v>60085</v>
      </c>
      <c r="D16934" t="s">
        <v>117</v>
      </c>
      <c r="E16934" t="s">
        <v>43</v>
      </c>
      <c r="F16934" t="s">
        <v>18</v>
      </c>
      <c r="G16934" t="s">
        <v>25</v>
      </c>
      <c r="H16934" t="s">
        <v>3993</v>
      </c>
      <c r="I16934" t="s">
        <v>3994</v>
      </c>
      <c r="J16934" t="s">
        <v>60086</v>
      </c>
      <c r="K16934">
        <v>1</v>
      </c>
      <c r="L16934" s="1">
        <v>40826</v>
      </c>
      <c r="M16934" s="1">
        <v>41005</v>
      </c>
      <c r="N16934" s="1">
        <v>41005</v>
      </c>
      <c r="O16934"/>
      <c r="P16934"/>
      <c r="Q16934"/>
      <c r="R16934"/>
    </row>
    <row r="16935" spans="1:18" hidden="1" x14ac:dyDescent="0.2">
      <c r="A16935" t="s">
        <v>60087</v>
      </c>
      <c r="B16935" t="s">
        <v>60088</v>
      </c>
      <c r="C16935" t="s">
        <v>60089</v>
      </c>
      <c r="E16935">
        <v>3440000</v>
      </c>
      <c r="F16935" t="s">
        <v>207</v>
      </c>
      <c r="G16935" t="s">
        <v>25</v>
      </c>
      <c r="H16935" t="s">
        <v>64</v>
      </c>
      <c r="I16935" t="s">
        <v>966</v>
      </c>
      <c r="J16935" t="s">
        <v>2237</v>
      </c>
      <c r="K16935">
        <v>1</v>
      </c>
      <c r="M16935" s="1">
        <v>39145</v>
      </c>
      <c r="N16935" s="1">
        <v>39145</v>
      </c>
      <c r="O16935"/>
      <c r="P16935"/>
      <c r="Q16935"/>
      <c r="R16935"/>
    </row>
    <row r="16936" spans="1:18" x14ac:dyDescent="0.2">
      <c r="A16936" t="s">
        <v>60090</v>
      </c>
      <c r="B16936" t="s">
        <v>60091</v>
      </c>
      <c r="C16936" t="s">
        <v>60092</v>
      </c>
      <c r="D16936" t="s">
        <v>15499</v>
      </c>
      <c r="E16936">
        <v>28800000</v>
      </c>
      <c r="F16936" t="s">
        <v>18</v>
      </c>
      <c r="G16936" t="s">
        <v>25</v>
      </c>
      <c r="H16936" t="s">
        <v>135</v>
      </c>
      <c r="I16936" t="s">
        <v>136</v>
      </c>
      <c r="J16936" t="s">
        <v>4324</v>
      </c>
      <c r="K16936">
        <v>4</v>
      </c>
      <c r="L16936" s="1">
        <v>37987</v>
      </c>
      <c r="M16936" s="1">
        <v>38718</v>
      </c>
      <c r="N16936" s="1">
        <v>39722</v>
      </c>
    </row>
    <row r="16937" spans="1:18" x14ac:dyDescent="0.2">
      <c r="A16937" t="s">
        <v>60093</v>
      </c>
      <c r="B16937" t="s">
        <v>60094</v>
      </c>
      <c r="C16937" t="s">
        <v>60095</v>
      </c>
      <c r="D16937" t="s">
        <v>54204</v>
      </c>
      <c r="E16937">
        <v>187500</v>
      </c>
      <c r="F16937" t="s">
        <v>18</v>
      </c>
      <c r="G16937" t="s">
        <v>25</v>
      </c>
      <c r="H16937" t="s">
        <v>1306</v>
      </c>
      <c r="I16937" t="s">
        <v>16954</v>
      </c>
      <c r="J16937" t="s">
        <v>60096</v>
      </c>
      <c r="K16937">
        <v>1</v>
      </c>
      <c r="L16937" s="1">
        <v>40544</v>
      </c>
      <c r="M16937" s="1">
        <v>41718</v>
      </c>
      <c r="N16937" s="1">
        <v>41718</v>
      </c>
    </row>
    <row r="16938" spans="1:18" x14ac:dyDescent="0.2">
      <c r="A16938" t="s">
        <v>60097</v>
      </c>
      <c r="B16938" t="s">
        <v>60098</v>
      </c>
      <c r="C16938" t="s">
        <v>60099</v>
      </c>
      <c r="D16938" t="s">
        <v>45431</v>
      </c>
      <c r="E16938">
        <v>23598258</v>
      </c>
      <c r="F16938" t="s">
        <v>689</v>
      </c>
      <c r="G16938" t="s">
        <v>25</v>
      </c>
      <c r="H16938" t="s">
        <v>644</v>
      </c>
      <c r="I16938" t="s">
        <v>645</v>
      </c>
      <c r="J16938" t="s">
        <v>645</v>
      </c>
      <c r="K16938">
        <v>1</v>
      </c>
      <c r="L16938" s="1">
        <v>34335</v>
      </c>
      <c r="M16938" s="1">
        <v>40645</v>
      </c>
      <c r="N16938" s="1">
        <v>40645</v>
      </c>
    </row>
    <row r="16939" spans="1:18" hidden="1" x14ac:dyDescent="0.2">
      <c r="A16939" t="s">
        <v>60100</v>
      </c>
      <c r="B16939" t="s">
        <v>60101</v>
      </c>
      <c r="C16939" t="s">
        <v>60102</v>
      </c>
      <c r="E16939">
        <v>3500000</v>
      </c>
      <c r="F16939" t="s">
        <v>207</v>
      </c>
      <c r="K16939">
        <v>1</v>
      </c>
      <c r="M16939" s="1">
        <v>36494</v>
      </c>
      <c r="N16939" s="1">
        <v>36494</v>
      </c>
      <c r="O16939"/>
      <c r="P16939"/>
      <c r="Q16939"/>
      <c r="R16939"/>
    </row>
    <row r="16940" spans="1:18" x14ac:dyDescent="0.2">
      <c r="A16940" t="s">
        <v>60103</v>
      </c>
      <c r="B16940" t="s">
        <v>60104</v>
      </c>
      <c r="C16940" t="s">
        <v>60105</v>
      </c>
      <c r="D16940" t="s">
        <v>2387</v>
      </c>
      <c r="E16940">
        <v>2070953</v>
      </c>
      <c r="F16940" t="s">
        <v>18</v>
      </c>
      <c r="G16940" t="s">
        <v>128</v>
      </c>
      <c r="H16940" t="s">
        <v>5020</v>
      </c>
      <c r="I16940" t="s">
        <v>19169</v>
      </c>
      <c r="J16940" t="s">
        <v>19169</v>
      </c>
      <c r="K16940">
        <v>1</v>
      </c>
      <c r="L16940" s="1">
        <v>39448</v>
      </c>
      <c r="M16940" s="1">
        <v>41879</v>
      </c>
      <c r="N16940" s="1">
        <v>41879</v>
      </c>
    </row>
    <row r="16941" spans="1:18" hidden="1" x14ac:dyDescent="0.2">
      <c r="A16941" t="s">
        <v>60106</v>
      </c>
      <c r="B16941" t="s">
        <v>60107</v>
      </c>
      <c r="C16941" t="s">
        <v>60108</v>
      </c>
      <c r="D16941" t="s">
        <v>60109</v>
      </c>
      <c r="E16941" t="s">
        <v>43</v>
      </c>
      <c r="F16941" t="s">
        <v>113</v>
      </c>
      <c r="G16941" t="s">
        <v>25</v>
      </c>
      <c r="H16941" t="s">
        <v>64</v>
      </c>
      <c r="I16941" t="s">
        <v>65</v>
      </c>
      <c r="J16941" t="s">
        <v>5485</v>
      </c>
      <c r="K16941">
        <v>1</v>
      </c>
      <c r="L16941" s="1">
        <v>38899</v>
      </c>
      <c r="M16941" s="1">
        <v>39083</v>
      </c>
      <c r="N16941" s="1">
        <v>39083</v>
      </c>
      <c r="O16941"/>
      <c r="P16941"/>
      <c r="Q16941"/>
      <c r="R16941"/>
    </row>
    <row r="16942" spans="1:18" x14ac:dyDescent="0.2">
      <c r="A16942" t="s">
        <v>60110</v>
      </c>
      <c r="B16942" t="s">
        <v>60111</v>
      </c>
      <c r="C16942" t="s">
        <v>60112</v>
      </c>
      <c r="D16942" t="s">
        <v>42</v>
      </c>
      <c r="E16942">
        <v>1999999</v>
      </c>
      <c r="F16942" t="s">
        <v>18</v>
      </c>
      <c r="G16942" t="s">
        <v>25</v>
      </c>
      <c r="H16942" t="s">
        <v>808</v>
      </c>
      <c r="I16942" t="s">
        <v>809</v>
      </c>
      <c r="J16942" t="s">
        <v>810</v>
      </c>
      <c r="K16942">
        <v>1</v>
      </c>
      <c r="L16942" s="1">
        <v>34335</v>
      </c>
      <c r="M16942" s="1">
        <v>41865</v>
      </c>
      <c r="N16942" s="1">
        <v>41865</v>
      </c>
    </row>
    <row r="16943" spans="1:18" hidden="1" x14ac:dyDescent="0.2">
      <c r="A16943" t="s">
        <v>60113</v>
      </c>
      <c r="B16943" t="s">
        <v>60114</v>
      </c>
      <c r="C16943" t="s">
        <v>60115</v>
      </c>
      <c r="D16943" t="s">
        <v>357</v>
      </c>
      <c r="E16943">
        <v>9000000</v>
      </c>
      <c r="F16943" t="s">
        <v>18</v>
      </c>
      <c r="G16943" t="s">
        <v>25</v>
      </c>
      <c r="H16943" t="s">
        <v>6144</v>
      </c>
      <c r="K16943">
        <v>1</v>
      </c>
      <c r="M16943" s="1">
        <v>38128</v>
      </c>
      <c r="N16943" s="1">
        <v>38128</v>
      </c>
      <c r="O16943"/>
      <c r="P16943"/>
      <c r="Q16943"/>
      <c r="R16943"/>
    </row>
    <row r="16944" spans="1:18" x14ac:dyDescent="0.2">
      <c r="A16944" t="s">
        <v>60116</v>
      </c>
      <c r="B16944" t="s">
        <v>60117</v>
      </c>
      <c r="C16944" t="s">
        <v>60118</v>
      </c>
      <c r="D16944" t="s">
        <v>424</v>
      </c>
      <c r="E16944">
        <v>150000</v>
      </c>
      <c r="F16944" t="s">
        <v>18</v>
      </c>
      <c r="G16944" t="s">
        <v>341</v>
      </c>
      <c r="H16944">
        <v>11</v>
      </c>
      <c r="I16944" t="s">
        <v>497</v>
      </c>
      <c r="J16944" t="s">
        <v>497</v>
      </c>
      <c r="K16944">
        <v>1</v>
      </c>
      <c r="L16944" s="1">
        <v>41153</v>
      </c>
      <c r="M16944" s="1">
        <v>41699</v>
      </c>
      <c r="N16944" s="1">
        <v>41699</v>
      </c>
    </row>
    <row r="16945" spans="1:18" x14ac:dyDescent="0.2">
      <c r="A16945" t="s">
        <v>60119</v>
      </c>
      <c r="B16945" t="s">
        <v>60120</v>
      </c>
      <c r="C16945" t="s">
        <v>60121</v>
      </c>
      <c r="D16945" t="s">
        <v>60122</v>
      </c>
      <c r="E16945">
        <v>4674662</v>
      </c>
      <c r="F16945" t="s">
        <v>207</v>
      </c>
      <c r="G16945" t="s">
        <v>1062</v>
      </c>
      <c r="H16945">
        <v>16</v>
      </c>
      <c r="I16945" t="s">
        <v>1704</v>
      </c>
      <c r="J16945" t="s">
        <v>1704</v>
      </c>
      <c r="K16945">
        <v>2</v>
      </c>
      <c r="L16945" s="1">
        <v>41061</v>
      </c>
      <c r="M16945" s="1">
        <v>41061</v>
      </c>
      <c r="N16945" s="1">
        <v>41548</v>
      </c>
    </row>
    <row r="16946" spans="1:18" hidden="1" x14ac:dyDescent="0.2">
      <c r="A16946" t="s">
        <v>60123</v>
      </c>
      <c r="B16946" t="s">
        <v>60124</v>
      </c>
      <c r="C16946" t="s">
        <v>60125</v>
      </c>
      <c r="D16946" t="s">
        <v>993</v>
      </c>
      <c r="E16946" t="s">
        <v>43</v>
      </c>
      <c r="F16946" t="s">
        <v>18</v>
      </c>
      <c r="G16946" t="s">
        <v>12054</v>
      </c>
      <c r="H16946">
        <v>37</v>
      </c>
      <c r="I16946" t="s">
        <v>12055</v>
      </c>
      <c r="J16946" t="s">
        <v>12055</v>
      </c>
      <c r="K16946">
        <v>1</v>
      </c>
      <c r="L16946" s="1">
        <v>39723</v>
      </c>
      <c r="M16946" s="1">
        <v>41061</v>
      </c>
      <c r="N16946" s="1">
        <v>41061</v>
      </c>
      <c r="O16946"/>
      <c r="P16946"/>
      <c r="Q16946"/>
      <c r="R16946"/>
    </row>
    <row r="16947" spans="1:18" hidden="1" x14ac:dyDescent="0.2">
      <c r="A16947" t="s">
        <v>60126</v>
      </c>
      <c r="B16947" t="s">
        <v>60127</v>
      </c>
      <c r="C16947" t="s">
        <v>60128</v>
      </c>
      <c r="D16947" t="s">
        <v>127</v>
      </c>
      <c r="E16947">
        <v>219358</v>
      </c>
      <c r="F16947" t="s">
        <v>18</v>
      </c>
      <c r="G16947" t="s">
        <v>128</v>
      </c>
      <c r="H16947" t="s">
        <v>35242</v>
      </c>
      <c r="I16947" t="s">
        <v>3220</v>
      </c>
      <c r="J16947" t="s">
        <v>60129</v>
      </c>
      <c r="K16947">
        <v>1</v>
      </c>
      <c r="M16947" s="1">
        <v>41640</v>
      </c>
      <c r="N16947" s="1">
        <v>41640</v>
      </c>
      <c r="O16947"/>
      <c r="P16947"/>
      <c r="Q16947"/>
      <c r="R16947"/>
    </row>
    <row r="16948" spans="1:18" hidden="1" x14ac:dyDescent="0.2">
      <c r="A16948" t="s">
        <v>60130</v>
      </c>
      <c r="B16948" t="s">
        <v>60131</v>
      </c>
      <c r="C16948" t="s">
        <v>60132</v>
      </c>
      <c r="D16948" t="s">
        <v>11610</v>
      </c>
      <c r="E16948">
        <v>140000</v>
      </c>
      <c r="F16948" t="s">
        <v>18</v>
      </c>
      <c r="K16948">
        <v>1</v>
      </c>
      <c r="M16948" s="1">
        <v>41913</v>
      </c>
      <c r="N16948" s="1">
        <v>41913</v>
      </c>
      <c r="O16948"/>
      <c r="P16948"/>
      <c r="Q16948"/>
      <c r="R16948"/>
    </row>
    <row r="16949" spans="1:18" hidden="1" x14ac:dyDescent="0.2">
      <c r="A16949" t="s">
        <v>60133</v>
      </c>
      <c r="B16949" t="s">
        <v>60134</v>
      </c>
      <c r="C16949" t="s">
        <v>60135</v>
      </c>
      <c r="D16949" t="s">
        <v>317</v>
      </c>
      <c r="E16949">
        <v>2100000</v>
      </c>
      <c r="F16949" t="s">
        <v>18</v>
      </c>
      <c r="K16949">
        <v>1</v>
      </c>
      <c r="M16949" s="1">
        <v>42255</v>
      </c>
      <c r="N16949" s="1">
        <v>42255</v>
      </c>
      <c r="O16949"/>
      <c r="P16949"/>
      <c r="Q16949"/>
      <c r="R16949"/>
    </row>
    <row r="16950" spans="1:18" x14ac:dyDescent="0.2">
      <c r="A16950" t="s">
        <v>60136</v>
      </c>
      <c r="B16950" t="s">
        <v>60137</v>
      </c>
      <c r="C16950" t="s">
        <v>60138</v>
      </c>
      <c r="D16950" t="s">
        <v>1072</v>
      </c>
      <c r="E16950">
        <v>17000000</v>
      </c>
      <c r="F16950" t="s">
        <v>18</v>
      </c>
      <c r="G16950" t="s">
        <v>25</v>
      </c>
      <c r="H16950" t="s">
        <v>64</v>
      </c>
      <c r="I16950" t="s">
        <v>95</v>
      </c>
      <c r="J16950" t="s">
        <v>2000</v>
      </c>
      <c r="K16950">
        <v>1</v>
      </c>
      <c r="L16950" s="1">
        <v>39448</v>
      </c>
      <c r="M16950" s="1">
        <v>41947</v>
      </c>
      <c r="N16950" s="1">
        <v>41947</v>
      </c>
    </row>
    <row r="16951" spans="1:18" x14ac:dyDescent="0.2">
      <c r="A16951" t="s">
        <v>60139</v>
      </c>
      <c r="B16951" t="s">
        <v>60140</v>
      </c>
      <c r="C16951" t="s">
        <v>60141</v>
      </c>
      <c r="D16951" t="s">
        <v>60142</v>
      </c>
      <c r="E16951">
        <v>200000</v>
      </c>
      <c r="F16951" t="s">
        <v>18</v>
      </c>
      <c r="G16951" t="s">
        <v>19</v>
      </c>
      <c r="H16951">
        <v>16</v>
      </c>
      <c r="I16951" t="s">
        <v>20</v>
      </c>
      <c r="J16951" t="s">
        <v>20</v>
      </c>
      <c r="K16951">
        <v>1</v>
      </c>
      <c r="L16951" s="1">
        <v>40974</v>
      </c>
      <c r="M16951" s="1">
        <v>41064</v>
      </c>
      <c r="N16951" s="1">
        <v>41064</v>
      </c>
    </row>
    <row r="16952" spans="1:18" hidden="1" x14ac:dyDescent="0.2">
      <c r="A16952" t="s">
        <v>60143</v>
      </c>
      <c r="B16952" t="s">
        <v>60144</v>
      </c>
      <c r="D16952" t="s">
        <v>60145</v>
      </c>
      <c r="E16952">
        <v>501000</v>
      </c>
      <c r="F16952" t="s">
        <v>18</v>
      </c>
      <c r="G16952" t="s">
        <v>25</v>
      </c>
      <c r="H16952" t="s">
        <v>99</v>
      </c>
      <c r="I16952" t="s">
        <v>100</v>
      </c>
      <c r="J16952" t="s">
        <v>2979</v>
      </c>
      <c r="K16952">
        <v>1</v>
      </c>
      <c r="M16952" s="1">
        <v>41682</v>
      </c>
      <c r="N16952" s="1">
        <v>41682</v>
      </c>
      <c r="O16952"/>
      <c r="P16952"/>
      <c r="Q16952"/>
      <c r="R16952"/>
    </row>
    <row r="16953" spans="1:18" hidden="1" x14ac:dyDescent="0.2">
      <c r="A16953" t="s">
        <v>60146</v>
      </c>
      <c r="B16953" t="s">
        <v>60147</v>
      </c>
      <c r="C16953" t="s">
        <v>60148</v>
      </c>
      <c r="D16953" t="s">
        <v>60149</v>
      </c>
      <c r="E16953" t="s">
        <v>43</v>
      </c>
      <c r="F16953" t="s">
        <v>113</v>
      </c>
      <c r="G16953" t="s">
        <v>25</v>
      </c>
      <c r="H16953" t="s">
        <v>64</v>
      </c>
      <c r="I16953" t="s">
        <v>4405</v>
      </c>
      <c r="J16953" t="s">
        <v>5929</v>
      </c>
      <c r="K16953">
        <v>1</v>
      </c>
      <c r="L16953" s="1">
        <v>40909</v>
      </c>
      <c r="M16953" s="1">
        <v>41122</v>
      </c>
      <c r="N16953" s="1">
        <v>41122</v>
      </c>
      <c r="O16953"/>
      <c r="P16953"/>
      <c r="Q16953"/>
      <c r="R16953"/>
    </row>
    <row r="16954" spans="1:18" x14ac:dyDescent="0.2">
      <c r="A16954" t="s">
        <v>60150</v>
      </c>
      <c r="B16954" t="s">
        <v>60151</v>
      </c>
      <c r="C16954" t="s">
        <v>60152</v>
      </c>
      <c r="D16954" t="s">
        <v>60153</v>
      </c>
      <c r="E16954">
        <v>40000</v>
      </c>
      <c r="F16954" t="s">
        <v>18</v>
      </c>
      <c r="G16954" t="s">
        <v>25</v>
      </c>
      <c r="H16954" t="s">
        <v>644</v>
      </c>
      <c r="I16954" t="s">
        <v>60154</v>
      </c>
      <c r="J16954" t="s">
        <v>209</v>
      </c>
      <c r="K16954">
        <v>2</v>
      </c>
      <c r="L16954" s="1">
        <v>41127</v>
      </c>
      <c r="M16954" s="1">
        <v>41127</v>
      </c>
      <c r="N16954" s="1">
        <v>41289</v>
      </c>
    </row>
    <row r="16955" spans="1:18" x14ac:dyDescent="0.2">
      <c r="A16955" t="s">
        <v>60155</v>
      </c>
      <c r="B16955" t="s">
        <v>60156</v>
      </c>
      <c r="C16955" t="s">
        <v>60157</v>
      </c>
      <c r="D16955" t="s">
        <v>16612</v>
      </c>
      <c r="E16955">
        <v>245000</v>
      </c>
      <c r="F16955" t="s">
        <v>18</v>
      </c>
      <c r="G16955" t="s">
        <v>25</v>
      </c>
      <c r="H16955" t="s">
        <v>1011</v>
      </c>
      <c r="I16955" t="s">
        <v>1035</v>
      </c>
      <c r="J16955" t="s">
        <v>1035</v>
      </c>
      <c r="K16955">
        <v>2</v>
      </c>
      <c r="L16955" s="1">
        <v>41807</v>
      </c>
      <c r="M16955" s="1">
        <v>41791</v>
      </c>
      <c r="N16955" s="1">
        <v>42027</v>
      </c>
    </row>
    <row r="16956" spans="1:18" hidden="1" x14ac:dyDescent="0.2">
      <c r="A16956" t="s">
        <v>60158</v>
      </c>
      <c r="B16956" t="s">
        <v>60159</v>
      </c>
      <c r="C16956" t="s">
        <v>60160</v>
      </c>
      <c r="D16956" t="s">
        <v>60161</v>
      </c>
      <c r="E16956">
        <v>12500000</v>
      </c>
      <c r="F16956" t="s">
        <v>18</v>
      </c>
      <c r="G16956" t="s">
        <v>406</v>
      </c>
      <c r="H16956">
        <v>18</v>
      </c>
      <c r="I16956" t="s">
        <v>407</v>
      </c>
      <c r="J16956" t="s">
        <v>4939</v>
      </c>
      <c r="K16956">
        <v>1</v>
      </c>
      <c r="M16956" s="1">
        <v>42214</v>
      </c>
      <c r="N16956" s="1">
        <v>42214</v>
      </c>
      <c r="O16956"/>
      <c r="P16956"/>
      <c r="Q16956"/>
      <c r="R16956"/>
    </row>
    <row r="16957" spans="1:18" hidden="1" x14ac:dyDescent="0.2">
      <c r="A16957" t="s">
        <v>60162</v>
      </c>
      <c r="B16957" t="s">
        <v>60163</v>
      </c>
      <c r="C16957" t="s">
        <v>60164</v>
      </c>
      <c r="D16957" t="s">
        <v>70</v>
      </c>
      <c r="E16957" t="s">
        <v>43</v>
      </c>
      <c r="F16957" t="s">
        <v>18</v>
      </c>
      <c r="G16957" t="s">
        <v>19</v>
      </c>
      <c r="H16957">
        <v>7</v>
      </c>
      <c r="I16957" t="s">
        <v>14084</v>
      </c>
      <c r="J16957" t="s">
        <v>14084</v>
      </c>
      <c r="K16957">
        <v>1</v>
      </c>
      <c r="M16957" s="1">
        <v>41670</v>
      </c>
      <c r="N16957" s="1">
        <v>41670</v>
      </c>
      <c r="O16957"/>
      <c r="P16957"/>
      <c r="Q16957"/>
      <c r="R16957"/>
    </row>
    <row r="16958" spans="1:18" hidden="1" x14ac:dyDescent="0.2">
      <c r="A16958" t="s">
        <v>60165</v>
      </c>
      <c r="B16958" t="s">
        <v>60166</v>
      </c>
      <c r="C16958" t="s">
        <v>60167</v>
      </c>
      <c r="D16958" t="s">
        <v>60168</v>
      </c>
      <c r="E16958" t="s">
        <v>43</v>
      </c>
      <c r="F16958" t="s">
        <v>18</v>
      </c>
      <c r="K16958">
        <v>1</v>
      </c>
      <c r="L16958" s="1">
        <v>40816</v>
      </c>
      <c r="M16958" s="1">
        <v>41730</v>
      </c>
      <c r="N16958" s="1">
        <v>41730</v>
      </c>
      <c r="O16958"/>
      <c r="P16958"/>
      <c r="Q16958"/>
      <c r="R16958"/>
    </row>
    <row r="16959" spans="1:18" x14ac:dyDescent="0.2">
      <c r="A16959" t="s">
        <v>60169</v>
      </c>
      <c r="B16959" t="s">
        <v>60170</v>
      </c>
      <c r="C16959" t="s">
        <v>60171</v>
      </c>
      <c r="D16959" t="s">
        <v>1384</v>
      </c>
      <c r="E16959">
        <v>139143676</v>
      </c>
      <c r="F16959" t="s">
        <v>18</v>
      </c>
      <c r="G16959" t="s">
        <v>25</v>
      </c>
      <c r="H16959" t="s">
        <v>64</v>
      </c>
      <c r="I16959" t="s">
        <v>65</v>
      </c>
      <c r="J16959" t="s">
        <v>1402</v>
      </c>
      <c r="K16959">
        <v>9</v>
      </c>
      <c r="L16959" s="1">
        <v>36161</v>
      </c>
      <c r="M16959" s="1">
        <v>38135</v>
      </c>
      <c r="N16959" s="1">
        <v>41528</v>
      </c>
    </row>
    <row r="16960" spans="1:18" x14ac:dyDescent="0.2">
      <c r="A16960" t="s">
        <v>60172</v>
      </c>
      <c r="B16960" t="s">
        <v>60173</v>
      </c>
      <c r="C16960" t="s">
        <v>60174</v>
      </c>
      <c r="D16960" t="s">
        <v>60175</v>
      </c>
      <c r="E16960">
        <v>25000</v>
      </c>
      <c r="F16960" t="s">
        <v>207</v>
      </c>
      <c r="G16960" t="s">
        <v>25</v>
      </c>
      <c r="H16960" t="s">
        <v>380</v>
      </c>
      <c r="I16960" t="s">
        <v>381</v>
      </c>
      <c r="J16960" t="s">
        <v>382</v>
      </c>
      <c r="K16960">
        <v>1</v>
      </c>
      <c r="L16960" s="1">
        <v>41040</v>
      </c>
      <c r="M16960" s="1">
        <v>41030</v>
      </c>
      <c r="N16960" s="1">
        <v>41030</v>
      </c>
    </row>
    <row r="16961" spans="1:18" x14ac:dyDescent="0.2">
      <c r="A16961" t="s">
        <v>60176</v>
      </c>
      <c r="B16961" t="s">
        <v>60177</v>
      </c>
      <c r="C16961" t="s">
        <v>60178</v>
      </c>
      <c r="D16961" t="s">
        <v>60179</v>
      </c>
      <c r="E16961">
        <v>4300000</v>
      </c>
      <c r="F16961" t="s">
        <v>18</v>
      </c>
      <c r="G16961" t="s">
        <v>25</v>
      </c>
      <c r="H16961" t="s">
        <v>64</v>
      </c>
      <c r="I16961" t="s">
        <v>65</v>
      </c>
      <c r="J16961" t="s">
        <v>66</v>
      </c>
      <c r="K16961">
        <v>1</v>
      </c>
      <c r="L16961" s="1">
        <v>40544</v>
      </c>
      <c r="M16961" s="1">
        <v>41257</v>
      </c>
      <c r="N16961" s="1">
        <v>41257</v>
      </c>
    </row>
    <row r="16962" spans="1:18" hidden="1" x14ac:dyDescent="0.2">
      <c r="A16962" t="s">
        <v>60180</v>
      </c>
      <c r="B16962" t="s">
        <v>60181</v>
      </c>
      <c r="C16962" t="s">
        <v>60182</v>
      </c>
      <c r="D16962" t="s">
        <v>181</v>
      </c>
      <c r="E16962" t="s">
        <v>43</v>
      </c>
      <c r="F16962" t="s">
        <v>18</v>
      </c>
      <c r="G16962" t="s">
        <v>25</v>
      </c>
      <c r="H16962" t="s">
        <v>82</v>
      </c>
      <c r="I16962" t="s">
        <v>83</v>
      </c>
      <c r="J16962" t="s">
        <v>60183</v>
      </c>
      <c r="K16962">
        <v>1</v>
      </c>
      <c r="L16962" s="1">
        <v>41640</v>
      </c>
      <c r="M16962" s="1">
        <v>41706</v>
      </c>
      <c r="N16962" s="1">
        <v>41706</v>
      </c>
      <c r="O16962"/>
      <c r="P16962"/>
      <c r="Q16962"/>
      <c r="R16962"/>
    </row>
    <row r="16963" spans="1:18" x14ac:dyDescent="0.2">
      <c r="A16963" t="s">
        <v>60184</v>
      </c>
      <c r="B16963" t="s">
        <v>60185</v>
      </c>
      <c r="D16963" t="s">
        <v>94</v>
      </c>
      <c r="E16963">
        <v>5000000</v>
      </c>
      <c r="F16963" t="s">
        <v>18</v>
      </c>
      <c r="G16963" t="s">
        <v>25</v>
      </c>
      <c r="H16963" t="s">
        <v>265</v>
      </c>
      <c r="I16963" t="s">
        <v>5742</v>
      </c>
      <c r="J16963" t="s">
        <v>1082</v>
      </c>
      <c r="K16963">
        <v>1</v>
      </c>
      <c r="L16963" s="1">
        <v>32365</v>
      </c>
      <c r="M16963" s="1">
        <v>40400</v>
      </c>
      <c r="N16963" s="1">
        <v>40400</v>
      </c>
    </row>
    <row r="16964" spans="1:18" x14ac:dyDescent="0.2">
      <c r="A16964" t="s">
        <v>60186</v>
      </c>
      <c r="B16964" t="s">
        <v>60187</v>
      </c>
      <c r="C16964" t="s">
        <v>60188</v>
      </c>
      <c r="D16964" t="s">
        <v>248</v>
      </c>
      <c r="E16964">
        <v>642077</v>
      </c>
      <c r="F16964" t="s">
        <v>18</v>
      </c>
      <c r="G16964" t="s">
        <v>128</v>
      </c>
      <c r="H16964" t="s">
        <v>129</v>
      </c>
      <c r="I16964" t="s">
        <v>130</v>
      </c>
      <c r="J16964" t="s">
        <v>130</v>
      </c>
      <c r="K16964">
        <v>2</v>
      </c>
      <c r="L16964" s="1">
        <v>40909</v>
      </c>
      <c r="M16964" s="1">
        <v>41386</v>
      </c>
      <c r="N16964" s="1">
        <v>41640</v>
      </c>
    </row>
    <row r="16965" spans="1:18" hidden="1" x14ac:dyDescent="0.2">
      <c r="A16965" t="s">
        <v>60189</v>
      </c>
      <c r="B16965" t="s">
        <v>60190</v>
      </c>
      <c r="C16965" t="s">
        <v>60191</v>
      </c>
      <c r="D16965" t="s">
        <v>60192</v>
      </c>
      <c r="E16965">
        <v>3902664</v>
      </c>
      <c r="F16965" t="s">
        <v>18</v>
      </c>
      <c r="G16965" t="s">
        <v>2125</v>
      </c>
      <c r="H16965">
        <v>13</v>
      </c>
      <c r="I16965" t="s">
        <v>2126</v>
      </c>
      <c r="J16965" t="s">
        <v>2126</v>
      </c>
      <c r="K16965">
        <v>1</v>
      </c>
      <c r="M16965" s="1">
        <v>41984</v>
      </c>
      <c r="N16965" s="1">
        <v>41984</v>
      </c>
      <c r="O16965"/>
      <c r="P16965"/>
      <c r="Q16965"/>
      <c r="R16965"/>
    </row>
    <row r="16966" spans="1:18" hidden="1" x14ac:dyDescent="0.2">
      <c r="A16966" t="s">
        <v>60193</v>
      </c>
      <c r="B16966" t="s">
        <v>60194</v>
      </c>
      <c r="C16966" t="s">
        <v>60195</v>
      </c>
      <c r="D16966" t="s">
        <v>3451</v>
      </c>
      <c r="E16966">
        <v>287655</v>
      </c>
      <c r="F16966" t="s">
        <v>18</v>
      </c>
      <c r="G16966" t="s">
        <v>25</v>
      </c>
      <c r="H16966" t="s">
        <v>106</v>
      </c>
      <c r="I16966" t="s">
        <v>107</v>
      </c>
      <c r="J16966" t="s">
        <v>108</v>
      </c>
      <c r="K16966">
        <v>1</v>
      </c>
      <c r="M16966" s="1">
        <v>42003</v>
      </c>
      <c r="N16966" s="1">
        <v>42003</v>
      </c>
      <c r="O16966"/>
      <c r="P16966"/>
      <c r="Q16966"/>
      <c r="R16966"/>
    </row>
    <row r="16967" spans="1:18" hidden="1" x14ac:dyDescent="0.2">
      <c r="A16967" t="s">
        <v>60196</v>
      </c>
      <c r="B16967" t="s">
        <v>60197</v>
      </c>
      <c r="C16967" t="s">
        <v>60198</v>
      </c>
      <c r="D16967" t="s">
        <v>50</v>
      </c>
      <c r="E16967">
        <v>3591900</v>
      </c>
      <c r="F16967" t="s">
        <v>18</v>
      </c>
      <c r="G16967" t="s">
        <v>406</v>
      </c>
      <c r="H16967">
        <v>40</v>
      </c>
      <c r="I16967" t="s">
        <v>980</v>
      </c>
      <c r="J16967" t="s">
        <v>980</v>
      </c>
      <c r="K16967">
        <v>1</v>
      </c>
      <c r="M16967" s="1">
        <v>38755</v>
      </c>
      <c r="N16967" s="1">
        <v>38755</v>
      </c>
      <c r="O16967"/>
      <c r="P16967"/>
      <c r="Q16967"/>
      <c r="R16967"/>
    </row>
    <row r="16968" spans="1:18" hidden="1" x14ac:dyDescent="0.2">
      <c r="A16968" t="s">
        <v>60199</v>
      </c>
      <c r="B16968" t="s">
        <v>60200</v>
      </c>
      <c r="C16968" t="s">
        <v>60201</v>
      </c>
      <c r="D16968" t="s">
        <v>445</v>
      </c>
      <c r="E16968" t="s">
        <v>43</v>
      </c>
      <c r="F16968" t="s">
        <v>18</v>
      </c>
      <c r="G16968" t="s">
        <v>37</v>
      </c>
      <c r="H16968">
        <v>4</v>
      </c>
      <c r="I16968" t="s">
        <v>15391</v>
      </c>
      <c r="J16968" t="s">
        <v>15391</v>
      </c>
      <c r="K16968">
        <v>2</v>
      </c>
      <c r="L16968" s="1">
        <v>37226</v>
      </c>
      <c r="M16968" s="1">
        <v>36617</v>
      </c>
      <c r="N16968" s="1">
        <v>36892</v>
      </c>
      <c r="O16968"/>
      <c r="P16968"/>
      <c r="Q16968"/>
      <c r="R16968"/>
    </row>
    <row r="16969" spans="1:18" x14ac:dyDescent="0.2">
      <c r="A16969" t="s">
        <v>60202</v>
      </c>
      <c r="B16969" t="s">
        <v>60203</v>
      </c>
      <c r="C16969" t="s">
        <v>60204</v>
      </c>
      <c r="D16969" t="s">
        <v>741</v>
      </c>
      <c r="E16969">
        <v>17190245</v>
      </c>
      <c r="F16969" t="s">
        <v>18</v>
      </c>
      <c r="G16969" t="s">
        <v>25</v>
      </c>
      <c r="H16969" t="s">
        <v>106</v>
      </c>
      <c r="I16969" t="s">
        <v>777</v>
      </c>
      <c r="J16969" t="s">
        <v>778</v>
      </c>
      <c r="K16969">
        <v>1</v>
      </c>
      <c r="L16969" s="1">
        <v>41275</v>
      </c>
      <c r="M16969" s="1">
        <v>41509</v>
      </c>
      <c r="N16969" s="1">
        <v>41509</v>
      </c>
    </row>
    <row r="16970" spans="1:18" x14ac:dyDescent="0.2">
      <c r="A16970" t="s">
        <v>60205</v>
      </c>
      <c r="B16970" t="s">
        <v>60206</v>
      </c>
      <c r="C16970" t="s">
        <v>60207</v>
      </c>
      <c r="D16970" t="s">
        <v>27156</v>
      </c>
      <c r="E16970">
        <v>580000</v>
      </c>
      <c r="F16970" t="s">
        <v>18</v>
      </c>
      <c r="G16970" t="s">
        <v>25</v>
      </c>
      <c r="H16970" t="s">
        <v>106</v>
      </c>
      <c r="I16970" t="s">
        <v>107</v>
      </c>
      <c r="J16970" t="s">
        <v>108</v>
      </c>
      <c r="K16970">
        <v>1</v>
      </c>
      <c r="L16970" s="1">
        <v>41275</v>
      </c>
      <c r="M16970" s="1">
        <v>41803</v>
      </c>
      <c r="N16970" s="1">
        <v>41803</v>
      </c>
    </row>
    <row r="16971" spans="1:18" x14ac:dyDescent="0.2">
      <c r="A16971" t="s">
        <v>60208</v>
      </c>
      <c r="B16971" t="s">
        <v>60209</v>
      </c>
      <c r="C16971" t="s">
        <v>60210</v>
      </c>
      <c r="D16971" t="s">
        <v>181</v>
      </c>
      <c r="E16971">
        <v>2480000</v>
      </c>
      <c r="F16971" t="s">
        <v>18</v>
      </c>
      <c r="G16971" t="s">
        <v>25</v>
      </c>
      <c r="H16971" t="s">
        <v>135</v>
      </c>
      <c r="I16971" t="s">
        <v>136</v>
      </c>
      <c r="J16971" t="s">
        <v>1114</v>
      </c>
      <c r="K16971">
        <v>2</v>
      </c>
      <c r="L16971" s="1">
        <v>39814</v>
      </c>
      <c r="M16971" s="1">
        <v>42016</v>
      </c>
      <c r="N16971" s="1">
        <v>42270</v>
      </c>
    </row>
    <row r="16972" spans="1:18" hidden="1" x14ac:dyDescent="0.2">
      <c r="A16972" t="s">
        <v>60211</v>
      </c>
      <c r="B16972" t="s">
        <v>60212</v>
      </c>
      <c r="C16972" t="s">
        <v>60213</v>
      </c>
      <c r="D16972" t="s">
        <v>5698</v>
      </c>
      <c r="E16972">
        <v>696104</v>
      </c>
      <c r="F16972" t="s">
        <v>18</v>
      </c>
      <c r="G16972" t="s">
        <v>25</v>
      </c>
      <c r="H16972" t="s">
        <v>142</v>
      </c>
      <c r="I16972" t="s">
        <v>143</v>
      </c>
      <c r="J16972" t="s">
        <v>5754</v>
      </c>
      <c r="K16972">
        <v>1</v>
      </c>
      <c r="M16972" s="1">
        <v>40253</v>
      </c>
      <c r="N16972" s="1">
        <v>40253</v>
      </c>
      <c r="O16972"/>
      <c r="P16972"/>
      <c r="Q16972"/>
      <c r="R16972"/>
    </row>
    <row r="16973" spans="1:18" x14ac:dyDescent="0.2">
      <c r="A16973" t="s">
        <v>60214</v>
      </c>
      <c r="B16973" t="s">
        <v>60215</v>
      </c>
      <c r="C16973" t="s">
        <v>60216</v>
      </c>
      <c r="D16973" t="s">
        <v>60217</v>
      </c>
      <c r="E16973">
        <v>100000</v>
      </c>
      <c r="F16973" t="s">
        <v>207</v>
      </c>
      <c r="G16973" t="s">
        <v>57</v>
      </c>
      <c r="H16973" t="s">
        <v>4487</v>
      </c>
      <c r="I16973" t="s">
        <v>7212</v>
      </c>
      <c r="J16973" t="s">
        <v>7212</v>
      </c>
      <c r="K16973">
        <v>1</v>
      </c>
      <c r="L16973" s="1">
        <v>37630</v>
      </c>
      <c r="M16973" s="1">
        <v>39387</v>
      </c>
      <c r="N16973" s="1">
        <v>39387</v>
      </c>
    </row>
    <row r="16974" spans="1:18" hidden="1" x14ac:dyDescent="0.2">
      <c r="A16974" t="s">
        <v>60218</v>
      </c>
      <c r="B16974" t="s">
        <v>60219</v>
      </c>
      <c r="C16974" t="s">
        <v>60220</v>
      </c>
      <c r="D16974" t="s">
        <v>60221</v>
      </c>
      <c r="E16974">
        <v>30000</v>
      </c>
      <c r="F16974" t="s">
        <v>18</v>
      </c>
      <c r="K16974">
        <v>1</v>
      </c>
      <c r="M16974" s="1">
        <v>41879</v>
      </c>
      <c r="N16974" s="1">
        <v>41879</v>
      </c>
      <c r="O16974"/>
      <c r="P16974"/>
      <c r="Q16974"/>
      <c r="R16974"/>
    </row>
    <row r="16975" spans="1:18" hidden="1" x14ac:dyDescent="0.2">
      <c r="A16975" t="s">
        <v>60222</v>
      </c>
      <c r="B16975" t="s">
        <v>60223</v>
      </c>
      <c r="C16975" t="s">
        <v>60224</v>
      </c>
      <c r="D16975" t="s">
        <v>60225</v>
      </c>
      <c r="E16975" t="s">
        <v>43</v>
      </c>
      <c r="F16975" t="s">
        <v>18</v>
      </c>
      <c r="G16975" t="s">
        <v>1138</v>
      </c>
      <c r="H16975">
        <v>21</v>
      </c>
      <c r="I16975" t="s">
        <v>4021</v>
      </c>
      <c r="J16975" t="s">
        <v>4022</v>
      </c>
      <c r="K16975">
        <v>1</v>
      </c>
      <c r="L16975" s="1">
        <v>40544</v>
      </c>
      <c r="M16975" s="1">
        <v>41456</v>
      </c>
      <c r="N16975" s="1">
        <v>41456</v>
      </c>
      <c r="O16975"/>
      <c r="P16975"/>
      <c r="Q16975"/>
      <c r="R16975"/>
    </row>
    <row r="16976" spans="1:18" hidden="1" x14ac:dyDescent="0.2">
      <c r="A16976" t="s">
        <v>60226</v>
      </c>
      <c r="B16976" t="s">
        <v>60227</v>
      </c>
      <c r="D16976" t="s">
        <v>285</v>
      </c>
      <c r="E16976" t="s">
        <v>43</v>
      </c>
      <c r="F16976" t="s">
        <v>18</v>
      </c>
      <c r="G16976" t="s">
        <v>25</v>
      </c>
      <c r="H16976" t="s">
        <v>64</v>
      </c>
      <c r="I16976" t="s">
        <v>10400</v>
      </c>
      <c r="J16976" t="s">
        <v>16697</v>
      </c>
      <c r="K16976">
        <v>1</v>
      </c>
      <c r="L16976" s="1">
        <v>41790</v>
      </c>
      <c r="M16976" s="1">
        <v>41790</v>
      </c>
      <c r="N16976" s="1">
        <v>41790</v>
      </c>
      <c r="O16976"/>
      <c r="P16976"/>
      <c r="Q16976"/>
      <c r="R16976"/>
    </row>
    <row r="16977" spans="1:18" hidden="1" x14ac:dyDescent="0.2">
      <c r="A16977" t="s">
        <v>60228</v>
      </c>
      <c r="B16977" t="s">
        <v>60229</v>
      </c>
      <c r="C16977" t="s">
        <v>60230</v>
      </c>
      <c r="D16977" t="s">
        <v>60231</v>
      </c>
      <c r="E16977">
        <v>20000000</v>
      </c>
      <c r="F16977" t="s">
        <v>18</v>
      </c>
      <c r="G16977" t="s">
        <v>25</v>
      </c>
      <c r="H16977" t="s">
        <v>1080</v>
      </c>
      <c r="I16977" t="s">
        <v>28267</v>
      </c>
      <c r="J16977" t="s">
        <v>60232</v>
      </c>
      <c r="K16977">
        <v>1</v>
      </c>
      <c r="M16977" s="1">
        <v>41679</v>
      </c>
      <c r="N16977" s="1">
        <v>41679</v>
      </c>
      <c r="O16977"/>
      <c r="P16977"/>
      <c r="Q16977"/>
      <c r="R16977"/>
    </row>
    <row r="16978" spans="1:18" hidden="1" x14ac:dyDescent="0.2">
      <c r="A16978" t="s">
        <v>60233</v>
      </c>
      <c r="B16978" t="s">
        <v>60234</v>
      </c>
      <c r="C16978" t="s">
        <v>60235</v>
      </c>
      <c r="E16978">
        <v>100000</v>
      </c>
      <c r="F16978" t="s">
        <v>18</v>
      </c>
      <c r="G16978" t="s">
        <v>19</v>
      </c>
      <c r="H16978">
        <v>7</v>
      </c>
      <c r="I16978" t="s">
        <v>672</v>
      </c>
      <c r="J16978" t="s">
        <v>672</v>
      </c>
      <c r="K16978">
        <v>1</v>
      </c>
      <c r="M16978" s="1">
        <v>42341</v>
      </c>
      <c r="N16978" s="1">
        <v>42341</v>
      </c>
      <c r="O16978"/>
      <c r="P16978"/>
      <c r="Q16978"/>
      <c r="R16978"/>
    </row>
    <row r="16979" spans="1:18" x14ac:dyDescent="0.2">
      <c r="A16979" t="s">
        <v>60236</v>
      </c>
      <c r="B16979" t="s">
        <v>60237</v>
      </c>
      <c r="C16979" t="s">
        <v>60238</v>
      </c>
      <c r="D16979" t="s">
        <v>60239</v>
      </c>
      <c r="E16979">
        <v>1000000</v>
      </c>
      <c r="F16979" t="s">
        <v>18</v>
      </c>
      <c r="K16979">
        <v>1</v>
      </c>
      <c r="L16979" s="1">
        <v>41135</v>
      </c>
      <c r="M16979" s="1">
        <v>41996</v>
      </c>
      <c r="N16979" s="1">
        <v>41996</v>
      </c>
    </row>
    <row r="16980" spans="1:18" x14ac:dyDescent="0.2">
      <c r="A16980" t="s">
        <v>60240</v>
      </c>
      <c r="B16980" t="s">
        <v>60241</v>
      </c>
      <c r="C16980" t="s">
        <v>60242</v>
      </c>
      <c r="D16980" t="s">
        <v>42</v>
      </c>
      <c r="E16980">
        <v>8362387</v>
      </c>
      <c r="F16980" t="s">
        <v>18</v>
      </c>
      <c r="G16980" t="s">
        <v>25</v>
      </c>
      <c r="H16980" t="s">
        <v>142</v>
      </c>
      <c r="I16980" t="s">
        <v>143</v>
      </c>
      <c r="J16980" t="s">
        <v>1757</v>
      </c>
      <c r="K16980">
        <v>3</v>
      </c>
      <c r="L16980" s="1">
        <v>35065</v>
      </c>
      <c r="M16980" s="1">
        <v>41528</v>
      </c>
      <c r="N16980" s="1">
        <v>42164</v>
      </c>
    </row>
    <row r="16981" spans="1:18" x14ac:dyDescent="0.2">
      <c r="A16981" t="s">
        <v>60243</v>
      </c>
      <c r="B16981" t="s">
        <v>60244</v>
      </c>
      <c r="C16981" t="s">
        <v>60245</v>
      </c>
      <c r="D16981" t="s">
        <v>60246</v>
      </c>
      <c r="E16981">
        <v>1800000</v>
      </c>
      <c r="F16981" t="s">
        <v>18</v>
      </c>
      <c r="G16981" t="s">
        <v>60247</v>
      </c>
      <c r="I16981" t="s">
        <v>60248</v>
      </c>
      <c r="J16981" t="s">
        <v>60249</v>
      </c>
      <c r="K16981">
        <v>2</v>
      </c>
      <c r="L16981" s="1">
        <v>41653</v>
      </c>
      <c r="M16981" s="1">
        <v>41912</v>
      </c>
      <c r="N16981" s="1">
        <v>42094</v>
      </c>
    </row>
    <row r="16982" spans="1:18" x14ac:dyDescent="0.2">
      <c r="A16982" t="s">
        <v>60250</v>
      </c>
      <c r="B16982" t="s">
        <v>60251</v>
      </c>
      <c r="C16982" t="s">
        <v>60252</v>
      </c>
      <c r="D16982" t="s">
        <v>60253</v>
      </c>
      <c r="E16982">
        <v>120000</v>
      </c>
      <c r="F16982" t="s">
        <v>18</v>
      </c>
      <c r="G16982" t="s">
        <v>76</v>
      </c>
      <c r="H16982">
        <v>12</v>
      </c>
      <c r="I16982" t="s">
        <v>77</v>
      </c>
      <c r="J16982" t="s">
        <v>77</v>
      </c>
      <c r="K16982">
        <v>2</v>
      </c>
      <c r="L16982" s="1">
        <v>41275</v>
      </c>
      <c r="M16982" s="1">
        <v>41791</v>
      </c>
      <c r="N16982" s="1">
        <v>42109</v>
      </c>
    </row>
    <row r="16983" spans="1:18" x14ac:dyDescent="0.2">
      <c r="A16983" t="s">
        <v>60254</v>
      </c>
      <c r="B16983" t="s">
        <v>60255</v>
      </c>
      <c r="C16983" t="s">
        <v>60256</v>
      </c>
      <c r="D16983" t="s">
        <v>60257</v>
      </c>
      <c r="E16983">
        <v>1900000</v>
      </c>
      <c r="F16983" t="s">
        <v>18</v>
      </c>
      <c r="G16983" t="s">
        <v>699</v>
      </c>
      <c r="H16983">
        <v>5</v>
      </c>
      <c r="I16983" t="s">
        <v>700</v>
      </c>
      <c r="J16983" t="s">
        <v>700</v>
      </c>
      <c r="K16983">
        <v>3</v>
      </c>
      <c r="L16983" s="1">
        <v>40544</v>
      </c>
      <c r="M16983" s="1">
        <v>41220</v>
      </c>
      <c r="N16983" s="1">
        <v>41675</v>
      </c>
    </row>
    <row r="16984" spans="1:18" x14ac:dyDescent="0.2">
      <c r="A16984" t="s">
        <v>60258</v>
      </c>
      <c r="B16984" t="s">
        <v>60259</v>
      </c>
      <c r="C16984" t="s">
        <v>60260</v>
      </c>
      <c r="D16984" t="s">
        <v>1503</v>
      </c>
      <c r="E16984">
        <v>14200000</v>
      </c>
      <c r="F16984" t="s">
        <v>18</v>
      </c>
      <c r="G16984" t="s">
        <v>25</v>
      </c>
      <c r="H16984" t="s">
        <v>89</v>
      </c>
      <c r="I16984" t="s">
        <v>1260</v>
      </c>
      <c r="J16984" t="s">
        <v>1783</v>
      </c>
      <c r="K16984">
        <v>2</v>
      </c>
      <c r="L16984" s="1">
        <v>39083</v>
      </c>
      <c r="M16984" s="1">
        <v>40314</v>
      </c>
      <c r="N16984" s="1">
        <v>41422</v>
      </c>
    </row>
    <row r="16985" spans="1:18" hidden="1" x14ac:dyDescent="0.2">
      <c r="A16985" t="s">
        <v>60261</v>
      </c>
      <c r="B16985" t="s">
        <v>60262</v>
      </c>
      <c r="C16985" t="s">
        <v>60263</v>
      </c>
      <c r="D16985" t="s">
        <v>285</v>
      </c>
      <c r="E16985" t="s">
        <v>43</v>
      </c>
      <c r="F16985" t="s">
        <v>18</v>
      </c>
      <c r="G16985" t="s">
        <v>19</v>
      </c>
      <c r="H16985">
        <v>19</v>
      </c>
      <c r="I16985" t="s">
        <v>474</v>
      </c>
      <c r="J16985" t="s">
        <v>474</v>
      </c>
      <c r="K16985">
        <v>1</v>
      </c>
      <c r="L16985" s="1">
        <v>39814</v>
      </c>
      <c r="M16985" s="1">
        <v>40038</v>
      </c>
      <c r="N16985" s="1">
        <v>40038</v>
      </c>
      <c r="O16985"/>
      <c r="P16985"/>
      <c r="Q16985"/>
      <c r="R16985"/>
    </row>
    <row r="16986" spans="1:18" x14ac:dyDescent="0.2">
      <c r="A16986" t="s">
        <v>60264</v>
      </c>
      <c r="B16986" t="s">
        <v>60265</v>
      </c>
      <c r="C16986" t="s">
        <v>60266</v>
      </c>
      <c r="D16986" t="s">
        <v>60267</v>
      </c>
      <c r="E16986">
        <v>77000000</v>
      </c>
      <c r="F16986" t="s">
        <v>18</v>
      </c>
      <c r="G16986" t="s">
        <v>1138</v>
      </c>
      <c r="H16986">
        <v>2</v>
      </c>
      <c r="I16986" t="s">
        <v>1745</v>
      </c>
      <c r="J16986" t="s">
        <v>1746</v>
      </c>
      <c r="K16986">
        <v>5</v>
      </c>
      <c r="L16986" s="1">
        <v>40718</v>
      </c>
      <c r="M16986" s="1">
        <v>41183</v>
      </c>
      <c r="N16986" s="1">
        <v>41846</v>
      </c>
    </row>
    <row r="16987" spans="1:18" x14ac:dyDescent="0.2">
      <c r="A16987" t="s">
        <v>60268</v>
      </c>
      <c r="B16987" t="s">
        <v>60269</v>
      </c>
      <c r="C16987" t="s">
        <v>60270</v>
      </c>
      <c r="D16987" t="s">
        <v>1377</v>
      </c>
      <c r="E16987">
        <v>125000</v>
      </c>
      <c r="F16987" t="s">
        <v>18</v>
      </c>
      <c r="G16987" t="s">
        <v>25</v>
      </c>
      <c r="H16987" t="s">
        <v>64</v>
      </c>
      <c r="I16987" t="s">
        <v>95</v>
      </c>
      <c r="J16987" t="s">
        <v>95</v>
      </c>
      <c r="K16987">
        <v>1</v>
      </c>
      <c r="L16987" s="1">
        <v>40909</v>
      </c>
      <c r="M16987" s="1">
        <v>41408</v>
      </c>
      <c r="N16987" s="1">
        <v>41408</v>
      </c>
    </row>
    <row r="16988" spans="1:18" x14ac:dyDescent="0.2">
      <c r="A16988" t="s">
        <v>60271</v>
      </c>
      <c r="B16988" t="s">
        <v>60272</v>
      </c>
      <c r="C16988" t="s">
        <v>60273</v>
      </c>
      <c r="D16988" t="s">
        <v>424</v>
      </c>
      <c r="E16988">
        <v>45943240</v>
      </c>
      <c r="F16988" t="s">
        <v>18</v>
      </c>
      <c r="G16988" t="s">
        <v>165</v>
      </c>
      <c r="H16988" t="s">
        <v>166</v>
      </c>
      <c r="I16988" t="s">
        <v>167</v>
      </c>
      <c r="J16988" t="s">
        <v>167</v>
      </c>
      <c r="K16988">
        <v>2</v>
      </c>
      <c r="L16988" s="1">
        <v>39448</v>
      </c>
      <c r="M16988" s="1">
        <v>40087</v>
      </c>
      <c r="N16988" s="1">
        <v>40087</v>
      </c>
    </row>
    <row r="16989" spans="1:18" x14ac:dyDescent="0.2">
      <c r="A16989" t="s">
        <v>60274</v>
      </c>
      <c r="B16989" t="s">
        <v>60275</v>
      </c>
      <c r="C16989" t="s">
        <v>60276</v>
      </c>
      <c r="D16989" t="s">
        <v>60277</v>
      </c>
      <c r="E16989">
        <v>36000</v>
      </c>
      <c r="F16989" t="s">
        <v>18</v>
      </c>
      <c r="G16989" t="s">
        <v>4881</v>
      </c>
      <c r="I16989" t="s">
        <v>4882</v>
      </c>
      <c r="J16989" t="s">
        <v>4882</v>
      </c>
      <c r="K16989">
        <v>2</v>
      </c>
      <c r="L16989" s="1">
        <v>40695</v>
      </c>
      <c r="M16989" s="1">
        <v>41214</v>
      </c>
      <c r="N16989" s="1">
        <v>41306</v>
      </c>
    </row>
    <row r="16990" spans="1:18" hidden="1" x14ac:dyDescent="0.2">
      <c r="A16990" t="s">
        <v>60278</v>
      </c>
      <c r="B16990" t="s">
        <v>60279</v>
      </c>
      <c r="C16990" t="s">
        <v>60280</v>
      </c>
      <c r="D16990" t="s">
        <v>60281</v>
      </c>
      <c r="E16990" t="s">
        <v>43</v>
      </c>
      <c r="F16990" t="s">
        <v>18</v>
      </c>
      <c r="G16990" t="s">
        <v>1138</v>
      </c>
      <c r="H16990">
        <v>21</v>
      </c>
      <c r="I16990" t="s">
        <v>4021</v>
      </c>
      <c r="J16990" t="s">
        <v>4022</v>
      </c>
      <c r="K16990">
        <v>1</v>
      </c>
      <c r="L16990" s="1">
        <v>40544</v>
      </c>
      <c r="M16990" s="1">
        <v>41315</v>
      </c>
      <c r="N16990" s="1">
        <v>41315</v>
      </c>
      <c r="O16990"/>
      <c r="P16990"/>
      <c r="Q16990"/>
      <c r="R16990"/>
    </row>
    <row r="16991" spans="1:18" hidden="1" x14ac:dyDescent="0.2">
      <c r="A16991" t="s">
        <v>60282</v>
      </c>
      <c r="B16991" t="s">
        <v>60283</v>
      </c>
      <c r="C16991" t="s">
        <v>60284</v>
      </c>
      <c r="D16991" t="s">
        <v>60285</v>
      </c>
      <c r="E16991">
        <v>5000000</v>
      </c>
      <c r="F16991" t="s">
        <v>18</v>
      </c>
      <c r="K16991">
        <v>1</v>
      </c>
      <c r="M16991" s="1">
        <v>41912</v>
      </c>
      <c r="N16991" s="1">
        <v>41912</v>
      </c>
      <c r="O16991"/>
      <c r="P16991"/>
      <c r="Q16991"/>
      <c r="R16991"/>
    </row>
    <row r="16992" spans="1:18" x14ac:dyDescent="0.2">
      <c r="A16992" t="s">
        <v>60286</v>
      </c>
      <c r="B16992" t="s">
        <v>60287</v>
      </c>
      <c r="C16992" t="s">
        <v>60288</v>
      </c>
      <c r="D16992" t="s">
        <v>424</v>
      </c>
      <c r="E16992">
        <v>3000000</v>
      </c>
      <c r="F16992" t="s">
        <v>18</v>
      </c>
      <c r="G16992" t="s">
        <v>479</v>
      </c>
      <c r="I16992" t="s">
        <v>480</v>
      </c>
      <c r="J16992" t="s">
        <v>480</v>
      </c>
      <c r="K16992">
        <v>1</v>
      </c>
      <c r="L16992" s="1">
        <v>38353</v>
      </c>
      <c r="M16992" s="1">
        <v>42285</v>
      </c>
      <c r="N16992" s="1">
        <v>42285</v>
      </c>
    </row>
    <row r="16993" spans="1:18" x14ac:dyDescent="0.2">
      <c r="A16993" t="s">
        <v>60289</v>
      </c>
      <c r="B16993" t="s">
        <v>60290</v>
      </c>
      <c r="C16993" t="s">
        <v>60291</v>
      </c>
      <c r="D16993" t="s">
        <v>60292</v>
      </c>
      <c r="E16993">
        <v>850000</v>
      </c>
      <c r="F16993" t="s">
        <v>18</v>
      </c>
      <c r="G16993" t="s">
        <v>128</v>
      </c>
      <c r="H16993" t="s">
        <v>129</v>
      </c>
      <c r="I16993" t="s">
        <v>130</v>
      </c>
      <c r="J16993" t="s">
        <v>130</v>
      </c>
      <c r="K16993">
        <v>1</v>
      </c>
      <c r="L16993" s="1">
        <v>40452</v>
      </c>
      <c r="M16993" s="1">
        <v>42226</v>
      </c>
      <c r="N16993" s="1">
        <v>42226</v>
      </c>
    </row>
    <row r="16994" spans="1:18" hidden="1" x14ac:dyDescent="0.2">
      <c r="A16994" t="s">
        <v>60293</v>
      </c>
      <c r="B16994" t="s">
        <v>60294</v>
      </c>
      <c r="D16994" t="s">
        <v>1207</v>
      </c>
      <c r="E16994">
        <v>12500</v>
      </c>
      <c r="F16994" t="s">
        <v>18</v>
      </c>
      <c r="K16994">
        <v>1</v>
      </c>
      <c r="M16994" s="1">
        <v>42217</v>
      </c>
      <c r="N16994" s="1">
        <v>42217</v>
      </c>
      <c r="O16994"/>
      <c r="P16994"/>
      <c r="Q16994"/>
      <c r="R16994"/>
    </row>
    <row r="16995" spans="1:18" x14ac:dyDescent="0.2">
      <c r="A16995" t="s">
        <v>60295</v>
      </c>
      <c r="B16995" t="s">
        <v>60296</v>
      </c>
      <c r="C16995" t="s">
        <v>60297</v>
      </c>
      <c r="D16995" t="s">
        <v>42</v>
      </c>
      <c r="E16995">
        <v>150000</v>
      </c>
      <c r="F16995" t="s">
        <v>18</v>
      </c>
      <c r="G16995" t="s">
        <v>25</v>
      </c>
      <c r="H16995" t="s">
        <v>64</v>
      </c>
      <c r="I16995" t="s">
        <v>919</v>
      </c>
      <c r="J16995" t="s">
        <v>5810</v>
      </c>
      <c r="K16995">
        <v>1</v>
      </c>
      <c r="L16995" s="1">
        <v>40544</v>
      </c>
      <c r="M16995" s="1">
        <v>40931</v>
      </c>
      <c r="N16995" s="1">
        <v>40931</v>
      </c>
    </row>
    <row r="16996" spans="1:18" x14ac:dyDescent="0.2">
      <c r="A16996" t="s">
        <v>60298</v>
      </c>
      <c r="B16996" t="s">
        <v>60299</v>
      </c>
      <c r="C16996" t="s">
        <v>60300</v>
      </c>
      <c r="D16996" t="s">
        <v>60301</v>
      </c>
      <c r="E16996">
        <v>1000000</v>
      </c>
      <c r="F16996" t="s">
        <v>18</v>
      </c>
      <c r="G16996" t="s">
        <v>128</v>
      </c>
      <c r="H16996" t="s">
        <v>129</v>
      </c>
      <c r="I16996" t="s">
        <v>130</v>
      </c>
      <c r="J16996" t="s">
        <v>130</v>
      </c>
      <c r="K16996">
        <v>1</v>
      </c>
      <c r="L16996" s="1">
        <v>41487</v>
      </c>
      <c r="M16996" s="1">
        <v>41518</v>
      </c>
      <c r="N16996" s="1">
        <v>41518</v>
      </c>
    </row>
    <row r="16997" spans="1:18" hidden="1" x14ac:dyDescent="0.2">
      <c r="A16997" t="s">
        <v>60302</v>
      </c>
      <c r="B16997" t="s">
        <v>60303</v>
      </c>
      <c r="C16997" t="s">
        <v>60304</v>
      </c>
      <c r="D16997" t="s">
        <v>1247</v>
      </c>
      <c r="E16997" t="s">
        <v>43</v>
      </c>
      <c r="F16997" t="s">
        <v>18</v>
      </c>
      <c r="G16997" t="s">
        <v>25</v>
      </c>
      <c r="H16997" t="s">
        <v>1011</v>
      </c>
      <c r="I16997" t="s">
        <v>1012</v>
      </c>
      <c r="J16997" t="s">
        <v>4057</v>
      </c>
      <c r="K16997">
        <v>1</v>
      </c>
      <c r="L16997" s="1">
        <v>38718</v>
      </c>
      <c r="M16997" s="1">
        <v>38960</v>
      </c>
      <c r="N16997" s="1">
        <v>38960</v>
      </c>
      <c r="O16997"/>
      <c r="P16997"/>
      <c r="Q16997"/>
      <c r="R16997"/>
    </row>
    <row r="16998" spans="1:18" hidden="1" x14ac:dyDescent="0.2">
      <c r="A16998" t="s">
        <v>60305</v>
      </c>
      <c r="B16998" t="s">
        <v>60306</v>
      </c>
      <c r="C16998" t="s">
        <v>60307</v>
      </c>
      <c r="D16998" t="s">
        <v>38890</v>
      </c>
      <c r="E16998" t="s">
        <v>43</v>
      </c>
      <c r="F16998" t="s">
        <v>18</v>
      </c>
      <c r="K16998">
        <v>1</v>
      </c>
      <c r="M16998" s="1">
        <v>41671</v>
      </c>
      <c r="N16998" s="1">
        <v>41671</v>
      </c>
      <c r="O16998"/>
      <c r="P16998"/>
      <c r="Q16998"/>
      <c r="R16998"/>
    </row>
    <row r="16999" spans="1:18" hidden="1" x14ac:dyDescent="0.2">
      <c r="A16999" t="s">
        <v>60308</v>
      </c>
      <c r="B16999" t="s">
        <v>60309</v>
      </c>
      <c r="C16999" t="s">
        <v>60310</v>
      </c>
      <c r="D16999" t="s">
        <v>70</v>
      </c>
      <c r="E16999" t="s">
        <v>43</v>
      </c>
      <c r="F16999" t="s">
        <v>18</v>
      </c>
      <c r="G16999" t="s">
        <v>3319</v>
      </c>
      <c r="K16999">
        <v>1</v>
      </c>
      <c r="L16999" s="1">
        <v>41244</v>
      </c>
      <c r="M16999" s="1">
        <v>42212</v>
      </c>
      <c r="N16999" s="1">
        <v>42212</v>
      </c>
      <c r="O16999"/>
      <c r="P16999"/>
      <c r="Q16999"/>
      <c r="R16999"/>
    </row>
    <row r="17000" spans="1:18" hidden="1" x14ac:dyDescent="0.2">
      <c r="A17000" t="s">
        <v>60311</v>
      </c>
      <c r="B17000" t="s">
        <v>60312</v>
      </c>
      <c r="C17000" t="s">
        <v>60313</v>
      </c>
      <c r="D17000" t="s">
        <v>60314</v>
      </c>
      <c r="E17000" t="s">
        <v>43</v>
      </c>
      <c r="F17000" t="s">
        <v>18</v>
      </c>
      <c r="G17000" t="s">
        <v>19</v>
      </c>
      <c r="H17000">
        <v>7</v>
      </c>
      <c r="I17000" t="s">
        <v>672</v>
      </c>
      <c r="J17000" t="s">
        <v>672</v>
      </c>
      <c r="K17000">
        <v>1</v>
      </c>
      <c r="L17000" s="1">
        <v>40544</v>
      </c>
      <c r="M17000" s="1">
        <v>42270</v>
      </c>
      <c r="N17000" s="1">
        <v>42270</v>
      </c>
      <c r="O17000"/>
      <c r="P17000"/>
      <c r="Q17000"/>
      <c r="R17000"/>
    </row>
    <row r="17001" spans="1:18" x14ac:dyDescent="0.2">
      <c r="A17001" t="s">
        <v>60315</v>
      </c>
      <c r="B17001" t="s">
        <v>60316</v>
      </c>
      <c r="C17001" t="s">
        <v>60317</v>
      </c>
      <c r="D17001" t="s">
        <v>14265</v>
      </c>
      <c r="E17001">
        <v>1096107</v>
      </c>
      <c r="F17001" t="s">
        <v>18</v>
      </c>
      <c r="G17001" t="s">
        <v>1062</v>
      </c>
      <c r="H17001">
        <v>2</v>
      </c>
      <c r="I17001" t="s">
        <v>1736</v>
      </c>
      <c r="J17001" t="s">
        <v>1736</v>
      </c>
      <c r="K17001">
        <v>2</v>
      </c>
      <c r="L17001" s="1">
        <v>41730</v>
      </c>
      <c r="M17001" s="1">
        <v>39904</v>
      </c>
      <c r="N17001" s="1">
        <v>41365</v>
      </c>
    </row>
    <row r="17002" spans="1:18" hidden="1" x14ac:dyDescent="0.2">
      <c r="A17002" t="s">
        <v>60318</v>
      </c>
      <c r="B17002" t="s">
        <v>60319</v>
      </c>
      <c r="C17002" t="s">
        <v>60320</v>
      </c>
      <c r="D17002" t="s">
        <v>60321</v>
      </c>
      <c r="E17002" t="s">
        <v>43</v>
      </c>
      <c r="F17002" t="s">
        <v>18</v>
      </c>
      <c r="K17002">
        <v>1</v>
      </c>
      <c r="L17002" s="1">
        <v>42117</v>
      </c>
      <c r="M17002" s="1">
        <v>42117</v>
      </c>
      <c r="N17002" s="1">
        <v>42117</v>
      </c>
      <c r="O17002"/>
      <c r="P17002"/>
      <c r="Q17002"/>
      <c r="R17002"/>
    </row>
    <row r="17003" spans="1:18" x14ac:dyDescent="0.2">
      <c r="A17003" t="s">
        <v>60322</v>
      </c>
      <c r="B17003" t="s">
        <v>60323</v>
      </c>
      <c r="C17003" t="s">
        <v>60324</v>
      </c>
      <c r="D17003" t="s">
        <v>3797</v>
      </c>
      <c r="E17003">
        <v>200000</v>
      </c>
      <c r="F17003" t="s">
        <v>18</v>
      </c>
      <c r="G17003" t="s">
        <v>25</v>
      </c>
      <c r="H17003" t="s">
        <v>64</v>
      </c>
      <c r="I17003" t="s">
        <v>95</v>
      </c>
      <c r="J17003" t="s">
        <v>2000</v>
      </c>
      <c r="K17003">
        <v>1</v>
      </c>
      <c r="L17003" s="1">
        <v>40544</v>
      </c>
      <c r="M17003" s="1">
        <v>41983</v>
      </c>
      <c r="N17003" s="1">
        <v>41983</v>
      </c>
    </row>
    <row r="17004" spans="1:18" hidden="1" x14ac:dyDescent="0.2">
      <c r="A17004" t="s">
        <v>60325</v>
      </c>
      <c r="B17004" t="s">
        <v>60326</v>
      </c>
      <c r="C17004" t="s">
        <v>60327</v>
      </c>
      <c r="D17004" t="s">
        <v>60328</v>
      </c>
      <c r="E17004">
        <v>2000000</v>
      </c>
      <c r="F17004" t="s">
        <v>18</v>
      </c>
      <c r="G17004" t="s">
        <v>347</v>
      </c>
      <c r="H17004">
        <v>11</v>
      </c>
      <c r="I17004" t="s">
        <v>15347</v>
      </c>
      <c r="J17004" t="s">
        <v>15347</v>
      </c>
      <c r="K17004">
        <v>1</v>
      </c>
      <c r="M17004" s="1">
        <v>41426</v>
      </c>
      <c r="N17004" s="1">
        <v>41426</v>
      </c>
      <c r="O17004"/>
      <c r="P17004"/>
      <c r="Q17004"/>
      <c r="R17004"/>
    </row>
    <row r="17005" spans="1:18" x14ac:dyDescent="0.2">
      <c r="A17005" t="s">
        <v>60329</v>
      </c>
      <c r="B17005" t="s">
        <v>60330</v>
      </c>
      <c r="C17005" t="s">
        <v>60331</v>
      </c>
      <c r="D17005" t="s">
        <v>54584</v>
      </c>
      <c r="E17005">
        <v>5400000</v>
      </c>
      <c r="F17005" t="s">
        <v>689</v>
      </c>
      <c r="G17005" t="s">
        <v>19</v>
      </c>
      <c r="H17005">
        <v>25</v>
      </c>
      <c r="I17005" t="s">
        <v>151</v>
      </c>
      <c r="J17005" t="s">
        <v>151</v>
      </c>
      <c r="K17005">
        <v>1</v>
      </c>
      <c r="L17005" s="1">
        <v>34803</v>
      </c>
      <c r="M17005" s="1">
        <v>38820</v>
      </c>
      <c r="N17005" s="1">
        <v>38820</v>
      </c>
    </row>
    <row r="17006" spans="1:18" hidden="1" x14ac:dyDescent="0.2">
      <c r="A17006" t="s">
        <v>60332</v>
      </c>
      <c r="B17006" t="s">
        <v>60333</v>
      </c>
      <c r="C17006" t="s">
        <v>60334</v>
      </c>
      <c r="D17006" t="s">
        <v>60335</v>
      </c>
      <c r="E17006">
        <v>56479</v>
      </c>
      <c r="F17006" t="s">
        <v>18</v>
      </c>
      <c r="G17006" t="s">
        <v>1255</v>
      </c>
      <c r="H17006">
        <v>42</v>
      </c>
      <c r="I17006" t="s">
        <v>1256</v>
      </c>
      <c r="J17006" t="s">
        <v>1256</v>
      </c>
      <c r="K17006">
        <v>1</v>
      </c>
      <c r="M17006" s="1">
        <v>42036</v>
      </c>
      <c r="N17006" s="1">
        <v>42036</v>
      </c>
      <c r="O17006"/>
      <c r="P17006"/>
      <c r="Q17006"/>
      <c r="R17006"/>
    </row>
    <row r="17007" spans="1:18" x14ac:dyDescent="0.2">
      <c r="A17007" t="s">
        <v>60336</v>
      </c>
      <c r="B17007" t="s">
        <v>60337</v>
      </c>
      <c r="C17007" t="s">
        <v>60338</v>
      </c>
      <c r="D17007" t="s">
        <v>60339</v>
      </c>
      <c r="E17007">
        <v>485000</v>
      </c>
      <c r="F17007" t="s">
        <v>18</v>
      </c>
      <c r="G17007" t="s">
        <v>25</v>
      </c>
      <c r="H17007" t="s">
        <v>64</v>
      </c>
      <c r="I17007" t="s">
        <v>65</v>
      </c>
      <c r="J17007" t="s">
        <v>71</v>
      </c>
      <c r="K17007">
        <v>2</v>
      </c>
      <c r="L17007" s="1">
        <v>40909</v>
      </c>
      <c r="M17007" s="1">
        <v>40909</v>
      </c>
      <c r="N17007" s="1">
        <v>42282</v>
      </c>
    </row>
    <row r="17008" spans="1:18" x14ac:dyDescent="0.2">
      <c r="A17008" t="s">
        <v>60340</v>
      </c>
      <c r="B17008" t="s">
        <v>60341</v>
      </c>
      <c r="C17008" t="s">
        <v>60342</v>
      </c>
      <c r="D17008" t="s">
        <v>60343</v>
      </c>
      <c r="E17008">
        <v>40000</v>
      </c>
      <c r="F17008" t="s">
        <v>18</v>
      </c>
      <c r="G17008" t="s">
        <v>25</v>
      </c>
      <c r="H17008" t="s">
        <v>106</v>
      </c>
      <c r="I17008" t="s">
        <v>107</v>
      </c>
      <c r="J17008" t="s">
        <v>108</v>
      </c>
      <c r="K17008">
        <v>1</v>
      </c>
      <c r="L17008" s="1">
        <v>41153</v>
      </c>
      <c r="M17008" s="1">
        <v>41281</v>
      </c>
      <c r="N17008" s="1">
        <v>41281</v>
      </c>
    </row>
    <row r="17009" spans="1:18" x14ac:dyDescent="0.2">
      <c r="A17009" t="s">
        <v>60344</v>
      </c>
      <c r="B17009" t="s">
        <v>60345</v>
      </c>
      <c r="C17009" t="s">
        <v>60346</v>
      </c>
      <c r="D17009" t="s">
        <v>60347</v>
      </c>
      <c r="E17009">
        <v>3450000</v>
      </c>
      <c r="F17009" t="s">
        <v>18</v>
      </c>
      <c r="G17009" t="s">
        <v>25</v>
      </c>
      <c r="H17009" t="s">
        <v>64</v>
      </c>
      <c r="I17009" t="s">
        <v>65</v>
      </c>
      <c r="J17009" t="s">
        <v>71</v>
      </c>
      <c r="K17009">
        <v>3</v>
      </c>
      <c r="L17009" s="1">
        <v>41153</v>
      </c>
      <c r="M17009" s="1">
        <v>41431</v>
      </c>
      <c r="N17009" s="1">
        <v>41918</v>
      </c>
    </row>
    <row r="17010" spans="1:18" x14ac:dyDescent="0.2">
      <c r="A17010" t="s">
        <v>60348</v>
      </c>
      <c r="B17010" t="s">
        <v>60349</v>
      </c>
      <c r="C17010" t="s">
        <v>60350</v>
      </c>
      <c r="D17010" t="s">
        <v>60351</v>
      </c>
      <c r="E17010">
        <v>10292726</v>
      </c>
      <c r="F17010" t="s">
        <v>18</v>
      </c>
      <c r="G17010" t="s">
        <v>128</v>
      </c>
      <c r="H17010" t="s">
        <v>129</v>
      </c>
      <c r="I17010" t="s">
        <v>130</v>
      </c>
      <c r="J17010" t="s">
        <v>130</v>
      </c>
      <c r="K17010">
        <v>3</v>
      </c>
      <c r="L17010" s="1">
        <v>41275</v>
      </c>
      <c r="M17010" s="1">
        <v>41334</v>
      </c>
      <c r="N17010" s="1">
        <v>41883</v>
      </c>
    </row>
    <row r="17011" spans="1:18" x14ac:dyDescent="0.2">
      <c r="A17011" t="s">
        <v>60352</v>
      </c>
      <c r="B17011" t="s">
        <v>60353</v>
      </c>
      <c r="C17011" t="s">
        <v>60354</v>
      </c>
      <c r="D17011" t="s">
        <v>60355</v>
      </c>
      <c r="E17011">
        <v>20118</v>
      </c>
      <c r="F17011" t="s">
        <v>18</v>
      </c>
      <c r="G17011" t="s">
        <v>4661</v>
      </c>
      <c r="H17011">
        <v>65</v>
      </c>
      <c r="I17011" t="s">
        <v>4662</v>
      </c>
      <c r="J17011" t="s">
        <v>4662</v>
      </c>
      <c r="K17011">
        <v>1</v>
      </c>
      <c r="L17011" s="1">
        <v>40634</v>
      </c>
      <c r="M17011" s="1">
        <v>40965</v>
      </c>
      <c r="N17011" s="1">
        <v>40965</v>
      </c>
    </row>
    <row r="17012" spans="1:18" hidden="1" x14ac:dyDescent="0.2">
      <c r="A17012" t="s">
        <v>60356</v>
      </c>
      <c r="B17012" t="s">
        <v>60357</v>
      </c>
      <c r="C17012" t="s">
        <v>60358</v>
      </c>
      <c r="D17012" t="s">
        <v>60359</v>
      </c>
      <c r="E17012">
        <v>40000</v>
      </c>
      <c r="F17012" t="s">
        <v>18</v>
      </c>
      <c r="G17012" t="s">
        <v>1138</v>
      </c>
      <c r="H17012">
        <v>2</v>
      </c>
      <c r="I17012" t="s">
        <v>1745</v>
      </c>
      <c r="J17012" t="s">
        <v>1746</v>
      </c>
      <c r="K17012">
        <v>1</v>
      </c>
      <c r="M17012" s="1">
        <v>41791</v>
      </c>
      <c r="N17012" s="1">
        <v>41791</v>
      </c>
      <c r="O17012"/>
      <c r="P17012"/>
      <c r="Q17012"/>
      <c r="R17012"/>
    </row>
    <row r="17013" spans="1:18" x14ac:dyDescent="0.2">
      <c r="A17013" t="s">
        <v>60360</v>
      </c>
      <c r="B17013" t="s">
        <v>60361</v>
      </c>
      <c r="C17013" t="s">
        <v>60362</v>
      </c>
      <c r="D17013" t="s">
        <v>30720</v>
      </c>
      <c r="E17013">
        <v>2000000</v>
      </c>
      <c r="F17013" t="s">
        <v>18</v>
      </c>
      <c r="G17013" t="s">
        <v>25</v>
      </c>
      <c r="H17013" t="s">
        <v>89</v>
      </c>
      <c r="I17013" t="s">
        <v>1132</v>
      </c>
      <c r="J17013" t="s">
        <v>2651</v>
      </c>
      <c r="K17013">
        <v>1</v>
      </c>
      <c r="L17013" s="1">
        <v>41802</v>
      </c>
      <c r="M17013" s="1">
        <v>41802</v>
      </c>
      <c r="N17013" s="1">
        <v>41802</v>
      </c>
    </row>
    <row r="17014" spans="1:18" hidden="1" x14ac:dyDescent="0.2">
      <c r="A17014" t="s">
        <v>60363</v>
      </c>
      <c r="B17014" t="s">
        <v>60364</v>
      </c>
      <c r="C17014" t="s">
        <v>60365</v>
      </c>
      <c r="D17014" t="s">
        <v>51787</v>
      </c>
      <c r="E17014" t="s">
        <v>43</v>
      </c>
      <c r="F17014" t="s">
        <v>18</v>
      </c>
      <c r="G17014" t="s">
        <v>25</v>
      </c>
      <c r="H17014" t="s">
        <v>106</v>
      </c>
      <c r="I17014" t="s">
        <v>107</v>
      </c>
      <c r="J17014" t="s">
        <v>108</v>
      </c>
      <c r="K17014">
        <v>1</v>
      </c>
      <c r="L17014" s="1">
        <v>36920</v>
      </c>
      <c r="M17014" s="1">
        <v>40961</v>
      </c>
      <c r="N17014" s="1">
        <v>40961</v>
      </c>
      <c r="O17014"/>
      <c r="P17014"/>
      <c r="Q17014"/>
      <c r="R17014"/>
    </row>
    <row r="17015" spans="1:18" x14ac:dyDescent="0.2">
      <c r="A17015" t="s">
        <v>60366</v>
      </c>
      <c r="B17015" t="s">
        <v>60367</v>
      </c>
      <c r="C17015" t="s">
        <v>60368</v>
      </c>
      <c r="D17015" t="s">
        <v>75</v>
      </c>
      <c r="E17015">
        <v>12500</v>
      </c>
      <c r="F17015" t="s">
        <v>18</v>
      </c>
      <c r="G17015" t="s">
        <v>51</v>
      </c>
      <c r="I17015" t="s">
        <v>52</v>
      </c>
      <c r="J17015" t="s">
        <v>52</v>
      </c>
      <c r="K17015">
        <v>1</v>
      </c>
      <c r="L17015" s="1">
        <v>41926</v>
      </c>
      <c r="M17015" s="1">
        <v>42217</v>
      </c>
      <c r="N17015" s="1">
        <v>42217</v>
      </c>
    </row>
    <row r="17016" spans="1:18" hidden="1" x14ac:dyDescent="0.2">
      <c r="A17016" t="s">
        <v>60369</v>
      </c>
      <c r="B17016" t="s">
        <v>60370</v>
      </c>
      <c r="C17016" t="s">
        <v>60371</v>
      </c>
      <c r="D17016" t="s">
        <v>21836</v>
      </c>
      <c r="E17016" t="s">
        <v>43</v>
      </c>
      <c r="F17016" t="s">
        <v>18</v>
      </c>
      <c r="G17016" t="s">
        <v>276</v>
      </c>
      <c r="H17016">
        <v>17</v>
      </c>
      <c r="I17016" t="s">
        <v>464</v>
      </c>
      <c r="J17016" t="s">
        <v>464</v>
      </c>
      <c r="K17016">
        <v>2</v>
      </c>
      <c r="L17016" s="1">
        <v>41548</v>
      </c>
      <c r="M17016" s="1">
        <v>41519</v>
      </c>
      <c r="N17016" s="1">
        <v>42005</v>
      </c>
      <c r="O17016"/>
      <c r="P17016"/>
      <c r="Q17016"/>
      <c r="R17016"/>
    </row>
    <row r="17017" spans="1:18" x14ac:dyDescent="0.2">
      <c r="A17017" t="s">
        <v>60372</v>
      </c>
      <c r="B17017" t="s">
        <v>60373</v>
      </c>
      <c r="C17017" t="s">
        <v>60374</v>
      </c>
      <c r="D17017" t="s">
        <v>60375</v>
      </c>
      <c r="E17017">
        <v>16000000</v>
      </c>
      <c r="F17017" t="s">
        <v>18</v>
      </c>
      <c r="G17017" t="s">
        <v>37</v>
      </c>
      <c r="H17017">
        <v>22</v>
      </c>
      <c r="I17017" t="s">
        <v>38</v>
      </c>
      <c r="J17017" t="s">
        <v>38</v>
      </c>
      <c r="K17017">
        <v>1</v>
      </c>
      <c r="L17017" s="1">
        <v>41640</v>
      </c>
      <c r="M17017" s="1">
        <v>42142</v>
      </c>
      <c r="N17017" s="1">
        <v>42142</v>
      </c>
    </row>
    <row r="17018" spans="1:18" x14ac:dyDescent="0.2">
      <c r="A17018" t="s">
        <v>60376</v>
      </c>
      <c r="B17018" t="s">
        <v>60377</v>
      </c>
      <c r="C17018" t="s">
        <v>60378</v>
      </c>
      <c r="D17018" t="s">
        <v>60379</v>
      </c>
      <c r="E17018">
        <v>4786928</v>
      </c>
      <c r="F17018" t="s">
        <v>18</v>
      </c>
      <c r="G17018" t="s">
        <v>1126</v>
      </c>
      <c r="H17018">
        <v>25</v>
      </c>
      <c r="I17018" t="s">
        <v>1294</v>
      </c>
      <c r="J17018" t="s">
        <v>60380</v>
      </c>
      <c r="K17018">
        <v>1</v>
      </c>
      <c r="L17018" s="1">
        <v>41612</v>
      </c>
      <c r="M17018" s="1">
        <v>42058</v>
      </c>
      <c r="N17018" s="1">
        <v>42058</v>
      </c>
    </row>
    <row r="17019" spans="1:18" hidden="1" x14ac:dyDescent="0.2">
      <c r="A17019" t="s">
        <v>60381</v>
      </c>
      <c r="B17019" t="s">
        <v>60382</v>
      </c>
      <c r="C17019" t="s">
        <v>60383</v>
      </c>
      <c r="E17019" t="s">
        <v>43</v>
      </c>
      <c r="F17019" t="s">
        <v>18</v>
      </c>
      <c r="G17019" t="s">
        <v>37</v>
      </c>
      <c r="H17019">
        <v>22</v>
      </c>
      <c r="I17019" t="s">
        <v>38</v>
      </c>
      <c r="J17019" t="s">
        <v>38</v>
      </c>
      <c r="K17019">
        <v>3</v>
      </c>
      <c r="L17019" s="1">
        <v>40544</v>
      </c>
      <c r="M17019" s="1">
        <v>41275</v>
      </c>
      <c r="N17019" s="1">
        <v>41640</v>
      </c>
      <c r="O17019"/>
      <c r="P17019"/>
      <c r="Q17019"/>
      <c r="R17019"/>
    </row>
    <row r="17020" spans="1:18" x14ac:dyDescent="0.2">
      <c r="A17020" t="s">
        <v>60384</v>
      </c>
      <c r="B17020" t="s">
        <v>60385</v>
      </c>
      <c r="C17020" t="s">
        <v>60386</v>
      </c>
      <c r="D17020" t="s">
        <v>60387</v>
      </c>
      <c r="E17020">
        <v>20000000</v>
      </c>
      <c r="F17020" t="s">
        <v>18</v>
      </c>
      <c r="G17020" t="s">
        <v>51</v>
      </c>
      <c r="I17020" t="s">
        <v>52</v>
      </c>
      <c r="J17020" t="s">
        <v>52</v>
      </c>
      <c r="K17020">
        <v>2</v>
      </c>
      <c r="L17020" s="1">
        <v>41609</v>
      </c>
      <c r="M17020" s="1">
        <v>42009</v>
      </c>
      <c r="N17020" s="1">
        <v>42256</v>
      </c>
    </row>
    <row r="17021" spans="1:18" x14ac:dyDescent="0.2">
      <c r="A17021" t="s">
        <v>60388</v>
      </c>
      <c r="B17021" t="s">
        <v>60389</v>
      </c>
      <c r="C17021" t="s">
        <v>60390</v>
      </c>
      <c r="D17021" t="s">
        <v>60391</v>
      </c>
      <c r="E17021">
        <v>40000</v>
      </c>
      <c r="F17021" t="s">
        <v>18</v>
      </c>
      <c r="G17021" t="s">
        <v>25</v>
      </c>
      <c r="H17021" t="s">
        <v>64</v>
      </c>
      <c r="I17021" t="s">
        <v>65</v>
      </c>
      <c r="J17021" t="s">
        <v>71</v>
      </c>
      <c r="K17021">
        <v>1</v>
      </c>
      <c r="L17021" s="1">
        <v>40878</v>
      </c>
      <c r="M17021" s="1">
        <v>41202</v>
      </c>
      <c r="N17021" s="1">
        <v>41202</v>
      </c>
    </row>
    <row r="17022" spans="1:18" x14ac:dyDescent="0.2">
      <c r="A17022" t="s">
        <v>60392</v>
      </c>
      <c r="B17022" t="s">
        <v>60393</v>
      </c>
      <c r="C17022" t="s">
        <v>60394</v>
      </c>
      <c r="D17022" t="s">
        <v>42</v>
      </c>
      <c r="E17022">
        <v>400000</v>
      </c>
      <c r="F17022" t="s">
        <v>18</v>
      </c>
      <c r="G17022" t="s">
        <v>25</v>
      </c>
      <c r="H17022" t="s">
        <v>106</v>
      </c>
      <c r="I17022" t="s">
        <v>107</v>
      </c>
      <c r="J17022" t="s">
        <v>108</v>
      </c>
      <c r="K17022">
        <v>1</v>
      </c>
      <c r="L17022" s="1">
        <v>40238</v>
      </c>
      <c r="M17022" s="1">
        <v>41978</v>
      </c>
      <c r="N17022" s="1">
        <v>41978</v>
      </c>
    </row>
    <row r="17023" spans="1:18" x14ac:dyDescent="0.2">
      <c r="A17023" t="s">
        <v>60395</v>
      </c>
      <c r="B17023" t="s">
        <v>60396</v>
      </c>
      <c r="C17023" t="s">
        <v>60397</v>
      </c>
      <c r="D17023" t="s">
        <v>544</v>
      </c>
      <c r="E17023">
        <v>84751</v>
      </c>
      <c r="F17023" t="s">
        <v>18</v>
      </c>
      <c r="G17023" t="s">
        <v>341</v>
      </c>
      <c r="H17023">
        <v>11</v>
      </c>
      <c r="I17023" t="s">
        <v>497</v>
      </c>
      <c r="J17023" t="s">
        <v>497</v>
      </c>
      <c r="K17023">
        <v>1</v>
      </c>
      <c r="L17023" s="1">
        <v>41117</v>
      </c>
      <c r="M17023" s="1">
        <v>41061</v>
      </c>
      <c r="N17023" s="1">
        <v>41061</v>
      </c>
    </row>
    <row r="17024" spans="1:18" x14ac:dyDescent="0.2">
      <c r="A17024" t="s">
        <v>60398</v>
      </c>
      <c r="B17024" t="s">
        <v>60399</v>
      </c>
      <c r="C17024" t="s">
        <v>60400</v>
      </c>
      <c r="D17024" t="s">
        <v>60401</v>
      </c>
      <c r="E17024">
        <v>400000</v>
      </c>
      <c r="F17024" t="s">
        <v>18</v>
      </c>
      <c r="G17024" t="s">
        <v>32343</v>
      </c>
      <c r="H17024">
        <v>2</v>
      </c>
      <c r="I17024" t="s">
        <v>32344</v>
      </c>
      <c r="J17024" t="s">
        <v>32345</v>
      </c>
      <c r="K17024">
        <v>2</v>
      </c>
      <c r="L17024" s="1">
        <v>41365</v>
      </c>
      <c r="M17024" s="1">
        <v>41698</v>
      </c>
      <c r="N17024" s="1">
        <v>42019</v>
      </c>
    </row>
    <row r="17025" spans="1:18" x14ac:dyDescent="0.2">
      <c r="A17025" t="s">
        <v>60402</v>
      </c>
      <c r="B17025" t="s">
        <v>60403</v>
      </c>
      <c r="C17025" t="s">
        <v>60404</v>
      </c>
      <c r="D17025" t="s">
        <v>60405</v>
      </c>
      <c r="E17025">
        <v>16500000</v>
      </c>
      <c r="F17025" t="s">
        <v>18</v>
      </c>
      <c r="G17025" t="s">
        <v>25</v>
      </c>
      <c r="H17025" t="s">
        <v>64</v>
      </c>
      <c r="I17025" t="s">
        <v>65</v>
      </c>
      <c r="J17025" t="s">
        <v>271</v>
      </c>
      <c r="K17025">
        <v>3</v>
      </c>
      <c r="L17025" s="1">
        <v>40179</v>
      </c>
      <c r="M17025" s="1">
        <v>40695</v>
      </c>
      <c r="N17025" s="1">
        <v>41818</v>
      </c>
    </row>
    <row r="17026" spans="1:18" hidden="1" x14ac:dyDescent="0.2">
      <c r="A17026" t="s">
        <v>60406</v>
      </c>
      <c r="B17026" t="s">
        <v>60407</v>
      </c>
      <c r="C17026" t="s">
        <v>60408</v>
      </c>
      <c r="D17026" t="s">
        <v>11771</v>
      </c>
      <c r="E17026">
        <v>5000</v>
      </c>
      <c r="F17026" t="s">
        <v>18</v>
      </c>
      <c r="K17026">
        <v>1</v>
      </c>
      <c r="M17026" s="1">
        <v>41989</v>
      </c>
      <c r="N17026" s="1">
        <v>41989</v>
      </c>
      <c r="O17026"/>
      <c r="P17026"/>
      <c r="Q17026"/>
      <c r="R17026"/>
    </row>
    <row r="17027" spans="1:18" hidden="1" x14ac:dyDescent="0.2">
      <c r="A17027" t="s">
        <v>60409</v>
      </c>
      <c r="B17027" t="s">
        <v>60410</v>
      </c>
      <c r="C17027" t="s">
        <v>60411</v>
      </c>
      <c r="D17027" t="s">
        <v>60412</v>
      </c>
      <c r="E17027" t="s">
        <v>43</v>
      </c>
      <c r="F17027" t="s">
        <v>18</v>
      </c>
      <c r="G17027" t="s">
        <v>25</v>
      </c>
      <c r="H17027" t="s">
        <v>89</v>
      </c>
      <c r="I17027" t="s">
        <v>589</v>
      </c>
      <c r="J17027" t="s">
        <v>589</v>
      </c>
      <c r="K17027">
        <v>1</v>
      </c>
      <c r="L17027" s="1">
        <v>40969</v>
      </c>
      <c r="M17027" s="1">
        <v>40983</v>
      </c>
      <c r="N17027" s="1">
        <v>40983</v>
      </c>
      <c r="O17027"/>
      <c r="P17027"/>
      <c r="Q17027"/>
      <c r="R17027"/>
    </row>
    <row r="17028" spans="1:18" hidden="1" x14ac:dyDescent="0.2">
      <c r="A17028" t="s">
        <v>60413</v>
      </c>
      <c r="B17028" t="s">
        <v>60414</v>
      </c>
      <c r="C17028" t="s">
        <v>60415</v>
      </c>
      <c r="D17028" t="s">
        <v>60416</v>
      </c>
      <c r="E17028" t="s">
        <v>43</v>
      </c>
      <c r="F17028" t="s">
        <v>18</v>
      </c>
      <c r="G17028" t="s">
        <v>25</v>
      </c>
      <c r="H17028" t="s">
        <v>82</v>
      </c>
      <c r="I17028" t="s">
        <v>2728</v>
      </c>
      <c r="J17028" t="s">
        <v>2729</v>
      </c>
      <c r="K17028">
        <v>1</v>
      </c>
      <c r="L17028" s="1">
        <v>41275</v>
      </c>
      <c r="M17028" s="1">
        <v>41275</v>
      </c>
      <c r="N17028" s="1">
        <v>41275</v>
      </c>
      <c r="O17028"/>
      <c r="P17028"/>
      <c r="Q17028"/>
      <c r="R17028"/>
    </row>
    <row r="17029" spans="1:18" hidden="1" x14ac:dyDescent="0.2">
      <c r="A17029" t="s">
        <v>60417</v>
      </c>
      <c r="B17029" t="s">
        <v>60418</v>
      </c>
      <c r="C17029" t="s">
        <v>60419</v>
      </c>
      <c r="E17029" t="s">
        <v>43</v>
      </c>
      <c r="F17029" t="s">
        <v>18</v>
      </c>
      <c r="K17029">
        <v>1</v>
      </c>
      <c r="M17029" s="1">
        <v>41275</v>
      </c>
      <c r="N17029" s="1">
        <v>41275</v>
      </c>
      <c r="O17029"/>
      <c r="P17029"/>
      <c r="Q17029"/>
      <c r="R17029"/>
    </row>
    <row r="17030" spans="1:18" x14ac:dyDescent="0.2">
      <c r="A17030" t="s">
        <v>60420</v>
      </c>
      <c r="B17030" t="s">
        <v>60421</v>
      </c>
      <c r="C17030" t="s">
        <v>60422</v>
      </c>
      <c r="D17030" t="s">
        <v>60423</v>
      </c>
      <c r="E17030">
        <v>102</v>
      </c>
      <c r="F17030" t="s">
        <v>18</v>
      </c>
      <c r="G17030" t="s">
        <v>341</v>
      </c>
      <c r="H17030">
        <v>11</v>
      </c>
      <c r="I17030" t="s">
        <v>497</v>
      </c>
      <c r="J17030" t="s">
        <v>497</v>
      </c>
      <c r="K17030">
        <v>1</v>
      </c>
      <c r="L17030" s="1">
        <v>41164</v>
      </c>
      <c r="M17030" s="1">
        <v>41202</v>
      </c>
      <c r="N17030" s="1">
        <v>41202</v>
      </c>
    </row>
    <row r="17031" spans="1:18" hidden="1" x14ac:dyDescent="0.2">
      <c r="A17031" t="s">
        <v>60424</v>
      </c>
      <c r="B17031" t="s">
        <v>60425</v>
      </c>
      <c r="C17031" t="s">
        <v>60426</v>
      </c>
      <c r="D17031" t="s">
        <v>2479</v>
      </c>
      <c r="E17031" t="s">
        <v>43</v>
      </c>
      <c r="F17031" t="s">
        <v>18</v>
      </c>
      <c r="G17031" t="s">
        <v>479</v>
      </c>
      <c r="I17031" t="s">
        <v>480</v>
      </c>
      <c r="J17031" t="s">
        <v>480</v>
      </c>
      <c r="K17031">
        <v>1</v>
      </c>
      <c r="L17031" s="1">
        <v>41183</v>
      </c>
      <c r="M17031" s="1">
        <v>41252</v>
      </c>
      <c r="N17031" s="1">
        <v>41252</v>
      </c>
      <c r="O17031"/>
      <c r="P17031"/>
      <c r="Q17031"/>
      <c r="R17031"/>
    </row>
    <row r="17032" spans="1:18" hidden="1" x14ac:dyDescent="0.2">
      <c r="A17032" t="s">
        <v>60427</v>
      </c>
      <c r="B17032" t="s">
        <v>60428</v>
      </c>
      <c r="C17032" t="s">
        <v>60429</v>
      </c>
      <c r="D17032" t="s">
        <v>11669</v>
      </c>
      <c r="E17032" t="s">
        <v>43</v>
      </c>
      <c r="F17032" t="s">
        <v>18</v>
      </c>
      <c r="G17032" t="s">
        <v>650</v>
      </c>
      <c r="H17032">
        <v>12</v>
      </c>
      <c r="I17032" t="s">
        <v>4472</v>
      </c>
      <c r="J17032" t="s">
        <v>31189</v>
      </c>
      <c r="K17032">
        <v>1</v>
      </c>
      <c r="M17032" s="1">
        <v>41377</v>
      </c>
      <c r="N17032" s="1">
        <v>41377</v>
      </c>
      <c r="O17032"/>
      <c r="P17032"/>
      <c r="Q17032"/>
      <c r="R17032"/>
    </row>
    <row r="17033" spans="1:18" hidden="1" x14ac:dyDescent="0.2">
      <c r="A17033" t="s">
        <v>60430</v>
      </c>
      <c r="B17033" t="s">
        <v>60431</v>
      </c>
      <c r="C17033" t="s">
        <v>60432</v>
      </c>
      <c r="D17033" t="s">
        <v>60433</v>
      </c>
      <c r="E17033">
        <v>300000</v>
      </c>
      <c r="F17033" t="s">
        <v>18</v>
      </c>
      <c r="G17033" t="s">
        <v>32343</v>
      </c>
      <c r="H17033">
        <v>2</v>
      </c>
      <c r="I17033" t="s">
        <v>32344</v>
      </c>
      <c r="J17033" t="s">
        <v>32345</v>
      </c>
      <c r="K17033">
        <v>1</v>
      </c>
      <c r="M17033" s="1">
        <v>42025</v>
      </c>
      <c r="N17033" s="1">
        <v>42025</v>
      </c>
      <c r="O17033"/>
      <c r="P17033"/>
      <c r="Q17033"/>
      <c r="R17033"/>
    </row>
    <row r="17034" spans="1:18" x14ac:dyDescent="0.2">
      <c r="A17034" t="s">
        <v>60434</v>
      </c>
      <c r="B17034" t="s">
        <v>60435</v>
      </c>
      <c r="C17034" t="s">
        <v>60436</v>
      </c>
      <c r="D17034" t="s">
        <v>75</v>
      </c>
      <c r="E17034">
        <v>1250000</v>
      </c>
      <c r="F17034" t="s">
        <v>18</v>
      </c>
      <c r="G17034" t="s">
        <v>2811</v>
      </c>
      <c r="H17034">
        <v>3</v>
      </c>
      <c r="I17034" t="s">
        <v>17368</v>
      </c>
      <c r="J17034" t="s">
        <v>17368</v>
      </c>
      <c r="K17034">
        <v>1</v>
      </c>
      <c r="L17034" s="1">
        <v>41244</v>
      </c>
      <c r="M17034" s="1">
        <v>41969</v>
      </c>
      <c r="N17034" s="1">
        <v>41969</v>
      </c>
    </row>
    <row r="17035" spans="1:18" x14ac:dyDescent="0.2">
      <c r="A17035" t="s">
        <v>60437</v>
      </c>
      <c r="B17035" t="s">
        <v>60438</v>
      </c>
      <c r="C17035" t="s">
        <v>60439</v>
      </c>
      <c r="D17035" t="s">
        <v>60440</v>
      </c>
      <c r="E17035">
        <v>8000000</v>
      </c>
      <c r="F17035" t="s">
        <v>18</v>
      </c>
      <c r="G17035" t="s">
        <v>128</v>
      </c>
      <c r="H17035" t="s">
        <v>129</v>
      </c>
      <c r="I17035" t="s">
        <v>130</v>
      </c>
      <c r="J17035" t="s">
        <v>130</v>
      </c>
      <c r="K17035">
        <v>1</v>
      </c>
      <c r="L17035" s="1">
        <v>41852</v>
      </c>
      <c r="M17035" s="1">
        <v>42325</v>
      </c>
      <c r="N17035" s="1">
        <v>42325</v>
      </c>
    </row>
    <row r="17036" spans="1:18" x14ac:dyDescent="0.2">
      <c r="A17036" t="s">
        <v>60441</v>
      </c>
      <c r="B17036" t="s">
        <v>60442</v>
      </c>
      <c r="C17036" t="s">
        <v>60443</v>
      </c>
      <c r="D17036" t="s">
        <v>1247</v>
      </c>
      <c r="E17036">
        <v>5493124</v>
      </c>
      <c r="F17036" t="s">
        <v>18</v>
      </c>
      <c r="G17036" t="s">
        <v>25</v>
      </c>
      <c r="H17036" t="s">
        <v>808</v>
      </c>
      <c r="I17036" t="s">
        <v>809</v>
      </c>
      <c r="J17036" t="s">
        <v>809</v>
      </c>
      <c r="K17036">
        <v>1</v>
      </c>
      <c r="L17036" s="1">
        <v>39448</v>
      </c>
      <c r="M17036" s="1">
        <v>40325</v>
      </c>
      <c r="N17036" s="1">
        <v>40325</v>
      </c>
    </row>
    <row r="17037" spans="1:18" hidden="1" x14ac:dyDescent="0.2">
      <c r="A17037" t="s">
        <v>60444</v>
      </c>
      <c r="B17037" t="s">
        <v>60445</v>
      </c>
      <c r="C17037" t="s">
        <v>60446</v>
      </c>
      <c r="D17037" t="s">
        <v>181</v>
      </c>
      <c r="E17037" t="s">
        <v>43</v>
      </c>
      <c r="F17037" t="s">
        <v>113</v>
      </c>
      <c r="G17037" t="s">
        <v>25</v>
      </c>
      <c r="H17037" t="s">
        <v>616</v>
      </c>
      <c r="I17037" t="s">
        <v>617</v>
      </c>
      <c r="J17037" t="s">
        <v>3879</v>
      </c>
      <c r="K17037">
        <v>1</v>
      </c>
      <c r="M17037" s="1">
        <v>37289</v>
      </c>
      <c r="N17037" s="1">
        <v>37289</v>
      </c>
      <c r="O17037"/>
      <c r="P17037"/>
      <c r="Q17037"/>
      <c r="R17037"/>
    </row>
    <row r="17038" spans="1:18" hidden="1" x14ac:dyDescent="0.2">
      <c r="A17038" t="s">
        <v>60447</v>
      </c>
      <c r="B17038" t="s">
        <v>60448</v>
      </c>
      <c r="C17038" t="s">
        <v>60449</v>
      </c>
      <c r="D17038" t="s">
        <v>11771</v>
      </c>
      <c r="E17038" t="s">
        <v>43</v>
      </c>
      <c r="F17038" t="s">
        <v>18</v>
      </c>
      <c r="G17038" t="s">
        <v>19</v>
      </c>
      <c r="H17038">
        <v>19</v>
      </c>
      <c r="I17038" t="s">
        <v>474</v>
      </c>
      <c r="J17038" t="s">
        <v>474</v>
      </c>
      <c r="K17038">
        <v>1</v>
      </c>
      <c r="L17038" s="1">
        <v>41640</v>
      </c>
      <c r="M17038" s="1">
        <v>42192</v>
      </c>
      <c r="N17038" s="1">
        <v>42192</v>
      </c>
      <c r="O17038"/>
      <c r="P17038"/>
      <c r="Q17038"/>
      <c r="R17038"/>
    </row>
    <row r="17039" spans="1:18" x14ac:dyDescent="0.2">
      <c r="A17039" t="s">
        <v>60450</v>
      </c>
      <c r="B17039" t="s">
        <v>60451</v>
      </c>
      <c r="C17039" t="s">
        <v>60452</v>
      </c>
      <c r="D17039" t="s">
        <v>60453</v>
      </c>
      <c r="E17039">
        <v>2400000</v>
      </c>
      <c r="F17039" t="s">
        <v>113</v>
      </c>
      <c r="G17039" t="s">
        <v>25</v>
      </c>
      <c r="H17039" t="s">
        <v>208</v>
      </c>
      <c r="I17039" t="s">
        <v>209</v>
      </c>
      <c r="J17039" t="s">
        <v>209</v>
      </c>
      <c r="K17039">
        <v>1</v>
      </c>
      <c r="L17039" s="1">
        <v>40544</v>
      </c>
      <c r="M17039" s="1">
        <v>41485</v>
      </c>
      <c r="N17039" s="1">
        <v>41485</v>
      </c>
    </row>
    <row r="17040" spans="1:18" x14ac:dyDescent="0.2">
      <c r="A17040" t="s">
        <v>60454</v>
      </c>
      <c r="B17040" t="s">
        <v>60455</v>
      </c>
      <c r="C17040" t="s">
        <v>60456</v>
      </c>
      <c r="D17040" t="s">
        <v>31839</v>
      </c>
      <c r="E17040">
        <v>40000</v>
      </c>
      <c r="F17040" t="s">
        <v>18</v>
      </c>
      <c r="G17040" t="s">
        <v>19</v>
      </c>
      <c r="H17040">
        <v>19</v>
      </c>
      <c r="I17040" t="s">
        <v>474</v>
      </c>
      <c r="J17040" t="s">
        <v>474</v>
      </c>
      <c r="K17040">
        <v>1</v>
      </c>
      <c r="L17040" s="1">
        <v>42047</v>
      </c>
      <c r="M17040" s="1">
        <v>42125</v>
      </c>
      <c r="N17040" s="1">
        <v>42125</v>
      </c>
    </row>
    <row r="17041" spans="1:18" x14ac:dyDescent="0.2">
      <c r="A17041" t="s">
        <v>60457</v>
      </c>
      <c r="B17041" t="s">
        <v>60458</v>
      </c>
      <c r="C17041" t="s">
        <v>60459</v>
      </c>
      <c r="D17041" t="s">
        <v>60460</v>
      </c>
      <c r="E17041">
        <v>360000</v>
      </c>
      <c r="F17041" t="s">
        <v>113</v>
      </c>
      <c r="G17041" t="s">
        <v>14338</v>
      </c>
      <c r="H17041">
        <v>5</v>
      </c>
      <c r="I17041" t="s">
        <v>60461</v>
      </c>
      <c r="J17041" t="s">
        <v>60461</v>
      </c>
      <c r="K17041">
        <v>1</v>
      </c>
      <c r="L17041" s="1">
        <v>41439</v>
      </c>
      <c r="M17041" s="1">
        <v>41334</v>
      </c>
      <c r="N17041" s="1">
        <v>41334</v>
      </c>
    </row>
    <row r="17042" spans="1:18" x14ac:dyDescent="0.2">
      <c r="A17042" t="s">
        <v>60462</v>
      </c>
      <c r="B17042" t="s">
        <v>60463</v>
      </c>
      <c r="C17042" t="s">
        <v>60464</v>
      </c>
      <c r="D17042" t="s">
        <v>60465</v>
      </c>
      <c r="E17042">
        <v>1200000</v>
      </c>
      <c r="F17042" t="s">
        <v>207</v>
      </c>
      <c r="K17042">
        <v>1</v>
      </c>
      <c r="L17042" s="1">
        <v>41760</v>
      </c>
      <c r="M17042" s="1">
        <v>42124</v>
      </c>
      <c r="N17042" s="1">
        <v>42124</v>
      </c>
    </row>
    <row r="17043" spans="1:18" x14ac:dyDescent="0.2">
      <c r="A17043" t="s">
        <v>60466</v>
      </c>
      <c r="B17043" t="s">
        <v>60467</v>
      </c>
      <c r="C17043" t="s">
        <v>60468</v>
      </c>
      <c r="D17043" t="s">
        <v>248</v>
      </c>
      <c r="E17043">
        <v>3500000</v>
      </c>
      <c r="F17043" t="s">
        <v>113</v>
      </c>
      <c r="G17043" t="s">
        <v>19</v>
      </c>
      <c r="H17043">
        <v>19</v>
      </c>
      <c r="I17043" t="s">
        <v>474</v>
      </c>
      <c r="J17043" t="s">
        <v>11966</v>
      </c>
      <c r="K17043">
        <v>1</v>
      </c>
      <c r="L17043" s="1">
        <v>41640</v>
      </c>
      <c r="M17043" s="1">
        <v>42116</v>
      </c>
      <c r="N17043" s="1">
        <v>42116</v>
      </c>
    </row>
    <row r="17044" spans="1:18" x14ac:dyDescent="0.2">
      <c r="A17044" t="s">
        <v>60469</v>
      </c>
      <c r="B17044" t="s">
        <v>60470</v>
      </c>
      <c r="C17044" t="s">
        <v>60471</v>
      </c>
      <c r="D17044" t="s">
        <v>60472</v>
      </c>
      <c r="E17044">
        <v>27125000</v>
      </c>
      <c r="F17044" t="s">
        <v>18</v>
      </c>
      <c r="G17044" t="s">
        <v>25</v>
      </c>
      <c r="H17044" t="s">
        <v>190</v>
      </c>
      <c r="I17044" t="s">
        <v>191</v>
      </c>
      <c r="J17044" t="s">
        <v>191</v>
      </c>
      <c r="K17044">
        <v>4</v>
      </c>
      <c r="L17044" s="1">
        <v>40179</v>
      </c>
      <c r="M17044" s="1">
        <v>41064</v>
      </c>
      <c r="N17044" s="1">
        <v>42341</v>
      </c>
    </row>
    <row r="17045" spans="1:18" hidden="1" x14ac:dyDescent="0.2">
      <c r="A17045" t="s">
        <v>60473</v>
      </c>
      <c r="B17045" t="s">
        <v>60474</v>
      </c>
      <c r="C17045" t="s">
        <v>60475</v>
      </c>
      <c r="D17045" t="s">
        <v>2361</v>
      </c>
      <c r="E17045">
        <v>350000</v>
      </c>
      <c r="F17045" t="s">
        <v>18</v>
      </c>
      <c r="G17045" t="s">
        <v>479</v>
      </c>
      <c r="I17045" t="s">
        <v>480</v>
      </c>
      <c r="J17045" t="s">
        <v>480</v>
      </c>
      <c r="K17045">
        <v>1</v>
      </c>
      <c r="M17045" s="1">
        <v>42156</v>
      </c>
      <c r="N17045" s="1">
        <v>42156</v>
      </c>
      <c r="O17045"/>
      <c r="P17045"/>
      <c r="Q17045"/>
      <c r="R17045"/>
    </row>
    <row r="17046" spans="1:18" hidden="1" x14ac:dyDescent="0.2">
      <c r="A17046" t="s">
        <v>60476</v>
      </c>
      <c r="B17046" t="s">
        <v>60477</v>
      </c>
      <c r="C17046" t="s">
        <v>60478</v>
      </c>
      <c r="D17046" t="s">
        <v>35770</v>
      </c>
      <c r="E17046" t="s">
        <v>43</v>
      </c>
      <c r="F17046" t="s">
        <v>18</v>
      </c>
      <c r="G17046" t="s">
        <v>25</v>
      </c>
      <c r="H17046" t="s">
        <v>64</v>
      </c>
      <c r="I17046" t="s">
        <v>1221</v>
      </c>
      <c r="J17046" t="s">
        <v>1221</v>
      </c>
      <c r="K17046">
        <v>1</v>
      </c>
      <c r="M17046" s="1">
        <v>40909</v>
      </c>
      <c r="N17046" s="1">
        <v>40909</v>
      </c>
      <c r="O17046"/>
      <c r="P17046"/>
      <c r="Q17046"/>
      <c r="R17046"/>
    </row>
    <row r="17047" spans="1:18" x14ac:dyDescent="0.2">
      <c r="A17047" t="s">
        <v>60479</v>
      </c>
      <c r="B17047" t="s">
        <v>60480</v>
      </c>
      <c r="C17047" t="s">
        <v>60481</v>
      </c>
      <c r="D17047" t="s">
        <v>60482</v>
      </c>
      <c r="E17047">
        <v>8000000</v>
      </c>
      <c r="F17047" t="s">
        <v>18</v>
      </c>
      <c r="G17047" t="s">
        <v>25</v>
      </c>
      <c r="H17047" t="s">
        <v>64</v>
      </c>
      <c r="I17047" t="s">
        <v>65</v>
      </c>
      <c r="J17047" t="s">
        <v>71</v>
      </c>
      <c r="K17047">
        <v>2</v>
      </c>
      <c r="L17047" s="1">
        <v>40946</v>
      </c>
      <c r="M17047" s="1">
        <v>41639</v>
      </c>
      <c r="N17047" s="1">
        <v>41900</v>
      </c>
    </row>
    <row r="17048" spans="1:18" hidden="1" x14ac:dyDescent="0.2">
      <c r="A17048" t="s">
        <v>60483</v>
      </c>
      <c r="B17048" t="s">
        <v>60484</v>
      </c>
      <c r="C17048" t="s">
        <v>60485</v>
      </c>
      <c r="D17048" t="s">
        <v>70</v>
      </c>
      <c r="E17048" t="s">
        <v>43</v>
      </c>
      <c r="F17048" t="s">
        <v>18</v>
      </c>
      <c r="G17048" t="s">
        <v>37</v>
      </c>
      <c r="H17048">
        <v>22</v>
      </c>
      <c r="I17048" t="s">
        <v>38</v>
      </c>
      <c r="J17048" t="s">
        <v>38</v>
      </c>
      <c r="K17048">
        <v>1</v>
      </c>
      <c r="M17048" s="1">
        <v>40817</v>
      </c>
      <c r="N17048" s="1">
        <v>40817</v>
      </c>
      <c r="O17048"/>
      <c r="P17048"/>
      <c r="Q17048"/>
      <c r="R17048"/>
    </row>
    <row r="17049" spans="1:18" x14ac:dyDescent="0.2">
      <c r="A17049" t="s">
        <v>60486</v>
      </c>
      <c r="B17049" t="s">
        <v>60487</v>
      </c>
      <c r="C17049" t="s">
        <v>60488</v>
      </c>
      <c r="D17049" t="s">
        <v>60489</v>
      </c>
      <c r="E17049">
        <v>12500000</v>
      </c>
      <c r="F17049" t="s">
        <v>18</v>
      </c>
      <c r="G17049" t="s">
        <v>25</v>
      </c>
      <c r="H17049" t="s">
        <v>64</v>
      </c>
      <c r="I17049" t="s">
        <v>65</v>
      </c>
      <c r="J17049" t="s">
        <v>71</v>
      </c>
      <c r="K17049">
        <v>2</v>
      </c>
      <c r="L17049" s="1">
        <v>41849</v>
      </c>
      <c r="M17049" s="1">
        <v>41948</v>
      </c>
      <c r="N17049" s="1">
        <v>42108</v>
      </c>
    </row>
    <row r="17050" spans="1:18" hidden="1" x14ac:dyDescent="0.2">
      <c r="A17050" t="s">
        <v>60490</v>
      </c>
      <c r="B17050" t="s">
        <v>60491</v>
      </c>
      <c r="C17050" t="s">
        <v>60492</v>
      </c>
      <c r="D17050" t="s">
        <v>60493</v>
      </c>
      <c r="E17050">
        <v>40000</v>
      </c>
      <c r="F17050" t="s">
        <v>18</v>
      </c>
      <c r="K17050">
        <v>1</v>
      </c>
      <c r="M17050" s="1">
        <v>41753</v>
      </c>
      <c r="N17050" s="1">
        <v>41753</v>
      </c>
      <c r="O17050"/>
      <c r="P17050"/>
      <c r="Q17050"/>
      <c r="R17050"/>
    </row>
    <row r="17051" spans="1:18" hidden="1" x14ac:dyDescent="0.2">
      <c r="A17051" t="s">
        <v>60494</v>
      </c>
      <c r="B17051" t="s">
        <v>60495</v>
      </c>
      <c r="C17051" t="s">
        <v>60496</v>
      </c>
      <c r="D17051" t="s">
        <v>75</v>
      </c>
      <c r="E17051" t="s">
        <v>43</v>
      </c>
      <c r="F17051" t="s">
        <v>18</v>
      </c>
      <c r="G17051" t="s">
        <v>19</v>
      </c>
      <c r="H17051">
        <v>28</v>
      </c>
      <c r="I17051" t="s">
        <v>12511</v>
      </c>
      <c r="J17051" t="s">
        <v>12511</v>
      </c>
      <c r="K17051">
        <v>1</v>
      </c>
      <c r="L17051" s="1">
        <v>41275</v>
      </c>
      <c r="M17051" s="1">
        <v>42242</v>
      </c>
      <c r="N17051" s="1">
        <v>42242</v>
      </c>
      <c r="O17051"/>
      <c r="P17051"/>
      <c r="Q17051"/>
      <c r="R17051"/>
    </row>
    <row r="17052" spans="1:18" x14ac:dyDescent="0.2">
      <c r="A17052" t="s">
        <v>60497</v>
      </c>
      <c r="B17052" t="s">
        <v>60498</v>
      </c>
      <c r="C17052" t="s">
        <v>60499</v>
      </c>
      <c r="D17052" t="s">
        <v>75</v>
      </c>
      <c r="E17052">
        <v>3000000</v>
      </c>
      <c r="F17052" t="s">
        <v>18</v>
      </c>
      <c r="G17052" t="s">
        <v>19</v>
      </c>
      <c r="H17052">
        <v>7</v>
      </c>
      <c r="I17052" t="s">
        <v>14084</v>
      </c>
      <c r="J17052" t="s">
        <v>14084</v>
      </c>
      <c r="K17052">
        <v>1</v>
      </c>
      <c r="L17052" s="1">
        <v>41640</v>
      </c>
      <c r="M17052" s="1">
        <v>42241</v>
      </c>
      <c r="N17052" s="1">
        <v>42241</v>
      </c>
    </row>
    <row r="17053" spans="1:18" x14ac:dyDescent="0.2">
      <c r="A17053" t="s">
        <v>60500</v>
      </c>
      <c r="B17053" t="s">
        <v>60501</v>
      </c>
      <c r="D17053" t="s">
        <v>56</v>
      </c>
      <c r="E17053">
        <v>107676692</v>
      </c>
      <c r="F17053" t="s">
        <v>18</v>
      </c>
      <c r="G17053" t="s">
        <v>25</v>
      </c>
      <c r="H17053" t="s">
        <v>1272</v>
      </c>
      <c r="I17053" t="s">
        <v>1273</v>
      </c>
      <c r="J17053" t="s">
        <v>43375</v>
      </c>
      <c r="K17053">
        <v>1</v>
      </c>
      <c r="L17053" s="1">
        <v>40179</v>
      </c>
      <c r="M17053" s="1">
        <v>40416</v>
      </c>
      <c r="N17053" s="1">
        <v>40416</v>
      </c>
    </row>
    <row r="17054" spans="1:18" x14ac:dyDescent="0.2">
      <c r="A17054" t="s">
        <v>60502</v>
      </c>
      <c r="B17054" t="s">
        <v>60503</v>
      </c>
      <c r="C17054" t="s">
        <v>60504</v>
      </c>
      <c r="D17054" t="s">
        <v>42</v>
      </c>
      <c r="E17054">
        <v>36000000</v>
      </c>
      <c r="F17054" t="s">
        <v>18</v>
      </c>
      <c r="G17054" t="s">
        <v>37</v>
      </c>
      <c r="H17054">
        <v>23</v>
      </c>
      <c r="I17054" t="s">
        <v>182</v>
      </c>
      <c r="J17054" t="s">
        <v>182</v>
      </c>
      <c r="K17054">
        <v>1</v>
      </c>
      <c r="L17054" s="1">
        <v>36526</v>
      </c>
      <c r="M17054" s="1">
        <v>41310</v>
      </c>
      <c r="N17054" s="1">
        <v>41310</v>
      </c>
    </row>
    <row r="17055" spans="1:18" hidden="1" x14ac:dyDescent="0.2">
      <c r="A17055" t="s">
        <v>60505</v>
      </c>
      <c r="B17055" t="s">
        <v>60506</v>
      </c>
      <c r="C17055" t="s">
        <v>60507</v>
      </c>
      <c r="D17055" t="s">
        <v>60508</v>
      </c>
      <c r="E17055">
        <v>5000000</v>
      </c>
      <c r="F17055" t="s">
        <v>18</v>
      </c>
      <c r="G17055" t="s">
        <v>37</v>
      </c>
      <c r="H17055">
        <v>22</v>
      </c>
      <c r="I17055" t="s">
        <v>38</v>
      </c>
      <c r="J17055" t="s">
        <v>38</v>
      </c>
      <c r="K17055">
        <v>1</v>
      </c>
      <c r="M17055" s="1">
        <v>41943</v>
      </c>
      <c r="N17055" s="1">
        <v>41943</v>
      </c>
      <c r="O17055"/>
      <c r="P17055"/>
      <c r="Q17055"/>
      <c r="R17055"/>
    </row>
    <row r="17056" spans="1:18" x14ac:dyDescent="0.2">
      <c r="A17056" t="s">
        <v>60509</v>
      </c>
      <c r="B17056" t="s">
        <v>60510</v>
      </c>
      <c r="C17056" t="s">
        <v>60511</v>
      </c>
      <c r="D17056" t="s">
        <v>60512</v>
      </c>
      <c r="E17056">
        <v>6700000</v>
      </c>
      <c r="F17056" t="s">
        <v>689</v>
      </c>
      <c r="G17056" t="s">
        <v>25</v>
      </c>
      <c r="H17056" t="s">
        <v>64</v>
      </c>
      <c r="I17056" t="s">
        <v>65</v>
      </c>
      <c r="J17056" t="s">
        <v>606</v>
      </c>
      <c r="K17056">
        <v>1</v>
      </c>
      <c r="L17056" s="1">
        <v>34943</v>
      </c>
      <c r="M17056" s="1">
        <v>35582</v>
      </c>
      <c r="N17056" s="1">
        <v>35582</v>
      </c>
    </row>
    <row r="17057" spans="1:18" x14ac:dyDescent="0.2">
      <c r="A17057" t="s">
        <v>60513</v>
      </c>
      <c r="B17057" t="s">
        <v>60514</v>
      </c>
      <c r="C17057" t="s">
        <v>60515</v>
      </c>
      <c r="D17057" t="s">
        <v>60516</v>
      </c>
      <c r="E17057">
        <v>4550000</v>
      </c>
      <c r="F17057" t="s">
        <v>18</v>
      </c>
      <c r="G17057" t="s">
        <v>25</v>
      </c>
      <c r="H17057" t="s">
        <v>64</v>
      </c>
      <c r="I17057" t="s">
        <v>65</v>
      </c>
      <c r="J17057" t="s">
        <v>4841</v>
      </c>
      <c r="K17057">
        <v>1</v>
      </c>
      <c r="L17057" s="1">
        <v>35431</v>
      </c>
      <c r="M17057" s="1">
        <v>39510</v>
      </c>
      <c r="N17057" s="1">
        <v>39510</v>
      </c>
    </row>
    <row r="17058" spans="1:18" hidden="1" x14ac:dyDescent="0.2">
      <c r="A17058" t="s">
        <v>60517</v>
      </c>
      <c r="B17058" t="s">
        <v>60518</v>
      </c>
      <c r="C17058" t="s">
        <v>60519</v>
      </c>
      <c r="D17058" t="s">
        <v>75</v>
      </c>
      <c r="E17058" t="s">
        <v>43</v>
      </c>
      <c r="F17058" t="s">
        <v>18</v>
      </c>
      <c r="K17058">
        <v>1</v>
      </c>
      <c r="M17058" s="1">
        <v>40476</v>
      </c>
      <c r="N17058" s="1">
        <v>40476</v>
      </c>
      <c r="O17058"/>
      <c r="P17058"/>
      <c r="Q17058"/>
      <c r="R17058"/>
    </row>
    <row r="17059" spans="1:18" x14ac:dyDescent="0.2">
      <c r="A17059" t="s">
        <v>60520</v>
      </c>
      <c r="B17059" t="s">
        <v>60521</v>
      </c>
      <c r="D17059" t="s">
        <v>786</v>
      </c>
      <c r="E17059">
        <v>8999999</v>
      </c>
      <c r="F17059" t="s">
        <v>18</v>
      </c>
      <c r="G17059" t="s">
        <v>25</v>
      </c>
      <c r="H17059" t="s">
        <v>64</v>
      </c>
      <c r="I17059" t="s">
        <v>507</v>
      </c>
      <c r="J17059" t="s">
        <v>14787</v>
      </c>
      <c r="K17059">
        <v>3</v>
      </c>
      <c r="L17059" s="1">
        <v>40544</v>
      </c>
      <c r="M17059" s="1">
        <v>42159</v>
      </c>
      <c r="N17059" s="1">
        <v>42268</v>
      </c>
    </row>
    <row r="17060" spans="1:18" x14ac:dyDescent="0.2">
      <c r="A17060" t="s">
        <v>60522</v>
      </c>
      <c r="B17060" t="s">
        <v>60523</v>
      </c>
      <c r="C17060" t="s">
        <v>60524</v>
      </c>
      <c r="D17060" t="s">
        <v>5189</v>
      </c>
      <c r="E17060">
        <v>2000</v>
      </c>
      <c r="F17060" t="s">
        <v>18</v>
      </c>
      <c r="K17060">
        <v>1</v>
      </c>
      <c r="L17060" s="1">
        <v>41287</v>
      </c>
      <c r="M17060" s="1">
        <v>41788</v>
      </c>
      <c r="N17060" s="1">
        <v>41788</v>
      </c>
    </row>
    <row r="17061" spans="1:18" x14ac:dyDescent="0.2">
      <c r="A17061" t="s">
        <v>60525</v>
      </c>
      <c r="B17061" t="s">
        <v>60526</v>
      </c>
      <c r="C17061" t="s">
        <v>60527</v>
      </c>
      <c r="D17061" t="s">
        <v>75</v>
      </c>
      <c r="E17061">
        <v>23000000</v>
      </c>
      <c r="F17061" t="s">
        <v>207</v>
      </c>
      <c r="G17061" t="s">
        <v>25</v>
      </c>
      <c r="H17061" t="s">
        <v>106</v>
      </c>
      <c r="I17061" t="s">
        <v>107</v>
      </c>
      <c r="J17061" t="s">
        <v>31389</v>
      </c>
      <c r="K17061">
        <v>2</v>
      </c>
      <c r="L17061" s="1">
        <v>38261</v>
      </c>
      <c r="M17061" s="1">
        <v>38980</v>
      </c>
      <c r="N17061" s="1">
        <v>39692</v>
      </c>
    </row>
    <row r="17062" spans="1:18" x14ac:dyDescent="0.2">
      <c r="A17062" t="s">
        <v>60528</v>
      </c>
      <c r="B17062" t="s">
        <v>60529</v>
      </c>
      <c r="C17062" t="s">
        <v>60530</v>
      </c>
      <c r="D17062" t="s">
        <v>60531</v>
      </c>
      <c r="E17062">
        <v>500000</v>
      </c>
      <c r="F17062" t="s">
        <v>18</v>
      </c>
      <c r="G17062" t="s">
        <v>25</v>
      </c>
      <c r="H17062" t="s">
        <v>106</v>
      </c>
      <c r="I17062" t="s">
        <v>107</v>
      </c>
      <c r="J17062" t="s">
        <v>108</v>
      </c>
      <c r="K17062">
        <v>2</v>
      </c>
      <c r="L17062" s="1">
        <v>41065</v>
      </c>
      <c r="M17062" s="1">
        <v>41379</v>
      </c>
      <c r="N17062" s="1">
        <v>42048</v>
      </c>
    </row>
    <row r="17063" spans="1:18" hidden="1" x14ac:dyDescent="0.2">
      <c r="A17063" t="s">
        <v>60532</v>
      </c>
      <c r="B17063" t="s">
        <v>60533</v>
      </c>
      <c r="C17063" t="s">
        <v>60534</v>
      </c>
      <c r="D17063" t="s">
        <v>766</v>
      </c>
      <c r="E17063" t="s">
        <v>43</v>
      </c>
      <c r="F17063" t="s">
        <v>18</v>
      </c>
      <c r="G17063" t="s">
        <v>25</v>
      </c>
      <c r="H17063" t="s">
        <v>286</v>
      </c>
      <c r="I17063" t="s">
        <v>578</v>
      </c>
      <c r="J17063" t="s">
        <v>578</v>
      </c>
      <c r="K17063">
        <v>1</v>
      </c>
      <c r="L17063" s="1">
        <v>41722</v>
      </c>
      <c r="M17063" s="1">
        <v>41906</v>
      </c>
      <c r="N17063" s="1">
        <v>41906</v>
      </c>
      <c r="O17063"/>
      <c r="P17063"/>
      <c r="Q17063"/>
      <c r="R17063"/>
    </row>
    <row r="17064" spans="1:18" x14ac:dyDescent="0.2">
      <c r="A17064" t="s">
        <v>60535</v>
      </c>
      <c r="B17064" t="s">
        <v>60536</v>
      </c>
      <c r="C17064" t="s">
        <v>60537</v>
      </c>
      <c r="D17064" t="s">
        <v>633</v>
      </c>
      <c r="E17064">
        <v>55000000</v>
      </c>
      <c r="F17064" t="s">
        <v>18</v>
      </c>
      <c r="G17064" t="s">
        <v>25</v>
      </c>
      <c r="H17064" t="s">
        <v>64</v>
      </c>
      <c r="I17064" t="s">
        <v>1221</v>
      </c>
      <c r="J17064" t="s">
        <v>1221</v>
      </c>
      <c r="K17064">
        <v>1</v>
      </c>
      <c r="L17064" s="1">
        <v>39949</v>
      </c>
      <c r="M17064" s="1">
        <v>40585</v>
      </c>
      <c r="N17064" s="1">
        <v>40585</v>
      </c>
    </row>
    <row r="17065" spans="1:18" x14ac:dyDescent="0.2">
      <c r="A17065" t="s">
        <v>60538</v>
      </c>
      <c r="B17065" t="s">
        <v>60539</v>
      </c>
      <c r="D17065" t="s">
        <v>42</v>
      </c>
      <c r="E17065">
        <v>40000</v>
      </c>
      <c r="F17065" t="s">
        <v>18</v>
      </c>
      <c r="G17065" t="s">
        <v>76</v>
      </c>
      <c r="H17065">
        <v>12</v>
      </c>
      <c r="I17065" t="s">
        <v>77</v>
      </c>
      <c r="J17065" t="s">
        <v>77</v>
      </c>
      <c r="K17065">
        <v>1</v>
      </c>
      <c r="L17065" s="1">
        <v>40575</v>
      </c>
      <c r="M17065" s="1">
        <v>40948</v>
      </c>
      <c r="N17065" s="1">
        <v>40948</v>
      </c>
    </row>
    <row r="17066" spans="1:18" x14ac:dyDescent="0.2">
      <c r="A17066" t="s">
        <v>60540</v>
      </c>
      <c r="B17066" t="s">
        <v>60541</v>
      </c>
      <c r="C17066" t="s">
        <v>60542</v>
      </c>
      <c r="D17066" t="s">
        <v>42</v>
      </c>
      <c r="E17066">
        <v>25000000</v>
      </c>
      <c r="F17066" t="s">
        <v>689</v>
      </c>
      <c r="G17066" t="s">
        <v>25</v>
      </c>
      <c r="H17066" t="s">
        <v>644</v>
      </c>
      <c r="I17066" t="s">
        <v>645</v>
      </c>
      <c r="J17066" t="s">
        <v>645</v>
      </c>
      <c r="K17066">
        <v>1</v>
      </c>
      <c r="L17066" s="1">
        <v>27760</v>
      </c>
      <c r="M17066" s="1">
        <v>40101</v>
      </c>
      <c r="N17066" s="1">
        <v>40101</v>
      </c>
    </row>
    <row r="17067" spans="1:18" x14ac:dyDescent="0.2">
      <c r="A17067" t="s">
        <v>60543</v>
      </c>
      <c r="B17067" t="s">
        <v>60544</v>
      </c>
      <c r="C17067" t="s">
        <v>60545</v>
      </c>
      <c r="D17067" t="s">
        <v>75</v>
      </c>
      <c r="E17067">
        <v>1100000</v>
      </c>
      <c r="F17067" t="s">
        <v>207</v>
      </c>
      <c r="G17067" t="s">
        <v>699</v>
      </c>
      <c r="H17067">
        <v>6</v>
      </c>
      <c r="I17067" t="s">
        <v>13643</v>
      </c>
      <c r="J17067" t="s">
        <v>17788</v>
      </c>
      <c r="K17067">
        <v>1</v>
      </c>
      <c r="L17067" s="1">
        <v>37622</v>
      </c>
      <c r="M17067" s="1">
        <v>39874</v>
      </c>
      <c r="N17067" s="1">
        <v>39874</v>
      </c>
    </row>
    <row r="17068" spans="1:18" hidden="1" x14ac:dyDescent="0.2">
      <c r="A17068" t="s">
        <v>60546</v>
      </c>
      <c r="B17068" t="s">
        <v>60547</v>
      </c>
      <c r="C17068" t="s">
        <v>60548</v>
      </c>
      <c r="D17068" t="s">
        <v>60549</v>
      </c>
      <c r="E17068">
        <v>650000</v>
      </c>
      <c r="F17068" t="s">
        <v>207</v>
      </c>
      <c r="G17068" t="s">
        <v>25</v>
      </c>
      <c r="H17068" t="s">
        <v>64</v>
      </c>
      <c r="I17068" t="s">
        <v>95</v>
      </c>
      <c r="J17068" t="s">
        <v>95</v>
      </c>
      <c r="K17068">
        <v>1</v>
      </c>
      <c r="M17068" s="1">
        <v>39448</v>
      </c>
      <c r="N17068" s="1">
        <v>39448</v>
      </c>
      <c r="O17068"/>
      <c r="P17068"/>
      <c r="Q17068"/>
      <c r="R17068"/>
    </row>
    <row r="17069" spans="1:18" x14ac:dyDescent="0.2">
      <c r="A17069" t="s">
        <v>60550</v>
      </c>
      <c r="B17069" t="s">
        <v>60551</v>
      </c>
      <c r="C17069" t="s">
        <v>60552</v>
      </c>
      <c r="D17069" t="s">
        <v>42</v>
      </c>
      <c r="E17069">
        <v>20000</v>
      </c>
      <c r="F17069" t="s">
        <v>18</v>
      </c>
      <c r="G17069" t="s">
        <v>25</v>
      </c>
      <c r="H17069" t="s">
        <v>1352</v>
      </c>
      <c r="I17069" t="s">
        <v>1353</v>
      </c>
      <c r="J17069" t="s">
        <v>1353</v>
      </c>
      <c r="K17069">
        <v>1</v>
      </c>
      <c r="L17069" s="1">
        <v>41267</v>
      </c>
      <c r="M17069" s="1">
        <v>41415</v>
      </c>
      <c r="N17069" s="1">
        <v>41415</v>
      </c>
    </row>
    <row r="17070" spans="1:18" hidden="1" x14ac:dyDescent="0.2">
      <c r="A17070" t="s">
        <v>60553</v>
      </c>
      <c r="B17070" t="s">
        <v>60554</v>
      </c>
      <c r="C17070" t="s">
        <v>60555</v>
      </c>
      <c r="E17070" t="s">
        <v>43</v>
      </c>
      <c r="F17070" t="s">
        <v>18</v>
      </c>
      <c r="G17070" t="s">
        <v>406</v>
      </c>
      <c r="K17070">
        <v>1</v>
      </c>
      <c r="L17070" s="1">
        <v>36526</v>
      </c>
      <c r="M17070" s="1">
        <v>36800</v>
      </c>
      <c r="N17070" s="1">
        <v>36800</v>
      </c>
      <c r="O17070"/>
      <c r="P17070"/>
      <c r="Q17070"/>
      <c r="R17070"/>
    </row>
    <row r="17071" spans="1:18" x14ac:dyDescent="0.2">
      <c r="A17071" t="s">
        <v>60556</v>
      </c>
      <c r="B17071" t="s">
        <v>60557</v>
      </c>
      <c r="C17071" t="s">
        <v>60558</v>
      </c>
      <c r="D17071" t="s">
        <v>75</v>
      </c>
      <c r="E17071">
        <v>1000000</v>
      </c>
      <c r="F17071" t="s">
        <v>207</v>
      </c>
      <c r="K17071">
        <v>1</v>
      </c>
      <c r="L17071" s="1">
        <v>40179</v>
      </c>
      <c r="M17071" s="1">
        <v>40544</v>
      </c>
      <c r="N17071" s="1">
        <v>40544</v>
      </c>
    </row>
    <row r="17072" spans="1:18" hidden="1" x14ac:dyDescent="0.2">
      <c r="A17072" t="s">
        <v>60559</v>
      </c>
      <c r="B17072" t="s">
        <v>60560</v>
      </c>
      <c r="C17072" t="s">
        <v>60561</v>
      </c>
      <c r="D17072" t="s">
        <v>424</v>
      </c>
      <c r="E17072">
        <v>10000000</v>
      </c>
      <c r="F17072" t="s">
        <v>18</v>
      </c>
      <c r="G17072" t="s">
        <v>128</v>
      </c>
      <c r="H17072" t="s">
        <v>129</v>
      </c>
      <c r="I17072" t="s">
        <v>130</v>
      </c>
      <c r="J17072" t="s">
        <v>130</v>
      </c>
      <c r="K17072">
        <v>1</v>
      </c>
      <c r="M17072" s="1">
        <v>37897</v>
      </c>
      <c r="N17072" s="1">
        <v>37897</v>
      </c>
      <c r="O17072"/>
      <c r="P17072"/>
      <c r="Q17072"/>
      <c r="R17072"/>
    </row>
    <row r="17073" spans="1:18" x14ac:dyDescent="0.2">
      <c r="A17073" t="s">
        <v>60562</v>
      </c>
      <c r="B17073" t="s">
        <v>60563</v>
      </c>
      <c r="C17073" t="s">
        <v>60564</v>
      </c>
      <c r="D17073" t="s">
        <v>75</v>
      </c>
      <c r="E17073">
        <v>50000</v>
      </c>
      <c r="F17073" t="s">
        <v>18</v>
      </c>
      <c r="G17073" t="s">
        <v>25</v>
      </c>
      <c r="H17073" t="s">
        <v>808</v>
      </c>
      <c r="I17073" t="s">
        <v>809</v>
      </c>
      <c r="J17073" t="s">
        <v>3599</v>
      </c>
      <c r="K17073">
        <v>1</v>
      </c>
      <c r="L17073" s="1">
        <v>39083</v>
      </c>
      <c r="M17073" s="1">
        <v>40995</v>
      </c>
      <c r="N17073" s="1">
        <v>40995</v>
      </c>
    </row>
    <row r="17074" spans="1:18" x14ac:dyDescent="0.2">
      <c r="A17074" t="s">
        <v>60565</v>
      </c>
      <c r="B17074" t="s">
        <v>60566</v>
      </c>
      <c r="C17074" t="s">
        <v>60567</v>
      </c>
      <c r="D17074" t="s">
        <v>60568</v>
      </c>
      <c r="E17074">
        <v>350000</v>
      </c>
      <c r="F17074" t="s">
        <v>18</v>
      </c>
      <c r="G17074" t="s">
        <v>25</v>
      </c>
      <c r="H17074" t="s">
        <v>64</v>
      </c>
      <c r="I17074" t="s">
        <v>1221</v>
      </c>
      <c r="J17074" t="s">
        <v>7789</v>
      </c>
      <c r="K17074">
        <v>1</v>
      </c>
      <c r="L17074" s="1">
        <v>40909</v>
      </c>
      <c r="M17074" s="1">
        <v>41062</v>
      </c>
      <c r="N17074" s="1">
        <v>41062</v>
      </c>
    </row>
    <row r="17075" spans="1:18" x14ac:dyDescent="0.2">
      <c r="A17075" t="s">
        <v>60569</v>
      </c>
      <c r="B17075" t="s">
        <v>60570</v>
      </c>
      <c r="C17075" t="s">
        <v>60571</v>
      </c>
      <c r="D17075" t="s">
        <v>60572</v>
      </c>
      <c r="E17075">
        <v>2052410</v>
      </c>
      <c r="F17075" t="s">
        <v>18</v>
      </c>
      <c r="G17075" t="s">
        <v>650</v>
      </c>
      <c r="H17075">
        <v>9</v>
      </c>
      <c r="I17075" t="s">
        <v>2072</v>
      </c>
      <c r="J17075" t="s">
        <v>2072</v>
      </c>
      <c r="K17075">
        <v>3</v>
      </c>
      <c r="L17075" s="1">
        <v>41275</v>
      </c>
      <c r="M17075" s="1">
        <v>41244</v>
      </c>
      <c r="N17075" s="1">
        <v>42130</v>
      </c>
    </row>
    <row r="17076" spans="1:18" hidden="1" x14ac:dyDescent="0.2">
      <c r="A17076" t="s">
        <v>60573</v>
      </c>
      <c r="B17076" t="s">
        <v>60574</v>
      </c>
      <c r="C17076" t="s">
        <v>60575</v>
      </c>
      <c r="D17076" t="s">
        <v>60576</v>
      </c>
      <c r="E17076" t="s">
        <v>43</v>
      </c>
      <c r="F17076" t="s">
        <v>18</v>
      </c>
      <c r="K17076">
        <v>1</v>
      </c>
      <c r="L17076" s="1">
        <v>41699</v>
      </c>
      <c r="M17076" s="1">
        <v>41760</v>
      </c>
      <c r="N17076" s="1">
        <v>41760</v>
      </c>
      <c r="O17076"/>
      <c r="P17076"/>
      <c r="Q17076"/>
      <c r="R17076"/>
    </row>
    <row r="17077" spans="1:18" hidden="1" x14ac:dyDescent="0.2">
      <c r="A17077" t="s">
        <v>60577</v>
      </c>
      <c r="B17077" t="s">
        <v>60578</v>
      </c>
      <c r="C17077" t="s">
        <v>60579</v>
      </c>
      <c r="E17077" t="s">
        <v>43</v>
      </c>
      <c r="F17077" t="s">
        <v>18</v>
      </c>
      <c r="K17077">
        <v>1</v>
      </c>
      <c r="L17077" s="1">
        <v>41948</v>
      </c>
      <c r="M17077" s="1">
        <v>42153</v>
      </c>
      <c r="N17077" s="1">
        <v>42153</v>
      </c>
      <c r="O17077"/>
      <c r="P17077"/>
      <c r="Q17077"/>
      <c r="R17077"/>
    </row>
    <row r="17078" spans="1:18" x14ac:dyDescent="0.2">
      <c r="A17078" t="s">
        <v>60580</v>
      </c>
      <c r="B17078" t="s">
        <v>60581</v>
      </c>
      <c r="C17078" t="s">
        <v>60582</v>
      </c>
      <c r="D17078" t="s">
        <v>3733</v>
      </c>
      <c r="E17078">
        <v>81000026</v>
      </c>
      <c r="F17078" t="s">
        <v>18</v>
      </c>
      <c r="G17078" t="s">
        <v>25</v>
      </c>
      <c r="H17078" t="s">
        <v>64</v>
      </c>
      <c r="I17078" t="s">
        <v>65</v>
      </c>
      <c r="J17078" t="s">
        <v>1103</v>
      </c>
      <c r="K17078">
        <v>4</v>
      </c>
      <c r="L17078" s="1">
        <v>37622</v>
      </c>
      <c r="M17078" s="1">
        <v>38626</v>
      </c>
      <c r="N17078" s="1">
        <v>42102</v>
      </c>
    </row>
    <row r="17079" spans="1:18" hidden="1" x14ac:dyDescent="0.2">
      <c r="A17079" t="s">
        <v>60583</v>
      </c>
      <c r="B17079" t="s">
        <v>60584</v>
      </c>
      <c r="C17079" t="s">
        <v>60585</v>
      </c>
      <c r="D17079" t="s">
        <v>544</v>
      </c>
      <c r="E17079" t="s">
        <v>43</v>
      </c>
      <c r="F17079" t="s">
        <v>18</v>
      </c>
      <c r="G17079" t="s">
        <v>25</v>
      </c>
      <c r="H17079" t="s">
        <v>64</v>
      </c>
      <c r="I17079" t="s">
        <v>65</v>
      </c>
      <c r="J17079" t="s">
        <v>66</v>
      </c>
      <c r="K17079">
        <v>2</v>
      </c>
      <c r="L17079" s="1">
        <v>41275</v>
      </c>
      <c r="M17079" s="1">
        <v>42005</v>
      </c>
      <c r="N17079" s="1">
        <v>42064</v>
      </c>
      <c r="O17079"/>
      <c r="P17079"/>
      <c r="Q17079"/>
      <c r="R17079"/>
    </row>
    <row r="17080" spans="1:18" x14ac:dyDescent="0.2">
      <c r="A17080" t="s">
        <v>60586</v>
      </c>
      <c r="B17080" t="s">
        <v>60587</v>
      </c>
      <c r="C17080" t="s">
        <v>60588</v>
      </c>
      <c r="D17080" t="s">
        <v>42</v>
      </c>
      <c r="E17080">
        <v>2134000</v>
      </c>
      <c r="F17080" t="s">
        <v>18</v>
      </c>
      <c r="G17080" t="s">
        <v>25</v>
      </c>
      <c r="H17080" t="s">
        <v>1272</v>
      </c>
      <c r="I17080" t="s">
        <v>1273</v>
      </c>
      <c r="J17080" t="s">
        <v>6283</v>
      </c>
      <c r="K17080">
        <v>8</v>
      </c>
      <c r="L17080" s="1">
        <v>40909</v>
      </c>
      <c r="M17080" s="1">
        <v>40970</v>
      </c>
      <c r="N17080" s="1">
        <v>41968</v>
      </c>
    </row>
    <row r="17081" spans="1:18" x14ac:dyDescent="0.2">
      <c r="A17081" t="s">
        <v>60589</v>
      </c>
      <c r="B17081" t="s">
        <v>60590</v>
      </c>
      <c r="C17081" t="s">
        <v>60591</v>
      </c>
      <c r="D17081" t="s">
        <v>36</v>
      </c>
      <c r="E17081">
        <v>2500000</v>
      </c>
      <c r="F17081" t="s">
        <v>18</v>
      </c>
      <c r="G17081" t="s">
        <v>25</v>
      </c>
      <c r="H17081" t="s">
        <v>64</v>
      </c>
      <c r="I17081" t="s">
        <v>95</v>
      </c>
      <c r="J17081" t="s">
        <v>16599</v>
      </c>
      <c r="K17081">
        <v>1</v>
      </c>
      <c r="L17081" s="1">
        <v>34700</v>
      </c>
      <c r="M17081" s="1">
        <v>40451</v>
      </c>
      <c r="N17081" s="1">
        <v>40451</v>
      </c>
    </row>
    <row r="17082" spans="1:18" x14ac:dyDescent="0.2">
      <c r="A17082" t="s">
        <v>60592</v>
      </c>
      <c r="B17082" t="s">
        <v>60593</v>
      </c>
      <c r="C17082" t="s">
        <v>60594</v>
      </c>
      <c r="D17082" t="s">
        <v>42</v>
      </c>
      <c r="E17082">
        <v>510000</v>
      </c>
      <c r="F17082" t="s">
        <v>18</v>
      </c>
      <c r="G17082" t="s">
        <v>57</v>
      </c>
      <c r="H17082" t="s">
        <v>58</v>
      </c>
      <c r="I17082" t="s">
        <v>59</v>
      </c>
      <c r="J17082" t="s">
        <v>59</v>
      </c>
      <c r="K17082">
        <v>1</v>
      </c>
      <c r="L17082" s="1">
        <v>39814</v>
      </c>
      <c r="M17082" s="1">
        <v>41197</v>
      </c>
      <c r="N17082" s="1">
        <v>41197</v>
      </c>
    </row>
    <row r="17083" spans="1:18" hidden="1" x14ac:dyDescent="0.2">
      <c r="A17083" t="s">
        <v>60595</v>
      </c>
      <c r="B17083" t="s">
        <v>60596</v>
      </c>
      <c r="C17083" t="s">
        <v>60597</v>
      </c>
      <c r="E17083" t="s">
        <v>43</v>
      </c>
      <c r="F17083" t="s">
        <v>207</v>
      </c>
      <c r="K17083">
        <v>1</v>
      </c>
      <c r="M17083" s="1">
        <v>40179</v>
      </c>
      <c r="N17083" s="1">
        <v>40179</v>
      </c>
      <c r="O17083"/>
      <c r="P17083"/>
      <c r="Q17083"/>
      <c r="R17083"/>
    </row>
    <row r="17084" spans="1:18" x14ac:dyDescent="0.2">
      <c r="A17084" t="s">
        <v>60598</v>
      </c>
      <c r="B17084" t="s">
        <v>60599</v>
      </c>
      <c r="C17084" t="s">
        <v>60600</v>
      </c>
      <c r="D17084" t="s">
        <v>75</v>
      </c>
      <c r="E17084">
        <v>1500000</v>
      </c>
      <c r="F17084" t="s">
        <v>18</v>
      </c>
      <c r="K17084">
        <v>1</v>
      </c>
      <c r="L17084" s="1">
        <v>39083</v>
      </c>
      <c r="M17084" s="1">
        <v>41061</v>
      </c>
      <c r="N17084" s="1">
        <v>41061</v>
      </c>
    </row>
    <row r="17085" spans="1:18" hidden="1" x14ac:dyDescent="0.2">
      <c r="A17085" t="s">
        <v>60601</v>
      </c>
      <c r="B17085" t="s">
        <v>60602</v>
      </c>
      <c r="C17085" t="s">
        <v>60603</v>
      </c>
      <c r="D17085" t="s">
        <v>56</v>
      </c>
      <c r="E17085">
        <v>5563925</v>
      </c>
      <c r="F17085" t="s">
        <v>18</v>
      </c>
      <c r="G17085" t="s">
        <v>1062</v>
      </c>
      <c r="H17085">
        <v>11</v>
      </c>
      <c r="I17085" t="s">
        <v>1698</v>
      </c>
      <c r="J17085" t="s">
        <v>60604</v>
      </c>
      <c r="K17085">
        <v>2</v>
      </c>
      <c r="M17085" s="1">
        <v>40192</v>
      </c>
      <c r="N17085" s="1">
        <v>42235</v>
      </c>
      <c r="O17085"/>
      <c r="P17085"/>
      <c r="Q17085"/>
      <c r="R17085"/>
    </row>
    <row r="17086" spans="1:18" x14ac:dyDescent="0.2">
      <c r="A17086" t="s">
        <v>60605</v>
      </c>
      <c r="B17086" t="s">
        <v>60606</v>
      </c>
      <c r="C17086" t="s">
        <v>60607</v>
      </c>
      <c r="D17086" t="s">
        <v>2479</v>
      </c>
      <c r="E17086">
        <v>5500000</v>
      </c>
      <c r="F17086" t="s">
        <v>18</v>
      </c>
      <c r="G17086" t="s">
        <v>19</v>
      </c>
      <c r="H17086">
        <v>16</v>
      </c>
      <c r="I17086" t="s">
        <v>20</v>
      </c>
      <c r="J17086" t="s">
        <v>20</v>
      </c>
      <c r="K17086">
        <v>1</v>
      </c>
      <c r="L17086" s="1">
        <v>36526</v>
      </c>
      <c r="M17086" s="1">
        <v>38875</v>
      </c>
      <c r="N17086" s="1">
        <v>38875</v>
      </c>
    </row>
    <row r="17087" spans="1:18" x14ac:dyDescent="0.2">
      <c r="A17087" t="s">
        <v>60608</v>
      </c>
      <c r="B17087" t="s">
        <v>60609</v>
      </c>
      <c r="C17087" t="s">
        <v>60610</v>
      </c>
      <c r="D17087" t="s">
        <v>60611</v>
      </c>
      <c r="E17087">
        <v>15930093.220000001</v>
      </c>
      <c r="F17087" t="s">
        <v>18</v>
      </c>
      <c r="G17087" t="s">
        <v>25</v>
      </c>
      <c r="H17087" t="s">
        <v>64</v>
      </c>
      <c r="I17087" t="s">
        <v>65</v>
      </c>
      <c r="J17087" t="s">
        <v>71</v>
      </c>
      <c r="K17087">
        <v>2</v>
      </c>
      <c r="L17087" s="1">
        <v>37865</v>
      </c>
      <c r="M17087" s="1">
        <v>39016</v>
      </c>
      <c r="N17087" s="1">
        <v>39483</v>
      </c>
    </row>
    <row r="17088" spans="1:18" hidden="1" x14ac:dyDescent="0.2">
      <c r="A17088" t="s">
        <v>60612</v>
      </c>
      <c r="B17088" t="s">
        <v>60613</v>
      </c>
      <c r="C17088" t="s">
        <v>60614</v>
      </c>
      <c r="D17088" t="s">
        <v>60615</v>
      </c>
      <c r="E17088">
        <v>5626680</v>
      </c>
      <c r="F17088" t="s">
        <v>18</v>
      </c>
      <c r="G17088" t="s">
        <v>366</v>
      </c>
      <c r="H17088">
        <v>26</v>
      </c>
      <c r="I17088" t="s">
        <v>367</v>
      </c>
      <c r="J17088" t="s">
        <v>1587</v>
      </c>
      <c r="K17088">
        <v>1</v>
      </c>
      <c r="M17088" s="1">
        <v>40051</v>
      </c>
      <c r="N17088" s="1">
        <v>40051</v>
      </c>
      <c r="O17088"/>
      <c r="P17088"/>
      <c r="Q17088"/>
      <c r="R17088"/>
    </row>
    <row r="17089" spans="1:18" x14ac:dyDescent="0.2">
      <c r="A17089" t="s">
        <v>60616</v>
      </c>
      <c r="B17089" t="s">
        <v>60617</v>
      </c>
      <c r="C17089" t="s">
        <v>60618</v>
      </c>
      <c r="D17089" t="s">
        <v>27895</v>
      </c>
      <c r="E17089">
        <v>1000000</v>
      </c>
      <c r="F17089" t="s">
        <v>18</v>
      </c>
      <c r="G17089" t="s">
        <v>25</v>
      </c>
      <c r="H17089" t="s">
        <v>190</v>
      </c>
      <c r="I17089" t="s">
        <v>191</v>
      </c>
      <c r="J17089" t="s">
        <v>191</v>
      </c>
      <c r="K17089">
        <v>1</v>
      </c>
      <c r="L17089" s="1">
        <v>41213</v>
      </c>
      <c r="M17089" s="1">
        <v>42018</v>
      </c>
      <c r="N17089" s="1">
        <v>42018</v>
      </c>
    </row>
    <row r="17090" spans="1:18" x14ac:dyDescent="0.2">
      <c r="A17090" t="s">
        <v>60619</v>
      </c>
      <c r="B17090" t="s">
        <v>60620</v>
      </c>
      <c r="C17090" t="s">
        <v>60621</v>
      </c>
      <c r="D17090" t="s">
        <v>63</v>
      </c>
      <c r="E17090">
        <v>43000000</v>
      </c>
      <c r="F17090" t="s">
        <v>18</v>
      </c>
      <c r="G17090" t="s">
        <v>25</v>
      </c>
      <c r="H17090" t="s">
        <v>1234</v>
      </c>
      <c r="I17090" t="s">
        <v>6196</v>
      </c>
      <c r="J17090" t="s">
        <v>58357</v>
      </c>
      <c r="K17090">
        <v>5</v>
      </c>
      <c r="L17090" s="1">
        <v>37987</v>
      </c>
      <c r="M17090" s="1">
        <v>37987</v>
      </c>
      <c r="N17090" s="1">
        <v>42110</v>
      </c>
    </row>
    <row r="17091" spans="1:18" x14ac:dyDescent="0.2">
      <c r="A17091" t="s">
        <v>60622</v>
      </c>
      <c r="B17091" t="s">
        <v>60623</v>
      </c>
      <c r="C17091" t="s">
        <v>60624</v>
      </c>
      <c r="D17091" t="s">
        <v>445</v>
      </c>
      <c r="E17091">
        <v>119241650</v>
      </c>
      <c r="F17091" t="s">
        <v>18</v>
      </c>
      <c r="G17091" t="s">
        <v>128</v>
      </c>
      <c r="H17091" t="s">
        <v>129</v>
      </c>
      <c r="I17091" t="s">
        <v>130</v>
      </c>
      <c r="J17091" t="s">
        <v>130</v>
      </c>
      <c r="K17091">
        <v>5</v>
      </c>
      <c r="L17091" s="1">
        <v>39814</v>
      </c>
      <c r="M17091" s="1">
        <v>41539</v>
      </c>
      <c r="N17091" s="1">
        <v>42326</v>
      </c>
    </row>
    <row r="17092" spans="1:18" x14ac:dyDescent="0.2">
      <c r="A17092" t="s">
        <v>60625</v>
      </c>
      <c r="B17092" t="s">
        <v>60626</v>
      </c>
      <c r="C17092" t="s">
        <v>60627</v>
      </c>
      <c r="D17092" t="s">
        <v>60628</v>
      </c>
      <c r="E17092">
        <v>15000</v>
      </c>
      <c r="F17092" t="s">
        <v>18</v>
      </c>
      <c r="G17092" t="s">
        <v>25</v>
      </c>
      <c r="H17092" t="s">
        <v>64</v>
      </c>
      <c r="I17092" t="s">
        <v>65</v>
      </c>
      <c r="J17092" t="s">
        <v>71</v>
      </c>
      <c r="K17092">
        <v>1</v>
      </c>
      <c r="L17092" s="1">
        <v>41640</v>
      </c>
      <c r="M17092" s="1">
        <v>38784</v>
      </c>
      <c r="N17092" s="1">
        <v>38784</v>
      </c>
    </row>
    <row r="17093" spans="1:18" x14ac:dyDescent="0.2">
      <c r="A17093" t="s">
        <v>60629</v>
      </c>
      <c r="B17093" t="s">
        <v>60630</v>
      </c>
      <c r="C17093" t="s">
        <v>60631</v>
      </c>
      <c r="D17093" t="s">
        <v>60632</v>
      </c>
      <c r="E17093">
        <v>6500000</v>
      </c>
      <c r="F17093" t="s">
        <v>113</v>
      </c>
      <c r="G17093" t="s">
        <v>25</v>
      </c>
      <c r="H17093" t="s">
        <v>64</v>
      </c>
      <c r="I17093" t="s">
        <v>95</v>
      </c>
      <c r="J17093" t="s">
        <v>18361</v>
      </c>
      <c r="K17093">
        <v>2</v>
      </c>
      <c r="L17093" s="1">
        <v>40034</v>
      </c>
      <c r="M17093" s="1">
        <v>40490</v>
      </c>
      <c r="N17093" s="1">
        <v>40828</v>
      </c>
    </row>
    <row r="17094" spans="1:18" hidden="1" x14ac:dyDescent="0.2">
      <c r="A17094" t="s">
        <v>60633</v>
      </c>
      <c r="B17094" t="s">
        <v>60634</v>
      </c>
      <c r="D17094" t="s">
        <v>1207</v>
      </c>
      <c r="E17094">
        <v>12500</v>
      </c>
      <c r="F17094" t="s">
        <v>18</v>
      </c>
      <c r="K17094">
        <v>1</v>
      </c>
      <c r="M17094" s="1">
        <v>42217</v>
      </c>
      <c r="N17094" s="1">
        <v>42217</v>
      </c>
      <c r="O17094"/>
      <c r="P17094"/>
      <c r="Q17094"/>
      <c r="R17094"/>
    </row>
    <row r="17095" spans="1:18" hidden="1" x14ac:dyDescent="0.2">
      <c r="A17095" t="s">
        <v>60635</v>
      </c>
      <c r="B17095" t="s">
        <v>60636</v>
      </c>
      <c r="C17095" t="s">
        <v>60637</v>
      </c>
      <c r="E17095" t="s">
        <v>43</v>
      </c>
      <c r="F17095" t="s">
        <v>18</v>
      </c>
      <c r="G17095" t="s">
        <v>165</v>
      </c>
      <c r="H17095" t="s">
        <v>166</v>
      </c>
      <c r="I17095" t="s">
        <v>167</v>
      </c>
      <c r="J17095" t="s">
        <v>60638</v>
      </c>
      <c r="K17095">
        <v>1</v>
      </c>
      <c r="L17095" s="1">
        <v>41548</v>
      </c>
      <c r="M17095" s="1">
        <v>41640</v>
      </c>
      <c r="N17095" s="1">
        <v>41640</v>
      </c>
      <c r="O17095"/>
      <c r="P17095"/>
      <c r="Q17095"/>
      <c r="R17095"/>
    </row>
    <row r="17096" spans="1:18" x14ac:dyDescent="0.2">
      <c r="A17096" t="s">
        <v>60639</v>
      </c>
      <c r="B17096" t="s">
        <v>60640</v>
      </c>
      <c r="C17096" t="s">
        <v>60641</v>
      </c>
      <c r="D17096" t="s">
        <v>275</v>
      </c>
      <c r="E17096">
        <v>2300000</v>
      </c>
      <c r="F17096" t="s">
        <v>18</v>
      </c>
      <c r="G17096" t="s">
        <v>222</v>
      </c>
      <c r="H17096">
        <v>7</v>
      </c>
      <c r="I17096" t="s">
        <v>293</v>
      </c>
      <c r="J17096" t="s">
        <v>293</v>
      </c>
      <c r="K17096">
        <v>2</v>
      </c>
      <c r="L17096" s="1">
        <v>40179</v>
      </c>
      <c r="M17096" s="1">
        <v>40179</v>
      </c>
      <c r="N17096" s="1">
        <v>41870</v>
      </c>
    </row>
    <row r="17097" spans="1:18" hidden="1" x14ac:dyDescent="0.2">
      <c r="A17097" t="s">
        <v>60642</v>
      </c>
      <c r="B17097" t="s">
        <v>60643</v>
      </c>
      <c r="E17097" t="s">
        <v>43</v>
      </c>
      <c r="F17097" t="s">
        <v>18</v>
      </c>
      <c r="K17097">
        <v>1</v>
      </c>
      <c r="M17097" s="1">
        <v>40532</v>
      </c>
      <c r="N17097" s="1">
        <v>40532</v>
      </c>
      <c r="O17097"/>
      <c r="P17097"/>
      <c r="Q17097"/>
      <c r="R17097"/>
    </row>
    <row r="17098" spans="1:18" hidden="1" x14ac:dyDescent="0.2">
      <c r="A17098" t="s">
        <v>60644</v>
      </c>
      <c r="B17098" t="s">
        <v>60645</v>
      </c>
      <c r="C17098" t="s">
        <v>60646</v>
      </c>
      <c r="D17098" t="s">
        <v>3009</v>
      </c>
      <c r="E17098" t="s">
        <v>43</v>
      </c>
      <c r="F17098" t="s">
        <v>18</v>
      </c>
      <c r="G17098" t="s">
        <v>25</v>
      </c>
      <c r="H17098" t="s">
        <v>286</v>
      </c>
      <c r="I17098" t="s">
        <v>578</v>
      </c>
      <c r="J17098" t="s">
        <v>578</v>
      </c>
      <c r="K17098">
        <v>1</v>
      </c>
      <c r="L17098" s="1">
        <v>37987</v>
      </c>
      <c r="M17098" s="1">
        <v>39995</v>
      </c>
      <c r="N17098" s="1">
        <v>39995</v>
      </c>
      <c r="O17098"/>
      <c r="P17098"/>
      <c r="Q17098"/>
      <c r="R17098"/>
    </row>
    <row r="17099" spans="1:18" x14ac:dyDescent="0.2">
      <c r="A17099" t="s">
        <v>60647</v>
      </c>
      <c r="B17099" t="s">
        <v>60648</v>
      </c>
      <c r="C17099" t="s">
        <v>60649</v>
      </c>
      <c r="D17099" t="s">
        <v>264</v>
      </c>
      <c r="E17099">
        <v>500000</v>
      </c>
      <c r="F17099" t="s">
        <v>18</v>
      </c>
      <c r="G17099" t="s">
        <v>25</v>
      </c>
      <c r="H17099" t="s">
        <v>1011</v>
      </c>
      <c r="I17099" t="s">
        <v>1035</v>
      </c>
      <c r="J17099" t="s">
        <v>1035</v>
      </c>
      <c r="K17099">
        <v>1</v>
      </c>
      <c r="L17099" s="1">
        <v>40057</v>
      </c>
      <c r="M17099" s="1">
        <v>40057</v>
      </c>
      <c r="N17099" s="1">
        <v>40057</v>
      </c>
    </row>
    <row r="17100" spans="1:18" x14ac:dyDescent="0.2">
      <c r="A17100" t="s">
        <v>60650</v>
      </c>
      <c r="B17100" t="s">
        <v>60651</v>
      </c>
      <c r="C17100" t="s">
        <v>60652</v>
      </c>
      <c r="D17100" t="s">
        <v>2479</v>
      </c>
      <c r="E17100">
        <v>16000</v>
      </c>
      <c r="F17100" t="s">
        <v>18</v>
      </c>
      <c r="G17100" t="s">
        <v>25</v>
      </c>
      <c r="H17100" t="s">
        <v>89</v>
      </c>
      <c r="I17100" t="s">
        <v>1132</v>
      </c>
      <c r="J17100" t="s">
        <v>1133</v>
      </c>
      <c r="K17100">
        <v>1</v>
      </c>
      <c r="L17100" s="1">
        <v>40118</v>
      </c>
      <c r="M17100" s="1">
        <v>41149</v>
      </c>
      <c r="N17100" s="1">
        <v>41149</v>
      </c>
    </row>
    <row r="17101" spans="1:18" x14ac:dyDescent="0.2">
      <c r="A17101" t="s">
        <v>60653</v>
      </c>
      <c r="B17101" t="s">
        <v>60654</v>
      </c>
      <c r="C17101" t="s">
        <v>60655</v>
      </c>
      <c r="D17101" t="s">
        <v>60656</v>
      </c>
      <c r="E17101">
        <v>3500000</v>
      </c>
      <c r="F17101" t="s">
        <v>18</v>
      </c>
      <c r="G17101" t="s">
        <v>25</v>
      </c>
      <c r="H17101" t="s">
        <v>106</v>
      </c>
      <c r="I17101" t="s">
        <v>107</v>
      </c>
      <c r="J17101" t="s">
        <v>108</v>
      </c>
      <c r="K17101">
        <v>1</v>
      </c>
      <c r="L17101" s="1">
        <v>36526</v>
      </c>
      <c r="M17101" s="1">
        <v>41745</v>
      </c>
      <c r="N17101" s="1">
        <v>41745</v>
      </c>
    </row>
    <row r="17102" spans="1:18" hidden="1" x14ac:dyDescent="0.2">
      <c r="A17102" t="s">
        <v>60657</v>
      </c>
      <c r="B17102" t="s">
        <v>60658</v>
      </c>
      <c r="C17102" t="s">
        <v>60659</v>
      </c>
      <c r="E17102" t="s">
        <v>43</v>
      </c>
      <c r="F17102" t="s">
        <v>18</v>
      </c>
      <c r="K17102">
        <v>1</v>
      </c>
      <c r="L17102" s="1">
        <v>41275</v>
      </c>
      <c r="M17102" s="1">
        <v>42064</v>
      </c>
      <c r="N17102" s="1">
        <v>42064</v>
      </c>
      <c r="O17102"/>
      <c r="P17102"/>
      <c r="Q17102"/>
      <c r="R17102"/>
    </row>
    <row r="17103" spans="1:18" x14ac:dyDescent="0.2">
      <c r="A17103" t="s">
        <v>60660</v>
      </c>
      <c r="B17103" t="s">
        <v>60661</v>
      </c>
      <c r="C17103" t="s">
        <v>60662</v>
      </c>
      <c r="D17103" t="s">
        <v>16583</v>
      </c>
      <c r="E17103">
        <v>76700000</v>
      </c>
      <c r="F17103" t="s">
        <v>207</v>
      </c>
      <c r="G17103" t="s">
        <v>25</v>
      </c>
      <c r="H17103" t="s">
        <v>64</v>
      </c>
      <c r="I17103" t="s">
        <v>65</v>
      </c>
      <c r="J17103" t="s">
        <v>71</v>
      </c>
      <c r="K17103">
        <v>6</v>
      </c>
      <c r="L17103" s="1">
        <v>36161</v>
      </c>
      <c r="M17103" s="1">
        <v>37161</v>
      </c>
      <c r="N17103" s="1">
        <v>40689</v>
      </c>
    </row>
    <row r="17104" spans="1:18" hidden="1" x14ac:dyDescent="0.2">
      <c r="A17104" t="s">
        <v>60663</v>
      </c>
      <c r="B17104" t="s">
        <v>60664</v>
      </c>
      <c r="C17104" t="s">
        <v>60665</v>
      </c>
      <c r="D17104" t="s">
        <v>60666</v>
      </c>
      <c r="E17104" t="s">
        <v>43</v>
      </c>
      <c r="F17104" t="s">
        <v>18</v>
      </c>
      <c r="K17104">
        <v>1</v>
      </c>
      <c r="L17104" s="1">
        <v>38474</v>
      </c>
      <c r="M17104" s="1">
        <v>38474</v>
      </c>
      <c r="N17104" s="1">
        <v>38474</v>
      </c>
      <c r="O17104"/>
      <c r="P17104"/>
      <c r="Q17104"/>
      <c r="R17104"/>
    </row>
    <row r="17105" spans="1:18" x14ac:dyDescent="0.2">
      <c r="A17105" t="s">
        <v>60667</v>
      </c>
      <c r="B17105" t="s">
        <v>60668</v>
      </c>
      <c r="C17105" t="s">
        <v>60669</v>
      </c>
      <c r="D17105" t="s">
        <v>12041</v>
      </c>
      <c r="E17105">
        <v>7709323</v>
      </c>
      <c r="F17105" t="s">
        <v>18</v>
      </c>
      <c r="G17105" t="s">
        <v>25</v>
      </c>
      <c r="H17105" t="s">
        <v>64</v>
      </c>
      <c r="I17105" t="s">
        <v>95</v>
      </c>
      <c r="J17105" t="s">
        <v>8360</v>
      </c>
      <c r="K17105">
        <v>1</v>
      </c>
      <c r="L17105" s="1">
        <v>38353</v>
      </c>
      <c r="M17105" s="1">
        <v>40970</v>
      </c>
      <c r="N17105" s="1">
        <v>40970</v>
      </c>
    </row>
    <row r="17106" spans="1:18" x14ac:dyDescent="0.2">
      <c r="A17106" t="s">
        <v>60670</v>
      </c>
      <c r="B17106" t="s">
        <v>60671</v>
      </c>
      <c r="C17106" t="s">
        <v>60672</v>
      </c>
      <c r="D17106" t="s">
        <v>60673</v>
      </c>
      <c r="E17106">
        <v>20323</v>
      </c>
      <c r="F17106" t="s">
        <v>18</v>
      </c>
      <c r="G17106" t="s">
        <v>347</v>
      </c>
      <c r="H17106">
        <v>11</v>
      </c>
      <c r="I17106" t="s">
        <v>6825</v>
      </c>
      <c r="J17106" t="s">
        <v>6825</v>
      </c>
      <c r="K17106">
        <v>1</v>
      </c>
      <c r="L17106" s="1">
        <v>41683</v>
      </c>
      <c r="M17106" s="1">
        <v>41560</v>
      </c>
      <c r="N17106" s="1">
        <v>41560</v>
      </c>
    </row>
    <row r="17107" spans="1:18" hidden="1" x14ac:dyDescent="0.2">
      <c r="A17107" t="s">
        <v>60674</v>
      </c>
      <c r="B17107" t="s">
        <v>60675</v>
      </c>
      <c r="C17107" t="s">
        <v>60676</v>
      </c>
      <c r="D17107" t="s">
        <v>60677</v>
      </c>
      <c r="E17107">
        <v>234814</v>
      </c>
      <c r="F17107" t="s">
        <v>18</v>
      </c>
      <c r="K17107">
        <v>1</v>
      </c>
      <c r="M17107" s="1">
        <v>41699</v>
      </c>
      <c r="N17107" s="1">
        <v>41699</v>
      </c>
      <c r="O17107"/>
      <c r="P17107"/>
      <c r="Q17107"/>
      <c r="R17107"/>
    </row>
    <row r="17108" spans="1:18" x14ac:dyDescent="0.2">
      <c r="A17108" t="s">
        <v>60678</v>
      </c>
      <c r="B17108" t="s">
        <v>60679</v>
      </c>
      <c r="C17108" t="s">
        <v>60680</v>
      </c>
      <c r="D17108" t="s">
        <v>56</v>
      </c>
      <c r="E17108">
        <v>2360000</v>
      </c>
      <c r="F17108" t="s">
        <v>18</v>
      </c>
      <c r="G17108" t="s">
        <v>25</v>
      </c>
      <c r="H17108" t="s">
        <v>208</v>
      </c>
      <c r="I17108" t="s">
        <v>6943</v>
      </c>
      <c r="J17108" t="s">
        <v>17986</v>
      </c>
      <c r="K17108">
        <v>2</v>
      </c>
      <c r="L17108" s="1">
        <v>41275</v>
      </c>
      <c r="M17108" s="1">
        <v>42060</v>
      </c>
      <c r="N17108" s="1">
        <v>42278</v>
      </c>
    </row>
    <row r="17109" spans="1:18" x14ac:dyDescent="0.2">
      <c r="A17109" t="s">
        <v>60681</v>
      </c>
      <c r="B17109" t="s">
        <v>60682</v>
      </c>
      <c r="D17109" t="s">
        <v>60683</v>
      </c>
      <c r="E17109">
        <v>1500000</v>
      </c>
      <c r="F17109" t="s">
        <v>207</v>
      </c>
      <c r="G17109" t="s">
        <v>25</v>
      </c>
      <c r="H17109" t="s">
        <v>106</v>
      </c>
      <c r="I17109" t="s">
        <v>107</v>
      </c>
      <c r="J17109" t="s">
        <v>108</v>
      </c>
      <c r="K17109">
        <v>1</v>
      </c>
      <c r="L17109" s="1">
        <v>36678</v>
      </c>
      <c r="M17109" s="1">
        <v>40756</v>
      </c>
      <c r="N17109" s="1">
        <v>40756</v>
      </c>
    </row>
    <row r="17110" spans="1:18" hidden="1" x14ac:dyDescent="0.2">
      <c r="A17110" t="s">
        <v>60684</v>
      </c>
      <c r="B17110" t="s">
        <v>60685</v>
      </c>
      <c r="C17110" t="s">
        <v>60686</v>
      </c>
      <c r="D17110" t="s">
        <v>60687</v>
      </c>
      <c r="E17110">
        <v>10000000</v>
      </c>
      <c r="F17110" t="s">
        <v>18</v>
      </c>
      <c r="G17110" t="s">
        <v>25</v>
      </c>
      <c r="H17110" t="s">
        <v>44</v>
      </c>
      <c r="I17110" t="s">
        <v>282</v>
      </c>
      <c r="J17110" t="s">
        <v>10030</v>
      </c>
      <c r="K17110">
        <v>1</v>
      </c>
      <c r="M17110" s="1">
        <v>41920</v>
      </c>
      <c r="N17110" s="1">
        <v>41920</v>
      </c>
      <c r="O17110"/>
      <c r="P17110"/>
      <c r="Q17110"/>
      <c r="R17110"/>
    </row>
    <row r="17111" spans="1:18" hidden="1" x14ac:dyDescent="0.2">
      <c r="A17111" t="s">
        <v>60688</v>
      </c>
      <c r="B17111" t="s">
        <v>60689</v>
      </c>
      <c r="C17111" t="s">
        <v>60690</v>
      </c>
      <c r="D17111" t="s">
        <v>933</v>
      </c>
      <c r="E17111">
        <v>8000000</v>
      </c>
      <c r="F17111" t="s">
        <v>18</v>
      </c>
      <c r="G17111" t="s">
        <v>25</v>
      </c>
      <c r="H17111" t="s">
        <v>64</v>
      </c>
      <c r="I17111" t="s">
        <v>65</v>
      </c>
      <c r="J17111" t="s">
        <v>71</v>
      </c>
      <c r="K17111">
        <v>1</v>
      </c>
      <c r="M17111" s="1">
        <v>40470</v>
      </c>
      <c r="N17111" s="1">
        <v>40470</v>
      </c>
      <c r="O17111"/>
      <c r="P17111"/>
      <c r="Q17111"/>
      <c r="R17111"/>
    </row>
    <row r="17112" spans="1:18" hidden="1" x14ac:dyDescent="0.2">
      <c r="A17112" t="s">
        <v>60691</v>
      </c>
      <c r="B17112" t="s">
        <v>60692</v>
      </c>
      <c r="C17112" t="s">
        <v>60693</v>
      </c>
      <c r="E17112">
        <v>4000000</v>
      </c>
      <c r="F17112" t="s">
        <v>207</v>
      </c>
      <c r="K17112">
        <v>1</v>
      </c>
      <c r="M17112" s="1">
        <v>36465</v>
      </c>
      <c r="N17112" s="1">
        <v>36465</v>
      </c>
      <c r="O17112"/>
      <c r="P17112"/>
      <c r="Q17112"/>
      <c r="R17112"/>
    </row>
    <row r="17113" spans="1:18" hidden="1" x14ac:dyDescent="0.2">
      <c r="A17113" t="s">
        <v>60694</v>
      </c>
      <c r="B17113" t="s">
        <v>60695</v>
      </c>
      <c r="C17113" t="s">
        <v>60696</v>
      </c>
      <c r="D17113" t="s">
        <v>60697</v>
      </c>
      <c r="E17113">
        <v>16000000</v>
      </c>
      <c r="F17113" t="s">
        <v>689</v>
      </c>
      <c r="G17113" t="s">
        <v>25</v>
      </c>
      <c r="H17113" t="s">
        <v>64</v>
      </c>
      <c r="I17113" t="s">
        <v>65</v>
      </c>
      <c r="J17113" t="s">
        <v>606</v>
      </c>
      <c r="K17113">
        <v>1</v>
      </c>
      <c r="M17113" s="1">
        <v>40606</v>
      </c>
      <c r="N17113" s="1">
        <v>40606</v>
      </c>
      <c r="O17113"/>
      <c r="P17113"/>
      <c r="Q17113"/>
      <c r="R17113"/>
    </row>
    <row r="17114" spans="1:18" hidden="1" x14ac:dyDescent="0.2">
      <c r="A17114" t="s">
        <v>60698</v>
      </c>
      <c r="B17114" t="s">
        <v>60699</v>
      </c>
      <c r="C17114" t="s">
        <v>60700</v>
      </c>
      <c r="D17114" t="s">
        <v>15624</v>
      </c>
      <c r="E17114">
        <v>100000</v>
      </c>
      <c r="F17114" t="s">
        <v>18</v>
      </c>
      <c r="G17114" t="s">
        <v>25</v>
      </c>
      <c r="H17114" t="s">
        <v>106</v>
      </c>
      <c r="I17114" t="s">
        <v>107</v>
      </c>
      <c r="J17114" t="s">
        <v>108</v>
      </c>
      <c r="K17114">
        <v>1</v>
      </c>
      <c r="M17114" s="1">
        <v>42219</v>
      </c>
      <c r="N17114" s="1">
        <v>42219</v>
      </c>
      <c r="O17114"/>
      <c r="P17114"/>
      <c r="Q17114"/>
      <c r="R17114"/>
    </row>
    <row r="17115" spans="1:18" hidden="1" x14ac:dyDescent="0.2">
      <c r="A17115" t="s">
        <v>60701</v>
      </c>
      <c r="B17115" t="s">
        <v>60702</v>
      </c>
      <c r="C17115" t="s">
        <v>60703</v>
      </c>
      <c r="D17115" t="s">
        <v>22215</v>
      </c>
      <c r="E17115" t="s">
        <v>43</v>
      </c>
      <c r="F17115" t="s">
        <v>18</v>
      </c>
      <c r="G17115" t="s">
        <v>25</v>
      </c>
      <c r="H17115" t="s">
        <v>527</v>
      </c>
      <c r="I17115" t="s">
        <v>528</v>
      </c>
      <c r="J17115" t="s">
        <v>529</v>
      </c>
      <c r="K17115">
        <v>1</v>
      </c>
      <c r="M17115" s="1">
        <v>42005</v>
      </c>
      <c r="N17115" s="1">
        <v>42005</v>
      </c>
      <c r="O17115"/>
      <c r="P17115"/>
      <c r="Q17115"/>
      <c r="R17115"/>
    </row>
    <row r="17116" spans="1:18" hidden="1" x14ac:dyDescent="0.2">
      <c r="A17116" t="s">
        <v>60704</v>
      </c>
      <c r="B17116" t="s">
        <v>60705</v>
      </c>
      <c r="C17116" t="s">
        <v>60706</v>
      </c>
      <c r="D17116" t="s">
        <v>1289</v>
      </c>
      <c r="E17116">
        <v>200000</v>
      </c>
      <c r="F17116" t="s">
        <v>207</v>
      </c>
      <c r="G17116" t="s">
        <v>25</v>
      </c>
      <c r="H17116" t="s">
        <v>790</v>
      </c>
      <c r="I17116" t="s">
        <v>791</v>
      </c>
      <c r="J17116" t="s">
        <v>30909</v>
      </c>
      <c r="K17116">
        <v>1</v>
      </c>
      <c r="M17116" s="1">
        <v>41452</v>
      </c>
      <c r="N17116" s="1">
        <v>41452</v>
      </c>
      <c r="O17116"/>
      <c r="P17116"/>
      <c r="Q17116"/>
      <c r="R17116"/>
    </row>
    <row r="17117" spans="1:18" x14ac:dyDescent="0.2">
      <c r="A17117" t="s">
        <v>60707</v>
      </c>
      <c r="B17117" t="s">
        <v>60708</v>
      </c>
      <c r="C17117" t="s">
        <v>60709</v>
      </c>
      <c r="E17117">
        <v>20000000</v>
      </c>
      <c r="F17117" t="s">
        <v>18</v>
      </c>
      <c r="G17117" t="s">
        <v>25</v>
      </c>
      <c r="H17117" t="s">
        <v>190</v>
      </c>
      <c r="I17117" t="s">
        <v>9445</v>
      </c>
      <c r="J17117" t="s">
        <v>60710</v>
      </c>
      <c r="K17117">
        <v>1</v>
      </c>
      <c r="L17117" s="1">
        <v>37622</v>
      </c>
      <c r="M17117" s="1">
        <v>38938</v>
      </c>
      <c r="N17117" s="1">
        <v>38938</v>
      </c>
    </row>
    <row r="17118" spans="1:18" hidden="1" x14ac:dyDescent="0.2">
      <c r="A17118" t="s">
        <v>60711</v>
      </c>
      <c r="B17118" t="s">
        <v>60712</v>
      </c>
      <c r="C17118" t="s">
        <v>60713</v>
      </c>
      <c r="D17118" t="s">
        <v>60714</v>
      </c>
      <c r="E17118">
        <v>17400000</v>
      </c>
      <c r="F17118" t="s">
        <v>689</v>
      </c>
      <c r="G17118" t="s">
        <v>25</v>
      </c>
      <c r="H17118" t="s">
        <v>44</v>
      </c>
      <c r="I17118" t="s">
        <v>282</v>
      </c>
      <c r="J17118" t="s">
        <v>282</v>
      </c>
      <c r="K17118">
        <v>1</v>
      </c>
      <c r="M17118" s="1">
        <v>38938</v>
      </c>
      <c r="N17118" s="1">
        <v>38938</v>
      </c>
      <c r="O17118"/>
      <c r="P17118"/>
      <c r="Q17118"/>
      <c r="R17118"/>
    </row>
    <row r="17119" spans="1:18" x14ac:dyDescent="0.2">
      <c r="A17119" t="s">
        <v>60715</v>
      </c>
      <c r="B17119" t="s">
        <v>60716</v>
      </c>
      <c r="C17119" t="s">
        <v>60717</v>
      </c>
      <c r="D17119" t="s">
        <v>60718</v>
      </c>
      <c r="E17119">
        <v>60000</v>
      </c>
      <c r="F17119" t="s">
        <v>18</v>
      </c>
      <c r="G17119" t="s">
        <v>276</v>
      </c>
      <c r="H17119">
        <v>17</v>
      </c>
      <c r="I17119" t="s">
        <v>36724</v>
      </c>
      <c r="J17119" t="s">
        <v>36724</v>
      </c>
      <c r="K17119">
        <v>1</v>
      </c>
      <c r="L17119" s="1">
        <v>40436</v>
      </c>
      <c r="M17119" s="1">
        <v>40451</v>
      </c>
      <c r="N17119" s="1">
        <v>40451</v>
      </c>
    </row>
    <row r="17120" spans="1:18" x14ac:dyDescent="0.2">
      <c r="A17120" t="s">
        <v>60719</v>
      </c>
      <c r="B17120" t="s">
        <v>60720</v>
      </c>
      <c r="C17120" t="s">
        <v>60721</v>
      </c>
      <c r="D17120" t="s">
        <v>60722</v>
      </c>
      <c r="E17120">
        <v>1500000</v>
      </c>
      <c r="F17120" t="s">
        <v>18</v>
      </c>
      <c r="G17120" t="s">
        <v>25</v>
      </c>
      <c r="H17120" t="s">
        <v>64</v>
      </c>
      <c r="I17120" t="s">
        <v>65</v>
      </c>
      <c r="J17120" t="s">
        <v>271</v>
      </c>
      <c r="K17120">
        <v>1</v>
      </c>
      <c r="L17120" s="1">
        <v>41492</v>
      </c>
      <c r="M17120" s="1">
        <v>42064</v>
      </c>
      <c r="N17120" s="1">
        <v>42064</v>
      </c>
    </row>
    <row r="17121" spans="1:18" hidden="1" x14ac:dyDescent="0.2">
      <c r="A17121" t="s">
        <v>60723</v>
      </c>
      <c r="B17121" t="s">
        <v>60724</v>
      </c>
      <c r="C17121" t="s">
        <v>60725</v>
      </c>
      <c r="D17121" t="s">
        <v>56</v>
      </c>
      <c r="E17121">
        <v>42914126</v>
      </c>
      <c r="F17121" t="s">
        <v>689</v>
      </c>
      <c r="G17121" t="s">
        <v>25</v>
      </c>
      <c r="H17121" t="s">
        <v>1011</v>
      </c>
      <c r="I17121" t="s">
        <v>1012</v>
      </c>
      <c r="J17121" t="s">
        <v>1012</v>
      </c>
      <c r="K17121">
        <v>9</v>
      </c>
      <c r="M17121" s="1">
        <v>40023</v>
      </c>
      <c r="N17121" s="1">
        <v>41995</v>
      </c>
      <c r="O17121"/>
      <c r="P17121"/>
      <c r="Q17121"/>
      <c r="R17121"/>
    </row>
    <row r="17122" spans="1:18" x14ac:dyDescent="0.2">
      <c r="A17122" t="s">
        <v>60726</v>
      </c>
      <c r="B17122" t="s">
        <v>60727</v>
      </c>
      <c r="C17122" t="s">
        <v>60728</v>
      </c>
      <c r="D17122" t="s">
        <v>256</v>
      </c>
      <c r="E17122">
        <v>76552021</v>
      </c>
      <c r="F17122" t="s">
        <v>18</v>
      </c>
      <c r="G17122" t="s">
        <v>25</v>
      </c>
      <c r="H17122" t="s">
        <v>430</v>
      </c>
      <c r="I17122" t="s">
        <v>528</v>
      </c>
      <c r="J17122" t="s">
        <v>13093</v>
      </c>
      <c r="K17122">
        <v>6</v>
      </c>
      <c r="L17122" s="1">
        <v>39083</v>
      </c>
      <c r="M17122" s="1">
        <v>40275</v>
      </c>
      <c r="N17122" s="1">
        <v>41955</v>
      </c>
    </row>
    <row r="17123" spans="1:18" x14ac:dyDescent="0.2">
      <c r="A17123" t="s">
        <v>60729</v>
      </c>
      <c r="B17123" t="s">
        <v>60730</v>
      </c>
      <c r="C17123" t="s">
        <v>60731</v>
      </c>
      <c r="D17123" t="s">
        <v>70</v>
      </c>
      <c r="E17123">
        <v>1795083</v>
      </c>
      <c r="F17123" t="s">
        <v>18</v>
      </c>
      <c r="G17123" t="s">
        <v>25</v>
      </c>
      <c r="H17123" t="s">
        <v>82</v>
      </c>
      <c r="I17123" t="s">
        <v>1764</v>
      </c>
      <c r="J17123" t="s">
        <v>4247</v>
      </c>
      <c r="K17123">
        <v>3</v>
      </c>
      <c r="L17123" s="1">
        <v>39814</v>
      </c>
      <c r="M17123" s="1">
        <v>40500</v>
      </c>
      <c r="N17123" s="1">
        <v>41346</v>
      </c>
    </row>
    <row r="17124" spans="1:18" x14ac:dyDescent="0.2">
      <c r="A17124" t="s">
        <v>60732</v>
      </c>
      <c r="B17124" t="s">
        <v>60733</v>
      </c>
      <c r="C17124" t="s">
        <v>60734</v>
      </c>
      <c r="D17124" t="s">
        <v>60735</v>
      </c>
      <c r="E17124">
        <v>1750000</v>
      </c>
      <c r="F17124" t="s">
        <v>18</v>
      </c>
      <c r="G17124" t="s">
        <v>25</v>
      </c>
      <c r="H17124" t="s">
        <v>1234</v>
      </c>
      <c r="I17124" t="s">
        <v>1235</v>
      </c>
      <c r="J17124" t="s">
        <v>1235</v>
      </c>
      <c r="K17124">
        <v>4</v>
      </c>
      <c r="L17124" s="1">
        <v>40391</v>
      </c>
      <c r="M17124" s="1">
        <v>40405</v>
      </c>
      <c r="N17124" s="1">
        <v>41913</v>
      </c>
    </row>
    <row r="17125" spans="1:18" x14ac:dyDescent="0.2">
      <c r="A17125" t="s">
        <v>60736</v>
      </c>
      <c r="B17125" t="s">
        <v>60737</v>
      </c>
      <c r="C17125" t="s">
        <v>60738</v>
      </c>
      <c r="D17125" t="s">
        <v>544</v>
      </c>
      <c r="E17125">
        <v>980575</v>
      </c>
      <c r="F17125" t="s">
        <v>18</v>
      </c>
      <c r="G17125" t="s">
        <v>1062</v>
      </c>
      <c r="H17125">
        <v>1</v>
      </c>
      <c r="I17125" t="s">
        <v>1063</v>
      </c>
      <c r="J17125" t="s">
        <v>17355</v>
      </c>
      <c r="K17125">
        <v>1</v>
      </c>
      <c r="L17125" s="1">
        <v>40603</v>
      </c>
      <c r="M17125" s="1">
        <v>41334</v>
      </c>
      <c r="N17125" s="1">
        <v>41334</v>
      </c>
    </row>
    <row r="17126" spans="1:18" hidden="1" x14ac:dyDescent="0.2">
      <c r="A17126" t="s">
        <v>60739</v>
      </c>
      <c r="B17126" t="s">
        <v>60740</v>
      </c>
      <c r="C17126" t="s">
        <v>60741</v>
      </c>
      <c r="D17126" t="s">
        <v>60742</v>
      </c>
      <c r="E17126" t="s">
        <v>43</v>
      </c>
      <c r="F17126" t="s">
        <v>18</v>
      </c>
      <c r="G17126" t="s">
        <v>128</v>
      </c>
      <c r="H17126" t="s">
        <v>129</v>
      </c>
      <c r="I17126" t="s">
        <v>130</v>
      </c>
      <c r="J17126" t="s">
        <v>130</v>
      </c>
      <c r="K17126">
        <v>1</v>
      </c>
      <c r="L17126" s="1">
        <v>41585</v>
      </c>
      <c r="M17126" s="1">
        <v>41609</v>
      </c>
      <c r="N17126" s="1">
        <v>41609</v>
      </c>
      <c r="O17126"/>
      <c r="P17126"/>
      <c r="Q17126"/>
      <c r="R17126"/>
    </row>
    <row r="17127" spans="1:18" hidden="1" x14ac:dyDescent="0.2">
      <c r="A17127" t="s">
        <v>60743</v>
      </c>
      <c r="B17127" t="s">
        <v>60744</v>
      </c>
      <c r="C17127" t="s">
        <v>60745</v>
      </c>
      <c r="D17127" t="s">
        <v>60746</v>
      </c>
      <c r="E17127" t="s">
        <v>43</v>
      </c>
      <c r="F17127" t="s">
        <v>113</v>
      </c>
      <c r="G17127" t="s">
        <v>25</v>
      </c>
      <c r="H17127" t="s">
        <v>142</v>
      </c>
      <c r="I17127" t="s">
        <v>143</v>
      </c>
      <c r="J17127" t="s">
        <v>143</v>
      </c>
      <c r="K17127">
        <v>1</v>
      </c>
      <c r="L17127" s="1">
        <v>39814</v>
      </c>
      <c r="M17127" s="1">
        <v>39814</v>
      </c>
      <c r="N17127" s="1">
        <v>39814</v>
      </c>
      <c r="O17127"/>
      <c r="P17127"/>
      <c r="Q17127"/>
      <c r="R17127"/>
    </row>
    <row r="17128" spans="1:18" hidden="1" x14ac:dyDescent="0.2">
      <c r="A17128" t="s">
        <v>60747</v>
      </c>
      <c r="B17128" t="s">
        <v>60748</v>
      </c>
      <c r="C17128" t="s">
        <v>60749</v>
      </c>
      <c r="D17128" t="s">
        <v>12687</v>
      </c>
      <c r="E17128">
        <v>15000000</v>
      </c>
      <c r="F17128" t="s">
        <v>18</v>
      </c>
      <c r="G17128" t="s">
        <v>25</v>
      </c>
      <c r="H17128" t="s">
        <v>3162</v>
      </c>
      <c r="I17128" t="s">
        <v>3456</v>
      </c>
      <c r="J17128" t="s">
        <v>3457</v>
      </c>
      <c r="K17128">
        <v>1</v>
      </c>
      <c r="M17128" s="1">
        <v>41992</v>
      </c>
      <c r="N17128" s="1">
        <v>41992</v>
      </c>
      <c r="O17128"/>
      <c r="P17128"/>
      <c r="Q17128"/>
      <c r="R17128"/>
    </row>
    <row r="17129" spans="1:18" x14ac:dyDescent="0.2">
      <c r="A17129" t="s">
        <v>60750</v>
      </c>
      <c r="B17129" t="s">
        <v>60751</v>
      </c>
      <c r="C17129" t="s">
        <v>60752</v>
      </c>
      <c r="D17129" t="s">
        <v>766</v>
      </c>
      <c r="E17129">
        <v>13700000</v>
      </c>
      <c r="F17129" t="s">
        <v>113</v>
      </c>
      <c r="G17129" t="s">
        <v>25</v>
      </c>
      <c r="H17129" t="s">
        <v>64</v>
      </c>
      <c r="I17129" t="s">
        <v>65</v>
      </c>
      <c r="J17129" t="s">
        <v>1419</v>
      </c>
      <c r="K17129">
        <v>1</v>
      </c>
      <c r="L17129" s="1">
        <v>39083</v>
      </c>
      <c r="M17129" s="1">
        <v>40449</v>
      </c>
      <c r="N17129" s="1">
        <v>40449</v>
      </c>
    </row>
    <row r="17130" spans="1:18" x14ac:dyDescent="0.2">
      <c r="A17130" t="s">
        <v>60753</v>
      </c>
      <c r="B17130" t="s">
        <v>60754</v>
      </c>
      <c r="C17130" t="s">
        <v>60755</v>
      </c>
      <c r="D17130" t="s">
        <v>7593</v>
      </c>
      <c r="E17130">
        <v>500000</v>
      </c>
      <c r="F17130" t="s">
        <v>18</v>
      </c>
      <c r="G17130" t="s">
        <v>25</v>
      </c>
      <c r="H17130" t="s">
        <v>208</v>
      </c>
      <c r="I17130" t="s">
        <v>2182</v>
      </c>
      <c r="J17130" t="s">
        <v>2183</v>
      </c>
      <c r="K17130">
        <v>2</v>
      </c>
      <c r="L17130" s="1">
        <v>39083</v>
      </c>
      <c r="M17130" s="1">
        <v>39326</v>
      </c>
      <c r="N17130" s="1">
        <v>40359</v>
      </c>
    </row>
    <row r="17131" spans="1:18" x14ac:dyDescent="0.2">
      <c r="A17131" t="s">
        <v>60756</v>
      </c>
      <c r="B17131" t="s">
        <v>60757</v>
      </c>
      <c r="C17131" t="s">
        <v>60758</v>
      </c>
      <c r="D17131" t="s">
        <v>46755</v>
      </c>
      <c r="E17131">
        <v>250000</v>
      </c>
      <c r="F17131" t="s">
        <v>113</v>
      </c>
      <c r="G17131" t="s">
        <v>25</v>
      </c>
      <c r="H17131" t="s">
        <v>64</v>
      </c>
      <c r="I17131" t="s">
        <v>95</v>
      </c>
      <c r="J17131" t="s">
        <v>1279</v>
      </c>
      <c r="K17131">
        <v>1</v>
      </c>
      <c r="L17131" s="1">
        <v>41183</v>
      </c>
      <c r="M17131" s="1">
        <v>40909</v>
      </c>
      <c r="N17131" s="1">
        <v>40909</v>
      </c>
    </row>
    <row r="17132" spans="1:18" x14ac:dyDescent="0.2">
      <c r="A17132" t="s">
        <v>60759</v>
      </c>
      <c r="B17132" t="s">
        <v>60760</v>
      </c>
      <c r="C17132" t="s">
        <v>60761</v>
      </c>
      <c r="D17132" t="s">
        <v>3708</v>
      </c>
      <c r="E17132">
        <v>100000</v>
      </c>
      <c r="F17132" t="s">
        <v>18</v>
      </c>
      <c r="G17132" t="s">
        <v>25</v>
      </c>
      <c r="H17132" t="s">
        <v>106</v>
      </c>
      <c r="I17132" t="s">
        <v>107</v>
      </c>
      <c r="J17132" t="s">
        <v>108</v>
      </c>
      <c r="K17132">
        <v>1</v>
      </c>
      <c r="L17132" s="1">
        <v>31778</v>
      </c>
      <c r="M17132" s="1">
        <v>41533</v>
      </c>
      <c r="N17132" s="1">
        <v>41533</v>
      </c>
    </row>
    <row r="17133" spans="1:18" x14ac:dyDescent="0.2">
      <c r="A17133" t="s">
        <v>60762</v>
      </c>
      <c r="B17133" t="s">
        <v>60763</v>
      </c>
      <c r="C17133" t="s">
        <v>60764</v>
      </c>
      <c r="D17133" t="s">
        <v>70</v>
      </c>
      <c r="E17133">
        <v>200000</v>
      </c>
      <c r="F17133" t="s">
        <v>18</v>
      </c>
      <c r="G17133" t="s">
        <v>25</v>
      </c>
      <c r="H17133" t="s">
        <v>106</v>
      </c>
      <c r="I17133" t="s">
        <v>107</v>
      </c>
      <c r="J17133" t="s">
        <v>5335</v>
      </c>
      <c r="K17133">
        <v>1</v>
      </c>
      <c r="L17133" s="1">
        <v>40544</v>
      </c>
      <c r="M17133" s="1">
        <v>41282</v>
      </c>
      <c r="N17133" s="1">
        <v>41282</v>
      </c>
    </row>
    <row r="17134" spans="1:18" hidden="1" x14ac:dyDescent="0.2">
      <c r="A17134" t="s">
        <v>60765</v>
      </c>
      <c r="B17134" t="s">
        <v>60766</v>
      </c>
      <c r="C17134" t="s">
        <v>60767</v>
      </c>
      <c r="D17134" t="s">
        <v>60768</v>
      </c>
      <c r="E17134">
        <v>500000</v>
      </c>
      <c r="F17134" t="s">
        <v>18</v>
      </c>
      <c r="G17134" t="s">
        <v>57</v>
      </c>
      <c r="H17134" t="s">
        <v>202</v>
      </c>
      <c r="I17134" t="s">
        <v>203</v>
      </c>
      <c r="J17134" t="s">
        <v>249</v>
      </c>
      <c r="K17134">
        <v>1</v>
      </c>
      <c r="M17134" s="1">
        <v>39779</v>
      </c>
      <c r="N17134" s="1">
        <v>39779</v>
      </c>
      <c r="O17134"/>
      <c r="P17134"/>
      <c r="Q17134"/>
      <c r="R17134"/>
    </row>
    <row r="17135" spans="1:18" hidden="1" x14ac:dyDescent="0.2">
      <c r="A17135" t="s">
        <v>60769</v>
      </c>
      <c r="B17135" t="s">
        <v>60770</v>
      </c>
      <c r="C17135" t="s">
        <v>60771</v>
      </c>
      <c r="D17135" t="s">
        <v>3797</v>
      </c>
      <c r="E17135">
        <v>542421</v>
      </c>
      <c r="F17135" t="s">
        <v>18</v>
      </c>
      <c r="G17135" t="s">
        <v>25</v>
      </c>
      <c r="H17135" t="s">
        <v>190</v>
      </c>
      <c r="I17135" t="s">
        <v>9445</v>
      </c>
      <c r="J17135" t="s">
        <v>60772</v>
      </c>
      <c r="K17135">
        <v>3</v>
      </c>
      <c r="M17135" s="1">
        <v>40550</v>
      </c>
      <c r="N17135" s="1">
        <v>41918</v>
      </c>
      <c r="O17135"/>
      <c r="P17135"/>
      <c r="Q17135"/>
      <c r="R17135"/>
    </row>
    <row r="17136" spans="1:18" x14ac:dyDescent="0.2">
      <c r="A17136" t="s">
        <v>60773</v>
      </c>
      <c r="B17136" t="s">
        <v>60774</v>
      </c>
      <c r="C17136" t="s">
        <v>60775</v>
      </c>
      <c r="D17136" t="s">
        <v>1401</v>
      </c>
      <c r="E17136">
        <v>39985886</v>
      </c>
      <c r="F17136" t="s">
        <v>113</v>
      </c>
      <c r="G17136" t="s">
        <v>25</v>
      </c>
      <c r="H17136" t="s">
        <v>64</v>
      </c>
      <c r="I17136" t="s">
        <v>65</v>
      </c>
      <c r="J17136" t="s">
        <v>236</v>
      </c>
      <c r="K17136">
        <v>6</v>
      </c>
      <c r="L17136" s="1">
        <v>36526</v>
      </c>
      <c r="M17136" s="1">
        <v>37810</v>
      </c>
      <c r="N17136" s="1">
        <v>40437</v>
      </c>
    </row>
    <row r="17137" spans="1:18" x14ac:dyDescent="0.2">
      <c r="A17137" t="s">
        <v>60776</v>
      </c>
      <c r="B17137" t="s">
        <v>60777</v>
      </c>
      <c r="C17137" t="s">
        <v>60778</v>
      </c>
      <c r="D17137" t="s">
        <v>13378</v>
      </c>
      <c r="E17137">
        <v>4099999</v>
      </c>
      <c r="F17137" t="s">
        <v>18</v>
      </c>
      <c r="G17137" t="s">
        <v>25</v>
      </c>
      <c r="H17137" t="s">
        <v>64</v>
      </c>
      <c r="I17137" t="s">
        <v>65</v>
      </c>
      <c r="J17137" t="s">
        <v>60779</v>
      </c>
      <c r="K17137">
        <v>2</v>
      </c>
      <c r="L17137" s="1">
        <v>40909</v>
      </c>
      <c r="M17137" s="1">
        <v>41452</v>
      </c>
      <c r="N17137" s="1">
        <v>41582</v>
      </c>
    </row>
    <row r="17138" spans="1:18" x14ac:dyDescent="0.2">
      <c r="A17138" t="s">
        <v>60780</v>
      </c>
      <c r="B17138" t="s">
        <v>60781</v>
      </c>
      <c r="C17138" t="s">
        <v>60782</v>
      </c>
      <c r="D17138" t="s">
        <v>11548</v>
      </c>
      <c r="E17138">
        <v>33000000</v>
      </c>
      <c r="F17138" t="s">
        <v>18</v>
      </c>
      <c r="G17138" t="s">
        <v>165</v>
      </c>
      <c r="H17138" t="s">
        <v>166</v>
      </c>
      <c r="I17138" t="s">
        <v>167</v>
      </c>
      <c r="J17138" t="s">
        <v>167</v>
      </c>
      <c r="K17138">
        <v>1</v>
      </c>
      <c r="L17138" s="1">
        <v>36892</v>
      </c>
      <c r="M17138" s="1">
        <v>42124</v>
      </c>
      <c r="N17138" s="1">
        <v>42124</v>
      </c>
    </row>
    <row r="17139" spans="1:18" x14ac:dyDescent="0.2">
      <c r="A17139" t="s">
        <v>60783</v>
      </c>
      <c r="B17139" t="s">
        <v>60784</v>
      </c>
      <c r="C17139" t="s">
        <v>60785</v>
      </c>
      <c r="D17139" t="s">
        <v>7327</v>
      </c>
      <c r="E17139">
        <v>8500000</v>
      </c>
      <c r="F17139" t="s">
        <v>113</v>
      </c>
      <c r="G17139" t="s">
        <v>25</v>
      </c>
      <c r="H17139" t="s">
        <v>64</v>
      </c>
      <c r="I17139" t="s">
        <v>65</v>
      </c>
      <c r="J17139" t="s">
        <v>271</v>
      </c>
      <c r="K17139">
        <v>2</v>
      </c>
      <c r="L17139" s="1">
        <v>38548</v>
      </c>
      <c r="M17139" s="1">
        <v>38626</v>
      </c>
      <c r="N17139" s="1">
        <v>39356</v>
      </c>
    </row>
    <row r="17140" spans="1:18" x14ac:dyDescent="0.2">
      <c r="A17140" t="s">
        <v>60786</v>
      </c>
      <c r="B17140" t="s">
        <v>60787</v>
      </c>
      <c r="C17140" t="s">
        <v>60788</v>
      </c>
      <c r="D17140" t="s">
        <v>60789</v>
      </c>
      <c r="E17140">
        <v>500000</v>
      </c>
      <c r="F17140" t="s">
        <v>18</v>
      </c>
      <c r="G17140" t="s">
        <v>25</v>
      </c>
      <c r="H17140" t="s">
        <v>1239</v>
      </c>
      <c r="I17140" t="s">
        <v>17852</v>
      </c>
      <c r="J17140" t="s">
        <v>8195</v>
      </c>
      <c r="K17140">
        <v>1</v>
      </c>
      <c r="L17140" s="1">
        <v>41518</v>
      </c>
      <c r="M17140" s="1">
        <v>42221</v>
      </c>
      <c r="N17140" s="1">
        <v>42221</v>
      </c>
    </row>
    <row r="17141" spans="1:18" x14ac:dyDescent="0.2">
      <c r="A17141" t="s">
        <v>60790</v>
      </c>
      <c r="B17141" t="s">
        <v>60791</v>
      </c>
      <c r="C17141" t="s">
        <v>60792</v>
      </c>
      <c r="D17141" t="s">
        <v>70</v>
      </c>
      <c r="E17141">
        <v>12500000</v>
      </c>
      <c r="F17141" t="s">
        <v>18</v>
      </c>
      <c r="G17141" t="s">
        <v>1126</v>
      </c>
      <c r="H17141">
        <v>7</v>
      </c>
      <c r="I17141" t="s">
        <v>1127</v>
      </c>
      <c r="J17141" t="s">
        <v>1127</v>
      </c>
      <c r="K17141">
        <v>2</v>
      </c>
      <c r="L17141" s="1">
        <v>36526</v>
      </c>
      <c r="M17141" s="1">
        <v>38534</v>
      </c>
      <c r="N17141" s="1">
        <v>39131</v>
      </c>
    </row>
    <row r="17142" spans="1:18" x14ac:dyDescent="0.2">
      <c r="A17142" t="s">
        <v>60793</v>
      </c>
      <c r="B17142" t="s">
        <v>60794</v>
      </c>
      <c r="C17142" t="s">
        <v>60795</v>
      </c>
      <c r="D17142" t="s">
        <v>1401</v>
      </c>
      <c r="E17142">
        <v>222500000</v>
      </c>
      <c r="F17142" t="s">
        <v>18</v>
      </c>
      <c r="G17142" t="s">
        <v>699</v>
      </c>
      <c r="H17142">
        <v>2</v>
      </c>
      <c r="I17142" t="s">
        <v>10000</v>
      </c>
      <c r="J17142" t="s">
        <v>60796</v>
      </c>
      <c r="K17142">
        <v>3</v>
      </c>
      <c r="L17142" s="1">
        <v>22282</v>
      </c>
      <c r="M17142" s="1">
        <v>37226</v>
      </c>
      <c r="N17142" s="1">
        <v>40188</v>
      </c>
    </row>
    <row r="17143" spans="1:18" hidden="1" x14ac:dyDescent="0.2">
      <c r="A17143" t="s">
        <v>60797</v>
      </c>
      <c r="B17143" t="s">
        <v>60798</v>
      </c>
      <c r="C17143" t="s">
        <v>60799</v>
      </c>
      <c r="D17143" t="s">
        <v>60800</v>
      </c>
      <c r="E17143">
        <v>2000000</v>
      </c>
      <c r="F17143" t="s">
        <v>18</v>
      </c>
      <c r="G17143" t="s">
        <v>25</v>
      </c>
      <c r="H17143" t="s">
        <v>644</v>
      </c>
      <c r="I17143" t="s">
        <v>645</v>
      </c>
      <c r="J17143" t="s">
        <v>7304</v>
      </c>
      <c r="K17143">
        <v>1</v>
      </c>
      <c r="M17143" s="1">
        <v>36756</v>
      </c>
      <c r="N17143" s="1">
        <v>36756</v>
      </c>
      <c r="O17143"/>
      <c r="P17143"/>
      <c r="Q17143"/>
      <c r="R17143"/>
    </row>
    <row r="17144" spans="1:18" x14ac:dyDescent="0.2">
      <c r="A17144" t="s">
        <v>60801</v>
      </c>
      <c r="B17144" t="s">
        <v>60802</v>
      </c>
      <c r="C17144" t="s">
        <v>60803</v>
      </c>
      <c r="D17144" t="s">
        <v>60804</v>
      </c>
      <c r="E17144">
        <v>1800000</v>
      </c>
      <c r="F17144" t="s">
        <v>18</v>
      </c>
      <c r="G17144" t="s">
        <v>25</v>
      </c>
      <c r="H17144" t="s">
        <v>64</v>
      </c>
      <c r="I17144" t="s">
        <v>95</v>
      </c>
      <c r="J17144" t="s">
        <v>95</v>
      </c>
      <c r="K17144">
        <v>2</v>
      </c>
      <c r="L17144" s="1">
        <v>40909</v>
      </c>
      <c r="M17144" s="1">
        <v>41025</v>
      </c>
      <c r="N17144" s="1">
        <v>41383</v>
      </c>
    </row>
    <row r="17145" spans="1:18" x14ac:dyDescent="0.2">
      <c r="A17145" t="s">
        <v>60805</v>
      </c>
      <c r="B17145" t="s">
        <v>60806</v>
      </c>
      <c r="C17145" t="s">
        <v>60807</v>
      </c>
      <c r="D17145" t="s">
        <v>46559</v>
      </c>
      <c r="E17145">
        <v>87168000</v>
      </c>
      <c r="F17145" t="s">
        <v>113</v>
      </c>
      <c r="G17145" t="s">
        <v>1062</v>
      </c>
      <c r="H17145">
        <v>2</v>
      </c>
      <c r="I17145" t="s">
        <v>1736</v>
      </c>
      <c r="J17145" t="s">
        <v>29978</v>
      </c>
      <c r="K17145">
        <v>1</v>
      </c>
      <c r="L17145" s="1">
        <v>36161</v>
      </c>
      <c r="M17145" s="1">
        <v>40189</v>
      </c>
      <c r="N17145" s="1">
        <v>40189</v>
      </c>
    </row>
    <row r="17146" spans="1:18" x14ac:dyDescent="0.2">
      <c r="A17146" t="s">
        <v>60808</v>
      </c>
      <c r="B17146" t="s">
        <v>60809</v>
      </c>
      <c r="C17146" t="s">
        <v>60810</v>
      </c>
      <c r="D17146" t="s">
        <v>1247</v>
      </c>
      <c r="E17146">
        <v>310000</v>
      </c>
      <c r="F17146" t="s">
        <v>207</v>
      </c>
      <c r="G17146" t="s">
        <v>25</v>
      </c>
      <c r="H17146" t="s">
        <v>286</v>
      </c>
      <c r="I17146" t="s">
        <v>3709</v>
      </c>
      <c r="J17146" t="s">
        <v>60811</v>
      </c>
      <c r="K17146">
        <v>1</v>
      </c>
      <c r="L17146" s="1">
        <v>40575</v>
      </c>
      <c r="M17146" s="1">
        <v>41024</v>
      </c>
      <c r="N17146" s="1">
        <v>41024</v>
      </c>
    </row>
    <row r="17147" spans="1:18" x14ac:dyDescent="0.2">
      <c r="A17147" t="s">
        <v>60812</v>
      </c>
      <c r="B17147" t="s">
        <v>60813</v>
      </c>
      <c r="C17147" t="s">
        <v>60814</v>
      </c>
      <c r="D17147" t="s">
        <v>741</v>
      </c>
      <c r="E17147">
        <v>2363905</v>
      </c>
      <c r="F17147" t="s">
        <v>18</v>
      </c>
      <c r="G17147" t="s">
        <v>25</v>
      </c>
      <c r="H17147" t="s">
        <v>1011</v>
      </c>
      <c r="I17147" t="s">
        <v>7401</v>
      </c>
      <c r="J17147" t="s">
        <v>20448</v>
      </c>
      <c r="K17147">
        <v>3</v>
      </c>
      <c r="L17147" s="1">
        <v>38353</v>
      </c>
      <c r="M17147" s="1">
        <v>41193</v>
      </c>
      <c r="N17147" s="1">
        <v>42018</v>
      </c>
    </row>
    <row r="17148" spans="1:18" x14ac:dyDescent="0.2">
      <c r="A17148" t="s">
        <v>60815</v>
      </c>
      <c r="B17148" t="s">
        <v>60816</v>
      </c>
      <c r="C17148" t="s">
        <v>60817</v>
      </c>
      <c r="D17148" t="s">
        <v>60818</v>
      </c>
      <c r="E17148">
        <v>2265393.5350000001</v>
      </c>
      <c r="F17148" t="s">
        <v>18</v>
      </c>
      <c r="G17148" t="s">
        <v>347</v>
      </c>
      <c r="H17148">
        <v>7</v>
      </c>
      <c r="I17148" t="s">
        <v>762</v>
      </c>
      <c r="J17148" t="s">
        <v>762</v>
      </c>
      <c r="K17148">
        <v>1</v>
      </c>
      <c r="L17148" s="1">
        <v>41730</v>
      </c>
      <c r="M17148" s="1">
        <v>41983</v>
      </c>
      <c r="N17148" s="1">
        <v>41983</v>
      </c>
    </row>
    <row r="17149" spans="1:18" x14ac:dyDescent="0.2">
      <c r="A17149" t="s">
        <v>60819</v>
      </c>
      <c r="B17149" t="s">
        <v>60820</v>
      </c>
      <c r="C17149" t="s">
        <v>60821</v>
      </c>
      <c r="D17149" t="s">
        <v>60822</v>
      </c>
      <c r="E17149">
        <v>264414</v>
      </c>
      <c r="F17149" t="s">
        <v>207</v>
      </c>
      <c r="G17149" t="s">
        <v>128</v>
      </c>
      <c r="H17149" t="s">
        <v>4747</v>
      </c>
      <c r="I17149" t="s">
        <v>4748</v>
      </c>
      <c r="J17149" t="s">
        <v>4748</v>
      </c>
      <c r="K17149">
        <v>2</v>
      </c>
      <c r="L17149" s="1">
        <v>39482</v>
      </c>
      <c r="M17149" s="1">
        <v>39670</v>
      </c>
      <c r="N17149" s="1">
        <v>40299</v>
      </c>
    </row>
    <row r="17150" spans="1:18" hidden="1" x14ac:dyDescent="0.2">
      <c r="A17150" t="s">
        <v>60823</v>
      </c>
      <c r="B17150" t="s">
        <v>60824</v>
      </c>
      <c r="C17150" t="s">
        <v>60825</v>
      </c>
      <c r="D17150" t="s">
        <v>60826</v>
      </c>
      <c r="E17150" t="s">
        <v>43</v>
      </c>
      <c r="F17150" t="s">
        <v>18</v>
      </c>
      <c r="G17150" t="s">
        <v>25</v>
      </c>
      <c r="H17150" t="s">
        <v>64</v>
      </c>
      <c r="I17150" t="s">
        <v>65</v>
      </c>
      <c r="J17150" t="s">
        <v>66</v>
      </c>
      <c r="K17150">
        <v>1</v>
      </c>
      <c r="L17150" s="1">
        <v>40909</v>
      </c>
      <c r="M17150" s="1">
        <v>41406</v>
      </c>
      <c r="N17150" s="1">
        <v>41406</v>
      </c>
      <c r="O17150"/>
      <c r="P17150"/>
      <c r="Q17150"/>
      <c r="R17150"/>
    </row>
    <row r="17151" spans="1:18" x14ac:dyDescent="0.2">
      <c r="A17151" t="s">
        <v>60827</v>
      </c>
      <c r="B17151" t="s">
        <v>60828</v>
      </c>
      <c r="C17151" t="s">
        <v>60829</v>
      </c>
      <c r="D17151" t="s">
        <v>94</v>
      </c>
      <c r="E17151">
        <v>50000</v>
      </c>
      <c r="F17151" t="s">
        <v>18</v>
      </c>
      <c r="G17151" t="s">
        <v>25</v>
      </c>
      <c r="H17151" t="s">
        <v>380</v>
      </c>
      <c r="I17151" t="s">
        <v>381</v>
      </c>
      <c r="J17151" t="s">
        <v>382</v>
      </c>
      <c r="K17151">
        <v>1</v>
      </c>
      <c r="L17151" s="1">
        <v>41275</v>
      </c>
      <c r="M17151" s="1">
        <v>41536</v>
      </c>
      <c r="N17151" s="1">
        <v>41536</v>
      </c>
    </row>
    <row r="17152" spans="1:18" x14ac:dyDescent="0.2">
      <c r="A17152" t="s">
        <v>60830</v>
      </c>
      <c r="B17152" t="s">
        <v>60831</v>
      </c>
      <c r="C17152" t="s">
        <v>60832</v>
      </c>
      <c r="D17152" t="s">
        <v>60833</v>
      </c>
      <c r="E17152">
        <v>2612595</v>
      </c>
      <c r="F17152" t="s">
        <v>18</v>
      </c>
      <c r="G17152" t="s">
        <v>128</v>
      </c>
      <c r="H17152" t="s">
        <v>36059</v>
      </c>
      <c r="I17152" t="s">
        <v>36060</v>
      </c>
      <c r="J17152" t="s">
        <v>36060</v>
      </c>
      <c r="K17152">
        <v>1</v>
      </c>
      <c r="L17152" s="1">
        <v>40940</v>
      </c>
      <c r="M17152" s="1">
        <v>41883</v>
      </c>
      <c r="N17152" s="1">
        <v>41883</v>
      </c>
    </row>
    <row r="17153" spans="1:18" hidden="1" x14ac:dyDescent="0.2">
      <c r="A17153" t="s">
        <v>60834</v>
      </c>
      <c r="B17153" t="s">
        <v>60835</v>
      </c>
      <c r="C17153" t="s">
        <v>60836</v>
      </c>
      <c r="E17153" t="s">
        <v>43</v>
      </c>
      <c r="F17153" t="s">
        <v>18</v>
      </c>
      <c r="G17153" t="s">
        <v>19</v>
      </c>
      <c r="H17153">
        <v>9</v>
      </c>
      <c r="I17153" t="s">
        <v>7996</v>
      </c>
      <c r="J17153" t="s">
        <v>7996</v>
      </c>
      <c r="K17153">
        <v>1</v>
      </c>
      <c r="L17153" s="1">
        <v>41713</v>
      </c>
      <c r="M17153" s="1">
        <v>41713</v>
      </c>
      <c r="N17153" s="1">
        <v>41713</v>
      </c>
      <c r="O17153"/>
      <c r="P17153"/>
      <c r="Q17153"/>
      <c r="R17153"/>
    </row>
    <row r="17154" spans="1:18" x14ac:dyDescent="0.2">
      <c r="A17154" t="s">
        <v>60837</v>
      </c>
      <c r="B17154" t="s">
        <v>60838</v>
      </c>
      <c r="C17154" t="s">
        <v>60839</v>
      </c>
      <c r="D17154" t="s">
        <v>60840</v>
      </c>
      <c r="E17154">
        <v>565000</v>
      </c>
      <c r="F17154" t="s">
        <v>18</v>
      </c>
      <c r="G17154" t="s">
        <v>25</v>
      </c>
      <c r="H17154" t="s">
        <v>158</v>
      </c>
      <c r="I17154" t="s">
        <v>244</v>
      </c>
      <c r="J17154" t="s">
        <v>244</v>
      </c>
      <c r="K17154">
        <v>3</v>
      </c>
      <c r="L17154" s="1">
        <v>41306</v>
      </c>
      <c r="M17154" s="1">
        <v>41579</v>
      </c>
      <c r="N17154" s="1">
        <v>42186</v>
      </c>
    </row>
    <row r="17155" spans="1:18" hidden="1" x14ac:dyDescent="0.2">
      <c r="A17155" t="s">
        <v>60841</v>
      </c>
      <c r="B17155" t="s">
        <v>60842</v>
      </c>
      <c r="D17155" t="s">
        <v>10447</v>
      </c>
      <c r="E17155">
        <v>100000000</v>
      </c>
      <c r="F17155" t="s">
        <v>18</v>
      </c>
      <c r="G17155" t="s">
        <v>25</v>
      </c>
      <c r="H17155" t="s">
        <v>6144</v>
      </c>
      <c r="I17155" t="s">
        <v>6452</v>
      </c>
      <c r="J17155" t="s">
        <v>6452</v>
      </c>
      <c r="K17155">
        <v>1</v>
      </c>
      <c r="M17155" s="1">
        <v>37307</v>
      </c>
      <c r="N17155" s="1">
        <v>37307</v>
      </c>
      <c r="O17155"/>
      <c r="P17155"/>
      <c r="Q17155"/>
      <c r="R17155"/>
    </row>
    <row r="17156" spans="1:18" x14ac:dyDescent="0.2">
      <c r="A17156" t="s">
        <v>60843</v>
      </c>
      <c r="B17156" t="s">
        <v>60844</v>
      </c>
      <c r="C17156" t="s">
        <v>60845</v>
      </c>
      <c r="D17156" t="s">
        <v>60846</v>
      </c>
      <c r="E17156">
        <v>1200000</v>
      </c>
      <c r="F17156" t="s">
        <v>18</v>
      </c>
      <c r="G17156" t="s">
        <v>25</v>
      </c>
      <c r="H17156" t="s">
        <v>106</v>
      </c>
      <c r="I17156" t="s">
        <v>107</v>
      </c>
      <c r="J17156" t="s">
        <v>108</v>
      </c>
      <c r="K17156">
        <v>1</v>
      </c>
      <c r="L17156" s="1">
        <v>40544</v>
      </c>
      <c r="M17156" s="1">
        <v>40544</v>
      </c>
      <c r="N17156" s="1">
        <v>40544</v>
      </c>
    </row>
    <row r="17157" spans="1:18" hidden="1" x14ac:dyDescent="0.2">
      <c r="A17157" t="s">
        <v>60847</v>
      </c>
      <c r="B17157" t="s">
        <v>60848</v>
      </c>
      <c r="C17157" t="s">
        <v>60849</v>
      </c>
      <c r="D17157" t="s">
        <v>70</v>
      </c>
      <c r="E17157">
        <v>2000000</v>
      </c>
      <c r="F17157" t="s">
        <v>18</v>
      </c>
      <c r="G17157" t="s">
        <v>37</v>
      </c>
      <c r="H17157">
        <v>4</v>
      </c>
      <c r="I17157" t="s">
        <v>15391</v>
      </c>
      <c r="J17157" t="s">
        <v>15391</v>
      </c>
      <c r="K17157">
        <v>1</v>
      </c>
      <c r="M17157" s="1">
        <v>41365</v>
      </c>
      <c r="N17157" s="1">
        <v>41365</v>
      </c>
      <c r="O17157"/>
      <c r="P17157"/>
      <c r="Q17157"/>
      <c r="R17157"/>
    </row>
    <row r="17158" spans="1:18" hidden="1" x14ac:dyDescent="0.2">
      <c r="A17158" t="s">
        <v>60850</v>
      </c>
      <c r="B17158" t="s">
        <v>60851</v>
      </c>
      <c r="C17158" t="s">
        <v>60852</v>
      </c>
      <c r="E17158" t="s">
        <v>43</v>
      </c>
      <c r="F17158" t="s">
        <v>18</v>
      </c>
      <c r="K17158">
        <v>1</v>
      </c>
      <c r="M17158" s="1">
        <v>42072</v>
      </c>
      <c r="N17158" s="1">
        <v>42072</v>
      </c>
      <c r="O17158"/>
      <c r="P17158"/>
      <c r="Q17158"/>
      <c r="R17158"/>
    </row>
    <row r="17159" spans="1:18" x14ac:dyDescent="0.2">
      <c r="A17159" t="s">
        <v>60853</v>
      </c>
      <c r="B17159" t="s">
        <v>60854</v>
      </c>
      <c r="C17159" t="s">
        <v>60855</v>
      </c>
      <c r="D17159" t="s">
        <v>63</v>
      </c>
      <c r="E17159">
        <v>6500000</v>
      </c>
      <c r="F17159" t="s">
        <v>18</v>
      </c>
      <c r="G17159" t="s">
        <v>25</v>
      </c>
      <c r="H17159" t="s">
        <v>208</v>
      </c>
      <c r="I17159" t="s">
        <v>843</v>
      </c>
      <c r="J17159" t="s">
        <v>49455</v>
      </c>
      <c r="K17159">
        <v>2</v>
      </c>
      <c r="L17159" s="1">
        <v>35065</v>
      </c>
      <c r="M17159" s="1">
        <v>37190</v>
      </c>
      <c r="N17159" s="1">
        <v>38611</v>
      </c>
    </row>
    <row r="17160" spans="1:18" hidden="1" x14ac:dyDescent="0.2">
      <c r="A17160" t="s">
        <v>60856</v>
      </c>
      <c r="B17160" t="s">
        <v>60857</v>
      </c>
      <c r="C17160" t="s">
        <v>60858</v>
      </c>
      <c r="E17160" t="s">
        <v>43</v>
      </c>
      <c r="F17160" t="s">
        <v>113</v>
      </c>
      <c r="G17160" t="s">
        <v>128</v>
      </c>
      <c r="H17160" t="s">
        <v>129</v>
      </c>
      <c r="I17160" t="s">
        <v>130</v>
      </c>
      <c r="J17160" t="s">
        <v>130</v>
      </c>
      <c r="K17160">
        <v>1</v>
      </c>
      <c r="L17160" s="1">
        <v>39814</v>
      </c>
      <c r="M17160" s="1">
        <v>40422</v>
      </c>
      <c r="N17160" s="1">
        <v>40422</v>
      </c>
      <c r="O17160"/>
      <c r="P17160"/>
      <c r="Q17160"/>
      <c r="R17160"/>
    </row>
    <row r="17161" spans="1:18" x14ac:dyDescent="0.2">
      <c r="A17161" t="s">
        <v>60859</v>
      </c>
      <c r="B17161" t="s">
        <v>60860</v>
      </c>
      <c r="C17161" t="s">
        <v>60861</v>
      </c>
      <c r="D17161" t="s">
        <v>60862</v>
      </c>
      <c r="E17161">
        <v>460000</v>
      </c>
      <c r="F17161" t="s">
        <v>18</v>
      </c>
      <c r="G17161" t="s">
        <v>25</v>
      </c>
      <c r="H17161" t="s">
        <v>89</v>
      </c>
      <c r="I17161" t="s">
        <v>589</v>
      </c>
      <c r="J17161" t="s">
        <v>589</v>
      </c>
      <c r="K17161">
        <v>1</v>
      </c>
      <c r="L17161" s="1">
        <v>40544</v>
      </c>
      <c r="M17161" s="1">
        <v>41522</v>
      </c>
      <c r="N17161" s="1">
        <v>41522</v>
      </c>
    </row>
    <row r="17162" spans="1:18" hidden="1" x14ac:dyDescent="0.2">
      <c r="A17162" t="s">
        <v>60863</v>
      </c>
      <c r="B17162" t="s">
        <v>60864</v>
      </c>
      <c r="C17162" t="s">
        <v>60865</v>
      </c>
      <c r="D17162" t="s">
        <v>94</v>
      </c>
      <c r="E17162" t="s">
        <v>43</v>
      </c>
      <c r="F17162" t="s">
        <v>18</v>
      </c>
      <c r="G17162" t="s">
        <v>25</v>
      </c>
      <c r="H17162" t="s">
        <v>121</v>
      </c>
      <c r="I17162" t="s">
        <v>122</v>
      </c>
      <c r="J17162" t="s">
        <v>17461</v>
      </c>
      <c r="K17162">
        <v>2</v>
      </c>
      <c r="L17162" s="1">
        <v>38718</v>
      </c>
      <c r="M17162" s="1">
        <v>41000</v>
      </c>
      <c r="N17162" s="1">
        <v>41699</v>
      </c>
      <c r="O17162"/>
      <c r="P17162"/>
      <c r="Q17162"/>
      <c r="R17162"/>
    </row>
    <row r="17163" spans="1:18" hidden="1" x14ac:dyDescent="0.2">
      <c r="A17163" t="s">
        <v>60866</v>
      </c>
      <c r="B17163" t="s">
        <v>60867</v>
      </c>
      <c r="D17163" t="s">
        <v>7264</v>
      </c>
      <c r="E17163" t="s">
        <v>43</v>
      </c>
      <c r="F17163" t="s">
        <v>18</v>
      </c>
      <c r="G17163" t="s">
        <v>25</v>
      </c>
      <c r="H17163" t="s">
        <v>89</v>
      </c>
      <c r="I17163" t="s">
        <v>3689</v>
      </c>
      <c r="J17163" t="s">
        <v>3690</v>
      </c>
      <c r="K17163">
        <v>1</v>
      </c>
      <c r="L17163" s="1">
        <v>41030</v>
      </c>
      <c r="M17163" s="1">
        <v>41361</v>
      </c>
      <c r="N17163" s="1">
        <v>41361</v>
      </c>
      <c r="O17163"/>
      <c r="P17163"/>
      <c r="Q17163"/>
      <c r="R17163"/>
    </row>
    <row r="17164" spans="1:18" hidden="1" x14ac:dyDescent="0.2">
      <c r="A17164" t="s">
        <v>60868</v>
      </c>
      <c r="B17164" t="s">
        <v>60869</v>
      </c>
      <c r="C17164" t="s">
        <v>60870</v>
      </c>
      <c r="D17164" t="s">
        <v>933</v>
      </c>
      <c r="E17164" t="s">
        <v>43</v>
      </c>
      <c r="F17164" t="s">
        <v>18</v>
      </c>
      <c r="G17164" t="s">
        <v>8172</v>
      </c>
      <c r="H17164">
        <v>12</v>
      </c>
      <c r="I17164" t="s">
        <v>16971</v>
      </c>
      <c r="J17164" t="s">
        <v>55760</v>
      </c>
      <c r="K17164">
        <v>1</v>
      </c>
      <c r="L17164" s="1">
        <v>40315</v>
      </c>
      <c r="M17164" s="1">
        <v>40315</v>
      </c>
      <c r="N17164" s="1">
        <v>40315</v>
      </c>
      <c r="O17164"/>
      <c r="P17164"/>
      <c r="Q17164"/>
      <c r="R17164"/>
    </row>
    <row r="17165" spans="1:18" x14ac:dyDescent="0.2">
      <c r="A17165" t="s">
        <v>60871</v>
      </c>
      <c r="B17165" t="s">
        <v>60872</v>
      </c>
      <c r="C17165" t="s">
        <v>60873</v>
      </c>
      <c r="D17165" t="s">
        <v>60874</v>
      </c>
      <c r="E17165">
        <v>60000</v>
      </c>
      <c r="F17165" t="s">
        <v>207</v>
      </c>
      <c r="K17165">
        <v>1</v>
      </c>
      <c r="L17165" s="1">
        <v>39083</v>
      </c>
      <c r="M17165" s="1">
        <v>40834</v>
      </c>
      <c r="N17165" s="1">
        <v>40834</v>
      </c>
    </row>
    <row r="17166" spans="1:18" hidden="1" x14ac:dyDescent="0.2">
      <c r="A17166" t="s">
        <v>60875</v>
      </c>
      <c r="B17166" t="s">
        <v>60876</v>
      </c>
      <c r="C17166" t="s">
        <v>60877</v>
      </c>
      <c r="D17166" t="s">
        <v>766</v>
      </c>
      <c r="E17166" t="s">
        <v>43</v>
      </c>
      <c r="F17166" t="s">
        <v>18</v>
      </c>
      <c r="G17166" t="s">
        <v>25</v>
      </c>
      <c r="H17166" t="s">
        <v>64</v>
      </c>
      <c r="I17166" t="s">
        <v>95</v>
      </c>
      <c r="J17166" t="s">
        <v>18356</v>
      </c>
      <c r="K17166">
        <v>1</v>
      </c>
      <c r="L17166" s="1">
        <v>39895</v>
      </c>
      <c r="M17166" s="1">
        <v>41347</v>
      </c>
      <c r="N17166" s="1">
        <v>41347</v>
      </c>
      <c r="O17166"/>
      <c r="P17166"/>
      <c r="Q17166"/>
      <c r="R17166"/>
    </row>
    <row r="17167" spans="1:18" hidden="1" x14ac:dyDescent="0.2">
      <c r="A17167" t="s">
        <v>60878</v>
      </c>
      <c r="B17167" t="s">
        <v>60879</v>
      </c>
      <c r="C17167" t="s">
        <v>60880</v>
      </c>
      <c r="D17167" t="s">
        <v>60881</v>
      </c>
      <c r="E17167">
        <v>200000</v>
      </c>
      <c r="F17167" t="s">
        <v>18</v>
      </c>
      <c r="K17167">
        <v>1</v>
      </c>
      <c r="M17167" s="1">
        <v>41657</v>
      </c>
      <c r="N17167" s="1">
        <v>41657</v>
      </c>
      <c r="O17167"/>
      <c r="P17167"/>
      <c r="Q17167"/>
      <c r="R17167"/>
    </row>
    <row r="17168" spans="1:18" hidden="1" x14ac:dyDescent="0.2">
      <c r="A17168" t="s">
        <v>60882</v>
      </c>
      <c r="B17168" t="s">
        <v>60883</v>
      </c>
      <c r="C17168" t="s">
        <v>60884</v>
      </c>
      <c r="D17168" t="s">
        <v>766</v>
      </c>
      <c r="E17168">
        <v>15915862</v>
      </c>
      <c r="F17168" t="s">
        <v>18</v>
      </c>
      <c r="G17168" t="s">
        <v>128</v>
      </c>
      <c r="H17168" t="s">
        <v>6954</v>
      </c>
      <c r="I17168" t="s">
        <v>502</v>
      </c>
      <c r="J17168" t="s">
        <v>6955</v>
      </c>
      <c r="K17168">
        <v>2</v>
      </c>
      <c r="M17168" s="1">
        <v>39454</v>
      </c>
      <c r="N17168" s="1">
        <v>39657</v>
      </c>
      <c r="O17168"/>
      <c r="P17168"/>
      <c r="Q17168"/>
      <c r="R17168"/>
    </row>
    <row r="17169" spans="1:18" hidden="1" x14ac:dyDescent="0.2">
      <c r="A17169" t="s">
        <v>60885</v>
      </c>
      <c r="B17169" t="s">
        <v>60886</v>
      </c>
      <c r="C17169" t="s">
        <v>60887</v>
      </c>
      <c r="D17169" t="s">
        <v>766</v>
      </c>
      <c r="E17169">
        <v>13335737</v>
      </c>
      <c r="F17169" t="s">
        <v>18</v>
      </c>
      <c r="G17169" t="s">
        <v>25</v>
      </c>
      <c r="H17169" t="s">
        <v>158</v>
      </c>
      <c r="I17169" t="s">
        <v>244</v>
      </c>
      <c r="J17169" t="s">
        <v>1118</v>
      </c>
      <c r="K17169">
        <v>5</v>
      </c>
      <c r="M17169" s="1">
        <v>39751</v>
      </c>
      <c r="N17169" s="1">
        <v>41123</v>
      </c>
      <c r="O17169"/>
      <c r="P17169"/>
      <c r="Q17169"/>
      <c r="R17169"/>
    </row>
    <row r="17170" spans="1:18" hidden="1" x14ac:dyDescent="0.2">
      <c r="A17170" t="s">
        <v>60888</v>
      </c>
      <c r="B17170" t="s">
        <v>60889</v>
      </c>
      <c r="C17170" t="s">
        <v>60890</v>
      </c>
      <c r="D17170" t="s">
        <v>766</v>
      </c>
      <c r="E17170">
        <v>4000000</v>
      </c>
      <c r="F17170" t="s">
        <v>18</v>
      </c>
      <c r="G17170" t="s">
        <v>25</v>
      </c>
      <c r="H17170" t="s">
        <v>808</v>
      </c>
      <c r="I17170" t="s">
        <v>809</v>
      </c>
      <c r="J17170" t="s">
        <v>810</v>
      </c>
      <c r="K17170">
        <v>2</v>
      </c>
      <c r="M17170" s="1">
        <v>39695</v>
      </c>
      <c r="N17170" s="1">
        <v>39962</v>
      </c>
      <c r="O17170"/>
      <c r="P17170"/>
      <c r="Q17170"/>
      <c r="R17170"/>
    </row>
    <row r="17171" spans="1:18" x14ac:dyDescent="0.2">
      <c r="A17171" t="s">
        <v>60891</v>
      </c>
      <c r="B17171" t="s">
        <v>60892</v>
      </c>
      <c r="C17171" t="s">
        <v>60893</v>
      </c>
      <c r="D17171" t="s">
        <v>766</v>
      </c>
      <c r="E17171">
        <v>50000</v>
      </c>
      <c r="F17171" t="s">
        <v>207</v>
      </c>
      <c r="K17171">
        <v>1</v>
      </c>
      <c r="L17171" s="1">
        <v>39322</v>
      </c>
      <c r="M17171" s="1">
        <v>39322</v>
      </c>
      <c r="N17171" s="1">
        <v>39322</v>
      </c>
    </row>
    <row r="17172" spans="1:18" x14ac:dyDescent="0.2">
      <c r="A17172" t="s">
        <v>60894</v>
      </c>
      <c r="B17172" t="s">
        <v>60895</v>
      </c>
      <c r="C17172" t="s">
        <v>60896</v>
      </c>
      <c r="D17172" t="s">
        <v>766</v>
      </c>
      <c r="E17172">
        <v>5828444</v>
      </c>
      <c r="F17172" t="s">
        <v>18</v>
      </c>
      <c r="G17172" t="s">
        <v>25</v>
      </c>
      <c r="H17172" t="s">
        <v>1330</v>
      </c>
      <c r="I17172" t="s">
        <v>1331</v>
      </c>
      <c r="J17172" t="s">
        <v>28967</v>
      </c>
      <c r="K17172">
        <v>6</v>
      </c>
      <c r="L17172" s="1">
        <v>40179</v>
      </c>
      <c r="M17172" s="1">
        <v>40830</v>
      </c>
      <c r="N17172" s="1">
        <v>41725</v>
      </c>
    </row>
    <row r="17173" spans="1:18" x14ac:dyDescent="0.2">
      <c r="A17173" t="s">
        <v>60897</v>
      </c>
      <c r="B17173" t="s">
        <v>60898</v>
      </c>
      <c r="C17173" t="s">
        <v>60899</v>
      </c>
      <c r="D17173" t="s">
        <v>70</v>
      </c>
      <c r="E17173">
        <v>20850000</v>
      </c>
      <c r="F17173" t="s">
        <v>18</v>
      </c>
      <c r="G17173" t="s">
        <v>25</v>
      </c>
      <c r="H17173" t="s">
        <v>82</v>
      </c>
      <c r="I17173" t="s">
        <v>1764</v>
      </c>
      <c r="J17173" t="s">
        <v>4041</v>
      </c>
      <c r="K17173">
        <v>2</v>
      </c>
      <c r="L17173" s="1">
        <v>40909</v>
      </c>
      <c r="M17173" s="1">
        <v>41218</v>
      </c>
      <c r="N17173" s="1">
        <v>41620</v>
      </c>
    </row>
    <row r="17174" spans="1:18" x14ac:dyDescent="0.2">
      <c r="A17174" t="s">
        <v>60900</v>
      </c>
      <c r="B17174" t="s">
        <v>60901</v>
      </c>
      <c r="C17174" t="s">
        <v>60902</v>
      </c>
      <c r="D17174" t="s">
        <v>766</v>
      </c>
      <c r="E17174">
        <v>50000</v>
      </c>
      <c r="F17174" t="s">
        <v>18</v>
      </c>
      <c r="G17174" t="s">
        <v>25</v>
      </c>
      <c r="H17174" t="s">
        <v>644</v>
      </c>
      <c r="I17174" t="s">
        <v>645</v>
      </c>
      <c r="J17174" t="s">
        <v>645</v>
      </c>
      <c r="K17174">
        <v>1</v>
      </c>
      <c r="L17174" s="1">
        <v>39864</v>
      </c>
      <c r="M17174" s="1">
        <v>41669</v>
      </c>
      <c r="N17174" s="1">
        <v>41669</v>
      </c>
    </row>
    <row r="17175" spans="1:18" hidden="1" x14ac:dyDescent="0.2">
      <c r="A17175" t="s">
        <v>60903</v>
      </c>
      <c r="B17175" t="s">
        <v>60904</v>
      </c>
      <c r="D17175" t="s">
        <v>60905</v>
      </c>
      <c r="E17175" t="s">
        <v>43</v>
      </c>
      <c r="F17175" t="s">
        <v>18</v>
      </c>
      <c r="G17175" t="s">
        <v>25</v>
      </c>
      <c r="H17175" t="s">
        <v>1396</v>
      </c>
      <c r="I17175" t="s">
        <v>1397</v>
      </c>
      <c r="J17175" t="s">
        <v>1397</v>
      </c>
      <c r="K17175">
        <v>1</v>
      </c>
      <c r="L17175" s="1">
        <v>40700</v>
      </c>
      <c r="M17175" s="1">
        <v>40707</v>
      </c>
      <c r="N17175" s="1">
        <v>40707</v>
      </c>
      <c r="O17175"/>
      <c r="P17175"/>
      <c r="Q17175"/>
      <c r="R17175"/>
    </row>
    <row r="17176" spans="1:18" x14ac:dyDescent="0.2">
      <c r="A17176" t="s">
        <v>60906</v>
      </c>
      <c r="B17176" t="s">
        <v>60907</v>
      </c>
      <c r="C17176" t="s">
        <v>60908</v>
      </c>
      <c r="D17176" t="s">
        <v>766</v>
      </c>
      <c r="E17176">
        <v>2000000</v>
      </c>
      <c r="F17176" t="s">
        <v>18</v>
      </c>
      <c r="G17176" t="s">
        <v>699</v>
      </c>
      <c r="H17176">
        <v>5</v>
      </c>
      <c r="I17176" t="s">
        <v>700</v>
      </c>
      <c r="J17176" t="s">
        <v>700</v>
      </c>
      <c r="K17176">
        <v>1</v>
      </c>
      <c r="L17176" s="1">
        <v>40631</v>
      </c>
      <c r="M17176" s="1">
        <v>42234</v>
      </c>
      <c r="N17176" s="1">
        <v>42234</v>
      </c>
    </row>
    <row r="17177" spans="1:18" hidden="1" x14ac:dyDescent="0.2">
      <c r="A17177" t="s">
        <v>60909</v>
      </c>
      <c r="B17177" t="s">
        <v>60910</v>
      </c>
      <c r="C17177" t="s">
        <v>60911</v>
      </c>
      <c r="D17177" t="s">
        <v>766</v>
      </c>
      <c r="E17177">
        <v>6500000</v>
      </c>
      <c r="F17177" t="s">
        <v>18</v>
      </c>
      <c r="G17177" t="s">
        <v>25</v>
      </c>
      <c r="H17177" t="s">
        <v>64</v>
      </c>
      <c r="I17177" t="s">
        <v>4405</v>
      </c>
      <c r="J17177" t="s">
        <v>60912</v>
      </c>
      <c r="K17177">
        <v>1</v>
      </c>
      <c r="M17177" s="1">
        <v>39605</v>
      </c>
      <c r="N17177" s="1">
        <v>39605</v>
      </c>
      <c r="O17177"/>
      <c r="P17177"/>
      <c r="Q17177"/>
      <c r="R17177"/>
    </row>
    <row r="17178" spans="1:18" x14ac:dyDescent="0.2">
      <c r="A17178" t="s">
        <v>60913</v>
      </c>
      <c r="B17178" t="s">
        <v>60914</v>
      </c>
      <c r="C17178" t="s">
        <v>60915</v>
      </c>
      <c r="D17178" t="s">
        <v>264</v>
      </c>
      <c r="E17178">
        <v>3633481</v>
      </c>
      <c r="F17178" t="s">
        <v>18</v>
      </c>
      <c r="K17178">
        <v>3</v>
      </c>
      <c r="L17178" s="1">
        <v>41011</v>
      </c>
      <c r="M17178" s="1">
        <v>41011</v>
      </c>
      <c r="N17178" s="1">
        <v>42002</v>
      </c>
    </row>
    <row r="17179" spans="1:18" x14ac:dyDescent="0.2">
      <c r="A17179" t="s">
        <v>60916</v>
      </c>
      <c r="B17179" t="s">
        <v>60917</v>
      </c>
      <c r="C17179" t="s">
        <v>60918</v>
      </c>
      <c r="D17179" t="s">
        <v>6380</v>
      </c>
      <c r="E17179">
        <v>6620650</v>
      </c>
      <c r="F17179" t="s">
        <v>18</v>
      </c>
      <c r="G17179" t="s">
        <v>25</v>
      </c>
      <c r="H17179" t="s">
        <v>1396</v>
      </c>
      <c r="I17179" t="s">
        <v>1397</v>
      </c>
      <c r="J17179" t="s">
        <v>16006</v>
      </c>
      <c r="K17179">
        <v>2</v>
      </c>
      <c r="L17179" s="1">
        <v>40875</v>
      </c>
      <c r="M17179" s="1">
        <v>41253</v>
      </c>
      <c r="N17179" s="1">
        <v>41911</v>
      </c>
    </row>
    <row r="17180" spans="1:18" x14ac:dyDescent="0.2">
      <c r="A17180" t="s">
        <v>60919</v>
      </c>
      <c r="B17180" t="s">
        <v>60920</v>
      </c>
      <c r="C17180" t="s">
        <v>60921</v>
      </c>
      <c r="D17180" t="s">
        <v>45327</v>
      </c>
      <c r="E17180">
        <v>2200000</v>
      </c>
      <c r="F17180" t="s">
        <v>207</v>
      </c>
      <c r="G17180" t="s">
        <v>25</v>
      </c>
      <c r="H17180" t="s">
        <v>545</v>
      </c>
      <c r="I17180" t="s">
        <v>546</v>
      </c>
      <c r="J17180" t="s">
        <v>778</v>
      </c>
      <c r="K17180">
        <v>1</v>
      </c>
      <c r="L17180" s="1">
        <v>36526</v>
      </c>
      <c r="M17180" s="1">
        <v>40116</v>
      </c>
      <c r="N17180" s="1">
        <v>40116</v>
      </c>
    </row>
    <row r="17181" spans="1:18" x14ac:dyDescent="0.2">
      <c r="A17181" t="s">
        <v>60922</v>
      </c>
      <c r="B17181" t="s">
        <v>60923</v>
      </c>
      <c r="C17181" t="s">
        <v>60924</v>
      </c>
      <c r="D17181" t="s">
        <v>766</v>
      </c>
      <c r="E17181">
        <v>71400000</v>
      </c>
      <c r="F17181" t="s">
        <v>113</v>
      </c>
      <c r="G17181" t="s">
        <v>25</v>
      </c>
      <c r="H17181" t="s">
        <v>64</v>
      </c>
      <c r="I17181" t="s">
        <v>1221</v>
      </c>
      <c r="J17181" t="s">
        <v>1221</v>
      </c>
      <c r="K17181">
        <v>4</v>
      </c>
      <c r="L17181" s="1">
        <v>39662</v>
      </c>
      <c r="M17181" s="1">
        <v>40226</v>
      </c>
      <c r="N17181" s="1">
        <v>41311</v>
      </c>
    </row>
    <row r="17182" spans="1:18" x14ac:dyDescent="0.2">
      <c r="A17182" t="s">
        <v>60925</v>
      </c>
      <c r="B17182" t="s">
        <v>60926</v>
      </c>
      <c r="C17182" t="s">
        <v>60927</v>
      </c>
      <c r="D17182" t="s">
        <v>3110</v>
      </c>
      <c r="E17182">
        <v>285000000</v>
      </c>
      <c r="F17182" t="s">
        <v>18</v>
      </c>
      <c r="G17182" t="s">
        <v>60928</v>
      </c>
      <c r="H17182">
        <v>24</v>
      </c>
      <c r="I17182" t="s">
        <v>60929</v>
      </c>
      <c r="J17182" t="s">
        <v>60930</v>
      </c>
      <c r="K17182">
        <v>1</v>
      </c>
      <c r="L17182" s="1">
        <v>31048</v>
      </c>
      <c r="M17182" s="1">
        <v>42271</v>
      </c>
      <c r="N17182" s="1">
        <v>42271</v>
      </c>
    </row>
    <row r="17183" spans="1:18" x14ac:dyDescent="0.2">
      <c r="A17183" t="s">
        <v>60931</v>
      </c>
      <c r="B17183" t="s">
        <v>60932</v>
      </c>
      <c r="C17183" t="s">
        <v>60933</v>
      </c>
      <c r="D17183" t="s">
        <v>60934</v>
      </c>
      <c r="E17183">
        <v>16149048</v>
      </c>
      <c r="F17183" t="s">
        <v>18</v>
      </c>
      <c r="G17183" t="s">
        <v>57</v>
      </c>
      <c r="H17183" t="s">
        <v>202</v>
      </c>
      <c r="I17183" t="s">
        <v>203</v>
      </c>
      <c r="J17183" t="s">
        <v>203</v>
      </c>
      <c r="K17183">
        <v>3</v>
      </c>
      <c r="L17183" s="1">
        <v>39083</v>
      </c>
      <c r="M17183" s="1">
        <v>39083</v>
      </c>
      <c r="N17183" s="1">
        <v>41122</v>
      </c>
    </row>
    <row r="17184" spans="1:18" hidden="1" x14ac:dyDescent="0.2">
      <c r="A17184" t="s">
        <v>60935</v>
      </c>
      <c r="B17184" t="s">
        <v>60936</v>
      </c>
      <c r="C17184" t="s">
        <v>60937</v>
      </c>
      <c r="D17184" t="s">
        <v>60938</v>
      </c>
      <c r="E17184" t="s">
        <v>43</v>
      </c>
      <c r="F17184" t="s">
        <v>207</v>
      </c>
      <c r="G17184" t="s">
        <v>57</v>
      </c>
      <c r="H17184" t="s">
        <v>58</v>
      </c>
      <c r="I17184" t="s">
        <v>59</v>
      </c>
      <c r="J17184" t="s">
        <v>59</v>
      </c>
      <c r="K17184">
        <v>1</v>
      </c>
      <c r="L17184" s="1">
        <v>39356</v>
      </c>
      <c r="M17184" s="1">
        <v>39356</v>
      </c>
      <c r="N17184" s="1">
        <v>39356</v>
      </c>
      <c r="O17184"/>
      <c r="P17184"/>
      <c r="Q17184"/>
      <c r="R17184"/>
    </row>
    <row r="17185" spans="1:18" x14ac:dyDescent="0.2">
      <c r="A17185" t="s">
        <v>60939</v>
      </c>
      <c r="B17185" t="s">
        <v>60940</v>
      </c>
      <c r="C17185" t="s">
        <v>60941</v>
      </c>
      <c r="D17185" t="s">
        <v>766</v>
      </c>
      <c r="E17185">
        <v>7595758</v>
      </c>
      <c r="F17185" t="s">
        <v>18</v>
      </c>
      <c r="G17185" t="s">
        <v>25</v>
      </c>
      <c r="H17185" t="s">
        <v>158</v>
      </c>
      <c r="I17185" t="s">
        <v>244</v>
      </c>
      <c r="J17185" t="s">
        <v>3303</v>
      </c>
      <c r="K17185">
        <v>4</v>
      </c>
      <c r="L17185" s="1">
        <v>36892</v>
      </c>
      <c r="M17185" s="1">
        <v>39902</v>
      </c>
      <c r="N17185" s="1">
        <v>40981</v>
      </c>
    </row>
    <row r="17186" spans="1:18" x14ac:dyDescent="0.2">
      <c r="A17186" t="s">
        <v>60942</v>
      </c>
      <c r="B17186" t="s">
        <v>60943</v>
      </c>
      <c r="C17186" t="s">
        <v>60944</v>
      </c>
      <c r="D17186" t="s">
        <v>60945</v>
      </c>
      <c r="E17186">
        <v>88049</v>
      </c>
      <c r="F17186" t="s">
        <v>18</v>
      </c>
      <c r="G17186" t="s">
        <v>513</v>
      </c>
      <c r="H17186">
        <v>34</v>
      </c>
      <c r="I17186" t="s">
        <v>514</v>
      </c>
      <c r="J17186" t="s">
        <v>515</v>
      </c>
      <c r="K17186">
        <v>2</v>
      </c>
      <c r="L17186" s="1">
        <v>41275</v>
      </c>
      <c r="M17186" s="1">
        <v>41487</v>
      </c>
      <c r="N17186" s="1">
        <v>41791</v>
      </c>
    </row>
    <row r="17187" spans="1:18" x14ac:dyDescent="0.2">
      <c r="A17187" t="s">
        <v>60946</v>
      </c>
      <c r="B17187" t="s">
        <v>60947</v>
      </c>
      <c r="C17187" t="s">
        <v>60948</v>
      </c>
      <c r="D17187" t="s">
        <v>60949</v>
      </c>
      <c r="E17187">
        <v>100000</v>
      </c>
      <c r="F17187" t="s">
        <v>18</v>
      </c>
      <c r="G17187" t="s">
        <v>25</v>
      </c>
      <c r="H17187" t="s">
        <v>64</v>
      </c>
      <c r="I17187" t="s">
        <v>1221</v>
      </c>
      <c r="J17187" t="s">
        <v>13288</v>
      </c>
      <c r="K17187">
        <v>1</v>
      </c>
      <c r="L17187" s="1">
        <v>39600</v>
      </c>
      <c r="M17187" s="1">
        <v>39600</v>
      </c>
      <c r="N17187" s="1">
        <v>39600</v>
      </c>
    </row>
    <row r="17188" spans="1:18" x14ac:dyDescent="0.2">
      <c r="A17188" t="s">
        <v>60950</v>
      </c>
      <c r="B17188" t="s">
        <v>60951</v>
      </c>
      <c r="C17188" t="s">
        <v>60952</v>
      </c>
      <c r="D17188" t="s">
        <v>42</v>
      </c>
      <c r="E17188">
        <v>500000</v>
      </c>
      <c r="F17188" t="s">
        <v>18</v>
      </c>
      <c r="G17188" t="s">
        <v>25</v>
      </c>
      <c r="H17188" t="s">
        <v>64</v>
      </c>
      <c r="I17188" t="s">
        <v>65</v>
      </c>
      <c r="J17188" t="s">
        <v>71</v>
      </c>
      <c r="K17188">
        <v>1</v>
      </c>
      <c r="L17188" s="1">
        <v>40179</v>
      </c>
      <c r="M17188" s="1">
        <v>40688</v>
      </c>
      <c r="N17188" s="1">
        <v>40688</v>
      </c>
    </row>
    <row r="17189" spans="1:18" hidden="1" x14ac:dyDescent="0.2">
      <c r="A17189" t="s">
        <v>60953</v>
      </c>
      <c r="B17189" t="s">
        <v>60954</v>
      </c>
      <c r="C17189" t="s">
        <v>60955</v>
      </c>
      <c r="D17189" t="s">
        <v>357</v>
      </c>
      <c r="E17189">
        <v>14250000</v>
      </c>
      <c r="F17189" t="s">
        <v>18</v>
      </c>
      <c r="G17189" t="s">
        <v>650</v>
      </c>
      <c r="H17189">
        <v>8</v>
      </c>
      <c r="I17189" t="s">
        <v>8350</v>
      </c>
      <c r="J17189" t="s">
        <v>60956</v>
      </c>
      <c r="K17189">
        <v>1</v>
      </c>
      <c r="M17189" s="1">
        <v>40767</v>
      </c>
      <c r="N17189" s="1">
        <v>40767</v>
      </c>
      <c r="O17189"/>
      <c r="P17189"/>
      <c r="Q17189"/>
      <c r="R17189"/>
    </row>
    <row r="17190" spans="1:18" x14ac:dyDescent="0.2">
      <c r="A17190" t="s">
        <v>60957</v>
      </c>
      <c r="B17190" t="s">
        <v>60958</v>
      </c>
      <c r="C17190" t="s">
        <v>60959</v>
      </c>
      <c r="D17190" t="s">
        <v>60960</v>
      </c>
      <c r="E17190">
        <v>27394996</v>
      </c>
      <c r="F17190" t="s">
        <v>18</v>
      </c>
      <c r="G17190" t="s">
        <v>25</v>
      </c>
      <c r="H17190" t="s">
        <v>64</v>
      </c>
      <c r="I17190" t="s">
        <v>65</v>
      </c>
      <c r="J17190" t="s">
        <v>1251</v>
      </c>
      <c r="K17190">
        <v>4</v>
      </c>
      <c r="L17190" s="1">
        <v>38718</v>
      </c>
      <c r="M17190" s="1">
        <v>40274</v>
      </c>
      <c r="N17190" s="1">
        <v>41561</v>
      </c>
    </row>
    <row r="17191" spans="1:18" hidden="1" x14ac:dyDescent="0.2">
      <c r="A17191" t="s">
        <v>60961</v>
      </c>
      <c r="B17191" t="s">
        <v>60962</v>
      </c>
      <c r="C17191" t="s">
        <v>60963</v>
      </c>
      <c r="E17191" t="s">
        <v>43</v>
      </c>
      <c r="F17191" t="s">
        <v>18</v>
      </c>
      <c r="G17191" t="s">
        <v>3319</v>
      </c>
      <c r="H17191">
        <v>4</v>
      </c>
      <c r="I17191" t="s">
        <v>3320</v>
      </c>
      <c r="J17191" t="s">
        <v>25487</v>
      </c>
      <c r="K17191">
        <v>1</v>
      </c>
      <c r="L17191" s="1">
        <v>40909</v>
      </c>
      <c r="M17191" s="1">
        <v>41275</v>
      </c>
      <c r="N17191" s="1">
        <v>41275</v>
      </c>
      <c r="O17191"/>
      <c r="P17191"/>
      <c r="Q17191"/>
      <c r="R17191"/>
    </row>
    <row r="17192" spans="1:18" hidden="1" x14ac:dyDescent="0.2">
      <c r="A17192" t="s">
        <v>60964</v>
      </c>
      <c r="B17192" t="s">
        <v>60965</v>
      </c>
      <c r="C17192" t="s">
        <v>60966</v>
      </c>
      <c r="D17192" t="s">
        <v>11560</v>
      </c>
      <c r="E17192" t="s">
        <v>43</v>
      </c>
      <c r="F17192" t="s">
        <v>18</v>
      </c>
      <c r="K17192">
        <v>1</v>
      </c>
      <c r="L17192" s="1">
        <v>40909</v>
      </c>
      <c r="M17192" s="1">
        <v>41347</v>
      </c>
      <c r="N17192" s="1">
        <v>41347</v>
      </c>
      <c r="O17192"/>
      <c r="P17192"/>
      <c r="Q17192"/>
      <c r="R17192"/>
    </row>
    <row r="17193" spans="1:18" x14ac:dyDescent="0.2">
      <c r="A17193" t="s">
        <v>60967</v>
      </c>
      <c r="B17193" t="s">
        <v>60968</v>
      </c>
      <c r="C17193" t="s">
        <v>60969</v>
      </c>
      <c r="D17193" t="s">
        <v>36</v>
      </c>
      <c r="E17193">
        <v>295000</v>
      </c>
      <c r="F17193" t="s">
        <v>18</v>
      </c>
      <c r="G17193" t="s">
        <v>25</v>
      </c>
      <c r="H17193" t="s">
        <v>89</v>
      </c>
      <c r="I17193" t="s">
        <v>3569</v>
      </c>
      <c r="J17193" t="s">
        <v>23237</v>
      </c>
      <c r="K17193">
        <v>1</v>
      </c>
      <c r="L17193" s="1">
        <v>40544</v>
      </c>
      <c r="M17193" s="1">
        <v>41582</v>
      </c>
      <c r="N17193" s="1">
        <v>41582</v>
      </c>
    </row>
    <row r="17194" spans="1:18" hidden="1" x14ac:dyDescent="0.2">
      <c r="A17194" t="s">
        <v>60970</v>
      </c>
      <c r="B17194" t="s">
        <v>60971</v>
      </c>
      <c r="D17194" t="s">
        <v>60972</v>
      </c>
      <c r="E17194">
        <v>2712525</v>
      </c>
      <c r="F17194" t="s">
        <v>18</v>
      </c>
      <c r="G17194" t="s">
        <v>25</v>
      </c>
      <c r="H17194" t="s">
        <v>142</v>
      </c>
      <c r="I17194" t="s">
        <v>143</v>
      </c>
      <c r="J17194" t="s">
        <v>143</v>
      </c>
      <c r="K17194">
        <v>2</v>
      </c>
      <c r="M17194" s="1">
        <v>39972</v>
      </c>
      <c r="N17194" s="1">
        <v>40479</v>
      </c>
      <c r="O17194"/>
      <c r="P17194"/>
      <c r="Q17194"/>
      <c r="R17194"/>
    </row>
    <row r="17195" spans="1:18" hidden="1" x14ac:dyDescent="0.2">
      <c r="A17195" t="s">
        <v>60973</v>
      </c>
      <c r="B17195" t="s">
        <v>60974</v>
      </c>
      <c r="C17195" t="s">
        <v>60975</v>
      </c>
      <c r="D17195" t="s">
        <v>1102</v>
      </c>
      <c r="E17195">
        <v>500000</v>
      </c>
      <c r="F17195" t="s">
        <v>18</v>
      </c>
      <c r="G17195" t="s">
        <v>25</v>
      </c>
      <c r="H17195" t="s">
        <v>89</v>
      </c>
      <c r="I17195" t="s">
        <v>3689</v>
      </c>
      <c r="J17195" t="s">
        <v>3690</v>
      </c>
      <c r="K17195">
        <v>1</v>
      </c>
      <c r="M17195" s="1">
        <v>41818</v>
      </c>
      <c r="N17195" s="1">
        <v>41818</v>
      </c>
      <c r="O17195"/>
      <c r="P17195"/>
      <c r="Q17195"/>
      <c r="R17195"/>
    </row>
    <row r="17196" spans="1:18" hidden="1" x14ac:dyDescent="0.2">
      <c r="A17196" t="s">
        <v>60976</v>
      </c>
      <c r="B17196" t="s">
        <v>60977</v>
      </c>
      <c r="C17196" t="s">
        <v>60978</v>
      </c>
      <c r="D17196" t="s">
        <v>42</v>
      </c>
      <c r="E17196">
        <v>800000</v>
      </c>
      <c r="F17196" t="s">
        <v>18</v>
      </c>
      <c r="G17196" t="s">
        <v>25</v>
      </c>
      <c r="H17196" t="s">
        <v>644</v>
      </c>
      <c r="I17196" t="s">
        <v>645</v>
      </c>
      <c r="J17196" t="s">
        <v>645</v>
      </c>
      <c r="K17196">
        <v>1</v>
      </c>
      <c r="M17196" s="1">
        <v>40835</v>
      </c>
      <c r="N17196" s="1">
        <v>40835</v>
      </c>
      <c r="O17196"/>
      <c r="P17196"/>
      <c r="Q17196"/>
      <c r="R17196"/>
    </row>
    <row r="17197" spans="1:18" hidden="1" x14ac:dyDescent="0.2">
      <c r="A17197" t="s">
        <v>60979</v>
      </c>
      <c r="B17197" t="s">
        <v>60980</v>
      </c>
      <c r="C17197" t="s">
        <v>60981</v>
      </c>
      <c r="D17197" t="s">
        <v>42</v>
      </c>
      <c r="E17197">
        <v>909000</v>
      </c>
      <c r="F17197" t="s">
        <v>18</v>
      </c>
      <c r="K17197">
        <v>1</v>
      </c>
      <c r="M17197" s="1">
        <v>39479</v>
      </c>
      <c r="N17197" s="1">
        <v>39479</v>
      </c>
      <c r="O17197"/>
      <c r="P17197"/>
      <c r="Q17197"/>
      <c r="R17197"/>
    </row>
    <row r="17198" spans="1:18" x14ac:dyDescent="0.2">
      <c r="A17198" t="s">
        <v>60982</v>
      </c>
      <c r="B17198" t="s">
        <v>60983</v>
      </c>
      <c r="C17198" t="s">
        <v>60984</v>
      </c>
      <c r="D17198" t="s">
        <v>60985</v>
      </c>
      <c r="E17198">
        <v>40859</v>
      </c>
      <c r="F17198" t="s">
        <v>18</v>
      </c>
      <c r="G17198" t="s">
        <v>2906</v>
      </c>
      <c r="H17198">
        <v>77</v>
      </c>
      <c r="I17198" t="s">
        <v>9694</v>
      </c>
      <c r="J17198" t="s">
        <v>23419</v>
      </c>
      <c r="K17198">
        <v>1</v>
      </c>
      <c r="L17198" s="1">
        <v>41511</v>
      </c>
      <c r="M17198" s="1">
        <v>41792</v>
      </c>
      <c r="N17198" s="1">
        <v>41792</v>
      </c>
    </row>
    <row r="17199" spans="1:18" hidden="1" x14ac:dyDescent="0.2">
      <c r="A17199" t="s">
        <v>60986</v>
      </c>
      <c r="B17199" t="s">
        <v>60987</v>
      </c>
      <c r="C17199" t="s">
        <v>60988</v>
      </c>
      <c r="E17199" t="s">
        <v>43</v>
      </c>
      <c r="F17199" t="s">
        <v>207</v>
      </c>
      <c r="K17199">
        <v>1</v>
      </c>
      <c r="M17199" s="1">
        <v>42264</v>
      </c>
      <c r="N17199" s="1">
        <v>42264</v>
      </c>
      <c r="O17199"/>
      <c r="P17199"/>
      <c r="Q17199"/>
      <c r="R17199"/>
    </row>
    <row r="17200" spans="1:18" x14ac:dyDescent="0.2">
      <c r="A17200" t="s">
        <v>60989</v>
      </c>
      <c r="B17200" t="s">
        <v>60990</v>
      </c>
      <c r="C17200" t="s">
        <v>60991</v>
      </c>
      <c r="D17200" t="s">
        <v>741</v>
      </c>
      <c r="E17200">
        <v>1600000</v>
      </c>
      <c r="F17200" t="s">
        <v>18</v>
      </c>
      <c r="G17200" t="s">
        <v>19</v>
      </c>
      <c r="H17200">
        <v>9</v>
      </c>
      <c r="I17200" t="s">
        <v>7996</v>
      </c>
      <c r="J17200" t="s">
        <v>7996</v>
      </c>
      <c r="K17200">
        <v>1</v>
      </c>
      <c r="L17200" s="1">
        <v>39814</v>
      </c>
      <c r="M17200" s="1">
        <v>41421</v>
      </c>
      <c r="N17200" s="1">
        <v>41421</v>
      </c>
    </row>
    <row r="17201" spans="1:18" x14ac:dyDescent="0.2">
      <c r="A17201" t="s">
        <v>60992</v>
      </c>
      <c r="B17201" t="s">
        <v>60993</v>
      </c>
      <c r="C17201" t="s">
        <v>60994</v>
      </c>
      <c r="D17201" t="s">
        <v>766</v>
      </c>
      <c r="E17201">
        <v>4864293</v>
      </c>
      <c r="F17201" t="s">
        <v>18</v>
      </c>
      <c r="G17201" t="s">
        <v>25</v>
      </c>
      <c r="H17201" t="s">
        <v>208</v>
      </c>
      <c r="I17201" t="s">
        <v>16274</v>
      </c>
      <c r="J17201" t="s">
        <v>13416</v>
      </c>
      <c r="K17201">
        <v>3</v>
      </c>
      <c r="L17201" s="1">
        <v>40179</v>
      </c>
      <c r="M17201" s="1">
        <v>41264</v>
      </c>
      <c r="N17201" s="1">
        <v>42248</v>
      </c>
    </row>
    <row r="17202" spans="1:18" hidden="1" x14ac:dyDescent="0.2">
      <c r="A17202" t="s">
        <v>60995</v>
      </c>
      <c r="B17202" t="s">
        <v>60996</v>
      </c>
      <c r="C17202" t="s">
        <v>60997</v>
      </c>
      <c r="E17202" t="s">
        <v>43</v>
      </c>
      <c r="F17202" t="s">
        <v>18</v>
      </c>
      <c r="G17202" t="s">
        <v>25</v>
      </c>
      <c r="H17202" t="s">
        <v>208</v>
      </c>
      <c r="I17202" t="s">
        <v>209</v>
      </c>
      <c r="J17202" t="s">
        <v>209</v>
      </c>
      <c r="K17202">
        <v>1</v>
      </c>
      <c r="L17202" s="1">
        <v>41000</v>
      </c>
      <c r="M17202" s="1">
        <v>41394</v>
      </c>
      <c r="N17202" s="1">
        <v>41394</v>
      </c>
      <c r="O17202"/>
      <c r="P17202"/>
      <c r="Q17202"/>
      <c r="R17202"/>
    </row>
    <row r="17203" spans="1:18" hidden="1" x14ac:dyDescent="0.2">
      <c r="A17203" t="s">
        <v>60998</v>
      </c>
      <c r="B17203" t="s">
        <v>60999</v>
      </c>
      <c r="C17203" t="s">
        <v>61000</v>
      </c>
      <c r="D17203" t="s">
        <v>61001</v>
      </c>
      <c r="E17203">
        <v>6890000</v>
      </c>
      <c r="F17203" t="s">
        <v>18</v>
      </c>
      <c r="G17203" t="s">
        <v>25</v>
      </c>
      <c r="H17203" t="s">
        <v>44</v>
      </c>
      <c r="I17203" t="s">
        <v>282</v>
      </c>
      <c r="J17203" t="s">
        <v>26575</v>
      </c>
      <c r="K17203">
        <v>1</v>
      </c>
      <c r="M17203" s="1">
        <v>40071</v>
      </c>
      <c r="N17203" s="1">
        <v>40071</v>
      </c>
      <c r="O17203"/>
      <c r="P17203"/>
      <c r="Q17203"/>
      <c r="R17203"/>
    </row>
    <row r="17204" spans="1:18" x14ac:dyDescent="0.2">
      <c r="A17204" t="s">
        <v>61002</v>
      </c>
      <c r="B17204" t="s">
        <v>61003</v>
      </c>
      <c r="C17204" t="s">
        <v>61004</v>
      </c>
      <c r="D17204" t="s">
        <v>357</v>
      </c>
      <c r="E17204">
        <v>7000000</v>
      </c>
      <c r="F17204" t="s">
        <v>207</v>
      </c>
      <c r="G17204" t="s">
        <v>25</v>
      </c>
      <c r="H17204" t="s">
        <v>64</v>
      </c>
      <c r="I17204" t="s">
        <v>65</v>
      </c>
      <c r="J17204" t="s">
        <v>240</v>
      </c>
      <c r="K17204">
        <v>1</v>
      </c>
      <c r="L17204" s="1">
        <v>39448</v>
      </c>
      <c r="M17204" s="1">
        <v>41758</v>
      </c>
      <c r="N17204" s="1">
        <v>41758</v>
      </c>
    </row>
    <row r="17205" spans="1:18" x14ac:dyDescent="0.2">
      <c r="A17205" t="s">
        <v>61005</v>
      </c>
      <c r="B17205" t="s">
        <v>61006</v>
      </c>
      <c r="C17205" t="s">
        <v>61007</v>
      </c>
      <c r="D17205" t="s">
        <v>766</v>
      </c>
      <c r="E17205">
        <v>1725000</v>
      </c>
      <c r="F17205" t="s">
        <v>18</v>
      </c>
      <c r="G17205" t="s">
        <v>25</v>
      </c>
      <c r="H17205" t="s">
        <v>106</v>
      </c>
      <c r="I17205" t="s">
        <v>107</v>
      </c>
      <c r="J17205" t="s">
        <v>5335</v>
      </c>
      <c r="K17205">
        <v>1</v>
      </c>
      <c r="L17205" s="1">
        <v>39448</v>
      </c>
      <c r="M17205" s="1">
        <v>41661</v>
      </c>
      <c r="N17205" s="1">
        <v>41661</v>
      </c>
    </row>
    <row r="17206" spans="1:18" hidden="1" x14ac:dyDescent="0.2">
      <c r="A17206" t="s">
        <v>61008</v>
      </c>
      <c r="B17206" t="s">
        <v>61009</v>
      </c>
      <c r="C17206" t="s">
        <v>61010</v>
      </c>
      <c r="D17206" t="s">
        <v>766</v>
      </c>
      <c r="E17206">
        <v>805833</v>
      </c>
      <c r="F17206" t="s">
        <v>18</v>
      </c>
      <c r="G17206" t="s">
        <v>128</v>
      </c>
      <c r="H17206" t="s">
        <v>4799</v>
      </c>
      <c r="I17206" t="s">
        <v>26220</v>
      </c>
      <c r="J17206" t="s">
        <v>26220</v>
      </c>
      <c r="K17206">
        <v>1</v>
      </c>
      <c r="M17206" s="1">
        <v>41024</v>
      </c>
      <c r="N17206" s="1">
        <v>41024</v>
      </c>
      <c r="O17206"/>
      <c r="P17206"/>
      <c r="Q17206"/>
      <c r="R17206"/>
    </row>
    <row r="17207" spans="1:18" x14ac:dyDescent="0.2">
      <c r="A17207" t="s">
        <v>61011</v>
      </c>
      <c r="B17207" t="s">
        <v>61012</v>
      </c>
      <c r="C17207" t="s">
        <v>61013</v>
      </c>
      <c r="D17207" t="s">
        <v>59801</v>
      </c>
      <c r="E17207">
        <v>149500000</v>
      </c>
      <c r="F17207" t="s">
        <v>18</v>
      </c>
      <c r="G17207" t="s">
        <v>19</v>
      </c>
      <c r="H17207">
        <v>10</v>
      </c>
      <c r="I17207" t="s">
        <v>672</v>
      </c>
      <c r="J17207" t="s">
        <v>673</v>
      </c>
      <c r="K17207">
        <v>2</v>
      </c>
      <c r="L17207" s="1">
        <v>41275</v>
      </c>
      <c r="M17207" s="1">
        <v>41891</v>
      </c>
      <c r="N17207" s="1">
        <v>42159</v>
      </c>
    </row>
    <row r="17208" spans="1:18" x14ac:dyDescent="0.2">
      <c r="A17208" t="s">
        <v>61014</v>
      </c>
      <c r="B17208" t="s">
        <v>61015</v>
      </c>
      <c r="C17208" t="s">
        <v>61016</v>
      </c>
      <c r="D17208" t="s">
        <v>61017</v>
      </c>
      <c r="E17208">
        <v>2400000</v>
      </c>
      <c r="F17208" t="s">
        <v>18</v>
      </c>
      <c r="G17208" t="s">
        <v>25</v>
      </c>
      <c r="H17208" t="s">
        <v>82</v>
      </c>
      <c r="I17208" t="s">
        <v>3879</v>
      </c>
      <c r="J17208" t="s">
        <v>3879</v>
      </c>
      <c r="K17208">
        <v>2</v>
      </c>
      <c r="L17208" s="1">
        <v>41275</v>
      </c>
      <c r="M17208" s="1">
        <v>42058</v>
      </c>
      <c r="N17208" s="1">
        <v>42058</v>
      </c>
    </row>
    <row r="17209" spans="1:18" x14ac:dyDescent="0.2">
      <c r="A17209" t="s">
        <v>61018</v>
      </c>
      <c r="B17209" t="s">
        <v>61019</v>
      </c>
      <c r="C17209" t="s">
        <v>61020</v>
      </c>
      <c r="D17209" t="s">
        <v>61021</v>
      </c>
      <c r="E17209">
        <v>391655</v>
      </c>
      <c r="F17209" t="s">
        <v>18</v>
      </c>
      <c r="G17209" t="s">
        <v>128</v>
      </c>
      <c r="H17209" t="s">
        <v>129</v>
      </c>
      <c r="I17209" t="s">
        <v>130</v>
      </c>
      <c r="J17209" t="s">
        <v>130</v>
      </c>
      <c r="K17209">
        <v>1</v>
      </c>
      <c r="L17209" s="1">
        <v>39692</v>
      </c>
      <c r="M17209" s="1">
        <v>40983</v>
      </c>
      <c r="N17209" s="1">
        <v>40983</v>
      </c>
    </row>
    <row r="17210" spans="1:18" x14ac:dyDescent="0.2">
      <c r="A17210" t="s">
        <v>61022</v>
      </c>
      <c r="B17210" t="s">
        <v>61023</v>
      </c>
      <c r="C17210" t="s">
        <v>61024</v>
      </c>
      <c r="D17210" t="s">
        <v>42</v>
      </c>
      <c r="E17210">
        <v>51410000</v>
      </c>
      <c r="F17210" t="s">
        <v>18</v>
      </c>
      <c r="G17210" t="s">
        <v>128</v>
      </c>
      <c r="H17210" t="s">
        <v>129</v>
      </c>
      <c r="I17210" t="s">
        <v>130</v>
      </c>
      <c r="J17210" t="s">
        <v>130</v>
      </c>
      <c r="K17210">
        <v>3</v>
      </c>
      <c r="L17210" s="1">
        <v>39083</v>
      </c>
      <c r="M17210" s="1">
        <v>40077</v>
      </c>
      <c r="N17210" s="1">
        <v>41693</v>
      </c>
    </row>
    <row r="17211" spans="1:18" x14ac:dyDescent="0.2">
      <c r="A17211" t="s">
        <v>61025</v>
      </c>
      <c r="B17211" t="s">
        <v>61026</v>
      </c>
      <c r="C17211" t="s">
        <v>61027</v>
      </c>
      <c r="D17211" t="s">
        <v>61028</v>
      </c>
      <c r="E17211">
        <v>58510</v>
      </c>
      <c r="F17211" t="s">
        <v>207</v>
      </c>
      <c r="G17211" t="s">
        <v>128</v>
      </c>
      <c r="H17211" t="s">
        <v>61029</v>
      </c>
      <c r="I17211" t="s">
        <v>3220</v>
      </c>
      <c r="J17211" t="s">
        <v>61030</v>
      </c>
      <c r="K17211">
        <v>1</v>
      </c>
      <c r="L17211" s="1">
        <v>39604</v>
      </c>
      <c r="M17211" s="1">
        <v>39604</v>
      </c>
      <c r="N17211" s="1">
        <v>39604</v>
      </c>
    </row>
    <row r="17212" spans="1:18" x14ac:dyDescent="0.2">
      <c r="A17212" t="s">
        <v>61031</v>
      </c>
      <c r="B17212" t="s">
        <v>61032</v>
      </c>
      <c r="C17212" t="s">
        <v>61033</v>
      </c>
      <c r="D17212" t="s">
        <v>61034</v>
      </c>
      <c r="E17212">
        <v>10700000</v>
      </c>
      <c r="F17212" t="s">
        <v>113</v>
      </c>
      <c r="G17212" t="s">
        <v>25</v>
      </c>
      <c r="H17212" t="s">
        <v>142</v>
      </c>
      <c r="I17212" t="s">
        <v>19672</v>
      </c>
      <c r="J17212" t="s">
        <v>19672</v>
      </c>
      <c r="K17212">
        <v>4</v>
      </c>
      <c r="L17212" s="1">
        <v>39661</v>
      </c>
      <c r="M17212" s="1">
        <v>40446</v>
      </c>
      <c r="N17212" s="1">
        <v>41135</v>
      </c>
    </row>
    <row r="17213" spans="1:18" x14ac:dyDescent="0.2">
      <c r="A17213" t="s">
        <v>61035</v>
      </c>
      <c r="B17213" t="s">
        <v>61036</v>
      </c>
      <c r="C17213" t="s">
        <v>61037</v>
      </c>
      <c r="D17213" t="s">
        <v>766</v>
      </c>
      <c r="E17213">
        <v>58750000</v>
      </c>
      <c r="F17213" t="s">
        <v>18</v>
      </c>
      <c r="G17213" t="s">
        <v>25</v>
      </c>
      <c r="H17213" t="s">
        <v>1080</v>
      </c>
      <c r="I17213" t="s">
        <v>1081</v>
      </c>
      <c r="J17213" t="s">
        <v>61038</v>
      </c>
      <c r="K17213">
        <v>4</v>
      </c>
      <c r="L17213" s="1">
        <v>40544</v>
      </c>
      <c r="M17213" s="1">
        <v>39458</v>
      </c>
      <c r="N17213" s="1">
        <v>42300</v>
      </c>
    </row>
    <row r="17214" spans="1:18" hidden="1" x14ac:dyDescent="0.2">
      <c r="A17214" t="s">
        <v>61039</v>
      </c>
      <c r="B17214" t="s">
        <v>61040</v>
      </c>
      <c r="C17214" t="s">
        <v>61041</v>
      </c>
      <c r="D17214" t="s">
        <v>61042</v>
      </c>
      <c r="E17214">
        <v>125000</v>
      </c>
      <c r="F17214" t="s">
        <v>18</v>
      </c>
      <c r="K17214">
        <v>1</v>
      </c>
      <c r="M17214" s="1">
        <v>41518</v>
      </c>
      <c r="N17214" s="1">
        <v>41518</v>
      </c>
      <c r="O17214"/>
      <c r="P17214"/>
      <c r="Q17214"/>
      <c r="R17214"/>
    </row>
    <row r="17215" spans="1:18" hidden="1" x14ac:dyDescent="0.2">
      <c r="A17215" t="s">
        <v>61043</v>
      </c>
      <c r="B17215" t="s">
        <v>61044</v>
      </c>
      <c r="C17215" t="s">
        <v>61045</v>
      </c>
      <c r="E17215" t="s">
        <v>43</v>
      </c>
      <c r="F17215" t="s">
        <v>18</v>
      </c>
      <c r="G17215" t="s">
        <v>479</v>
      </c>
      <c r="I17215" t="s">
        <v>480</v>
      </c>
      <c r="J17215" t="s">
        <v>480</v>
      </c>
      <c r="K17215">
        <v>1</v>
      </c>
      <c r="M17215" s="1">
        <v>40969</v>
      </c>
      <c r="N17215" s="1">
        <v>40969</v>
      </c>
      <c r="O17215"/>
      <c r="P17215"/>
      <c r="Q17215"/>
      <c r="R17215"/>
    </row>
    <row r="17216" spans="1:18" x14ac:dyDescent="0.2">
      <c r="A17216" t="s">
        <v>61046</v>
      </c>
      <c r="B17216" t="s">
        <v>61047</v>
      </c>
      <c r="C17216" t="s">
        <v>61048</v>
      </c>
      <c r="D17216" t="s">
        <v>61049</v>
      </c>
      <c r="E17216">
        <v>3272000</v>
      </c>
      <c r="F17216" t="s">
        <v>18</v>
      </c>
      <c r="G17216" t="s">
        <v>25</v>
      </c>
      <c r="H17216" t="s">
        <v>64</v>
      </c>
      <c r="I17216" t="s">
        <v>65</v>
      </c>
      <c r="J17216" t="s">
        <v>606</v>
      </c>
      <c r="K17216">
        <v>6</v>
      </c>
      <c r="L17216" s="1">
        <v>40391</v>
      </c>
      <c r="M17216" s="1">
        <v>40725</v>
      </c>
      <c r="N17216" s="1">
        <v>41852</v>
      </c>
    </row>
    <row r="17217" spans="1:18" x14ac:dyDescent="0.2">
      <c r="A17217" t="s">
        <v>61050</v>
      </c>
      <c r="B17217" t="s">
        <v>61051</v>
      </c>
      <c r="C17217" t="s">
        <v>61052</v>
      </c>
      <c r="D17217" t="s">
        <v>357</v>
      </c>
      <c r="E17217">
        <v>9466686</v>
      </c>
      <c r="F17217" t="s">
        <v>18</v>
      </c>
      <c r="G17217" t="s">
        <v>128</v>
      </c>
      <c r="H17217" t="s">
        <v>129</v>
      </c>
      <c r="I17217" t="s">
        <v>130</v>
      </c>
      <c r="J17217" t="s">
        <v>130</v>
      </c>
      <c r="K17217">
        <v>2</v>
      </c>
      <c r="L17217" s="1">
        <v>40544</v>
      </c>
      <c r="M17217" s="1">
        <v>40960</v>
      </c>
      <c r="N17217" s="1">
        <v>41626</v>
      </c>
    </row>
    <row r="17218" spans="1:18" hidden="1" x14ac:dyDescent="0.2">
      <c r="A17218" t="s">
        <v>61053</v>
      </c>
      <c r="B17218" t="s">
        <v>61054</v>
      </c>
      <c r="C17218" t="s">
        <v>61055</v>
      </c>
      <c r="E17218">
        <v>7000000</v>
      </c>
      <c r="F17218" t="s">
        <v>207</v>
      </c>
      <c r="K17218">
        <v>1</v>
      </c>
      <c r="M17218" s="1">
        <v>36951</v>
      </c>
      <c r="N17218" s="1">
        <v>36951</v>
      </c>
      <c r="O17218"/>
      <c r="P17218"/>
      <c r="Q17218"/>
      <c r="R17218"/>
    </row>
    <row r="17219" spans="1:18" hidden="1" x14ac:dyDescent="0.2">
      <c r="A17219" t="s">
        <v>61056</v>
      </c>
      <c r="B17219" t="s">
        <v>61057</v>
      </c>
      <c r="C17219" t="s">
        <v>61058</v>
      </c>
      <c r="D17219" t="s">
        <v>8538</v>
      </c>
      <c r="E17219" t="s">
        <v>43</v>
      </c>
      <c r="F17219" t="s">
        <v>18</v>
      </c>
      <c r="G17219" t="s">
        <v>25</v>
      </c>
      <c r="H17219" t="s">
        <v>64</v>
      </c>
      <c r="I17219" t="s">
        <v>95</v>
      </c>
      <c r="J17219" t="s">
        <v>61059</v>
      </c>
      <c r="K17219">
        <v>1</v>
      </c>
      <c r="L17219" s="1">
        <v>36526</v>
      </c>
      <c r="M17219" s="1">
        <v>36882</v>
      </c>
      <c r="N17219" s="1">
        <v>36882</v>
      </c>
      <c r="O17219"/>
      <c r="P17219"/>
      <c r="Q17219"/>
      <c r="R17219"/>
    </row>
    <row r="17220" spans="1:18" x14ac:dyDescent="0.2">
      <c r="A17220" t="s">
        <v>61060</v>
      </c>
      <c r="B17220" t="s">
        <v>61061</v>
      </c>
      <c r="C17220" t="s">
        <v>61062</v>
      </c>
      <c r="D17220" t="s">
        <v>61063</v>
      </c>
      <c r="E17220">
        <v>132562</v>
      </c>
      <c r="F17220" t="s">
        <v>18</v>
      </c>
      <c r="G17220" t="s">
        <v>1138</v>
      </c>
      <c r="H17220">
        <v>2</v>
      </c>
      <c r="I17220" t="s">
        <v>1745</v>
      </c>
      <c r="J17220" t="s">
        <v>1746</v>
      </c>
      <c r="K17220">
        <v>2</v>
      </c>
      <c r="L17220" s="1">
        <v>41456</v>
      </c>
      <c r="M17220" s="1">
        <v>41487</v>
      </c>
      <c r="N17220" s="1">
        <v>41548</v>
      </c>
    </row>
    <row r="17221" spans="1:18" x14ac:dyDescent="0.2">
      <c r="A17221" t="s">
        <v>61064</v>
      </c>
      <c r="B17221" t="s">
        <v>61065</v>
      </c>
      <c r="C17221" t="s">
        <v>61066</v>
      </c>
      <c r="D17221" t="s">
        <v>61067</v>
      </c>
      <c r="E17221">
        <v>1624638</v>
      </c>
      <c r="F17221" t="s">
        <v>207</v>
      </c>
      <c r="K17221">
        <v>1</v>
      </c>
      <c r="L17221" s="1">
        <v>41155</v>
      </c>
      <c r="M17221" s="1">
        <v>42152</v>
      </c>
      <c r="N17221" s="1">
        <v>42152</v>
      </c>
    </row>
    <row r="17222" spans="1:18" hidden="1" x14ac:dyDescent="0.2">
      <c r="A17222" t="s">
        <v>61068</v>
      </c>
      <c r="B17222" t="s">
        <v>61069</v>
      </c>
      <c r="C17222" t="s">
        <v>61070</v>
      </c>
      <c r="D17222" t="s">
        <v>357</v>
      </c>
      <c r="E17222" t="s">
        <v>43</v>
      </c>
      <c r="F17222" t="s">
        <v>18</v>
      </c>
      <c r="G17222" t="s">
        <v>128</v>
      </c>
      <c r="H17222" t="s">
        <v>9917</v>
      </c>
      <c r="I17222" t="s">
        <v>9918</v>
      </c>
      <c r="J17222" t="s">
        <v>9918</v>
      </c>
      <c r="K17222">
        <v>1</v>
      </c>
      <c r="L17222" s="1">
        <v>39083</v>
      </c>
      <c r="M17222" s="1">
        <v>41304</v>
      </c>
      <c r="N17222" s="1">
        <v>41304</v>
      </c>
      <c r="O17222"/>
      <c r="P17222"/>
      <c r="Q17222"/>
      <c r="R17222"/>
    </row>
    <row r="17223" spans="1:18" x14ac:dyDescent="0.2">
      <c r="A17223" t="s">
        <v>61071</v>
      </c>
      <c r="B17223" t="s">
        <v>61072</v>
      </c>
      <c r="C17223" t="s">
        <v>61073</v>
      </c>
      <c r="D17223" t="s">
        <v>766</v>
      </c>
      <c r="E17223">
        <v>3579182</v>
      </c>
      <c r="F17223" t="s">
        <v>18</v>
      </c>
      <c r="G17223" t="s">
        <v>25</v>
      </c>
      <c r="H17223" t="s">
        <v>1330</v>
      </c>
      <c r="I17223" t="s">
        <v>1331</v>
      </c>
      <c r="J17223" t="s">
        <v>1331</v>
      </c>
      <c r="K17223">
        <v>1</v>
      </c>
      <c r="L17223" s="1">
        <v>36526</v>
      </c>
      <c r="M17223" s="1">
        <v>40077</v>
      </c>
      <c r="N17223" s="1">
        <v>40077</v>
      </c>
    </row>
    <row r="17224" spans="1:18" x14ac:dyDescent="0.2">
      <c r="A17224" t="s">
        <v>61074</v>
      </c>
      <c r="B17224" t="s">
        <v>61075</v>
      </c>
      <c r="C17224" t="s">
        <v>61076</v>
      </c>
      <c r="D17224" t="s">
        <v>42</v>
      </c>
      <c r="E17224">
        <v>2300000</v>
      </c>
      <c r="F17224" t="s">
        <v>18</v>
      </c>
      <c r="G17224" t="s">
        <v>25</v>
      </c>
      <c r="H17224" t="s">
        <v>64</v>
      </c>
      <c r="I17224" t="s">
        <v>65</v>
      </c>
      <c r="J17224" t="s">
        <v>271</v>
      </c>
      <c r="K17224">
        <v>1</v>
      </c>
      <c r="L17224" s="1">
        <v>40715</v>
      </c>
      <c r="M17224" s="1">
        <v>41793</v>
      </c>
      <c r="N17224" s="1">
        <v>41793</v>
      </c>
    </row>
    <row r="17225" spans="1:18" hidden="1" x14ac:dyDescent="0.2">
      <c r="A17225" t="s">
        <v>61077</v>
      </c>
      <c r="B17225" t="s">
        <v>61078</v>
      </c>
      <c r="C17225" t="s">
        <v>61079</v>
      </c>
      <c r="D17225" t="s">
        <v>61080</v>
      </c>
      <c r="E17225">
        <v>400000</v>
      </c>
      <c r="F17225" t="s">
        <v>18</v>
      </c>
      <c r="G17225" t="s">
        <v>25</v>
      </c>
      <c r="H17225" t="s">
        <v>6144</v>
      </c>
      <c r="I17225" t="s">
        <v>6452</v>
      </c>
      <c r="J17225" t="s">
        <v>6452</v>
      </c>
      <c r="K17225">
        <v>1</v>
      </c>
      <c r="M17225" s="1">
        <v>42024</v>
      </c>
      <c r="N17225" s="1">
        <v>42024</v>
      </c>
      <c r="O17225"/>
      <c r="P17225"/>
      <c r="Q17225"/>
      <c r="R17225"/>
    </row>
    <row r="17226" spans="1:18" x14ac:dyDescent="0.2">
      <c r="A17226" t="s">
        <v>61081</v>
      </c>
      <c r="B17226" t="s">
        <v>61082</v>
      </c>
      <c r="C17226" t="s">
        <v>61083</v>
      </c>
      <c r="D17226" t="s">
        <v>786</v>
      </c>
      <c r="E17226">
        <v>500000</v>
      </c>
      <c r="F17226" t="s">
        <v>18</v>
      </c>
      <c r="G17226" t="s">
        <v>1138</v>
      </c>
      <c r="H17226">
        <v>15</v>
      </c>
      <c r="I17226" t="s">
        <v>4021</v>
      </c>
      <c r="J17226" t="s">
        <v>7869</v>
      </c>
      <c r="K17226">
        <v>1</v>
      </c>
      <c r="L17226" s="1">
        <v>39594</v>
      </c>
      <c r="M17226" s="1">
        <v>41029</v>
      </c>
      <c r="N17226" s="1">
        <v>41029</v>
      </c>
    </row>
    <row r="17227" spans="1:18" x14ac:dyDescent="0.2">
      <c r="A17227" t="s">
        <v>61084</v>
      </c>
      <c r="B17227" t="s">
        <v>61085</v>
      </c>
      <c r="C17227" t="s">
        <v>61086</v>
      </c>
      <c r="D17227" t="s">
        <v>766</v>
      </c>
      <c r="E17227">
        <v>653200</v>
      </c>
      <c r="F17227" t="s">
        <v>18</v>
      </c>
      <c r="G17227" t="s">
        <v>650</v>
      </c>
      <c r="H17227">
        <v>16</v>
      </c>
      <c r="I17227" t="s">
        <v>61087</v>
      </c>
      <c r="J17227" t="s">
        <v>61087</v>
      </c>
      <c r="K17227">
        <v>1</v>
      </c>
      <c r="L17227" s="1">
        <v>39814</v>
      </c>
      <c r="M17227" s="1">
        <v>40535</v>
      </c>
      <c r="N17227" s="1">
        <v>40535</v>
      </c>
    </row>
    <row r="17228" spans="1:18" x14ac:dyDescent="0.2">
      <c r="A17228" t="s">
        <v>61088</v>
      </c>
      <c r="B17228" t="s">
        <v>61089</v>
      </c>
      <c r="C17228" t="s">
        <v>61090</v>
      </c>
      <c r="D17228" t="s">
        <v>11868</v>
      </c>
      <c r="E17228">
        <v>41250</v>
      </c>
      <c r="F17228" t="s">
        <v>18</v>
      </c>
      <c r="G17228" t="s">
        <v>51</v>
      </c>
      <c r="I17228" t="s">
        <v>24451</v>
      </c>
      <c r="J17228" t="s">
        <v>43255</v>
      </c>
      <c r="K17228">
        <v>1</v>
      </c>
      <c r="L17228" s="1">
        <v>41640</v>
      </c>
      <c r="M17228" s="1">
        <v>41974</v>
      </c>
      <c r="N17228" s="1">
        <v>41974</v>
      </c>
    </row>
    <row r="17229" spans="1:18" hidden="1" x14ac:dyDescent="0.2">
      <c r="A17229" t="s">
        <v>61091</v>
      </c>
      <c r="B17229" t="s">
        <v>61092</v>
      </c>
      <c r="C17229" t="s">
        <v>61093</v>
      </c>
      <c r="E17229" t="s">
        <v>43</v>
      </c>
      <c r="F17229" t="s">
        <v>207</v>
      </c>
      <c r="K17229">
        <v>1</v>
      </c>
      <c r="L17229" s="1">
        <v>40179</v>
      </c>
      <c r="M17229" s="1">
        <v>41526</v>
      </c>
      <c r="N17229" s="1">
        <v>41526</v>
      </c>
      <c r="O17229"/>
      <c r="P17229"/>
      <c r="Q17229"/>
      <c r="R17229"/>
    </row>
    <row r="17230" spans="1:18" x14ac:dyDescent="0.2">
      <c r="A17230" t="s">
        <v>61094</v>
      </c>
      <c r="B17230" t="s">
        <v>61095</v>
      </c>
      <c r="C17230" t="s">
        <v>61096</v>
      </c>
      <c r="D17230" t="s">
        <v>42</v>
      </c>
      <c r="E17230">
        <v>15800000</v>
      </c>
      <c r="F17230" t="s">
        <v>18</v>
      </c>
      <c r="G17230" t="s">
        <v>25</v>
      </c>
      <c r="H17230" t="s">
        <v>545</v>
      </c>
      <c r="I17230" t="s">
        <v>546</v>
      </c>
      <c r="J17230" t="s">
        <v>8881</v>
      </c>
      <c r="K17230">
        <v>1</v>
      </c>
      <c r="L17230" s="1">
        <v>33605</v>
      </c>
      <c r="M17230" s="1">
        <v>37595</v>
      </c>
      <c r="N17230" s="1">
        <v>37595</v>
      </c>
    </row>
    <row r="17231" spans="1:18" hidden="1" x14ac:dyDescent="0.2">
      <c r="A17231" t="s">
        <v>61097</v>
      </c>
      <c r="B17231" t="s">
        <v>61098</v>
      </c>
      <c r="D17231" t="s">
        <v>61099</v>
      </c>
      <c r="E17231">
        <v>7200000</v>
      </c>
      <c r="F17231" t="s">
        <v>207</v>
      </c>
      <c r="G17231" t="s">
        <v>25</v>
      </c>
      <c r="H17231" t="s">
        <v>545</v>
      </c>
      <c r="I17231" t="s">
        <v>29650</v>
      </c>
      <c r="J17231" t="s">
        <v>29650</v>
      </c>
      <c r="K17231">
        <v>1</v>
      </c>
      <c r="M17231" s="1">
        <v>36912</v>
      </c>
      <c r="N17231" s="1">
        <v>36912</v>
      </c>
      <c r="O17231"/>
      <c r="P17231"/>
      <c r="Q17231"/>
      <c r="R17231"/>
    </row>
    <row r="17232" spans="1:18" x14ac:dyDescent="0.2">
      <c r="A17232" t="s">
        <v>61100</v>
      </c>
      <c r="B17232" t="s">
        <v>61101</v>
      </c>
      <c r="C17232" t="s">
        <v>61102</v>
      </c>
      <c r="D17232" t="s">
        <v>766</v>
      </c>
      <c r="E17232">
        <v>29000000</v>
      </c>
      <c r="F17232" t="s">
        <v>18</v>
      </c>
      <c r="G17232" t="s">
        <v>25</v>
      </c>
      <c r="H17232" t="s">
        <v>1011</v>
      </c>
      <c r="I17232" t="s">
        <v>7401</v>
      </c>
      <c r="J17232" t="s">
        <v>20448</v>
      </c>
      <c r="K17232">
        <v>1</v>
      </c>
      <c r="L17232" s="1">
        <v>32509</v>
      </c>
      <c r="M17232" s="1">
        <v>39588</v>
      </c>
      <c r="N17232" s="1">
        <v>39588</v>
      </c>
    </row>
    <row r="17233" spans="1:18" x14ac:dyDescent="0.2">
      <c r="A17233" t="s">
        <v>61103</v>
      </c>
      <c r="B17233" t="s">
        <v>61104</v>
      </c>
      <c r="C17233" t="s">
        <v>61105</v>
      </c>
      <c r="D17233" t="s">
        <v>42</v>
      </c>
      <c r="E17233">
        <v>2867500</v>
      </c>
      <c r="F17233" t="s">
        <v>18</v>
      </c>
      <c r="G17233" t="s">
        <v>25</v>
      </c>
      <c r="H17233" t="s">
        <v>64</v>
      </c>
      <c r="I17233" t="s">
        <v>4639</v>
      </c>
      <c r="J17233" t="s">
        <v>13852</v>
      </c>
      <c r="K17233">
        <v>5</v>
      </c>
      <c r="L17233" s="1">
        <v>39814</v>
      </c>
      <c r="M17233" s="1">
        <v>40564</v>
      </c>
      <c r="N17233" s="1">
        <v>42030</v>
      </c>
    </row>
    <row r="17234" spans="1:18" hidden="1" x14ac:dyDescent="0.2">
      <c r="A17234" t="s">
        <v>61106</v>
      </c>
      <c r="B17234" t="s">
        <v>61107</v>
      </c>
      <c r="C17234" t="s">
        <v>61108</v>
      </c>
      <c r="D17234" t="s">
        <v>181</v>
      </c>
      <c r="E17234" t="s">
        <v>43</v>
      </c>
      <c r="F17234" t="s">
        <v>18</v>
      </c>
      <c r="G17234" t="s">
        <v>650</v>
      </c>
      <c r="H17234">
        <v>20</v>
      </c>
      <c r="I17234" t="s">
        <v>48814</v>
      </c>
      <c r="J17234" t="s">
        <v>48814</v>
      </c>
      <c r="K17234">
        <v>1</v>
      </c>
      <c r="M17234" s="1">
        <v>41654</v>
      </c>
      <c r="N17234" s="1">
        <v>41654</v>
      </c>
      <c r="O17234"/>
      <c r="P17234"/>
      <c r="Q17234"/>
      <c r="R17234"/>
    </row>
    <row r="17235" spans="1:18" hidden="1" x14ac:dyDescent="0.2">
      <c r="A17235" t="s">
        <v>61109</v>
      </c>
      <c r="B17235" t="s">
        <v>61110</v>
      </c>
      <c r="C17235" t="s">
        <v>61111</v>
      </c>
      <c r="D17235" t="s">
        <v>7593</v>
      </c>
      <c r="E17235">
        <v>40000000</v>
      </c>
      <c r="F17235" t="s">
        <v>18</v>
      </c>
      <c r="G17235" t="s">
        <v>25</v>
      </c>
      <c r="H17235" t="s">
        <v>286</v>
      </c>
      <c r="I17235" t="s">
        <v>578</v>
      </c>
      <c r="J17235" t="s">
        <v>578</v>
      </c>
      <c r="K17235">
        <v>1</v>
      </c>
      <c r="M17235" s="1">
        <v>39463</v>
      </c>
      <c r="N17235" s="1">
        <v>39463</v>
      </c>
      <c r="O17235"/>
      <c r="P17235"/>
      <c r="Q17235"/>
      <c r="R17235"/>
    </row>
    <row r="17236" spans="1:18" x14ac:dyDescent="0.2">
      <c r="A17236" t="s">
        <v>61112</v>
      </c>
      <c r="B17236" t="s">
        <v>61113</v>
      </c>
      <c r="C17236" t="s">
        <v>61114</v>
      </c>
      <c r="D17236" t="s">
        <v>61115</v>
      </c>
      <c r="E17236">
        <v>5000000</v>
      </c>
      <c r="F17236" t="s">
        <v>18</v>
      </c>
      <c r="G17236" t="s">
        <v>222</v>
      </c>
      <c r="H17236">
        <v>2</v>
      </c>
      <c r="I17236" t="s">
        <v>4955</v>
      </c>
      <c r="J17236" t="s">
        <v>36317</v>
      </c>
      <c r="K17236">
        <v>1</v>
      </c>
      <c r="L17236" s="1">
        <v>37257</v>
      </c>
      <c r="M17236" s="1">
        <v>41995</v>
      </c>
      <c r="N17236" s="1">
        <v>41995</v>
      </c>
    </row>
    <row r="17237" spans="1:18" x14ac:dyDescent="0.2">
      <c r="A17237" t="s">
        <v>61116</v>
      </c>
      <c r="B17237" t="s">
        <v>61117</v>
      </c>
      <c r="C17237" t="s">
        <v>61118</v>
      </c>
      <c r="D17237" t="s">
        <v>766</v>
      </c>
      <c r="E17237">
        <v>56788185</v>
      </c>
      <c r="F17237" t="s">
        <v>18</v>
      </c>
      <c r="G17237" t="s">
        <v>25</v>
      </c>
      <c r="H17237" t="s">
        <v>106</v>
      </c>
      <c r="I17237" t="s">
        <v>107</v>
      </c>
      <c r="J17237" t="s">
        <v>108</v>
      </c>
      <c r="K17237">
        <v>5</v>
      </c>
      <c r="L17237" s="1">
        <v>39448</v>
      </c>
      <c r="M17237" s="1">
        <v>40574</v>
      </c>
      <c r="N17237" s="1">
        <v>41989</v>
      </c>
    </row>
    <row r="17238" spans="1:18" x14ac:dyDescent="0.2">
      <c r="A17238" t="s">
        <v>61119</v>
      </c>
      <c r="B17238" t="s">
        <v>61120</v>
      </c>
      <c r="C17238" t="s">
        <v>61121</v>
      </c>
      <c r="D17238" t="s">
        <v>61122</v>
      </c>
      <c r="E17238">
        <v>21471</v>
      </c>
      <c r="F17238" t="s">
        <v>18</v>
      </c>
      <c r="G17238" t="s">
        <v>1062</v>
      </c>
      <c r="H17238">
        <v>1</v>
      </c>
      <c r="I17238" t="s">
        <v>1698</v>
      </c>
      <c r="J17238" t="s">
        <v>61123</v>
      </c>
      <c r="K17238">
        <v>1</v>
      </c>
      <c r="L17238" s="1">
        <v>40057</v>
      </c>
      <c r="M17238" s="1">
        <v>40057</v>
      </c>
      <c r="N17238" s="1">
        <v>40057</v>
      </c>
    </row>
    <row r="17239" spans="1:18" x14ac:dyDescent="0.2">
      <c r="A17239" t="s">
        <v>61124</v>
      </c>
      <c r="B17239" t="s">
        <v>61125</v>
      </c>
      <c r="C17239" t="s">
        <v>61126</v>
      </c>
      <c r="D17239" t="s">
        <v>766</v>
      </c>
      <c r="E17239">
        <v>15021489</v>
      </c>
      <c r="F17239" t="s">
        <v>18</v>
      </c>
      <c r="G17239" t="s">
        <v>25</v>
      </c>
      <c r="H17239" t="s">
        <v>644</v>
      </c>
      <c r="I17239" t="s">
        <v>645</v>
      </c>
      <c r="J17239" t="s">
        <v>7484</v>
      </c>
      <c r="K17239">
        <v>4</v>
      </c>
      <c r="L17239" s="1">
        <v>35065</v>
      </c>
      <c r="M17239" s="1">
        <v>39609</v>
      </c>
      <c r="N17239" s="1">
        <v>41306</v>
      </c>
    </row>
    <row r="17240" spans="1:18" hidden="1" x14ac:dyDescent="0.2">
      <c r="A17240" t="s">
        <v>61127</v>
      </c>
      <c r="B17240" t="s">
        <v>61128</v>
      </c>
      <c r="E17240">
        <v>5000000</v>
      </c>
      <c r="F17240" t="s">
        <v>207</v>
      </c>
      <c r="K17240">
        <v>1</v>
      </c>
      <c r="M17240" s="1">
        <v>39220</v>
      </c>
      <c r="N17240" s="1">
        <v>39220</v>
      </c>
      <c r="O17240"/>
      <c r="P17240"/>
      <c r="Q17240"/>
      <c r="R17240"/>
    </row>
    <row r="17241" spans="1:18" hidden="1" x14ac:dyDescent="0.2">
      <c r="A17241" t="s">
        <v>61129</v>
      </c>
      <c r="B17241" t="s">
        <v>61130</v>
      </c>
      <c r="C17241" t="s">
        <v>61131</v>
      </c>
      <c r="D17241" t="s">
        <v>8888</v>
      </c>
      <c r="E17241">
        <v>10000000</v>
      </c>
      <c r="F17241" t="s">
        <v>18</v>
      </c>
      <c r="G17241" t="s">
        <v>25</v>
      </c>
      <c r="H17241" t="s">
        <v>89</v>
      </c>
      <c r="I17241" t="s">
        <v>11295</v>
      </c>
      <c r="J17241" t="s">
        <v>46287</v>
      </c>
      <c r="K17241">
        <v>1</v>
      </c>
      <c r="M17241" s="1">
        <v>40016</v>
      </c>
      <c r="N17241" s="1">
        <v>40016</v>
      </c>
      <c r="O17241"/>
      <c r="P17241"/>
      <c r="Q17241"/>
      <c r="R17241"/>
    </row>
    <row r="17242" spans="1:18" hidden="1" x14ac:dyDescent="0.2">
      <c r="A17242" t="s">
        <v>61132</v>
      </c>
      <c r="B17242" t="s">
        <v>61133</v>
      </c>
      <c r="C17242" t="s">
        <v>61134</v>
      </c>
      <c r="D17242" t="s">
        <v>61135</v>
      </c>
      <c r="E17242">
        <v>20000</v>
      </c>
      <c r="F17242" t="s">
        <v>18</v>
      </c>
      <c r="K17242">
        <v>1</v>
      </c>
      <c r="M17242" s="1">
        <v>41214</v>
      </c>
      <c r="N17242" s="1">
        <v>41214</v>
      </c>
      <c r="O17242"/>
      <c r="P17242"/>
      <c r="Q17242"/>
      <c r="R17242"/>
    </row>
    <row r="17243" spans="1:18" x14ac:dyDescent="0.2">
      <c r="A17243" t="s">
        <v>61136</v>
      </c>
      <c r="B17243" t="s">
        <v>61137</v>
      </c>
      <c r="C17243" t="s">
        <v>61138</v>
      </c>
      <c r="D17243" t="s">
        <v>61139</v>
      </c>
      <c r="E17243">
        <v>540000</v>
      </c>
      <c r="F17243" t="s">
        <v>18</v>
      </c>
      <c r="G17243" t="s">
        <v>25</v>
      </c>
      <c r="H17243" t="s">
        <v>380</v>
      </c>
      <c r="I17243" t="s">
        <v>4559</v>
      </c>
      <c r="J17243" t="s">
        <v>4559</v>
      </c>
      <c r="K17243">
        <v>5</v>
      </c>
      <c r="L17243" s="1">
        <v>41041</v>
      </c>
      <c r="M17243" s="1">
        <v>41061</v>
      </c>
      <c r="N17243" s="1">
        <v>41809</v>
      </c>
    </row>
    <row r="17244" spans="1:18" x14ac:dyDescent="0.2">
      <c r="A17244" t="s">
        <v>61140</v>
      </c>
      <c r="B17244" t="s">
        <v>61141</v>
      </c>
      <c r="C17244" t="s">
        <v>61142</v>
      </c>
      <c r="D17244" t="s">
        <v>766</v>
      </c>
      <c r="E17244">
        <v>40000</v>
      </c>
      <c r="F17244" t="s">
        <v>18</v>
      </c>
      <c r="G17244" t="s">
        <v>76</v>
      </c>
      <c r="H17244">
        <v>12</v>
      </c>
      <c r="I17244" t="s">
        <v>77</v>
      </c>
      <c r="J17244" t="s">
        <v>77</v>
      </c>
      <c r="K17244">
        <v>1</v>
      </c>
      <c r="L17244" s="1">
        <v>41061</v>
      </c>
      <c r="M17244" s="1">
        <v>41240</v>
      </c>
      <c r="N17244" s="1">
        <v>41240</v>
      </c>
    </row>
    <row r="17245" spans="1:18" x14ac:dyDescent="0.2">
      <c r="A17245" t="s">
        <v>61143</v>
      </c>
      <c r="B17245" t="s">
        <v>61144</v>
      </c>
      <c r="C17245" t="s">
        <v>61145</v>
      </c>
      <c r="D17245" t="s">
        <v>61146</v>
      </c>
      <c r="E17245">
        <v>1345291</v>
      </c>
      <c r="F17245" t="s">
        <v>18</v>
      </c>
      <c r="G17245" t="s">
        <v>1138</v>
      </c>
      <c r="H17245">
        <v>2</v>
      </c>
      <c r="I17245" t="s">
        <v>1745</v>
      </c>
      <c r="J17245" t="s">
        <v>1746</v>
      </c>
      <c r="K17245">
        <v>1</v>
      </c>
      <c r="L17245" s="1">
        <v>40546</v>
      </c>
      <c r="M17245" s="1">
        <v>41548</v>
      </c>
      <c r="N17245" s="1">
        <v>41548</v>
      </c>
    </row>
    <row r="17246" spans="1:18" hidden="1" x14ac:dyDescent="0.2">
      <c r="A17246" t="s">
        <v>61147</v>
      </c>
      <c r="B17246" t="s">
        <v>61148</v>
      </c>
      <c r="C17246" t="s">
        <v>61149</v>
      </c>
      <c r="D17246" t="s">
        <v>766</v>
      </c>
      <c r="E17246">
        <v>18789048</v>
      </c>
      <c r="F17246" t="s">
        <v>207</v>
      </c>
      <c r="G17246" t="s">
        <v>25</v>
      </c>
      <c r="H17246" t="s">
        <v>1080</v>
      </c>
      <c r="I17246" t="s">
        <v>6409</v>
      </c>
      <c r="J17246" t="s">
        <v>6409</v>
      </c>
      <c r="K17246">
        <v>3</v>
      </c>
      <c r="M17246" s="1">
        <v>38057</v>
      </c>
      <c r="N17246" s="1">
        <v>40191</v>
      </c>
      <c r="O17246"/>
      <c r="P17246"/>
      <c r="Q17246"/>
      <c r="R17246"/>
    </row>
    <row r="17247" spans="1:18" x14ac:dyDescent="0.2">
      <c r="A17247" t="s">
        <v>61150</v>
      </c>
      <c r="B17247" t="s">
        <v>61151</v>
      </c>
      <c r="C17247" t="s">
        <v>61152</v>
      </c>
      <c r="D17247" t="s">
        <v>766</v>
      </c>
      <c r="E17247">
        <v>130300000</v>
      </c>
      <c r="F17247" t="s">
        <v>207</v>
      </c>
      <c r="G17247" t="s">
        <v>25</v>
      </c>
      <c r="H17247" t="s">
        <v>64</v>
      </c>
      <c r="I17247" t="s">
        <v>65</v>
      </c>
      <c r="J17247" t="s">
        <v>71</v>
      </c>
      <c r="K17247">
        <v>4</v>
      </c>
      <c r="L17247" s="1">
        <v>36161</v>
      </c>
      <c r="M17247" s="1">
        <v>40026</v>
      </c>
      <c r="N17247" s="1">
        <v>40982</v>
      </c>
    </row>
    <row r="17248" spans="1:18" x14ac:dyDescent="0.2">
      <c r="A17248" t="s">
        <v>61153</v>
      </c>
      <c r="B17248" t="s">
        <v>61154</v>
      </c>
      <c r="C17248" t="s">
        <v>61155</v>
      </c>
      <c r="D17248" t="s">
        <v>11560</v>
      </c>
      <c r="E17248">
        <v>837000</v>
      </c>
      <c r="F17248" t="s">
        <v>18</v>
      </c>
      <c r="G17248" t="s">
        <v>25</v>
      </c>
      <c r="H17248" t="s">
        <v>64</v>
      </c>
      <c r="I17248" t="s">
        <v>65</v>
      </c>
      <c r="J17248" t="s">
        <v>1599</v>
      </c>
      <c r="K17248">
        <v>2</v>
      </c>
      <c r="L17248" s="1">
        <v>40179</v>
      </c>
      <c r="M17248" s="1">
        <v>41365</v>
      </c>
      <c r="N17248" s="1">
        <v>42016</v>
      </c>
    </row>
    <row r="17249" spans="1:18" x14ac:dyDescent="0.2">
      <c r="A17249" t="s">
        <v>61156</v>
      </c>
      <c r="B17249" t="s">
        <v>61157</v>
      </c>
      <c r="C17249" t="s">
        <v>61158</v>
      </c>
      <c r="D17249" t="s">
        <v>61159</v>
      </c>
      <c r="E17249">
        <v>4000000</v>
      </c>
      <c r="F17249" t="s">
        <v>18</v>
      </c>
      <c r="G17249" t="s">
        <v>25</v>
      </c>
      <c r="H17249" t="s">
        <v>64</v>
      </c>
      <c r="I17249" t="s">
        <v>65</v>
      </c>
      <c r="J17249" t="s">
        <v>7659</v>
      </c>
      <c r="K17249">
        <v>1</v>
      </c>
      <c r="L17249" s="1">
        <v>33604</v>
      </c>
      <c r="M17249" s="1">
        <v>39216</v>
      </c>
      <c r="N17249" s="1">
        <v>39216</v>
      </c>
    </row>
    <row r="17250" spans="1:18" hidden="1" x14ac:dyDescent="0.2">
      <c r="A17250" t="s">
        <v>61160</v>
      </c>
      <c r="B17250" t="s">
        <v>61161</v>
      </c>
      <c r="C17250" t="s">
        <v>61162</v>
      </c>
      <c r="D17250" t="s">
        <v>61163</v>
      </c>
      <c r="E17250" t="s">
        <v>43</v>
      </c>
      <c r="F17250" t="s">
        <v>207</v>
      </c>
      <c r="G17250" t="s">
        <v>25</v>
      </c>
      <c r="H17250" t="s">
        <v>44</v>
      </c>
      <c r="I17250" t="s">
        <v>12190</v>
      </c>
      <c r="J17250" t="s">
        <v>61164</v>
      </c>
      <c r="K17250">
        <v>1</v>
      </c>
      <c r="L17250" s="1">
        <v>38412</v>
      </c>
      <c r="M17250" s="1">
        <v>38353</v>
      </c>
      <c r="N17250" s="1">
        <v>38353</v>
      </c>
      <c r="O17250"/>
      <c r="P17250"/>
      <c r="Q17250"/>
      <c r="R17250"/>
    </row>
    <row r="17251" spans="1:18" x14ac:dyDescent="0.2">
      <c r="A17251" t="s">
        <v>61165</v>
      </c>
      <c r="B17251" t="s">
        <v>61166</v>
      </c>
      <c r="C17251" t="s">
        <v>61167</v>
      </c>
      <c r="D17251" t="s">
        <v>61168</v>
      </c>
      <c r="E17251">
        <v>15071350</v>
      </c>
      <c r="F17251" t="s">
        <v>113</v>
      </c>
      <c r="G17251" t="s">
        <v>128</v>
      </c>
      <c r="H17251" t="s">
        <v>129</v>
      </c>
      <c r="I17251" t="s">
        <v>130</v>
      </c>
      <c r="J17251" t="s">
        <v>130</v>
      </c>
      <c r="K17251">
        <v>4</v>
      </c>
      <c r="L17251" s="1">
        <v>37882</v>
      </c>
      <c r="M17251" s="1">
        <v>37879</v>
      </c>
      <c r="N17251" s="1">
        <v>39326</v>
      </c>
    </row>
    <row r="17252" spans="1:18" x14ac:dyDescent="0.2">
      <c r="A17252" t="s">
        <v>61169</v>
      </c>
      <c r="B17252" t="s">
        <v>61170</v>
      </c>
      <c r="C17252" t="s">
        <v>61171</v>
      </c>
      <c r="D17252" t="s">
        <v>61172</v>
      </c>
      <c r="E17252">
        <v>3900000</v>
      </c>
      <c r="F17252" t="s">
        <v>18</v>
      </c>
      <c r="G17252" t="s">
        <v>25</v>
      </c>
      <c r="H17252" t="s">
        <v>106</v>
      </c>
      <c r="I17252" t="s">
        <v>107</v>
      </c>
      <c r="J17252" t="s">
        <v>108</v>
      </c>
      <c r="K17252">
        <v>2</v>
      </c>
      <c r="L17252" s="1">
        <v>39173</v>
      </c>
      <c r="M17252" s="1">
        <v>39356</v>
      </c>
      <c r="N17252" s="1">
        <v>41699</v>
      </c>
    </row>
    <row r="17253" spans="1:18" x14ac:dyDescent="0.2">
      <c r="A17253" t="s">
        <v>61173</v>
      </c>
      <c r="B17253" t="s">
        <v>61174</v>
      </c>
      <c r="C17253" t="s">
        <v>61175</v>
      </c>
      <c r="D17253" t="s">
        <v>61176</v>
      </c>
      <c r="E17253">
        <v>14000000</v>
      </c>
      <c r="F17253" t="s">
        <v>18</v>
      </c>
      <c r="G17253" t="s">
        <v>25</v>
      </c>
      <c r="H17253" t="s">
        <v>106</v>
      </c>
      <c r="I17253" t="s">
        <v>596</v>
      </c>
      <c r="J17253" t="s">
        <v>1082</v>
      </c>
      <c r="K17253">
        <v>2</v>
      </c>
      <c r="L17253" s="1">
        <v>39083</v>
      </c>
      <c r="M17253" s="1">
        <v>40687</v>
      </c>
      <c r="N17253" s="1">
        <v>41586</v>
      </c>
    </row>
    <row r="17254" spans="1:18" x14ac:dyDescent="0.2">
      <c r="A17254" t="s">
        <v>61177</v>
      </c>
      <c r="B17254" t="s">
        <v>61178</v>
      </c>
      <c r="C17254" t="s">
        <v>61179</v>
      </c>
      <c r="D17254" t="s">
        <v>61180</v>
      </c>
      <c r="E17254">
        <v>9705000</v>
      </c>
      <c r="F17254" t="s">
        <v>18</v>
      </c>
      <c r="G17254" t="s">
        <v>25</v>
      </c>
      <c r="H17254" t="s">
        <v>158</v>
      </c>
      <c r="I17254" t="s">
        <v>244</v>
      </c>
      <c r="J17254" t="s">
        <v>244</v>
      </c>
      <c r="K17254">
        <v>3</v>
      </c>
      <c r="L17254" s="1">
        <v>40940</v>
      </c>
      <c r="M17254" s="1">
        <v>41729</v>
      </c>
      <c r="N17254" s="1">
        <v>42186</v>
      </c>
    </row>
    <row r="17255" spans="1:18" hidden="1" x14ac:dyDescent="0.2">
      <c r="A17255" t="s">
        <v>61181</v>
      </c>
      <c r="B17255" t="s">
        <v>61182</v>
      </c>
      <c r="C17255" t="s">
        <v>61183</v>
      </c>
      <c r="D17255" t="s">
        <v>61184</v>
      </c>
      <c r="E17255">
        <v>20000</v>
      </c>
      <c r="F17255" t="s">
        <v>18</v>
      </c>
      <c r="G17255" t="s">
        <v>25</v>
      </c>
      <c r="H17255" t="s">
        <v>380</v>
      </c>
      <c r="I17255" t="s">
        <v>381</v>
      </c>
      <c r="J17255" t="s">
        <v>381</v>
      </c>
      <c r="K17255">
        <v>1</v>
      </c>
      <c r="M17255" s="1">
        <v>41518</v>
      </c>
      <c r="N17255" s="1">
        <v>41518</v>
      </c>
      <c r="O17255"/>
      <c r="P17255"/>
      <c r="Q17255"/>
      <c r="R17255"/>
    </row>
    <row r="17256" spans="1:18" hidden="1" x14ac:dyDescent="0.2">
      <c r="A17256" t="s">
        <v>61185</v>
      </c>
      <c r="B17256" t="s">
        <v>61186</v>
      </c>
      <c r="C17256" t="s">
        <v>61187</v>
      </c>
      <c r="D17256" t="s">
        <v>61188</v>
      </c>
      <c r="E17256">
        <v>5959015</v>
      </c>
      <c r="F17256" t="s">
        <v>18</v>
      </c>
      <c r="G17256" t="s">
        <v>128</v>
      </c>
      <c r="H17256" t="s">
        <v>13816</v>
      </c>
      <c r="I17256" t="s">
        <v>3220</v>
      </c>
      <c r="J17256" t="s">
        <v>61189</v>
      </c>
      <c r="K17256">
        <v>1</v>
      </c>
      <c r="M17256" s="1">
        <v>41877</v>
      </c>
      <c r="N17256" s="1">
        <v>41877</v>
      </c>
      <c r="O17256"/>
      <c r="P17256"/>
      <c r="Q17256"/>
      <c r="R17256"/>
    </row>
    <row r="17257" spans="1:18" x14ac:dyDescent="0.2">
      <c r="A17257" t="s">
        <v>61190</v>
      </c>
      <c r="B17257" t="s">
        <v>61191</v>
      </c>
      <c r="C17257" t="s">
        <v>61192</v>
      </c>
      <c r="D17257" t="s">
        <v>61193</v>
      </c>
      <c r="E17257">
        <v>579809</v>
      </c>
      <c r="F17257" t="s">
        <v>18</v>
      </c>
      <c r="G17257" t="s">
        <v>25</v>
      </c>
      <c r="H17257" t="s">
        <v>142</v>
      </c>
      <c r="I17257" t="s">
        <v>1165</v>
      </c>
      <c r="J17257" t="s">
        <v>1166</v>
      </c>
      <c r="K17257">
        <v>1</v>
      </c>
      <c r="L17257" s="1">
        <v>39921</v>
      </c>
      <c r="M17257" s="1">
        <v>40596</v>
      </c>
      <c r="N17257" s="1">
        <v>40596</v>
      </c>
    </row>
    <row r="17258" spans="1:18" hidden="1" x14ac:dyDescent="0.2">
      <c r="A17258" t="s">
        <v>61194</v>
      </c>
      <c r="B17258" t="s">
        <v>61195</v>
      </c>
      <c r="C17258" t="s">
        <v>61196</v>
      </c>
      <c r="E17258" t="s">
        <v>43</v>
      </c>
      <c r="F17258" t="s">
        <v>18</v>
      </c>
      <c r="G17258" t="s">
        <v>1126</v>
      </c>
      <c r="H17258">
        <v>22</v>
      </c>
      <c r="I17258" t="s">
        <v>1294</v>
      </c>
      <c r="J17258" t="s">
        <v>61197</v>
      </c>
      <c r="K17258">
        <v>2</v>
      </c>
      <c r="L17258" s="1">
        <v>39814</v>
      </c>
      <c r="M17258" s="1">
        <v>41249</v>
      </c>
      <c r="N17258" s="1">
        <v>41270</v>
      </c>
      <c r="O17258"/>
      <c r="P17258"/>
      <c r="Q17258"/>
      <c r="R17258"/>
    </row>
    <row r="17259" spans="1:18" x14ac:dyDescent="0.2">
      <c r="A17259" t="s">
        <v>61198</v>
      </c>
      <c r="B17259" t="s">
        <v>61199</v>
      </c>
      <c r="C17259" t="s">
        <v>61200</v>
      </c>
      <c r="D17259" t="s">
        <v>61201</v>
      </c>
      <c r="E17259">
        <v>1000000</v>
      </c>
      <c r="F17259" t="s">
        <v>18</v>
      </c>
      <c r="G17259" t="s">
        <v>19</v>
      </c>
      <c r="H17259">
        <v>16</v>
      </c>
      <c r="I17259" t="s">
        <v>7937</v>
      </c>
      <c r="J17259" t="s">
        <v>7937</v>
      </c>
      <c r="K17259">
        <v>2</v>
      </c>
      <c r="L17259" s="1">
        <v>40441</v>
      </c>
      <c r="M17259" s="1">
        <v>41620</v>
      </c>
      <c r="N17259" s="1">
        <v>42101</v>
      </c>
    </row>
    <row r="17260" spans="1:18" x14ac:dyDescent="0.2">
      <c r="A17260" t="s">
        <v>61202</v>
      </c>
      <c r="B17260" t="s">
        <v>61203</v>
      </c>
      <c r="C17260" t="s">
        <v>61204</v>
      </c>
      <c r="D17260" t="s">
        <v>61205</v>
      </c>
      <c r="E17260">
        <v>304689</v>
      </c>
      <c r="F17260" t="s">
        <v>18</v>
      </c>
      <c r="G17260" t="s">
        <v>1062</v>
      </c>
      <c r="H17260">
        <v>2</v>
      </c>
      <c r="I17260" t="s">
        <v>1736</v>
      </c>
      <c r="J17260" t="s">
        <v>1736</v>
      </c>
      <c r="K17260">
        <v>1</v>
      </c>
      <c r="L17260" s="1">
        <v>41275</v>
      </c>
      <c r="M17260" s="1">
        <v>41760</v>
      </c>
      <c r="N17260" s="1">
        <v>41760</v>
      </c>
    </row>
    <row r="17261" spans="1:18" x14ac:dyDescent="0.2">
      <c r="A17261" t="s">
        <v>61206</v>
      </c>
      <c r="B17261" t="s">
        <v>61207</v>
      </c>
      <c r="C17261" t="s">
        <v>61208</v>
      </c>
      <c r="D17261" t="s">
        <v>61209</v>
      </c>
      <c r="E17261">
        <v>590000</v>
      </c>
      <c r="F17261" t="s">
        <v>18</v>
      </c>
      <c r="G17261" t="s">
        <v>57</v>
      </c>
      <c r="H17261" t="s">
        <v>58</v>
      </c>
      <c r="I17261" t="s">
        <v>59</v>
      </c>
      <c r="J17261" t="s">
        <v>59</v>
      </c>
      <c r="K17261">
        <v>5</v>
      </c>
      <c r="L17261" s="1">
        <v>39540</v>
      </c>
      <c r="M17261" s="1">
        <v>39540</v>
      </c>
      <c r="N17261" s="1">
        <v>40770</v>
      </c>
    </row>
    <row r="17262" spans="1:18" x14ac:dyDescent="0.2">
      <c r="A17262" t="s">
        <v>61210</v>
      </c>
      <c r="B17262" t="s">
        <v>61211</v>
      </c>
      <c r="C17262" t="s">
        <v>61212</v>
      </c>
      <c r="D17262" t="s">
        <v>264</v>
      </c>
      <c r="E17262">
        <v>8198403</v>
      </c>
      <c r="F17262" t="s">
        <v>18</v>
      </c>
      <c r="G17262" t="s">
        <v>128</v>
      </c>
      <c r="H17262" t="s">
        <v>10573</v>
      </c>
      <c r="I17262" t="s">
        <v>130</v>
      </c>
      <c r="J17262" t="s">
        <v>5495</v>
      </c>
      <c r="K17262">
        <v>2</v>
      </c>
      <c r="L17262" s="1">
        <v>40210</v>
      </c>
      <c r="M17262" s="1">
        <v>41151</v>
      </c>
      <c r="N17262" s="1">
        <v>41975</v>
      </c>
    </row>
    <row r="17263" spans="1:18" x14ac:dyDescent="0.2">
      <c r="A17263" t="s">
        <v>61213</v>
      </c>
      <c r="B17263" t="s">
        <v>61214</v>
      </c>
      <c r="D17263" t="s">
        <v>61215</v>
      </c>
      <c r="E17263">
        <v>32000000</v>
      </c>
      <c r="F17263" t="s">
        <v>113</v>
      </c>
      <c r="G17263" t="s">
        <v>25</v>
      </c>
      <c r="H17263" t="s">
        <v>158</v>
      </c>
      <c r="I17263" t="s">
        <v>244</v>
      </c>
      <c r="J17263" t="s">
        <v>14274</v>
      </c>
      <c r="K17263">
        <v>2</v>
      </c>
      <c r="L17263" s="1">
        <v>33970</v>
      </c>
      <c r="M17263" s="1">
        <v>36496</v>
      </c>
      <c r="N17263" s="1">
        <v>38139</v>
      </c>
    </row>
    <row r="17264" spans="1:18" hidden="1" x14ac:dyDescent="0.2">
      <c r="A17264" t="s">
        <v>61216</v>
      </c>
      <c r="B17264" t="s">
        <v>61217</v>
      </c>
      <c r="C17264" t="s">
        <v>61218</v>
      </c>
      <c r="D17264" t="s">
        <v>42</v>
      </c>
      <c r="E17264">
        <v>27000000</v>
      </c>
      <c r="F17264" t="s">
        <v>18</v>
      </c>
      <c r="G17264" t="s">
        <v>25</v>
      </c>
      <c r="H17264" t="s">
        <v>64</v>
      </c>
      <c r="I17264" t="s">
        <v>65</v>
      </c>
      <c r="J17264" t="s">
        <v>114</v>
      </c>
      <c r="K17264">
        <v>2</v>
      </c>
      <c r="M17264" s="1">
        <v>38566</v>
      </c>
      <c r="N17264" s="1">
        <v>39344</v>
      </c>
      <c r="O17264"/>
      <c r="P17264"/>
      <c r="Q17264"/>
      <c r="R17264"/>
    </row>
    <row r="17265" spans="1:18" hidden="1" x14ac:dyDescent="0.2">
      <c r="A17265" t="s">
        <v>61219</v>
      </c>
      <c r="B17265" t="s">
        <v>61220</v>
      </c>
      <c r="C17265" t="s">
        <v>61221</v>
      </c>
      <c r="D17265" t="s">
        <v>42806</v>
      </c>
      <c r="E17265">
        <v>20000000</v>
      </c>
      <c r="F17265" t="s">
        <v>207</v>
      </c>
      <c r="G17265" t="s">
        <v>25</v>
      </c>
      <c r="H17265" t="s">
        <v>808</v>
      </c>
      <c r="I17265" t="s">
        <v>809</v>
      </c>
      <c r="J17265" t="s">
        <v>810</v>
      </c>
      <c r="K17265">
        <v>1</v>
      </c>
      <c r="M17265" s="1">
        <v>36754</v>
      </c>
      <c r="N17265" s="1">
        <v>36754</v>
      </c>
      <c r="O17265"/>
      <c r="P17265"/>
      <c r="Q17265"/>
      <c r="R17265"/>
    </row>
    <row r="17266" spans="1:18" hidden="1" x14ac:dyDescent="0.2">
      <c r="A17266" t="s">
        <v>61222</v>
      </c>
      <c r="B17266" t="s">
        <v>61223</v>
      </c>
      <c r="C17266" t="s">
        <v>61224</v>
      </c>
      <c r="D17266" t="s">
        <v>4083</v>
      </c>
      <c r="E17266" t="s">
        <v>43</v>
      </c>
      <c r="F17266" t="s">
        <v>18</v>
      </c>
      <c r="G17266" t="s">
        <v>25</v>
      </c>
      <c r="H17266" t="s">
        <v>430</v>
      </c>
      <c r="I17266" t="s">
        <v>528</v>
      </c>
      <c r="J17266" t="s">
        <v>1424</v>
      </c>
      <c r="K17266">
        <v>1</v>
      </c>
      <c r="M17266" s="1">
        <v>42104</v>
      </c>
      <c r="N17266" s="1">
        <v>42104</v>
      </c>
      <c r="O17266"/>
      <c r="P17266"/>
      <c r="Q17266"/>
      <c r="R17266"/>
    </row>
    <row r="17267" spans="1:18" hidden="1" x14ac:dyDescent="0.2">
      <c r="A17267" t="s">
        <v>61225</v>
      </c>
      <c r="B17267" t="s">
        <v>61226</v>
      </c>
      <c r="C17267" t="s">
        <v>61227</v>
      </c>
      <c r="D17267" t="s">
        <v>61228</v>
      </c>
      <c r="E17267" t="s">
        <v>43</v>
      </c>
      <c r="F17267" t="s">
        <v>18</v>
      </c>
      <c r="G17267" t="s">
        <v>25</v>
      </c>
      <c r="H17267" t="s">
        <v>208</v>
      </c>
      <c r="I17267" t="s">
        <v>2182</v>
      </c>
      <c r="J17267" t="s">
        <v>61229</v>
      </c>
      <c r="K17267">
        <v>1</v>
      </c>
      <c r="M17267" s="1">
        <v>41858</v>
      </c>
      <c r="N17267" s="1">
        <v>41858</v>
      </c>
      <c r="O17267"/>
      <c r="P17267"/>
      <c r="Q17267"/>
      <c r="R17267"/>
    </row>
    <row r="17268" spans="1:18" hidden="1" x14ac:dyDescent="0.2">
      <c r="A17268" t="s">
        <v>61230</v>
      </c>
      <c r="B17268" t="s">
        <v>61231</v>
      </c>
      <c r="C17268" t="s">
        <v>61232</v>
      </c>
      <c r="D17268" t="s">
        <v>42</v>
      </c>
      <c r="E17268" t="s">
        <v>43</v>
      </c>
      <c r="F17268" t="s">
        <v>18</v>
      </c>
      <c r="G17268" t="s">
        <v>25</v>
      </c>
      <c r="H17268" t="s">
        <v>64</v>
      </c>
      <c r="I17268" t="s">
        <v>12688</v>
      </c>
      <c r="J17268" t="s">
        <v>1118</v>
      </c>
      <c r="K17268">
        <v>1</v>
      </c>
      <c r="L17268" s="1">
        <v>38292</v>
      </c>
      <c r="M17268" s="1">
        <v>40957</v>
      </c>
      <c r="N17268" s="1">
        <v>40957</v>
      </c>
      <c r="O17268"/>
      <c r="P17268"/>
      <c r="Q17268"/>
      <c r="R17268"/>
    </row>
    <row r="17269" spans="1:18" x14ac:dyDescent="0.2">
      <c r="A17269" t="s">
        <v>61233</v>
      </c>
      <c r="B17269" t="s">
        <v>61234</v>
      </c>
      <c r="C17269" t="s">
        <v>61235</v>
      </c>
      <c r="D17269" t="s">
        <v>61236</v>
      </c>
      <c r="E17269">
        <v>937054</v>
      </c>
      <c r="F17269" t="s">
        <v>18</v>
      </c>
      <c r="G17269" t="s">
        <v>341</v>
      </c>
      <c r="H17269">
        <v>11</v>
      </c>
      <c r="I17269" t="s">
        <v>497</v>
      </c>
      <c r="J17269" t="s">
        <v>497</v>
      </c>
      <c r="K17269">
        <v>2</v>
      </c>
      <c r="L17269" s="1">
        <v>40725</v>
      </c>
      <c r="M17269" s="1">
        <v>41152</v>
      </c>
      <c r="N17269" s="1">
        <v>41244</v>
      </c>
    </row>
    <row r="17270" spans="1:18" x14ac:dyDescent="0.2">
      <c r="A17270" t="s">
        <v>61237</v>
      </c>
      <c r="B17270" t="s">
        <v>61238</v>
      </c>
      <c r="C17270" t="s">
        <v>61239</v>
      </c>
      <c r="D17270" t="s">
        <v>61240</v>
      </c>
      <c r="E17270">
        <v>45299500</v>
      </c>
      <c r="F17270" t="s">
        <v>18</v>
      </c>
      <c r="G17270" t="s">
        <v>25</v>
      </c>
      <c r="H17270" t="s">
        <v>64</v>
      </c>
      <c r="I17270" t="s">
        <v>65</v>
      </c>
      <c r="J17270" t="s">
        <v>2706</v>
      </c>
      <c r="K17270">
        <v>3</v>
      </c>
      <c r="L17270" s="1">
        <v>36161</v>
      </c>
      <c r="M17270" s="1">
        <v>40736</v>
      </c>
      <c r="N17270" s="1">
        <v>41767</v>
      </c>
    </row>
    <row r="17271" spans="1:18" x14ac:dyDescent="0.2">
      <c r="A17271" t="s">
        <v>61241</v>
      </c>
      <c r="B17271" t="s">
        <v>61242</v>
      </c>
      <c r="C17271" t="s">
        <v>61243</v>
      </c>
      <c r="D17271" t="s">
        <v>61244</v>
      </c>
      <c r="E17271">
        <v>3300000</v>
      </c>
      <c r="F17271" t="s">
        <v>18</v>
      </c>
      <c r="G17271" t="s">
        <v>25</v>
      </c>
      <c r="H17271" t="s">
        <v>158</v>
      </c>
      <c r="I17271" t="s">
        <v>244</v>
      </c>
      <c r="J17271" t="s">
        <v>327</v>
      </c>
      <c r="K17271">
        <v>2</v>
      </c>
      <c r="L17271" s="1">
        <v>40544</v>
      </c>
      <c r="M17271" s="1">
        <v>41518</v>
      </c>
      <c r="N17271" s="1">
        <v>41814</v>
      </c>
    </row>
    <row r="17272" spans="1:18" hidden="1" x14ac:dyDescent="0.2">
      <c r="A17272" t="s">
        <v>61245</v>
      </c>
      <c r="B17272" t="s">
        <v>61246</v>
      </c>
      <c r="C17272" t="s">
        <v>61247</v>
      </c>
      <c r="D17272" t="s">
        <v>61248</v>
      </c>
      <c r="E17272">
        <v>1550000</v>
      </c>
      <c r="F17272" t="s">
        <v>207</v>
      </c>
      <c r="G17272" t="s">
        <v>552</v>
      </c>
      <c r="H17272">
        <v>51</v>
      </c>
      <c r="I17272" t="s">
        <v>61249</v>
      </c>
      <c r="J17272" t="s">
        <v>61250</v>
      </c>
      <c r="K17272">
        <v>1</v>
      </c>
      <c r="M17272" s="1">
        <v>38671</v>
      </c>
      <c r="N17272" s="1">
        <v>38671</v>
      </c>
      <c r="O17272"/>
      <c r="P17272"/>
      <c r="Q17272"/>
      <c r="R17272"/>
    </row>
    <row r="17273" spans="1:18" x14ac:dyDescent="0.2">
      <c r="A17273" t="s">
        <v>61251</v>
      </c>
      <c r="B17273" t="s">
        <v>61252</v>
      </c>
      <c r="C17273" t="s">
        <v>61253</v>
      </c>
      <c r="D17273" t="s">
        <v>75</v>
      </c>
      <c r="E17273">
        <v>6500000</v>
      </c>
      <c r="F17273" t="s">
        <v>18</v>
      </c>
      <c r="G17273" t="s">
        <v>25</v>
      </c>
      <c r="H17273" t="s">
        <v>64</v>
      </c>
      <c r="I17273" t="s">
        <v>1221</v>
      </c>
      <c r="J17273" t="s">
        <v>9326</v>
      </c>
      <c r="K17273">
        <v>2</v>
      </c>
      <c r="L17273" s="1">
        <v>40057</v>
      </c>
      <c r="M17273" s="1">
        <v>40892</v>
      </c>
      <c r="N17273" s="1">
        <v>41787</v>
      </c>
    </row>
    <row r="17274" spans="1:18" x14ac:dyDescent="0.2">
      <c r="A17274" t="s">
        <v>61254</v>
      </c>
      <c r="B17274" t="s">
        <v>61255</v>
      </c>
      <c r="C17274" t="s">
        <v>61256</v>
      </c>
      <c r="D17274" t="s">
        <v>61257</v>
      </c>
      <c r="E17274">
        <v>565000</v>
      </c>
      <c r="F17274" t="s">
        <v>18</v>
      </c>
      <c r="G17274" t="s">
        <v>25</v>
      </c>
      <c r="H17274" t="s">
        <v>106</v>
      </c>
      <c r="I17274" t="s">
        <v>107</v>
      </c>
      <c r="J17274" t="s">
        <v>108</v>
      </c>
      <c r="K17274">
        <v>1</v>
      </c>
      <c r="L17274" s="1">
        <v>40603</v>
      </c>
      <c r="M17274" s="1">
        <v>40664</v>
      </c>
      <c r="N17274" s="1">
        <v>40664</v>
      </c>
    </row>
    <row r="17275" spans="1:18" hidden="1" x14ac:dyDescent="0.2">
      <c r="A17275" t="s">
        <v>61258</v>
      </c>
      <c r="B17275" t="s">
        <v>61259</v>
      </c>
      <c r="D17275" t="s">
        <v>945</v>
      </c>
      <c r="E17275" t="s">
        <v>43</v>
      </c>
      <c r="F17275" t="s">
        <v>18</v>
      </c>
      <c r="G17275" t="s">
        <v>25</v>
      </c>
      <c r="H17275" t="s">
        <v>1396</v>
      </c>
      <c r="I17275" t="s">
        <v>3865</v>
      </c>
      <c r="J17275" t="s">
        <v>3865</v>
      </c>
      <c r="K17275">
        <v>1</v>
      </c>
      <c r="L17275" s="1">
        <v>37622</v>
      </c>
      <c r="M17275" s="1">
        <v>39667</v>
      </c>
      <c r="N17275" s="1">
        <v>39667</v>
      </c>
      <c r="O17275"/>
      <c r="P17275"/>
      <c r="Q17275"/>
      <c r="R17275"/>
    </row>
    <row r="17276" spans="1:18" x14ac:dyDescent="0.2">
      <c r="A17276" t="s">
        <v>61260</v>
      </c>
      <c r="B17276" t="s">
        <v>61261</v>
      </c>
      <c r="C17276" t="s">
        <v>61262</v>
      </c>
      <c r="D17276" t="s">
        <v>248</v>
      </c>
      <c r="E17276">
        <v>2850000</v>
      </c>
      <c r="F17276" t="s">
        <v>18</v>
      </c>
      <c r="G17276" t="s">
        <v>19</v>
      </c>
      <c r="H17276">
        <v>16</v>
      </c>
      <c r="I17276" t="s">
        <v>20</v>
      </c>
      <c r="J17276" t="s">
        <v>20</v>
      </c>
      <c r="K17276">
        <v>3</v>
      </c>
      <c r="L17276" s="1">
        <v>40634</v>
      </c>
      <c r="M17276" s="1">
        <v>41000</v>
      </c>
      <c r="N17276" s="1">
        <v>41523</v>
      </c>
    </row>
    <row r="17277" spans="1:18" x14ac:dyDescent="0.2">
      <c r="A17277" t="s">
        <v>61263</v>
      </c>
      <c r="B17277" t="s">
        <v>61264</v>
      </c>
      <c r="C17277" t="s">
        <v>61265</v>
      </c>
      <c r="D17277" t="s">
        <v>3110</v>
      </c>
      <c r="E17277">
        <v>10000000</v>
      </c>
      <c r="F17277" t="s">
        <v>18</v>
      </c>
      <c r="G17277" t="s">
        <v>37</v>
      </c>
      <c r="K17277">
        <v>1</v>
      </c>
      <c r="L17277" s="1">
        <v>38718</v>
      </c>
      <c r="M17277" s="1">
        <v>41789</v>
      </c>
      <c r="N17277" s="1">
        <v>41789</v>
      </c>
    </row>
    <row r="17278" spans="1:18" x14ac:dyDescent="0.2">
      <c r="A17278" t="s">
        <v>61266</v>
      </c>
      <c r="B17278" t="s">
        <v>61267</v>
      </c>
      <c r="C17278" t="s">
        <v>61268</v>
      </c>
      <c r="D17278" t="s">
        <v>2491</v>
      </c>
      <c r="E17278">
        <v>100000000</v>
      </c>
      <c r="F17278" t="s">
        <v>18</v>
      </c>
      <c r="G17278" t="s">
        <v>37</v>
      </c>
      <c r="H17278">
        <v>22</v>
      </c>
      <c r="I17278" t="s">
        <v>38</v>
      </c>
      <c r="J17278" t="s">
        <v>38</v>
      </c>
      <c r="K17278">
        <v>1</v>
      </c>
      <c r="L17278" s="1">
        <v>40544</v>
      </c>
      <c r="M17278" s="1">
        <v>42130</v>
      </c>
      <c r="N17278" s="1">
        <v>42130</v>
      </c>
    </row>
    <row r="17279" spans="1:18" x14ac:dyDescent="0.2">
      <c r="A17279" t="s">
        <v>61269</v>
      </c>
      <c r="B17279" t="s">
        <v>61270</v>
      </c>
      <c r="C17279" t="s">
        <v>61271</v>
      </c>
      <c r="D17279" t="s">
        <v>61272</v>
      </c>
      <c r="E17279">
        <v>123200000</v>
      </c>
      <c r="F17279" t="s">
        <v>18</v>
      </c>
      <c r="G17279" t="s">
        <v>37</v>
      </c>
      <c r="H17279">
        <v>22</v>
      </c>
      <c r="I17279" t="s">
        <v>38</v>
      </c>
      <c r="J17279" t="s">
        <v>38</v>
      </c>
      <c r="K17279">
        <v>3</v>
      </c>
      <c r="L17279" s="1">
        <v>32874</v>
      </c>
      <c r="M17279" s="1">
        <v>41842</v>
      </c>
      <c r="N17279" s="1">
        <v>42224</v>
      </c>
    </row>
    <row r="17280" spans="1:18" x14ac:dyDescent="0.2">
      <c r="A17280" t="s">
        <v>61273</v>
      </c>
      <c r="B17280" t="s">
        <v>61274</v>
      </c>
      <c r="C17280" t="s">
        <v>61275</v>
      </c>
      <c r="D17280" t="s">
        <v>61276</v>
      </c>
      <c r="E17280">
        <v>1900000</v>
      </c>
      <c r="F17280" t="s">
        <v>18</v>
      </c>
      <c r="G17280" t="s">
        <v>25</v>
      </c>
      <c r="H17280" t="s">
        <v>106</v>
      </c>
      <c r="I17280" t="s">
        <v>107</v>
      </c>
      <c r="J17280" t="s">
        <v>108</v>
      </c>
      <c r="K17280">
        <v>2</v>
      </c>
      <c r="L17280" s="1">
        <v>40817</v>
      </c>
      <c r="M17280" s="1">
        <v>41275</v>
      </c>
      <c r="N17280" s="1">
        <v>42032</v>
      </c>
    </row>
    <row r="17281" spans="1:18" hidden="1" x14ac:dyDescent="0.2">
      <c r="A17281" t="s">
        <v>61277</v>
      </c>
      <c r="B17281" t="s">
        <v>61278</v>
      </c>
      <c r="C17281" t="s">
        <v>61279</v>
      </c>
      <c r="D17281" t="s">
        <v>357</v>
      </c>
      <c r="E17281">
        <v>14557833</v>
      </c>
      <c r="F17281" t="s">
        <v>18</v>
      </c>
      <c r="G17281" t="s">
        <v>37</v>
      </c>
      <c r="H17281">
        <v>30</v>
      </c>
      <c r="I17281" t="s">
        <v>2714</v>
      </c>
      <c r="J17281" t="s">
        <v>2714</v>
      </c>
      <c r="K17281">
        <v>2</v>
      </c>
      <c r="M17281" s="1">
        <v>39783</v>
      </c>
      <c r="N17281" s="1">
        <v>40148</v>
      </c>
      <c r="O17281"/>
      <c r="P17281"/>
      <c r="Q17281"/>
      <c r="R17281"/>
    </row>
    <row r="17282" spans="1:18" hidden="1" x14ac:dyDescent="0.2">
      <c r="A17282" t="s">
        <v>61280</v>
      </c>
      <c r="B17282" t="s">
        <v>61281</v>
      </c>
      <c r="C17282" t="s">
        <v>61282</v>
      </c>
      <c r="D17282" t="s">
        <v>127</v>
      </c>
      <c r="E17282">
        <v>15690376</v>
      </c>
      <c r="F17282" t="s">
        <v>18</v>
      </c>
      <c r="G17282" t="s">
        <v>37</v>
      </c>
      <c r="H17282">
        <v>30</v>
      </c>
      <c r="I17282" t="s">
        <v>386</v>
      </c>
      <c r="J17282" t="s">
        <v>386</v>
      </c>
      <c r="K17282">
        <v>1</v>
      </c>
      <c r="M17282" s="1">
        <v>40878</v>
      </c>
      <c r="N17282" s="1">
        <v>40878</v>
      </c>
      <c r="O17282"/>
      <c r="P17282"/>
      <c r="Q17282"/>
      <c r="R17282"/>
    </row>
    <row r="17283" spans="1:18" x14ac:dyDescent="0.2">
      <c r="A17283" t="s">
        <v>61283</v>
      </c>
      <c r="B17283" t="s">
        <v>61284</v>
      </c>
      <c r="C17283" t="s">
        <v>61285</v>
      </c>
      <c r="D17283" t="s">
        <v>317</v>
      </c>
      <c r="E17283">
        <v>112000</v>
      </c>
      <c r="F17283" t="s">
        <v>18</v>
      </c>
      <c r="G17283" t="s">
        <v>25</v>
      </c>
      <c r="H17283" t="s">
        <v>527</v>
      </c>
      <c r="I17283" t="s">
        <v>528</v>
      </c>
      <c r="J17283" t="s">
        <v>529</v>
      </c>
      <c r="K17283">
        <v>1</v>
      </c>
      <c r="L17283" s="1">
        <v>40544</v>
      </c>
      <c r="M17283" s="1">
        <v>41953</v>
      </c>
      <c r="N17283" s="1">
        <v>41953</v>
      </c>
    </row>
    <row r="17284" spans="1:18" x14ac:dyDescent="0.2">
      <c r="A17284" t="s">
        <v>61286</v>
      </c>
      <c r="B17284" t="s">
        <v>61287</v>
      </c>
      <c r="C17284" t="s">
        <v>61288</v>
      </c>
      <c r="D17284" t="s">
        <v>3708</v>
      </c>
      <c r="E17284">
        <v>19600000</v>
      </c>
      <c r="F17284" t="s">
        <v>18</v>
      </c>
      <c r="G17284" t="s">
        <v>25</v>
      </c>
      <c r="H17284" t="s">
        <v>158</v>
      </c>
      <c r="I17284" t="s">
        <v>244</v>
      </c>
      <c r="J17284" t="s">
        <v>6959</v>
      </c>
      <c r="K17284">
        <v>2</v>
      </c>
      <c r="L17284" s="1">
        <v>21186</v>
      </c>
      <c r="M17284" s="1">
        <v>40455</v>
      </c>
      <c r="N17284" s="1">
        <v>41555</v>
      </c>
    </row>
    <row r="17285" spans="1:18" x14ac:dyDescent="0.2">
      <c r="A17285" t="s">
        <v>61289</v>
      </c>
      <c r="B17285" t="s">
        <v>61290</v>
      </c>
      <c r="C17285" t="s">
        <v>61291</v>
      </c>
      <c r="D17285" t="s">
        <v>256</v>
      </c>
      <c r="E17285">
        <v>800000</v>
      </c>
      <c r="F17285" t="s">
        <v>18</v>
      </c>
      <c r="G17285" t="s">
        <v>25</v>
      </c>
      <c r="H17285" t="s">
        <v>135</v>
      </c>
      <c r="I17285" t="s">
        <v>136</v>
      </c>
      <c r="J17285" t="s">
        <v>1114</v>
      </c>
      <c r="K17285">
        <v>1</v>
      </c>
      <c r="L17285" s="1">
        <v>39814</v>
      </c>
      <c r="M17285" s="1">
        <v>41515</v>
      </c>
      <c r="N17285" s="1">
        <v>41515</v>
      </c>
    </row>
    <row r="17286" spans="1:18" x14ac:dyDescent="0.2">
      <c r="A17286" t="s">
        <v>61292</v>
      </c>
      <c r="B17286" t="s">
        <v>61293</v>
      </c>
      <c r="C17286" t="s">
        <v>61294</v>
      </c>
      <c r="D17286" t="s">
        <v>61295</v>
      </c>
      <c r="E17286">
        <v>2000000</v>
      </c>
      <c r="F17286" t="s">
        <v>18</v>
      </c>
      <c r="G17286" t="s">
        <v>25</v>
      </c>
      <c r="H17286" t="s">
        <v>1011</v>
      </c>
      <c r="I17286" t="s">
        <v>1012</v>
      </c>
      <c r="J17286" t="s">
        <v>4057</v>
      </c>
      <c r="K17286">
        <v>1</v>
      </c>
      <c r="L17286" s="1">
        <v>40544</v>
      </c>
      <c r="M17286" s="1">
        <v>42233</v>
      </c>
      <c r="N17286" s="1">
        <v>42233</v>
      </c>
    </row>
    <row r="17287" spans="1:18" x14ac:dyDescent="0.2">
      <c r="A17287" t="s">
        <v>61296</v>
      </c>
      <c r="B17287" t="s">
        <v>61297</v>
      </c>
      <c r="C17287" t="s">
        <v>61298</v>
      </c>
      <c r="D17287" t="s">
        <v>61299</v>
      </c>
      <c r="E17287">
        <v>6000000</v>
      </c>
      <c r="F17287" t="s">
        <v>18</v>
      </c>
      <c r="G17287" t="s">
        <v>25</v>
      </c>
      <c r="H17287" t="s">
        <v>64</v>
      </c>
      <c r="I17287" t="s">
        <v>65</v>
      </c>
      <c r="J17287" t="s">
        <v>66</v>
      </c>
      <c r="K17287">
        <v>1</v>
      </c>
      <c r="L17287" s="1">
        <v>41426</v>
      </c>
      <c r="M17287" s="1">
        <v>41904</v>
      </c>
      <c r="N17287" s="1">
        <v>41904</v>
      </c>
    </row>
    <row r="17288" spans="1:18" hidden="1" x14ac:dyDescent="0.2">
      <c r="A17288" t="s">
        <v>61300</v>
      </c>
      <c r="B17288" t="s">
        <v>61301</v>
      </c>
      <c r="C17288" t="s">
        <v>61302</v>
      </c>
      <c r="D17288" t="s">
        <v>61303</v>
      </c>
      <c r="E17288">
        <v>16800</v>
      </c>
      <c r="F17288" t="s">
        <v>18</v>
      </c>
      <c r="G17288" t="s">
        <v>25</v>
      </c>
      <c r="H17288" t="s">
        <v>527</v>
      </c>
      <c r="I17288" t="s">
        <v>528</v>
      </c>
      <c r="J17288" t="s">
        <v>529</v>
      </c>
      <c r="K17288">
        <v>2</v>
      </c>
      <c r="M17288" s="1">
        <v>41075</v>
      </c>
      <c r="N17288" s="1">
        <v>41852</v>
      </c>
      <c r="O17288"/>
      <c r="P17288"/>
      <c r="Q17288"/>
      <c r="R17288"/>
    </row>
    <row r="17289" spans="1:18" hidden="1" x14ac:dyDescent="0.2">
      <c r="A17289" t="s">
        <v>61304</v>
      </c>
      <c r="B17289" t="s">
        <v>61305</v>
      </c>
      <c r="C17289" t="s">
        <v>61306</v>
      </c>
      <c r="D17289" t="s">
        <v>56</v>
      </c>
      <c r="E17289">
        <v>24000000</v>
      </c>
      <c r="F17289" t="s">
        <v>18</v>
      </c>
      <c r="G17289" t="s">
        <v>51</v>
      </c>
      <c r="I17289" t="s">
        <v>52</v>
      </c>
      <c r="J17289" t="s">
        <v>52</v>
      </c>
      <c r="K17289">
        <v>1</v>
      </c>
      <c r="M17289" s="1">
        <v>40438</v>
      </c>
      <c r="N17289" s="1">
        <v>40438</v>
      </c>
      <c r="O17289"/>
      <c r="P17289"/>
      <c r="Q17289"/>
      <c r="R17289"/>
    </row>
    <row r="17290" spans="1:18" x14ac:dyDescent="0.2">
      <c r="A17290" t="s">
        <v>61307</v>
      </c>
      <c r="B17290" t="s">
        <v>61308</v>
      </c>
      <c r="C17290" t="s">
        <v>61309</v>
      </c>
      <c r="D17290" t="s">
        <v>61310</v>
      </c>
      <c r="E17290">
        <v>215000</v>
      </c>
      <c r="F17290" t="s">
        <v>18</v>
      </c>
      <c r="G17290" t="s">
        <v>12410</v>
      </c>
      <c r="H17290">
        <v>4</v>
      </c>
      <c r="I17290" t="s">
        <v>39929</v>
      </c>
      <c r="J17290" t="s">
        <v>39929</v>
      </c>
      <c r="K17290">
        <v>1</v>
      </c>
      <c r="L17290" s="1">
        <v>42064</v>
      </c>
      <c r="M17290" s="1">
        <v>42125</v>
      </c>
      <c r="N17290" s="1">
        <v>42125</v>
      </c>
    </row>
    <row r="17291" spans="1:18" hidden="1" x14ac:dyDescent="0.2">
      <c r="A17291" t="s">
        <v>61311</v>
      </c>
      <c r="B17291" t="s">
        <v>61312</v>
      </c>
      <c r="D17291" t="s">
        <v>61313</v>
      </c>
      <c r="E17291">
        <v>100000</v>
      </c>
      <c r="F17291" t="s">
        <v>18</v>
      </c>
      <c r="G17291" t="s">
        <v>128</v>
      </c>
      <c r="H17291" t="s">
        <v>129</v>
      </c>
      <c r="I17291" t="s">
        <v>130</v>
      </c>
      <c r="J17291" t="s">
        <v>130</v>
      </c>
      <c r="K17291">
        <v>1</v>
      </c>
      <c r="M17291" s="1">
        <v>41829</v>
      </c>
      <c r="N17291" s="1">
        <v>41829</v>
      </c>
      <c r="O17291"/>
      <c r="P17291"/>
      <c r="Q17291"/>
      <c r="R17291"/>
    </row>
    <row r="17292" spans="1:18" hidden="1" x14ac:dyDescent="0.2">
      <c r="A17292" t="s">
        <v>61314</v>
      </c>
      <c r="B17292" t="s">
        <v>61315</v>
      </c>
      <c r="C17292" t="s">
        <v>61316</v>
      </c>
      <c r="E17292" t="s">
        <v>43</v>
      </c>
      <c r="F17292" t="s">
        <v>18</v>
      </c>
      <c r="G17292" t="s">
        <v>1062</v>
      </c>
      <c r="H17292">
        <v>6</v>
      </c>
      <c r="I17292" t="s">
        <v>1698</v>
      </c>
      <c r="J17292" t="s">
        <v>61317</v>
      </c>
      <c r="K17292">
        <v>1</v>
      </c>
      <c r="L17292" s="1">
        <v>41275</v>
      </c>
      <c r="M17292" s="1">
        <v>41934</v>
      </c>
      <c r="N17292" s="1">
        <v>41934</v>
      </c>
      <c r="O17292"/>
      <c r="P17292"/>
      <c r="Q17292"/>
      <c r="R17292"/>
    </row>
    <row r="17293" spans="1:18" hidden="1" x14ac:dyDescent="0.2">
      <c r="A17293" t="s">
        <v>61318</v>
      </c>
      <c r="B17293" t="s">
        <v>61319</v>
      </c>
      <c r="C17293" t="s">
        <v>61320</v>
      </c>
      <c r="D17293" t="s">
        <v>61321</v>
      </c>
      <c r="E17293">
        <v>2100000</v>
      </c>
      <c r="F17293" t="s">
        <v>18</v>
      </c>
      <c r="G17293" t="s">
        <v>57</v>
      </c>
      <c r="H17293" t="s">
        <v>202</v>
      </c>
      <c r="I17293" t="s">
        <v>203</v>
      </c>
      <c r="J17293" t="s">
        <v>203</v>
      </c>
      <c r="K17293">
        <v>1</v>
      </c>
      <c r="M17293" s="1">
        <v>37594</v>
      </c>
      <c r="N17293" s="1">
        <v>37594</v>
      </c>
      <c r="O17293"/>
      <c r="P17293"/>
      <c r="Q17293"/>
      <c r="R17293"/>
    </row>
    <row r="17294" spans="1:18" x14ac:dyDescent="0.2">
      <c r="A17294" t="s">
        <v>61322</v>
      </c>
      <c r="B17294" t="s">
        <v>61323</v>
      </c>
      <c r="C17294" t="s">
        <v>61324</v>
      </c>
      <c r="D17294" t="s">
        <v>2479</v>
      </c>
      <c r="E17294">
        <v>950000</v>
      </c>
      <c r="F17294" t="s">
        <v>113</v>
      </c>
      <c r="G17294" t="s">
        <v>25</v>
      </c>
      <c r="H17294" t="s">
        <v>106</v>
      </c>
      <c r="I17294" t="s">
        <v>107</v>
      </c>
      <c r="J17294" t="s">
        <v>108</v>
      </c>
      <c r="K17294">
        <v>3</v>
      </c>
      <c r="L17294" s="1">
        <v>40544</v>
      </c>
      <c r="M17294" s="1">
        <v>40544</v>
      </c>
      <c r="N17294" s="1">
        <v>41306</v>
      </c>
    </row>
    <row r="17295" spans="1:18" hidden="1" x14ac:dyDescent="0.2">
      <c r="A17295" t="s">
        <v>61325</v>
      </c>
      <c r="B17295" t="s">
        <v>61326</v>
      </c>
      <c r="C17295" t="s">
        <v>61327</v>
      </c>
      <c r="D17295" t="s">
        <v>61328</v>
      </c>
      <c r="E17295" t="s">
        <v>43</v>
      </c>
      <c r="F17295" t="s">
        <v>113</v>
      </c>
      <c r="G17295" t="s">
        <v>1062</v>
      </c>
      <c r="H17295">
        <v>1</v>
      </c>
      <c r="I17295" t="s">
        <v>2861</v>
      </c>
      <c r="J17295" t="s">
        <v>2861</v>
      </c>
      <c r="K17295">
        <v>1</v>
      </c>
      <c r="L17295" s="1">
        <v>38899</v>
      </c>
      <c r="M17295" s="1">
        <v>39234</v>
      </c>
      <c r="N17295" s="1">
        <v>39234</v>
      </c>
      <c r="O17295"/>
      <c r="P17295"/>
      <c r="Q17295"/>
      <c r="R17295"/>
    </row>
    <row r="17296" spans="1:18" x14ac:dyDescent="0.2">
      <c r="A17296" t="s">
        <v>61329</v>
      </c>
      <c r="B17296" t="s">
        <v>61330</v>
      </c>
      <c r="C17296" t="s">
        <v>61331</v>
      </c>
      <c r="D17296" t="s">
        <v>61332</v>
      </c>
      <c r="E17296">
        <v>3300000</v>
      </c>
      <c r="F17296" t="s">
        <v>18</v>
      </c>
      <c r="G17296" t="s">
        <v>25</v>
      </c>
      <c r="H17296" t="s">
        <v>64</v>
      </c>
      <c r="I17296" t="s">
        <v>65</v>
      </c>
      <c r="J17296" t="s">
        <v>71</v>
      </c>
      <c r="K17296">
        <v>2</v>
      </c>
      <c r="L17296" s="1">
        <v>42064</v>
      </c>
      <c r="M17296" s="1">
        <v>42199</v>
      </c>
      <c r="N17296" s="1">
        <v>42255</v>
      </c>
    </row>
    <row r="17297" spans="1:18" x14ac:dyDescent="0.2">
      <c r="A17297" t="s">
        <v>61333</v>
      </c>
      <c r="B17297" t="s">
        <v>61334</v>
      </c>
      <c r="C17297" t="s">
        <v>61335</v>
      </c>
      <c r="D17297" t="s">
        <v>61336</v>
      </c>
      <c r="E17297">
        <v>11084050</v>
      </c>
      <c r="F17297" t="s">
        <v>18</v>
      </c>
      <c r="G17297" t="s">
        <v>25</v>
      </c>
      <c r="H17297" t="s">
        <v>44</v>
      </c>
      <c r="I17297" t="s">
        <v>45</v>
      </c>
      <c r="J17297" t="s">
        <v>46</v>
      </c>
      <c r="K17297">
        <v>4</v>
      </c>
      <c r="L17297" s="1">
        <v>39083</v>
      </c>
      <c r="M17297" s="1">
        <v>40212</v>
      </c>
      <c r="N17297" s="1">
        <v>41647</v>
      </c>
    </row>
    <row r="17298" spans="1:18" hidden="1" x14ac:dyDescent="0.2">
      <c r="A17298" t="s">
        <v>61337</v>
      </c>
      <c r="B17298" t="s">
        <v>61338</v>
      </c>
      <c r="C17298" t="s">
        <v>61339</v>
      </c>
      <c r="D17298" t="s">
        <v>61340</v>
      </c>
      <c r="E17298">
        <v>2432103</v>
      </c>
      <c r="F17298" t="s">
        <v>18</v>
      </c>
      <c r="G17298" t="s">
        <v>25</v>
      </c>
      <c r="H17298" t="s">
        <v>1272</v>
      </c>
      <c r="I17298" t="s">
        <v>7188</v>
      </c>
      <c r="J17298" t="s">
        <v>61341</v>
      </c>
      <c r="K17298">
        <v>1</v>
      </c>
      <c r="M17298" s="1">
        <v>41913</v>
      </c>
      <c r="N17298" s="1">
        <v>41913</v>
      </c>
      <c r="O17298"/>
      <c r="P17298"/>
      <c r="Q17298"/>
      <c r="R17298"/>
    </row>
    <row r="17299" spans="1:18" x14ac:dyDescent="0.2">
      <c r="A17299" t="s">
        <v>61342</v>
      </c>
      <c r="B17299" t="s">
        <v>61343</v>
      </c>
      <c r="C17299" t="s">
        <v>61344</v>
      </c>
      <c r="D17299" t="s">
        <v>70</v>
      </c>
      <c r="E17299">
        <v>700000</v>
      </c>
      <c r="F17299" t="s">
        <v>113</v>
      </c>
      <c r="G17299" t="s">
        <v>25</v>
      </c>
      <c r="H17299" t="s">
        <v>142</v>
      </c>
      <c r="I17299" t="s">
        <v>143</v>
      </c>
      <c r="J17299" t="s">
        <v>7874</v>
      </c>
      <c r="K17299">
        <v>2</v>
      </c>
      <c r="L17299" s="1">
        <v>39083</v>
      </c>
      <c r="M17299" s="1">
        <v>40212</v>
      </c>
      <c r="N17299" s="1">
        <v>41249</v>
      </c>
    </row>
    <row r="17300" spans="1:18" x14ac:dyDescent="0.2">
      <c r="A17300" t="s">
        <v>61345</v>
      </c>
      <c r="B17300" t="s">
        <v>61346</v>
      </c>
      <c r="C17300" t="s">
        <v>61347</v>
      </c>
      <c r="D17300" t="s">
        <v>61348</v>
      </c>
      <c r="E17300">
        <v>1000000</v>
      </c>
      <c r="F17300" t="s">
        <v>18</v>
      </c>
      <c r="G17300" t="s">
        <v>699</v>
      </c>
      <c r="H17300">
        <v>6</v>
      </c>
      <c r="I17300" t="s">
        <v>700</v>
      </c>
      <c r="J17300" t="s">
        <v>13643</v>
      </c>
      <c r="K17300">
        <v>1</v>
      </c>
      <c r="L17300" s="1">
        <v>40909</v>
      </c>
      <c r="M17300" s="1">
        <v>42010</v>
      </c>
      <c r="N17300" s="1">
        <v>42010</v>
      </c>
    </row>
    <row r="17301" spans="1:18" x14ac:dyDescent="0.2">
      <c r="A17301" t="s">
        <v>61349</v>
      </c>
      <c r="B17301" t="s">
        <v>61350</v>
      </c>
      <c r="D17301" t="s">
        <v>56</v>
      </c>
      <c r="E17301">
        <v>1000000</v>
      </c>
      <c r="F17301" t="s">
        <v>18</v>
      </c>
      <c r="G17301" t="s">
        <v>25</v>
      </c>
      <c r="H17301" t="s">
        <v>286</v>
      </c>
      <c r="I17301" t="s">
        <v>578</v>
      </c>
      <c r="J17301" t="s">
        <v>578</v>
      </c>
      <c r="K17301">
        <v>1</v>
      </c>
      <c r="L17301" s="1">
        <v>39083</v>
      </c>
      <c r="M17301" s="1">
        <v>40877</v>
      </c>
      <c r="N17301" s="1">
        <v>40877</v>
      </c>
    </row>
    <row r="17302" spans="1:18" hidden="1" x14ac:dyDescent="0.2">
      <c r="A17302" t="s">
        <v>61351</v>
      </c>
      <c r="B17302" t="s">
        <v>61352</v>
      </c>
      <c r="D17302" t="s">
        <v>42</v>
      </c>
      <c r="E17302">
        <v>1100000</v>
      </c>
      <c r="F17302" t="s">
        <v>18</v>
      </c>
      <c r="G17302" t="s">
        <v>699</v>
      </c>
      <c r="K17302">
        <v>1</v>
      </c>
      <c r="M17302" s="1">
        <v>38749</v>
      </c>
      <c r="N17302" s="1">
        <v>38749</v>
      </c>
      <c r="O17302"/>
      <c r="P17302"/>
      <c r="Q17302"/>
      <c r="R17302"/>
    </row>
    <row r="17303" spans="1:18" x14ac:dyDescent="0.2">
      <c r="A17303" t="s">
        <v>61353</v>
      </c>
      <c r="B17303" t="s">
        <v>61354</v>
      </c>
      <c r="C17303" t="s">
        <v>61355</v>
      </c>
      <c r="D17303" t="s">
        <v>61356</v>
      </c>
      <c r="E17303">
        <v>329250</v>
      </c>
      <c r="F17303" t="s">
        <v>207</v>
      </c>
      <c r="G17303" t="s">
        <v>638</v>
      </c>
      <c r="H17303">
        <v>7</v>
      </c>
      <c r="I17303" t="s">
        <v>929</v>
      </c>
      <c r="J17303" t="s">
        <v>929</v>
      </c>
      <c r="K17303">
        <v>1</v>
      </c>
      <c r="L17303" s="1">
        <v>39083</v>
      </c>
      <c r="M17303" s="1">
        <v>39083</v>
      </c>
      <c r="N17303" s="1">
        <v>39083</v>
      </c>
    </row>
    <row r="17304" spans="1:18" x14ac:dyDescent="0.2">
      <c r="A17304" t="s">
        <v>61357</v>
      </c>
      <c r="B17304" t="s">
        <v>61358</v>
      </c>
      <c r="C17304" t="s">
        <v>61359</v>
      </c>
      <c r="D17304" t="s">
        <v>2326</v>
      </c>
      <c r="E17304">
        <v>1890000</v>
      </c>
      <c r="F17304" t="s">
        <v>207</v>
      </c>
      <c r="G17304" t="s">
        <v>128</v>
      </c>
      <c r="H17304" t="s">
        <v>129</v>
      </c>
      <c r="I17304" t="s">
        <v>130</v>
      </c>
      <c r="J17304" t="s">
        <v>130</v>
      </c>
      <c r="K17304">
        <v>1</v>
      </c>
      <c r="L17304" s="1">
        <v>36892</v>
      </c>
      <c r="M17304" s="1">
        <v>38475</v>
      </c>
      <c r="N17304" s="1">
        <v>38475</v>
      </c>
    </row>
    <row r="17305" spans="1:18" x14ac:dyDescent="0.2">
      <c r="A17305" t="s">
        <v>61360</v>
      </c>
      <c r="B17305" t="s">
        <v>61361</v>
      </c>
      <c r="C17305" t="s">
        <v>61362</v>
      </c>
      <c r="D17305" t="s">
        <v>61363</v>
      </c>
      <c r="E17305">
        <v>114298</v>
      </c>
      <c r="F17305" t="s">
        <v>18</v>
      </c>
      <c r="G17305" t="s">
        <v>552</v>
      </c>
      <c r="H17305">
        <v>56</v>
      </c>
      <c r="I17305" t="s">
        <v>2552</v>
      </c>
      <c r="J17305" t="s">
        <v>2552</v>
      </c>
      <c r="K17305">
        <v>2</v>
      </c>
      <c r="L17305" s="1">
        <v>41061</v>
      </c>
      <c r="M17305" s="1">
        <v>40909</v>
      </c>
      <c r="N17305" s="1">
        <v>41061</v>
      </c>
    </row>
    <row r="17306" spans="1:18" x14ac:dyDescent="0.2">
      <c r="A17306" t="s">
        <v>61364</v>
      </c>
      <c r="B17306" t="s">
        <v>61365</v>
      </c>
      <c r="C17306" t="s">
        <v>61366</v>
      </c>
      <c r="D17306" t="s">
        <v>56</v>
      </c>
      <c r="E17306">
        <v>111670000</v>
      </c>
      <c r="F17306" t="s">
        <v>18</v>
      </c>
      <c r="G17306" t="s">
        <v>25</v>
      </c>
      <c r="H17306" t="s">
        <v>5815</v>
      </c>
      <c r="I17306" t="s">
        <v>5816</v>
      </c>
      <c r="J17306" t="s">
        <v>5816</v>
      </c>
      <c r="K17306">
        <v>7</v>
      </c>
      <c r="L17306" s="1">
        <v>39448</v>
      </c>
      <c r="M17306" s="1">
        <v>39559</v>
      </c>
      <c r="N17306" s="1">
        <v>42024</v>
      </c>
    </row>
    <row r="17307" spans="1:18" x14ac:dyDescent="0.2">
      <c r="A17307" t="s">
        <v>61367</v>
      </c>
      <c r="B17307" t="s">
        <v>61368</v>
      </c>
      <c r="C17307" t="s">
        <v>61369</v>
      </c>
      <c r="D17307" t="s">
        <v>61370</v>
      </c>
      <c r="E17307">
        <v>875000</v>
      </c>
      <c r="F17307" t="s">
        <v>18</v>
      </c>
      <c r="G17307" t="s">
        <v>25</v>
      </c>
      <c r="H17307" t="s">
        <v>106</v>
      </c>
      <c r="I17307" t="s">
        <v>107</v>
      </c>
      <c r="J17307" t="s">
        <v>5335</v>
      </c>
      <c r="K17307">
        <v>1</v>
      </c>
      <c r="L17307" s="1">
        <v>41334</v>
      </c>
      <c r="M17307" s="1">
        <v>42135</v>
      </c>
      <c r="N17307" s="1">
        <v>42135</v>
      </c>
    </row>
    <row r="17308" spans="1:18" x14ac:dyDescent="0.2">
      <c r="A17308" t="s">
        <v>61371</v>
      </c>
      <c r="B17308" t="s">
        <v>61372</v>
      </c>
      <c r="C17308" t="s">
        <v>61373</v>
      </c>
      <c r="D17308" t="s">
        <v>786</v>
      </c>
      <c r="E17308">
        <v>2785000</v>
      </c>
      <c r="F17308" t="s">
        <v>18</v>
      </c>
      <c r="G17308" t="s">
        <v>25</v>
      </c>
      <c r="H17308" t="s">
        <v>3162</v>
      </c>
      <c r="I17308" t="s">
        <v>3163</v>
      </c>
      <c r="J17308" t="s">
        <v>2405</v>
      </c>
      <c r="K17308">
        <v>1</v>
      </c>
      <c r="L17308" s="1">
        <v>40909</v>
      </c>
      <c r="M17308" s="1">
        <v>42249</v>
      </c>
      <c r="N17308" s="1">
        <v>42249</v>
      </c>
    </row>
    <row r="17309" spans="1:18" hidden="1" x14ac:dyDescent="0.2">
      <c r="A17309" t="s">
        <v>61374</v>
      </c>
      <c r="B17309" t="s">
        <v>61375</v>
      </c>
      <c r="C17309" t="s">
        <v>61376</v>
      </c>
      <c r="D17309" t="s">
        <v>9586</v>
      </c>
      <c r="E17309" t="s">
        <v>43</v>
      </c>
      <c r="F17309" t="s">
        <v>18</v>
      </c>
      <c r="G17309" t="s">
        <v>25</v>
      </c>
      <c r="H17309" t="s">
        <v>106</v>
      </c>
      <c r="I17309" t="s">
        <v>107</v>
      </c>
      <c r="J17309" t="s">
        <v>108</v>
      </c>
      <c r="K17309">
        <v>1</v>
      </c>
      <c r="L17309" s="1">
        <v>40057</v>
      </c>
      <c r="M17309" s="1">
        <v>40057</v>
      </c>
      <c r="N17309" s="1">
        <v>40057</v>
      </c>
      <c r="O17309"/>
      <c r="P17309"/>
      <c r="Q17309"/>
      <c r="R17309"/>
    </row>
    <row r="17310" spans="1:18" x14ac:dyDescent="0.2">
      <c r="A17310" t="s">
        <v>61377</v>
      </c>
      <c r="B17310" t="s">
        <v>61378</v>
      </c>
      <c r="C17310" t="s">
        <v>61379</v>
      </c>
      <c r="D17310" t="s">
        <v>61380</v>
      </c>
      <c r="E17310">
        <v>1234208</v>
      </c>
      <c r="F17310" t="s">
        <v>18</v>
      </c>
      <c r="G17310" t="s">
        <v>128</v>
      </c>
      <c r="H17310" t="s">
        <v>2005</v>
      </c>
      <c r="I17310" t="s">
        <v>2006</v>
      </c>
      <c r="J17310" t="s">
        <v>2006</v>
      </c>
      <c r="K17310">
        <v>1</v>
      </c>
      <c r="L17310" s="1">
        <v>37257</v>
      </c>
      <c r="M17310" s="1">
        <v>41671</v>
      </c>
      <c r="N17310" s="1">
        <v>41671</v>
      </c>
    </row>
    <row r="17311" spans="1:18" x14ac:dyDescent="0.2">
      <c r="A17311" t="s">
        <v>61381</v>
      </c>
      <c r="B17311" t="s">
        <v>61382</v>
      </c>
      <c r="C17311" t="s">
        <v>61383</v>
      </c>
      <c r="D17311" t="s">
        <v>127</v>
      </c>
      <c r="E17311">
        <v>300000</v>
      </c>
      <c r="F17311" t="s">
        <v>18</v>
      </c>
      <c r="G17311" t="s">
        <v>25</v>
      </c>
      <c r="H17311" t="s">
        <v>644</v>
      </c>
      <c r="I17311" t="s">
        <v>645</v>
      </c>
      <c r="J17311" t="s">
        <v>645</v>
      </c>
      <c r="K17311">
        <v>3</v>
      </c>
      <c r="L17311" s="1">
        <v>41518</v>
      </c>
      <c r="M17311" s="1">
        <v>41365</v>
      </c>
      <c r="N17311" s="1">
        <v>41548</v>
      </c>
    </row>
    <row r="17312" spans="1:18" x14ac:dyDescent="0.2">
      <c r="A17312" t="s">
        <v>61384</v>
      </c>
      <c r="B17312" t="s">
        <v>61385</v>
      </c>
      <c r="C17312" t="s">
        <v>61386</v>
      </c>
      <c r="D17312" t="s">
        <v>766</v>
      </c>
      <c r="E17312">
        <v>200000000</v>
      </c>
      <c r="F17312" t="s">
        <v>18</v>
      </c>
      <c r="G17312" t="s">
        <v>25</v>
      </c>
      <c r="H17312" t="s">
        <v>64</v>
      </c>
      <c r="I17312" t="s">
        <v>1221</v>
      </c>
      <c r="J17312" t="s">
        <v>1221</v>
      </c>
      <c r="K17312">
        <v>1</v>
      </c>
      <c r="L17312" s="1">
        <v>31778</v>
      </c>
      <c r="M17312" s="1">
        <v>41284</v>
      </c>
      <c r="N17312" s="1">
        <v>41284</v>
      </c>
    </row>
    <row r="17313" spans="1:18" x14ac:dyDescent="0.2">
      <c r="A17313" t="s">
        <v>61387</v>
      </c>
      <c r="B17313" t="s">
        <v>61388</v>
      </c>
      <c r="C17313" t="s">
        <v>61389</v>
      </c>
      <c r="D17313" t="s">
        <v>75</v>
      </c>
      <c r="E17313">
        <v>150000</v>
      </c>
      <c r="F17313" t="s">
        <v>18</v>
      </c>
      <c r="G17313" t="s">
        <v>8907</v>
      </c>
      <c r="H17313">
        <v>11</v>
      </c>
      <c r="I17313" t="s">
        <v>8908</v>
      </c>
      <c r="J17313" t="s">
        <v>8908</v>
      </c>
      <c r="K17313">
        <v>2</v>
      </c>
      <c r="L17313" s="1">
        <v>40544</v>
      </c>
      <c r="M17313" s="1">
        <v>41425</v>
      </c>
      <c r="N17313" s="1">
        <v>41498</v>
      </c>
    </row>
    <row r="17314" spans="1:18" hidden="1" x14ac:dyDescent="0.2">
      <c r="A17314" t="s">
        <v>61390</v>
      </c>
      <c r="B17314" t="s">
        <v>61391</v>
      </c>
      <c r="C17314" t="s">
        <v>61392</v>
      </c>
      <c r="D17314" t="s">
        <v>256</v>
      </c>
      <c r="E17314" t="s">
        <v>43</v>
      </c>
      <c r="F17314" t="s">
        <v>18</v>
      </c>
      <c r="G17314" t="s">
        <v>25</v>
      </c>
      <c r="H17314" t="s">
        <v>158</v>
      </c>
      <c r="I17314" t="s">
        <v>244</v>
      </c>
      <c r="J17314" t="s">
        <v>244</v>
      </c>
      <c r="K17314">
        <v>1</v>
      </c>
      <c r="M17314" s="1">
        <v>41478</v>
      </c>
      <c r="N17314" s="1">
        <v>41478</v>
      </c>
      <c r="O17314"/>
      <c r="P17314"/>
      <c r="Q17314"/>
      <c r="R17314"/>
    </row>
    <row r="17315" spans="1:18" hidden="1" x14ac:dyDescent="0.2">
      <c r="A17315" t="s">
        <v>61393</v>
      </c>
      <c r="B17315" t="s">
        <v>61394</v>
      </c>
      <c r="D17315" t="s">
        <v>61395</v>
      </c>
      <c r="E17315">
        <v>7856</v>
      </c>
      <c r="F17315" t="s">
        <v>207</v>
      </c>
      <c r="K17315">
        <v>1</v>
      </c>
      <c r="M17315" s="1">
        <v>42130</v>
      </c>
      <c r="N17315" s="1">
        <v>42130</v>
      </c>
      <c r="O17315"/>
      <c r="P17315"/>
      <c r="Q17315"/>
      <c r="R17315"/>
    </row>
    <row r="17316" spans="1:18" x14ac:dyDescent="0.2">
      <c r="A17316" t="s">
        <v>61396</v>
      </c>
      <c r="B17316" t="s">
        <v>61397</v>
      </c>
      <c r="C17316" t="s">
        <v>61398</v>
      </c>
      <c r="D17316" t="s">
        <v>61399</v>
      </c>
      <c r="E17316">
        <v>69049</v>
      </c>
      <c r="F17316" t="s">
        <v>18</v>
      </c>
      <c r="G17316" t="s">
        <v>1284</v>
      </c>
      <c r="H17316" t="s">
        <v>5847</v>
      </c>
      <c r="I17316" t="s">
        <v>3331</v>
      </c>
      <c r="J17316" t="s">
        <v>5848</v>
      </c>
      <c r="K17316">
        <v>2</v>
      </c>
      <c r="L17316" s="1">
        <v>41609</v>
      </c>
      <c r="M17316" s="1">
        <v>41645</v>
      </c>
      <c r="N17316" s="1">
        <v>41829</v>
      </c>
    </row>
    <row r="17317" spans="1:18" x14ac:dyDescent="0.2">
      <c r="A17317" t="s">
        <v>61400</v>
      </c>
      <c r="B17317" t="s">
        <v>61401</v>
      </c>
      <c r="C17317" t="s">
        <v>61402</v>
      </c>
      <c r="D17317" t="s">
        <v>61403</v>
      </c>
      <c r="E17317">
        <v>14000000</v>
      </c>
      <c r="F17317" t="s">
        <v>207</v>
      </c>
      <c r="G17317" t="s">
        <v>25</v>
      </c>
      <c r="H17317" t="s">
        <v>1272</v>
      </c>
      <c r="I17317" t="s">
        <v>1273</v>
      </c>
      <c r="J17317" t="s">
        <v>8672</v>
      </c>
      <c r="K17317">
        <v>3</v>
      </c>
      <c r="L17317" s="1">
        <v>34700</v>
      </c>
      <c r="M17317" s="1">
        <v>35999</v>
      </c>
      <c r="N17317" s="1">
        <v>40352</v>
      </c>
    </row>
    <row r="17318" spans="1:18" x14ac:dyDescent="0.2">
      <c r="A17318" t="s">
        <v>61404</v>
      </c>
      <c r="B17318" t="s">
        <v>61405</v>
      </c>
      <c r="C17318" t="s">
        <v>61406</v>
      </c>
      <c r="E17318">
        <v>25000</v>
      </c>
      <c r="F17318" t="s">
        <v>18</v>
      </c>
      <c r="G17318" t="s">
        <v>25</v>
      </c>
      <c r="H17318" t="s">
        <v>106</v>
      </c>
      <c r="I17318" t="s">
        <v>107</v>
      </c>
      <c r="J17318" t="s">
        <v>108</v>
      </c>
      <c r="K17318">
        <v>1</v>
      </c>
      <c r="L17318" s="1">
        <v>42283</v>
      </c>
      <c r="M17318" s="1">
        <v>42318</v>
      </c>
      <c r="N17318" s="1">
        <v>42318</v>
      </c>
    </row>
    <row r="17319" spans="1:18" x14ac:dyDescent="0.2">
      <c r="A17319" t="s">
        <v>61407</v>
      </c>
      <c r="B17319" t="s">
        <v>61408</v>
      </c>
      <c r="C17319" t="s">
        <v>61409</v>
      </c>
      <c r="D17319" t="s">
        <v>50</v>
      </c>
      <c r="E17319">
        <v>4000000</v>
      </c>
      <c r="F17319" t="s">
        <v>18</v>
      </c>
      <c r="K17319">
        <v>2</v>
      </c>
      <c r="L17319" s="1">
        <v>41886</v>
      </c>
      <c r="M17319" s="1">
        <v>42206</v>
      </c>
      <c r="N17319" s="1">
        <v>42313</v>
      </c>
    </row>
    <row r="17320" spans="1:18" hidden="1" x14ac:dyDescent="0.2">
      <c r="A17320" t="s">
        <v>61410</v>
      </c>
      <c r="B17320" t="s">
        <v>61411</v>
      </c>
      <c r="C17320" t="s">
        <v>61412</v>
      </c>
      <c r="D17320" t="s">
        <v>42</v>
      </c>
      <c r="E17320">
        <v>23502</v>
      </c>
      <c r="F17320" t="s">
        <v>18</v>
      </c>
      <c r="G17320" t="s">
        <v>128</v>
      </c>
      <c r="H17320" t="s">
        <v>4747</v>
      </c>
      <c r="I17320" t="s">
        <v>4748</v>
      </c>
      <c r="J17320" t="s">
        <v>4748</v>
      </c>
      <c r="K17320">
        <v>1</v>
      </c>
      <c r="M17320" s="1">
        <v>40878</v>
      </c>
      <c r="N17320" s="1">
        <v>40878</v>
      </c>
      <c r="O17320"/>
      <c r="P17320"/>
      <c r="Q17320"/>
      <c r="R17320"/>
    </row>
    <row r="17321" spans="1:18" hidden="1" x14ac:dyDescent="0.2">
      <c r="A17321" t="s">
        <v>61413</v>
      </c>
      <c r="B17321" t="s">
        <v>61414</v>
      </c>
      <c r="C17321" t="s">
        <v>61415</v>
      </c>
      <c r="D17321" t="s">
        <v>61416</v>
      </c>
      <c r="E17321">
        <v>18000000</v>
      </c>
      <c r="F17321" t="s">
        <v>207</v>
      </c>
      <c r="G17321" t="s">
        <v>699</v>
      </c>
      <c r="H17321">
        <v>2</v>
      </c>
      <c r="I17321" t="s">
        <v>700</v>
      </c>
      <c r="J17321" t="s">
        <v>958</v>
      </c>
      <c r="K17321">
        <v>1</v>
      </c>
      <c r="M17321" s="1">
        <v>38699</v>
      </c>
      <c r="N17321" s="1">
        <v>38699</v>
      </c>
      <c r="O17321"/>
      <c r="P17321"/>
      <c r="Q17321"/>
      <c r="R17321"/>
    </row>
    <row r="17322" spans="1:18" x14ac:dyDescent="0.2">
      <c r="A17322" t="s">
        <v>61417</v>
      </c>
      <c r="B17322" t="s">
        <v>61418</v>
      </c>
      <c r="C17322" t="s">
        <v>61419</v>
      </c>
      <c r="D17322" t="s">
        <v>1377</v>
      </c>
      <c r="E17322">
        <v>100000</v>
      </c>
      <c r="F17322" t="s">
        <v>18</v>
      </c>
      <c r="G17322" t="s">
        <v>25</v>
      </c>
      <c r="H17322" t="s">
        <v>64</v>
      </c>
      <c r="I17322" t="s">
        <v>966</v>
      </c>
      <c r="J17322" t="s">
        <v>2237</v>
      </c>
      <c r="K17322">
        <v>1</v>
      </c>
      <c r="L17322" s="1">
        <v>40206</v>
      </c>
      <c r="M17322" s="1">
        <v>41172</v>
      </c>
      <c r="N17322" s="1">
        <v>41172</v>
      </c>
    </row>
    <row r="17323" spans="1:18" x14ac:dyDescent="0.2">
      <c r="A17323" t="s">
        <v>61420</v>
      </c>
      <c r="B17323" t="s">
        <v>61421</v>
      </c>
      <c r="C17323" t="s">
        <v>61422</v>
      </c>
      <c r="D17323" t="s">
        <v>56</v>
      </c>
      <c r="E17323">
        <v>101472500</v>
      </c>
      <c r="F17323" t="s">
        <v>689</v>
      </c>
      <c r="G17323" t="s">
        <v>25</v>
      </c>
      <c r="H17323" t="s">
        <v>99</v>
      </c>
      <c r="I17323" t="s">
        <v>100</v>
      </c>
      <c r="J17323" t="s">
        <v>18736</v>
      </c>
      <c r="K17323">
        <v>7</v>
      </c>
      <c r="L17323" s="1">
        <v>39814</v>
      </c>
      <c r="M17323" s="1">
        <v>40490</v>
      </c>
      <c r="N17323" s="1">
        <v>42103</v>
      </c>
    </row>
    <row r="17324" spans="1:18" x14ac:dyDescent="0.2">
      <c r="A17324" t="s">
        <v>61423</v>
      </c>
      <c r="B17324" t="s">
        <v>61424</v>
      </c>
      <c r="C17324" t="s">
        <v>61425</v>
      </c>
      <c r="D17324" t="s">
        <v>61426</v>
      </c>
      <c r="E17324">
        <v>30000</v>
      </c>
      <c r="F17324" t="s">
        <v>18</v>
      </c>
      <c r="G17324" t="s">
        <v>25</v>
      </c>
      <c r="H17324" t="s">
        <v>3993</v>
      </c>
      <c r="I17324" t="s">
        <v>3163</v>
      </c>
      <c r="J17324" t="s">
        <v>3163</v>
      </c>
      <c r="K17324">
        <v>1</v>
      </c>
      <c r="L17324" s="1">
        <v>41640</v>
      </c>
      <c r="M17324" s="1">
        <v>42166</v>
      </c>
      <c r="N17324" s="1">
        <v>42166</v>
      </c>
    </row>
    <row r="17325" spans="1:18" x14ac:dyDescent="0.2">
      <c r="A17325" t="s">
        <v>61427</v>
      </c>
      <c r="B17325" t="s">
        <v>61428</v>
      </c>
      <c r="C17325" t="s">
        <v>61429</v>
      </c>
      <c r="D17325" t="s">
        <v>61430</v>
      </c>
      <c r="E17325">
        <v>74000000</v>
      </c>
      <c r="F17325" t="s">
        <v>113</v>
      </c>
      <c r="G17325" t="s">
        <v>25</v>
      </c>
      <c r="H17325" t="s">
        <v>64</v>
      </c>
      <c r="I17325" t="s">
        <v>95</v>
      </c>
      <c r="J17325" t="s">
        <v>376</v>
      </c>
      <c r="K17325">
        <v>5</v>
      </c>
      <c r="L17325" s="1">
        <v>38930</v>
      </c>
      <c r="M17325" s="1">
        <v>38930</v>
      </c>
      <c r="N17325" s="1">
        <v>41473</v>
      </c>
    </row>
    <row r="17326" spans="1:18" x14ac:dyDescent="0.2">
      <c r="A17326" t="s">
        <v>61431</v>
      </c>
      <c r="B17326" t="s">
        <v>61432</v>
      </c>
      <c r="C17326" t="s">
        <v>61433</v>
      </c>
      <c r="D17326" t="s">
        <v>61434</v>
      </c>
      <c r="E17326">
        <v>14008001</v>
      </c>
      <c r="F17326" t="s">
        <v>18</v>
      </c>
      <c r="G17326" t="s">
        <v>25</v>
      </c>
      <c r="H17326" t="s">
        <v>430</v>
      </c>
      <c r="I17326" t="s">
        <v>528</v>
      </c>
      <c r="J17326" t="s">
        <v>1649</v>
      </c>
      <c r="K17326">
        <v>4</v>
      </c>
      <c r="L17326" s="1">
        <v>39814</v>
      </c>
      <c r="M17326" s="1">
        <v>40337</v>
      </c>
      <c r="N17326" s="1">
        <v>41537</v>
      </c>
    </row>
    <row r="17327" spans="1:18" hidden="1" x14ac:dyDescent="0.2">
      <c r="A17327" t="s">
        <v>61435</v>
      </c>
      <c r="B17327" t="s">
        <v>61436</v>
      </c>
      <c r="D17327" t="s">
        <v>61437</v>
      </c>
      <c r="E17327">
        <v>350432</v>
      </c>
      <c r="F17327" t="s">
        <v>18</v>
      </c>
      <c r="G17327" t="s">
        <v>276</v>
      </c>
      <c r="H17327">
        <v>17</v>
      </c>
      <c r="I17327" t="s">
        <v>464</v>
      </c>
      <c r="J17327" t="s">
        <v>464</v>
      </c>
      <c r="K17327">
        <v>2</v>
      </c>
      <c r="M17327" s="1">
        <v>40449</v>
      </c>
      <c r="N17327" s="1">
        <v>41964</v>
      </c>
      <c r="O17327"/>
      <c r="P17327"/>
      <c r="Q17327"/>
      <c r="R17327"/>
    </row>
    <row r="17328" spans="1:18" hidden="1" x14ac:dyDescent="0.2">
      <c r="A17328" t="s">
        <v>61438</v>
      </c>
      <c r="B17328" t="s">
        <v>61439</v>
      </c>
      <c r="D17328" t="s">
        <v>10376</v>
      </c>
      <c r="E17328">
        <v>50000</v>
      </c>
      <c r="F17328" t="s">
        <v>18</v>
      </c>
      <c r="G17328" t="s">
        <v>25</v>
      </c>
      <c r="H17328" t="s">
        <v>2569</v>
      </c>
      <c r="I17328" t="s">
        <v>22410</v>
      </c>
      <c r="J17328" t="s">
        <v>22410</v>
      </c>
      <c r="K17328">
        <v>1</v>
      </c>
      <c r="M17328" s="1">
        <v>39937</v>
      </c>
      <c r="N17328" s="1">
        <v>39937</v>
      </c>
      <c r="O17328"/>
      <c r="P17328"/>
      <c r="Q17328"/>
      <c r="R17328"/>
    </row>
    <row r="17329" spans="1:18" x14ac:dyDescent="0.2">
      <c r="A17329" t="s">
        <v>61440</v>
      </c>
      <c r="B17329" t="s">
        <v>61441</v>
      </c>
      <c r="C17329" t="s">
        <v>61442</v>
      </c>
      <c r="D17329" t="s">
        <v>1671</v>
      </c>
      <c r="E17329">
        <v>6500000</v>
      </c>
      <c r="F17329" t="s">
        <v>207</v>
      </c>
      <c r="G17329" t="s">
        <v>25</v>
      </c>
      <c r="H17329" t="s">
        <v>64</v>
      </c>
      <c r="I17329" t="s">
        <v>65</v>
      </c>
      <c r="J17329" t="s">
        <v>271</v>
      </c>
      <c r="K17329">
        <v>2</v>
      </c>
      <c r="L17329" s="1">
        <v>38353</v>
      </c>
      <c r="M17329" s="1">
        <v>38718</v>
      </c>
      <c r="N17329" s="1">
        <v>39264</v>
      </c>
    </row>
    <row r="17330" spans="1:18" x14ac:dyDescent="0.2">
      <c r="A17330" t="s">
        <v>61443</v>
      </c>
      <c r="B17330" t="s">
        <v>61444</v>
      </c>
      <c r="C17330" t="s">
        <v>61445</v>
      </c>
      <c r="D17330" t="s">
        <v>56</v>
      </c>
      <c r="E17330">
        <v>4845795</v>
      </c>
      <c r="F17330" t="s">
        <v>18</v>
      </c>
      <c r="G17330" t="s">
        <v>25</v>
      </c>
      <c r="H17330" t="s">
        <v>286</v>
      </c>
      <c r="I17330" t="s">
        <v>1030</v>
      </c>
      <c r="J17330" t="s">
        <v>1030</v>
      </c>
      <c r="K17330">
        <v>2</v>
      </c>
      <c r="L17330" s="1">
        <v>38718</v>
      </c>
      <c r="M17330" s="1">
        <v>40521</v>
      </c>
      <c r="N17330" s="1">
        <v>42125</v>
      </c>
    </row>
    <row r="17331" spans="1:18" x14ac:dyDescent="0.2">
      <c r="A17331" t="s">
        <v>61446</v>
      </c>
      <c r="B17331" t="s">
        <v>61447</v>
      </c>
      <c r="C17331" t="s">
        <v>61448</v>
      </c>
      <c r="D17331" t="s">
        <v>61449</v>
      </c>
      <c r="E17331">
        <v>25000</v>
      </c>
      <c r="F17331" t="s">
        <v>18</v>
      </c>
      <c r="G17331" t="s">
        <v>25</v>
      </c>
      <c r="H17331" t="s">
        <v>808</v>
      </c>
      <c r="I17331" t="s">
        <v>809</v>
      </c>
      <c r="J17331" t="s">
        <v>809</v>
      </c>
      <c r="K17331">
        <v>1</v>
      </c>
      <c r="L17331" s="1">
        <v>41548</v>
      </c>
      <c r="M17331" s="1">
        <v>41948</v>
      </c>
      <c r="N17331" s="1">
        <v>41948</v>
      </c>
    </row>
    <row r="17332" spans="1:18" x14ac:dyDescent="0.2">
      <c r="A17332" t="s">
        <v>61450</v>
      </c>
      <c r="B17332" t="s">
        <v>61451</v>
      </c>
      <c r="C17332" t="s">
        <v>61452</v>
      </c>
      <c r="D17332" t="s">
        <v>61453</v>
      </c>
      <c r="E17332">
        <v>12700000</v>
      </c>
      <c r="F17332" t="s">
        <v>113</v>
      </c>
      <c r="G17332" t="s">
        <v>25</v>
      </c>
      <c r="H17332" t="s">
        <v>64</v>
      </c>
      <c r="I17332" t="s">
        <v>65</v>
      </c>
      <c r="J17332" t="s">
        <v>1160</v>
      </c>
      <c r="K17332">
        <v>2</v>
      </c>
      <c r="L17332" s="1">
        <v>40360</v>
      </c>
      <c r="M17332" s="1">
        <v>40360</v>
      </c>
      <c r="N17332" s="1">
        <v>41411</v>
      </c>
    </row>
    <row r="17333" spans="1:18" x14ac:dyDescent="0.2">
      <c r="A17333" t="s">
        <v>61454</v>
      </c>
      <c r="B17333" t="s">
        <v>61455</v>
      </c>
      <c r="C17333" t="s">
        <v>61456</v>
      </c>
      <c r="D17333" t="s">
        <v>741</v>
      </c>
      <c r="E17333">
        <v>11780000</v>
      </c>
      <c r="F17333" t="s">
        <v>18</v>
      </c>
      <c r="G17333" t="s">
        <v>366</v>
      </c>
      <c r="H17333">
        <v>26</v>
      </c>
      <c r="I17333" t="s">
        <v>367</v>
      </c>
      <c r="J17333" t="s">
        <v>367</v>
      </c>
      <c r="K17333">
        <v>3</v>
      </c>
      <c r="L17333" s="1">
        <v>37987</v>
      </c>
      <c r="M17333" s="1">
        <v>38743</v>
      </c>
      <c r="N17333" s="1">
        <v>39889</v>
      </c>
    </row>
    <row r="17334" spans="1:18" x14ac:dyDescent="0.2">
      <c r="A17334" t="s">
        <v>61457</v>
      </c>
      <c r="B17334" t="s">
        <v>61458</v>
      </c>
      <c r="C17334" t="s">
        <v>61459</v>
      </c>
      <c r="D17334" t="s">
        <v>61460</v>
      </c>
      <c r="E17334">
        <v>16753940</v>
      </c>
      <c r="F17334" t="s">
        <v>18</v>
      </c>
      <c r="G17334" t="s">
        <v>25</v>
      </c>
      <c r="H17334" t="s">
        <v>64</v>
      </c>
      <c r="I17334" t="s">
        <v>65</v>
      </c>
      <c r="J17334" t="s">
        <v>606</v>
      </c>
      <c r="K17334">
        <v>4</v>
      </c>
      <c r="L17334" s="1">
        <v>37257</v>
      </c>
      <c r="M17334" s="1">
        <v>39969</v>
      </c>
      <c r="N17334" s="1">
        <v>42138</v>
      </c>
    </row>
    <row r="17335" spans="1:18" x14ac:dyDescent="0.2">
      <c r="A17335" t="s">
        <v>61461</v>
      </c>
      <c r="B17335" t="s">
        <v>61462</v>
      </c>
      <c r="C17335" t="s">
        <v>61463</v>
      </c>
      <c r="D17335" t="s">
        <v>42</v>
      </c>
      <c r="E17335">
        <v>21445695</v>
      </c>
      <c r="F17335" t="s">
        <v>18</v>
      </c>
      <c r="G17335" t="s">
        <v>25</v>
      </c>
      <c r="H17335" t="s">
        <v>64</v>
      </c>
      <c r="I17335" t="s">
        <v>1221</v>
      </c>
      <c r="J17335" t="s">
        <v>1221</v>
      </c>
      <c r="K17335">
        <v>6</v>
      </c>
      <c r="L17335" s="1">
        <v>34700</v>
      </c>
      <c r="M17335" s="1">
        <v>40396</v>
      </c>
      <c r="N17335" s="1">
        <v>41990</v>
      </c>
    </row>
    <row r="17336" spans="1:18" x14ac:dyDescent="0.2">
      <c r="A17336" t="s">
        <v>61464</v>
      </c>
      <c r="B17336" t="s">
        <v>61465</v>
      </c>
      <c r="C17336" t="s">
        <v>61466</v>
      </c>
      <c r="D17336" t="s">
        <v>61467</v>
      </c>
      <c r="E17336">
        <v>200000</v>
      </c>
      <c r="F17336" t="s">
        <v>18</v>
      </c>
      <c r="G17336" t="s">
        <v>4627</v>
      </c>
      <c r="H17336">
        <v>4</v>
      </c>
      <c r="I17336" t="s">
        <v>50657</v>
      </c>
      <c r="J17336" t="s">
        <v>61468</v>
      </c>
      <c r="K17336">
        <v>1</v>
      </c>
      <c r="L17336" s="1">
        <v>39448</v>
      </c>
      <c r="M17336" s="1">
        <v>39448</v>
      </c>
      <c r="N17336" s="1">
        <v>39448</v>
      </c>
    </row>
    <row r="17337" spans="1:18" hidden="1" x14ac:dyDescent="0.2">
      <c r="A17337" t="s">
        <v>61469</v>
      </c>
      <c r="B17337" t="s">
        <v>61470</v>
      </c>
      <c r="C17337" t="s">
        <v>61471</v>
      </c>
      <c r="D17337" t="s">
        <v>61472</v>
      </c>
      <c r="E17337" t="s">
        <v>43</v>
      </c>
      <c r="F17337" t="s">
        <v>18</v>
      </c>
      <c r="G17337" t="s">
        <v>25</v>
      </c>
      <c r="H17337" t="s">
        <v>644</v>
      </c>
      <c r="I17337" t="s">
        <v>645</v>
      </c>
      <c r="J17337" t="s">
        <v>645</v>
      </c>
      <c r="K17337">
        <v>1</v>
      </c>
      <c r="L17337" s="1">
        <v>41508</v>
      </c>
      <c r="M17337" s="1">
        <v>41708</v>
      </c>
      <c r="N17337" s="1">
        <v>41708</v>
      </c>
      <c r="O17337"/>
      <c r="P17337"/>
      <c r="Q17337"/>
      <c r="R17337"/>
    </row>
    <row r="17338" spans="1:18" hidden="1" x14ac:dyDescent="0.2">
      <c r="A17338" t="s">
        <v>61473</v>
      </c>
      <c r="B17338" t="s">
        <v>61474</v>
      </c>
      <c r="C17338" t="s">
        <v>61475</v>
      </c>
      <c r="D17338" t="s">
        <v>127</v>
      </c>
      <c r="E17338" t="s">
        <v>43</v>
      </c>
      <c r="F17338" t="s">
        <v>18</v>
      </c>
      <c r="G17338" t="s">
        <v>1255</v>
      </c>
      <c r="H17338">
        <v>42</v>
      </c>
      <c r="I17338" t="s">
        <v>1256</v>
      </c>
      <c r="J17338" t="s">
        <v>1256</v>
      </c>
      <c r="K17338">
        <v>1</v>
      </c>
      <c r="L17338" s="1">
        <v>41334</v>
      </c>
      <c r="M17338" s="1">
        <v>41640</v>
      </c>
      <c r="N17338" s="1">
        <v>41640</v>
      </c>
      <c r="O17338"/>
      <c r="P17338"/>
      <c r="Q17338"/>
      <c r="R17338"/>
    </row>
    <row r="17339" spans="1:18" x14ac:dyDescent="0.2">
      <c r="A17339" t="s">
        <v>61476</v>
      </c>
      <c r="B17339" t="s">
        <v>61477</v>
      </c>
      <c r="C17339" t="s">
        <v>61478</v>
      </c>
      <c r="D17339" t="s">
        <v>61479</v>
      </c>
      <c r="E17339">
        <v>161081</v>
      </c>
      <c r="F17339" t="s">
        <v>18</v>
      </c>
      <c r="G17339" t="s">
        <v>25</v>
      </c>
      <c r="H17339" t="s">
        <v>430</v>
      </c>
      <c r="I17339" t="s">
        <v>528</v>
      </c>
      <c r="J17339" t="s">
        <v>1424</v>
      </c>
      <c r="K17339">
        <v>2</v>
      </c>
      <c r="L17339" s="1">
        <v>40914</v>
      </c>
      <c r="M17339" s="1">
        <v>41337</v>
      </c>
      <c r="N17339" s="1">
        <v>42116</v>
      </c>
    </row>
    <row r="17340" spans="1:18" hidden="1" x14ac:dyDescent="0.2">
      <c r="A17340" t="s">
        <v>61480</v>
      </c>
      <c r="B17340" t="s">
        <v>61481</v>
      </c>
      <c r="E17340" t="s">
        <v>43</v>
      </c>
      <c r="F17340" t="s">
        <v>18</v>
      </c>
      <c r="K17340">
        <v>1</v>
      </c>
      <c r="M17340" s="1">
        <v>41411</v>
      </c>
      <c r="N17340" s="1">
        <v>41411</v>
      </c>
      <c r="O17340"/>
      <c r="P17340"/>
      <c r="Q17340"/>
      <c r="R17340"/>
    </row>
    <row r="17341" spans="1:18" x14ac:dyDescent="0.2">
      <c r="A17341" t="s">
        <v>61482</v>
      </c>
      <c r="B17341" t="s">
        <v>61483</v>
      </c>
      <c r="C17341" t="s">
        <v>61484</v>
      </c>
      <c r="D17341" t="s">
        <v>61485</v>
      </c>
      <c r="E17341">
        <v>2006760</v>
      </c>
      <c r="F17341" t="s">
        <v>207</v>
      </c>
      <c r="G17341" t="s">
        <v>165</v>
      </c>
      <c r="H17341" t="s">
        <v>8637</v>
      </c>
      <c r="I17341" t="s">
        <v>1229</v>
      </c>
      <c r="J17341" t="s">
        <v>61486</v>
      </c>
      <c r="K17341">
        <v>1</v>
      </c>
      <c r="L17341" s="1">
        <v>37622</v>
      </c>
      <c r="M17341" s="1">
        <v>41589</v>
      </c>
      <c r="N17341" s="1">
        <v>41589</v>
      </c>
    </row>
    <row r="17342" spans="1:18" x14ac:dyDescent="0.2">
      <c r="A17342" t="s">
        <v>61487</v>
      </c>
      <c r="B17342" t="s">
        <v>61488</v>
      </c>
      <c r="C17342" t="s">
        <v>61489</v>
      </c>
      <c r="D17342" t="s">
        <v>56</v>
      </c>
      <c r="E17342">
        <v>10000000</v>
      </c>
      <c r="F17342" t="s">
        <v>18</v>
      </c>
      <c r="G17342" t="s">
        <v>25</v>
      </c>
      <c r="H17342" t="s">
        <v>64</v>
      </c>
      <c r="I17342" t="s">
        <v>1221</v>
      </c>
      <c r="J17342" t="s">
        <v>7234</v>
      </c>
      <c r="K17342">
        <v>1</v>
      </c>
      <c r="L17342" s="1">
        <v>41275</v>
      </c>
      <c r="M17342" s="1">
        <v>41837</v>
      </c>
      <c r="N17342" s="1">
        <v>41837</v>
      </c>
    </row>
    <row r="17343" spans="1:18" x14ac:dyDescent="0.2">
      <c r="A17343" t="s">
        <v>61490</v>
      </c>
      <c r="B17343" t="s">
        <v>61491</v>
      </c>
      <c r="C17343" t="s">
        <v>61492</v>
      </c>
      <c r="D17343" t="s">
        <v>61493</v>
      </c>
      <c r="E17343">
        <v>850000</v>
      </c>
      <c r="F17343" t="s">
        <v>18</v>
      </c>
      <c r="G17343" t="s">
        <v>222</v>
      </c>
      <c r="H17343">
        <v>2</v>
      </c>
      <c r="I17343" t="s">
        <v>223</v>
      </c>
      <c r="J17343" t="s">
        <v>223</v>
      </c>
      <c r="K17343">
        <v>3</v>
      </c>
      <c r="L17343" s="1">
        <v>40574</v>
      </c>
      <c r="M17343" s="1">
        <v>40574</v>
      </c>
      <c r="N17343" s="1">
        <v>41061</v>
      </c>
    </row>
    <row r="17344" spans="1:18" x14ac:dyDescent="0.2">
      <c r="A17344" t="s">
        <v>61494</v>
      </c>
      <c r="B17344" t="s">
        <v>61495</v>
      </c>
      <c r="C17344" t="s">
        <v>61496</v>
      </c>
      <c r="D17344" t="s">
        <v>61497</v>
      </c>
      <c r="E17344">
        <v>100000</v>
      </c>
      <c r="F17344" t="s">
        <v>18</v>
      </c>
      <c r="G17344" t="s">
        <v>12313</v>
      </c>
      <c r="H17344">
        <v>18</v>
      </c>
      <c r="I17344" t="s">
        <v>28670</v>
      </c>
      <c r="J17344" t="s">
        <v>28671</v>
      </c>
      <c r="K17344">
        <v>1</v>
      </c>
      <c r="L17344" s="1">
        <v>39387</v>
      </c>
      <c r="M17344" s="1">
        <v>39479</v>
      </c>
      <c r="N17344" s="1">
        <v>39479</v>
      </c>
    </row>
    <row r="17345" spans="1:18" hidden="1" x14ac:dyDescent="0.2">
      <c r="A17345" t="s">
        <v>61498</v>
      </c>
      <c r="B17345" t="s">
        <v>61499</v>
      </c>
      <c r="C17345" t="s">
        <v>61500</v>
      </c>
      <c r="D17345" t="s">
        <v>61501</v>
      </c>
      <c r="E17345">
        <v>26267385</v>
      </c>
      <c r="F17345" t="s">
        <v>18</v>
      </c>
      <c r="G17345" t="s">
        <v>25</v>
      </c>
      <c r="H17345" t="s">
        <v>89</v>
      </c>
      <c r="I17345" t="s">
        <v>1260</v>
      </c>
      <c r="J17345" t="s">
        <v>2112</v>
      </c>
      <c r="K17345">
        <v>4</v>
      </c>
      <c r="M17345" s="1">
        <v>40076</v>
      </c>
      <c r="N17345" s="1">
        <v>40889</v>
      </c>
      <c r="O17345"/>
      <c r="P17345"/>
      <c r="Q17345"/>
      <c r="R17345"/>
    </row>
    <row r="17346" spans="1:18" hidden="1" x14ac:dyDescent="0.2">
      <c r="A17346" t="s">
        <v>61502</v>
      </c>
      <c r="B17346" t="s">
        <v>61503</v>
      </c>
      <c r="E17346" t="s">
        <v>43</v>
      </c>
      <c r="F17346" t="s">
        <v>18</v>
      </c>
      <c r="G17346" t="s">
        <v>25</v>
      </c>
      <c r="H17346" t="s">
        <v>1396</v>
      </c>
      <c r="I17346" t="s">
        <v>1397</v>
      </c>
      <c r="J17346" t="s">
        <v>1397</v>
      </c>
      <c r="K17346">
        <v>1</v>
      </c>
      <c r="L17346" s="1">
        <v>39722</v>
      </c>
      <c r="M17346" s="1">
        <v>39776</v>
      </c>
      <c r="N17346" s="1">
        <v>39776</v>
      </c>
      <c r="O17346"/>
      <c r="P17346"/>
      <c r="Q17346"/>
      <c r="R17346"/>
    </row>
    <row r="17347" spans="1:18" x14ac:dyDescent="0.2">
      <c r="A17347" t="s">
        <v>61504</v>
      </c>
      <c r="B17347" t="s">
        <v>61505</v>
      </c>
      <c r="C17347" t="s">
        <v>61506</v>
      </c>
      <c r="D17347" t="s">
        <v>61507</v>
      </c>
      <c r="E17347">
        <v>118000</v>
      </c>
      <c r="F17347" t="s">
        <v>18</v>
      </c>
      <c r="G17347" t="s">
        <v>25</v>
      </c>
      <c r="H17347" t="s">
        <v>808</v>
      </c>
      <c r="I17347" t="s">
        <v>809</v>
      </c>
      <c r="J17347" t="s">
        <v>809</v>
      </c>
      <c r="K17347">
        <v>1</v>
      </c>
      <c r="L17347" s="1">
        <v>41883</v>
      </c>
      <c r="M17347" s="1">
        <v>42169</v>
      </c>
      <c r="N17347" s="1">
        <v>42169</v>
      </c>
    </row>
    <row r="17348" spans="1:18" hidden="1" x14ac:dyDescent="0.2">
      <c r="A17348" t="s">
        <v>61508</v>
      </c>
      <c r="B17348" t="s">
        <v>61509</v>
      </c>
      <c r="D17348" t="s">
        <v>61510</v>
      </c>
      <c r="E17348">
        <v>150000</v>
      </c>
      <c r="F17348" t="s">
        <v>207</v>
      </c>
      <c r="G17348" t="s">
        <v>25</v>
      </c>
      <c r="H17348" t="s">
        <v>1011</v>
      </c>
      <c r="I17348" t="s">
        <v>1012</v>
      </c>
      <c r="J17348" t="s">
        <v>1012</v>
      </c>
      <c r="K17348">
        <v>1</v>
      </c>
      <c r="M17348" s="1">
        <v>41913</v>
      </c>
      <c r="N17348" s="1">
        <v>41913</v>
      </c>
      <c r="O17348"/>
      <c r="P17348"/>
      <c r="Q17348"/>
      <c r="R17348"/>
    </row>
    <row r="17349" spans="1:18" x14ac:dyDescent="0.2">
      <c r="A17349" t="s">
        <v>61511</v>
      </c>
      <c r="B17349" t="s">
        <v>61512</v>
      </c>
      <c r="C17349" t="s">
        <v>61513</v>
      </c>
      <c r="D17349" t="s">
        <v>56</v>
      </c>
      <c r="E17349">
        <v>18000000</v>
      </c>
      <c r="F17349" t="s">
        <v>18</v>
      </c>
      <c r="G17349" t="s">
        <v>25</v>
      </c>
      <c r="H17349" t="s">
        <v>158</v>
      </c>
      <c r="I17349" t="s">
        <v>244</v>
      </c>
      <c r="J17349" t="s">
        <v>327</v>
      </c>
      <c r="K17349">
        <v>1</v>
      </c>
      <c r="L17349" s="1">
        <v>39814</v>
      </c>
      <c r="M17349" s="1">
        <v>41485</v>
      </c>
      <c r="N17349" s="1">
        <v>41485</v>
      </c>
    </row>
    <row r="17350" spans="1:18" hidden="1" x14ac:dyDescent="0.2">
      <c r="A17350" t="s">
        <v>61514</v>
      </c>
      <c r="B17350" t="s">
        <v>61515</v>
      </c>
      <c r="D17350" t="s">
        <v>1903</v>
      </c>
      <c r="E17350">
        <v>6061005</v>
      </c>
      <c r="F17350" t="s">
        <v>18</v>
      </c>
      <c r="G17350" t="s">
        <v>128</v>
      </c>
      <c r="H17350" t="s">
        <v>61516</v>
      </c>
      <c r="K17350">
        <v>1</v>
      </c>
      <c r="M17350" s="1">
        <v>41679</v>
      </c>
      <c r="N17350" s="1">
        <v>41679</v>
      </c>
      <c r="O17350"/>
      <c r="P17350"/>
      <c r="Q17350"/>
      <c r="R17350"/>
    </row>
    <row r="17351" spans="1:18" x14ac:dyDescent="0.2">
      <c r="A17351" t="s">
        <v>61517</v>
      </c>
      <c r="B17351" t="s">
        <v>61518</v>
      </c>
      <c r="C17351" t="s">
        <v>61519</v>
      </c>
      <c r="D17351" t="s">
        <v>741</v>
      </c>
      <c r="E17351">
        <v>587000</v>
      </c>
      <c r="F17351" t="s">
        <v>207</v>
      </c>
      <c r="G17351" t="s">
        <v>128</v>
      </c>
      <c r="H17351" t="s">
        <v>2005</v>
      </c>
      <c r="I17351" t="s">
        <v>2006</v>
      </c>
      <c r="J17351" t="s">
        <v>2006</v>
      </c>
      <c r="K17351">
        <v>2</v>
      </c>
      <c r="L17351" s="1">
        <v>38353</v>
      </c>
      <c r="M17351" s="1">
        <v>38749</v>
      </c>
      <c r="N17351" s="1">
        <v>39206</v>
      </c>
    </row>
    <row r="17352" spans="1:18" x14ac:dyDescent="0.2">
      <c r="A17352" t="s">
        <v>61520</v>
      </c>
      <c r="B17352" t="s">
        <v>61521</v>
      </c>
      <c r="C17352" t="s">
        <v>61522</v>
      </c>
      <c r="D17352" t="s">
        <v>61523</v>
      </c>
      <c r="E17352">
        <v>20000</v>
      </c>
      <c r="F17352" t="s">
        <v>18</v>
      </c>
      <c r="K17352">
        <v>1</v>
      </c>
      <c r="L17352" s="1">
        <v>41275</v>
      </c>
      <c r="M17352" s="1">
        <v>41791</v>
      </c>
      <c r="N17352" s="1">
        <v>41791</v>
      </c>
    </row>
    <row r="17353" spans="1:18" x14ac:dyDescent="0.2">
      <c r="A17353" t="s">
        <v>61524</v>
      </c>
      <c r="B17353" t="s">
        <v>61525</v>
      </c>
      <c r="C17353" t="s">
        <v>61526</v>
      </c>
      <c r="D17353" t="s">
        <v>766</v>
      </c>
      <c r="E17353">
        <v>1454259</v>
      </c>
      <c r="F17353" t="s">
        <v>18</v>
      </c>
      <c r="G17353" t="s">
        <v>25</v>
      </c>
      <c r="H17353" t="s">
        <v>190</v>
      </c>
      <c r="I17353" t="s">
        <v>2188</v>
      </c>
      <c r="J17353" t="s">
        <v>36909</v>
      </c>
      <c r="K17353">
        <v>3</v>
      </c>
      <c r="L17353" s="1">
        <v>41366</v>
      </c>
      <c r="M17353" s="1">
        <v>41641</v>
      </c>
      <c r="N17353" s="1">
        <v>41956</v>
      </c>
    </row>
    <row r="17354" spans="1:18" hidden="1" x14ac:dyDescent="0.2">
      <c r="A17354" t="s">
        <v>61527</v>
      </c>
      <c r="B17354" t="s">
        <v>61528</v>
      </c>
      <c r="C17354" t="s">
        <v>61529</v>
      </c>
      <c r="D17354" t="s">
        <v>61530</v>
      </c>
      <c r="E17354">
        <v>50000000</v>
      </c>
      <c r="F17354" t="s">
        <v>18</v>
      </c>
      <c r="K17354">
        <v>1</v>
      </c>
      <c r="M17354" s="1">
        <v>42248</v>
      </c>
      <c r="N17354" s="1">
        <v>42248</v>
      </c>
      <c r="O17354"/>
      <c r="P17354"/>
      <c r="Q17354"/>
      <c r="R17354"/>
    </row>
    <row r="17355" spans="1:18" x14ac:dyDescent="0.2">
      <c r="A17355" t="s">
        <v>61531</v>
      </c>
      <c r="B17355" t="s">
        <v>61532</v>
      </c>
      <c r="C17355" t="s">
        <v>61533</v>
      </c>
      <c r="D17355" t="s">
        <v>56</v>
      </c>
      <c r="E17355">
        <v>84378582</v>
      </c>
      <c r="F17355" t="s">
        <v>18</v>
      </c>
      <c r="G17355" t="s">
        <v>25</v>
      </c>
      <c r="H17355" t="s">
        <v>64</v>
      </c>
      <c r="I17355" t="s">
        <v>65</v>
      </c>
      <c r="J17355" t="s">
        <v>66</v>
      </c>
      <c r="K17355">
        <v>7</v>
      </c>
      <c r="L17355" s="1">
        <v>38353</v>
      </c>
      <c r="M17355" s="1">
        <v>39265</v>
      </c>
      <c r="N17355" s="1">
        <v>41725</v>
      </c>
    </row>
    <row r="17356" spans="1:18" hidden="1" x14ac:dyDescent="0.2">
      <c r="A17356" t="s">
        <v>61534</v>
      </c>
      <c r="B17356" t="s">
        <v>61535</v>
      </c>
      <c r="E17356" t="s">
        <v>43</v>
      </c>
      <c r="F17356" t="s">
        <v>18</v>
      </c>
      <c r="K17356">
        <v>1</v>
      </c>
      <c r="M17356" s="1">
        <v>41879</v>
      </c>
      <c r="N17356" s="1">
        <v>41879</v>
      </c>
      <c r="O17356"/>
      <c r="P17356"/>
      <c r="Q17356"/>
      <c r="R17356"/>
    </row>
    <row r="17357" spans="1:18" hidden="1" x14ac:dyDescent="0.2">
      <c r="A17357" t="s">
        <v>61536</v>
      </c>
      <c r="B17357" t="s">
        <v>61537</v>
      </c>
      <c r="C17357" t="s">
        <v>61538</v>
      </c>
      <c r="D17357" t="s">
        <v>61539</v>
      </c>
      <c r="E17357" t="s">
        <v>43</v>
      </c>
      <c r="F17357" t="s">
        <v>18</v>
      </c>
      <c r="G17357" t="s">
        <v>25</v>
      </c>
      <c r="H17357" t="s">
        <v>64</v>
      </c>
      <c r="I17357" t="s">
        <v>95</v>
      </c>
      <c r="J17357" t="s">
        <v>2611</v>
      </c>
      <c r="K17357">
        <v>2</v>
      </c>
      <c r="M17357" s="1">
        <v>41365</v>
      </c>
      <c r="N17357" s="1">
        <v>41876</v>
      </c>
      <c r="O17357"/>
      <c r="P17357"/>
      <c r="Q17357"/>
      <c r="R17357"/>
    </row>
    <row r="17358" spans="1:18" hidden="1" x14ac:dyDescent="0.2">
      <c r="A17358" t="s">
        <v>61540</v>
      </c>
      <c r="B17358" t="s">
        <v>61541</v>
      </c>
      <c r="C17358" t="s">
        <v>61542</v>
      </c>
      <c r="D17358" t="s">
        <v>61543</v>
      </c>
      <c r="E17358" t="s">
        <v>43</v>
      </c>
      <c r="F17358" t="s">
        <v>18</v>
      </c>
      <c r="G17358" t="s">
        <v>128</v>
      </c>
      <c r="H17358" t="s">
        <v>129</v>
      </c>
      <c r="I17358" t="s">
        <v>130</v>
      </c>
      <c r="J17358" t="s">
        <v>130</v>
      </c>
      <c r="K17358">
        <v>1</v>
      </c>
      <c r="L17358" s="1">
        <v>41640</v>
      </c>
      <c r="M17358" s="1">
        <v>42095</v>
      </c>
      <c r="N17358" s="1">
        <v>42095</v>
      </c>
      <c r="O17358"/>
      <c r="P17358"/>
      <c r="Q17358"/>
      <c r="R17358"/>
    </row>
    <row r="17359" spans="1:18" x14ac:dyDescent="0.2">
      <c r="A17359" t="s">
        <v>61544</v>
      </c>
      <c r="B17359" t="s">
        <v>61545</v>
      </c>
      <c r="C17359" t="s">
        <v>61546</v>
      </c>
      <c r="D17359" t="s">
        <v>181</v>
      </c>
      <c r="E17359">
        <v>102000000</v>
      </c>
      <c r="F17359" t="s">
        <v>18</v>
      </c>
      <c r="G17359" t="s">
        <v>8907</v>
      </c>
      <c r="H17359">
        <v>14</v>
      </c>
      <c r="I17359" t="s">
        <v>14975</v>
      </c>
      <c r="J17359" t="s">
        <v>61547</v>
      </c>
      <c r="K17359">
        <v>1</v>
      </c>
      <c r="L17359" s="1">
        <v>35065</v>
      </c>
      <c r="M17359" s="1">
        <v>41449</v>
      </c>
      <c r="N17359" s="1">
        <v>41449</v>
      </c>
    </row>
    <row r="17360" spans="1:18" x14ac:dyDescent="0.2">
      <c r="A17360" t="s">
        <v>61548</v>
      </c>
      <c r="B17360" t="s">
        <v>61549</v>
      </c>
      <c r="C17360" t="s">
        <v>61550</v>
      </c>
      <c r="D17360" t="s">
        <v>3372</v>
      </c>
      <c r="E17360">
        <v>210000000</v>
      </c>
      <c r="F17360" t="s">
        <v>18</v>
      </c>
      <c r="G17360" t="s">
        <v>25</v>
      </c>
      <c r="H17360" t="s">
        <v>158</v>
      </c>
      <c r="I17360" t="s">
        <v>244</v>
      </c>
      <c r="J17360" t="s">
        <v>327</v>
      </c>
      <c r="K17360">
        <v>3</v>
      </c>
      <c r="L17360" s="1">
        <v>41275</v>
      </c>
      <c r="M17360" s="1">
        <v>41603</v>
      </c>
      <c r="N17360" s="1">
        <v>42226</v>
      </c>
    </row>
    <row r="17361" spans="1:18" x14ac:dyDescent="0.2">
      <c r="A17361" t="s">
        <v>61551</v>
      </c>
      <c r="B17361" t="s">
        <v>61552</v>
      </c>
      <c r="C17361" t="s">
        <v>61553</v>
      </c>
      <c r="D17361" t="s">
        <v>61554</v>
      </c>
      <c r="E17361">
        <v>6000000</v>
      </c>
      <c r="F17361" t="s">
        <v>18</v>
      </c>
      <c r="G17361" t="s">
        <v>128</v>
      </c>
      <c r="H17361" t="s">
        <v>129</v>
      </c>
      <c r="I17361" t="s">
        <v>130</v>
      </c>
      <c r="J17361" t="s">
        <v>130</v>
      </c>
      <c r="K17361">
        <v>3</v>
      </c>
      <c r="L17361" s="1">
        <v>39814</v>
      </c>
      <c r="M17361" s="1">
        <v>40437</v>
      </c>
      <c r="N17361" s="1">
        <v>41681</v>
      </c>
    </row>
    <row r="17362" spans="1:18" x14ac:dyDescent="0.2">
      <c r="A17362" t="s">
        <v>61555</v>
      </c>
      <c r="B17362" t="s">
        <v>61556</v>
      </c>
      <c r="C17362" t="s">
        <v>61557</v>
      </c>
      <c r="D17362" t="s">
        <v>61558</v>
      </c>
      <c r="E17362">
        <v>1250000</v>
      </c>
      <c r="F17362" t="s">
        <v>207</v>
      </c>
      <c r="G17362" t="s">
        <v>51</v>
      </c>
      <c r="I17362" t="s">
        <v>52</v>
      </c>
      <c r="J17362" t="s">
        <v>52</v>
      </c>
      <c r="K17362">
        <v>2</v>
      </c>
      <c r="L17362" s="1">
        <v>37673</v>
      </c>
      <c r="M17362" s="1">
        <v>38718</v>
      </c>
      <c r="N17362" s="1">
        <v>39243</v>
      </c>
    </row>
    <row r="17363" spans="1:18" x14ac:dyDescent="0.2">
      <c r="A17363" t="s">
        <v>61559</v>
      </c>
      <c r="B17363" t="s">
        <v>61560</v>
      </c>
      <c r="C17363" t="s">
        <v>61561</v>
      </c>
      <c r="D17363" t="s">
        <v>61562</v>
      </c>
      <c r="E17363">
        <v>1200000</v>
      </c>
      <c r="F17363" t="s">
        <v>18</v>
      </c>
      <c r="G17363" t="s">
        <v>128</v>
      </c>
      <c r="H17363" t="s">
        <v>129</v>
      </c>
      <c r="I17363" t="s">
        <v>130</v>
      </c>
      <c r="J17363" t="s">
        <v>130</v>
      </c>
      <c r="K17363">
        <v>1</v>
      </c>
      <c r="L17363" s="1">
        <v>40133</v>
      </c>
      <c r="M17363" s="1">
        <v>42005</v>
      </c>
      <c r="N17363" s="1">
        <v>42005</v>
      </c>
    </row>
    <row r="17364" spans="1:18" hidden="1" x14ac:dyDescent="0.2">
      <c r="A17364" t="s">
        <v>61563</v>
      </c>
      <c r="B17364" t="s">
        <v>61564</v>
      </c>
      <c r="C17364" t="s">
        <v>61565</v>
      </c>
      <c r="D17364" t="s">
        <v>544</v>
      </c>
      <c r="E17364" t="s">
        <v>43</v>
      </c>
      <c r="F17364" t="s">
        <v>18</v>
      </c>
      <c r="K17364">
        <v>1</v>
      </c>
      <c r="L17364" s="1">
        <v>41671</v>
      </c>
      <c r="M17364" s="1">
        <v>41767</v>
      </c>
      <c r="N17364" s="1">
        <v>41767</v>
      </c>
      <c r="O17364"/>
      <c r="P17364"/>
      <c r="Q17364"/>
      <c r="R17364"/>
    </row>
    <row r="17365" spans="1:18" hidden="1" x14ac:dyDescent="0.2">
      <c r="A17365" t="s">
        <v>61566</v>
      </c>
      <c r="B17365" t="s">
        <v>61567</v>
      </c>
      <c r="C17365" t="s">
        <v>61568</v>
      </c>
      <c r="D17365" t="s">
        <v>42</v>
      </c>
      <c r="E17365">
        <v>600000</v>
      </c>
      <c r="F17365" t="s">
        <v>207</v>
      </c>
      <c r="G17365" t="s">
        <v>128</v>
      </c>
      <c r="H17365" t="s">
        <v>3976</v>
      </c>
      <c r="I17365" t="s">
        <v>3977</v>
      </c>
      <c r="J17365" t="s">
        <v>3977</v>
      </c>
      <c r="K17365">
        <v>1</v>
      </c>
      <c r="M17365" s="1">
        <v>39319</v>
      </c>
      <c r="N17365" s="1">
        <v>39319</v>
      </c>
      <c r="O17365"/>
      <c r="P17365"/>
      <c r="Q17365"/>
      <c r="R17365"/>
    </row>
    <row r="17366" spans="1:18" hidden="1" x14ac:dyDescent="0.2">
      <c r="A17366" t="s">
        <v>61569</v>
      </c>
      <c r="B17366" t="s">
        <v>61570</v>
      </c>
      <c r="C17366" t="s">
        <v>61571</v>
      </c>
      <c r="D17366" t="s">
        <v>36</v>
      </c>
      <c r="E17366" t="s">
        <v>43</v>
      </c>
      <c r="F17366" t="s">
        <v>207</v>
      </c>
      <c r="G17366" t="s">
        <v>25</v>
      </c>
      <c r="H17366" t="s">
        <v>106</v>
      </c>
      <c r="I17366" t="s">
        <v>107</v>
      </c>
      <c r="J17366" t="s">
        <v>5335</v>
      </c>
      <c r="K17366">
        <v>1</v>
      </c>
      <c r="M17366" s="1">
        <v>40909</v>
      </c>
      <c r="N17366" s="1">
        <v>40909</v>
      </c>
      <c r="O17366"/>
      <c r="P17366"/>
      <c r="Q17366"/>
      <c r="R17366"/>
    </row>
    <row r="17367" spans="1:18" x14ac:dyDescent="0.2">
      <c r="A17367" t="s">
        <v>61572</v>
      </c>
      <c r="B17367" t="s">
        <v>61573</v>
      </c>
      <c r="C17367" t="s">
        <v>61574</v>
      </c>
      <c r="D17367" t="s">
        <v>47159</v>
      </c>
      <c r="E17367">
        <v>257000</v>
      </c>
      <c r="F17367" t="s">
        <v>18</v>
      </c>
      <c r="G17367" t="s">
        <v>25</v>
      </c>
      <c r="H17367" t="s">
        <v>106</v>
      </c>
      <c r="I17367" t="s">
        <v>107</v>
      </c>
      <c r="J17367" t="s">
        <v>108</v>
      </c>
      <c r="K17367">
        <v>2</v>
      </c>
      <c r="L17367" s="1">
        <v>41640</v>
      </c>
      <c r="M17367" s="1">
        <v>41734</v>
      </c>
      <c r="N17367" s="1">
        <v>41956</v>
      </c>
    </row>
    <row r="17368" spans="1:18" x14ac:dyDescent="0.2">
      <c r="A17368" t="s">
        <v>61575</v>
      </c>
      <c r="B17368" t="s">
        <v>61576</v>
      </c>
      <c r="C17368" t="s">
        <v>61577</v>
      </c>
      <c r="D17368" t="s">
        <v>127</v>
      </c>
      <c r="E17368">
        <v>50000</v>
      </c>
      <c r="F17368" t="s">
        <v>18</v>
      </c>
      <c r="G17368" t="s">
        <v>1062</v>
      </c>
      <c r="H17368">
        <v>6</v>
      </c>
      <c r="I17368" t="s">
        <v>45548</v>
      </c>
      <c r="J17368" t="s">
        <v>61578</v>
      </c>
      <c r="K17368">
        <v>1</v>
      </c>
      <c r="L17368" s="1">
        <v>41640</v>
      </c>
      <c r="M17368" s="1">
        <v>41821</v>
      </c>
      <c r="N17368" s="1">
        <v>41821</v>
      </c>
    </row>
    <row r="17369" spans="1:18" hidden="1" x14ac:dyDescent="0.2">
      <c r="A17369" t="s">
        <v>61579</v>
      </c>
      <c r="B17369" t="s">
        <v>61580</v>
      </c>
      <c r="C17369" t="s">
        <v>61581</v>
      </c>
      <c r="D17369" t="s">
        <v>36</v>
      </c>
      <c r="E17369">
        <v>825000</v>
      </c>
      <c r="F17369" t="s">
        <v>18</v>
      </c>
      <c r="G17369" t="s">
        <v>25</v>
      </c>
      <c r="H17369" t="s">
        <v>430</v>
      </c>
      <c r="I17369" t="s">
        <v>1750</v>
      </c>
      <c r="J17369" t="s">
        <v>1751</v>
      </c>
      <c r="K17369">
        <v>2</v>
      </c>
      <c r="M17369" s="1">
        <v>41744</v>
      </c>
      <c r="N17369" s="1">
        <v>42214</v>
      </c>
      <c r="O17369"/>
      <c r="P17369"/>
      <c r="Q17369"/>
      <c r="R17369"/>
    </row>
    <row r="17370" spans="1:18" x14ac:dyDescent="0.2">
      <c r="A17370" t="s">
        <v>61582</v>
      </c>
      <c r="B17370" t="s">
        <v>61583</v>
      </c>
      <c r="C17370" t="s">
        <v>61584</v>
      </c>
      <c r="D17370" t="s">
        <v>42</v>
      </c>
      <c r="E17370">
        <v>200000</v>
      </c>
      <c r="F17370" t="s">
        <v>18</v>
      </c>
      <c r="G17370" t="s">
        <v>1370</v>
      </c>
      <c r="H17370">
        <v>5</v>
      </c>
      <c r="I17370" t="s">
        <v>1371</v>
      </c>
      <c r="J17370" t="s">
        <v>1371</v>
      </c>
      <c r="K17370">
        <v>1</v>
      </c>
      <c r="L17370" s="1">
        <v>41306</v>
      </c>
      <c r="M17370" s="1">
        <v>41558</v>
      </c>
      <c r="N17370" s="1">
        <v>41558</v>
      </c>
    </row>
    <row r="17371" spans="1:18" x14ac:dyDescent="0.2">
      <c r="A17371" t="s">
        <v>61585</v>
      </c>
      <c r="B17371" t="s">
        <v>61586</v>
      </c>
      <c r="C17371" t="s">
        <v>61587</v>
      </c>
      <c r="D17371" t="s">
        <v>61588</v>
      </c>
      <c r="E17371">
        <v>87500000</v>
      </c>
      <c r="F17371" t="s">
        <v>18</v>
      </c>
      <c r="G17371" t="s">
        <v>25</v>
      </c>
      <c r="H17371" t="s">
        <v>64</v>
      </c>
      <c r="I17371" t="s">
        <v>65</v>
      </c>
      <c r="J17371" t="s">
        <v>1160</v>
      </c>
      <c r="K17371">
        <v>5</v>
      </c>
      <c r="L17371" s="1">
        <v>39693</v>
      </c>
      <c r="M17371" s="1">
        <v>40518</v>
      </c>
      <c r="N17371" s="1">
        <v>41857</v>
      </c>
    </row>
    <row r="17372" spans="1:18" x14ac:dyDescent="0.2">
      <c r="A17372" t="s">
        <v>61589</v>
      </c>
      <c r="B17372" t="s">
        <v>61590</v>
      </c>
      <c r="C17372" t="s">
        <v>61591</v>
      </c>
      <c r="D17372" t="s">
        <v>61592</v>
      </c>
      <c r="E17372">
        <v>93500100</v>
      </c>
      <c r="F17372" t="s">
        <v>18</v>
      </c>
      <c r="G17372" t="s">
        <v>25</v>
      </c>
      <c r="H17372" t="s">
        <v>380</v>
      </c>
      <c r="I17372" t="s">
        <v>381</v>
      </c>
      <c r="J17372" t="s">
        <v>381</v>
      </c>
      <c r="K17372">
        <v>11</v>
      </c>
      <c r="L17372" s="1">
        <v>39203</v>
      </c>
      <c r="M17372" s="1">
        <v>39083</v>
      </c>
      <c r="N17372" s="1">
        <v>42144</v>
      </c>
    </row>
    <row r="17373" spans="1:18" x14ac:dyDescent="0.2">
      <c r="A17373" t="s">
        <v>61593</v>
      </c>
      <c r="B17373" t="s">
        <v>61594</v>
      </c>
      <c r="C17373" t="s">
        <v>61595</v>
      </c>
      <c r="D17373" t="s">
        <v>56979</v>
      </c>
      <c r="E17373">
        <v>200000</v>
      </c>
      <c r="F17373" t="s">
        <v>18</v>
      </c>
      <c r="G17373" t="s">
        <v>25</v>
      </c>
      <c r="H17373" t="s">
        <v>64</v>
      </c>
      <c r="I17373" t="s">
        <v>65</v>
      </c>
      <c r="J17373" t="s">
        <v>271</v>
      </c>
      <c r="K17373">
        <v>3</v>
      </c>
      <c r="L17373" s="1">
        <v>40969</v>
      </c>
      <c r="M17373" s="1">
        <v>40969</v>
      </c>
      <c r="N17373" s="1">
        <v>41519</v>
      </c>
    </row>
    <row r="17374" spans="1:18" x14ac:dyDescent="0.2">
      <c r="A17374" t="s">
        <v>61596</v>
      </c>
      <c r="B17374" t="s">
        <v>61597</v>
      </c>
      <c r="C17374" t="s">
        <v>61598</v>
      </c>
      <c r="D17374" t="s">
        <v>42</v>
      </c>
      <c r="E17374">
        <v>5067737</v>
      </c>
      <c r="F17374" t="s">
        <v>207</v>
      </c>
      <c r="G17374" t="s">
        <v>25</v>
      </c>
      <c r="H17374" t="s">
        <v>286</v>
      </c>
      <c r="I17374" t="s">
        <v>1030</v>
      </c>
      <c r="J17374" t="s">
        <v>1030</v>
      </c>
      <c r="K17374">
        <v>2</v>
      </c>
      <c r="L17374" s="1">
        <v>32143</v>
      </c>
      <c r="M17374" s="1">
        <v>40567</v>
      </c>
      <c r="N17374" s="1">
        <v>41022</v>
      </c>
    </row>
    <row r="17375" spans="1:18" x14ac:dyDescent="0.2">
      <c r="A17375" t="s">
        <v>61599</v>
      </c>
      <c r="B17375" t="s">
        <v>61600</v>
      </c>
      <c r="C17375" t="s">
        <v>61601</v>
      </c>
      <c r="D17375" t="s">
        <v>741</v>
      </c>
      <c r="E17375">
        <v>100000</v>
      </c>
      <c r="F17375" t="s">
        <v>18</v>
      </c>
      <c r="G17375" t="s">
        <v>25</v>
      </c>
      <c r="H17375" t="s">
        <v>485</v>
      </c>
      <c r="I17375" t="s">
        <v>486</v>
      </c>
      <c r="J17375" t="s">
        <v>487</v>
      </c>
      <c r="K17375">
        <v>1</v>
      </c>
      <c r="L17375" s="1">
        <v>40179</v>
      </c>
      <c r="M17375" s="1">
        <v>41542</v>
      </c>
      <c r="N17375" s="1">
        <v>41542</v>
      </c>
    </row>
    <row r="17376" spans="1:18" x14ac:dyDescent="0.2">
      <c r="A17376" t="s">
        <v>61602</v>
      </c>
      <c r="B17376" t="s">
        <v>61603</v>
      </c>
      <c r="C17376" t="s">
        <v>61604</v>
      </c>
      <c r="D17376" t="s">
        <v>56</v>
      </c>
      <c r="E17376">
        <v>2706000</v>
      </c>
      <c r="F17376" t="s">
        <v>18</v>
      </c>
      <c r="G17376" t="s">
        <v>25</v>
      </c>
      <c r="H17376" t="s">
        <v>380</v>
      </c>
      <c r="I17376" t="s">
        <v>3248</v>
      </c>
      <c r="J17376" t="s">
        <v>3248</v>
      </c>
      <c r="K17376">
        <v>4</v>
      </c>
      <c r="L17376" s="1">
        <v>38353</v>
      </c>
      <c r="M17376" s="1">
        <v>40192</v>
      </c>
      <c r="N17376" s="1">
        <v>41407</v>
      </c>
    </row>
    <row r="17377" spans="1:18" hidden="1" x14ac:dyDescent="0.2">
      <c r="A17377" t="s">
        <v>61605</v>
      </c>
      <c r="B17377" t="s">
        <v>61606</v>
      </c>
      <c r="C17377" t="s">
        <v>61607</v>
      </c>
      <c r="D17377" t="s">
        <v>127</v>
      </c>
      <c r="E17377" t="s">
        <v>43</v>
      </c>
      <c r="F17377" t="s">
        <v>18</v>
      </c>
      <c r="G17377" t="s">
        <v>128</v>
      </c>
      <c r="H17377" t="s">
        <v>129</v>
      </c>
      <c r="I17377" t="s">
        <v>130</v>
      </c>
      <c r="J17377" t="s">
        <v>130</v>
      </c>
      <c r="K17377">
        <v>1</v>
      </c>
      <c r="L17377" s="1">
        <v>40544</v>
      </c>
      <c r="M17377" s="1">
        <v>42065</v>
      </c>
      <c r="N17377" s="1">
        <v>42065</v>
      </c>
      <c r="O17377"/>
      <c r="P17377"/>
      <c r="Q17377"/>
      <c r="R17377"/>
    </row>
    <row r="17378" spans="1:18" hidden="1" x14ac:dyDescent="0.2">
      <c r="A17378" t="s">
        <v>61608</v>
      </c>
      <c r="B17378" t="s">
        <v>61609</v>
      </c>
      <c r="C17378" t="s">
        <v>61610</v>
      </c>
      <c r="E17378" t="s">
        <v>43</v>
      </c>
      <c r="F17378" t="s">
        <v>18</v>
      </c>
      <c r="K17378">
        <v>1</v>
      </c>
      <c r="L17378" s="1">
        <v>41275</v>
      </c>
      <c r="M17378" s="1">
        <v>41275</v>
      </c>
      <c r="N17378" s="1">
        <v>41275</v>
      </c>
      <c r="O17378"/>
      <c r="P17378"/>
      <c r="Q17378"/>
      <c r="R17378"/>
    </row>
    <row r="17379" spans="1:18" hidden="1" x14ac:dyDescent="0.2">
      <c r="A17379" t="s">
        <v>61611</v>
      </c>
      <c r="B17379" t="s">
        <v>61612</v>
      </c>
      <c r="C17379" t="s">
        <v>61613</v>
      </c>
      <c r="D17379" t="s">
        <v>61614</v>
      </c>
      <c r="E17379" t="s">
        <v>43</v>
      </c>
      <c r="F17379" t="s">
        <v>18</v>
      </c>
      <c r="G17379" t="s">
        <v>25</v>
      </c>
      <c r="H17379" t="s">
        <v>64</v>
      </c>
      <c r="I17379" t="s">
        <v>65</v>
      </c>
      <c r="J17379" t="s">
        <v>271</v>
      </c>
      <c r="K17379">
        <v>1</v>
      </c>
      <c r="L17379" s="1">
        <v>41275</v>
      </c>
      <c r="M17379" s="1">
        <v>41653</v>
      </c>
      <c r="N17379" s="1">
        <v>41653</v>
      </c>
      <c r="O17379"/>
      <c r="P17379"/>
      <c r="Q17379"/>
      <c r="R17379"/>
    </row>
    <row r="17380" spans="1:18" x14ac:dyDescent="0.2">
      <c r="A17380" t="s">
        <v>61615</v>
      </c>
      <c r="B17380" t="s">
        <v>61616</v>
      </c>
      <c r="C17380" t="s">
        <v>61617</v>
      </c>
      <c r="D17380" t="s">
        <v>42</v>
      </c>
      <c r="E17380">
        <v>2000000</v>
      </c>
      <c r="F17380" t="s">
        <v>18</v>
      </c>
      <c r="G17380" t="s">
        <v>19</v>
      </c>
      <c r="H17380">
        <v>19</v>
      </c>
      <c r="I17380" t="s">
        <v>474</v>
      </c>
      <c r="J17380" t="s">
        <v>474</v>
      </c>
      <c r="K17380">
        <v>1</v>
      </c>
      <c r="L17380" s="1">
        <v>40179</v>
      </c>
      <c r="M17380" s="1">
        <v>41423</v>
      </c>
      <c r="N17380" s="1">
        <v>41423</v>
      </c>
    </row>
    <row r="17381" spans="1:18" x14ac:dyDescent="0.2">
      <c r="A17381" t="s">
        <v>61618</v>
      </c>
      <c r="B17381" t="s">
        <v>61619</v>
      </c>
      <c r="C17381" t="s">
        <v>61620</v>
      </c>
      <c r="D17381" t="s">
        <v>127</v>
      </c>
      <c r="E17381">
        <v>2058302.7450000001</v>
      </c>
      <c r="F17381" t="s">
        <v>18</v>
      </c>
      <c r="G17381" t="s">
        <v>25</v>
      </c>
      <c r="H17381" t="s">
        <v>1330</v>
      </c>
      <c r="I17381" t="s">
        <v>1331</v>
      </c>
      <c r="J17381" t="s">
        <v>19539</v>
      </c>
      <c r="K17381">
        <v>1</v>
      </c>
      <c r="L17381" s="1">
        <v>41275</v>
      </c>
      <c r="M17381" s="1">
        <v>42135</v>
      </c>
      <c r="N17381" s="1">
        <v>42135</v>
      </c>
    </row>
    <row r="17382" spans="1:18" hidden="1" x14ac:dyDescent="0.2">
      <c r="A17382" t="s">
        <v>61621</v>
      </c>
      <c r="B17382" t="s">
        <v>61622</v>
      </c>
      <c r="C17382" t="s">
        <v>61623</v>
      </c>
      <c r="D17382" t="s">
        <v>53198</v>
      </c>
      <c r="E17382" t="s">
        <v>43</v>
      </c>
      <c r="F17382" t="s">
        <v>18</v>
      </c>
      <c r="G17382" t="s">
        <v>25</v>
      </c>
      <c r="H17382" t="s">
        <v>64</v>
      </c>
      <c r="I17382" t="s">
        <v>95</v>
      </c>
      <c r="J17382" t="s">
        <v>53199</v>
      </c>
      <c r="K17382">
        <v>1</v>
      </c>
      <c r="L17382" s="1">
        <v>40366</v>
      </c>
      <c r="M17382" s="1">
        <v>40622</v>
      </c>
      <c r="N17382" s="1">
        <v>40622</v>
      </c>
      <c r="O17382"/>
      <c r="P17382"/>
      <c r="Q17382"/>
      <c r="R17382"/>
    </row>
    <row r="17383" spans="1:18" hidden="1" x14ac:dyDescent="0.2">
      <c r="A17383" t="s">
        <v>61624</v>
      </c>
      <c r="B17383" t="s">
        <v>61625</v>
      </c>
      <c r="C17383" t="s">
        <v>61626</v>
      </c>
      <c r="D17383" t="s">
        <v>61627</v>
      </c>
      <c r="E17383" t="s">
        <v>43</v>
      </c>
      <c r="F17383" t="s">
        <v>18</v>
      </c>
      <c r="G17383" t="s">
        <v>57</v>
      </c>
      <c r="H17383" t="s">
        <v>202</v>
      </c>
      <c r="I17383" t="s">
        <v>203</v>
      </c>
      <c r="J17383" t="s">
        <v>25187</v>
      </c>
      <c r="K17383">
        <v>1</v>
      </c>
      <c r="L17383" s="1">
        <v>40269</v>
      </c>
      <c r="M17383" s="1">
        <v>41660</v>
      </c>
      <c r="N17383" s="1">
        <v>41660</v>
      </c>
      <c r="O17383"/>
      <c r="P17383"/>
      <c r="Q17383"/>
      <c r="R17383"/>
    </row>
    <row r="17384" spans="1:18" x14ac:dyDescent="0.2">
      <c r="A17384" t="s">
        <v>61628</v>
      </c>
      <c r="B17384" t="s">
        <v>61629</v>
      </c>
      <c r="C17384" t="s">
        <v>61630</v>
      </c>
      <c r="D17384" t="s">
        <v>256</v>
      </c>
      <c r="E17384">
        <v>964000</v>
      </c>
      <c r="F17384" t="s">
        <v>207</v>
      </c>
      <c r="G17384" t="s">
        <v>19</v>
      </c>
      <c r="H17384">
        <v>25</v>
      </c>
      <c r="I17384" t="s">
        <v>151</v>
      </c>
      <c r="J17384" t="s">
        <v>151</v>
      </c>
      <c r="K17384">
        <v>1</v>
      </c>
      <c r="L17384" s="1">
        <v>36892</v>
      </c>
      <c r="M17384" s="1">
        <v>39534</v>
      </c>
      <c r="N17384" s="1">
        <v>39534</v>
      </c>
    </row>
    <row r="17385" spans="1:18" x14ac:dyDescent="0.2">
      <c r="A17385" t="s">
        <v>61631</v>
      </c>
      <c r="B17385" t="s">
        <v>61632</v>
      </c>
      <c r="C17385" t="s">
        <v>61633</v>
      </c>
      <c r="D17385" t="s">
        <v>61634</v>
      </c>
      <c r="E17385">
        <v>50000</v>
      </c>
      <c r="F17385" t="s">
        <v>18</v>
      </c>
      <c r="G17385" t="s">
        <v>19</v>
      </c>
      <c r="H17385">
        <v>25</v>
      </c>
      <c r="I17385" t="s">
        <v>151</v>
      </c>
      <c r="J17385" t="s">
        <v>151</v>
      </c>
      <c r="K17385">
        <v>2</v>
      </c>
      <c r="L17385" s="1">
        <v>41275</v>
      </c>
      <c r="M17385" s="1">
        <v>41455</v>
      </c>
      <c r="N17385" s="1">
        <v>42177</v>
      </c>
    </row>
    <row r="17386" spans="1:18" x14ac:dyDescent="0.2">
      <c r="A17386" t="s">
        <v>61635</v>
      </c>
      <c r="B17386" t="s">
        <v>61636</v>
      </c>
      <c r="C17386" t="s">
        <v>61637</v>
      </c>
      <c r="D17386" t="s">
        <v>61638</v>
      </c>
      <c r="E17386">
        <v>2860000</v>
      </c>
      <c r="F17386" t="s">
        <v>18</v>
      </c>
      <c r="G17386" t="s">
        <v>25</v>
      </c>
      <c r="H17386" t="s">
        <v>64</v>
      </c>
      <c r="I17386" t="s">
        <v>65</v>
      </c>
      <c r="J17386" t="s">
        <v>13284</v>
      </c>
      <c r="K17386">
        <v>3</v>
      </c>
      <c r="L17386" s="1">
        <v>40575</v>
      </c>
      <c r="M17386" s="1">
        <v>41150</v>
      </c>
      <c r="N17386" s="1">
        <v>41789</v>
      </c>
    </row>
    <row r="17387" spans="1:18" x14ac:dyDescent="0.2">
      <c r="A17387" t="s">
        <v>61639</v>
      </c>
      <c r="B17387" t="s">
        <v>61640</v>
      </c>
      <c r="C17387" t="s">
        <v>61641</v>
      </c>
      <c r="D17387" t="s">
        <v>61642</v>
      </c>
      <c r="E17387">
        <v>4100000</v>
      </c>
      <c r="F17387" t="s">
        <v>18</v>
      </c>
      <c r="G17387" t="s">
        <v>25</v>
      </c>
      <c r="H17387" t="s">
        <v>158</v>
      </c>
      <c r="I17387" t="s">
        <v>244</v>
      </c>
      <c r="J17387" t="s">
        <v>244</v>
      </c>
      <c r="K17387">
        <v>4</v>
      </c>
      <c r="L17387" s="1">
        <v>39143</v>
      </c>
      <c r="M17387" s="1">
        <v>41275</v>
      </c>
      <c r="N17387" s="1">
        <v>42060</v>
      </c>
    </row>
    <row r="17388" spans="1:18" hidden="1" x14ac:dyDescent="0.2">
      <c r="A17388" t="s">
        <v>61643</v>
      </c>
      <c r="B17388" t="s">
        <v>61644</v>
      </c>
      <c r="C17388" t="s">
        <v>61645</v>
      </c>
      <c r="D17388" t="s">
        <v>127</v>
      </c>
      <c r="E17388" t="s">
        <v>43</v>
      </c>
      <c r="F17388" t="s">
        <v>18</v>
      </c>
      <c r="G17388" t="s">
        <v>25</v>
      </c>
      <c r="H17388" t="s">
        <v>64</v>
      </c>
      <c r="I17388" t="s">
        <v>95</v>
      </c>
      <c r="J17388" t="s">
        <v>95</v>
      </c>
      <c r="K17388">
        <v>1</v>
      </c>
      <c r="L17388" s="1">
        <v>40909</v>
      </c>
      <c r="M17388" s="1">
        <v>42306</v>
      </c>
      <c r="N17388" s="1">
        <v>42306</v>
      </c>
      <c r="O17388"/>
      <c r="P17388"/>
      <c r="Q17388"/>
      <c r="R17388"/>
    </row>
    <row r="17389" spans="1:18" x14ac:dyDescent="0.2">
      <c r="A17389" t="s">
        <v>61646</v>
      </c>
      <c r="B17389" t="s">
        <v>61647</v>
      </c>
      <c r="C17389" t="s">
        <v>61648</v>
      </c>
      <c r="D17389" t="s">
        <v>127</v>
      </c>
      <c r="E17389">
        <v>210155</v>
      </c>
      <c r="F17389" t="s">
        <v>18</v>
      </c>
      <c r="G17389" t="s">
        <v>19</v>
      </c>
      <c r="H17389">
        <v>7</v>
      </c>
      <c r="I17389" t="s">
        <v>672</v>
      </c>
      <c r="J17389" t="s">
        <v>672</v>
      </c>
      <c r="K17389">
        <v>1</v>
      </c>
      <c r="L17389" s="1">
        <v>40544</v>
      </c>
      <c r="M17389" s="1">
        <v>42233</v>
      </c>
      <c r="N17389" s="1">
        <v>42233</v>
      </c>
    </row>
    <row r="17390" spans="1:18" x14ac:dyDescent="0.2">
      <c r="A17390" t="s">
        <v>61649</v>
      </c>
      <c r="B17390" t="s">
        <v>61650</v>
      </c>
      <c r="C17390" t="s">
        <v>61651</v>
      </c>
      <c r="D17390" t="s">
        <v>61652</v>
      </c>
      <c r="E17390">
        <v>166695.97519999999</v>
      </c>
      <c r="F17390" t="s">
        <v>18</v>
      </c>
      <c r="G17390" t="s">
        <v>3403</v>
      </c>
      <c r="H17390">
        <v>7</v>
      </c>
      <c r="I17390" t="s">
        <v>3404</v>
      </c>
      <c r="J17390" t="s">
        <v>3404</v>
      </c>
      <c r="K17390">
        <v>3</v>
      </c>
      <c r="L17390" s="1">
        <v>40861</v>
      </c>
      <c r="M17390" s="1">
        <v>41153</v>
      </c>
      <c r="N17390" s="1">
        <v>41456</v>
      </c>
    </row>
    <row r="17391" spans="1:18" x14ac:dyDescent="0.2">
      <c r="A17391" t="s">
        <v>61653</v>
      </c>
      <c r="B17391" t="s">
        <v>61654</v>
      </c>
      <c r="C17391" t="s">
        <v>61655</v>
      </c>
      <c r="D17391" t="s">
        <v>256</v>
      </c>
      <c r="E17391">
        <v>18000</v>
      </c>
      <c r="F17391" t="s">
        <v>18</v>
      </c>
      <c r="G17391" t="s">
        <v>25</v>
      </c>
      <c r="H17391" t="s">
        <v>158</v>
      </c>
      <c r="I17391" t="s">
        <v>244</v>
      </c>
      <c r="J17391" t="s">
        <v>244</v>
      </c>
      <c r="K17391">
        <v>1</v>
      </c>
      <c r="L17391" s="1">
        <v>41275</v>
      </c>
      <c r="M17391" s="1">
        <v>41426</v>
      </c>
      <c r="N17391" s="1">
        <v>41426</v>
      </c>
    </row>
    <row r="17392" spans="1:18" hidden="1" x14ac:dyDescent="0.2">
      <c r="A17392" t="s">
        <v>61656</v>
      </c>
      <c r="B17392" t="s">
        <v>61657</v>
      </c>
      <c r="C17392" t="s">
        <v>61658</v>
      </c>
      <c r="E17392" t="s">
        <v>43</v>
      </c>
      <c r="F17392" t="s">
        <v>18</v>
      </c>
      <c r="K17392">
        <v>1</v>
      </c>
      <c r="L17392" s="1">
        <v>41739</v>
      </c>
      <c r="M17392" s="1">
        <v>42005</v>
      </c>
      <c r="N17392" s="1">
        <v>42005</v>
      </c>
      <c r="O17392"/>
      <c r="P17392"/>
      <c r="Q17392"/>
      <c r="R17392"/>
    </row>
    <row r="17393" spans="1:18" x14ac:dyDescent="0.2">
      <c r="A17393" t="s">
        <v>61659</v>
      </c>
      <c r="B17393" t="s">
        <v>61660</v>
      </c>
      <c r="C17393" t="s">
        <v>61661</v>
      </c>
      <c r="D17393" t="s">
        <v>61662</v>
      </c>
      <c r="E17393">
        <v>40010000</v>
      </c>
      <c r="F17393" t="s">
        <v>18</v>
      </c>
      <c r="G17393" t="s">
        <v>25</v>
      </c>
      <c r="H17393" t="s">
        <v>64</v>
      </c>
      <c r="I17393" t="s">
        <v>65</v>
      </c>
      <c r="J17393" t="s">
        <v>1251</v>
      </c>
      <c r="K17393">
        <v>6</v>
      </c>
      <c r="L17393" s="1">
        <v>38961</v>
      </c>
      <c r="M17393" s="1">
        <v>38930</v>
      </c>
      <c r="N17393" s="1">
        <v>41183</v>
      </c>
    </row>
    <row r="17394" spans="1:18" x14ac:dyDescent="0.2">
      <c r="A17394" t="s">
        <v>61663</v>
      </c>
      <c r="B17394" t="s">
        <v>61664</v>
      </c>
      <c r="C17394" t="s">
        <v>61665</v>
      </c>
      <c r="D17394" t="s">
        <v>256</v>
      </c>
      <c r="E17394">
        <v>8100000</v>
      </c>
      <c r="F17394" t="s">
        <v>18</v>
      </c>
      <c r="G17394" t="s">
        <v>25</v>
      </c>
      <c r="H17394" t="s">
        <v>64</v>
      </c>
      <c r="I17394" t="s">
        <v>65</v>
      </c>
      <c r="J17394" t="s">
        <v>4002</v>
      </c>
      <c r="K17394">
        <v>2</v>
      </c>
      <c r="L17394" s="1">
        <v>40179</v>
      </c>
      <c r="M17394" s="1">
        <v>40575</v>
      </c>
      <c r="N17394" s="1">
        <v>40974</v>
      </c>
    </row>
    <row r="17395" spans="1:18" x14ac:dyDescent="0.2">
      <c r="A17395" t="s">
        <v>61666</v>
      </c>
      <c r="B17395" t="s">
        <v>61667</v>
      </c>
      <c r="C17395" t="s">
        <v>61668</v>
      </c>
      <c r="D17395" t="s">
        <v>61669</v>
      </c>
      <c r="E17395">
        <v>50000</v>
      </c>
      <c r="F17395" t="s">
        <v>18</v>
      </c>
      <c r="G17395" t="s">
        <v>25</v>
      </c>
      <c r="H17395" t="s">
        <v>582</v>
      </c>
      <c r="I17395" t="s">
        <v>23901</v>
      </c>
      <c r="J17395" t="s">
        <v>23901</v>
      </c>
      <c r="K17395">
        <v>1</v>
      </c>
      <c r="L17395" s="1">
        <v>41355</v>
      </c>
      <c r="M17395" s="1">
        <v>41334</v>
      </c>
      <c r="N17395" s="1">
        <v>41334</v>
      </c>
    </row>
    <row r="17396" spans="1:18" x14ac:dyDescent="0.2">
      <c r="A17396" t="s">
        <v>61670</v>
      </c>
      <c r="B17396" t="s">
        <v>61671</v>
      </c>
      <c r="C17396" t="s">
        <v>61672</v>
      </c>
      <c r="D17396" t="s">
        <v>127</v>
      </c>
      <c r="E17396">
        <v>18000</v>
      </c>
      <c r="F17396" t="s">
        <v>18</v>
      </c>
      <c r="G17396" t="s">
        <v>25</v>
      </c>
      <c r="H17396" t="s">
        <v>106</v>
      </c>
      <c r="I17396" t="s">
        <v>107</v>
      </c>
      <c r="J17396" t="s">
        <v>5335</v>
      </c>
      <c r="K17396">
        <v>1</v>
      </c>
      <c r="L17396" s="1">
        <v>40909</v>
      </c>
      <c r="M17396" s="1">
        <v>42036</v>
      </c>
      <c r="N17396" s="1">
        <v>42036</v>
      </c>
    </row>
    <row r="17397" spans="1:18" hidden="1" x14ac:dyDescent="0.2">
      <c r="A17397" t="s">
        <v>61673</v>
      </c>
      <c r="B17397" t="s">
        <v>61674</v>
      </c>
      <c r="C17397" t="s">
        <v>61675</v>
      </c>
      <c r="D17397" t="s">
        <v>256</v>
      </c>
      <c r="E17397">
        <v>14300000</v>
      </c>
      <c r="F17397" t="s">
        <v>18</v>
      </c>
      <c r="G17397" t="s">
        <v>25</v>
      </c>
      <c r="H17397" t="s">
        <v>380</v>
      </c>
      <c r="I17397" t="s">
        <v>381</v>
      </c>
      <c r="J17397" t="s">
        <v>381</v>
      </c>
      <c r="K17397">
        <v>1</v>
      </c>
      <c r="M17397" s="1">
        <v>40255</v>
      </c>
      <c r="N17397" s="1">
        <v>40255</v>
      </c>
      <c r="O17397"/>
      <c r="P17397"/>
      <c r="Q17397"/>
      <c r="R17397"/>
    </row>
    <row r="17398" spans="1:18" hidden="1" x14ac:dyDescent="0.2">
      <c r="A17398" t="s">
        <v>61676</v>
      </c>
      <c r="B17398" t="s">
        <v>61677</v>
      </c>
      <c r="E17398" t="s">
        <v>43</v>
      </c>
      <c r="F17398" t="s">
        <v>113</v>
      </c>
      <c r="G17398" t="s">
        <v>25</v>
      </c>
      <c r="H17398" t="s">
        <v>430</v>
      </c>
      <c r="I17398" t="s">
        <v>528</v>
      </c>
      <c r="J17398" t="s">
        <v>4105</v>
      </c>
      <c r="K17398">
        <v>1</v>
      </c>
      <c r="L17398" s="1">
        <v>30682</v>
      </c>
      <c r="M17398" s="1">
        <v>35325</v>
      </c>
      <c r="N17398" s="1">
        <v>35325</v>
      </c>
      <c r="O17398"/>
      <c r="P17398"/>
      <c r="Q17398"/>
      <c r="R17398"/>
    </row>
    <row r="17399" spans="1:18" x14ac:dyDescent="0.2">
      <c r="A17399" t="s">
        <v>61678</v>
      </c>
      <c r="B17399" t="s">
        <v>61679</v>
      </c>
      <c r="C17399" t="s">
        <v>61680</v>
      </c>
      <c r="D17399" t="s">
        <v>3708</v>
      </c>
      <c r="E17399">
        <v>29000000</v>
      </c>
      <c r="F17399" t="s">
        <v>18</v>
      </c>
      <c r="G17399" t="s">
        <v>25</v>
      </c>
      <c r="H17399" t="s">
        <v>64</v>
      </c>
      <c r="I17399" t="s">
        <v>65</v>
      </c>
      <c r="J17399" t="s">
        <v>71</v>
      </c>
      <c r="K17399">
        <v>2</v>
      </c>
      <c r="L17399" s="1">
        <v>40909</v>
      </c>
      <c r="M17399" s="1">
        <v>41612</v>
      </c>
      <c r="N17399" s="1">
        <v>42328</v>
      </c>
    </row>
    <row r="17400" spans="1:18" x14ac:dyDescent="0.2">
      <c r="A17400" t="s">
        <v>61681</v>
      </c>
      <c r="B17400" t="s">
        <v>61682</v>
      </c>
      <c r="C17400" t="s">
        <v>61683</v>
      </c>
      <c r="D17400" t="s">
        <v>61684</v>
      </c>
      <c r="E17400">
        <v>3050000</v>
      </c>
      <c r="F17400" t="s">
        <v>18</v>
      </c>
      <c r="G17400" t="s">
        <v>25</v>
      </c>
      <c r="H17400" t="s">
        <v>64</v>
      </c>
      <c r="I17400" t="s">
        <v>65</v>
      </c>
      <c r="J17400" t="s">
        <v>240</v>
      </c>
      <c r="K17400">
        <v>2</v>
      </c>
      <c r="L17400" s="1">
        <v>41276</v>
      </c>
      <c r="M17400" s="1">
        <v>41277</v>
      </c>
      <c r="N17400" s="1">
        <v>42099</v>
      </c>
    </row>
    <row r="17401" spans="1:18" x14ac:dyDescent="0.2">
      <c r="A17401" t="s">
        <v>61685</v>
      </c>
      <c r="B17401" t="s">
        <v>61686</v>
      </c>
      <c r="C17401" t="s">
        <v>61687</v>
      </c>
      <c r="D17401" t="s">
        <v>94</v>
      </c>
      <c r="E17401">
        <v>685000</v>
      </c>
      <c r="F17401" t="s">
        <v>18</v>
      </c>
      <c r="G17401" t="s">
        <v>25</v>
      </c>
      <c r="H17401" t="s">
        <v>44</v>
      </c>
      <c r="I17401" t="s">
        <v>282</v>
      </c>
      <c r="J17401" t="s">
        <v>856</v>
      </c>
      <c r="K17401">
        <v>1</v>
      </c>
      <c r="L17401" s="1">
        <v>40544</v>
      </c>
      <c r="M17401" s="1">
        <v>40779</v>
      </c>
      <c r="N17401" s="1">
        <v>40779</v>
      </c>
    </row>
    <row r="17402" spans="1:18" x14ac:dyDescent="0.2">
      <c r="A17402" t="s">
        <v>61688</v>
      </c>
      <c r="B17402" t="s">
        <v>61689</v>
      </c>
      <c r="C17402" t="s">
        <v>61690</v>
      </c>
      <c r="D17402" t="s">
        <v>56979</v>
      </c>
      <c r="E17402">
        <v>600000</v>
      </c>
      <c r="F17402" t="s">
        <v>18</v>
      </c>
      <c r="G17402" t="s">
        <v>25</v>
      </c>
      <c r="H17402" t="s">
        <v>106</v>
      </c>
      <c r="I17402" t="s">
        <v>107</v>
      </c>
      <c r="J17402" t="s">
        <v>108</v>
      </c>
      <c r="K17402">
        <v>1</v>
      </c>
      <c r="L17402" s="1">
        <v>41091</v>
      </c>
      <c r="M17402" s="1">
        <v>41182</v>
      </c>
      <c r="N17402" s="1">
        <v>41182</v>
      </c>
    </row>
    <row r="17403" spans="1:18" hidden="1" x14ac:dyDescent="0.2">
      <c r="A17403" t="s">
        <v>61691</v>
      </c>
      <c r="B17403" t="s">
        <v>61692</v>
      </c>
      <c r="C17403" t="s">
        <v>61693</v>
      </c>
      <c r="D17403" t="s">
        <v>61694</v>
      </c>
      <c r="E17403">
        <v>2200000</v>
      </c>
      <c r="F17403" t="s">
        <v>18</v>
      </c>
      <c r="G17403" t="s">
        <v>25</v>
      </c>
      <c r="H17403" t="s">
        <v>64</v>
      </c>
      <c r="I17403" t="s">
        <v>65</v>
      </c>
      <c r="J17403" t="s">
        <v>271</v>
      </c>
      <c r="K17403">
        <v>2</v>
      </c>
      <c r="M17403" s="1">
        <v>40809</v>
      </c>
      <c r="N17403" s="1">
        <v>41135</v>
      </c>
      <c r="O17403"/>
      <c r="P17403"/>
      <c r="Q17403"/>
      <c r="R17403"/>
    </row>
    <row r="17404" spans="1:18" hidden="1" x14ac:dyDescent="0.2">
      <c r="A17404" t="s">
        <v>61695</v>
      </c>
      <c r="B17404" t="s">
        <v>61696</v>
      </c>
      <c r="C17404" t="s">
        <v>61697</v>
      </c>
      <c r="D17404" t="s">
        <v>127</v>
      </c>
      <c r="E17404" t="s">
        <v>43</v>
      </c>
      <c r="F17404" t="s">
        <v>18</v>
      </c>
      <c r="G17404" t="s">
        <v>57</v>
      </c>
      <c r="H17404" t="s">
        <v>202</v>
      </c>
      <c r="I17404" t="s">
        <v>203</v>
      </c>
      <c r="J17404" t="s">
        <v>203</v>
      </c>
      <c r="K17404">
        <v>1</v>
      </c>
      <c r="M17404" s="1">
        <v>42044</v>
      </c>
      <c r="N17404" s="1">
        <v>42044</v>
      </c>
      <c r="O17404"/>
      <c r="P17404"/>
      <c r="Q17404"/>
      <c r="R17404"/>
    </row>
    <row r="17405" spans="1:18" hidden="1" x14ac:dyDescent="0.2">
      <c r="A17405" t="s">
        <v>61698</v>
      </c>
      <c r="B17405" t="s">
        <v>61699</v>
      </c>
      <c r="C17405" t="s">
        <v>61700</v>
      </c>
      <c r="D17405" t="s">
        <v>61701</v>
      </c>
      <c r="E17405">
        <v>1570000</v>
      </c>
      <c r="F17405" t="s">
        <v>18</v>
      </c>
      <c r="G17405" t="s">
        <v>25</v>
      </c>
      <c r="H17405" t="s">
        <v>64</v>
      </c>
      <c r="I17405" t="s">
        <v>61702</v>
      </c>
      <c r="J17405" t="s">
        <v>61702</v>
      </c>
      <c r="K17405">
        <v>2</v>
      </c>
      <c r="M17405" s="1">
        <v>41030</v>
      </c>
      <c r="N17405" s="1">
        <v>41891</v>
      </c>
      <c r="O17405"/>
      <c r="P17405"/>
      <c r="Q17405"/>
      <c r="R17405"/>
    </row>
    <row r="17406" spans="1:18" hidden="1" x14ac:dyDescent="0.2">
      <c r="A17406" t="s">
        <v>61703</v>
      </c>
      <c r="B17406" t="s">
        <v>61704</v>
      </c>
      <c r="C17406" t="s">
        <v>61705</v>
      </c>
      <c r="D17406" t="s">
        <v>10762</v>
      </c>
      <c r="E17406">
        <v>1700000</v>
      </c>
      <c r="F17406" t="s">
        <v>113</v>
      </c>
      <c r="G17406" t="s">
        <v>25</v>
      </c>
      <c r="H17406" t="s">
        <v>1352</v>
      </c>
      <c r="I17406" t="s">
        <v>1353</v>
      </c>
      <c r="J17406" t="s">
        <v>6243</v>
      </c>
      <c r="K17406">
        <v>2</v>
      </c>
      <c r="M17406" s="1">
        <v>39547</v>
      </c>
      <c r="N17406" s="1">
        <v>40064</v>
      </c>
      <c r="O17406"/>
      <c r="P17406"/>
      <c r="Q17406"/>
      <c r="R17406"/>
    </row>
    <row r="17407" spans="1:18" hidden="1" x14ac:dyDescent="0.2">
      <c r="A17407" t="s">
        <v>61706</v>
      </c>
      <c r="B17407" t="s">
        <v>61707</v>
      </c>
      <c r="C17407" t="s">
        <v>61708</v>
      </c>
      <c r="D17407" t="s">
        <v>127</v>
      </c>
      <c r="E17407" t="s">
        <v>43</v>
      </c>
      <c r="F17407" t="s">
        <v>18</v>
      </c>
      <c r="G17407" t="s">
        <v>128</v>
      </c>
      <c r="H17407" t="s">
        <v>129</v>
      </c>
      <c r="I17407" t="s">
        <v>130</v>
      </c>
      <c r="J17407" t="s">
        <v>130</v>
      </c>
      <c r="K17407">
        <v>1</v>
      </c>
      <c r="L17407" s="1">
        <v>42186</v>
      </c>
      <c r="M17407" s="1">
        <v>41913</v>
      </c>
      <c r="N17407" s="1">
        <v>41913</v>
      </c>
      <c r="O17407"/>
      <c r="P17407"/>
      <c r="Q17407"/>
      <c r="R17407"/>
    </row>
    <row r="17408" spans="1:18" x14ac:dyDescent="0.2">
      <c r="A17408" t="s">
        <v>61709</v>
      </c>
      <c r="B17408" t="s">
        <v>61710</v>
      </c>
      <c r="C17408" t="s">
        <v>61711</v>
      </c>
      <c r="D17408" t="s">
        <v>256</v>
      </c>
      <c r="E17408">
        <v>10000000</v>
      </c>
      <c r="F17408" t="s">
        <v>18</v>
      </c>
      <c r="G17408" t="s">
        <v>1138</v>
      </c>
      <c r="H17408">
        <v>27</v>
      </c>
      <c r="I17408" t="s">
        <v>1745</v>
      </c>
      <c r="J17408" t="s">
        <v>1746</v>
      </c>
      <c r="K17408">
        <v>1</v>
      </c>
      <c r="L17408" s="1">
        <v>41416</v>
      </c>
      <c r="M17408" s="1">
        <v>42136</v>
      </c>
      <c r="N17408" s="1">
        <v>42136</v>
      </c>
    </row>
    <row r="17409" spans="1:18" hidden="1" x14ac:dyDescent="0.2">
      <c r="A17409" t="s">
        <v>61712</v>
      </c>
      <c r="B17409" t="s">
        <v>61713</v>
      </c>
      <c r="C17409" t="s">
        <v>61714</v>
      </c>
      <c r="D17409" t="s">
        <v>8070</v>
      </c>
      <c r="E17409">
        <v>130390</v>
      </c>
      <c r="F17409" t="s">
        <v>18</v>
      </c>
      <c r="G17409" t="s">
        <v>552</v>
      </c>
      <c r="H17409">
        <v>56</v>
      </c>
      <c r="I17409" t="s">
        <v>2552</v>
      </c>
      <c r="J17409" t="s">
        <v>2552</v>
      </c>
      <c r="K17409">
        <v>1</v>
      </c>
      <c r="M17409" s="1">
        <v>41281</v>
      </c>
      <c r="N17409" s="1">
        <v>41281</v>
      </c>
      <c r="O17409"/>
      <c r="P17409"/>
      <c r="Q17409"/>
      <c r="R17409"/>
    </row>
    <row r="17410" spans="1:18" x14ac:dyDescent="0.2">
      <c r="A17410" t="s">
        <v>61715</v>
      </c>
      <c r="B17410" t="s">
        <v>61716</v>
      </c>
      <c r="C17410" t="s">
        <v>61717</v>
      </c>
      <c r="D17410" t="s">
        <v>61718</v>
      </c>
      <c r="E17410">
        <v>2000000</v>
      </c>
      <c r="F17410" t="s">
        <v>18</v>
      </c>
      <c r="G17410" t="s">
        <v>19</v>
      </c>
      <c r="H17410">
        <v>7</v>
      </c>
      <c r="I17410" t="s">
        <v>672</v>
      </c>
      <c r="J17410" t="s">
        <v>672</v>
      </c>
      <c r="K17410">
        <v>3</v>
      </c>
      <c r="L17410" s="1">
        <v>40544</v>
      </c>
      <c r="M17410" s="1">
        <v>40634</v>
      </c>
      <c r="N17410" s="1">
        <v>42178</v>
      </c>
    </row>
    <row r="17411" spans="1:18" hidden="1" x14ac:dyDescent="0.2">
      <c r="A17411" t="s">
        <v>61719</v>
      </c>
      <c r="B17411" t="s">
        <v>61720</v>
      </c>
      <c r="C17411" t="s">
        <v>61721</v>
      </c>
      <c r="D17411" t="s">
        <v>70</v>
      </c>
      <c r="E17411">
        <v>128660</v>
      </c>
      <c r="F17411" t="s">
        <v>18</v>
      </c>
      <c r="G17411" t="s">
        <v>2906</v>
      </c>
      <c r="H17411">
        <v>86</v>
      </c>
      <c r="I17411" t="s">
        <v>5956</v>
      </c>
      <c r="J17411" t="s">
        <v>5956</v>
      </c>
      <c r="K17411">
        <v>1</v>
      </c>
      <c r="M17411" s="1">
        <v>41423</v>
      </c>
      <c r="N17411" s="1">
        <v>41423</v>
      </c>
      <c r="O17411"/>
      <c r="P17411"/>
      <c r="Q17411"/>
      <c r="R17411"/>
    </row>
    <row r="17412" spans="1:18" x14ac:dyDescent="0.2">
      <c r="A17412" t="s">
        <v>61722</v>
      </c>
      <c r="B17412" t="s">
        <v>61723</v>
      </c>
      <c r="C17412" t="s">
        <v>61724</v>
      </c>
      <c r="D17412" t="s">
        <v>56</v>
      </c>
      <c r="E17412">
        <v>1352713</v>
      </c>
      <c r="F17412" t="s">
        <v>18</v>
      </c>
      <c r="G17412" t="s">
        <v>25</v>
      </c>
      <c r="H17412" t="s">
        <v>1306</v>
      </c>
      <c r="I17412" t="s">
        <v>1339</v>
      </c>
      <c r="J17412" t="s">
        <v>1339</v>
      </c>
      <c r="K17412">
        <v>2</v>
      </c>
      <c r="L17412" s="1">
        <v>40544</v>
      </c>
      <c r="M17412" s="1">
        <v>41428</v>
      </c>
      <c r="N17412" s="1">
        <v>41660</v>
      </c>
    </row>
    <row r="17413" spans="1:18" hidden="1" x14ac:dyDescent="0.2">
      <c r="A17413" t="s">
        <v>61725</v>
      </c>
      <c r="B17413" t="s">
        <v>61726</v>
      </c>
      <c r="C17413" t="s">
        <v>61727</v>
      </c>
      <c r="D17413" t="s">
        <v>61728</v>
      </c>
      <c r="E17413">
        <v>20385</v>
      </c>
      <c r="F17413" t="s">
        <v>18</v>
      </c>
      <c r="G17413" t="s">
        <v>458</v>
      </c>
      <c r="H17413">
        <v>66</v>
      </c>
      <c r="I17413" t="s">
        <v>2692</v>
      </c>
      <c r="J17413" t="s">
        <v>2693</v>
      </c>
      <c r="K17413">
        <v>1</v>
      </c>
      <c r="M17413" s="1">
        <v>41609</v>
      </c>
      <c r="N17413" s="1">
        <v>41609</v>
      </c>
      <c r="O17413"/>
      <c r="P17413"/>
      <c r="Q17413"/>
      <c r="R17413"/>
    </row>
    <row r="17414" spans="1:18" x14ac:dyDescent="0.2">
      <c r="A17414" t="s">
        <v>61729</v>
      </c>
      <c r="B17414" t="s">
        <v>61730</v>
      </c>
      <c r="C17414" t="s">
        <v>61731</v>
      </c>
      <c r="D17414" t="s">
        <v>61732</v>
      </c>
      <c r="E17414">
        <v>530000</v>
      </c>
      <c r="F17414" t="s">
        <v>18</v>
      </c>
      <c r="G17414" t="s">
        <v>25</v>
      </c>
      <c r="H17414" t="s">
        <v>142</v>
      </c>
      <c r="I17414" t="s">
        <v>143</v>
      </c>
      <c r="J17414" t="s">
        <v>438</v>
      </c>
      <c r="K17414">
        <v>1</v>
      </c>
      <c r="L17414" s="1">
        <v>41030</v>
      </c>
      <c r="M17414" s="1">
        <v>41568</v>
      </c>
      <c r="N17414" s="1">
        <v>41568</v>
      </c>
    </row>
    <row r="17415" spans="1:18" x14ac:dyDescent="0.2">
      <c r="A17415" t="s">
        <v>61733</v>
      </c>
      <c r="B17415" t="s">
        <v>61734</v>
      </c>
      <c r="D17415" t="s">
        <v>61735</v>
      </c>
      <c r="E17415">
        <v>28000</v>
      </c>
      <c r="F17415" t="s">
        <v>207</v>
      </c>
      <c r="K17415">
        <v>2</v>
      </c>
      <c r="L17415" s="1">
        <v>40613</v>
      </c>
      <c r="M17415" s="1">
        <v>40664</v>
      </c>
      <c r="N17415" s="1">
        <v>41153</v>
      </c>
    </row>
    <row r="17416" spans="1:18" x14ac:dyDescent="0.2">
      <c r="A17416" t="s">
        <v>61736</v>
      </c>
      <c r="B17416" t="s">
        <v>61737</v>
      </c>
      <c r="C17416" t="s">
        <v>61738</v>
      </c>
      <c r="D17416" t="s">
        <v>61739</v>
      </c>
      <c r="E17416">
        <v>694280</v>
      </c>
      <c r="F17416" t="s">
        <v>18</v>
      </c>
      <c r="G17416" t="s">
        <v>165</v>
      </c>
      <c r="H17416" t="s">
        <v>166</v>
      </c>
      <c r="I17416" t="s">
        <v>167</v>
      </c>
      <c r="J17416" t="s">
        <v>167</v>
      </c>
      <c r="K17416">
        <v>2</v>
      </c>
      <c r="L17416" s="1">
        <v>40238</v>
      </c>
      <c r="M17416" s="1">
        <v>40483</v>
      </c>
      <c r="N17416" s="1">
        <v>40603</v>
      </c>
    </row>
    <row r="17417" spans="1:18" hidden="1" x14ac:dyDescent="0.2">
      <c r="A17417" t="s">
        <v>61740</v>
      </c>
      <c r="B17417" t="s">
        <v>61741</v>
      </c>
      <c r="C17417" t="s">
        <v>61742</v>
      </c>
      <c r="D17417" t="s">
        <v>37718</v>
      </c>
      <c r="E17417" t="s">
        <v>43</v>
      </c>
      <c r="F17417" t="s">
        <v>18</v>
      </c>
      <c r="G17417" t="s">
        <v>25</v>
      </c>
      <c r="H17417" t="s">
        <v>64</v>
      </c>
      <c r="I17417" t="s">
        <v>65</v>
      </c>
      <c r="J17417" t="s">
        <v>5485</v>
      </c>
      <c r="K17417">
        <v>1</v>
      </c>
      <c r="L17417" s="1">
        <v>39814</v>
      </c>
      <c r="M17417" s="1">
        <v>40756</v>
      </c>
      <c r="N17417" s="1">
        <v>40756</v>
      </c>
      <c r="O17417"/>
      <c r="P17417"/>
      <c r="Q17417"/>
      <c r="R17417"/>
    </row>
    <row r="17418" spans="1:18" x14ac:dyDescent="0.2">
      <c r="A17418" t="s">
        <v>61743</v>
      </c>
      <c r="B17418" t="s">
        <v>61744</v>
      </c>
      <c r="C17418" t="s">
        <v>61745</v>
      </c>
      <c r="D17418" t="s">
        <v>9070</v>
      </c>
      <c r="E17418">
        <v>1500000</v>
      </c>
      <c r="F17418" t="s">
        <v>18</v>
      </c>
      <c r="G17418" t="s">
        <v>19</v>
      </c>
      <c r="H17418">
        <v>16</v>
      </c>
      <c r="I17418" t="s">
        <v>20</v>
      </c>
      <c r="J17418" t="s">
        <v>20</v>
      </c>
      <c r="K17418">
        <v>1</v>
      </c>
      <c r="L17418" s="1">
        <v>39083</v>
      </c>
      <c r="M17418" s="1">
        <v>41737</v>
      </c>
      <c r="N17418" s="1">
        <v>41737</v>
      </c>
    </row>
    <row r="17419" spans="1:18" x14ac:dyDescent="0.2">
      <c r="A17419" t="s">
        <v>61746</v>
      </c>
      <c r="B17419" t="s">
        <v>61747</v>
      </c>
      <c r="C17419" t="s">
        <v>61748</v>
      </c>
      <c r="D17419" t="s">
        <v>127</v>
      </c>
      <c r="E17419">
        <v>40000</v>
      </c>
      <c r="F17419" t="s">
        <v>18</v>
      </c>
      <c r="G17419" t="s">
        <v>76</v>
      </c>
      <c r="H17419">
        <v>12</v>
      </c>
      <c r="I17419" t="s">
        <v>77</v>
      </c>
      <c r="J17419" t="s">
        <v>77</v>
      </c>
      <c r="K17419">
        <v>1</v>
      </c>
      <c r="L17419" s="1">
        <v>41165</v>
      </c>
      <c r="M17419" s="1">
        <v>41341</v>
      </c>
      <c r="N17419" s="1">
        <v>41341</v>
      </c>
    </row>
    <row r="17420" spans="1:18" hidden="1" x14ac:dyDescent="0.2">
      <c r="A17420" t="s">
        <v>61749</v>
      </c>
      <c r="B17420" t="s">
        <v>61750</v>
      </c>
      <c r="C17420" t="s">
        <v>61751</v>
      </c>
      <c r="D17420" t="s">
        <v>5750</v>
      </c>
      <c r="E17420">
        <v>106087</v>
      </c>
      <c r="F17420" t="s">
        <v>18</v>
      </c>
      <c r="K17420">
        <v>2</v>
      </c>
      <c r="M17420" s="1">
        <v>41855</v>
      </c>
      <c r="N17420" s="1">
        <v>42200</v>
      </c>
      <c r="O17420"/>
      <c r="P17420"/>
      <c r="Q17420"/>
      <c r="R17420"/>
    </row>
    <row r="17421" spans="1:18" x14ac:dyDescent="0.2">
      <c r="A17421" t="s">
        <v>61752</v>
      </c>
      <c r="B17421" t="s">
        <v>61753</v>
      </c>
      <c r="C17421" t="s">
        <v>61754</v>
      </c>
      <c r="D17421" t="s">
        <v>256</v>
      </c>
      <c r="E17421">
        <v>40000</v>
      </c>
      <c r="F17421" t="s">
        <v>18</v>
      </c>
      <c r="G17421" t="s">
        <v>76</v>
      </c>
      <c r="H17421">
        <v>12</v>
      </c>
      <c r="I17421" t="s">
        <v>77</v>
      </c>
      <c r="J17421" t="s">
        <v>77</v>
      </c>
      <c r="K17421">
        <v>1</v>
      </c>
      <c r="L17421" s="1">
        <v>40909</v>
      </c>
      <c r="M17421" s="1">
        <v>41228</v>
      </c>
      <c r="N17421" s="1">
        <v>41228</v>
      </c>
    </row>
    <row r="17422" spans="1:18" x14ac:dyDescent="0.2">
      <c r="A17422" t="s">
        <v>61755</v>
      </c>
      <c r="B17422" t="s">
        <v>61756</v>
      </c>
      <c r="C17422" t="s">
        <v>61757</v>
      </c>
      <c r="D17422" t="s">
        <v>56979</v>
      </c>
      <c r="E17422">
        <v>688566</v>
      </c>
      <c r="F17422" t="s">
        <v>18</v>
      </c>
      <c r="G17422" t="s">
        <v>308</v>
      </c>
      <c r="H17422">
        <v>10</v>
      </c>
      <c r="I17422" t="s">
        <v>1687</v>
      </c>
      <c r="J17422" t="s">
        <v>1687</v>
      </c>
      <c r="K17422">
        <v>1</v>
      </c>
      <c r="L17422" s="1">
        <v>41275</v>
      </c>
      <c r="M17422" s="1">
        <v>41699</v>
      </c>
      <c r="N17422" s="1">
        <v>41699</v>
      </c>
    </row>
    <row r="17423" spans="1:18" x14ac:dyDescent="0.2">
      <c r="A17423" t="s">
        <v>61758</v>
      </c>
      <c r="B17423" t="s">
        <v>61759</v>
      </c>
      <c r="C17423" t="s">
        <v>61760</v>
      </c>
      <c r="D17423" t="s">
        <v>61761</v>
      </c>
      <c r="E17423">
        <v>126615</v>
      </c>
      <c r="F17423" t="s">
        <v>18</v>
      </c>
      <c r="G17423" t="s">
        <v>25</v>
      </c>
      <c r="H17423" t="s">
        <v>64</v>
      </c>
      <c r="I17423" t="s">
        <v>65</v>
      </c>
      <c r="J17423" t="s">
        <v>1251</v>
      </c>
      <c r="K17423">
        <v>2</v>
      </c>
      <c r="L17423" s="1">
        <v>41518</v>
      </c>
      <c r="M17423" s="1">
        <v>41861</v>
      </c>
      <c r="N17423" s="1">
        <v>41928</v>
      </c>
    </row>
    <row r="17424" spans="1:18" x14ac:dyDescent="0.2">
      <c r="A17424" t="s">
        <v>61762</v>
      </c>
      <c r="B17424" t="s">
        <v>61763</v>
      </c>
      <c r="C17424" t="s">
        <v>61764</v>
      </c>
      <c r="D17424" t="s">
        <v>256</v>
      </c>
      <c r="E17424">
        <v>1000000</v>
      </c>
      <c r="F17424" t="s">
        <v>113</v>
      </c>
      <c r="G17424" t="s">
        <v>699</v>
      </c>
      <c r="H17424">
        <v>2</v>
      </c>
      <c r="I17424" t="s">
        <v>700</v>
      </c>
      <c r="J17424" t="s">
        <v>7470</v>
      </c>
      <c r="K17424">
        <v>1</v>
      </c>
      <c r="L17424" s="1">
        <v>32874</v>
      </c>
      <c r="M17424" s="1">
        <v>37288</v>
      </c>
      <c r="N17424" s="1">
        <v>37288</v>
      </c>
    </row>
    <row r="17425" spans="1:18" x14ac:dyDescent="0.2">
      <c r="A17425" t="s">
        <v>61765</v>
      </c>
      <c r="B17425" t="s">
        <v>61766</v>
      </c>
      <c r="C17425" t="s">
        <v>61767</v>
      </c>
      <c r="D17425" t="s">
        <v>61768</v>
      </c>
      <c r="E17425">
        <v>1000000</v>
      </c>
      <c r="F17425" t="s">
        <v>18</v>
      </c>
      <c r="G17425" t="s">
        <v>25</v>
      </c>
      <c r="H17425" t="s">
        <v>64</v>
      </c>
      <c r="I17425" t="s">
        <v>65</v>
      </c>
      <c r="J17425" t="s">
        <v>66</v>
      </c>
      <c r="K17425">
        <v>1</v>
      </c>
      <c r="L17425" s="1">
        <v>41275</v>
      </c>
      <c r="M17425" s="1">
        <v>41375</v>
      </c>
      <c r="N17425" s="1">
        <v>41375</v>
      </c>
    </row>
    <row r="17426" spans="1:18" x14ac:dyDescent="0.2">
      <c r="A17426" t="s">
        <v>61769</v>
      </c>
      <c r="B17426" t="s">
        <v>61770</v>
      </c>
      <c r="C17426" t="s">
        <v>61771</v>
      </c>
      <c r="D17426" t="s">
        <v>61772</v>
      </c>
      <c r="E17426">
        <v>1025000</v>
      </c>
      <c r="F17426" t="s">
        <v>18</v>
      </c>
      <c r="G17426" t="s">
        <v>25</v>
      </c>
      <c r="H17426" t="s">
        <v>208</v>
      </c>
      <c r="I17426" t="s">
        <v>843</v>
      </c>
      <c r="J17426" t="s">
        <v>844</v>
      </c>
      <c r="K17426">
        <v>3</v>
      </c>
      <c r="L17426" s="1">
        <v>40909</v>
      </c>
      <c r="M17426" s="1">
        <v>41061</v>
      </c>
      <c r="N17426" s="1">
        <v>42088</v>
      </c>
    </row>
    <row r="17427" spans="1:18" x14ac:dyDescent="0.2">
      <c r="A17427" t="s">
        <v>61773</v>
      </c>
      <c r="B17427" t="s">
        <v>61774</v>
      </c>
      <c r="C17427" t="s">
        <v>61775</v>
      </c>
      <c r="D17427" t="s">
        <v>127</v>
      </c>
      <c r="E17427">
        <v>250000</v>
      </c>
      <c r="F17427" t="s">
        <v>18</v>
      </c>
      <c r="G17427" t="s">
        <v>2906</v>
      </c>
      <c r="H17427">
        <v>72</v>
      </c>
      <c r="I17427" t="s">
        <v>11772</v>
      </c>
      <c r="J17427" t="s">
        <v>11772</v>
      </c>
      <c r="K17427">
        <v>3</v>
      </c>
      <c r="L17427" s="1">
        <v>40391</v>
      </c>
      <c r="M17427" s="1">
        <v>40422</v>
      </c>
      <c r="N17427" s="1">
        <v>41306</v>
      </c>
    </row>
    <row r="17428" spans="1:18" hidden="1" x14ac:dyDescent="0.2">
      <c r="A17428" t="s">
        <v>61776</v>
      </c>
      <c r="B17428" t="s">
        <v>61777</v>
      </c>
      <c r="C17428" t="s">
        <v>61778</v>
      </c>
      <c r="E17428" t="s">
        <v>43</v>
      </c>
      <c r="F17428" t="s">
        <v>207</v>
      </c>
      <c r="K17428">
        <v>1</v>
      </c>
      <c r="L17428" s="1">
        <v>41789</v>
      </c>
      <c r="M17428" s="1">
        <v>42125</v>
      </c>
      <c r="N17428" s="1">
        <v>42125</v>
      </c>
      <c r="O17428"/>
      <c r="P17428"/>
      <c r="Q17428"/>
      <c r="R17428"/>
    </row>
    <row r="17429" spans="1:18" hidden="1" x14ac:dyDescent="0.2">
      <c r="A17429" t="s">
        <v>61779</v>
      </c>
      <c r="B17429" t="s">
        <v>61780</v>
      </c>
      <c r="C17429" t="s">
        <v>61781</v>
      </c>
      <c r="D17429" t="s">
        <v>256</v>
      </c>
      <c r="E17429">
        <v>400000</v>
      </c>
      <c r="F17429" t="s">
        <v>18</v>
      </c>
      <c r="G17429" t="s">
        <v>19</v>
      </c>
      <c r="H17429">
        <v>2</v>
      </c>
      <c r="I17429" t="s">
        <v>3554</v>
      </c>
      <c r="J17429" t="s">
        <v>3554</v>
      </c>
      <c r="K17429">
        <v>1</v>
      </c>
      <c r="M17429" s="1">
        <v>40994</v>
      </c>
      <c r="N17429" s="1">
        <v>40994</v>
      </c>
      <c r="O17429"/>
      <c r="P17429"/>
      <c r="Q17429"/>
      <c r="R17429"/>
    </row>
    <row r="17430" spans="1:18" hidden="1" x14ac:dyDescent="0.2">
      <c r="A17430" t="s">
        <v>61782</v>
      </c>
      <c r="B17430" t="s">
        <v>61783</v>
      </c>
      <c r="C17430" t="s">
        <v>61784</v>
      </c>
      <c r="E17430" t="s">
        <v>43</v>
      </c>
      <c r="F17430" t="s">
        <v>18</v>
      </c>
      <c r="G17430" t="s">
        <v>25</v>
      </c>
      <c r="H17430" t="s">
        <v>286</v>
      </c>
      <c r="I17430" t="s">
        <v>1030</v>
      </c>
      <c r="J17430" t="s">
        <v>1030</v>
      </c>
      <c r="K17430">
        <v>2</v>
      </c>
      <c r="L17430" s="1">
        <v>40179</v>
      </c>
      <c r="M17430" s="1">
        <v>40809</v>
      </c>
      <c r="N17430" s="1">
        <v>41499</v>
      </c>
      <c r="O17430"/>
      <c r="P17430"/>
      <c r="Q17430"/>
      <c r="R17430"/>
    </row>
    <row r="17431" spans="1:18" hidden="1" x14ac:dyDescent="0.2">
      <c r="A17431" t="s">
        <v>61785</v>
      </c>
      <c r="B17431" t="s">
        <v>61786</v>
      </c>
      <c r="C17431" t="s">
        <v>61787</v>
      </c>
      <c r="D17431" t="s">
        <v>256</v>
      </c>
      <c r="E17431" t="s">
        <v>43</v>
      </c>
      <c r="F17431" t="s">
        <v>18</v>
      </c>
      <c r="G17431" t="s">
        <v>128</v>
      </c>
      <c r="H17431" t="s">
        <v>129</v>
      </c>
      <c r="I17431" t="s">
        <v>130</v>
      </c>
      <c r="J17431" t="s">
        <v>130</v>
      </c>
      <c r="K17431">
        <v>1</v>
      </c>
      <c r="L17431" s="1">
        <v>40544</v>
      </c>
      <c r="M17431" s="1">
        <v>40842</v>
      </c>
      <c r="N17431" s="1">
        <v>40842</v>
      </c>
      <c r="O17431"/>
      <c r="P17431"/>
      <c r="Q17431"/>
      <c r="R17431"/>
    </row>
    <row r="17432" spans="1:18" hidden="1" x14ac:dyDescent="0.2">
      <c r="A17432" t="s">
        <v>61788</v>
      </c>
      <c r="B17432" t="s">
        <v>61789</v>
      </c>
      <c r="C17432" t="s">
        <v>61790</v>
      </c>
      <c r="D17432" t="s">
        <v>127</v>
      </c>
      <c r="E17432" t="s">
        <v>43</v>
      </c>
      <c r="F17432" t="s">
        <v>18</v>
      </c>
      <c r="K17432">
        <v>1</v>
      </c>
      <c r="L17432" s="1">
        <v>41275</v>
      </c>
      <c r="M17432" s="1">
        <v>42334</v>
      </c>
      <c r="N17432" s="1">
        <v>42334</v>
      </c>
      <c r="O17432"/>
      <c r="P17432"/>
      <c r="Q17432"/>
      <c r="R17432"/>
    </row>
    <row r="17433" spans="1:18" hidden="1" x14ac:dyDescent="0.2">
      <c r="A17433" t="s">
        <v>61791</v>
      </c>
      <c r="B17433" t="s">
        <v>61792</v>
      </c>
      <c r="C17433" t="s">
        <v>61793</v>
      </c>
      <c r="E17433">
        <v>8800000</v>
      </c>
      <c r="F17433" t="s">
        <v>207</v>
      </c>
      <c r="K17433">
        <v>1</v>
      </c>
      <c r="M17433" s="1">
        <v>36559</v>
      </c>
      <c r="N17433" s="1">
        <v>36559</v>
      </c>
      <c r="O17433"/>
      <c r="P17433"/>
      <c r="Q17433"/>
      <c r="R17433"/>
    </row>
    <row r="17434" spans="1:18" x14ac:dyDescent="0.2">
      <c r="A17434" t="s">
        <v>61794</v>
      </c>
      <c r="B17434" t="s">
        <v>61795</v>
      </c>
      <c r="C17434" t="s">
        <v>61796</v>
      </c>
      <c r="D17434" t="s">
        <v>127</v>
      </c>
      <c r="E17434">
        <v>15000</v>
      </c>
      <c r="F17434" t="s">
        <v>18</v>
      </c>
      <c r="G17434" t="s">
        <v>25</v>
      </c>
      <c r="H17434" t="s">
        <v>106</v>
      </c>
      <c r="I17434" t="s">
        <v>107</v>
      </c>
      <c r="J17434" t="s">
        <v>108</v>
      </c>
      <c r="K17434">
        <v>1</v>
      </c>
      <c r="L17434" s="1">
        <v>41153</v>
      </c>
      <c r="M17434" s="1">
        <v>41275</v>
      </c>
      <c r="N17434" s="1">
        <v>41275</v>
      </c>
    </row>
    <row r="17435" spans="1:18" x14ac:dyDescent="0.2">
      <c r="A17435" t="s">
        <v>61797</v>
      </c>
      <c r="B17435" t="s">
        <v>61798</v>
      </c>
      <c r="C17435" t="s">
        <v>61799</v>
      </c>
      <c r="D17435" t="s">
        <v>256</v>
      </c>
      <c r="E17435">
        <v>815000</v>
      </c>
      <c r="F17435" t="s">
        <v>18</v>
      </c>
      <c r="G17435" t="s">
        <v>25</v>
      </c>
      <c r="H17435" t="s">
        <v>2676</v>
      </c>
      <c r="I17435" t="s">
        <v>2677</v>
      </c>
      <c r="J17435" t="s">
        <v>2677</v>
      </c>
      <c r="K17435">
        <v>3</v>
      </c>
      <c r="L17435" s="1">
        <v>32143</v>
      </c>
      <c r="M17435" s="1">
        <v>40324</v>
      </c>
      <c r="N17435" s="1">
        <v>40641</v>
      </c>
    </row>
    <row r="17436" spans="1:18" hidden="1" x14ac:dyDescent="0.2">
      <c r="A17436" t="s">
        <v>61800</v>
      </c>
      <c r="B17436" t="s">
        <v>61801</v>
      </c>
      <c r="D17436" t="s">
        <v>2479</v>
      </c>
      <c r="E17436">
        <v>1040000</v>
      </c>
      <c r="F17436" t="s">
        <v>18</v>
      </c>
      <c r="G17436" t="s">
        <v>25</v>
      </c>
      <c r="H17436" t="s">
        <v>64</v>
      </c>
      <c r="I17436" t="s">
        <v>65</v>
      </c>
      <c r="J17436" t="s">
        <v>19333</v>
      </c>
      <c r="K17436">
        <v>1</v>
      </c>
      <c r="M17436" s="1">
        <v>39279</v>
      </c>
      <c r="N17436" s="1">
        <v>39279</v>
      </c>
      <c r="O17436"/>
      <c r="P17436"/>
      <c r="Q17436"/>
      <c r="R17436"/>
    </row>
    <row r="17437" spans="1:18" hidden="1" x14ac:dyDescent="0.2">
      <c r="A17437" t="s">
        <v>61802</v>
      </c>
      <c r="B17437" t="s">
        <v>61803</v>
      </c>
      <c r="C17437" t="s">
        <v>61804</v>
      </c>
      <c r="D17437" t="s">
        <v>256</v>
      </c>
      <c r="E17437" t="s">
        <v>43</v>
      </c>
      <c r="F17437" t="s">
        <v>18</v>
      </c>
      <c r="G17437" t="s">
        <v>25</v>
      </c>
      <c r="H17437" t="s">
        <v>106</v>
      </c>
      <c r="I17437" t="s">
        <v>107</v>
      </c>
      <c r="J17437" t="s">
        <v>108</v>
      </c>
      <c r="K17437">
        <v>1</v>
      </c>
      <c r="L17437" s="1">
        <v>41640</v>
      </c>
      <c r="M17437" s="1">
        <v>41844</v>
      </c>
      <c r="N17437" s="1">
        <v>41844</v>
      </c>
      <c r="O17437"/>
      <c r="P17437"/>
      <c r="Q17437"/>
      <c r="R17437"/>
    </row>
    <row r="17438" spans="1:18" x14ac:dyDescent="0.2">
      <c r="A17438" t="s">
        <v>61805</v>
      </c>
      <c r="B17438" t="s">
        <v>61806</v>
      </c>
      <c r="C17438" t="s">
        <v>61807</v>
      </c>
      <c r="D17438" t="s">
        <v>127</v>
      </c>
      <c r="E17438">
        <v>40000</v>
      </c>
      <c r="F17438" t="s">
        <v>18</v>
      </c>
      <c r="K17438">
        <v>1</v>
      </c>
      <c r="L17438" s="1">
        <v>40909</v>
      </c>
      <c r="M17438" s="1">
        <v>41130</v>
      </c>
      <c r="N17438" s="1">
        <v>41130</v>
      </c>
    </row>
    <row r="17439" spans="1:18" hidden="1" x14ac:dyDescent="0.2">
      <c r="A17439" t="s">
        <v>61808</v>
      </c>
      <c r="B17439" t="s">
        <v>61809</v>
      </c>
      <c r="C17439" t="s">
        <v>61810</v>
      </c>
      <c r="D17439" t="s">
        <v>42</v>
      </c>
      <c r="E17439">
        <v>2630000</v>
      </c>
      <c r="F17439" t="s">
        <v>18</v>
      </c>
      <c r="G17439" t="s">
        <v>165</v>
      </c>
      <c r="H17439" t="s">
        <v>5601</v>
      </c>
      <c r="I17439" t="s">
        <v>1229</v>
      </c>
      <c r="J17439" t="s">
        <v>61811</v>
      </c>
      <c r="K17439">
        <v>1</v>
      </c>
      <c r="M17439" s="1">
        <v>38485</v>
      </c>
      <c r="N17439" s="1">
        <v>38485</v>
      </c>
      <c r="O17439"/>
      <c r="P17439"/>
      <c r="Q17439"/>
      <c r="R17439"/>
    </row>
    <row r="17440" spans="1:18" x14ac:dyDescent="0.2">
      <c r="A17440" t="s">
        <v>61812</v>
      </c>
      <c r="B17440" t="s">
        <v>61813</v>
      </c>
      <c r="C17440" t="s">
        <v>61814</v>
      </c>
      <c r="D17440" t="s">
        <v>61815</v>
      </c>
      <c r="E17440">
        <v>970000</v>
      </c>
      <c r="F17440" t="s">
        <v>18</v>
      </c>
      <c r="G17440" t="s">
        <v>25</v>
      </c>
      <c r="H17440" t="s">
        <v>64</v>
      </c>
      <c r="I17440" t="s">
        <v>65</v>
      </c>
      <c r="J17440" t="s">
        <v>71</v>
      </c>
      <c r="K17440">
        <v>3</v>
      </c>
      <c r="L17440" s="1">
        <v>41275</v>
      </c>
      <c r="M17440" s="1">
        <v>41654</v>
      </c>
      <c r="N17440" s="1">
        <v>42317</v>
      </c>
    </row>
    <row r="17441" spans="1:18" x14ac:dyDescent="0.2">
      <c r="A17441" t="s">
        <v>61816</v>
      </c>
      <c r="B17441" t="s">
        <v>61817</v>
      </c>
      <c r="C17441" t="s">
        <v>61818</v>
      </c>
      <c r="D17441" t="s">
        <v>61819</v>
      </c>
      <c r="E17441">
        <v>648709</v>
      </c>
      <c r="F17441" t="s">
        <v>18</v>
      </c>
      <c r="G17441" t="s">
        <v>128</v>
      </c>
      <c r="H17441" t="s">
        <v>129</v>
      </c>
      <c r="I17441" t="s">
        <v>130</v>
      </c>
      <c r="J17441" t="s">
        <v>130</v>
      </c>
      <c r="K17441">
        <v>5</v>
      </c>
      <c r="L17441" s="1">
        <v>41294</v>
      </c>
      <c r="M17441" s="1">
        <v>41275</v>
      </c>
      <c r="N17441" s="1">
        <v>42096</v>
      </c>
    </row>
    <row r="17442" spans="1:18" x14ac:dyDescent="0.2">
      <c r="A17442" t="s">
        <v>61820</v>
      </c>
      <c r="B17442" t="s">
        <v>61821</v>
      </c>
      <c r="C17442" t="s">
        <v>61822</v>
      </c>
      <c r="D17442" t="s">
        <v>61823</v>
      </c>
      <c r="E17442">
        <v>200000</v>
      </c>
      <c r="F17442" t="s">
        <v>207</v>
      </c>
      <c r="G17442" t="s">
        <v>25</v>
      </c>
      <c r="H17442" t="s">
        <v>64</v>
      </c>
      <c r="I17442" t="s">
        <v>95</v>
      </c>
      <c r="J17442" t="s">
        <v>95</v>
      </c>
      <c r="K17442">
        <v>1</v>
      </c>
      <c r="L17442" s="1">
        <v>40285</v>
      </c>
      <c r="M17442" s="1">
        <v>40285</v>
      </c>
      <c r="N17442" s="1">
        <v>40285</v>
      </c>
    </row>
    <row r="17443" spans="1:18" hidden="1" x14ac:dyDescent="0.2">
      <c r="A17443" t="s">
        <v>61824</v>
      </c>
      <c r="B17443" t="s">
        <v>61825</v>
      </c>
      <c r="D17443" t="s">
        <v>1903</v>
      </c>
      <c r="E17443">
        <v>225000</v>
      </c>
      <c r="F17443" t="s">
        <v>18</v>
      </c>
      <c r="G17443" t="s">
        <v>25</v>
      </c>
      <c r="H17443" t="s">
        <v>64</v>
      </c>
      <c r="I17443" t="s">
        <v>1221</v>
      </c>
      <c r="J17443" t="s">
        <v>1221</v>
      </c>
      <c r="K17443">
        <v>1</v>
      </c>
      <c r="M17443" s="1">
        <v>39023</v>
      </c>
      <c r="N17443" s="1">
        <v>39023</v>
      </c>
      <c r="O17443"/>
      <c r="P17443"/>
      <c r="Q17443"/>
      <c r="R17443"/>
    </row>
    <row r="17444" spans="1:18" hidden="1" x14ac:dyDescent="0.2">
      <c r="A17444" t="s">
        <v>61826</v>
      </c>
      <c r="B17444" t="s">
        <v>61827</v>
      </c>
      <c r="C17444" t="s">
        <v>61828</v>
      </c>
      <c r="D17444" t="s">
        <v>61829</v>
      </c>
      <c r="E17444">
        <v>4300000</v>
      </c>
      <c r="F17444" t="s">
        <v>18</v>
      </c>
      <c r="G17444" t="s">
        <v>128</v>
      </c>
      <c r="H17444" t="s">
        <v>61830</v>
      </c>
      <c r="I17444" t="s">
        <v>61831</v>
      </c>
      <c r="J17444" t="s">
        <v>61831</v>
      </c>
      <c r="K17444">
        <v>1</v>
      </c>
      <c r="M17444" s="1">
        <v>41107</v>
      </c>
      <c r="N17444" s="1">
        <v>41107</v>
      </c>
      <c r="O17444"/>
      <c r="P17444"/>
      <c r="Q17444"/>
      <c r="R17444"/>
    </row>
    <row r="17445" spans="1:18" hidden="1" x14ac:dyDescent="0.2">
      <c r="A17445" t="s">
        <v>61832</v>
      </c>
      <c r="B17445" t="s">
        <v>61833</v>
      </c>
      <c r="C17445" t="s">
        <v>61834</v>
      </c>
      <c r="D17445" t="s">
        <v>61835</v>
      </c>
      <c r="E17445">
        <v>2097100</v>
      </c>
      <c r="F17445" t="s">
        <v>207</v>
      </c>
      <c r="G17445" t="s">
        <v>25</v>
      </c>
      <c r="H17445" t="s">
        <v>158</v>
      </c>
      <c r="I17445" t="s">
        <v>244</v>
      </c>
      <c r="J17445" t="s">
        <v>244</v>
      </c>
      <c r="K17445">
        <v>3</v>
      </c>
      <c r="M17445" s="1">
        <v>40378</v>
      </c>
      <c r="N17445" s="1">
        <v>40750</v>
      </c>
      <c r="O17445"/>
      <c r="P17445"/>
      <c r="Q17445"/>
      <c r="R17445"/>
    </row>
    <row r="17446" spans="1:18" x14ac:dyDescent="0.2">
      <c r="A17446" t="s">
        <v>61836</v>
      </c>
      <c r="B17446" t="s">
        <v>61837</v>
      </c>
      <c r="C17446" t="s">
        <v>61838</v>
      </c>
      <c r="D17446" t="s">
        <v>317</v>
      </c>
      <c r="E17446">
        <v>550000</v>
      </c>
      <c r="F17446" t="s">
        <v>18</v>
      </c>
      <c r="G17446" t="s">
        <v>25</v>
      </c>
      <c r="H17446" t="s">
        <v>64</v>
      </c>
      <c r="I17446" t="s">
        <v>95</v>
      </c>
      <c r="J17446" t="s">
        <v>95</v>
      </c>
      <c r="K17446">
        <v>1</v>
      </c>
      <c r="L17446" s="1">
        <v>41456</v>
      </c>
      <c r="M17446" s="1">
        <v>41733</v>
      </c>
      <c r="N17446" s="1">
        <v>41733</v>
      </c>
    </row>
    <row r="17447" spans="1:18" x14ac:dyDescent="0.2">
      <c r="A17447" t="s">
        <v>61839</v>
      </c>
      <c r="B17447" t="s">
        <v>61840</v>
      </c>
      <c r="C17447" t="s">
        <v>61841</v>
      </c>
      <c r="D17447" t="s">
        <v>61842</v>
      </c>
      <c r="E17447">
        <v>1700000</v>
      </c>
      <c r="F17447" t="s">
        <v>18</v>
      </c>
      <c r="K17447">
        <v>1</v>
      </c>
      <c r="L17447" s="1">
        <v>40787</v>
      </c>
      <c r="M17447" s="1">
        <v>41039</v>
      </c>
      <c r="N17447" s="1">
        <v>41039</v>
      </c>
    </row>
    <row r="17448" spans="1:18" hidden="1" x14ac:dyDescent="0.2">
      <c r="A17448" t="s">
        <v>61843</v>
      </c>
      <c r="B17448" t="s">
        <v>61844</v>
      </c>
      <c r="C17448" t="s">
        <v>61845</v>
      </c>
      <c r="D17448" t="s">
        <v>61846</v>
      </c>
      <c r="E17448" t="s">
        <v>43</v>
      </c>
      <c r="F17448" t="s">
        <v>18</v>
      </c>
      <c r="G17448" t="s">
        <v>25</v>
      </c>
      <c r="H17448" t="s">
        <v>1011</v>
      </c>
      <c r="I17448" t="s">
        <v>1035</v>
      </c>
      <c r="J17448" t="s">
        <v>1035</v>
      </c>
      <c r="K17448">
        <v>2</v>
      </c>
      <c r="M17448" s="1">
        <v>41599</v>
      </c>
      <c r="N17448" s="1">
        <v>41990</v>
      </c>
      <c r="O17448"/>
      <c r="P17448"/>
      <c r="Q17448"/>
      <c r="R17448"/>
    </row>
    <row r="17449" spans="1:18" hidden="1" x14ac:dyDescent="0.2">
      <c r="A17449" t="s">
        <v>61847</v>
      </c>
      <c r="B17449" t="s">
        <v>61848</v>
      </c>
      <c r="C17449" t="s">
        <v>61849</v>
      </c>
      <c r="E17449" t="s">
        <v>43</v>
      </c>
      <c r="F17449" t="s">
        <v>18</v>
      </c>
      <c r="K17449">
        <v>1</v>
      </c>
      <c r="M17449" s="1">
        <v>41422</v>
      </c>
      <c r="N17449" s="1">
        <v>41422</v>
      </c>
      <c r="O17449"/>
      <c r="P17449"/>
      <c r="Q17449"/>
      <c r="R17449"/>
    </row>
    <row r="17450" spans="1:18" x14ac:dyDescent="0.2">
      <c r="A17450" t="s">
        <v>61850</v>
      </c>
      <c r="B17450" t="s">
        <v>61851</v>
      </c>
      <c r="C17450" t="s">
        <v>61852</v>
      </c>
      <c r="D17450" t="s">
        <v>61853</v>
      </c>
      <c r="E17450">
        <v>40000000</v>
      </c>
      <c r="F17450" t="s">
        <v>18</v>
      </c>
      <c r="G17450" t="s">
        <v>25</v>
      </c>
      <c r="H17450" t="s">
        <v>64</v>
      </c>
      <c r="I17450" t="s">
        <v>65</v>
      </c>
      <c r="J17450" t="s">
        <v>71</v>
      </c>
      <c r="K17450">
        <v>2</v>
      </c>
      <c r="L17450" s="1">
        <v>41640</v>
      </c>
      <c r="M17450" s="1">
        <v>42038</v>
      </c>
      <c r="N17450" s="1">
        <v>42311</v>
      </c>
    </row>
    <row r="17451" spans="1:18" x14ac:dyDescent="0.2">
      <c r="A17451" t="s">
        <v>61854</v>
      </c>
      <c r="B17451" t="s">
        <v>61855</v>
      </c>
      <c r="C17451" t="s">
        <v>61856</v>
      </c>
      <c r="D17451" t="s">
        <v>56088</v>
      </c>
      <c r="E17451">
        <v>350000</v>
      </c>
      <c r="F17451" t="s">
        <v>18</v>
      </c>
      <c r="G17451" t="s">
        <v>25</v>
      </c>
      <c r="H17451" t="s">
        <v>208</v>
      </c>
      <c r="I17451" t="s">
        <v>843</v>
      </c>
      <c r="J17451" t="s">
        <v>844</v>
      </c>
      <c r="K17451">
        <v>2</v>
      </c>
      <c r="L17451" s="1">
        <v>40118</v>
      </c>
      <c r="M17451" s="1">
        <v>40478</v>
      </c>
      <c r="N17451" s="1">
        <v>40977</v>
      </c>
    </row>
    <row r="17452" spans="1:18" x14ac:dyDescent="0.2">
      <c r="A17452" t="s">
        <v>61857</v>
      </c>
      <c r="B17452" t="s">
        <v>61858</v>
      </c>
      <c r="C17452" t="s">
        <v>61859</v>
      </c>
      <c r="D17452" t="s">
        <v>61860</v>
      </c>
      <c r="E17452">
        <v>393959</v>
      </c>
      <c r="F17452" t="s">
        <v>18</v>
      </c>
      <c r="G17452" t="s">
        <v>165</v>
      </c>
      <c r="H17452" t="s">
        <v>1454</v>
      </c>
      <c r="I17452" t="s">
        <v>10140</v>
      </c>
      <c r="J17452" t="s">
        <v>10140</v>
      </c>
      <c r="K17452">
        <v>1</v>
      </c>
      <c r="L17452" s="1">
        <v>41009</v>
      </c>
      <c r="M17452" s="1">
        <v>41883</v>
      </c>
      <c r="N17452" s="1">
        <v>41883</v>
      </c>
    </row>
    <row r="17453" spans="1:18" x14ac:dyDescent="0.2">
      <c r="A17453" t="s">
        <v>61861</v>
      </c>
      <c r="B17453" t="s">
        <v>61862</v>
      </c>
      <c r="C17453" t="s">
        <v>61863</v>
      </c>
      <c r="D17453" t="s">
        <v>1503</v>
      </c>
      <c r="E17453">
        <v>24000000</v>
      </c>
      <c r="F17453" t="s">
        <v>113</v>
      </c>
      <c r="G17453" t="s">
        <v>8172</v>
      </c>
      <c r="H17453">
        <v>12</v>
      </c>
      <c r="I17453" t="s">
        <v>16971</v>
      </c>
      <c r="J17453" t="s">
        <v>55760</v>
      </c>
      <c r="K17453">
        <v>2</v>
      </c>
      <c r="L17453" s="1">
        <v>35796</v>
      </c>
      <c r="M17453" s="1">
        <v>37591</v>
      </c>
      <c r="N17453" s="1">
        <v>38139</v>
      </c>
    </row>
    <row r="17454" spans="1:18" x14ac:dyDescent="0.2">
      <c r="A17454" t="s">
        <v>61864</v>
      </c>
      <c r="B17454" t="s">
        <v>61865</v>
      </c>
      <c r="C17454" t="s">
        <v>61866</v>
      </c>
      <c r="D17454" t="s">
        <v>61867</v>
      </c>
      <c r="E17454">
        <v>900000</v>
      </c>
      <c r="F17454" t="s">
        <v>18</v>
      </c>
      <c r="G17454" t="s">
        <v>25</v>
      </c>
      <c r="H17454" t="s">
        <v>64</v>
      </c>
      <c r="I17454" t="s">
        <v>65</v>
      </c>
      <c r="J17454" t="s">
        <v>606</v>
      </c>
      <c r="K17454">
        <v>3</v>
      </c>
      <c r="L17454" s="1">
        <v>41009</v>
      </c>
      <c r="M17454" s="1">
        <v>41275</v>
      </c>
      <c r="N17454" s="1">
        <v>42223</v>
      </c>
    </row>
    <row r="17455" spans="1:18" x14ac:dyDescent="0.2">
      <c r="A17455" t="s">
        <v>61868</v>
      </c>
      <c r="B17455" t="s">
        <v>61869</v>
      </c>
      <c r="C17455" t="s">
        <v>61870</v>
      </c>
      <c r="D17455" t="s">
        <v>61871</v>
      </c>
      <c r="E17455">
        <v>50000</v>
      </c>
      <c r="F17455" t="s">
        <v>18</v>
      </c>
      <c r="G17455" t="s">
        <v>25</v>
      </c>
      <c r="H17455" t="s">
        <v>64</v>
      </c>
      <c r="I17455" t="s">
        <v>95</v>
      </c>
      <c r="J17455" t="s">
        <v>7114</v>
      </c>
      <c r="K17455">
        <v>1</v>
      </c>
      <c r="L17455" s="1">
        <v>39338</v>
      </c>
      <c r="M17455" s="1">
        <v>39485</v>
      </c>
      <c r="N17455" s="1">
        <v>39485</v>
      </c>
    </row>
    <row r="17456" spans="1:18" hidden="1" x14ac:dyDescent="0.2">
      <c r="A17456" t="s">
        <v>61872</v>
      </c>
      <c r="B17456" t="s">
        <v>61873</v>
      </c>
      <c r="C17456" t="s">
        <v>61874</v>
      </c>
      <c r="D17456" t="s">
        <v>61875</v>
      </c>
      <c r="E17456">
        <v>2145953.4470000002</v>
      </c>
      <c r="F17456" t="s">
        <v>18</v>
      </c>
      <c r="G17456" t="s">
        <v>347</v>
      </c>
      <c r="H17456">
        <v>4</v>
      </c>
      <c r="I17456" t="s">
        <v>6558</v>
      </c>
      <c r="J17456" t="s">
        <v>6558</v>
      </c>
      <c r="K17456">
        <v>1</v>
      </c>
      <c r="M17456" s="1">
        <v>42318</v>
      </c>
      <c r="N17456" s="1">
        <v>42318</v>
      </c>
      <c r="O17456"/>
      <c r="P17456"/>
      <c r="Q17456"/>
      <c r="R17456"/>
    </row>
    <row r="17457" spans="1:18" hidden="1" x14ac:dyDescent="0.2">
      <c r="A17457" t="s">
        <v>61876</v>
      </c>
      <c r="B17457" t="s">
        <v>61877</v>
      </c>
      <c r="C17457" t="s">
        <v>61878</v>
      </c>
      <c r="D17457" t="s">
        <v>36</v>
      </c>
      <c r="E17457">
        <v>20400000</v>
      </c>
      <c r="F17457" t="s">
        <v>207</v>
      </c>
      <c r="G17457" t="s">
        <v>25</v>
      </c>
      <c r="H17457" t="s">
        <v>99</v>
      </c>
      <c r="I17457" t="s">
        <v>100</v>
      </c>
      <c r="J17457" t="s">
        <v>61879</v>
      </c>
      <c r="K17457">
        <v>2</v>
      </c>
      <c r="M17457" s="1">
        <v>38908</v>
      </c>
      <c r="N17457" s="1">
        <v>40287</v>
      </c>
      <c r="O17457"/>
      <c r="P17457"/>
      <c r="Q17457"/>
      <c r="R17457"/>
    </row>
    <row r="17458" spans="1:18" hidden="1" x14ac:dyDescent="0.2">
      <c r="A17458" t="s">
        <v>61880</v>
      </c>
      <c r="B17458" t="s">
        <v>61881</v>
      </c>
      <c r="C17458" t="s">
        <v>61882</v>
      </c>
      <c r="D17458" t="s">
        <v>61883</v>
      </c>
      <c r="E17458">
        <v>6192900</v>
      </c>
      <c r="F17458" t="s">
        <v>207</v>
      </c>
      <c r="G17458" t="s">
        <v>552</v>
      </c>
      <c r="H17458">
        <v>29</v>
      </c>
      <c r="I17458" t="s">
        <v>61884</v>
      </c>
      <c r="J17458" t="s">
        <v>61885</v>
      </c>
      <c r="K17458">
        <v>1</v>
      </c>
      <c r="M17458" s="1">
        <v>40600</v>
      </c>
      <c r="N17458" s="1">
        <v>40600</v>
      </c>
      <c r="O17458"/>
      <c r="P17458"/>
      <c r="Q17458"/>
      <c r="R17458"/>
    </row>
    <row r="17459" spans="1:18" x14ac:dyDescent="0.2">
      <c r="A17459" t="s">
        <v>61886</v>
      </c>
      <c r="B17459" t="s">
        <v>61887</v>
      </c>
      <c r="C17459" t="s">
        <v>61888</v>
      </c>
      <c r="D17459" t="s">
        <v>61889</v>
      </c>
      <c r="E17459">
        <v>613677</v>
      </c>
      <c r="F17459" t="s">
        <v>18</v>
      </c>
      <c r="G17459" t="s">
        <v>366</v>
      </c>
      <c r="H17459">
        <v>27</v>
      </c>
      <c r="I17459" t="s">
        <v>5348</v>
      </c>
      <c r="J17459" t="s">
        <v>8300</v>
      </c>
      <c r="K17459">
        <v>1</v>
      </c>
      <c r="L17459" s="1">
        <v>41122</v>
      </c>
      <c r="M17459" s="1">
        <v>41122</v>
      </c>
      <c r="N17459" s="1">
        <v>41122</v>
      </c>
    </row>
    <row r="17460" spans="1:18" x14ac:dyDescent="0.2">
      <c r="A17460" t="s">
        <v>61890</v>
      </c>
      <c r="B17460" t="s">
        <v>61891</v>
      </c>
      <c r="D17460" t="s">
        <v>56</v>
      </c>
      <c r="E17460">
        <v>721566</v>
      </c>
      <c r="F17460" t="s">
        <v>18</v>
      </c>
      <c r="G17460" t="s">
        <v>25</v>
      </c>
      <c r="H17460" t="s">
        <v>644</v>
      </c>
      <c r="I17460" t="s">
        <v>645</v>
      </c>
      <c r="J17460" t="s">
        <v>645</v>
      </c>
      <c r="K17460">
        <v>1</v>
      </c>
      <c r="L17460" s="1">
        <v>39814</v>
      </c>
      <c r="M17460" s="1">
        <v>40723</v>
      </c>
      <c r="N17460" s="1">
        <v>40723</v>
      </c>
    </row>
    <row r="17461" spans="1:18" hidden="1" x14ac:dyDescent="0.2">
      <c r="A17461" t="s">
        <v>61892</v>
      </c>
      <c r="B17461" t="s">
        <v>61893</v>
      </c>
      <c r="C17461" t="s">
        <v>61894</v>
      </c>
      <c r="D17461" t="s">
        <v>61895</v>
      </c>
      <c r="E17461">
        <v>250000</v>
      </c>
      <c r="F17461" t="s">
        <v>18</v>
      </c>
      <c r="G17461" t="s">
        <v>25</v>
      </c>
      <c r="H17461" t="s">
        <v>430</v>
      </c>
      <c r="I17461" t="s">
        <v>431</v>
      </c>
      <c r="J17461" t="s">
        <v>61896</v>
      </c>
      <c r="K17461">
        <v>1</v>
      </c>
      <c r="M17461" s="1">
        <v>40330</v>
      </c>
      <c r="N17461" s="1">
        <v>40330</v>
      </c>
      <c r="O17461"/>
      <c r="P17461"/>
      <c r="Q17461"/>
      <c r="R17461"/>
    </row>
    <row r="17462" spans="1:18" hidden="1" x14ac:dyDescent="0.2">
      <c r="A17462" t="s">
        <v>61897</v>
      </c>
      <c r="B17462" t="s">
        <v>61898</v>
      </c>
      <c r="C17462" t="s">
        <v>61899</v>
      </c>
      <c r="D17462" t="s">
        <v>61900</v>
      </c>
      <c r="E17462" t="s">
        <v>43</v>
      </c>
      <c r="F17462" t="s">
        <v>18</v>
      </c>
      <c r="G17462" t="s">
        <v>347</v>
      </c>
      <c r="H17462">
        <v>6</v>
      </c>
      <c r="I17462" t="s">
        <v>12866</v>
      </c>
      <c r="J17462" t="s">
        <v>12866</v>
      </c>
      <c r="K17462">
        <v>1</v>
      </c>
      <c r="L17462" s="1">
        <v>40179</v>
      </c>
      <c r="M17462" s="1">
        <v>42058</v>
      </c>
      <c r="N17462" s="1">
        <v>42058</v>
      </c>
      <c r="O17462"/>
      <c r="P17462"/>
      <c r="Q17462"/>
      <c r="R17462"/>
    </row>
    <row r="17463" spans="1:18" x14ac:dyDescent="0.2">
      <c r="A17463" t="s">
        <v>61901</v>
      </c>
      <c r="B17463" t="s">
        <v>61902</v>
      </c>
      <c r="C17463" t="s">
        <v>61903</v>
      </c>
      <c r="D17463" t="s">
        <v>2479</v>
      </c>
      <c r="E17463">
        <v>4000000</v>
      </c>
      <c r="F17463" t="s">
        <v>18</v>
      </c>
      <c r="G17463" t="s">
        <v>222</v>
      </c>
      <c r="H17463">
        <v>7</v>
      </c>
      <c r="I17463" t="s">
        <v>293</v>
      </c>
      <c r="J17463" t="s">
        <v>293</v>
      </c>
      <c r="K17463">
        <v>1</v>
      </c>
      <c r="L17463" s="1">
        <v>39692</v>
      </c>
      <c r="M17463" s="1">
        <v>40226</v>
      </c>
      <c r="N17463" s="1">
        <v>40226</v>
      </c>
    </row>
    <row r="17464" spans="1:18" x14ac:dyDescent="0.2">
      <c r="A17464" t="s">
        <v>61904</v>
      </c>
      <c r="B17464" t="s">
        <v>61905</v>
      </c>
      <c r="C17464" t="s">
        <v>61906</v>
      </c>
      <c r="D17464" t="s">
        <v>56</v>
      </c>
      <c r="E17464">
        <v>45000000</v>
      </c>
      <c r="F17464" t="s">
        <v>18</v>
      </c>
      <c r="G17464" t="s">
        <v>25</v>
      </c>
      <c r="H17464" t="s">
        <v>64</v>
      </c>
      <c r="I17464" t="s">
        <v>1221</v>
      </c>
      <c r="J17464" t="s">
        <v>1221</v>
      </c>
      <c r="K17464">
        <v>1</v>
      </c>
      <c r="L17464" s="1">
        <v>40909</v>
      </c>
      <c r="M17464" s="1">
        <v>41414</v>
      </c>
      <c r="N17464" s="1">
        <v>41414</v>
      </c>
    </row>
    <row r="17465" spans="1:18" x14ac:dyDescent="0.2">
      <c r="A17465" t="s">
        <v>61907</v>
      </c>
      <c r="B17465" t="s">
        <v>61908</v>
      </c>
      <c r="C17465" t="s">
        <v>61909</v>
      </c>
      <c r="D17465" t="s">
        <v>61910</v>
      </c>
      <c r="E17465">
        <v>1560995</v>
      </c>
      <c r="F17465" t="s">
        <v>18</v>
      </c>
      <c r="K17465">
        <v>1</v>
      </c>
      <c r="L17465" s="1">
        <v>41344</v>
      </c>
      <c r="M17465" s="1">
        <v>41344</v>
      </c>
      <c r="N17465" s="1">
        <v>41344</v>
      </c>
    </row>
    <row r="17466" spans="1:18" x14ac:dyDescent="0.2">
      <c r="A17466" t="s">
        <v>61911</v>
      </c>
      <c r="B17466" t="s">
        <v>61912</v>
      </c>
      <c r="C17466" t="s">
        <v>61913</v>
      </c>
      <c r="D17466" t="s">
        <v>56</v>
      </c>
      <c r="E17466">
        <v>7884325</v>
      </c>
      <c r="F17466" t="s">
        <v>18</v>
      </c>
      <c r="G17466" t="s">
        <v>25</v>
      </c>
      <c r="H17466" t="s">
        <v>808</v>
      </c>
      <c r="I17466" t="s">
        <v>809</v>
      </c>
      <c r="J17466" t="s">
        <v>810</v>
      </c>
      <c r="K17466">
        <v>2</v>
      </c>
      <c r="L17466" s="1">
        <v>37622</v>
      </c>
      <c r="M17466" s="1">
        <v>38097</v>
      </c>
      <c r="N17466" s="1">
        <v>39882</v>
      </c>
    </row>
    <row r="17467" spans="1:18" x14ac:dyDescent="0.2">
      <c r="A17467" t="s">
        <v>61914</v>
      </c>
      <c r="B17467" t="s">
        <v>61915</v>
      </c>
      <c r="C17467" t="s">
        <v>61916</v>
      </c>
      <c r="D17467" t="s">
        <v>61917</v>
      </c>
      <c r="E17467">
        <v>600000</v>
      </c>
      <c r="F17467" t="s">
        <v>18</v>
      </c>
      <c r="G17467" t="s">
        <v>25</v>
      </c>
      <c r="H17467" t="s">
        <v>430</v>
      </c>
      <c r="I17467" t="s">
        <v>7659</v>
      </c>
      <c r="J17467" t="s">
        <v>61918</v>
      </c>
      <c r="K17467">
        <v>1</v>
      </c>
      <c r="L17467" s="1">
        <v>40928</v>
      </c>
      <c r="M17467" s="1">
        <v>40933</v>
      </c>
      <c r="N17467" s="1">
        <v>40933</v>
      </c>
    </row>
    <row r="17468" spans="1:18" x14ac:dyDescent="0.2">
      <c r="A17468" t="s">
        <v>61919</v>
      </c>
      <c r="B17468" t="s">
        <v>61920</v>
      </c>
      <c r="C17468" t="s">
        <v>61921</v>
      </c>
      <c r="D17468" t="s">
        <v>766</v>
      </c>
      <c r="E17468">
        <v>4125000</v>
      </c>
      <c r="F17468" t="s">
        <v>18</v>
      </c>
      <c r="G17468" t="s">
        <v>25</v>
      </c>
      <c r="H17468" t="s">
        <v>64</v>
      </c>
      <c r="I17468" t="s">
        <v>65</v>
      </c>
      <c r="J17468" t="s">
        <v>271</v>
      </c>
      <c r="K17468">
        <v>2</v>
      </c>
      <c r="L17468" s="1">
        <v>38718</v>
      </c>
      <c r="M17468" s="1">
        <v>40710</v>
      </c>
      <c r="N17468" s="1">
        <v>41851</v>
      </c>
    </row>
    <row r="17469" spans="1:18" x14ac:dyDescent="0.2">
      <c r="A17469" t="s">
        <v>61922</v>
      </c>
      <c r="B17469" t="s">
        <v>61923</v>
      </c>
      <c r="C17469" t="s">
        <v>61924</v>
      </c>
      <c r="D17469" t="s">
        <v>2479</v>
      </c>
      <c r="E17469">
        <v>6000000</v>
      </c>
      <c r="F17469" t="s">
        <v>113</v>
      </c>
      <c r="G17469" t="s">
        <v>25</v>
      </c>
      <c r="H17469" t="s">
        <v>64</v>
      </c>
      <c r="I17469" t="s">
        <v>65</v>
      </c>
      <c r="J17469" t="s">
        <v>1103</v>
      </c>
      <c r="K17469">
        <v>1</v>
      </c>
      <c r="L17469" s="1">
        <v>37257</v>
      </c>
      <c r="M17469" s="1">
        <v>38960</v>
      </c>
      <c r="N17469" s="1">
        <v>38960</v>
      </c>
    </row>
    <row r="17470" spans="1:18" hidden="1" x14ac:dyDescent="0.2">
      <c r="A17470" t="s">
        <v>61925</v>
      </c>
      <c r="B17470" t="s">
        <v>61926</v>
      </c>
      <c r="C17470" t="s">
        <v>61927</v>
      </c>
      <c r="E17470" t="s">
        <v>43</v>
      </c>
      <c r="F17470" t="s">
        <v>207</v>
      </c>
      <c r="K17470">
        <v>1</v>
      </c>
      <c r="M17470" s="1">
        <v>40808</v>
      </c>
      <c r="N17470" s="1">
        <v>40808</v>
      </c>
      <c r="O17470"/>
      <c r="P17470"/>
      <c r="Q17470"/>
      <c r="R17470"/>
    </row>
    <row r="17471" spans="1:18" x14ac:dyDescent="0.2">
      <c r="A17471" t="s">
        <v>61928</v>
      </c>
      <c r="B17471" t="s">
        <v>61929</v>
      </c>
      <c r="C17471" t="s">
        <v>61930</v>
      </c>
      <c r="D17471" t="s">
        <v>741</v>
      </c>
      <c r="E17471">
        <v>7500000</v>
      </c>
      <c r="F17471" t="s">
        <v>18</v>
      </c>
      <c r="G17471" t="s">
        <v>25</v>
      </c>
      <c r="H17471" t="s">
        <v>64</v>
      </c>
      <c r="I17471" t="s">
        <v>95</v>
      </c>
      <c r="J17471" t="s">
        <v>1279</v>
      </c>
      <c r="K17471">
        <v>1</v>
      </c>
      <c r="L17471" s="1">
        <v>39387</v>
      </c>
      <c r="M17471" s="1">
        <v>40247</v>
      </c>
      <c r="N17471" s="1">
        <v>40247</v>
      </c>
    </row>
    <row r="17472" spans="1:18" x14ac:dyDescent="0.2">
      <c r="A17472" t="s">
        <v>61931</v>
      </c>
      <c r="B17472" t="s">
        <v>61932</v>
      </c>
      <c r="C17472" t="s">
        <v>61933</v>
      </c>
      <c r="D17472" t="s">
        <v>285</v>
      </c>
      <c r="E17472">
        <v>5332740</v>
      </c>
      <c r="F17472" t="s">
        <v>18</v>
      </c>
      <c r="G17472" t="s">
        <v>165</v>
      </c>
      <c r="H17472" t="s">
        <v>166</v>
      </c>
      <c r="I17472" t="s">
        <v>167</v>
      </c>
      <c r="J17472" t="s">
        <v>167</v>
      </c>
      <c r="K17472">
        <v>1</v>
      </c>
      <c r="L17472" s="1">
        <v>39083</v>
      </c>
      <c r="M17472" s="1">
        <v>40429</v>
      </c>
      <c r="N17472" s="1">
        <v>40429</v>
      </c>
    </row>
    <row r="17473" spans="1:18" x14ac:dyDescent="0.2">
      <c r="A17473" t="s">
        <v>61934</v>
      </c>
      <c r="B17473" t="s">
        <v>61935</v>
      </c>
      <c r="C17473" t="s">
        <v>61936</v>
      </c>
      <c r="D17473" t="s">
        <v>61937</v>
      </c>
      <c r="E17473">
        <v>339764</v>
      </c>
      <c r="F17473" t="s">
        <v>18</v>
      </c>
      <c r="G17473" t="s">
        <v>552</v>
      </c>
      <c r="H17473">
        <v>56</v>
      </c>
      <c r="I17473" t="s">
        <v>2552</v>
      </c>
      <c r="J17473" t="s">
        <v>2552</v>
      </c>
      <c r="K17473">
        <v>1</v>
      </c>
      <c r="L17473" s="1">
        <v>40900</v>
      </c>
      <c r="M17473" s="1">
        <v>41609</v>
      </c>
      <c r="N17473" s="1">
        <v>41609</v>
      </c>
    </row>
    <row r="17474" spans="1:18" hidden="1" x14ac:dyDescent="0.2">
      <c r="A17474" t="s">
        <v>61938</v>
      </c>
      <c r="B17474" t="s">
        <v>61939</v>
      </c>
      <c r="C17474" t="s">
        <v>61940</v>
      </c>
      <c r="D17474" t="s">
        <v>11868</v>
      </c>
      <c r="E17474" t="s">
        <v>43</v>
      </c>
      <c r="F17474" t="s">
        <v>18</v>
      </c>
      <c r="G17474" t="s">
        <v>276</v>
      </c>
      <c r="H17474">
        <v>21</v>
      </c>
      <c r="I17474" t="s">
        <v>20555</v>
      </c>
      <c r="J17474" t="s">
        <v>20555</v>
      </c>
      <c r="K17474">
        <v>1</v>
      </c>
      <c r="L17474" s="1">
        <v>40544</v>
      </c>
      <c r="M17474" s="1">
        <v>40878</v>
      </c>
      <c r="N17474" s="1">
        <v>40878</v>
      </c>
      <c r="O17474"/>
      <c r="P17474"/>
      <c r="Q17474"/>
      <c r="R17474"/>
    </row>
    <row r="17475" spans="1:18" hidden="1" x14ac:dyDescent="0.2">
      <c r="A17475" t="s">
        <v>61941</v>
      </c>
      <c r="B17475" t="s">
        <v>61942</v>
      </c>
      <c r="C17475" t="s">
        <v>61943</v>
      </c>
      <c r="D17475" t="s">
        <v>56</v>
      </c>
      <c r="E17475" t="s">
        <v>43</v>
      </c>
      <c r="F17475" t="s">
        <v>18</v>
      </c>
      <c r="G17475" t="s">
        <v>57</v>
      </c>
      <c r="H17475" t="s">
        <v>202</v>
      </c>
      <c r="I17475" t="s">
        <v>203</v>
      </c>
      <c r="J17475" t="s">
        <v>203</v>
      </c>
      <c r="K17475">
        <v>1</v>
      </c>
      <c r="M17475" s="1">
        <v>42111</v>
      </c>
      <c r="N17475" s="1">
        <v>42111</v>
      </c>
      <c r="O17475"/>
      <c r="P17475"/>
      <c r="Q17475"/>
      <c r="R17475"/>
    </row>
    <row r="17476" spans="1:18" hidden="1" x14ac:dyDescent="0.2">
      <c r="A17476" t="s">
        <v>61944</v>
      </c>
      <c r="B17476" t="s">
        <v>61945</v>
      </c>
      <c r="C17476" t="s">
        <v>61946</v>
      </c>
      <c r="E17476" t="s">
        <v>43</v>
      </c>
      <c r="F17476" t="s">
        <v>18</v>
      </c>
      <c r="G17476" t="s">
        <v>25</v>
      </c>
      <c r="H17476" t="s">
        <v>44</v>
      </c>
      <c r="I17476" t="s">
        <v>282</v>
      </c>
      <c r="J17476" t="s">
        <v>282</v>
      </c>
      <c r="K17476">
        <v>1</v>
      </c>
      <c r="L17476" s="1">
        <v>40909</v>
      </c>
      <c r="M17476" s="1">
        <v>41128</v>
      </c>
      <c r="N17476" s="1">
        <v>41128</v>
      </c>
      <c r="O17476"/>
      <c r="P17476"/>
      <c r="Q17476"/>
      <c r="R17476"/>
    </row>
    <row r="17477" spans="1:18" x14ac:dyDescent="0.2">
      <c r="A17477" t="s">
        <v>61947</v>
      </c>
      <c r="B17477" t="s">
        <v>61948</v>
      </c>
      <c r="C17477" t="s">
        <v>61949</v>
      </c>
      <c r="D17477" t="s">
        <v>56</v>
      </c>
      <c r="E17477">
        <v>9859475</v>
      </c>
      <c r="F17477" t="s">
        <v>18</v>
      </c>
      <c r="K17477">
        <v>2</v>
      </c>
      <c r="L17477" s="1">
        <v>35796</v>
      </c>
      <c r="M17477" s="1">
        <v>41548</v>
      </c>
      <c r="N17477" s="1">
        <v>42016</v>
      </c>
    </row>
    <row r="17478" spans="1:18" hidden="1" x14ac:dyDescent="0.2">
      <c r="A17478" t="s">
        <v>61950</v>
      </c>
      <c r="B17478" t="s">
        <v>61951</v>
      </c>
      <c r="C17478" t="s">
        <v>61952</v>
      </c>
      <c r="D17478" t="s">
        <v>42</v>
      </c>
      <c r="E17478">
        <v>602000</v>
      </c>
      <c r="F17478" t="s">
        <v>18</v>
      </c>
      <c r="G17478" t="s">
        <v>366</v>
      </c>
      <c r="H17478">
        <v>26</v>
      </c>
      <c r="I17478" t="s">
        <v>367</v>
      </c>
      <c r="J17478" t="s">
        <v>1587</v>
      </c>
      <c r="K17478">
        <v>1</v>
      </c>
      <c r="M17478" s="1">
        <v>38833</v>
      </c>
      <c r="N17478" s="1">
        <v>38833</v>
      </c>
      <c r="O17478"/>
      <c r="P17478"/>
      <c r="Q17478"/>
      <c r="R17478"/>
    </row>
    <row r="17479" spans="1:18" x14ac:dyDescent="0.2">
      <c r="A17479" t="s">
        <v>61953</v>
      </c>
      <c r="B17479" t="s">
        <v>61954</v>
      </c>
      <c r="C17479" t="s">
        <v>61955</v>
      </c>
      <c r="D17479" t="s">
        <v>61956</v>
      </c>
      <c r="E17479">
        <v>26048093</v>
      </c>
      <c r="F17479" t="s">
        <v>18</v>
      </c>
      <c r="G17479" t="s">
        <v>25</v>
      </c>
      <c r="H17479" t="s">
        <v>1330</v>
      </c>
      <c r="I17479" t="s">
        <v>1331</v>
      </c>
      <c r="J17479" t="s">
        <v>6853</v>
      </c>
      <c r="K17479">
        <v>3</v>
      </c>
      <c r="L17479" s="1">
        <v>36892</v>
      </c>
      <c r="M17479" s="1">
        <v>39639</v>
      </c>
      <c r="N17479" s="1">
        <v>42164</v>
      </c>
    </row>
    <row r="17480" spans="1:18" hidden="1" x14ac:dyDescent="0.2">
      <c r="A17480" t="s">
        <v>61957</v>
      </c>
      <c r="B17480" t="s">
        <v>61958</v>
      </c>
      <c r="C17480" t="s">
        <v>61959</v>
      </c>
      <c r="D17480" t="s">
        <v>61960</v>
      </c>
      <c r="E17480" t="s">
        <v>43</v>
      </c>
      <c r="F17480" t="s">
        <v>18</v>
      </c>
      <c r="G17480" t="s">
        <v>25</v>
      </c>
      <c r="H17480" t="s">
        <v>64</v>
      </c>
      <c r="I17480" t="s">
        <v>1221</v>
      </c>
      <c r="J17480" t="s">
        <v>1221</v>
      </c>
      <c r="K17480">
        <v>1</v>
      </c>
      <c r="L17480" s="1">
        <v>40940</v>
      </c>
      <c r="M17480" s="1">
        <v>41423</v>
      </c>
      <c r="N17480" s="1">
        <v>41423</v>
      </c>
      <c r="O17480"/>
      <c r="P17480"/>
      <c r="Q17480"/>
      <c r="R17480"/>
    </row>
    <row r="17481" spans="1:18" x14ac:dyDescent="0.2">
      <c r="A17481" t="s">
        <v>61961</v>
      </c>
      <c r="B17481" t="s">
        <v>61962</v>
      </c>
      <c r="C17481" t="s">
        <v>61963</v>
      </c>
      <c r="D17481" t="s">
        <v>61964</v>
      </c>
      <c r="E17481">
        <v>1000000</v>
      </c>
      <c r="F17481" t="s">
        <v>18</v>
      </c>
      <c r="K17481">
        <v>1</v>
      </c>
      <c r="L17481" s="1">
        <v>39861</v>
      </c>
      <c r="M17481" s="1">
        <v>41640</v>
      </c>
      <c r="N17481" s="1">
        <v>41640</v>
      </c>
    </row>
    <row r="17482" spans="1:18" hidden="1" x14ac:dyDescent="0.2">
      <c r="A17482" t="s">
        <v>61965</v>
      </c>
      <c r="B17482" t="s">
        <v>61966</v>
      </c>
      <c r="C17482" t="s">
        <v>61967</v>
      </c>
      <c r="D17482" t="s">
        <v>61968</v>
      </c>
      <c r="E17482">
        <v>1200000</v>
      </c>
      <c r="F17482" t="s">
        <v>18</v>
      </c>
      <c r="G17482" t="s">
        <v>2318</v>
      </c>
      <c r="H17482">
        <v>30</v>
      </c>
      <c r="I17482" t="s">
        <v>8863</v>
      </c>
      <c r="J17482" t="s">
        <v>61969</v>
      </c>
      <c r="K17482">
        <v>2</v>
      </c>
      <c r="M17482" s="1">
        <v>41965</v>
      </c>
      <c r="N17482" s="1">
        <v>42255</v>
      </c>
      <c r="O17482"/>
      <c r="P17482"/>
      <c r="Q17482"/>
      <c r="R17482"/>
    </row>
    <row r="17483" spans="1:18" x14ac:dyDescent="0.2">
      <c r="A17483" t="s">
        <v>61970</v>
      </c>
      <c r="B17483" t="s">
        <v>61971</v>
      </c>
      <c r="C17483" t="s">
        <v>61972</v>
      </c>
      <c r="D17483" t="s">
        <v>766</v>
      </c>
      <c r="E17483">
        <v>40000</v>
      </c>
      <c r="F17483" t="s">
        <v>18</v>
      </c>
      <c r="G17483" t="s">
        <v>76</v>
      </c>
      <c r="H17483">
        <v>12</v>
      </c>
      <c r="I17483" t="s">
        <v>77</v>
      </c>
      <c r="J17483" t="s">
        <v>77</v>
      </c>
      <c r="K17483">
        <v>1</v>
      </c>
      <c r="L17483" s="1">
        <v>40179</v>
      </c>
      <c r="M17483" s="1">
        <v>40905</v>
      </c>
      <c r="N17483" s="1">
        <v>40905</v>
      </c>
    </row>
    <row r="17484" spans="1:18" x14ac:dyDescent="0.2">
      <c r="A17484" t="s">
        <v>61973</v>
      </c>
      <c r="B17484" t="s">
        <v>61974</v>
      </c>
      <c r="C17484" t="s">
        <v>61975</v>
      </c>
      <c r="D17484" t="s">
        <v>61976</v>
      </c>
      <c r="E17484">
        <v>200000</v>
      </c>
      <c r="F17484" t="s">
        <v>18</v>
      </c>
      <c r="G17484" t="s">
        <v>25</v>
      </c>
      <c r="H17484" t="s">
        <v>64</v>
      </c>
      <c r="I17484" t="s">
        <v>95</v>
      </c>
      <c r="J17484" t="s">
        <v>2000</v>
      </c>
      <c r="K17484">
        <v>1</v>
      </c>
      <c r="L17484" s="1">
        <v>40765</v>
      </c>
      <c r="M17484" s="1">
        <v>40765</v>
      </c>
      <c r="N17484" s="1">
        <v>40765</v>
      </c>
    </row>
    <row r="17485" spans="1:18" x14ac:dyDescent="0.2">
      <c r="A17485" t="s">
        <v>61977</v>
      </c>
      <c r="B17485" t="s">
        <v>61978</v>
      </c>
      <c r="C17485" t="s">
        <v>61979</v>
      </c>
      <c r="D17485" t="s">
        <v>264</v>
      </c>
      <c r="E17485">
        <v>649000</v>
      </c>
      <c r="F17485" t="s">
        <v>18</v>
      </c>
      <c r="G17485" t="s">
        <v>128</v>
      </c>
      <c r="H17485" t="s">
        <v>129</v>
      </c>
      <c r="I17485" t="s">
        <v>130</v>
      </c>
      <c r="J17485" t="s">
        <v>130</v>
      </c>
      <c r="K17485">
        <v>1</v>
      </c>
      <c r="L17485" s="1">
        <v>37987</v>
      </c>
      <c r="M17485" s="1">
        <v>39595</v>
      </c>
      <c r="N17485" s="1">
        <v>39595</v>
      </c>
    </row>
    <row r="17486" spans="1:18" hidden="1" x14ac:dyDescent="0.2">
      <c r="A17486" t="s">
        <v>61980</v>
      </c>
      <c r="B17486" t="s">
        <v>61981</v>
      </c>
      <c r="C17486" t="s">
        <v>61982</v>
      </c>
      <c r="E17486" t="s">
        <v>43</v>
      </c>
      <c r="F17486" t="s">
        <v>18</v>
      </c>
      <c r="G17486" t="s">
        <v>406</v>
      </c>
      <c r="H17486">
        <v>40</v>
      </c>
      <c r="I17486" t="s">
        <v>980</v>
      </c>
      <c r="J17486" t="s">
        <v>980</v>
      </c>
      <c r="K17486">
        <v>1</v>
      </c>
      <c r="L17486" s="1">
        <v>36526</v>
      </c>
      <c r="M17486" s="1">
        <v>39356</v>
      </c>
      <c r="N17486" s="1">
        <v>39356</v>
      </c>
      <c r="O17486"/>
      <c r="P17486"/>
      <c r="Q17486"/>
      <c r="R17486"/>
    </row>
    <row r="17487" spans="1:18" x14ac:dyDescent="0.2">
      <c r="A17487" t="s">
        <v>61983</v>
      </c>
      <c r="B17487" t="s">
        <v>61984</v>
      </c>
      <c r="C17487" t="s">
        <v>61985</v>
      </c>
      <c r="D17487" t="s">
        <v>61986</v>
      </c>
      <c r="E17487">
        <v>26000002</v>
      </c>
      <c r="F17487" t="s">
        <v>18</v>
      </c>
      <c r="G17487" t="s">
        <v>25</v>
      </c>
      <c r="H17487" t="s">
        <v>644</v>
      </c>
      <c r="I17487" t="s">
        <v>645</v>
      </c>
      <c r="J17487" t="s">
        <v>645</v>
      </c>
      <c r="K17487">
        <v>1</v>
      </c>
      <c r="L17487" s="1">
        <v>37257</v>
      </c>
      <c r="M17487" s="1">
        <v>41547</v>
      </c>
      <c r="N17487" s="1">
        <v>41547</v>
      </c>
    </row>
    <row r="17488" spans="1:18" x14ac:dyDescent="0.2">
      <c r="A17488" t="s">
        <v>61987</v>
      </c>
      <c r="B17488" t="s">
        <v>61988</v>
      </c>
      <c r="C17488" t="s">
        <v>61989</v>
      </c>
      <c r="D17488" t="s">
        <v>264</v>
      </c>
      <c r="E17488">
        <v>6000000</v>
      </c>
      <c r="F17488" t="s">
        <v>18</v>
      </c>
      <c r="G17488" t="s">
        <v>623</v>
      </c>
      <c r="H17488">
        <v>11</v>
      </c>
      <c r="I17488" t="s">
        <v>883</v>
      </c>
      <c r="J17488" t="s">
        <v>883</v>
      </c>
      <c r="K17488">
        <v>1</v>
      </c>
      <c r="L17488" s="1">
        <v>40544</v>
      </c>
      <c r="M17488" s="1">
        <v>42178</v>
      </c>
      <c r="N17488" s="1">
        <v>42178</v>
      </c>
    </row>
    <row r="17489" spans="1:18" hidden="1" x14ac:dyDescent="0.2">
      <c r="A17489" t="s">
        <v>61990</v>
      </c>
      <c r="B17489" t="s">
        <v>61991</v>
      </c>
      <c r="C17489" t="s">
        <v>61992</v>
      </c>
      <c r="D17489" t="s">
        <v>22322</v>
      </c>
      <c r="E17489">
        <v>4500000</v>
      </c>
      <c r="F17489" t="s">
        <v>18</v>
      </c>
      <c r="G17489" t="s">
        <v>699</v>
      </c>
      <c r="H17489">
        <v>2</v>
      </c>
      <c r="I17489" t="s">
        <v>700</v>
      </c>
      <c r="J17489" t="s">
        <v>7887</v>
      </c>
      <c r="K17489">
        <v>1</v>
      </c>
      <c r="M17489" s="1">
        <v>41962</v>
      </c>
      <c r="N17489" s="1">
        <v>41962</v>
      </c>
      <c r="O17489"/>
      <c r="P17489"/>
      <c r="Q17489"/>
      <c r="R17489"/>
    </row>
    <row r="17490" spans="1:18" hidden="1" x14ac:dyDescent="0.2">
      <c r="A17490" t="s">
        <v>61993</v>
      </c>
      <c r="B17490" t="s">
        <v>61994</v>
      </c>
      <c r="C17490" t="s">
        <v>61995</v>
      </c>
      <c r="D17490" t="s">
        <v>42</v>
      </c>
      <c r="E17490">
        <v>18500000</v>
      </c>
      <c r="F17490" t="s">
        <v>18</v>
      </c>
      <c r="G17490" t="s">
        <v>25</v>
      </c>
      <c r="H17490" t="s">
        <v>644</v>
      </c>
      <c r="I17490" t="s">
        <v>645</v>
      </c>
      <c r="J17490" t="s">
        <v>9137</v>
      </c>
      <c r="K17490">
        <v>3</v>
      </c>
      <c r="M17490" s="1">
        <v>41046</v>
      </c>
      <c r="N17490" s="1">
        <v>42174</v>
      </c>
      <c r="O17490"/>
      <c r="P17490"/>
      <c r="Q17490"/>
      <c r="R17490"/>
    </row>
    <row r="17491" spans="1:18" x14ac:dyDescent="0.2">
      <c r="A17491" t="s">
        <v>61996</v>
      </c>
      <c r="B17491" t="s">
        <v>61997</v>
      </c>
      <c r="C17491" t="s">
        <v>61998</v>
      </c>
      <c r="E17491">
        <v>500000</v>
      </c>
      <c r="F17491" t="s">
        <v>207</v>
      </c>
      <c r="G17491" t="s">
        <v>2271</v>
      </c>
      <c r="H17491">
        <v>71</v>
      </c>
      <c r="I17491" t="s">
        <v>61999</v>
      </c>
      <c r="J17491" t="s">
        <v>61999</v>
      </c>
      <c r="K17491">
        <v>1</v>
      </c>
      <c r="L17491" s="1">
        <v>42075</v>
      </c>
      <c r="M17491" s="1">
        <v>42075</v>
      </c>
      <c r="N17491" s="1">
        <v>42075</v>
      </c>
    </row>
    <row r="17492" spans="1:18" hidden="1" x14ac:dyDescent="0.2">
      <c r="A17492" t="s">
        <v>62000</v>
      </c>
      <c r="B17492" t="s">
        <v>62001</v>
      </c>
      <c r="C17492" t="s">
        <v>62002</v>
      </c>
      <c r="D17492" t="s">
        <v>42</v>
      </c>
      <c r="E17492" t="s">
        <v>43</v>
      </c>
      <c r="F17492" t="s">
        <v>18</v>
      </c>
      <c r="G17492" t="s">
        <v>347</v>
      </c>
      <c r="H17492">
        <v>4</v>
      </c>
      <c r="I17492" t="s">
        <v>6558</v>
      </c>
      <c r="J17492" t="s">
        <v>6558</v>
      </c>
      <c r="K17492">
        <v>1</v>
      </c>
      <c r="L17492" s="1">
        <v>41275</v>
      </c>
      <c r="M17492" s="1">
        <v>42272</v>
      </c>
      <c r="N17492" s="1">
        <v>42272</v>
      </c>
      <c r="O17492"/>
      <c r="P17492"/>
      <c r="Q17492"/>
      <c r="R17492"/>
    </row>
    <row r="17493" spans="1:18" hidden="1" x14ac:dyDescent="0.2">
      <c r="A17493" t="s">
        <v>62003</v>
      </c>
      <c r="B17493" t="s">
        <v>62004</v>
      </c>
      <c r="C17493" t="s">
        <v>62005</v>
      </c>
      <c r="D17493" t="s">
        <v>75</v>
      </c>
      <c r="E17493" t="s">
        <v>43</v>
      </c>
      <c r="F17493" t="s">
        <v>18</v>
      </c>
      <c r="G17493" t="s">
        <v>25</v>
      </c>
      <c r="H17493" t="s">
        <v>89</v>
      </c>
      <c r="I17493" t="s">
        <v>1132</v>
      </c>
      <c r="J17493" t="s">
        <v>1133</v>
      </c>
      <c r="K17493">
        <v>1</v>
      </c>
      <c r="L17493" s="1">
        <v>41716</v>
      </c>
      <c r="M17493" s="1">
        <v>41751</v>
      </c>
      <c r="N17493" s="1">
        <v>41751</v>
      </c>
      <c r="O17493"/>
      <c r="P17493"/>
      <c r="Q17493"/>
      <c r="R17493"/>
    </row>
    <row r="17494" spans="1:18" x14ac:dyDescent="0.2">
      <c r="A17494" t="s">
        <v>62006</v>
      </c>
      <c r="B17494" t="s">
        <v>62007</v>
      </c>
      <c r="C17494" t="s">
        <v>62008</v>
      </c>
      <c r="D17494" t="s">
        <v>36</v>
      </c>
      <c r="E17494">
        <v>295000</v>
      </c>
      <c r="F17494" t="s">
        <v>18</v>
      </c>
      <c r="G17494" t="s">
        <v>25</v>
      </c>
      <c r="H17494" t="s">
        <v>208</v>
      </c>
      <c r="I17494" t="s">
        <v>209</v>
      </c>
      <c r="J17494" t="s">
        <v>209</v>
      </c>
      <c r="K17494">
        <v>3</v>
      </c>
      <c r="L17494" s="1">
        <v>40707</v>
      </c>
      <c r="M17494" s="1">
        <v>40794</v>
      </c>
      <c r="N17494" s="1">
        <v>41402</v>
      </c>
    </row>
    <row r="17495" spans="1:18" x14ac:dyDescent="0.2">
      <c r="A17495" t="s">
        <v>62009</v>
      </c>
      <c r="B17495" t="s">
        <v>62010</v>
      </c>
      <c r="C17495" t="s">
        <v>62011</v>
      </c>
      <c r="D17495" t="s">
        <v>1289</v>
      </c>
      <c r="E17495">
        <v>4002098</v>
      </c>
      <c r="F17495" t="s">
        <v>18</v>
      </c>
      <c r="G17495" t="s">
        <v>1062</v>
      </c>
      <c r="H17495">
        <v>15</v>
      </c>
      <c r="I17495" t="s">
        <v>1063</v>
      </c>
      <c r="J17495" t="s">
        <v>62012</v>
      </c>
      <c r="K17495">
        <v>1</v>
      </c>
      <c r="L17495" s="1">
        <v>40422</v>
      </c>
      <c r="M17495" s="1">
        <v>40544</v>
      </c>
      <c r="N17495" s="1">
        <v>40544</v>
      </c>
    </row>
    <row r="17496" spans="1:18" hidden="1" x14ac:dyDescent="0.2">
      <c r="A17496" t="s">
        <v>62013</v>
      </c>
      <c r="B17496" t="s">
        <v>62014</v>
      </c>
      <c r="D17496" t="s">
        <v>62015</v>
      </c>
      <c r="E17496">
        <v>24150000</v>
      </c>
      <c r="F17496" t="s">
        <v>113</v>
      </c>
      <c r="G17496" t="s">
        <v>25</v>
      </c>
      <c r="H17496" t="s">
        <v>644</v>
      </c>
      <c r="I17496" t="s">
        <v>645</v>
      </c>
      <c r="J17496" t="s">
        <v>645</v>
      </c>
      <c r="K17496">
        <v>11</v>
      </c>
      <c r="M17496" s="1">
        <v>37242</v>
      </c>
      <c r="N17496" s="1">
        <v>39995</v>
      </c>
      <c r="O17496"/>
      <c r="P17496"/>
      <c r="Q17496"/>
      <c r="R17496"/>
    </row>
    <row r="17497" spans="1:18" x14ac:dyDescent="0.2">
      <c r="A17497" t="s">
        <v>62016</v>
      </c>
      <c r="B17497" t="s">
        <v>62017</v>
      </c>
      <c r="C17497" t="s">
        <v>62018</v>
      </c>
      <c r="D17497" t="s">
        <v>3372</v>
      </c>
      <c r="E17497">
        <v>27600000</v>
      </c>
      <c r="F17497" t="s">
        <v>689</v>
      </c>
      <c r="G17497" t="s">
        <v>276</v>
      </c>
      <c r="H17497">
        <v>17</v>
      </c>
      <c r="I17497" t="s">
        <v>277</v>
      </c>
      <c r="J17497" t="s">
        <v>62019</v>
      </c>
      <c r="K17497">
        <v>3</v>
      </c>
      <c r="L17497" s="1">
        <v>34700</v>
      </c>
      <c r="M17497" s="1">
        <v>39174</v>
      </c>
      <c r="N17497" s="1">
        <v>41681</v>
      </c>
    </row>
    <row r="17498" spans="1:18" hidden="1" x14ac:dyDescent="0.2">
      <c r="A17498" t="s">
        <v>62020</v>
      </c>
      <c r="B17498" t="s">
        <v>62021</v>
      </c>
      <c r="C17498" t="s">
        <v>62022</v>
      </c>
      <c r="D17498" t="s">
        <v>50</v>
      </c>
      <c r="E17498">
        <v>900000</v>
      </c>
      <c r="F17498" t="s">
        <v>18</v>
      </c>
      <c r="G17498" t="s">
        <v>25</v>
      </c>
      <c r="H17498" t="s">
        <v>1011</v>
      </c>
      <c r="I17498" t="s">
        <v>1012</v>
      </c>
      <c r="J17498" t="s">
        <v>14745</v>
      </c>
      <c r="K17498">
        <v>2</v>
      </c>
      <c r="M17498" s="1">
        <v>40270</v>
      </c>
      <c r="N17498" s="1">
        <v>40711</v>
      </c>
      <c r="O17498"/>
      <c r="P17498"/>
      <c r="Q17498"/>
      <c r="R17498"/>
    </row>
    <row r="17499" spans="1:18" x14ac:dyDescent="0.2">
      <c r="A17499" t="s">
        <v>62023</v>
      </c>
      <c r="B17499" t="s">
        <v>62024</v>
      </c>
      <c r="C17499" t="s">
        <v>62025</v>
      </c>
      <c r="D17499" t="s">
        <v>56</v>
      </c>
      <c r="E17499">
        <v>23417332</v>
      </c>
      <c r="F17499" t="s">
        <v>18</v>
      </c>
      <c r="G17499" t="s">
        <v>25</v>
      </c>
      <c r="H17499" t="s">
        <v>265</v>
      </c>
      <c r="I17499" t="s">
        <v>266</v>
      </c>
      <c r="J17499" t="s">
        <v>266</v>
      </c>
      <c r="K17499">
        <v>3</v>
      </c>
      <c r="L17499" s="1">
        <v>37257</v>
      </c>
      <c r="M17499" s="1">
        <v>39664</v>
      </c>
      <c r="N17499" s="1">
        <v>41572</v>
      </c>
    </row>
    <row r="17500" spans="1:18" x14ac:dyDescent="0.2">
      <c r="A17500" t="s">
        <v>62026</v>
      </c>
      <c r="B17500" t="s">
        <v>62027</v>
      </c>
      <c r="C17500" t="s">
        <v>62028</v>
      </c>
      <c r="D17500" t="s">
        <v>62029</v>
      </c>
      <c r="E17500">
        <v>118000000</v>
      </c>
      <c r="F17500" t="s">
        <v>18</v>
      </c>
      <c r="G17500" t="s">
        <v>406</v>
      </c>
      <c r="H17500">
        <v>40</v>
      </c>
      <c r="I17500" t="s">
        <v>980</v>
      </c>
      <c r="J17500" t="s">
        <v>980</v>
      </c>
      <c r="K17500">
        <v>5</v>
      </c>
      <c r="L17500" s="1">
        <v>36526</v>
      </c>
      <c r="M17500" s="1">
        <v>37435</v>
      </c>
      <c r="N17500" s="1">
        <v>41796</v>
      </c>
    </row>
    <row r="17501" spans="1:18" x14ac:dyDescent="0.2">
      <c r="A17501" t="s">
        <v>62030</v>
      </c>
      <c r="B17501" t="s">
        <v>62031</v>
      </c>
      <c r="C17501" t="s">
        <v>62032</v>
      </c>
      <c r="D17501" t="s">
        <v>544</v>
      </c>
      <c r="E17501">
        <v>300000</v>
      </c>
      <c r="F17501" t="s">
        <v>18</v>
      </c>
      <c r="G17501" t="s">
        <v>25</v>
      </c>
      <c r="H17501" t="s">
        <v>64</v>
      </c>
      <c r="I17501" t="s">
        <v>95</v>
      </c>
      <c r="J17501" t="s">
        <v>95</v>
      </c>
      <c r="K17501">
        <v>1</v>
      </c>
      <c r="L17501" s="1">
        <v>38899</v>
      </c>
      <c r="M17501" s="1">
        <v>39083</v>
      </c>
      <c r="N17501" s="1">
        <v>39083</v>
      </c>
    </row>
    <row r="17502" spans="1:18" hidden="1" x14ac:dyDescent="0.2">
      <c r="A17502" t="s">
        <v>62033</v>
      </c>
      <c r="B17502" t="s">
        <v>62034</v>
      </c>
      <c r="C17502" t="s">
        <v>62035</v>
      </c>
      <c r="D17502" t="s">
        <v>62036</v>
      </c>
      <c r="E17502" t="s">
        <v>43</v>
      </c>
      <c r="F17502" t="s">
        <v>18</v>
      </c>
      <c r="G17502" t="s">
        <v>27809</v>
      </c>
      <c r="H17502">
        <v>23</v>
      </c>
      <c r="I17502" t="s">
        <v>59915</v>
      </c>
      <c r="J17502" t="s">
        <v>62037</v>
      </c>
      <c r="K17502">
        <v>1</v>
      </c>
      <c r="L17502" s="1">
        <v>39814</v>
      </c>
      <c r="M17502" s="1">
        <v>40163</v>
      </c>
      <c r="N17502" s="1">
        <v>40163</v>
      </c>
      <c r="O17502"/>
      <c r="P17502"/>
      <c r="Q17502"/>
      <c r="R17502"/>
    </row>
    <row r="17503" spans="1:18" x14ac:dyDescent="0.2">
      <c r="A17503" t="s">
        <v>62038</v>
      </c>
      <c r="B17503" t="s">
        <v>62039</v>
      </c>
      <c r="C17503" t="s">
        <v>62040</v>
      </c>
      <c r="D17503" t="s">
        <v>75</v>
      </c>
      <c r="E17503">
        <v>1000000</v>
      </c>
      <c r="F17503" t="s">
        <v>207</v>
      </c>
      <c r="G17503" t="s">
        <v>25</v>
      </c>
      <c r="H17503" t="s">
        <v>64</v>
      </c>
      <c r="I17503" t="s">
        <v>65</v>
      </c>
      <c r="J17503" t="s">
        <v>71</v>
      </c>
      <c r="K17503">
        <v>2</v>
      </c>
      <c r="L17503" s="1">
        <v>40360</v>
      </c>
      <c r="M17503" s="1">
        <v>40422</v>
      </c>
      <c r="N17503" s="1">
        <v>40722</v>
      </c>
    </row>
    <row r="17504" spans="1:18" x14ac:dyDescent="0.2">
      <c r="A17504" t="s">
        <v>62041</v>
      </c>
      <c r="B17504" t="s">
        <v>62042</v>
      </c>
      <c r="C17504" t="s">
        <v>62043</v>
      </c>
      <c r="D17504" t="s">
        <v>62044</v>
      </c>
      <c r="E17504">
        <v>880000</v>
      </c>
      <c r="F17504" t="s">
        <v>18</v>
      </c>
      <c r="G17504" t="s">
        <v>25</v>
      </c>
      <c r="H17504" t="s">
        <v>64</v>
      </c>
      <c r="I17504" t="s">
        <v>919</v>
      </c>
      <c r="J17504" t="s">
        <v>919</v>
      </c>
      <c r="K17504">
        <v>1</v>
      </c>
      <c r="L17504" s="1">
        <v>39343</v>
      </c>
      <c r="M17504" s="1">
        <v>40188</v>
      </c>
      <c r="N17504" s="1">
        <v>40188</v>
      </c>
    </row>
    <row r="17505" spans="1:18" x14ac:dyDescent="0.2">
      <c r="A17505" t="s">
        <v>62045</v>
      </c>
      <c r="B17505" t="s">
        <v>62046</v>
      </c>
      <c r="D17505" t="s">
        <v>2326</v>
      </c>
      <c r="E17505">
        <v>2500000</v>
      </c>
      <c r="F17505" t="s">
        <v>18</v>
      </c>
      <c r="G17505" t="s">
        <v>25</v>
      </c>
      <c r="H17505" t="s">
        <v>158</v>
      </c>
      <c r="I17505" t="s">
        <v>244</v>
      </c>
      <c r="J17505" t="s">
        <v>3303</v>
      </c>
      <c r="K17505">
        <v>1</v>
      </c>
      <c r="L17505" s="1">
        <v>35431</v>
      </c>
      <c r="M17505" s="1">
        <v>40015</v>
      </c>
      <c r="N17505" s="1">
        <v>40015</v>
      </c>
    </row>
    <row r="17506" spans="1:18" x14ac:dyDescent="0.2">
      <c r="A17506" t="s">
        <v>62047</v>
      </c>
      <c r="B17506" t="s">
        <v>62048</v>
      </c>
      <c r="D17506" t="s">
        <v>411</v>
      </c>
      <c r="E17506">
        <v>1658525</v>
      </c>
      <c r="F17506" t="s">
        <v>18</v>
      </c>
      <c r="G17506" t="s">
        <v>25</v>
      </c>
      <c r="H17506" t="s">
        <v>644</v>
      </c>
      <c r="I17506" t="s">
        <v>645</v>
      </c>
      <c r="J17506" t="s">
        <v>62049</v>
      </c>
      <c r="K17506">
        <v>1</v>
      </c>
      <c r="L17506" s="1">
        <v>38718</v>
      </c>
      <c r="M17506" s="1">
        <v>40024</v>
      </c>
      <c r="N17506" s="1">
        <v>40024</v>
      </c>
    </row>
    <row r="17507" spans="1:18" hidden="1" x14ac:dyDescent="0.2">
      <c r="A17507" t="s">
        <v>62050</v>
      </c>
      <c r="B17507" t="s">
        <v>62051</v>
      </c>
      <c r="C17507" t="s">
        <v>62052</v>
      </c>
      <c r="D17507" t="s">
        <v>62053</v>
      </c>
      <c r="E17507" t="s">
        <v>43</v>
      </c>
      <c r="F17507" t="s">
        <v>18</v>
      </c>
      <c r="G17507" t="s">
        <v>165</v>
      </c>
      <c r="H17507" t="s">
        <v>166</v>
      </c>
      <c r="I17507" t="s">
        <v>47054</v>
      </c>
      <c r="J17507" t="s">
        <v>47054</v>
      </c>
      <c r="K17507">
        <v>1</v>
      </c>
      <c r="L17507" s="1">
        <v>39814</v>
      </c>
      <c r="M17507" s="1">
        <v>41579</v>
      </c>
      <c r="N17507" s="1">
        <v>41579</v>
      </c>
      <c r="O17507"/>
      <c r="P17507"/>
      <c r="Q17507"/>
      <c r="R17507"/>
    </row>
    <row r="17508" spans="1:18" x14ac:dyDescent="0.2">
      <c r="A17508" t="s">
        <v>62054</v>
      </c>
      <c r="B17508" t="s">
        <v>62055</v>
      </c>
      <c r="C17508" t="s">
        <v>62056</v>
      </c>
      <c r="D17508" t="s">
        <v>62057</v>
      </c>
      <c r="E17508">
        <v>12485633</v>
      </c>
      <c r="F17508" t="s">
        <v>18</v>
      </c>
      <c r="G17508" t="s">
        <v>25</v>
      </c>
      <c r="H17508" t="s">
        <v>106</v>
      </c>
      <c r="I17508" t="s">
        <v>1621</v>
      </c>
      <c r="J17508" t="s">
        <v>62058</v>
      </c>
      <c r="K17508">
        <v>8</v>
      </c>
      <c r="L17508" s="1">
        <v>40544</v>
      </c>
      <c r="M17508" s="1">
        <v>40585</v>
      </c>
      <c r="N17508" s="1">
        <v>42160</v>
      </c>
    </row>
    <row r="17509" spans="1:18" x14ac:dyDescent="0.2">
      <c r="A17509" t="s">
        <v>62059</v>
      </c>
      <c r="B17509" t="s">
        <v>62060</v>
      </c>
      <c r="C17509" t="s">
        <v>62061</v>
      </c>
      <c r="D17509" t="s">
        <v>1094</v>
      </c>
      <c r="E17509">
        <v>8864292</v>
      </c>
      <c r="F17509" t="s">
        <v>113</v>
      </c>
      <c r="G17509" t="s">
        <v>25</v>
      </c>
      <c r="H17509" t="s">
        <v>286</v>
      </c>
      <c r="I17509" t="s">
        <v>874</v>
      </c>
      <c r="J17509" t="s">
        <v>874</v>
      </c>
      <c r="K17509">
        <v>2</v>
      </c>
      <c r="L17509" s="1">
        <v>34335</v>
      </c>
      <c r="M17509" s="1">
        <v>39475</v>
      </c>
      <c r="N17509" s="1">
        <v>40386</v>
      </c>
    </row>
    <row r="17510" spans="1:18" x14ac:dyDescent="0.2">
      <c r="A17510" t="s">
        <v>62062</v>
      </c>
      <c r="B17510" t="s">
        <v>62063</v>
      </c>
      <c r="C17510" t="s">
        <v>62064</v>
      </c>
      <c r="D17510" t="s">
        <v>42</v>
      </c>
      <c r="E17510">
        <v>27000000</v>
      </c>
      <c r="F17510" t="s">
        <v>113</v>
      </c>
      <c r="G17510" t="s">
        <v>128</v>
      </c>
      <c r="H17510" t="s">
        <v>129</v>
      </c>
      <c r="I17510" t="s">
        <v>130</v>
      </c>
      <c r="J17510" t="s">
        <v>130</v>
      </c>
      <c r="K17510">
        <v>3</v>
      </c>
      <c r="L17510" s="1">
        <v>36892</v>
      </c>
      <c r="M17510" s="1">
        <v>38900</v>
      </c>
      <c r="N17510" s="1">
        <v>39552</v>
      </c>
    </row>
    <row r="17511" spans="1:18" x14ac:dyDescent="0.2">
      <c r="A17511" t="s">
        <v>62065</v>
      </c>
      <c r="B17511" t="s">
        <v>62066</v>
      </c>
      <c r="C17511" t="s">
        <v>62067</v>
      </c>
      <c r="D17511" t="s">
        <v>62068</v>
      </c>
      <c r="E17511">
        <v>62500000</v>
      </c>
      <c r="F17511" t="s">
        <v>18</v>
      </c>
      <c r="G17511" t="s">
        <v>25</v>
      </c>
      <c r="H17511" t="s">
        <v>64</v>
      </c>
      <c r="I17511" t="s">
        <v>65</v>
      </c>
      <c r="J17511" t="s">
        <v>66</v>
      </c>
      <c r="K17511">
        <v>5</v>
      </c>
      <c r="L17511" s="1">
        <v>39083</v>
      </c>
      <c r="M17511" s="1">
        <v>39083</v>
      </c>
      <c r="N17511" s="1">
        <v>41619</v>
      </c>
    </row>
    <row r="17512" spans="1:18" x14ac:dyDescent="0.2">
      <c r="A17512" t="s">
        <v>62069</v>
      </c>
      <c r="B17512" t="s">
        <v>62070</v>
      </c>
      <c r="C17512" t="s">
        <v>62071</v>
      </c>
      <c r="D17512" t="s">
        <v>62072</v>
      </c>
      <c r="E17512">
        <v>21189</v>
      </c>
      <c r="F17512" t="s">
        <v>207</v>
      </c>
      <c r="G17512" t="s">
        <v>322</v>
      </c>
      <c r="H17512">
        <v>9</v>
      </c>
      <c r="I17512" t="s">
        <v>323</v>
      </c>
      <c r="J17512" t="s">
        <v>323</v>
      </c>
      <c r="K17512">
        <v>2</v>
      </c>
      <c r="L17512" s="1">
        <v>40544</v>
      </c>
      <c r="M17512" s="1">
        <v>40791</v>
      </c>
      <c r="N17512" s="1">
        <v>41032</v>
      </c>
    </row>
    <row r="17513" spans="1:18" x14ac:dyDescent="0.2">
      <c r="A17513" t="s">
        <v>62073</v>
      </c>
      <c r="B17513" t="s">
        <v>62074</v>
      </c>
      <c r="C17513" t="s">
        <v>62075</v>
      </c>
      <c r="D17513" t="s">
        <v>75</v>
      </c>
      <c r="E17513">
        <v>40000</v>
      </c>
      <c r="F17513" t="s">
        <v>18</v>
      </c>
      <c r="G17513" t="s">
        <v>165</v>
      </c>
      <c r="H17513" t="s">
        <v>166</v>
      </c>
      <c r="I17513" t="s">
        <v>167</v>
      </c>
      <c r="J17513" t="s">
        <v>62076</v>
      </c>
      <c r="K17513">
        <v>1</v>
      </c>
      <c r="L17513" s="1">
        <v>31413</v>
      </c>
      <c r="M17513" s="1">
        <v>41107</v>
      </c>
      <c r="N17513" s="1">
        <v>41107</v>
      </c>
    </row>
    <row r="17514" spans="1:18" x14ac:dyDescent="0.2">
      <c r="A17514" t="s">
        <v>62077</v>
      </c>
      <c r="B17514" t="s">
        <v>62078</v>
      </c>
      <c r="C17514" t="s">
        <v>62079</v>
      </c>
      <c r="D17514" t="s">
        <v>62080</v>
      </c>
      <c r="E17514">
        <v>2100000</v>
      </c>
      <c r="F17514" t="s">
        <v>18</v>
      </c>
      <c r="G17514" t="s">
        <v>25</v>
      </c>
      <c r="H17514" t="s">
        <v>64</v>
      </c>
      <c r="I17514" t="s">
        <v>65</v>
      </c>
      <c r="J17514" t="s">
        <v>71</v>
      </c>
      <c r="K17514">
        <v>3</v>
      </c>
      <c r="L17514" s="1">
        <v>40695</v>
      </c>
      <c r="M17514" s="1">
        <v>40830</v>
      </c>
      <c r="N17514" s="1">
        <v>42023</v>
      </c>
    </row>
    <row r="17515" spans="1:18" x14ac:dyDescent="0.2">
      <c r="A17515" t="s">
        <v>62081</v>
      </c>
      <c r="B17515" t="s">
        <v>62082</v>
      </c>
      <c r="C17515" t="s">
        <v>62083</v>
      </c>
      <c r="D17515" t="s">
        <v>62084</v>
      </c>
      <c r="E17515">
        <v>3000000</v>
      </c>
      <c r="F17515" t="s">
        <v>18</v>
      </c>
      <c r="G17515" t="s">
        <v>25</v>
      </c>
      <c r="H17515" t="s">
        <v>64</v>
      </c>
      <c r="I17515" t="s">
        <v>2539</v>
      </c>
      <c r="J17515" t="s">
        <v>62085</v>
      </c>
      <c r="K17515">
        <v>1</v>
      </c>
      <c r="L17515" s="1">
        <v>40980</v>
      </c>
      <c r="M17515" s="1">
        <v>41521</v>
      </c>
      <c r="N17515" s="1">
        <v>41521</v>
      </c>
    </row>
    <row r="17516" spans="1:18" x14ac:dyDescent="0.2">
      <c r="A17516" t="s">
        <v>62086</v>
      </c>
      <c r="B17516" t="s">
        <v>62087</v>
      </c>
      <c r="C17516" t="s">
        <v>62088</v>
      </c>
      <c r="D17516" t="s">
        <v>62089</v>
      </c>
      <c r="E17516">
        <v>300000</v>
      </c>
      <c r="F17516" t="s">
        <v>18</v>
      </c>
      <c r="G17516" t="s">
        <v>25</v>
      </c>
      <c r="H17516" t="s">
        <v>644</v>
      </c>
      <c r="I17516" t="s">
        <v>645</v>
      </c>
      <c r="J17516" t="s">
        <v>645</v>
      </c>
      <c r="K17516">
        <v>1</v>
      </c>
      <c r="L17516" s="1">
        <v>40963</v>
      </c>
      <c r="M17516" s="1">
        <v>41618</v>
      </c>
      <c r="N17516" s="1">
        <v>41618</v>
      </c>
    </row>
    <row r="17517" spans="1:18" x14ac:dyDescent="0.2">
      <c r="A17517" t="s">
        <v>62090</v>
      </c>
      <c r="B17517" t="s">
        <v>62091</v>
      </c>
      <c r="C17517" t="s">
        <v>62092</v>
      </c>
      <c r="D17517" t="s">
        <v>56</v>
      </c>
      <c r="E17517">
        <v>12550</v>
      </c>
      <c r="F17517" t="s">
        <v>18</v>
      </c>
      <c r="G17517" t="s">
        <v>25</v>
      </c>
      <c r="H17517" t="s">
        <v>64</v>
      </c>
      <c r="I17517" t="s">
        <v>1221</v>
      </c>
      <c r="J17517" t="s">
        <v>1221</v>
      </c>
      <c r="K17517">
        <v>2</v>
      </c>
      <c r="L17517" s="1">
        <v>40978</v>
      </c>
      <c r="M17517" s="1">
        <v>40715</v>
      </c>
      <c r="N17517" s="1">
        <v>41403</v>
      </c>
    </row>
    <row r="17518" spans="1:18" x14ac:dyDescent="0.2">
      <c r="A17518" t="s">
        <v>62093</v>
      </c>
      <c r="B17518" t="s">
        <v>62094</v>
      </c>
      <c r="C17518" t="s">
        <v>62095</v>
      </c>
      <c r="D17518" t="s">
        <v>62096</v>
      </c>
      <c r="E17518">
        <v>6885882</v>
      </c>
      <c r="F17518" t="s">
        <v>18</v>
      </c>
      <c r="G17518" t="s">
        <v>165</v>
      </c>
      <c r="H17518" t="s">
        <v>166</v>
      </c>
      <c r="I17518" t="s">
        <v>167</v>
      </c>
      <c r="J17518" t="s">
        <v>167</v>
      </c>
      <c r="K17518">
        <v>1</v>
      </c>
      <c r="L17518" s="1">
        <v>35431</v>
      </c>
      <c r="M17518" s="1">
        <v>41639</v>
      </c>
      <c r="N17518" s="1">
        <v>41639</v>
      </c>
    </row>
    <row r="17519" spans="1:18" x14ac:dyDescent="0.2">
      <c r="A17519" t="s">
        <v>62097</v>
      </c>
      <c r="B17519" t="s">
        <v>62098</v>
      </c>
      <c r="C17519" t="s">
        <v>62099</v>
      </c>
      <c r="D17519" t="s">
        <v>62100</v>
      </c>
      <c r="E17519">
        <v>3333553</v>
      </c>
      <c r="F17519" t="s">
        <v>18</v>
      </c>
      <c r="G17519" t="s">
        <v>128</v>
      </c>
      <c r="H17519" t="s">
        <v>129</v>
      </c>
      <c r="I17519" t="s">
        <v>130</v>
      </c>
      <c r="J17519" t="s">
        <v>130</v>
      </c>
      <c r="K17519">
        <v>1</v>
      </c>
      <c r="L17519" s="1">
        <v>39364</v>
      </c>
      <c r="M17519" s="1">
        <v>41704</v>
      </c>
      <c r="N17519" s="1">
        <v>41704</v>
      </c>
    </row>
    <row r="17520" spans="1:18" x14ac:dyDescent="0.2">
      <c r="A17520" t="s">
        <v>62101</v>
      </c>
      <c r="B17520" t="s">
        <v>62102</v>
      </c>
      <c r="D17520" t="s">
        <v>42</v>
      </c>
      <c r="E17520">
        <v>20500000</v>
      </c>
      <c r="F17520" t="s">
        <v>18</v>
      </c>
      <c r="G17520" t="s">
        <v>25</v>
      </c>
      <c r="H17520" t="s">
        <v>644</v>
      </c>
      <c r="I17520" t="s">
        <v>645</v>
      </c>
      <c r="J17520" t="s">
        <v>645</v>
      </c>
      <c r="K17520">
        <v>1</v>
      </c>
      <c r="L17520" s="1">
        <v>36526</v>
      </c>
      <c r="M17520" s="1">
        <v>38775</v>
      </c>
      <c r="N17520" s="1">
        <v>38775</v>
      </c>
    </row>
    <row r="17521" spans="1:18" hidden="1" x14ac:dyDescent="0.2">
      <c r="A17521" t="s">
        <v>62103</v>
      </c>
      <c r="B17521" t="s">
        <v>62104</v>
      </c>
      <c r="E17521">
        <v>6000000</v>
      </c>
      <c r="F17521" t="s">
        <v>207</v>
      </c>
      <c r="K17521">
        <v>1</v>
      </c>
      <c r="M17521" s="1">
        <v>39025</v>
      </c>
      <c r="N17521" s="1">
        <v>39025</v>
      </c>
      <c r="O17521"/>
      <c r="P17521"/>
      <c r="Q17521"/>
      <c r="R17521"/>
    </row>
    <row r="17522" spans="1:18" hidden="1" x14ac:dyDescent="0.2">
      <c r="A17522" t="s">
        <v>62105</v>
      </c>
      <c r="B17522" t="s">
        <v>62106</v>
      </c>
      <c r="C17522" t="s">
        <v>62107</v>
      </c>
      <c r="D17522" t="s">
        <v>357</v>
      </c>
      <c r="E17522">
        <v>8100000</v>
      </c>
      <c r="F17522" t="s">
        <v>18</v>
      </c>
      <c r="G17522" t="s">
        <v>57</v>
      </c>
      <c r="H17522" t="s">
        <v>4487</v>
      </c>
      <c r="I17522" t="s">
        <v>6236</v>
      </c>
      <c r="J17522" t="s">
        <v>6236</v>
      </c>
      <c r="K17522">
        <v>2</v>
      </c>
      <c r="M17522" s="1">
        <v>39945</v>
      </c>
      <c r="N17522" s="1">
        <v>41270</v>
      </c>
      <c r="O17522"/>
      <c r="P17522"/>
      <c r="Q17522"/>
      <c r="R17522"/>
    </row>
    <row r="17523" spans="1:18" x14ac:dyDescent="0.2">
      <c r="A17523" t="s">
        <v>62108</v>
      </c>
      <c r="B17523" t="s">
        <v>62109</v>
      </c>
      <c r="C17523" t="s">
        <v>62110</v>
      </c>
      <c r="D17523" t="s">
        <v>10766</v>
      </c>
      <c r="E17523">
        <v>50000</v>
      </c>
      <c r="F17523" t="s">
        <v>18</v>
      </c>
      <c r="G17523" t="s">
        <v>19</v>
      </c>
      <c r="H17523">
        <v>7</v>
      </c>
      <c r="I17523" t="s">
        <v>14084</v>
      </c>
      <c r="J17523" t="s">
        <v>14084</v>
      </c>
      <c r="K17523">
        <v>1</v>
      </c>
      <c r="L17523" s="1">
        <v>40143</v>
      </c>
      <c r="M17523" s="1">
        <v>39814</v>
      </c>
      <c r="N17523" s="1">
        <v>39814</v>
      </c>
    </row>
    <row r="17524" spans="1:18" x14ac:dyDescent="0.2">
      <c r="A17524" t="s">
        <v>62111</v>
      </c>
      <c r="B17524" t="s">
        <v>62112</v>
      </c>
      <c r="C17524" t="s">
        <v>62113</v>
      </c>
      <c r="D17524" t="s">
        <v>564</v>
      </c>
      <c r="E17524">
        <v>15000000</v>
      </c>
      <c r="F17524" t="s">
        <v>18</v>
      </c>
      <c r="G17524" t="s">
        <v>1062</v>
      </c>
      <c r="H17524">
        <v>2</v>
      </c>
      <c r="I17524" t="s">
        <v>1736</v>
      </c>
      <c r="J17524" t="s">
        <v>1736</v>
      </c>
      <c r="K17524">
        <v>1</v>
      </c>
      <c r="L17524" s="1">
        <v>40513</v>
      </c>
      <c r="M17524" s="1">
        <v>41841</v>
      </c>
      <c r="N17524" s="1">
        <v>41841</v>
      </c>
    </row>
    <row r="17525" spans="1:18" x14ac:dyDescent="0.2">
      <c r="A17525" t="s">
        <v>62114</v>
      </c>
      <c r="B17525" t="s">
        <v>62115</v>
      </c>
      <c r="C17525" t="s">
        <v>62116</v>
      </c>
      <c r="D17525" t="s">
        <v>58823</v>
      </c>
      <c r="E17525">
        <v>52000000</v>
      </c>
      <c r="F17525" t="s">
        <v>18</v>
      </c>
      <c r="G17525" t="s">
        <v>25</v>
      </c>
      <c r="H17525" t="s">
        <v>64</v>
      </c>
      <c r="I17525" t="s">
        <v>65</v>
      </c>
      <c r="J17525" t="s">
        <v>4002</v>
      </c>
      <c r="K17525">
        <v>2</v>
      </c>
      <c r="L17525" s="1">
        <v>41640</v>
      </c>
      <c r="M17525" s="1">
        <v>42003</v>
      </c>
      <c r="N17525" s="1">
        <v>42240</v>
      </c>
    </row>
    <row r="17526" spans="1:18" hidden="1" x14ac:dyDescent="0.2">
      <c r="A17526" t="s">
        <v>62117</v>
      </c>
      <c r="B17526" t="s">
        <v>62115</v>
      </c>
      <c r="C17526" t="s">
        <v>62118</v>
      </c>
      <c r="D17526" t="s">
        <v>655</v>
      </c>
      <c r="E17526" t="s">
        <v>43</v>
      </c>
      <c r="F17526" t="s">
        <v>18</v>
      </c>
      <c r="G17526" t="s">
        <v>25</v>
      </c>
      <c r="H17526" t="s">
        <v>64</v>
      </c>
      <c r="I17526" t="s">
        <v>65</v>
      </c>
      <c r="J17526" t="s">
        <v>4002</v>
      </c>
      <c r="K17526">
        <v>1</v>
      </c>
      <c r="M17526" s="1">
        <v>41153</v>
      </c>
      <c r="N17526" s="1">
        <v>41153</v>
      </c>
      <c r="O17526"/>
      <c r="P17526"/>
      <c r="Q17526"/>
      <c r="R17526"/>
    </row>
    <row r="17527" spans="1:18" x14ac:dyDescent="0.2">
      <c r="A17527" t="s">
        <v>62119</v>
      </c>
      <c r="B17527" t="s">
        <v>62120</v>
      </c>
      <c r="C17527" t="s">
        <v>62121</v>
      </c>
      <c r="D17527" t="s">
        <v>36</v>
      </c>
      <c r="E17527">
        <v>113000000</v>
      </c>
      <c r="F17527" t="s">
        <v>18</v>
      </c>
      <c r="G17527" t="s">
        <v>25</v>
      </c>
      <c r="H17527" t="s">
        <v>64</v>
      </c>
      <c r="I17527" t="s">
        <v>95</v>
      </c>
      <c r="J17527" t="s">
        <v>376</v>
      </c>
      <c r="K17527">
        <v>2</v>
      </c>
      <c r="L17527" s="1">
        <v>36739</v>
      </c>
      <c r="M17527" s="1">
        <v>36678</v>
      </c>
      <c r="N17527" s="1">
        <v>38292</v>
      </c>
    </row>
    <row r="17528" spans="1:18" x14ac:dyDescent="0.2">
      <c r="A17528" t="s">
        <v>62122</v>
      </c>
      <c r="B17528" t="s">
        <v>62123</v>
      </c>
      <c r="C17528" t="s">
        <v>62124</v>
      </c>
      <c r="D17528" t="s">
        <v>94</v>
      </c>
      <c r="E17528">
        <v>40000</v>
      </c>
      <c r="F17528" t="s">
        <v>18</v>
      </c>
      <c r="G17528" t="s">
        <v>76</v>
      </c>
      <c r="H17528">
        <v>12</v>
      </c>
      <c r="I17528" t="s">
        <v>77</v>
      </c>
      <c r="J17528" t="s">
        <v>77</v>
      </c>
      <c r="K17528">
        <v>1</v>
      </c>
      <c r="L17528" s="1">
        <v>40179</v>
      </c>
      <c r="M17528" s="1">
        <v>41064</v>
      </c>
      <c r="N17528" s="1">
        <v>41064</v>
      </c>
    </row>
    <row r="17529" spans="1:18" x14ac:dyDescent="0.2">
      <c r="A17529" t="s">
        <v>62125</v>
      </c>
      <c r="B17529" t="s">
        <v>62126</v>
      </c>
      <c r="C17529" t="s">
        <v>62127</v>
      </c>
      <c r="D17529" t="s">
        <v>62128</v>
      </c>
      <c r="E17529">
        <v>8595974</v>
      </c>
      <c r="F17529" t="s">
        <v>18</v>
      </c>
      <c r="G17529" t="s">
        <v>25</v>
      </c>
      <c r="H17529" t="s">
        <v>106</v>
      </c>
      <c r="I17529" t="s">
        <v>777</v>
      </c>
      <c r="J17529" t="s">
        <v>778</v>
      </c>
      <c r="K17529">
        <v>4</v>
      </c>
      <c r="L17529" s="1">
        <v>39083</v>
      </c>
      <c r="M17529" s="1">
        <v>40186</v>
      </c>
      <c r="N17529" s="1">
        <v>41298</v>
      </c>
    </row>
    <row r="17530" spans="1:18" hidden="1" x14ac:dyDescent="0.2">
      <c r="A17530" t="s">
        <v>62129</v>
      </c>
      <c r="B17530" t="s">
        <v>62130</v>
      </c>
      <c r="C17530" t="s">
        <v>62131</v>
      </c>
      <c r="D17530" t="s">
        <v>62132</v>
      </c>
      <c r="E17530">
        <v>43800000</v>
      </c>
      <c r="F17530" t="s">
        <v>18</v>
      </c>
      <c r="G17530" t="s">
        <v>25</v>
      </c>
      <c r="H17530" t="s">
        <v>158</v>
      </c>
      <c r="I17530" t="s">
        <v>244</v>
      </c>
      <c r="J17530" t="s">
        <v>245</v>
      </c>
      <c r="K17530">
        <v>1</v>
      </c>
      <c r="M17530" s="1">
        <v>37180</v>
      </c>
      <c r="N17530" s="1">
        <v>37180</v>
      </c>
      <c r="O17530"/>
      <c r="P17530"/>
      <c r="Q17530"/>
      <c r="R17530"/>
    </row>
    <row r="17531" spans="1:18" x14ac:dyDescent="0.2">
      <c r="A17531" t="s">
        <v>62133</v>
      </c>
      <c r="B17531" t="s">
        <v>62134</v>
      </c>
      <c r="C17531" t="s">
        <v>62135</v>
      </c>
      <c r="D17531" t="s">
        <v>5293</v>
      </c>
      <c r="E17531">
        <v>10176</v>
      </c>
      <c r="F17531" t="s">
        <v>18</v>
      </c>
      <c r="G17531" t="s">
        <v>128</v>
      </c>
      <c r="H17531" t="s">
        <v>62136</v>
      </c>
      <c r="I17531" t="s">
        <v>3220</v>
      </c>
      <c r="J17531" t="s">
        <v>62137</v>
      </c>
      <c r="K17531">
        <v>1</v>
      </c>
      <c r="L17531" s="1">
        <v>39814</v>
      </c>
      <c r="M17531" s="1">
        <v>39814</v>
      </c>
      <c r="N17531" s="1">
        <v>39814</v>
      </c>
    </row>
    <row r="17532" spans="1:18" x14ac:dyDescent="0.2">
      <c r="A17532" t="s">
        <v>62138</v>
      </c>
      <c r="B17532" t="s">
        <v>62139</v>
      </c>
      <c r="C17532" t="s">
        <v>62140</v>
      </c>
      <c r="D17532" t="s">
        <v>75</v>
      </c>
      <c r="E17532">
        <v>420000000</v>
      </c>
      <c r="F17532" t="s">
        <v>689</v>
      </c>
      <c r="G17532" t="s">
        <v>37</v>
      </c>
      <c r="H17532">
        <v>23</v>
      </c>
      <c r="I17532" t="s">
        <v>182</v>
      </c>
      <c r="J17532" t="s">
        <v>182</v>
      </c>
      <c r="K17532">
        <v>5</v>
      </c>
      <c r="L17532" s="1">
        <v>38718</v>
      </c>
      <c r="M17532" s="1">
        <v>39508</v>
      </c>
      <c r="N17532" s="1">
        <v>42150</v>
      </c>
    </row>
    <row r="17533" spans="1:18" x14ac:dyDescent="0.2">
      <c r="A17533" t="s">
        <v>62141</v>
      </c>
      <c r="B17533" t="s">
        <v>62142</v>
      </c>
      <c r="C17533" t="s">
        <v>62143</v>
      </c>
      <c r="D17533" t="s">
        <v>15481</v>
      </c>
      <c r="E17533">
        <v>1000000</v>
      </c>
      <c r="F17533" t="s">
        <v>18</v>
      </c>
      <c r="G17533" t="s">
        <v>2271</v>
      </c>
      <c r="H17533">
        <v>34</v>
      </c>
      <c r="I17533" t="s">
        <v>2272</v>
      </c>
      <c r="J17533" t="s">
        <v>2272</v>
      </c>
      <c r="K17533">
        <v>1</v>
      </c>
      <c r="L17533" s="1">
        <v>40848</v>
      </c>
      <c r="M17533" s="1">
        <v>41361</v>
      </c>
      <c r="N17533" s="1">
        <v>41361</v>
      </c>
    </row>
    <row r="17534" spans="1:18" hidden="1" x14ac:dyDescent="0.2">
      <c r="A17534" t="s">
        <v>62144</v>
      </c>
      <c r="B17534" t="s">
        <v>62145</v>
      </c>
      <c r="C17534" t="s">
        <v>62146</v>
      </c>
      <c r="D17534" t="s">
        <v>62147</v>
      </c>
      <c r="E17534" t="s">
        <v>43</v>
      </c>
      <c r="F17534" t="s">
        <v>18</v>
      </c>
      <c r="G17534" t="s">
        <v>25</v>
      </c>
      <c r="H17534" t="s">
        <v>106</v>
      </c>
      <c r="I17534" t="s">
        <v>107</v>
      </c>
      <c r="J17534" t="s">
        <v>5335</v>
      </c>
      <c r="K17534">
        <v>1</v>
      </c>
      <c r="L17534" s="1">
        <v>41660</v>
      </c>
      <c r="M17534" s="1">
        <v>42309</v>
      </c>
      <c r="N17534" s="1">
        <v>42309</v>
      </c>
      <c r="O17534"/>
      <c r="P17534"/>
      <c r="Q17534"/>
      <c r="R17534"/>
    </row>
    <row r="17535" spans="1:18" hidden="1" x14ac:dyDescent="0.2">
      <c r="A17535" t="s">
        <v>62148</v>
      </c>
      <c r="B17535" t="s">
        <v>62149</v>
      </c>
      <c r="D17535" t="s">
        <v>1247</v>
      </c>
      <c r="E17535">
        <v>3500000</v>
      </c>
      <c r="F17535" t="s">
        <v>207</v>
      </c>
      <c r="G17535" t="s">
        <v>25</v>
      </c>
      <c r="H17535" t="s">
        <v>3162</v>
      </c>
      <c r="I17535" t="s">
        <v>3163</v>
      </c>
      <c r="J17535" t="s">
        <v>3164</v>
      </c>
      <c r="K17535">
        <v>1</v>
      </c>
      <c r="M17535" s="1">
        <v>37102</v>
      </c>
      <c r="N17535" s="1">
        <v>37102</v>
      </c>
      <c r="O17535"/>
      <c r="P17535"/>
      <c r="Q17535"/>
      <c r="R17535"/>
    </row>
    <row r="17536" spans="1:18" x14ac:dyDescent="0.2">
      <c r="A17536" t="s">
        <v>62150</v>
      </c>
      <c r="B17536" t="s">
        <v>62151</v>
      </c>
      <c r="C17536" t="s">
        <v>62152</v>
      </c>
      <c r="D17536" t="s">
        <v>62153</v>
      </c>
      <c r="E17536">
        <v>1500000</v>
      </c>
      <c r="F17536" t="s">
        <v>18</v>
      </c>
      <c r="G17536" t="s">
        <v>25</v>
      </c>
      <c r="H17536" t="s">
        <v>158</v>
      </c>
      <c r="I17536" t="s">
        <v>244</v>
      </c>
      <c r="J17536" t="s">
        <v>244</v>
      </c>
      <c r="K17536">
        <v>1</v>
      </c>
      <c r="L17536" s="1">
        <v>41740</v>
      </c>
      <c r="M17536" s="1">
        <v>42200</v>
      </c>
      <c r="N17536" s="1">
        <v>42200</v>
      </c>
    </row>
    <row r="17537" spans="1:18" x14ac:dyDescent="0.2">
      <c r="A17537" t="s">
        <v>62154</v>
      </c>
      <c r="B17537" t="s">
        <v>62155</v>
      </c>
      <c r="C17537" t="s">
        <v>62156</v>
      </c>
      <c r="D17537" t="s">
        <v>264</v>
      </c>
      <c r="E17537">
        <v>52792</v>
      </c>
      <c r="F17537" t="s">
        <v>207</v>
      </c>
      <c r="G17537" t="s">
        <v>128</v>
      </c>
      <c r="H17537" t="s">
        <v>3666</v>
      </c>
      <c r="I17537" t="s">
        <v>3220</v>
      </c>
      <c r="J17537" t="s">
        <v>17764</v>
      </c>
      <c r="K17537">
        <v>1</v>
      </c>
      <c r="L17537" s="1">
        <v>41122</v>
      </c>
      <c r="M17537" s="1">
        <v>41395</v>
      </c>
      <c r="N17537" s="1">
        <v>41395</v>
      </c>
    </row>
    <row r="17538" spans="1:18" hidden="1" x14ac:dyDescent="0.2">
      <c r="A17538" t="s">
        <v>62157</v>
      </c>
      <c r="B17538" t="s">
        <v>62158</v>
      </c>
      <c r="C17538" t="s">
        <v>62159</v>
      </c>
      <c r="D17538" t="s">
        <v>1247</v>
      </c>
      <c r="E17538">
        <v>100000</v>
      </c>
      <c r="F17538" t="s">
        <v>18</v>
      </c>
      <c r="K17538">
        <v>1</v>
      </c>
      <c r="M17538" s="1">
        <v>42150</v>
      </c>
      <c r="N17538" s="1">
        <v>42150</v>
      </c>
      <c r="O17538"/>
      <c r="P17538"/>
      <c r="Q17538"/>
      <c r="R17538"/>
    </row>
    <row r="17539" spans="1:18" hidden="1" x14ac:dyDescent="0.2">
      <c r="A17539" t="s">
        <v>62160</v>
      </c>
      <c r="B17539" t="s">
        <v>62161</v>
      </c>
      <c r="C17539" t="s">
        <v>62162</v>
      </c>
      <c r="D17539" t="s">
        <v>62163</v>
      </c>
      <c r="E17539" t="s">
        <v>43</v>
      </c>
      <c r="F17539" t="s">
        <v>18</v>
      </c>
      <c r="G17539" t="s">
        <v>57</v>
      </c>
      <c r="H17539" t="s">
        <v>202</v>
      </c>
      <c r="I17539" t="s">
        <v>203</v>
      </c>
      <c r="J17539" t="s">
        <v>203</v>
      </c>
      <c r="K17539">
        <v>1</v>
      </c>
      <c r="L17539" s="1">
        <v>40299</v>
      </c>
      <c r="M17539" s="1">
        <v>40179</v>
      </c>
      <c r="N17539" s="1">
        <v>40179</v>
      </c>
      <c r="O17539"/>
      <c r="P17539"/>
      <c r="Q17539"/>
      <c r="R17539"/>
    </row>
    <row r="17540" spans="1:18" hidden="1" x14ac:dyDescent="0.2">
      <c r="A17540" t="s">
        <v>62164</v>
      </c>
      <c r="B17540" t="s">
        <v>62165</v>
      </c>
      <c r="C17540" t="s">
        <v>62166</v>
      </c>
      <c r="D17540" t="s">
        <v>62167</v>
      </c>
      <c r="E17540">
        <v>150000</v>
      </c>
      <c r="F17540" t="s">
        <v>207</v>
      </c>
      <c r="K17540">
        <v>3</v>
      </c>
      <c r="M17540" s="1">
        <v>41451</v>
      </c>
      <c r="N17540" s="1">
        <v>41652</v>
      </c>
      <c r="O17540"/>
      <c r="P17540"/>
      <c r="Q17540"/>
      <c r="R17540"/>
    </row>
    <row r="17541" spans="1:18" x14ac:dyDescent="0.2">
      <c r="A17541" t="s">
        <v>62168</v>
      </c>
      <c r="B17541" t="s">
        <v>62169</v>
      </c>
      <c r="C17541" t="s">
        <v>62170</v>
      </c>
      <c r="D17541" t="s">
        <v>36</v>
      </c>
      <c r="E17541">
        <v>4018200</v>
      </c>
      <c r="F17541" t="s">
        <v>18</v>
      </c>
      <c r="G17541" t="s">
        <v>2271</v>
      </c>
      <c r="H17541">
        <v>34</v>
      </c>
      <c r="I17541" t="s">
        <v>2272</v>
      </c>
      <c r="J17541" t="s">
        <v>2272</v>
      </c>
      <c r="K17541">
        <v>2</v>
      </c>
      <c r="L17541" s="1">
        <v>39814</v>
      </c>
      <c r="M17541" s="1">
        <v>39814</v>
      </c>
      <c r="N17541" s="1">
        <v>40883</v>
      </c>
    </row>
    <row r="17542" spans="1:18" hidden="1" x14ac:dyDescent="0.2">
      <c r="A17542" t="s">
        <v>62171</v>
      </c>
      <c r="B17542" t="s">
        <v>62172</v>
      </c>
      <c r="C17542" t="s">
        <v>62173</v>
      </c>
      <c r="D17542" t="s">
        <v>134</v>
      </c>
      <c r="E17542">
        <v>19713</v>
      </c>
      <c r="F17542" t="s">
        <v>207</v>
      </c>
      <c r="G17542" t="s">
        <v>347</v>
      </c>
      <c r="H17542">
        <v>7</v>
      </c>
      <c r="I17542" t="s">
        <v>762</v>
      </c>
      <c r="J17542" t="s">
        <v>762</v>
      </c>
      <c r="K17542">
        <v>1</v>
      </c>
      <c r="M17542" s="1">
        <v>41003</v>
      </c>
      <c r="N17542" s="1">
        <v>41003</v>
      </c>
      <c r="O17542"/>
      <c r="P17542"/>
      <c r="Q17542"/>
      <c r="R17542"/>
    </row>
    <row r="17543" spans="1:18" x14ac:dyDescent="0.2">
      <c r="A17543" t="s">
        <v>62174</v>
      </c>
      <c r="B17543" t="s">
        <v>62175</v>
      </c>
      <c r="C17543" t="s">
        <v>62176</v>
      </c>
      <c r="D17543" t="s">
        <v>56</v>
      </c>
      <c r="E17543">
        <v>23040630</v>
      </c>
      <c r="F17543" t="s">
        <v>113</v>
      </c>
      <c r="G17543" t="s">
        <v>25</v>
      </c>
      <c r="H17543" t="s">
        <v>64</v>
      </c>
      <c r="I17543" t="s">
        <v>65</v>
      </c>
      <c r="J17543" t="s">
        <v>4002</v>
      </c>
      <c r="K17543">
        <v>4</v>
      </c>
      <c r="L17543" s="1">
        <v>39448</v>
      </c>
      <c r="M17543" s="1">
        <v>39869</v>
      </c>
      <c r="N17543" s="1">
        <v>42331</v>
      </c>
    </row>
    <row r="17544" spans="1:18" hidden="1" x14ac:dyDescent="0.2">
      <c r="A17544" t="s">
        <v>62177</v>
      </c>
      <c r="B17544" t="s">
        <v>62178</v>
      </c>
      <c r="C17544" t="s">
        <v>62179</v>
      </c>
      <c r="D17544" t="s">
        <v>62180</v>
      </c>
      <c r="E17544">
        <v>26000</v>
      </c>
      <c r="F17544" t="s">
        <v>18</v>
      </c>
      <c r="G17544" t="s">
        <v>25</v>
      </c>
      <c r="H17544" t="s">
        <v>644</v>
      </c>
      <c r="I17544" t="s">
        <v>645</v>
      </c>
      <c r="J17544" t="s">
        <v>6346</v>
      </c>
      <c r="K17544">
        <v>1</v>
      </c>
      <c r="M17544" s="1">
        <v>41377</v>
      </c>
      <c r="N17544" s="1">
        <v>41377</v>
      </c>
      <c r="O17544"/>
      <c r="P17544"/>
      <c r="Q17544"/>
      <c r="R17544"/>
    </row>
    <row r="17545" spans="1:18" hidden="1" x14ac:dyDescent="0.2">
      <c r="A17545" t="s">
        <v>62181</v>
      </c>
      <c r="B17545" t="s">
        <v>62182</v>
      </c>
      <c r="C17545" t="s">
        <v>62183</v>
      </c>
      <c r="D17545" t="s">
        <v>1450</v>
      </c>
      <c r="E17545">
        <v>2400000</v>
      </c>
      <c r="F17545" t="s">
        <v>18</v>
      </c>
      <c r="G17545" t="s">
        <v>341</v>
      </c>
      <c r="H17545">
        <v>11</v>
      </c>
      <c r="I17545" t="s">
        <v>497</v>
      </c>
      <c r="J17545" t="s">
        <v>497</v>
      </c>
      <c r="K17545">
        <v>1</v>
      </c>
      <c r="M17545" s="1">
        <v>42019</v>
      </c>
      <c r="N17545" s="1">
        <v>42019</v>
      </c>
      <c r="O17545"/>
      <c r="P17545"/>
      <c r="Q17545"/>
      <c r="R17545"/>
    </row>
    <row r="17546" spans="1:18" x14ac:dyDescent="0.2">
      <c r="A17546" t="s">
        <v>62184</v>
      </c>
      <c r="B17546" t="s">
        <v>62185</v>
      </c>
      <c r="D17546" t="s">
        <v>1384</v>
      </c>
      <c r="E17546">
        <v>7032007</v>
      </c>
      <c r="F17546" t="s">
        <v>18</v>
      </c>
      <c r="G17546" t="s">
        <v>128</v>
      </c>
      <c r="H17546" t="s">
        <v>326</v>
      </c>
      <c r="I17546" t="s">
        <v>130</v>
      </c>
      <c r="J17546" t="s">
        <v>327</v>
      </c>
      <c r="K17546">
        <v>1</v>
      </c>
      <c r="L17546" s="1">
        <v>40179</v>
      </c>
      <c r="M17546" s="1">
        <v>40439</v>
      </c>
      <c r="N17546" s="1">
        <v>40439</v>
      </c>
    </row>
    <row r="17547" spans="1:18" x14ac:dyDescent="0.2">
      <c r="A17547" t="s">
        <v>62186</v>
      </c>
      <c r="B17547" t="s">
        <v>62187</v>
      </c>
      <c r="C17547" t="s">
        <v>62188</v>
      </c>
      <c r="D17547" t="s">
        <v>2479</v>
      </c>
      <c r="E17547">
        <v>19862991</v>
      </c>
      <c r="F17547" t="s">
        <v>18</v>
      </c>
      <c r="G17547" t="s">
        <v>25</v>
      </c>
      <c r="H17547" t="s">
        <v>64</v>
      </c>
      <c r="I17547" t="s">
        <v>65</v>
      </c>
      <c r="J17547" t="s">
        <v>71</v>
      </c>
      <c r="K17547">
        <v>6</v>
      </c>
      <c r="L17547" s="1">
        <v>38718</v>
      </c>
      <c r="M17547" s="1">
        <v>39604</v>
      </c>
      <c r="N17547" s="1">
        <v>41767</v>
      </c>
    </row>
    <row r="17548" spans="1:18" hidden="1" x14ac:dyDescent="0.2">
      <c r="A17548" t="s">
        <v>62189</v>
      </c>
      <c r="B17548" t="s">
        <v>62190</v>
      </c>
      <c r="C17548" t="s">
        <v>62191</v>
      </c>
      <c r="D17548" t="s">
        <v>62192</v>
      </c>
      <c r="E17548" t="s">
        <v>43</v>
      </c>
      <c r="F17548" t="s">
        <v>18</v>
      </c>
      <c r="G17548" t="s">
        <v>25</v>
      </c>
      <c r="H17548" t="s">
        <v>158</v>
      </c>
      <c r="I17548" t="s">
        <v>244</v>
      </c>
      <c r="J17548" t="s">
        <v>327</v>
      </c>
      <c r="K17548">
        <v>1</v>
      </c>
      <c r="L17548" s="1">
        <v>41193</v>
      </c>
      <c r="M17548" s="1">
        <v>41334</v>
      </c>
      <c r="N17548" s="1">
        <v>41334</v>
      </c>
      <c r="O17548"/>
      <c r="P17548"/>
      <c r="Q17548"/>
      <c r="R17548"/>
    </row>
    <row r="17549" spans="1:18" hidden="1" x14ac:dyDescent="0.2">
      <c r="A17549" t="s">
        <v>62193</v>
      </c>
      <c r="B17549" t="s">
        <v>62194</v>
      </c>
      <c r="E17549">
        <v>200000</v>
      </c>
      <c r="F17549" t="s">
        <v>18</v>
      </c>
      <c r="G17549" t="s">
        <v>25</v>
      </c>
      <c r="H17549" t="s">
        <v>121</v>
      </c>
      <c r="I17549" t="s">
        <v>122</v>
      </c>
      <c r="J17549" t="s">
        <v>122</v>
      </c>
      <c r="K17549">
        <v>1</v>
      </c>
      <c r="M17549" s="1">
        <v>42327</v>
      </c>
      <c r="N17549" s="1">
        <v>42327</v>
      </c>
      <c r="O17549"/>
      <c r="P17549"/>
      <c r="Q17549"/>
      <c r="R17549"/>
    </row>
    <row r="17550" spans="1:18" hidden="1" x14ac:dyDescent="0.2">
      <c r="A17550" t="s">
        <v>62195</v>
      </c>
      <c r="B17550" t="s">
        <v>62196</v>
      </c>
      <c r="C17550" t="s">
        <v>62197</v>
      </c>
      <c r="D17550" t="s">
        <v>62198</v>
      </c>
      <c r="E17550">
        <v>250000</v>
      </c>
      <c r="F17550" t="s">
        <v>18</v>
      </c>
      <c r="G17550" t="s">
        <v>25</v>
      </c>
      <c r="H17550" t="s">
        <v>64</v>
      </c>
      <c r="I17550" t="s">
        <v>95</v>
      </c>
      <c r="J17550" t="s">
        <v>2000</v>
      </c>
      <c r="K17550">
        <v>1</v>
      </c>
      <c r="M17550" s="1">
        <v>41275</v>
      </c>
      <c r="N17550" s="1">
        <v>41275</v>
      </c>
      <c r="O17550"/>
      <c r="P17550"/>
      <c r="Q17550"/>
      <c r="R17550"/>
    </row>
    <row r="17551" spans="1:18" hidden="1" x14ac:dyDescent="0.2">
      <c r="A17551" t="s">
        <v>62199</v>
      </c>
      <c r="B17551" t="s">
        <v>62200</v>
      </c>
      <c r="C17551" t="s">
        <v>62201</v>
      </c>
      <c r="E17551" t="s">
        <v>43</v>
      </c>
      <c r="F17551" t="s">
        <v>18</v>
      </c>
      <c r="K17551">
        <v>1</v>
      </c>
      <c r="L17551" s="1">
        <v>40289</v>
      </c>
      <c r="M17551" s="1">
        <v>41654</v>
      </c>
      <c r="N17551" s="1">
        <v>41654</v>
      </c>
      <c r="O17551"/>
      <c r="P17551"/>
      <c r="Q17551"/>
      <c r="R17551"/>
    </row>
    <row r="17552" spans="1:18" x14ac:dyDescent="0.2">
      <c r="A17552" t="s">
        <v>62202</v>
      </c>
      <c r="B17552" t="s">
        <v>62203</v>
      </c>
      <c r="C17552" t="s">
        <v>62204</v>
      </c>
      <c r="D17552" t="s">
        <v>741</v>
      </c>
      <c r="E17552">
        <v>68800000</v>
      </c>
      <c r="F17552" t="s">
        <v>113</v>
      </c>
      <c r="G17552" t="s">
        <v>25</v>
      </c>
      <c r="H17552" t="s">
        <v>158</v>
      </c>
      <c r="I17552" t="s">
        <v>244</v>
      </c>
      <c r="J17552" t="s">
        <v>327</v>
      </c>
      <c r="K17552">
        <v>3</v>
      </c>
      <c r="L17552" s="1">
        <v>35431</v>
      </c>
      <c r="M17552" s="1">
        <v>35916</v>
      </c>
      <c r="N17552" s="1">
        <v>39363</v>
      </c>
    </row>
    <row r="17553" spans="1:18" x14ac:dyDescent="0.2">
      <c r="A17553" t="s">
        <v>62205</v>
      </c>
      <c r="B17553" t="s">
        <v>62206</v>
      </c>
      <c r="C17553" t="s">
        <v>62207</v>
      </c>
      <c r="D17553" t="s">
        <v>62208</v>
      </c>
      <c r="E17553">
        <v>54922.880140000001</v>
      </c>
      <c r="F17553" t="s">
        <v>18</v>
      </c>
      <c r="K17553">
        <v>1</v>
      </c>
      <c r="L17553" s="1">
        <v>41576</v>
      </c>
      <c r="M17553" s="1">
        <v>41905</v>
      </c>
      <c r="N17553" s="1">
        <v>41905</v>
      </c>
    </row>
    <row r="17554" spans="1:18" hidden="1" x14ac:dyDescent="0.2">
      <c r="A17554" t="s">
        <v>62209</v>
      </c>
      <c r="B17554" t="s">
        <v>62210</v>
      </c>
      <c r="C17554" t="s">
        <v>62211</v>
      </c>
      <c r="D17554" t="s">
        <v>62212</v>
      </c>
      <c r="E17554" t="s">
        <v>43</v>
      </c>
      <c r="F17554" t="s">
        <v>18</v>
      </c>
      <c r="G17554" t="s">
        <v>479</v>
      </c>
      <c r="I17554" t="s">
        <v>480</v>
      </c>
      <c r="J17554" t="s">
        <v>480</v>
      </c>
      <c r="K17554">
        <v>1</v>
      </c>
      <c r="L17554" s="1">
        <v>40909</v>
      </c>
      <c r="M17554" s="1">
        <v>42292</v>
      </c>
      <c r="N17554" s="1">
        <v>42292</v>
      </c>
      <c r="O17554"/>
      <c r="P17554"/>
      <c r="Q17554"/>
      <c r="R17554"/>
    </row>
    <row r="17555" spans="1:18" hidden="1" x14ac:dyDescent="0.2">
      <c r="A17555" t="s">
        <v>62213</v>
      </c>
      <c r="B17555" t="s">
        <v>62214</v>
      </c>
      <c r="C17555" t="s">
        <v>62215</v>
      </c>
      <c r="D17555" t="s">
        <v>42</v>
      </c>
      <c r="E17555" t="s">
        <v>43</v>
      </c>
      <c r="F17555" t="s">
        <v>18</v>
      </c>
      <c r="G17555" t="s">
        <v>25</v>
      </c>
      <c r="H17555" t="s">
        <v>64</v>
      </c>
      <c r="I17555" t="s">
        <v>2539</v>
      </c>
      <c r="J17555" t="s">
        <v>40050</v>
      </c>
      <c r="K17555">
        <v>1</v>
      </c>
      <c r="L17555" s="1">
        <v>41334</v>
      </c>
      <c r="M17555" s="1">
        <v>41681</v>
      </c>
      <c r="N17555" s="1">
        <v>41681</v>
      </c>
      <c r="O17555"/>
      <c r="P17555"/>
      <c r="Q17555"/>
      <c r="R17555"/>
    </row>
    <row r="17556" spans="1:18" hidden="1" x14ac:dyDescent="0.2">
      <c r="A17556" t="s">
        <v>62216</v>
      </c>
      <c r="B17556" t="s">
        <v>62217</v>
      </c>
      <c r="C17556" t="s">
        <v>62218</v>
      </c>
      <c r="D17556" t="s">
        <v>181</v>
      </c>
      <c r="E17556">
        <v>7500000</v>
      </c>
      <c r="F17556" t="s">
        <v>18</v>
      </c>
      <c r="G17556" t="s">
        <v>25</v>
      </c>
      <c r="H17556" t="s">
        <v>1011</v>
      </c>
      <c r="I17556" t="s">
        <v>1012</v>
      </c>
      <c r="J17556" t="s">
        <v>1012</v>
      </c>
      <c r="K17556">
        <v>1</v>
      </c>
      <c r="M17556" s="1">
        <v>41779</v>
      </c>
      <c r="N17556" s="1">
        <v>41779</v>
      </c>
      <c r="O17556"/>
      <c r="P17556"/>
      <c r="Q17556"/>
      <c r="R17556"/>
    </row>
    <row r="17557" spans="1:18" x14ac:dyDescent="0.2">
      <c r="A17557" t="s">
        <v>62219</v>
      </c>
      <c r="B17557" t="s">
        <v>62220</v>
      </c>
      <c r="C17557" t="s">
        <v>62221</v>
      </c>
      <c r="D17557" t="s">
        <v>741</v>
      </c>
      <c r="E17557">
        <v>49600000</v>
      </c>
      <c r="F17557" t="s">
        <v>113</v>
      </c>
      <c r="G17557" t="s">
        <v>25</v>
      </c>
      <c r="H17557" t="s">
        <v>208</v>
      </c>
      <c r="I17557" t="s">
        <v>20537</v>
      </c>
      <c r="J17557" t="s">
        <v>20537</v>
      </c>
      <c r="K17557">
        <v>2</v>
      </c>
      <c r="L17557" s="1">
        <v>29221</v>
      </c>
      <c r="M17557" s="1">
        <v>39356</v>
      </c>
      <c r="N17557" s="1">
        <v>39538</v>
      </c>
    </row>
    <row r="17558" spans="1:18" x14ac:dyDescent="0.2">
      <c r="A17558" t="s">
        <v>62222</v>
      </c>
      <c r="B17558" t="s">
        <v>62223</v>
      </c>
      <c r="C17558" t="s">
        <v>62224</v>
      </c>
      <c r="D17558" t="s">
        <v>766</v>
      </c>
      <c r="E17558">
        <v>14000000</v>
      </c>
      <c r="F17558" t="s">
        <v>18</v>
      </c>
      <c r="G17558" t="s">
        <v>25</v>
      </c>
      <c r="H17558" t="s">
        <v>64</v>
      </c>
      <c r="I17558" t="s">
        <v>65</v>
      </c>
      <c r="J17558" t="s">
        <v>606</v>
      </c>
      <c r="K17558">
        <v>2</v>
      </c>
      <c r="L17558" s="1">
        <v>39083</v>
      </c>
      <c r="M17558" s="1">
        <v>40056</v>
      </c>
      <c r="N17558" s="1">
        <v>40312</v>
      </c>
    </row>
    <row r="17559" spans="1:18" x14ac:dyDescent="0.2">
      <c r="A17559" t="s">
        <v>62225</v>
      </c>
      <c r="B17559" t="s">
        <v>62226</v>
      </c>
      <c r="C17559" t="s">
        <v>62227</v>
      </c>
      <c r="D17559" t="s">
        <v>264</v>
      </c>
      <c r="E17559">
        <v>16499999</v>
      </c>
      <c r="F17559" t="s">
        <v>18</v>
      </c>
      <c r="G17559" t="s">
        <v>25</v>
      </c>
      <c r="H17559" t="s">
        <v>158</v>
      </c>
      <c r="I17559" t="s">
        <v>244</v>
      </c>
      <c r="J17559" t="s">
        <v>4117</v>
      </c>
      <c r="K17559">
        <v>5</v>
      </c>
      <c r="L17559" s="1">
        <v>36892</v>
      </c>
      <c r="M17559" s="1">
        <v>39834</v>
      </c>
      <c r="N17559" s="1">
        <v>42087</v>
      </c>
    </row>
    <row r="17560" spans="1:18" hidden="1" x14ac:dyDescent="0.2">
      <c r="A17560" t="s">
        <v>62228</v>
      </c>
      <c r="B17560" t="s">
        <v>62229</v>
      </c>
      <c r="E17560" t="s">
        <v>43</v>
      </c>
      <c r="F17560" t="s">
        <v>207</v>
      </c>
      <c r="K17560">
        <v>1</v>
      </c>
      <c r="M17560" s="1">
        <v>39814</v>
      </c>
      <c r="N17560" s="1">
        <v>39814</v>
      </c>
      <c r="O17560"/>
      <c r="P17560"/>
      <c r="Q17560"/>
      <c r="R17560"/>
    </row>
    <row r="17561" spans="1:18" hidden="1" x14ac:dyDescent="0.2">
      <c r="A17561" t="s">
        <v>62230</v>
      </c>
      <c r="B17561" t="s">
        <v>62231</v>
      </c>
      <c r="D17561" t="s">
        <v>56</v>
      </c>
      <c r="E17561">
        <v>180000</v>
      </c>
      <c r="F17561" t="s">
        <v>18</v>
      </c>
      <c r="G17561" t="s">
        <v>638</v>
      </c>
      <c r="H17561">
        <v>4</v>
      </c>
      <c r="I17561" t="s">
        <v>3256</v>
      </c>
      <c r="J17561" t="s">
        <v>3256</v>
      </c>
      <c r="K17561">
        <v>1</v>
      </c>
      <c r="M17561" s="1">
        <v>38448</v>
      </c>
      <c r="N17561" s="1">
        <v>38448</v>
      </c>
      <c r="O17561"/>
      <c r="P17561"/>
      <c r="Q17561"/>
      <c r="R17561"/>
    </row>
    <row r="17562" spans="1:18" hidden="1" x14ac:dyDescent="0.2">
      <c r="A17562" t="s">
        <v>62232</v>
      </c>
      <c r="B17562" t="s">
        <v>62233</v>
      </c>
      <c r="D17562" t="s">
        <v>1351</v>
      </c>
      <c r="E17562" t="s">
        <v>43</v>
      </c>
      <c r="F17562" t="s">
        <v>18</v>
      </c>
      <c r="G17562" t="s">
        <v>57</v>
      </c>
      <c r="H17562" t="s">
        <v>58</v>
      </c>
      <c r="I17562" t="s">
        <v>59</v>
      </c>
      <c r="J17562" t="s">
        <v>59</v>
      </c>
      <c r="K17562">
        <v>1</v>
      </c>
      <c r="L17562" s="1">
        <v>38640</v>
      </c>
      <c r="M17562" s="1">
        <v>39112</v>
      </c>
      <c r="N17562" s="1">
        <v>39112</v>
      </c>
      <c r="O17562"/>
      <c r="P17562"/>
      <c r="Q17562"/>
      <c r="R17562"/>
    </row>
    <row r="17563" spans="1:18" hidden="1" x14ac:dyDescent="0.2">
      <c r="A17563" t="s">
        <v>62234</v>
      </c>
      <c r="B17563" t="s">
        <v>62235</v>
      </c>
      <c r="C17563" t="s">
        <v>62236</v>
      </c>
      <c r="D17563" t="s">
        <v>62237</v>
      </c>
      <c r="E17563">
        <v>7000000</v>
      </c>
      <c r="F17563" t="s">
        <v>18</v>
      </c>
      <c r="G17563" t="s">
        <v>25</v>
      </c>
      <c r="H17563" t="s">
        <v>89</v>
      </c>
      <c r="I17563" t="s">
        <v>1260</v>
      </c>
      <c r="J17563" t="s">
        <v>9856</v>
      </c>
      <c r="K17563">
        <v>1</v>
      </c>
      <c r="M17563" s="1">
        <v>37200</v>
      </c>
      <c r="N17563" s="1">
        <v>37200</v>
      </c>
      <c r="O17563"/>
      <c r="P17563"/>
      <c r="Q17563"/>
      <c r="R17563"/>
    </row>
    <row r="17564" spans="1:18" hidden="1" x14ac:dyDescent="0.2">
      <c r="A17564" t="s">
        <v>62238</v>
      </c>
      <c r="B17564" t="s">
        <v>62239</v>
      </c>
      <c r="C17564" t="s">
        <v>62240</v>
      </c>
      <c r="D17564" t="s">
        <v>285</v>
      </c>
      <c r="E17564" t="s">
        <v>43</v>
      </c>
      <c r="F17564" t="s">
        <v>18</v>
      </c>
      <c r="G17564" t="s">
        <v>25</v>
      </c>
      <c r="H17564" t="s">
        <v>286</v>
      </c>
      <c r="I17564" t="s">
        <v>874</v>
      </c>
      <c r="J17564" t="s">
        <v>875</v>
      </c>
      <c r="K17564">
        <v>1</v>
      </c>
      <c r="L17564" s="1">
        <v>39525</v>
      </c>
      <c r="M17564" s="1">
        <v>41541</v>
      </c>
      <c r="N17564" s="1">
        <v>41541</v>
      </c>
      <c r="O17564"/>
      <c r="P17564"/>
      <c r="Q17564"/>
      <c r="R17564"/>
    </row>
    <row r="17565" spans="1:18" x14ac:dyDescent="0.2">
      <c r="A17565" t="s">
        <v>62241</v>
      </c>
      <c r="B17565" t="s">
        <v>62242</v>
      </c>
      <c r="D17565" t="s">
        <v>655</v>
      </c>
      <c r="E17565">
        <v>6255569</v>
      </c>
      <c r="F17565" t="s">
        <v>18</v>
      </c>
      <c r="G17565" t="s">
        <v>25</v>
      </c>
      <c r="H17565" t="s">
        <v>106</v>
      </c>
      <c r="I17565" t="s">
        <v>107</v>
      </c>
      <c r="J17565" t="s">
        <v>108</v>
      </c>
      <c r="K17565">
        <v>1</v>
      </c>
      <c r="L17565" s="1">
        <v>40179</v>
      </c>
      <c r="M17565" s="1">
        <v>42131</v>
      </c>
      <c r="N17565" s="1">
        <v>42131</v>
      </c>
    </row>
    <row r="17566" spans="1:18" hidden="1" x14ac:dyDescent="0.2">
      <c r="A17566" t="s">
        <v>62243</v>
      </c>
      <c r="B17566" t="s">
        <v>62244</v>
      </c>
      <c r="C17566" t="s">
        <v>62245</v>
      </c>
      <c r="D17566" t="s">
        <v>1377</v>
      </c>
      <c r="E17566">
        <v>1840000</v>
      </c>
      <c r="F17566" t="s">
        <v>18</v>
      </c>
      <c r="G17566" t="s">
        <v>25</v>
      </c>
      <c r="H17566" t="s">
        <v>89</v>
      </c>
      <c r="I17566" t="s">
        <v>1132</v>
      </c>
      <c r="J17566" t="s">
        <v>1133</v>
      </c>
      <c r="K17566">
        <v>2</v>
      </c>
      <c r="M17566" s="1">
        <v>38627</v>
      </c>
      <c r="N17566" s="1">
        <v>39601</v>
      </c>
      <c r="O17566"/>
      <c r="P17566"/>
      <c r="Q17566"/>
      <c r="R17566"/>
    </row>
    <row r="17567" spans="1:18" x14ac:dyDescent="0.2">
      <c r="A17567" t="s">
        <v>62246</v>
      </c>
      <c r="B17567" t="s">
        <v>62247</v>
      </c>
      <c r="C17567" t="s">
        <v>62248</v>
      </c>
      <c r="D17567" t="s">
        <v>50</v>
      </c>
      <c r="E17567">
        <v>26220000</v>
      </c>
      <c r="F17567" t="s">
        <v>18</v>
      </c>
      <c r="G17567" t="s">
        <v>37</v>
      </c>
      <c r="H17567">
        <v>30</v>
      </c>
      <c r="I17567" t="s">
        <v>386</v>
      </c>
      <c r="J17567" t="s">
        <v>386</v>
      </c>
      <c r="K17567">
        <v>2</v>
      </c>
      <c r="L17567" s="1">
        <v>40544</v>
      </c>
      <c r="M17567" s="1">
        <v>41487</v>
      </c>
      <c r="N17567" s="1">
        <v>41506</v>
      </c>
    </row>
    <row r="17568" spans="1:18" x14ac:dyDescent="0.2">
      <c r="A17568" t="s">
        <v>62249</v>
      </c>
      <c r="B17568" t="s">
        <v>62250</v>
      </c>
      <c r="C17568" t="s">
        <v>62251</v>
      </c>
      <c r="D17568" t="s">
        <v>62252</v>
      </c>
      <c r="E17568">
        <v>16000000</v>
      </c>
      <c r="F17568" t="s">
        <v>18</v>
      </c>
      <c r="G17568" t="s">
        <v>19</v>
      </c>
      <c r="H17568">
        <v>19</v>
      </c>
      <c r="I17568" t="s">
        <v>474</v>
      </c>
      <c r="J17568" t="s">
        <v>474</v>
      </c>
      <c r="K17568">
        <v>3</v>
      </c>
      <c r="L17568" s="1">
        <v>37987</v>
      </c>
      <c r="M17568" s="1">
        <v>38353</v>
      </c>
      <c r="N17568" s="1">
        <v>41562</v>
      </c>
    </row>
    <row r="17569" spans="1:18" x14ac:dyDescent="0.2">
      <c r="A17569" t="s">
        <v>62253</v>
      </c>
      <c r="B17569" t="s">
        <v>62254</v>
      </c>
      <c r="C17569" t="s">
        <v>62255</v>
      </c>
      <c r="D17569" t="s">
        <v>766</v>
      </c>
      <c r="E17569">
        <v>52500000</v>
      </c>
      <c r="F17569" t="s">
        <v>113</v>
      </c>
      <c r="G17569" t="s">
        <v>25</v>
      </c>
      <c r="H17569" t="s">
        <v>121</v>
      </c>
      <c r="I17569" t="s">
        <v>528</v>
      </c>
      <c r="J17569" t="s">
        <v>5175</v>
      </c>
      <c r="K17569">
        <v>3</v>
      </c>
      <c r="L17569" s="1">
        <v>36526</v>
      </c>
      <c r="M17569" s="1">
        <v>38718</v>
      </c>
      <c r="N17569" s="1">
        <v>39630</v>
      </c>
    </row>
    <row r="17570" spans="1:18" x14ac:dyDescent="0.2">
      <c r="A17570" t="s">
        <v>62256</v>
      </c>
      <c r="B17570" t="s">
        <v>62257</v>
      </c>
      <c r="C17570" t="s">
        <v>62258</v>
      </c>
      <c r="D17570" t="s">
        <v>42</v>
      </c>
      <c r="E17570">
        <v>22000000</v>
      </c>
      <c r="F17570" t="s">
        <v>18</v>
      </c>
      <c r="G17570" t="s">
        <v>25</v>
      </c>
      <c r="H17570" t="s">
        <v>430</v>
      </c>
      <c r="I17570" t="s">
        <v>528</v>
      </c>
      <c r="J17570" t="s">
        <v>3661</v>
      </c>
      <c r="K17570">
        <v>2</v>
      </c>
      <c r="L17570" s="1">
        <v>36526</v>
      </c>
      <c r="M17570" s="1">
        <v>39021</v>
      </c>
      <c r="N17570" s="1">
        <v>41488</v>
      </c>
    </row>
    <row r="17571" spans="1:18" x14ac:dyDescent="0.2">
      <c r="A17571" t="s">
        <v>62259</v>
      </c>
      <c r="B17571" t="s">
        <v>62260</v>
      </c>
      <c r="C17571" t="s">
        <v>62261</v>
      </c>
      <c r="D17571" t="s">
        <v>317</v>
      </c>
      <c r="E17571">
        <v>127800</v>
      </c>
      <c r="F17571" t="s">
        <v>18</v>
      </c>
      <c r="G17571" t="s">
        <v>4881</v>
      </c>
      <c r="I17571" t="s">
        <v>4882</v>
      </c>
      <c r="J17571" t="s">
        <v>4882</v>
      </c>
      <c r="K17571">
        <v>2</v>
      </c>
      <c r="L17571" s="1">
        <v>41275</v>
      </c>
      <c r="M17571" s="1">
        <v>41899</v>
      </c>
      <c r="N17571" s="1">
        <v>42156</v>
      </c>
    </row>
    <row r="17572" spans="1:18" x14ac:dyDescent="0.2">
      <c r="A17572" t="s">
        <v>62262</v>
      </c>
      <c r="B17572" t="s">
        <v>62263</v>
      </c>
      <c r="C17572" t="s">
        <v>62264</v>
      </c>
      <c r="D17572" t="s">
        <v>62265</v>
      </c>
      <c r="E17572">
        <v>1250000</v>
      </c>
      <c r="F17572" t="s">
        <v>18</v>
      </c>
      <c r="G17572" t="s">
        <v>25</v>
      </c>
      <c r="H17572" t="s">
        <v>64</v>
      </c>
      <c r="I17572" t="s">
        <v>65</v>
      </c>
      <c r="J17572" t="s">
        <v>27113</v>
      </c>
      <c r="K17572">
        <v>2</v>
      </c>
      <c r="L17572" s="1">
        <v>41228</v>
      </c>
      <c r="M17572" s="1">
        <v>41913</v>
      </c>
      <c r="N17572" s="1">
        <v>42136</v>
      </c>
    </row>
    <row r="17573" spans="1:18" hidden="1" x14ac:dyDescent="0.2">
      <c r="A17573" t="s">
        <v>62266</v>
      </c>
      <c r="B17573" t="s">
        <v>62267</v>
      </c>
      <c r="C17573" t="s">
        <v>62268</v>
      </c>
      <c r="D17573" t="s">
        <v>2966</v>
      </c>
      <c r="E17573">
        <v>300000</v>
      </c>
      <c r="F17573" t="s">
        <v>18</v>
      </c>
      <c r="G17573" t="s">
        <v>19</v>
      </c>
      <c r="H17573">
        <v>2</v>
      </c>
      <c r="I17573" t="s">
        <v>3554</v>
      </c>
      <c r="J17573" t="s">
        <v>3554</v>
      </c>
      <c r="K17573">
        <v>1</v>
      </c>
      <c r="M17573" s="1">
        <v>42020</v>
      </c>
      <c r="N17573" s="1">
        <v>42020</v>
      </c>
      <c r="O17573"/>
      <c r="P17573"/>
      <c r="Q17573"/>
      <c r="R17573"/>
    </row>
    <row r="17574" spans="1:18" x14ac:dyDescent="0.2">
      <c r="A17574" t="s">
        <v>62269</v>
      </c>
      <c r="B17574" t="s">
        <v>62270</v>
      </c>
      <c r="C17574" t="s">
        <v>62271</v>
      </c>
      <c r="D17574" t="s">
        <v>741</v>
      </c>
      <c r="E17574">
        <v>49463731</v>
      </c>
      <c r="F17574" t="s">
        <v>689</v>
      </c>
      <c r="G17574" t="s">
        <v>165</v>
      </c>
      <c r="H17574" t="s">
        <v>1228</v>
      </c>
      <c r="I17574" t="s">
        <v>39691</v>
      </c>
      <c r="J17574" t="s">
        <v>39691</v>
      </c>
      <c r="K17574">
        <v>6</v>
      </c>
      <c r="L17574" s="1">
        <v>37622</v>
      </c>
      <c r="M17574" s="1">
        <v>37712</v>
      </c>
      <c r="N17574" s="1">
        <v>41365</v>
      </c>
    </row>
    <row r="17575" spans="1:18" hidden="1" x14ac:dyDescent="0.2">
      <c r="A17575" t="s">
        <v>62272</v>
      </c>
      <c r="B17575" t="s">
        <v>62273</v>
      </c>
      <c r="D17575" t="s">
        <v>181</v>
      </c>
      <c r="E17575" t="s">
        <v>43</v>
      </c>
      <c r="F17575" t="s">
        <v>18</v>
      </c>
      <c r="G17575" t="s">
        <v>25</v>
      </c>
      <c r="H17575" t="s">
        <v>64</v>
      </c>
      <c r="I17575" t="s">
        <v>919</v>
      </c>
      <c r="J17575" t="s">
        <v>919</v>
      </c>
      <c r="K17575">
        <v>1</v>
      </c>
      <c r="L17575" s="1">
        <v>40424</v>
      </c>
      <c r="M17575" s="1">
        <v>40407</v>
      </c>
      <c r="N17575" s="1">
        <v>40407</v>
      </c>
      <c r="O17575"/>
      <c r="P17575"/>
      <c r="Q17575"/>
      <c r="R17575"/>
    </row>
    <row r="17576" spans="1:18" x14ac:dyDescent="0.2">
      <c r="A17576" t="s">
        <v>62274</v>
      </c>
      <c r="B17576" t="s">
        <v>62275</v>
      </c>
      <c r="C17576" t="s">
        <v>62276</v>
      </c>
      <c r="D17576" t="s">
        <v>62277</v>
      </c>
      <c r="E17576">
        <v>6700000</v>
      </c>
      <c r="F17576" t="s">
        <v>18</v>
      </c>
      <c r="G17576" t="s">
        <v>25</v>
      </c>
      <c r="H17576" t="s">
        <v>106</v>
      </c>
      <c r="I17576" t="s">
        <v>107</v>
      </c>
      <c r="J17576" t="s">
        <v>108</v>
      </c>
      <c r="K17576">
        <v>2</v>
      </c>
      <c r="L17576" s="1">
        <v>40975</v>
      </c>
      <c r="M17576" s="1">
        <v>41738</v>
      </c>
      <c r="N17576" s="1">
        <v>42242</v>
      </c>
    </row>
    <row r="17577" spans="1:18" x14ac:dyDescent="0.2">
      <c r="A17577" t="s">
        <v>62278</v>
      </c>
      <c r="B17577" t="s">
        <v>62279</v>
      </c>
      <c r="C17577" t="s">
        <v>62280</v>
      </c>
      <c r="D17577" t="s">
        <v>62281</v>
      </c>
      <c r="E17577">
        <v>2800000</v>
      </c>
      <c r="F17577" t="s">
        <v>18</v>
      </c>
      <c r="G17577" t="s">
        <v>25</v>
      </c>
      <c r="H17577" t="s">
        <v>64</v>
      </c>
      <c r="I17577" t="s">
        <v>65</v>
      </c>
      <c r="J17577" t="s">
        <v>5485</v>
      </c>
      <c r="K17577">
        <v>3</v>
      </c>
      <c r="L17577" s="1">
        <v>41306</v>
      </c>
      <c r="M17577" s="1">
        <v>41535</v>
      </c>
      <c r="N17577" s="1">
        <v>42075</v>
      </c>
    </row>
    <row r="17578" spans="1:18" hidden="1" x14ac:dyDescent="0.2">
      <c r="A17578" t="s">
        <v>62282</v>
      </c>
      <c r="B17578" t="s">
        <v>62283</v>
      </c>
      <c r="C17578" t="s">
        <v>62284</v>
      </c>
      <c r="D17578" t="s">
        <v>445</v>
      </c>
      <c r="E17578">
        <v>5500000</v>
      </c>
      <c r="F17578" t="s">
        <v>18</v>
      </c>
      <c r="G17578" t="s">
        <v>19</v>
      </c>
      <c r="H17578">
        <v>10</v>
      </c>
      <c r="I17578" t="s">
        <v>672</v>
      </c>
      <c r="J17578" t="s">
        <v>673</v>
      </c>
      <c r="K17578">
        <v>1</v>
      </c>
      <c r="M17578" s="1">
        <v>40735</v>
      </c>
      <c r="N17578" s="1">
        <v>40735</v>
      </c>
      <c r="O17578"/>
      <c r="P17578"/>
      <c r="Q17578"/>
      <c r="R17578"/>
    </row>
    <row r="17579" spans="1:18" x14ac:dyDescent="0.2">
      <c r="A17579" t="s">
        <v>62285</v>
      </c>
      <c r="B17579" t="s">
        <v>62286</v>
      </c>
      <c r="C17579" t="s">
        <v>62287</v>
      </c>
      <c r="D17579" t="s">
        <v>1289</v>
      </c>
      <c r="E17579">
        <v>27000</v>
      </c>
      <c r="F17579" t="s">
        <v>18</v>
      </c>
      <c r="G17579" t="s">
        <v>25</v>
      </c>
      <c r="H17579" t="s">
        <v>286</v>
      </c>
      <c r="I17579" t="s">
        <v>874</v>
      </c>
      <c r="J17579" t="s">
        <v>874</v>
      </c>
      <c r="K17579">
        <v>1</v>
      </c>
      <c r="L17579" s="1">
        <v>41456</v>
      </c>
      <c r="M17579" s="1">
        <v>41554</v>
      </c>
      <c r="N17579" s="1">
        <v>41554</v>
      </c>
    </row>
    <row r="17580" spans="1:18" hidden="1" x14ac:dyDescent="0.2">
      <c r="A17580" t="s">
        <v>62288</v>
      </c>
      <c r="B17580" t="s">
        <v>62289</v>
      </c>
      <c r="C17580" t="s">
        <v>62290</v>
      </c>
      <c r="D17580" t="s">
        <v>1289</v>
      </c>
      <c r="E17580" t="s">
        <v>43</v>
      </c>
      <c r="F17580" t="s">
        <v>18</v>
      </c>
      <c r="G17580" t="s">
        <v>1062</v>
      </c>
      <c r="H17580">
        <v>13</v>
      </c>
      <c r="I17580" t="s">
        <v>13407</v>
      </c>
      <c r="J17580" t="s">
        <v>13407</v>
      </c>
      <c r="K17580">
        <v>1</v>
      </c>
      <c r="M17580" s="1">
        <v>41883</v>
      </c>
      <c r="N17580" s="1">
        <v>41883</v>
      </c>
      <c r="O17580"/>
      <c r="P17580"/>
      <c r="Q17580"/>
      <c r="R17580"/>
    </row>
    <row r="17581" spans="1:18" x14ac:dyDescent="0.2">
      <c r="A17581" t="s">
        <v>62291</v>
      </c>
      <c r="B17581" t="s">
        <v>62292</v>
      </c>
      <c r="C17581" t="s">
        <v>62293</v>
      </c>
      <c r="D17581" t="s">
        <v>62294</v>
      </c>
      <c r="E17581">
        <v>14583776</v>
      </c>
      <c r="F17581" t="s">
        <v>18</v>
      </c>
      <c r="G17581" t="s">
        <v>347</v>
      </c>
      <c r="H17581">
        <v>5</v>
      </c>
      <c r="I17581" t="s">
        <v>348</v>
      </c>
      <c r="J17581" t="s">
        <v>62295</v>
      </c>
      <c r="K17581">
        <v>1</v>
      </c>
      <c r="L17581" s="1">
        <v>40179</v>
      </c>
      <c r="M17581" s="1">
        <v>41339</v>
      </c>
      <c r="N17581" s="1">
        <v>41339</v>
      </c>
    </row>
    <row r="17582" spans="1:18" x14ac:dyDescent="0.2">
      <c r="A17582" t="s">
        <v>62296</v>
      </c>
      <c r="B17582" t="s">
        <v>62297</v>
      </c>
      <c r="C17582" t="s">
        <v>62298</v>
      </c>
      <c r="D17582" t="s">
        <v>42</v>
      </c>
      <c r="E17582">
        <v>400000</v>
      </c>
      <c r="F17582" t="s">
        <v>18</v>
      </c>
      <c r="G17582" t="s">
        <v>25</v>
      </c>
      <c r="H17582" t="s">
        <v>106</v>
      </c>
      <c r="I17582" t="s">
        <v>107</v>
      </c>
      <c r="J17582" t="s">
        <v>108</v>
      </c>
      <c r="K17582">
        <v>1</v>
      </c>
      <c r="L17582" s="1">
        <v>41886</v>
      </c>
      <c r="M17582" s="1">
        <v>41886</v>
      </c>
      <c r="N17582" s="1">
        <v>41886</v>
      </c>
    </row>
    <row r="17583" spans="1:18" x14ac:dyDescent="0.2">
      <c r="A17583" t="s">
        <v>62299</v>
      </c>
      <c r="B17583" t="s">
        <v>62300</v>
      </c>
      <c r="C17583" t="s">
        <v>62301</v>
      </c>
      <c r="D17583" t="s">
        <v>1247</v>
      </c>
      <c r="E17583">
        <v>49000000</v>
      </c>
      <c r="F17583" t="s">
        <v>113</v>
      </c>
      <c r="G17583" t="s">
        <v>25</v>
      </c>
      <c r="H17583" t="s">
        <v>142</v>
      </c>
      <c r="I17583" t="s">
        <v>143</v>
      </c>
      <c r="J17583" t="s">
        <v>7874</v>
      </c>
      <c r="K17583">
        <v>3</v>
      </c>
      <c r="L17583" s="1">
        <v>34700</v>
      </c>
      <c r="M17583" s="1">
        <v>38401</v>
      </c>
      <c r="N17583" s="1">
        <v>39534</v>
      </c>
    </row>
    <row r="17584" spans="1:18" hidden="1" x14ac:dyDescent="0.2">
      <c r="A17584" t="s">
        <v>62302</v>
      </c>
      <c r="B17584" t="s">
        <v>62303</v>
      </c>
      <c r="C17584" t="s">
        <v>62304</v>
      </c>
      <c r="D17584" t="s">
        <v>62305</v>
      </c>
      <c r="E17584" t="s">
        <v>43</v>
      </c>
      <c r="F17584" t="s">
        <v>18</v>
      </c>
      <c r="G17584" t="s">
        <v>128</v>
      </c>
      <c r="H17584" t="s">
        <v>129</v>
      </c>
      <c r="I17584" t="s">
        <v>130</v>
      </c>
      <c r="J17584" t="s">
        <v>130</v>
      </c>
      <c r="K17584">
        <v>1</v>
      </c>
      <c r="L17584" s="1">
        <v>40909</v>
      </c>
      <c r="M17584" s="1">
        <v>41614</v>
      </c>
      <c r="N17584" s="1">
        <v>41614</v>
      </c>
      <c r="O17584"/>
      <c r="P17584"/>
      <c r="Q17584"/>
      <c r="R17584"/>
    </row>
    <row r="17585" spans="1:18" x14ac:dyDescent="0.2">
      <c r="A17585" t="s">
        <v>62306</v>
      </c>
      <c r="B17585" t="s">
        <v>62307</v>
      </c>
      <c r="C17585" t="s">
        <v>62308</v>
      </c>
      <c r="D17585" t="s">
        <v>62309</v>
      </c>
      <c r="E17585">
        <v>10000</v>
      </c>
      <c r="F17585" t="s">
        <v>18</v>
      </c>
      <c r="K17585">
        <v>1</v>
      </c>
      <c r="L17585" s="1">
        <v>41640</v>
      </c>
      <c r="M17585" s="1">
        <v>42002</v>
      </c>
      <c r="N17585" s="1">
        <v>42002</v>
      </c>
    </row>
    <row r="17586" spans="1:18" x14ac:dyDescent="0.2">
      <c r="A17586" t="s">
        <v>62310</v>
      </c>
      <c r="B17586" t="s">
        <v>62311</v>
      </c>
      <c r="C17586" t="s">
        <v>62312</v>
      </c>
      <c r="D17586" t="s">
        <v>285</v>
      </c>
      <c r="E17586">
        <v>3960042</v>
      </c>
      <c r="F17586" t="s">
        <v>18</v>
      </c>
      <c r="G17586" t="s">
        <v>25</v>
      </c>
      <c r="H17586" t="s">
        <v>158</v>
      </c>
      <c r="I17586" t="s">
        <v>244</v>
      </c>
      <c r="J17586" t="s">
        <v>327</v>
      </c>
      <c r="K17586">
        <v>3</v>
      </c>
      <c r="L17586" s="1">
        <v>40179</v>
      </c>
      <c r="M17586" s="1">
        <v>40633</v>
      </c>
      <c r="N17586" s="1">
        <v>41981</v>
      </c>
    </row>
    <row r="17587" spans="1:18" hidden="1" x14ac:dyDescent="0.2">
      <c r="A17587" t="s">
        <v>62313</v>
      </c>
      <c r="B17587" t="s">
        <v>62314</v>
      </c>
      <c r="C17587" t="s">
        <v>62315</v>
      </c>
      <c r="D17587" t="s">
        <v>56</v>
      </c>
      <c r="E17587">
        <v>13000000</v>
      </c>
      <c r="F17587" t="s">
        <v>113</v>
      </c>
      <c r="G17587" t="s">
        <v>25</v>
      </c>
      <c r="H17587" t="s">
        <v>99</v>
      </c>
      <c r="I17587" t="s">
        <v>100</v>
      </c>
      <c r="J17587" t="s">
        <v>6830</v>
      </c>
      <c r="K17587">
        <v>1</v>
      </c>
      <c r="M17587" s="1">
        <v>39309</v>
      </c>
      <c r="N17587" s="1">
        <v>39309</v>
      </c>
      <c r="O17587"/>
      <c r="P17587"/>
      <c r="Q17587"/>
      <c r="R17587"/>
    </row>
    <row r="17588" spans="1:18" hidden="1" x14ac:dyDescent="0.2">
      <c r="A17588" t="s">
        <v>62316</v>
      </c>
      <c r="B17588" t="s">
        <v>62317</v>
      </c>
      <c r="C17588" t="s">
        <v>62318</v>
      </c>
      <c r="E17588" t="s">
        <v>43</v>
      </c>
      <c r="F17588" t="s">
        <v>18</v>
      </c>
      <c r="K17588">
        <v>1</v>
      </c>
      <c r="M17588" s="1">
        <v>41897</v>
      </c>
      <c r="N17588" s="1">
        <v>41897</v>
      </c>
      <c r="O17588"/>
      <c r="P17588"/>
      <c r="Q17588"/>
      <c r="R17588"/>
    </row>
    <row r="17589" spans="1:18" hidden="1" x14ac:dyDescent="0.2">
      <c r="A17589" t="s">
        <v>62319</v>
      </c>
      <c r="B17589" t="s">
        <v>62320</v>
      </c>
      <c r="C17589" t="s">
        <v>62321</v>
      </c>
      <c r="D17589" t="s">
        <v>718</v>
      </c>
      <c r="E17589" t="s">
        <v>43</v>
      </c>
      <c r="F17589" t="s">
        <v>18</v>
      </c>
      <c r="K17589">
        <v>1</v>
      </c>
      <c r="L17589" s="1">
        <v>42081</v>
      </c>
      <c r="M17589" s="1">
        <v>42245</v>
      </c>
      <c r="N17589" s="1">
        <v>42245</v>
      </c>
      <c r="O17589"/>
      <c r="P17589"/>
      <c r="Q17589"/>
      <c r="R17589"/>
    </row>
    <row r="17590" spans="1:18" x14ac:dyDescent="0.2">
      <c r="A17590" t="s">
        <v>62322</v>
      </c>
      <c r="B17590" t="s">
        <v>62323</v>
      </c>
      <c r="C17590" t="s">
        <v>62324</v>
      </c>
      <c r="D17590" t="s">
        <v>264</v>
      </c>
      <c r="E17590">
        <v>4500000</v>
      </c>
      <c r="F17590" t="s">
        <v>18</v>
      </c>
      <c r="G17590" t="s">
        <v>25</v>
      </c>
      <c r="H17590" t="s">
        <v>545</v>
      </c>
      <c r="I17590" t="s">
        <v>546</v>
      </c>
      <c r="J17590" t="s">
        <v>8881</v>
      </c>
      <c r="K17590">
        <v>2</v>
      </c>
      <c r="L17590" s="1">
        <v>35796</v>
      </c>
      <c r="M17590" s="1">
        <v>41437</v>
      </c>
      <c r="N17590" s="1">
        <v>41739</v>
      </c>
    </row>
    <row r="17591" spans="1:18" hidden="1" x14ac:dyDescent="0.2">
      <c r="A17591" t="s">
        <v>62325</v>
      </c>
      <c r="B17591" t="s">
        <v>62326</v>
      </c>
      <c r="C17591" t="s">
        <v>62327</v>
      </c>
      <c r="D17591" t="s">
        <v>62328</v>
      </c>
      <c r="E17591">
        <v>297149</v>
      </c>
      <c r="F17591" t="s">
        <v>18</v>
      </c>
      <c r="G17591" t="s">
        <v>1062</v>
      </c>
      <c r="H17591">
        <v>1</v>
      </c>
      <c r="I17591" t="s">
        <v>2861</v>
      </c>
      <c r="J17591" t="s">
        <v>2861</v>
      </c>
      <c r="K17591">
        <v>3</v>
      </c>
      <c r="L17591" s="1">
        <v>42067</v>
      </c>
      <c r="N17591" s="1">
        <v>42024</v>
      </c>
      <c r="O17591"/>
      <c r="P17591"/>
      <c r="Q17591"/>
      <c r="R17591"/>
    </row>
    <row r="17592" spans="1:18" x14ac:dyDescent="0.2">
      <c r="A17592" t="s">
        <v>62329</v>
      </c>
      <c r="B17592" t="s">
        <v>62330</v>
      </c>
      <c r="C17592" t="s">
        <v>62331</v>
      </c>
      <c r="D17592" t="s">
        <v>741</v>
      </c>
      <c r="E17592">
        <v>138000</v>
      </c>
      <c r="F17592" t="s">
        <v>18</v>
      </c>
      <c r="G17592" t="s">
        <v>25</v>
      </c>
      <c r="H17592" t="s">
        <v>44</v>
      </c>
      <c r="I17592" t="s">
        <v>282</v>
      </c>
      <c r="J17592" t="s">
        <v>282</v>
      </c>
      <c r="K17592">
        <v>1</v>
      </c>
      <c r="L17592" s="1">
        <v>40179</v>
      </c>
      <c r="M17592" s="1">
        <v>41541</v>
      </c>
      <c r="N17592" s="1">
        <v>41541</v>
      </c>
    </row>
    <row r="17593" spans="1:18" hidden="1" x14ac:dyDescent="0.2">
      <c r="A17593" t="s">
        <v>62332</v>
      </c>
      <c r="B17593" t="s">
        <v>62333</v>
      </c>
      <c r="C17593" t="s">
        <v>62334</v>
      </c>
      <c r="D17593" t="s">
        <v>62335</v>
      </c>
      <c r="E17593">
        <v>75000</v>
      </c>
      <c r="F17593" t="s">
        <v>18</v>
      </c>
      <c r="G17593" t="s">
        <v>5951</v>
      </c>
      <c r="I17593" t="s">
        <v>18512</v>
      </c>
      <c r="J17593" t="s">
        <v>18513</v>
      </c>
      <c r="K17593">
        <v>1</v>
      </c>
      <c r="M17593" s="1">
        <v>41891</v>
      </c>
      <c r="N17593" s="1">
        <v>41891</v>
      </c>
      <c r="O17593"/>
      <c r="P17593"/>
      <c r="Q17593"/>
      <c r="R17593"/>
    </row>
    <row r="17594" spans="1:18" hidden="1" x14ac:dyDescent="0.2">
      <c r="A17594" t="s">
        <v>62336</v>
      </c>
      <c r="B17594" t="s">
        <v>62337</v>
      </c>
      <c r="E17594" t="s">
        <v>43</v>
      </c>
      <c r="F17594" t="s">
        <v>18</v>
      </c>
      <c r="K17594">
        <v>1</v>
      </c>
      <c r="M17594" s="1">
        <v>41240</v>
      </c>
      <c r="N17594" s="1">
        <v>41240</v>
      </c>
      <c r="O17594"/>
      <c r="P17594"/>
      <c r="Q17594"/>
      <c r="R17594"/>
    </row>
    <row r="17595" spans="1:18" hidden="1" x14ac:dyDescent="0.2">
      <c r="A17595" t="s">
        <v>62338</v>
      </c>
      <c r="B17595" t="s">
        <v>62339</v>
      </c>
      <c r="C17595" t="s">
        <v>62340</v>
      </c>
      <c r="D17595" t="s">
        <v>62341</v>
      </c>
      <c r="E17595">
        <v>2300000</v>
      </c>
      <c r="F17595" t="s">
        <v>18</v>
      </c>
      <c r="G17595" t="s">
        <v>25</v>
      </c>
      <c r="H17595" t="s">
        <v>64</v>
      </c>
      <c r="I17595" t="s">
        <v>2539</v>
      </c>
      <c r="J17595" t="s">
        <v>14695</v>
      </c>
      <c r="K17595">
        <v>1</v>
      </c>
      <c r="M17595" s="1">
        <v>41975</v>
      </c>
      <c r="N17595" s="1">
        <v>41975</v>
      </c>
      <c r="O17595"/>
      <c r="P17595"/>
      <c r="Q17595"/>
      <c r="R17595"/>
    </row>
    <row r="17596" spans="1:18" hidden="1" x14ac:dyDescent="0.2">
      <c r="A17596" t="s">
        <v>62342</v>
      </c>
      <c r="B17596" t="s">
        <v>62343</v>
      </c>
      <c r="D17596" t="s">
        <v>62344</v>
      </c>
      <c r="E17596" t="s">
        <v>43</v>
      </c>
      <c r="F17596" t="s">
        <v>18</v>
      </c>
      <c r="G17596" t="s">
        <v>25</v>
      </c>
      <c r="H17596" t="s">
        <v>64</v>
      </c>
      <c r="I17596" t="s">
        <v>11230</v>
      </c>
      <c r="J17596" t="s">
        <v>62345</v>
      </c>
      <c r="K17596">
        <v>1</v>
      </c>
      <c r="M17596" s="1">
        <v>42200</v>
      </c>
      <c r="N17596" s="1">
        <v>42200</v>
      </c>
      <c r="O17596"/>
      <c r="P17596"/>
      <c r="Q17596"/>
      <c r="R17596"/>
    </row>
    <row r="17597" spans="1:18" hidden="1" x14ac:dyDescent="0.2">
      <c r="A17597" t="s">
        <v>62346</v>
      </c>
      <c r="B17597" t="s">
        <v>62347</v>
      </c>
      <c r="E17597">
        <v>10000000</v>
      </c>
      <c r="F17597" t="s">
        <v>207</v>
      </c>
      <c r="K17597">
        <v>1</v>
      </c>
      <c r="M17597" s="1">
        <v>38107</v>
      </c>
      <c r="N17597" s="1">
        <v>38107</v>
      </c>
      <c r="O17597"/>
      <c r="P17597"/>
      <c r="Q17597"/>
      <c r="R17597"/>
    </row>
    <row r="17598" spans="1:18" x14ac:dyDescent="0.2">
      <c r="A17598" t="s">
        <v>62348</v>
      </c>
      <c r="B17598" t="s">
        <v>62349</v>
      </c>
      <c r="C17598" t="s">
        <v>62350</v>
      </c>
      <c r="D17598" t="s">
        <v>50</v>
      </c>
      <c r="E17598">
        <v>40000</v>
      </c>
      <c r="F17598" t="s">
        <v>207</v>
      </c>
      <c r="G17598" t="s">
        <v>25</v>
      </c>
      <c r="H17598" t="s">
        <v>64</v>
      </c>
      <c r="I17598" t="s">
        <v>95</v>
      </c>
      <c r="J17598" t="s">
        <v>95</v>
      </c>
      <c r="K17598">
        <v>1</v>
      </c>
      <c r="L17598" s="1">
        <v>40513</v>
      </c>
      <c r="M17598" s="1">
        <v>40709</v>
      </c>
      <c r="N17598" s="1">
        <v>40709</v>
      </c>
    </row>
    <row r="17599" spans="1:18" x14ac:dyDescent="0.2">
      <c r="A17599" t="s">
        <v>62351</v>
      </c>
      <c r="B17599" t="s">
        <v>62352</v>
      </c>
      <c r="C17599" t="s">
        <v>62353</v>
      </c>
      <c r="D17599" t="s">
        <v>1072</v>
      </c>
      <c r="E17599">
        <v>400000</v>
      </c>
      <c r="F17599" t="s">
        <v>18</v>
      </c>
      <c r="G17599" t="s">
        <v>76</v>
      </c>
      <c r="H17599">
        <v>12</v>
      </c>
      <c r="I17599" t="s">
        <v>77</v>
      </c>
      <c r="J17599" t="s">
        <v>77</v>
      </c>
      <c r="K17599">
        <v>1</v>
      </c>
      <c r="L17599" s="1">
        <v>41795</v>
      </c>
      <c r="M17599" s="1">
        <v>41883</v>
      </c>
      <c r="N17599" s="1">
        <v>41883</v>
      </c>
    </row>
    <row r="17600" spans="1:18" hidden="1" x14ac:dyDescent="0.2">
      <c r="A17600" t="s">
        <v>62354</v>
      </c>
      <c r="B17600" t="s">
        <v>62355</v>
      </c>
      <c r="C17600" t="s">
        <v>62356</v>
      </c>
      <c r="D17600" t="s">
        <v>62357</v>
      </c>
      <c r="E17600">
        <v>20000000</v>
      </c>
      <c r="F17600" t="s">
        <v>207</v>
      </c>
      <c r="K17600">
        <v>1</v>
      </c>
      <c r="M17600" s="1">
        <v>36822</v>
      </c>
      <c r="N17600" s="1">
        <v>36822</v>
      </c>
      <c r="O17600"/>
      <c r="P17600"/>
      <c r="Q17600"/>
      <c r="R17600"/>
    </row>
    <row r="17601" spans="1:18" x14ac:dyDescent="0.2">
      <c r="A17601" t="s">
        <v>62358</v>
      </c>
      <c r="B17601" t="s">
        <v>62359</v>
      </c>
      <c r="C17601" t="s">
        <v>62360</v>
      </c>
      <c r="D17601" t="s">
        <v>2479</v>
      </c>
      <c r="E17601">
        <v>800000</v>
      </c>
      <c r="F17601" t="s">
        <v>18</v>
      </c>
      <c r="K17601">
        <v>1</v>
      </c>
      <c r="L17601" s="1">
        <v>39814</v>
      </c>
      <c r="M17601" s="1">
        <v>41743</v>
      </c>
      <c r="N17601" s="1">
        <v>41743</v>
      </c>
    </row>
    <row r="17602" spans="1:18" hidden="1" x14ac:dyDescent="0.2">
      <c r="A17602" t="s">
        <v>62361</v>
      </c>
      <c r="B17602" t="s">
        <v>62362</v>
      </c>
      <c r="C17602" t="s">
        <v>62363</v>
      </c>
      <c r="D17602" t="s">
        <v>741</v>
      </c>
      <c r="E17602">
        <v>5000000</v>
      </c>
      <c r="F17602" t="s">
        <v>18</v>
      </c>
      <c r="G17602" t="s">
        <v>3985</v>
      </c>
      <c r="H17602">
        <v>4</v>
      </c>
      <c r="I17602" t="s">
        <v>2369</v>
      </c>
      <c r="J17602" t="s">
        <v>58335</v>
      </c>
      <c r="K17602">
        <v>1</v>
      </c>
      <c r="M17602" s="1">
        <v>40913</v>
      </c>
      <c r="N17602" s="1">
        <v>40913</v>
      </c>
      <c r="O17602"/>
      <c r="P17602"/>
      <c r="Q17602"/>
      <c r="R17602"/>
    </row>
    <row r="17603" spans="1:18" x14ac:dyDescent="0.2">
      <c r="A17603" t="s">
        <v>62364</v>
      </c>
      <c r="B17603" t="s">
        <v>62365</v>
      </c>
      <c r="C17603" t="s">
        <v>62366</v>
      </c>
      <c r="D17603" t="s">
        <v>62367</v>
      </c>
      <c r="E17603">
        <v>94800000</v>
      </c>
      <c r="F17603" t="s">
        <v>18</v>
      </c>
      <c r="G17603" t="s">
        <v>25</v>
      </c>
      <c r="H17603" t="s">
        <v>64</v>
      </c>
      <c r="I17603" t="s">
        <v>65</v>
      </c>
      <c r="J17603" t="s">
        <v>66</v>
      </c>
      <c r="K17603">
        <v>5</v>
      </c>
      <c r="L17603" s="1">
        <v>35796</v>
      </c>
      <c r="M17603" s="1">
        <v>36557</v>
      </c>
      <c r="N17603" s="1">
        <v>40932</v>
      </c>
    </row>
    <row r="17604" spans="1:18" hidden="1" x14ac:dyDescent="0.2">
      <c r="A17604" t="s">
        <v>62368</v>
      </c>
      <c r="B17604" t="s">
        <v>62369</v>
      </c>
      <c r="C17604" t="s">
        <v>62370</v>
      </c>
      <c r="D17604" t="s">
        <v>70</v>
      </c>
      <c r="E17604">
        <v>40000</v>
      </c>
      <c r="F17604" t="s">
        <v>18</v>
      </c>
      <c r="G17604" t="s">
        <v>3403</v>
      </c>
      <c r="H17604">
        <v>7</v>
      </c>
      <c r="I17604" t="s">
        <v>3404</v>
      </c>
      <c r="J17604" t="s">
        <v>3404</v>
      </c>
      <c r="K17604">
        <v>1</v>
      </c>
      <c r="M17604" s="1">
        <v>41621</v>
      </c>
      <c r="N17604" s="1">
        <v>41621</v>
      </c>
      <c r="O17604"/>
      <c r="P17604"/>
      <c r="Q17604"/>
      <c r="R17604"/>
    </row>
    <row r="17605" spans="1:18" hidden="1" x14ac:dyDescent="0.2">
      <c r="A17605" t="s">
        <v>62371</v>
      </c>
      <c r="B17605" t="s">
        <v>62372</v>
      </c>
      <c r="C17605" t="s">
        <v>62373</v>
      </c>
      <c r="D17605" t="s">
        <v>8644</v>
      </c>
      <c r="E17605" t="s">
        <v>43</v>
      </c>
      <c r="F17605" t="s">
        <v>18</v>
      </c>
      <c r="G17605" t="s">
        <v>19</v>
      </c>
      <c r="H17605">
        <v>19</v>
      </c>
      <c r="I17605" t="s">
        <v>474</v>
      </c>
      <c r="J17605" t="s">
        <v>474</v>
      </c>
      <c r="K17605">
        <v>1</v>
      </c>
      <c r="L17605" s="1">
        <v>41640</v>
      </c>
      <c r="M17605" s="1">
        <v>42188</v>
      </c>
      <c r="N17605" s="1">
        <v>42188</v>
      </c>
      <c r="O17605"/>
      <c r="P17605"/>
      <c r="Q17605"/>
      <c r="R17605"/>
    </row>
    <row r="17606" spans="1:18" x14ac:dyDescent="0.2">
      <c r="A17606" t="s">
        <v>62374</v>
      </c>
      <c r="B17606" t="s">
        <v>62375</v>
      </c>
      <c r="C17606" t="s">
        <v>62376</v>
      </c>
      <c r="D17606" t="s">
        <v>42</v>
      </c>
      <c r="E17606">
        <v>5500000</v>
      </c>
      <c r="F17606" t="s">
        <v>207</v>
      </c>
      <c r="G17606" t="s">
        <v>25</v>
      </c>
      <c r="H17606" t="s">
        <v>99</v>
      </c>
      <c r="I17606" t="s">
        <v>100</v>
      </c>
      <c r="J17606" t="s">
        <v>3670</v>
      </c>
      <c r="K17606">
        <v>1</v>
      </c>
      <c r="L17606" s="1">
        <v>39083</v>
      </c>
      <c r="M17606" s="1">
        <v>39597</v>
      </c>
      <c r="N17606" s="1">
        <v>39597</v>
      </c>
    </row>
    <row r="17607" spans="1:18" x14ac:dyDescent="0.2">
      <c r="A17607" t="s">
        <v>62377</v>
      </c>
      <c r="B17607" t="s">
        <v>62378</v>
      </c>
      <c r="C17607" t="s">
        <v>62379</v>
      </c>
      <c r="D17607" t="s">
        <v>56</v>
      </c>
      <c r="E17607">
        <v>6910000</v>
      </c>
      <c r="F17607" t="s">
        <v>18</v>
      </c>
      <c r="K17607">
        <v>1</v>
      </c>
      <c r="L17607" s="1">
        <v>38718</v>
      </c>
      <c r="M17607" s="1">
        <v>40143</v>
      </c>
      <c r="N17607" s="1">
        <v>40143</v>
      </c>
    </row>
    <row r="17608" spans="1:18" x14ac:dyDescent="0.2">
      <c r="A17608" t="s">
        <v>62380</v>
      </c>
      <c r="B17608" t="s">
        <v>62381</v>
      </c>
      <c r="C17608" t="s">
        <v>62382</v>
      </c>
      <c r="D17608" t="s">
        <v>62383</v>
      </c>
      <c r="E17608">
        <v>2250000</v>
      </c>
      <c r="F17608" t="s">
        <v>18</v>
      </c>
      <c r="G17608" t="s">
        <v>25</v>
      </c>
      <c r="H17608" t="s">
        <v>142</v>
      </c>
      <c r="I17608" t="s">
        <v>143</v>
      </c>
      <c r="J17608" t="s">
        <v>143</v>
      </c>
      <c r="K17608">
        <v>2</v>
      </c>
      <c r="L17608" s="1">
        <v>41275</v>
      </c>
      <c r="M17608" s="1">
        <v>41591</v>
      </c>
      <c r="N17608" s="1">
        <v>42284</v>
      </c>
    </row>
    <row r="17609" spans="1:18" x14ac:dyDescent="0.2">
      <c r="A17609" t="s">
        <v>62384</v>
      </c>
      <c r="B17609" t="s">
        <v>62385</v>
      </c>
      <c r="C17609" t="s">
        <v>62386</v>
      </c>
      <c r="D17609" t="s">
        <v>56</v>
      </c>
      <c r="E17609">
        <v>2000000</v>
      </c>
      <c r="F17609" t="s">
        <v>18</v>
      </c>
      <c r="G17609" t="s">
        <v>25</v>
      </c>
      <c r="H17609" t="s">
        <v>1234</v>
      </c>
      <c r="I17609" t="s">
        <v>25258</v>
      </c>
      <c r="J17609" t="s">
        <v>62387</v>
      </c>
      <c r="K17609">
        <v>1</v>
      </c>
      <c r="L17609" s="1">
        <v>37622</v>
      </c>
      <c r="M17609" s="1">
        <v>41477</v>
      </c>
      <c r="N17609" s="1">
        <v>41477</v>
      </c>
    </row>
    <row r="17610" spans="1:18" x14ac:dyDescent="0.2">
      <c r="A17610" t="s">
        <v>62388</v>
      </c>
      <c r="B17610" t="s">
        <v>62389</v>
      </c>
      <c r="C17610" t="s">
        <v>62390</v>
      </c>
      <c r="D17610" t="s">
        <v>62391</v>
      </c>
      <c r="E17610">
        <v>350000</v>
      </c>
      <c r="F17610" t="s">
        <v>18</v>
      </c>
      <c r="G17610" t="s">
        <v>128</v>
      </c>
      <c r="H17610" t="s">
        <v>129</v>
      </c>
      <c r="I17610" t="s">
        <v>130</v>
      </c>
      <c r="J17610" t="s">
        <v>130</v>
      </c>
      <c r="K17610">
        <v>1</v>
      </c>
      <c r="L17610" s="1">
        <v>41422</v>
      </c>
      <c r="M17610" s="1">
        <v>41786</v>
      </c>
      <c r="N17610" s="1">
        <v>41786</v>
      </c>
    </row>
    <row r="17611" spans="1:18" x14ac:dyDescent="0.2">
      <c r="A17611" t="s">
        <v>62392</v>
      </c>
      <c r="B17611" t="s">
        <v>62393</v>
      </c>
      <c r="C17611" t="s">
        <v>62394</v>
      </c>
      <c r="D17611" t="s">
        <v>264</v>
      </c>
      <c r="E17611">
        <v>3400000</v>
      </c>
      <c r="F17611" t="s">
        <v>113</v>
      </c>
      <c r="G17611" t="s">
        <v>25</v>
      </c>
      <c r="H17611" t="s">
        <v>64</v>
      </c>
      <c r="I17611" t="s">
        <v>65</v>
      </c>
      <c r="J17611" t="s">
        <v>984</v>
      </c>
      <c r="K17611">
        <v>1</v>
      </c>
      <c r="L17611" s="1">
        <v>40179</v>
      </c>
      <c r="M17611" s="1">
        <v>40513</v>
      </c>
      <c r="N17611" s="1">
        <v>40513</v>
      </c>
    </row>
    <row r="17612" spans="1:18" hidden="1" x14ac:dyDescent="0.2">
      <c r="A17612" t="s">
        <v>62395</v>
      </c>
      <c r="B17612" t="s">
        <v>62396</v>
      </c>
      <c r="C17612" t="s">
        <v>62397</v>
      </c>
      <c r="D17612" t="s">
        <v>62398</v>
      </c>
      <c r="E17612" t="s">
        <v>43</v>
      </c>
      <c r="F17612" t="s">
        <v>18</v>
      </c>
      <c r="G17612" t="s">
        <v>1062</v>
      </c>
      <c r="H17612">
        <v>7</v>
      </c>
      <c r="I17612" t="s">
        <v>57642</v>
      </c>
      <c r="J17612" t="s">
        <v>57642</v>
      </c>
      <c r="K17612">
        <v>1</v>
      </c>
      <c r="L17612" s="1">
        <v>41255</v>
      </c>
      <c r="M17612" s="1">
        <v>41696</v>
      </c>
      <c r="N17612" s="1">
        <v>41696</v>
      </c>
      <c r="O17612"/>
      <c r="P17612"/>
      <c r="Q17612"/>
      <c r="R17612"/>
    </row>
    <row r="17613" spans="1:18" x14ac:dyDescent="0.2">
      <c r="A17613" t="s">
        <v>62399</v>
      </c>
      <c r="B17613" t="s">
        <v>62400</v>
      </c>
      <c r="C17613" t="s">
        <v>62401</v>
      </c>
      <c r="D17613" t="s">
        <v>62402</v>
      </c>
      <c r="E17613">
        <v>21817790.98</v>
      </c>
      <c r="F17613" t="s">
        <v>18</v>
      </c>
      <c r="G17613" t="s">
        <v>57</v>
      </c>
      <c r="H17613" t="s">
        <v>58</v>
      </c>
      <c r="I17613" t="s">
        <v>59</v>
      </c>
      <c r="J17613" t="s">
        <v>59</v>
      </c>
      <c r="K17613">
        <v>4</v>
      </c>
      <c r="L17613" s="1">
        <v>36851</v>
      </c>
      <c r="M17613" s="1">
        <v>41477</v>
      </c>
      <c r="N17613" s="1">
        <v>42306</v>
      </c>
    </row>
    <row r="17614" spans="1:18" hidden="1" x14ac:dyDescent="0.2">
      <c r="A17614" t="s">
        <v>62403</v>
      </c>
      <c r="B17614" t="s">
        <v>62404</v>
      </c>
      <c r="C17614" t="s">
        <v>62405</v>
      </c>
      <c r="D17614" t="s">
        <v>62406</v>
      </c>
      <c r="E17614">
        <v>36300000</v>
      </c>
      <c r="F17614" t="s">
        <v>113</v>
      </c>
      <c r="G17614" t="s">
        <v>25</v>
      </c>
      <c r="H17614" t="s">
        <v>64</v>
      </c>
      <c r="I17614" t="s">
        <v>65</v>
      </c>
      <c r="J17614" t="s">
        <v>606</v>
      </c>
      <c r="K17614">
        <v>2</v>
      </c>
      <c r="M17614" s="1">
        <v>41688</v>
      </c>
      <c r="N17614" s="1">
        <v>42074</v>
      </c>
      <c r="O17614"/>
      <c r="P17614"/>
      <c r="Q17614"/>
      <c r="R17614"/>
    </row>
    <row r="17615" spans="1:18" x14ac:dyDescent="0.2">
      <c r="A17615" t="s">
        <v>62407</v>
      </c>
      <c r="B17615" t="s">
        <v>62408</v>
      </c>
      <c r="C17615" t="s">
        <v>62409</v>
      </c>
      <c r="D17615" t="s">
        <v>12041</v>
      </c>
      <c r="E17615">
        <v>13600000</v>
      </c>
      <c r="F17615" t="s">
        <v>18</v>
      </c>
      <c r="G17615" t="s">
        <v>25</v>
      </c>
      <c r="H17615" t="s">
        <v>64</v>
      </c>
      <c r="I17615" t="s">
        <v>65</v>
      </c>
      <c r="J17615" t="s">
        <v>71</v>
      </c>
      <c r="K17615">
        <v>3</v>
      </c>
      <c r="L17615" s="1">
        <v>40788</v>
      </c>
      <c r="M17615" s="1">
        <v>41039</v>
      </c>
      <c r="N17615" s="1">
        <v>41731</v>
      </c>
    </row>
    <row r="17616" spans="1:18" x14ac:dyDescent="0.2">
      <c r="A17616" t="s">
        <v>62410</v>
      </c>
      <c r="B17616" t="s">
        <v>62411</v>
      </c>
      <c r="C17616" t="s">
        <v>62412</v>
      </c>
      <c r="D17616" t="s">
        <v>62413</v>
      </c>
      <c r="E17616">
        <v>262934</v>
      </c>
      <c r="F17616" t="s">
        <v>18</v>
      </c>
      <c r="G17616" t="s">
        <v>650</v>
      </c>
      <c r="H17616">
        <v>9</v>
      </c>
      <c r="I17616" t="s">
        <v>2072</v>
      </c>
      <c r="J17616" t="s">
        <v>2072</v>
      </c>
      <c r="K17616">
        <v>3</v>
      </c>
      <c r="L17616" s="1">
        <v>41258</v>
      </c>
      <c r="M17616" s="1">
        <v>41314</v>
      </c>
      <c r="N17616" s="1">
        <v>41677</v>
      </c>
    </row>
    <row r="17617" spans="1:18" x14ac:dyDescent="0.2">
      <c r="A17617" t="s">
        <v>62414</v>
      </c>
      <c r="B17617" t="s">
        <v>62415</v>
      </c>
      <c r="C17617" t="s">
        <v>62416</v>
      </c>
      <c r="D17617" t="s">
        <v>62417</v>
      </c>
      <c r="E17617">
        <v>110000</v>
      </c>
      <c r="F17617" t="s">
        <v>18</v>
      </c>
      <c r="G17617" t="s">
        <v>699</v>
      </c>
      <c r="H17617">
        <v>5</v>
      </c>
      <c r="I17617" t="s">
        <v>700</v>
      </c>
      <c r="J17617" t="s">
        <v>700</v>
      </c>
      <c r="K17617">
        <v>1</v>
      </c>
      <c r="L17617" s="1">
        <v>41640</v>
      </c>
      <c r="M17617" s="1">
        <v>42278</v>
      </c>
      <c r="N17617" s="1">
        <v>42278</v>
      </c>
    </row>
    <row r="17618" spans="1:18" x14ac:dyDescent="0.2">
      <c r="A17618" t="s">
        <v>62418</v>
      </c>
      <c r="B17618" t="s">
        <v>62419</v>
      </c>
      <c r="C17618" t="s">
        <v>62420</v>
      </c>
      <c r="D17618" t="s">
        <v>62421</v>
      </c>
      <c r="E17618">
        <v>104000000</v>
      </c>
      <c r="F17618" t="s">
        <v>18</v>
      </c>
      <c r="G17618" t="s">
        <v>25</v>
      </c>
      <c r="H17618" t="s">
        <v>64</v>
      </c>
      <c r="I17618" t="s">
        <v>65</v>
      </c>
      <c r="J17618" t="s">
        <v>66</v>
      </c>
      <c r="K17618">
        <v>3</v>
      </c>
      <c r="L17618" s="1">
        <v>40940</v>
      </c>
      <c r="M17618" s="1">
        <v>41221</v>
      </c>
      <c r="N17618" s="1">
        <v>41795</v>
      </c>
    </row>
    <row r="17619" spans="1:18" x14ac:dyDescent="0.2">
      <c r="A17619" t="s">
        <v>62422</v>
      </c>
      <c r="B17619" t="s">
        <v>62423</v>
      </c>
      <c r="C17619" t="s">
        <v>62424</v>
      </c>
      <c r="D17619" t="s">
        <v>62425</v>
      </c>
      <c r="E17619">
        <v>8000000</v>
      </c>
      <c r="F17619" t="s">
        <v>18</v>
      </c>
      <c r="G17619" t="s">
        <v>699</v>
      </c>
      <c r="H17619">
        <v>5</v>
      </c>
      <c r="I17619" t="s">
        <v>700</v>
      </c>
      <c r="J17619" t="s">
        <v>11459</v>
      </c>
      <c r="K17619">
        <v>1</v>
      </c>
      <c r="L17619" s="1">
        <v>41640</v>
      </c>
      <c r="M17619" s="1">
        <v>41653</v>
      </c>
      <c r="N17619" s="1">
        <v>41653</v>
      </c>
    </row>
    <row r="17620" spans="1:18" hidden="1" x14ac:dyDescent="0.2">
      <c r="A17620" t="s">
        <v>62426</v>
      </c>
      <c r="B17620" t="s">
        <v>62427</v>
      </c>
      <c r="D17620" t="s">
        <v>741</v>
      </c>
      <c r="E17620">
        <v>425130</v>
      </c>
      <c r="F17620" t="s">
        <v>113</v>
      </c>
      <c r="G17620" t="s">
        <v>25</v>
      </c>
      <c r="H17620" t="s">
        <v>64</v>
      </c>
      <c r="I17620" t="s">
        <v>65</v>
      </c>
      <c r="J17620" t="s">
        <v>4127</v>
      </c>
      <c r="K17620">
        <v>2</v>
      </c>
      <c r="M17620" s="1">
        <v>39563</v>
      </c>
      <c r="N17620" s="1">
        <v>40032</v>
      </c>
      <c r="O17620"/>
      <c r="P17620"/>
      <c r="Q17620"/>
      <c r="R17620"/>
    </row>
    <row r="17621" spans="1:18" x14ac:dyDescent="0.2">
      <c r="A17621" t="s">
        <v>62428</v>
      </c>
      <c r="B17621" t="s">
        <v>62429</v>
      </c>
      <c r="C17621" t="s">
        <v>62430</v>
      </c>
      <c r="D17621" t="s">
        <v>264</v>
      </c>
      <c r="E17621">
        <v>14449995</v>
      </c>
      <c r="F17621" t="s">
        <v>207</v>
      </c>
      <c r="G17621" t="s">
        <v>25</v>
      </c>
      <c r="H17621" t="s">
        <v>64</v>
      </c>
      <c r="I17621" t="s">
        <v>65</v>
      </c>
      <c r="J17621" t="s">
        <v>71</v>
      </c>
      <c r="K17621">
        <v>2</v>
      </c>
      <c r="L17621" s="1">
        <v>39083</v>
      </c>
      <c r="M17621" s="1">
        <v>39309</v>
      </c>
      <c r="N17621" s="1">
        <v>39665</v>
      </c>
    </row>
    <row r="17622" spans="1:18" x14ac:dyDescent="0.2">
      <c r="A17622" t="s">
        <v>62431</v>
      </c>
      <c r="B17622" t="s">
        <v>62432</v>
      </c>
      <c r="C17622" t="s">
        <v>62433</v>
      </c>
      <c r="D17622" t="s">
        <v>42</v>
      </c>
      <c r="E17622">
        <v>1604597</v>
      </c>
      <c r="F17622" t="s">
        <v>18</v>
      </c>
      <c r="G17622" t="s">
        <v>25</v>
      </c>
      <c r="H17622" t="s">
        <v>44</v>
      </c>
      <c r="I17622" t="s">
        <v>282</v>
      </c>
      <c r="J17622" t="s">
        <v>62434</v>
      </c>
      <c r="K17622">
        <v>3</v>
      </c>
      <c r="L17622" s="1">
        <v>35796</v>
      </c>
      <c r="M17622" s="1">
        <v>41761</v>
      </c>
      <c r="N17622" s="1">
        <v>41962</v>
      </c>
    </row>
    <row r="17623" spans="1:18" x14ac:dyDescent="0.2">
      <c r="A17623" t="s">
        <v>62435</v>
      </c>
      <c r="B17623" t="s">
        <v>62436</v>
      </c>
      <c r="C17623" t="s">
        <v>62437</v>
      </c>
      <c r="D17623" t="s">
        <v>62438</v>
      </c>
      <c r="E17623">
        <v>150000</v>
      </c>
      <c r="F17623" t="s">
        <v>18</v>
      </c>
      <c r="G17623" t="s">
        <v>25</v>
      </c>
      <c r="H17623" t="s">
        <v>9102</v>
      </c>
      <c r="I17623" t="s">
        <v>9754</v>
      </c>
      <c r="J17623" t="s">
        <v>9754</v>
      </c>
      <c r="K17623">
        <v>2</v>
      </c>
      <c r="L17623" s="1">
        <v>41281</v>
      </c>
      <c r="M17623" s="1">
        <v>42097</v>
      </c>
      <c r="N17623" s="1">
        <v>42174</v>
      </c>
    </row>
    <row r="17624" spans="1:18" hidden="1" x14ac:dyDescent="0.2">
      <c r="A17624" t="s">
        <v>62439</v>
      </c>
      <c r="B17624" t="s">
        <v>62440</v>
      </c>
      <c r="C17624" t="s">
        <v>62441</v>
      </c>
      <c r="D17624" t="s">
        <v>1247</v>
      </c>
      <c r="E17624" t="s">
        <v>43</v>
      </c>
      <c r="F17624" t="s">
        <v>18</v>
      </c>
      <c r="G17624" t="s">
        <v>25</v>
      </c>
      <c r="H17624" t="s">
        <v>64</v>
      </c>
      <c r="I17624" t="s">
        <v>65</v>
      </c>
      <c r="J17624" t="s">
        <v>71</v>
      </c>
      <c r="K17624">
        <v>1</v>
      </c>
      <c r="M17624" s="1">
        <v>40354</v>
      </c>
      <c r="N17624" s="1">
        <v>40354</v>
      </c>
      <c r="O17624"/>
      <c r="P17624"/>
      <c r="Q17624"/>
      <c r="R17624"/>
    </row>
    <row r="17625" spans="1:18" x14ac:dyDescent="0.2">
      <c r="A17625" t="s">
        <v>62442</v>
      </c>
      <c r="B17625" t="s">
        <v>62443</v>
      </c>
      <c r="C17625" t="s">
        <v>62444</v>
      </c>
      <c r="D17625" t="s">
        <v>56</v>
      </c>
      <c r="E17625">
        <v>96845109</v>
      </c>
      <c r="F17625" t="s">
        <v>18</v>
      </c>
      <c r="G17625" t="s">
        <v>25</v>
      </c>
      <c r="H17625" t="s">
        <v>64</v>
      </c>
      <c r="I17625" t="s">
        <v>1221</v>
      </c>
      <c r="J17625" t="s">
        <v>1221</v>
      </c>
      <c r="K17625">
        <v>6</v>
      </c>
      <c r="L17625" s="1">
        <v>40179</v>
      </c>
      <c r="M17625" s="1">
        <v>40254</v>
      </c>
      <c r="N17625" s="1">
        <v>42278</v>
      </c>
    </row>
    <row r="17626" spans="1:18" hidden="1" x14ac:dyDescent="0.2">
      <c r="A17626" t="s">
        <v>62445</v>
      </c>
      <c r="B17626" t="s">
        <v>62446</v>
      </c>
      <c r="C17626" t="s">
        <v>62447</v>
      </c>
      <c r="D17626" t="s">
        <v>2326</v>
      </c>
      <c r="E17626">
        <v>6444500</v>
      </c>
      <c r="F17626" t="s">
        <v>18</v>
      </c>
      <c r="G17626" t="s">
        <v>650</v>
      </c>
      <c r="H17626">
        <v>1</v>
      </c>
      <c r="I17626" t="s">
        <v>8350</v>
      </c>
      <c r="J17626" t="s">
        <v>62448</v>
      </c>
      <c r="K17626">
        <v>1</v>
      </c>
      <c r="M17626" s="1">
        <v>40906</v>
      </c>
      <c r="N17626" s="1">
        <v>40906</v>
      </c>
      <c r="O17626"/>
      <c r="P17626"/>
      <c r="Q17626"/>
      <c r="R17626"/>
    </row>
    <row r="17627" spans="1:18" hidden="1" x14ac:dyDescent="0.2">
      <c r="A17627" t="s">
        <v>62449</v>
      </c>
      <c r="B17627" t="s">
        <v>62450</v>
      </c>
      <c r="C17627" t="s">
        <v>62451</v>
      </c>
      <c r="D17627" t="s">
        <v>75</v>
      </c>
      <c r="E17627" t="s">
        <v>43</v>
      </c>
      <c r="F17627" t="s">
        <v>18</v>
      </c>
      <c r="G17627" t="s">
        <v>552</v>
      </c>
      <c r="H17627">
        <v>56</v>
      </c>
      <c r="I17627" t="s">
        <v>2552</v>
      </c>
      <c r="J17627" t="s">
        <v>2552</v>
      </c>
      <c r="K17627">
        <v>1</v>
      </c>
      <c r="L17627" s="1">
        <v>41640</v>
      </c>
      <c r="M17627" s="1">
        <v>41821</v>
      </c>
      <c r="N17627" s="1">
        <v>41821</v>
      </c>
      <c r="O17627"/>
      <c r="P17627"/>
      <c r="Q17627"/>
      <c r="R17627"/>
    </row>
    <row r="17628" spans="1:18" x14ac:dyDescent="0.2">
      <c r="A17628" t="s">
        <v>62452</v>
      </c>
      <c r="B17628" t="s">
        <v>62453</v>
      </c>
      <c r="C17628" t="s">
        <v>62454</v>
      </c>
      <c r="D17628" t="s">
        <v>285</v>
      </c>
      <c r="E17628">
        <v>8000000</v>
      </c>
      <c r="F17628" t="s">
        <v>18</v>
      </c>
      <c r="G17628" t="s">
        <v>25</v>
      </c>
      <c r="H17628" t="s">
        <v>106</v>
      </c>
      <c r="I17628" t="s">
        <v>107</v>
      </c>
      <c r="J17628" t="s">
        <v>62455</v>
      </c>
      <c r="K17628">
        <v>1</v>
      </c>
      <c r="L17628" s="1">
        <v>37408</v>
      </c>
      <c r="M17628" s="1">
        <v>41959</v>
      </c>
      <c r="N17628" s="1">
        <v>41959</v>
      </c>
    </row>
    <row r="17629" spans="1:18" hidden="1" x14ac:dyDescent="0.2">
      <c r="A17629" t="s">
        <v>62456</v>
      </c>
      <c r="B17629" t="s">
        <v>62457</v>
      </c>
      <c r="C17629" t="s">
        <v>62458</v>
      </c>
      <c r="D17629" t="s">
        <v>62459</v>
      </c>
      <c r="E17629">
        <v>600000</v>
      </c>
      <c r="F17629" t="s">
        <v>18</v>
      </c>
      <c r="G17629" t="s">
        <v>25</v>
      </c>
      <c r="H17629" t="s">
        <v>545</v>
      </c>
      <c r="I17629" t="s">
        <v>546</v>
      </c>
      <c r="J17629" t="s">
        <v>8881</v>
      </c>
      <c r="K17629">
        <v>2</v>
      </c>
      <c r="M17629" s="1">
        <v>39934</v>
      </c>
      <c r="N17629" s="1">
        <v>40647</v>
      </c>
      <c r="O17629"/>
      <c r="P17629"/>
      <c r="Q17629"/>
      <c r="R17629"/>
    </row>
    <row r="17630" spans="1:18" x14ac:dyDescent="0.2">
      <c r="A17630" t="s">
        <v>62460</v>
      </c>
      <c r="B17630" t="s">
        <v>62461</v>
      </c>
      <c r="C17630" t="s">
        <v>62462</v>
      </c>
      <c r="D17630" t="s">
        <v>62463</v>
      </c>
      <c r="E17630">
        <v>90000</v>
      </c>
      <c r="F17630" t="s">
        <v>18</v>
      </c>
      <c r="G17630" t="s">
        <v>128</v>
      </c>
      <c r="H17630" t="s">
        <v>129</v>
      </c>
      <c r="I17630" t="s">
        <v>130</v>
      </c>
      <c r="J17630" t="s">
        <v>130</v>
      </c>
      <c r="K17630">
        <v>1</v>
      </c>
      <c r="L17630" s="1">
        <v>41275</v>
      </c>
      <c r="M17630" s="1">
        <v>42163</v>
      </c>
      <c r="N17630" s="1">
        <v>42163</v>
      </c>
    </row>
    <row r="17631" spans="1:18" hidden="1" x14ac:dyDescent="0.2">
      <c r="A17631" t="s">
        <v>62464</v>
      </c>
      <c r="B17631" t="s">
        <v>62465</v>
      </c>
      <c r="D17631" t="s">
        <v>181</v>
      </c>
      <c r="E17631" t="s">
        <v>43</v>
      </c>
      <c r="F17631" t="s">
        <v>18</v>
      </c>
      <c r="G17631" t="s">
        <v>25</v>
      </c>
      <c r="H17631" t="s">
        <v>99</v>
      </c>
      <c r="I17631" t="s">
        <v>100</v>
      </c>
      <c r="J17631" t="s">
        <v>62466</v>
      </c>
      <c r="K17631">
        <v>1</v>
      </c>
      <c r="L17631" s="1">
        <v>40498</v>
      </c>
      <c r="M17631" s="1">
        <v>40840</v>
      </c>
      <c r="N17631" s="1">
        <v>40840</v>
      </c>
      <c r="O17631"/>
      <c r="P17631"/>
      <c r="Q17631"/>
      <c r="R17631"/>
    </row>
    <row r="17632" spans="1:18" hidden="1" x14ac:dyDescent="0.2">
      <c r="A17632" t="s">
        <v>62467</v>
      </c>
      <c r="B17632" t="s">
        <v>62468</v>
      </c>
      <c r="C17632" t="s">
        <v>62469</v>
      </c>
      <c r="D17632" t="s">
        <v>62470</v>
      </c>
      <c r="E17632">
        <v>1500000</v>
      </c>
      <c r="F17632" t="s">
        <v>18</v>
      </c>
      <c r="G17632" t="s">
        <v>25</v>
      </c>
      <c r="H17632" t="s">
        <v>1011</v>
      </c>
      <c r="I17632" t="s">
        <v>1035</v>
      </c>
      <c r="J17632" t="s">
        <v>1035</v>
      </c>
      <c r="K17632">
        <v>1</v>
      </c>
      <c r="M17632" s="1">
        <v>41815</v>
      </c>
      <c r="N17632" s="1">
        <v>41815</v>
      </c>
      <c r="O17632"/>
      <c r="P17632"/>
      <c r="Q17632"/>
      <c r="R17632"/>
    </row>
    <row r="17633" spans="1:18" hidden="1" x14ac:dyDescent="0.2">
      <c r="A17633" t="s">
        <v>62471</v>
      </c>
      <c r="B17633" t="s">
        <v>62472</v>
      </c>
      <c r="C17633" t="s">
        <v>62473</v>
      </c>
      <c r="D17633" t="s">
        <v>75</v>
      </c>
      <c r="E17633">
        <v>1800000</v>
      </c>
      <c r="F17633" t="s">
        <v>207</v>
      </c>
      <c r="G17633" t="s">
        <v>25</v>
      </c>
      <c r="H17633" t="s">
        <v>1011</v>
      </c>
      <c r="I17633" t="s">
        <v>1035</v>
      </c>
      <c r="J17633" t="s">
        <v>1035</v>
      </c>
      <c r="K17633">
        <v>1</v>
      </c>
      <c r="M17633" s="1">
        <v>36819</v>
      </c>
      <c r="N17633" s="1">
        <v>36819</v>
      </c>
      <c r="O17633"/>
      <c r="P17633"/>
      <c r="Q17633"/>
      <c r="R17633"/>
    </row>
    <row r="17634" spans="1:18" x14ac:dyDescent="0.2">
      <c r="A17634" t="s">
        <v>62474</v>
      </c>
      <c r="B17634" t="s">
        <v>62475</v>
      </c>
      <c r="C17634" t="s">
        <v>62476</v>
      </c>
      <c r="D17634" t="s">
        <v>36</v>
      </c>
      <c r="E17634">
        <v>1250000</v>
      </c>
      <c r="F17634" t="s">
        <v>18</v>
      </c>
      <c r="G17634" t="s">
        <v>25</v>
      </c>
      <c r="H17634" t="s">
        <v>64</v>
      </c>
      <c r="I17634" t="s">
        <v>65</v>
      </c>
      <c r="J17634" t="s">
        <v>1599</v>
      </c>
      <c r="K17634">
        <v>1</v>
      </c>
      <c r="L17634" s="1">
        <v>38808</v>
      </c>
      <c r="M17634" s="1">
        <v>39672</v>
      </c>
      <c r="N17634" s="1">
        <v>39672</v>
      </c>
    </row>
    <row r="17635" spans="1:18" x14ac:dyDescent="0.2">
      <c r="A17635" t="s">
        <v>62477</v>
      </c>
      <c r="B17635" t="s">
        <v>62478</v>
      </c>
      <c r="C17635" t="s">
        <v>62479</v>
      </c>
      <c r="D17635" t="s">
        <v>62480</v>
      </c>
      <c r="E17635">
        <v>1085000000</v>
      </c>
      <c r="F17635" t="s">
        <v>18</v>
      </c>
      <c r="G17635" t="s">
        <v>37</v>
      </c>
      <c r="H17635">
        <v>23</v>
      </c>
      <c r="I17635" t="s">
        <v>182</v>
      </c>
      <c r="J17635" t="s">
        <v>182</v>
      </c>
      <c r="K17635">
        <v>6</v>
      </c>
      <c r="L17635" s="1">
        <v>39692</v>
      </c>
      <c r="M17635" s="1">
        <v>40544</v>
      </c>
      <c r="N17635" s="1">
        <v>42244</v>
      </c>
    </row>
    <row r="17636" spans="1:18" hidden="1" x14ac:dyDescent="0.2">
      <c r="A17636" t="s">
        <v>62481</v>
      </c>
      <c r="B17636" t="s">
        <v>62482</v>
      </c>
      <c r="C17636" t="s">
        <v>62483</v>
      </c>
      <c r="D17636" t="s">
        <v>127</v>
      </c>
      <c r="E17636" t="s">
        <v>43</v>
      </c>
      <c r="F17636" t="s">
        <v>18</v>
      </c>
      <c r="G17636" t="s">
        <v>25</v>
      </c>
      <c r="H17636" t="s">
        <v>1330</v>
      </c>
      <c r="I17636" t="s">
        <v>1331</v>
      </c>
      <c r="J17636" t="s">
        <v>62484</v>
      </c>
      <c r="K17636">
        <v>1</v>
      </c>
      <c r="L17636" s="1">
        <v>40623</v>
      </c>
      <c r="M17636" s="1">
        <v>40623</v>
      </c>
      <c r="N17636" s="1">
        <v>40623</v>
      </c>
      <c r="O17636"/>
      <c r="P17636"/>
      <c r="Q17636"/>
      <c r="R17636"/>
    </row>
    <row r="17637" spans="1:18" x14ac:dyDescent="0.2">
      <c r="A17637" t="s">
        <v>62485</v>
      </c>
      <c r="B17637" t="s">
        <v>62486</v>
      </c>
      <c r="C17637" t="s">
        <v>62487</v>
      </c>
      <c r="D17637" t="s">
        <v>62488</v>
      </c>
      <c r="E17637">
        <v>10000</v>
      </c>
      <c r="F17637" t="s">
        <v>207</v>
      </c>
      <c r="K17637">
        <v>1</v>
      </c>
      <c r="L17637" s="1">
        <v>39902</v>
      </c>
      <c r="M17637" s="1">
        <v>40328</v>
      </c>
      <c r="N17637" s="1">
        <v>40328</v>
      </c>
    </row>
    <row r="17638" spans="1:18" hidden="1" x14ac:dyDescent="0.2">
      <c r="A17638" t="s">
        <v>62489</v>
      </c>
      <c r="B17638" t="s">
        <v>62490</v>
      </c>
      <c r="C17638" t="s">
        <v>62491</v>
      </c>
      <c r="D17638" t="s">
        <v>42</v>
      </c>
      <c r="E17638">
        <v>2000000</v>
      </c>
      <c r="F17638" t="s">
        <v>18</v>
      </c>
      <c r="G17638" t="s">
        <v>458</v>
      </c>
      <c r="H17638">
        <v>48</v>
      </c>
      <c r="I17638" t="s">
        <v>459</v>
      </c>
      <c r="J17638" t="s">
        <v>459</v>
      </c>
      <c r="K17638">
        <v>1</v>
      </c>
      <c r="M17638" s="1">
        <v>38995</v>
      </c>
      <c r="N17638" s="1">
        <v>38995</v>
      </c>
      <c r="O17638"/>
      <c r="P17638"/>
      <c r="Q17638"/>
      <c r="R17638"/>
    </row>
    <row r="17639" spans="1:18" x14ac:dyDescent="0.2">
      <c r="A17639" t="s">
        <v>62492</v>
      </c>
      <c r="B17639" t="s">
        <v>62493</v>
      </c>
      <c r="C17639" t="s">
        <v>62494</v>
      </c>
      <c r="D17639" t="s">
        <v>766</v>
      </c>
      <c r="E17639">
        <v>8000000</v>
      </c>
      <c r="F17639" t="s">
        <v>18</v>
      </c>
      <c r="G17639" t="s">
        <v>25</v>
      </c>
      <c r="H17639" t="s">
        <v>972</v>
      </c>
      <c r="I17639" t="s">
        <v>14042</v>
      </c>
      <c r="J17639" t="s">
        <v>31221</v>
      </c>
      <c r="K17639">
        <v>2</v>
      </c>
      <c r="L17639" s="1">
        <v>38353</v>
      </c>
      <c r="M17639" s="1">
        <v>39763</v>
      </c>
      <c r="N17639" s="1">
        <v>40118</v>
      </c>
    </row>
    <row r="17640" spans="1:18" x14ac:dyDescent="0.2">
      <c r="A17640" t="s">
        <v>62495</v>
      </c>
      <c r="B17640" t="s">
        <v>62496</v>
      </c>
      <c r="C17640" t="s">
        <v>62497</v>
      </c>
      <c r="E17640">
        <v>39702320.82</v>
      </c>
      <c r="F17640" t="s">
        <v>207</v>
      </c>
      <c r="G17640" t="s">
        <v>623</v>
      </c>
      <c r="H17640">
        <v>9</v>
      </c>
      <c r="I17640" t="s">
        <v>624</v>
      </c>
      <c r="J17640" t="s">
        <v>62498</v>
      </c>
      <c r="K17640">
        <v>1</v>
      </c>
      <c r="L17640" s="1">
        <v>35796</v>
      </c>
      <c r="M17640" s="1">
        <v>39064</v>
      </c>
      <c r="N17640" s="1">
        <v>39064</v>
      </c>
    </row>
    <row r="17641" spans="1:18" x14ac:dyDescent="0.2">
      <c r="A17641" t="s">
        <v>62499</v>
      </c>
      <c r="B17641" t="s">
        <v>62500</v>
      </c>
      <c r="C17641" t="s">
        <v>62501</v>
      </c>
      <c r="D17641" t="s">
        <v>42</v>
      </c>
      <c r="E17641">
        <v>45842999</v>
      </c>
      <c r="F17641" t="s">
        <v>18</v>
      </c>
      <c r="G17641" t="s">
        <v>128</v>
      </c>
      <c r="H17641" t="s">
        <v>129</v>
      </c>
      <c r="I17641" t="s">
        <v>130</v>
      </c>
      <c r="J17641" t="s">
        <v>130</v>
      </c>
      <c r="K17641">
        <v>7</v>
      </c>
      <c r="L17641" s="1">
        <v>37257</v>
      </c>
      <c r="M17641" s="1">
        <v>38180</v>
      </c>
      <c r="N17641" s="1">
        <v>42194</v>
      </c>
    </row>
    <row r="17642" spans="1:18" x14ac:dyDescent="0.2">
      <c r="A17642" t="s">
        <v>62502</v>
      </c>
      <c r="B17642" t="s">
        <v>62503</v>
      </c>
      <c r="C17642" t="s">
        <v>62504</v>
      </c>
      <c r="D17642" t="s">
        <v>62505</v>
      </c>
      <c r="E17642">
        <v>50000000</v>
      </c>
      <c r="F17642" t="s">
        <v>18</v>
      </c>
      <c r="G17642" t="s">
        <v>25</v>
      </c>
      <c r="H17642" t="s">
        <v>64</v>
      </c>
      <c r="I17642" t="s">
        <v>95</v>
      </c>
      <c r="J17642" t="s">
        <v>95</v>
      </c>
      <c r="K17642">
        <v>1</v>
      </c>
      <c r="L17642" s="1">
        <v>41275</v>
      </c>
      <c r="M17642" s="1">
        <v>41778</v>
      </c>
      <c r="N17642" s="1">
        <v>41778</v>
      </c>
    </row>
    <row r="17643" spans="1:18" x14ac:dyDescent="0.2">
      <c r="A17643" t="s">
        <v>62506</v>
      </c>
      <c r="B17643" t="s">
        <v>62507</v>
      </c>
      <c r="C17643" t="s">
        <v>62508</v>
      </c>
      <c r="D17643" t="s">
        <v>50461</v>
      </c>
      <c r="E17643">
        <v>23000000</v>
      </c>
      <c r="F17643" t="s">
        <v>18</v>
      </c>
      <c r="G17643" t="s">
        <v>25</v>
      </c>
      <c r="H17643" t="s">
        <v>64</v>
      </c>
      <c r="I17643" t="s">
        <v>65</v>
      </c>
      <c r="J17643" t="s">
        <v>2971</v>
      </c>
      <c r="K17643">
        <v>2</v>
      </c>
      <c r="L17643" s="1">
        <v>40664</v>
      </c>
      <c r="M17643" s="1">
        <v>41045</v>
      </c>
      <c r="N17643" s="1">
        <v>41864</v>
      </c>
    </row>
    <row r="17644" spans="1:18" hidden="1" x14ac:dyDescent="0.2">
      <c r="A17644" t="s">
        <v>62509</v>
      </c>
      <c r="B17644" t="s">
        <v>62510</v>
      </c>
      <c r="C17644" t="s">
        <v>62511</v>
      </c>
      <c r="E17644" t="s">
        <v>43</v>
      </c>
      <c r="F17644" t="s">
        <v>18</v>
      </c>
      <c r="K17644">
        <v>1</v>
      </c>
      <c r="L17644" s="1">
        <v>41203</v>
      </c>
      <c r="M17644" s="1">
        <v>41432</v>
      </c>
      <c r="N17644" s="1">
        <v>41432</v>
      </c>
      <c r="O17644"/>
      <c r="P17644"/>
      <c r="Q17644"/>
      <c r="R17644"/>
    </row>
    <row r="17645" spans="1:18" hidden="1" x14ac:dyDescent="0.2">
      <c r="A17645" t="s">
        <v>62512</v>
      </c>
      <c r="B17645" t="s">
        <v>62513</v>
      </c>
      <c r="C17645" t="s">
        <v>62514</v>
      </c>
      <c r="D17645" t="s">
        <v>8538</v>
      </c>
      <c r="E17645">
        <v>6699994</v>
      </c>
      <c r="F17645" t="s">
        <v>18</v>
      </c>
      <c r="G17645" t="s">
        <v>25</v>
      </c>
      <c r="H17645" t="s">
        <v>106</v>
      </c>
      <c r="I17645" t="s">
        <v>107</v>
      </c>
      <c r="J17645" t="s">
        <v>108</v>
      </c>
      <c r="K17645">
        <v>2</v>
      </c>
      <c r="M17645" s="1">
        <v>41759</v>
      </c>
      <c r="N17645" s="1">
        <v>42255</v>
      </c>
      <c r="O17645"/>
      <c r="P17645"/>
      <c r="Q17645"/>
      <c r="R17645"/>
    </row>
    <row r="17646" spans="1:18" hidden="1" x14ac:dyDescent="0.2">
      <c r="A17646" t="s">
        <v>62515</v>
      </c>
      <c r="B17646" t="s">
        <v>62516</v>
      </c>
      <c r="C17646" t="s">
        <v>62517</v>
      </c>
      <c r="D17646" t="s">
        <v>62518</v>
      </c>
      <c r="E17646" t="s">
        <v>43</v>
      </c>
      <c r="F17646" t="s">
        <v>18</v>
      </c>
      <c r="G17646" t="s">
        <v>25</v>
      </c>
      <c r="H17646" t="s">
        <v>64</v>
      </c>
      <c r="I17646" t="s">
        <v>65</v>
      </c>
      <c r="J17646" t="s">
        <v>71</v>
      </c>
      <c r="K17646">
        <v>1</v>
      </c>
      <c r="L17646" s="1">
        <v>41241</v>
      </c>
      <c r="M17646" s="1">
        <v>41434</v>
      </c>
      <c r="N17646" s="1">
        <v>41434</v>
      </c>
      <c r="O17646"/>
      <c r="P17646"/>
      <c r="Q17646"/>
      <c r="R17646"/>
    </row>
    <row r="17647" spans="1:18" hidden="1" x14ac:dyDescent="0.2">
      <c r="A17647" t="s">
        <v>62519</v>
      </c>
      <c r="B17647" t="s">
        <v>62520</v>
      </c>
      <c r="C17647" t="s">
        <v>62521</v>
      </c>
      <c r="D17647" t="s">
        <v>1072</v>
      </c>
      <c r="E17647" t="s">
        <v>43</v>
      </c>
      <c r="F17647" t="s">
        <v>18</v>
      </c>
      <c r="G17647" t="s">
        <v>25</v>
      </c>
      <c r="H17647" t="s">
        <v>89</v>
      </c>
      <c r="I17647" t="s">
        <v>684</v>
      </c>
      <c r="J17647" t="s">
        <v>12707</v>
      </c>
      <c r="K17647">
        <v>1</v>
      </c>
      <c r="L17647" s="1">
        <v>42074</v>
      </c>
      <c r="M17647" s="1">
        <v>42074</v>
      </c>
      <c r="N17647" s="1">
        <v>42074</v>
      </c>
      <c r="O17647"/>
      <c r="P17647"/>
      <c r="Q17647"/>
      <c r="R17647"/>
    </row>
    <row r="17648" spans="1:18" hidden="1" x14ac:dyDescent="0.2">
      <c r="A17648" t="s">
        <v>62522</v>
      </c>
      <c r="B17648" t="s">
        <v>62523</v>
      </c>
      <c r="C17648" t="s">
        <v>62524</v>
      </c>
      <c r="D17648" t="s">
        <v>62525</v>
      </c>
      <c r="E17648" t="s">
        <v>43</v>
      </c>
      <c r="F17648" t="s">
        <v>18</v>
      </c>
      <c r="G17648" t="s">
        <v>62526</v>
      </c>
      <c r="H17648">
        <v>11</v>
      </c>
      <c r="I17648" t="s">
        <v>62527</v>
      </c>
      <c r="J17648" t="s">
        <v>62528</v>
      </c>
      <c r="K17648">
        <v>1</v>
      </c>
      <c r="M17648" s="1">
        <v>40544</v>
      </c>
      <c r="N17648" s="1">
        <v>40544</v>
      </c>
      <c r="O17648"/>
      <c r="P17648"/>
      <c r="Q17648"/>
      <c r="R17648"/>
    </row>
    <row r="17649" spans="1:18" x14ac:dyDescent="0.2">
      <c r="A17649" t="s">
        <v>62529</v>
      </c>
      <c r="B17649" t="s">
        <v>62530</v>
      </c>
      <c r="C17649" t="s">
        <v>62531</v>
      </c>
      <c r="D17649" t="s">
        <v>741</v>
      </c>
      <c r="E17649">
        <v>5000</v>
      </c>
      <c r="F17649" t="s">
        <v>18</v>
      </c>
      <c r="G17649" t="s">
        <v>25</v>
      </c>
      <c r="H17649" t="s">
        <v>1011</v>
      </c>
      <c r="I17649" t="s">
        <v>8823</v>
      </c>
      <c r="J17649" t="s">
        <v>20383</v>
      </c>
      <c r="K17649">
        <v>1</v>
      </c>
      <c r="L17649" s="1">
        <v>39814</v>
      </c>
      <c r="M17649" s="1">
        <v>40267</v>
      </c>
      <c r="N17649" s="1">
        <v>40267</v>
      </c>
    </row>
    <row r="17650" spans="1:18" hidden="1" x14ac:dyDescent="0.2">
      <c r="A17650" t="s">
        <v>62532</v>
      </c>
      <c r="B17650" t="s">
        <v>62533</v>
      </c>
      <c r="C17650" t="s">
        <v>62534</v>
      </c>
      <c r="D17650" t="s">
        <v>766</v>
      </c>
      <c r="E17650">
        <v>1000000</v>
      </c>
      <c r="F17650" t="s">
        <v>18</v>
      </c>
      <c r="G17650" t="s">
        <v>25</v>
      </c>
      <c r="H17650" t="s">
        <v>430</v>
      </c>
      <c r="I17650" t="s">
        <v>7659</v>
      </c>
      <c r="J17650" t="s">
        <v>7659</v>
      </c>
      <c r="K17650">
        <v>1</v>
      </c>
      <c r="M17650" s="1">
        <v>41737</v>
      </c>
      <c r="N17650" s="1">
        <v>41737</v>
      </c>
      <c r="O17650"/>
      <c r="P17650"/>
      <c r="Q17650"/>
      <c r="R17650"/>
    </row>
    <row r="17651" spans="1:18" hidden="1" x14ac:dyDescent="0.2">
      <c r="A17651" t="s">
        <v>62535</v>
      </c>
      <c r="B17651" t="s">
        <v>62536</v>
      </c>
      <c r="C17651" t="s">
        <v>62537</v>
      </c>
      <c r="D17651" t="s">
        <v>766</v>
      </c>
      <c r="E17651">
        <v>3000000</v>
      </c>
      <c r="F17651" t="s">
        <v>18</v>
      </c>
      <c r="G17651" t="s">
        <v>25</v>
      </c>
      <c r="H17651" t="s">
        <v>1011</v>
      </c>
      <c r="I17651" t="s">
        <v>1012</v>
      </c>
      <c r="J17651" t="s">
        <v>6313</v>
      </c>
      <c r="K17651">
        <v>1</v>
      </c>
      <c r="M17651" s="1">
        <v>39672</v>
      </c>
      <c r="N17651" s="1">
        <v>39672</v>
      </c>
      <c r="O17651"/>
      <c r="P17651"/>
      <c r="Q17651"/>
      <c r="R17651"/>
    </row>
    <row r="17652" spans="1:18" x14ac:dyDescent="0.2">
      <c r="A17652" t="s">
        <v>62538</v>
      </c>
      <c r="B17652" t="s">
        <v>62539</v>
      </c>
      <c r="C17652" t="s">
        <v>62540</v>
      </c>
      <c r="D17652" t="s">
        <v>62541</v>
      </c>
      <c r="E17652">
        <v>6695083.5769999996</v>
      </c>
      <c r="F17652" t="s">
        <v>18</v>
      </c>
      <c r="G17652" t="s">
        <v>650</v>
      </c>
      <c r="H17652">
        <v>12</v>
      </c>
      <c r="I17652" t="s">
        <v>8350</v>
      </c>
      <c r="J17652" t="s">
        <v>62542</v>
      </c>
      <c r="K17652">
        <v>1</v>
      </c>
      <c r="L17652" s="1">
        <v>38353</v>
      </c>
      <c r="M17652" s="1">
        <v>39252</v>
      </c>
      <c r="N17652" s="1">
        <v>39252</v>
      </c>
    </row>
    <row r="17653" spans="1:18" hidden="1" x14ac:dyDescent="0.2">
      <c r="A17653" t="s">
        <v>62543</v>
      </c>
      <c r="B17653" t="s">
        <v>62544</v>
      </c>
      <c r="C17653" t="s">
        <v>62545</v>
      </c>
      <c r="D17653" t="s">
        <v>766</v>
      </c>
      <c r="E17653">
        <v>250000</v>
      </c>
      <c r="F17653" t="s">
        <v>18</v>
      </c>
      <c r="G17653" t="s">
        <v>1062</v>
      </c>
      <c r="H17653">
        <v>2</v>
      </c>
      <c r="I17653" t="s">
        <v>1698</v>
      </c>
      <c r="J17653" t="s">
        <v>1699</v>
      </c>
      <c r="K17653">
        <v>2</v>
      </c>
      <c r="M17653" s="1">
        <v>40756</v>
      </c>
      <c r="N17653" s="1">
        <v>41949</v>
      </c>
      <c r="O17653"/>
      <c r="P17653"/>
      <c r="Q17653"/>
      <c r="R17653"/>
    </row>
    <row r="17654" spans="1:18" x14ac:dyDescent="0.2">
      <c r="A17654" t="s">
        <v>62546</v>
      </c>
      <c r="B17654" t="s">
        <v>62547</v>
      </c>
      <c r="C17654" t="s">
        <v>62548</v>
      </c>
      <c r="D17654" t="s">
        <v>1247</v>
      </c>
      <c r="E17654">
        <v>50500000</v>
      </c>
      <c r="F17654" t="s">
        <v>18</v>
      </c>
      <c r="G17654" t="s">
        <v>25</v>
      </c>
      <c r="H17654" t="s">
        <v>99</v>
      </c>
      <c r="I17654" t="s">
        <v>100</v>
      </c>
      <c r="J17654" t="s">
        <v>62549</v>
      </c>
      <c r="K17654">
        <v>2</v>
      </c>
      <c r="L17654" s="1">
        <v>38353</v>
      </c>
      <c r="M17654" s="1">
        <v>41239</v>
      </c>
      <c r="N17654" s="1">
        <v>41820</v>
      </c>
    </row>
    <row r="17655" spans="1:18" x14ac:dyDescent="0.2">
      <c r="A17655" t="s">
        <v>62550</v>
      </c>
      <c r="B17655" t="s">
        <v>62551</v>
      </c>
      <c r="C17655" t="s">
        <v>62552</v>
      </c>
      <c r="D17655" t="s">
        <v>62553</v>
      </c>
      <c r="E17655">
        <v>788585</v>
      </c>
      <c r="F17655" t="s">
        <v>18</v>
      </c>
      <c r="G17655" t="s">
        <v>25</v>
      </c>
      <c r="H17655" t="s">
        <v>1080</v>
      </c>
      <c r="I17655" t="s">
        <v>1081</v>
      </c>
      <c r="J17655" t="s">
        <v>9515</v>
      </c>
      <c r="K17655">
        <v>2</v>
      </c>
      <c r="L17655" s="1">
        <v>37622</v>
      </c>
      <c r="M17655" s="1">
        <v>40000</v>
      </c>
      <c r="N17655" s="1">
        <v>40414</v>
      </c>
    </row>
    <row r="17656" spans="1:18" hidden="1" x14ac:dyDescent="0.2">
      <c r="A17656" t="s">
        <v>62554</v>
      </c>
      <c r="B17656" t="s">
        <v>62555</v>
      </c>
      <c r="C17656" t="s">
        <v>62556</v>
      </c>
      <c r="D17656" t="s">
        <v>62557</v>
      </c>
      <c r="E17656" t="s">
        <v>43</v>
      </c>
      <c r="F17656" t="s">
        <v>18</v>
      </c>
      <c r="G17656" t="s">
        <v>25</v>
      </c>
      <c r="H17656" t="s">
        <v>64</v>
      </c>
      <c r="I17656" t="s">
        <v>65</v>
      </c>
      <c r="J17656" t="s">
        <v>71</v>
      </c>
      <c r="K17656">
        <v>1</v>
      </c>
      <c r="L17656" s="1">
        <v>41902</v>
      </c>
      <c r="M17656" s="1">
        <v>42024</v>
      </c>
      <c r="N17656" s="1">
        <v>42024</v>
      </c>
      <c r="O17656"/>
      <c r="P17656"/>
      <c r="Q17656"/>
      <c r="R17656"/>
    </row>
    <row r="17657" spans="1:18" hidden="1" x14ac:dyDescent="0.2">
      <c r="A17657" t="s">
        <v>62558</v>
      </c>
      <c r="B17657" t="s">
        <v>62559</v>
      </c>
      <c r="C17657" t="s">
        <v>62560</v>
      </c>
      <c r="D17657" t="s">
        <v>741</v>
      </c>
      <c r="E17657" t="s">
        <v>43</v>
      </c>
      <c r="F17657" t="s">
        <v>18</v>
      </c>
      <c r="G17657" t="s">
        <v>25</v>
      </c>
      <c r="H17657" t="s">
        <v>158</v>
      </c>
      <c r="I17657" t="s">
        <v>244</v>
      </c>
      <c r="J17657" t="s">
        <v>244</v>
      </c>
      <c r="K17657">
        <v>1</v>
      </c>
      <c r="L17657" s="1">
        <v>39814</v>
      </c>
      <c r="M17657" s="1">
        <v>40485</v>
      </c>
      <c r="N17657" s="1">
        <v>40485</v>
      </c>
      <c r="O17657"/>
      <c r="P17657"/>
      <c r="Q17657"/>
      <c r="R17657"/>
    </row>
    <row r="17658" spans="1:18" hidden="1" x14ac:dyDescent="0.2">
      <c r="A17658" t="s">
        <v>62561</v>
      </c>
      <c r="B17658" t="s">
        <v>62562</v>
      </c>
      <c r="C17658" t="s">
        <v>62563</v>
      </c>
      <c r="D17658" t="s">
        <v>62564</v>
      </c>
      <c r="E17658">
        <v>250000</v>
      </c>
      <c r="F17658" t="s">
        <v>18</v>
      </c>
      <c r="G17658" t="s">
        <v>25</v>
      </c>
      <c r="H17658" t="s">
        <v>208</v>
      </c>
      <c r="I17658" t="s">
        <v>6943</v>
      </c>
      <c r="J17658" t="s">
        <v>10683</v>
      </c>
      <c r="K17658">
        <v>1</v>
      </c>
      <c r="M17658" s="1">
        <v>40155</v>
      </c>
      <c r="N17658" s="1">
        <v>40155</v>
      </c>
      <c r="O17658"/>
      <c r="P17658"/>
      <c r="Q17658"/>
      <c r="R17658"/>
    </row>
    <row r="17659" spans="1:18" x14ac:dyDescent="0.2">
      <c r="A17659" t="s">
        <v>62565</v>
      </c>
      <c r="B17659" t="s">
        <v>62566</v>
      </c>
      <c r="C17659" t="s">
        <v>62567</v>
      </c>
      <c r="D17659" t="s">
        <v>741</v>
      </c>
      <c r="E17659">
        <v>720000</v>
      </c>
      <c r="F17659" t="s">
        <v>18</v>
      </c>
      <c r="G17659" t="s">
        <v>25</v>
      </c>
      <c r="H17659" t="s">
        <v>106</v>
      </c>
      <c r="I17659" t="s">
        <v>693</v>
      </c>
      <c r="J17659" t="s">
        <v>13619</v>
      </c>
      <c r="K17659">
        <v>1</v>
      </c>
      <c r="L17659" s="1">
        <v>39448</v>
      </c>
      <c r="M17659" s="1">
        <v>40935</v>
      </c>
      <c r="N17659" s="1">
        <v>40935</v>
      </c>
    </row>
    <row r="17660" spans="1:18" x14ac:dyDescent="0.2">
      <c r="A17660" t="s">
        <v>62568</v>
      </c>
      <c r="B17660" t="s">
        <v>62569</v>
      </c>
      <c r="C17660" t="s">
        <v>62570</v>
      </c>
      <c r="D17660" t="s">
        <v>62571</v>
      </c>
      <c r="E17660">
        <v>59000000</v>
      </c>
      <c r="F17660" t="s">
        <v>18</v>
      </c>
      <c r="G17660" t="s">
        <v>25</v>
      </c>
      <c r="H17660" t="s">
        <v>14405</v>
      </c>
      <c r="I17660" t="s">
        <v>14406</v>
      </c>
      <c r="J17660" t="s">
        <v>26102</v>
      </c>
      <c r="K17660">
        <v>2</v>
      </c>
      <c r="L17660" s="1">
        <v>41275</v>
      </c>
      <c r="M17660" s="1">
        <v>42122</v>
      </c>
      <c r="N17660" s="1">
        <v>42310</v>
      </c>
    </row>
    <row r="17661" spans="1:18" x14ac:dyDescent="0.2">
      <c r="A17661" t="s">
        <v>62572</v>
      </c>
      <c r="B17661" t="s">
        <v>62573</v>
      </c>
      <c r="C17661" t="s">
        <v>62574</v>
      </c>
      <c r="D17661" t="s">
        <v>42</v>
      </c>
      <c r="E17661">
        <v>40000000</v>
      </c>
      <c r="F17661" t="s">
        <v>18</v>
      </c>
      <c r="G17661" t="s">
        <v>25</v>
      </c>
      <c r="H17661" t="s">
        <v>790</v>
      </c>
      <c r="I17661" t="s">
        <v>18181</v>
      </c>
      <c r="J17661" t="s">
        <v>62575</v>
      </c>
      <c r="K17661">
        <v>1</v>
      </c>
      <c r="L17661" s="1">
        <v>35065</v>
      </c>
      <c r="M17661" s="1">
        <v>42159</v>
      </c>
      <c r="N17661" s="1">
        <v>42159</v>
      </c>
    </row>
    <row r="17662" spans="1:18" x14ac:dyDescent="0.2">
      <c r="A17662" t="s">
        <v>62576</v>
      </c>
      <c r="B17662" t="s">
        <v>62577</v>
      </c>
      <c r="C17662" t="s">
        <v>62578</v>
      </c>
      <c r="D17662" t="s">
        <v>56</v>
      </c>
      <c r="E17662">
        <v>1541854</v>
      </c>
      <c r="F17662" t="s">
        <v>18</v>
      </c>
      <c r="G17662" t="s">
        <v>25</v>
      </c>
      <c r="H17662" t="s">
        <v>286</v>
      </c>
      <c r="I17662" t="s">
        <v>3709</v>
      </c>
      <c r="J17662" t="s">
        <v>3709</v>
      </c>
      <c r="K17662">
        <v>3</v>
      </c>
      <c r="L17662" s="1">
        <v>40179</v>
      </c>
      <c r="M17662" s="1">
        <v>40759</v>
      </c>
      <c r="N17662" s="1">
        <v>41277</v>
      </c>
    </row>
    <row r="17663" spans="1:18" x14ac:dyDescent="0.2">
      <c r="A17663" t="s">
        <v>62579</v>
      </c>
      <c r="B17663" t="s">
        <v>62580</v>
      </c>
      <c r="C17663" t="s">
        <v>62581</v>
      </c>
      <c r="D17663" t="s">
        <v>62582</v>
      </c>
      <c r="E17663">
        <v>385000</v>
      </c>
      <c r="F17663" t="s">
        <v>18</v>
      </c>
      <c r="G17663" t="s">
        <v>25</v>
      </c>
      <c r="H17663" t="s">
        <v>121</v>
      </c>
      <c r="I17663" t="s">
        <v>122</v>
      </c>
      <c r="J17663" t="s">
        <v>47889</v>
      </c>
      <c r="K17663">
        <v>1</v>
      </c>
      <c r="L17663" s="1">
        <v>35704</v>
      </c>
      <c r="M17663" s="1">
        <v>39933</v>
      </c>
      <c r="N17663" s="1">
        <v>39933</v>
      </c>
    </row>
    <row r="17664" spans="1:18" x14ac:dyDescent="0.2">
      <c r="A17664" t="s">
        <v>62583</v>
      </c>
      <c r="B17664" t="s">
        <v>62584</v>
      </c>
      <c r="C17664" t="s">
        <v>62585</v>
      </c>
      <c r="D17664" t="s">
        <v>741</v>
      </c>
      <c r="E17664">
        <v>11000000</v>
      </c>
      <c r="F17664" t="s">
        <v>18</v>
      </c>
      <c r="G17664" t="s">
        <v>19</v>
      </c>
      <c r="H17664">
        <v>16</v>
      </c>
      <c r="I17664" t="s">
        <v>20</v>
      </c>
      <c r="J17664" t="s">
        <v>20</v>
      </c>
      <c r="K17664">
        <v>2</v>
      </c>
      <c r="L17664" s="1">
        <v>40909</v>
      </c>
      <c r="M17664" s="1">
        <v>41512</v>
      </c>
      <c r="N17664" s="1">
        <v>41625</v>
      </c>
    </row>
    <row r="17665" spans="1:18" hidden="1" x14ac:dyDescent="0.2">
      <c r="A17665" t="s">
        <v>62586</v>
      </c>
      <c r="B17665" t="s">
        <v>62587</v>
      </c>
      <c r="D17665" t="s">
        <v>62588</v>
      </c>
      <c r="E17665">
        <v>5000000</v>
      </c>
      <c r="F17665" t="s">
        <v>18</v>
      </c>
      <c r="K17665">
        <v>1</v>
      </c>
      <c r="M17665" s="1">
        <v>42250</v>
      </c>
      <c r="N17665" s="1">
        <v>42250</v>
      </c>
      <c r="O17665"/>
      <c r="P17665"/>
      <c r="Q17665"/>
      <c r="R17665"/>
    </row>
    <row r="17666" spans="1:18" x14ac:dyDescent="0.2">
      <c r="A17666" t="s">
        <v>62589</v>
      </c>
      <c r="B17666" t="s">
        <v>62590</v>
      </c>
      <c r="C17666" t="s">
        <v>62591</v>
      </c>
      <c r="D17666" t="s">
        <v>62592</v>
      </c>
      <c r="E17666">
        <v>520000</v>
      </c>
      <c r="F17666" t="s">
        <v>18</v>
      </c>
      <c r="G17666" t="s">
        <v>25</v>
      </c>
      <c r="H17666" t="s">
        <v>64</v>
      </c>
      <c r="I17666" t="s">
        <v>65</v>
      </c>
      <c r="J17666" t="s">
        <v>71</v>
      </c>
      <c r="K17666">
        <v>2</v>
      </c>
      <c r="L17666" s="1">
        <v>40766</v>
      </c>
      <c r="M17666" s="1">
        <v>41346</v>
      </c>
      <c r="N17666" s="1">
        <v>41540</v>
      </c>
    </row>
    <row r="17667" spans="1:18" x14ac:dyDescent="0.2">
      <c r="A17667" t="s">
        <v>62593</v>
      </c>
      <c r="B17667" t="s">
        <v>62594</v>
      </c>
      <c r="C17667" t="s">
        <v>62595</v>
      </c>
      <c r="D17667" t="s">
        <v>42</v>
      </c>
      <c r="E17667">
        <v>300000</v>
      </c>
      <c r="F17667" t="s">
        <v>18</v>
      </c>
      <c r="G17667" t="s">
        <v>128</v>
      </c>
      <c r="K17667">
        <v>1</v>
      </c>
      <c r="L17667" s="1">
        <v>40909</v>
      </c>
      <c r="M17667" s="1">
        <v>41795</v>
      </c>
      <c r="N17667" s="1">
        <v>41795</v>
      </c>
    </row>
    <row r="17668" spans="1:18" x14ac:dyDescent="0.2">
      <c r="A17668" t="s">
        <v>62596</v>
      </c>
      <c r="B17668" t="s">
        <v>62597</v>
      </c>
      <c r="C17668" t="s">
        <v>62598</v>
      </c>
      <c r="D17668" t="s">
        <v>62599</v>
      </c>
      <c r="E17668">
        <v>21500000</v>
      </c>
      <c r="F17668" t="s">
        <v>18</v>
      </c>
      <c r="G17668" t="s">
        <v>25</v>
      </c>
      <c r="H17668" t="s">
        <v>430</v>
      </c>
      <c r="I17668" t="s">
        <v>528</v>
      </c>
      <c r="J17668" t="s">
        <v>1649</v>
      </c>
      <c r="K17668">
        <v>1</v>
      </c>
      <c r="L17668" s="1">
        <v>28126</v>
      </c>
      <c r="M17668" s="1">
        <v>42135</v>
      </c>
      <c r="N17668" s="1">
        <v>42135</v>
      </c>
    </row>
    <row r="17669" spans="1:18" hidden="1" x14ac:dyDescent="0.2">
      <c r="A17669" t="s">
        <v>62600</v>
      </c>
      <c r="B17669" t="s">
        <v>62601</v>
      </c>
      <c r="C17669" t="s">
        <v>62602</v>
      </c>
      <c r="D17669" t="s">
        <v>62603</v>
      </c>
      <c r="E17669" t="s">
        <v>43</v>
      </c>
      <c r="F17669" t="s">
        <v>18</v>
      </c>
      <c r="G17669" t="s">
        <v>25</v>
      </c>
      <c r="H17669" t="s">
        <v>64</v>
      </c>
      <c r="I17669" t="s">
        <v>95</v>
      </c>
      <c r="J17669" t="s">
        <v>3082</v>
      </c>
      <c r="K17669">
        <v>1</v>
      </c>
      <c r="L17669" s="1">
        <v>42088</v>
      </c>
      <c r="M17669" s="1">
        <v>42133</v>
      </c>
      <c r="N17669" s="1">
        <v>42133</v>
      </c>
      <c r="O17669"/>
      <c r="P17669"/>
      <c r="Q17669"/>
      <c r="R17669"/>
    </row>
    <row r="17670" spans="1:18" x14ac:dyDescent="0.2">
      <c r="A17670" t="s">
        <v>62604</v>
      </c>
      <c r="B17670" t="s">
        <v>62605</v>
      </c>
      <c r="C17670" t="s">
        <v>62606</v>
      </c>
      <c r="D17670" t="s">
        <v>275</v>
      </c>
      <c r="E17670">
        <v>556675</v>
      </c>
      <c r="F17670" t="s">
        <v>18</v>
      </c>
      <c r="G17670" t="s">
        <v>49285</v>
      </c>
      <c r="K17670">
        <v>1</v>
      </c>
      <c r="L17670" s="1">
        <v>41640</v>
      </c>
      <c r="M17670" s="1">
        <v>41640</v>
      </c>
      <c r="N17670" s="1">
        <v>41640</v>
      </c>
    </row>
    <row r="17671" spans="1:18" x14ac:dyDescent="0.2">
      <c r="A17671" t="s">
        <v>62607</v>
      </c>
      <c r="B17671" t="s">
        <v>62608</v>
      </c>
      <c r="C17671" t="s">
        <v>62609</v>
      </c>
      <c r="D17671" t="s">
        <v>62610</v>
      </c>
      <c r="E17671">
        <v>12868000</v>
      </c>
      <c r="F17671" t="s">
        <v>18</v>
      </c>
      <c r="G17671" t="s">
        <v>25</v>
      </c>
      <c r="H17671" t="s">
        <v>106</v>
      </c>
      <c r="I17671" t="s">
        <v>107</v>
      </c>
      <c r="J17671" t="s">
        <v>108</v>
      </c>
      <c r="K17671">
        <v>2</v>
      </c>
      <c r="L17671" s="1">
        <v>41395</v>
      </c>
      <c r="M17671" s="1">
        <v>41781</v>
      </c>
      <c r="N17671" s="1">
        <v>42086</v>
      </c>
    </row>
    <row r="17672" spans="1:18" x14ac:dyDescent="0.2">
      <c r="A17672" t="s">
        <v>62611</v>
      </c>
      <c r="B17672" t="s">
        <v>62612</v>
      </c>
      <c r="C17672" t="s">
        <v>62613</v>
      </c>
      <c r="D17672" t="s">
        <v>786</v>
      </c>
      <c r="E17672">
        <v>500000</v>
      </c>
      <c r="F17672" t="s">
        <v>18</v>
      </c>
      <c r="G17672" t="s">
        <v>25</v>
      </c>
      <c r="H17672" t="s">
        <v>972</v>
      </c>
      <c r="I17672" t="s">
        <v>973</v>
      </c>
      <c r="J17672" t="s">
        <v>973</v>
      </c>
      <c r="K17672">
        <v>1</v>
      </c>
      <c r="L17672" s="1">
        <v>41640</v>
      </c>
      <c r="M17672" s="1">
        <v>42200</v>
      </c>
      <c r="N17672" s="1">
        <v>42200</v>
      </c>
    </row>
    <row r="17673" spans="1:18" x14ac:dyDescent="0.2">
      <c r="A17673" t="s">
        <v>62614</v>
      </c>
      <c r="B17673" t="s">
        <v>62615</v>
      </c>
      <c r="C17673" t="s">
        <v>62616</v>
      </c>
      <c r="D17673" t="s">
        <v>62617</v>
      </c>
      <c r="E17673">
        <v>475000</v>
      </c>
      <c r="F17673" t="s">
        <v>18</v>
      </c>
      <c r="G17673" t="s">
        <v>25</v>
      </c>
      <c r="H17673" t="s">
        <v>545</v>
      </c>
      <c r="I17673" t="s">
        <v>29650</v>
      </c>
      <c r="J17673" t="s">
        <v>29650</v>
      </c>
      <c r="K17673">
        <v>1</v>
      </c>
      <c r="L17673" s="1">
        <v>41426</v>
      </c>
      <c r="M17673" s="1">
        <v>41605</v>
      </c>
      <c r="N17673" s="1">
        <v>41605</v>
      </c>
    </row>
    <row r="17674" spans="1:18" hidden="1" x14ac:dyDescent="0.2">
      <c r="A17674" t="s">
        <v>62618</v>
      </c>
      <c r="B17674" t="s">
        <v>62619</v>
      </c>
      <c r="C17674" t="s">
        <v>62620</v>
      </c>
      <c r="D17674" t="s">
        <v>62621</v>
      </c>
      <c r="E17674">
        <v>550000</v>
      </c>
      <c r="F17674" t="s">
        <v>18</v>
      </c>
      <c r="G17674" t="s">
        <v>458</v>
      </c>
      <c r="H17674">
        <v>48</v>
      </c>
      <c r="I17674" t="s">
        <v>459</v>
      </c>
      <c r="J17674" t="s">
        <v>459</v>
      </c>
      <c r="K17674">
        <v>1</v>
      </c>
      <c r="M17674" s="1">
        <v>41045</v>
      </c>
      <c r="N17674" s="1">
        <v>41045</v>
      </c>
      <c r="O17674"/>
      <c r="P17674"/>
      <c r="Q17674"/>
      <c r="R17674"/>
    </row>
    <row r="17675" spans="1:18" hidden="1" x14ac:dyDescent="0.2">
      <c r="A17675" t="s">
        <v>62622</v>
      </c>
      <c r="B17675" t="s">
        <v>62623</v>
      </c>
      <c r="C17675" t="s">
        <v>62624</v>
      </c>
      <c r="D17675" t="s">
        <v>62625</v>
      </c>
      <c r="E17675">
        <v>170000</v>
      </c>
      <c r="F17675" t="s">
        <v>18</v>
      </c>
      <c r="G17675" t="s">
        <v>25</v>
      </c>
      <c r="H17675" t="s">
        <v>1080</v>
      </c>
      <c r="I17675" t="s">
        <v>1081</v>
      </c>
      <c r="J17675" t="s">
        <v>1170</v>
      </c>
      <c r="K17675">
        <v>1</v>
      </c>
      <c r="M17675" s="1">
        <v>42164</v>
      </c>
      <c r="N17675" s="1">
        <v>42164</v>
      </c>
      <c r="O17675"/>
      <c r="P17675"/>
      <c r="Q17675"/>
      <c r="R17675"/>
    </row>
    <row r="17676" spans="1:18" hidden="1" x14ac:dyDescent="0.2">
      <c r="A17676" t="s">
        <v>62626</v>
      </c>
      <c r="B17676" t="s">
        <v>62627</v>
      </c>
      <c r="C17676" t="s">
        <v>62628</v>
      </c>
      <c r="D17676" t="s">
        <v>42</v>
      </c>
      <c r="E17676">
        <v>10000000</v>
      </c>
      <c r="F17676" t="s">
        <v>207</v>
      </c>
      <c r="G17676" t="s">
        <v>25</v>
      </c>
      <c r="H17676" t="s">
        <v>135</v>
      </c>
      <c r="I17676" t="s">
        <v>136</v>
      </c>
      <c r="J17676" t="s">
        <v>4324</v>
      </c>
      <c r="K17676">
        <v>1</v>
      </c>
      <c r="M17676" s="1">
        <v>37662</v>
      </c>
      <c r="N17676" s="1">
        <v>37662</v>
      </c>
      <c r="O17676"/>
      <c r="P17676"/>
      <c r="Q17676"/>
      <c r="R17676"/>
    </row>
    <row r="17677" spans="1:18" x14ac:dyDescent="0.2">
      <c r="A17677" t="s">
        <v>62629</v>
      </c>
      <c r="B17677" t="s">
        <v>62630</v>
      </c>
      <c r="C17677" t="s">
        <v>62631</v>
      </c>
      <c r="D17677" t="s">
        <v>56</v>
      </c>
      <c r="E17677">
        <v>6500000</v>
      </c>
      <c r="F17677" t="s">
        <v>113</v>
      </c>
      <c r="G17677" t="s">
        <v>25</v>
      </c>
      <c r="H17677" t="s">
        <v>545</v>
      </c>
      <c r="I17677" t="s">
        <v>546</v>
      </c>
      <c r="J17677" t="s">
        <v>31438</v>
      </c>
      <c r="K17677">
        <v>1</v>
      </c>
      <c r="L17677" s="1">
        <v>39083</v>
      </c>
      <c r="M17677" s="1">
        <v>40344</v>
      </c>
      <c r="N17677" s="1">
        <v>40344</v>
      </c>
    </row>
    <row r="17678" spans="1:18" hidden="1" x14ac:dyDescent="0.2">
      <c r="A17678" t="s">
        <v>62632</v>
      </c>
      <c r="B17678" t="s">
        <v>62633</v>
      </c>
      <c r="C17678" t="s">
        <v>62634</v>
      </c>
      <c r="D17678" t="s">
        <v>62635</v>
      </c>
      <c r="E17678">
        <v>200000</v>
      </c>
      <c r="F17678" t="s">
        <v>18</v>
      </c>
      <c r="G17678" t="s">
        <v>25</v>
      </c>
      <c r="H17678" t="s">
        <v>82</v>
      </c>
      <c r="I17678" t="s">
        <v>3879</v>
      </c>
      <c r="J17678" t="s">
        <v>3879</v>
      </c>
      <c r="K17678">
        <v>1</v>
      </c>
      <c r="M17678" s="1">
        <v>41781</v>
      </c>
      <c r="N17678" s="1">
        <v>41781</v>
      </c>
      <c r="O17678"/>
      <c r="P17678"/>
      <c r="Q17678"/>
      <c r="R17678"/>
    </row>
    <row r="17679" spans="1:18" x14ac:dyDescent="0.2">
      <c r="A17679" t="s">
        <v>62636</v>
      </c>
      <c r="B17679" t="s">
        <v>62637</v>
      </c>
      <c r="C17679" t="s">
        <v>62638</v>
      </c>
      <c r="D17679" t="s">
        <v>718</v>
      </c>
      <c r="E17679">
        <v>125000000</v>
      </c>
      <c r="F17679" t="s">
        <v>207</v>
      </c>
      <c r="G17679" t="s">
        <v>57</v>
      </c>
      <c r="H17679" t="s">
        <v>202</v>
      </c>
      <c r="I17679" t="s">
        <v>203</v>
      </c>
      <c r="J17679" t="s">
        <v>203</v>
      </c>
      <c r="K17679">
        <v>1</v>
      </c>
      <c r="L17679" s="1">
        <v>39083</v>
      </c>
      <c r="M17679" s="1">
        <v>41705</v>
      </c>
      <c r="N17679" s="1">
        <v>41705</v>
      </c>
    </row>
    <row r="17680" spans="1:18" hidden="1" x14ac:dyDescent="0.2">
      <c r="A17680" t="s">
        <v>62639</v>
      </c>
      <c r="B17680" t="s">
        <v>62640</v>
      </c>
      <c r="C17680" t="s">
        <v>62641</v>
      </c>
      <c r="D17680" t="s">
        <v>357</v>
      </c>
      <c r="E17680">
        <v>50000</v>
      </c>
      <c r="F17680" t="s">
        <v>18</v>
      </c>
      <c r="G17680" t="s">
        <v>25</v>
      </c>
      <c r="H17680" t="s">
        <v>1011</v>
      </c>
      <c r="I17680" t="s">
        <v>8823</v>
      </c>
      <c r="J17680" t="s">
        <v>20383</v>
      </c>
      <c r="K17680">
        <v>1</v>
      </c>
      <c r="M17680" s="1">
        <v>40935</v>
      </c>
      <c r="N17680" s="1">
        <v>40935</v>
      </c>
      <c r="O17680"/>
      <c r="P17680"/>
      <c r="Q17680"/>
      <c r="R17680"/>
    </row>
    <row r="17681" spans="1:18" hidden="1" x14ac:dyDescent="0.2">
      <c r="A17681" t="s">
        <v>62642</v>
      </c>
      <c r="B17681" t="s">
        <v>62643</v>
      </c>
      <c r="C17681" t="s">
        <v>62644</v>
      </c>
      <c r="D17681" t="s">
        <v>62645</v>
      </c>
      <c r="E17681">
        <v>16000000</v>
      </c>
      <c r="F17681" t="s">
        <v>207</v>
      </c>
      <c r="K17681">
        <v>1</v>
      </c>
      <c r="M17681" s="1">
        <v>37236</v>
      </c>
      <c r="N17681" s="1">
        <v>37236</v>
      </c>
      <c r="O17681"/>
      <c r="P17681"/>
      <c r="Q17681"/>
      <c r="R17681"/>
    </row>
    <row r="17682" spans="1:18" hidden="1" x14ac:dyDescent="0.2">
      <c r="A17682" t="s">
        <v>62646</v>
      </c>
      <c r="B17682" t="s">
        <v>62647</v>
      </c>
      <c r="C17682" t="s">
        <v>62648</v>
      </c>
      <c r="D17682" t="s">
        <v>36</v>
      </c>
      <c r="E17682">
        <v>14750000</v>
      </c>
      <c r="F17682" t="s">
        <v>18</v>
      </c>
      <c r="G17682" t="s">
        <v>25</v>
      </c>
      <c r="H17682" t="s">
        <v>64</v>
      </c>
      <c r="I17682" t="s">
        <v>65</v>
      </c>
      <c r="J17682" t="s">
        <v>1402</v>
      </c>
      <c r="K17682">
        <v>2</v>
      </c>
      <c r="M17682" s="1">
        <v>39436</v>
      </c>
      <c r="N17682" s="1">
        <v>39965</v>
      </c>
      <c r="O17682"/>
      <c r="P17682"/>
      <c r="Q17682"/>
      <c r="R17682"/>
    </row>
    <row r="17683" spans="1:18" x14ac:dyDescent="0.2">
      <c r="A17683" t="s">
        <v>62649</v>
      </c>
      <c r="B17683" t="s">
        <v>62650</v>
      </c>
      <c r="C17683" t="s">
        <v>62651</v>
      </c>
      <c r="D17683" t="s">
        <v>766</v>
      </c>
      <c r="E17683">
        <v>183000000</v>
      </c>
      <c r="F17683" t="s">
        <v>18</v>
      </c>
      <c r="G17683" t="s">
        <v>25</v>
      </c>
      <c r="H17683" t="s">
        <v>135</v>
      </c>
      <c r="I17683" t="s">
        <v>136</v>
      </c>
      <c r="J17683" t="s">
        <v>1114</v>
      </c>
      <c r="K17683">
        <v>1</v>
      </c>
      <c r="L17683" s="1">
        <v>39448</v>
      </c>
      <c r="M17683" s="1">
        <v>40940</v>
      </c>
      <c r="N17683" s="1">
        <v>40940</v>
      </c>
    </row>
    <row r="17684" spans="1:18" x14ac:dyDescent="0.2">
      <c r="A17684" t="s">
        <v>62652</v>
      </c>
      <c r="B17684" t="s">
        <v>62653</v>
      </c>
      <c r="C17684" t="s">
        <v>62654</v>
      </c>
      <c r="D17684" t="s">
        <v>62655</v>
      </c>
      <c r="E17684">
        <v>87000</v>
      </c>
      <c r="F17684" t="s">
        <v>18</v>
      </c>
      <c r="G17684" t="s">
        <v>25</v>
      </c>
      <c r="H17684" t="s">
        <v>2676</v>
      </c>
      <c r="I17684" t="s">
        <v>23892</v>
      </c>
      <c r="J17684" t="s">
        <v>459</v>
      </c>
      <c r="K17684">
        <v>1</v>
      </c>
      <c r="L17684" s="1">
        <v>41779</v>
      </c>
      <c r="M17684" s="1">
        <v>41779</v>
      </c>
      <c r="N17684" s="1">
        <v>41779</v>
      </c>
    </row>
    <row r="17685" spans="1:18" hidden="1" x14ac:dyDescent="0.2">
      <c r="A17685" t="s">
        <v>62656</v>
      </c>
      <c r="B17685" t="s">
        <v>62657</v>
      </c>
      <c r="C17685" t="s">
        <v>62658</v>
      </c>
      <c r="D17685" t="s">
        <v>10132</v>
      </c>
      <c r="E17685" t="s">
        <v>43</v>
      </c>
      <c r="F17685" t="s">
        <v>18</v>
      </c>
      <c r="G17685" t="s">
        <v>638</v>
      </c>
      <c r="H17685">
        <v>10</v>
      </c>
      <c r="I17685" t="s">
        <v>2838</v>
      </c>
      <c r="J17685" t="s">
        <v>2838</v>
      </c>
      <c r="K17685">
        <v>1</v>
      </c>
      <c r="L17685" s="1">
        <v>40526</v>
      </c>
      <c r="M17685" s="1">
        <v>41529</v>
      </c>
      <c r="N17685" s="1">
        <v>41529</v>
      </c>
      <c r="O17685"/>
      <c r="P17685"/>
      <c r="Q17685"/>
      <c r="R17685"/>
    </row>
    <row r="17686" spans="1:18" x14ac:dyDescent="0.2">
      <c r="A17686" t="s">
        <v>62659</v>
      </c>
      <c r="B17686" t="s">
        <v>62660</v>
      </c>
      <c r="D17686" t="s">
        <v>766</v>
      </c>
      <c r="E17686">
        <v>35000</v>
      </c>
      <c r="F17686" t="s">
        <v>18</v>
      </c>
      <c r="K17686">
        <v>1</v>
      </c>
      <c r="L17686" s="1">
        <v>39495</v>
      </c>
      <c r="M17686" s="1">
        <v>39576</v>
      </c>
      <c r="N17686" s="1">
        <v>39576</v>
      </c>
    </row>
    <row r="17687" spans="1:18" hidden="1" x14ac:dyDescent="0.2">
      <c r="A17687" t="s">
        <v>62661</v>
      </c>
      <c r="B17687" t="s">
        <v>62662</v>
      </c>
      <c r="D17687" t="s">
        <v>62663</v>
      </c>
      <c r="E17687">
        <v>40000</v>
      </c>
      <c r="F17687" t="s">
        <v>18</v>
      </c>
      <c r="G17687" t="s">
        <v>76</v>
      </c>
      <c r="H17687">
        <v>12</v>
      </c>
      <c r="I17687" t="s">
        <v>77</v>
      </c>
      <c r="J17687" t="s">
        <v>77</v>
      </c>
      <c r="K17687">
        <v>1</v>
      </c>
      <c r="M17687" s="1">
        <v>41791</v>
      </c>
      <c r="N17687" s="1">
        <v>41791</v>
      </c>
      <c r="O17687"/>
      <c r="P17687"/>
      <c r="Q17687"/>
      <c r="R17687"/>
    </row>
    <row r="17688" spans="1:18" x14ac:dyDescent="0.2">
      <c r="A17688" t="s">
        <v>62664</v>
      </c>
      <c r="B17688" t="s">
        <v>62665</v>
      </c>
      <c r="C17688" t="s">
        <v>62666</v>
      </c>
      <c r="D17688" t="s">
        <v>1503</v>
      </c>
      <c r="E17688">
        <v>11000000</v>
      </c>
      <c r="F17688" t="s">
        <v>18</v>
      </c>
      <c r="G17688" t="s">
        <v>25</v>
      </c>
      <c r="H17688" t="s">
        <v>972</v>
      </c>
      <c r="I17688" t="s">
        <v>973</v>
      </c>
      <c r="J17688" t="s">
        <v>973</v>
      </c>
      <c r="K17688">
        <v>1</v>
      </c>
      <c r="L17688" s="1">
        <v>37257</v>
      </c>
      <c r="M17688" s="1">
        <v>38523</v>
      </c>
      <c r="N17688" s="1">
        <v>38523</v>
      </c>
    </row>
    <row r="17689" spans="1:18" hidden="1" x14ac:dyDescent="0.2">
      <c r="A17689" t="s">
        <v>62667</v>
      </c>
      <c r="B17689" t="s">
        <v>62668</v>
      </c>
      <c r="C17689" t="s">
        <v>62669</v>
      </c>
      <c r="D17689" t="s">
        <v>62670</v>
      </c>
      <c r="E17689">
        <v>300000</v>
      </c>
      <c r="F17689" t="s">
        <v>18</v>
      </c>
      <c r="G17689" t="s">
        <v>25</v>
      </c>
      <c r="H17689" t="s">
        <v>3993</v>
      </c>
      <c r="I17689" t="s">
        <v>3994</v>
      </c>
      <c r="J17689" t="s">
        <v>2585</v>
      </c>
      <c r="K17689">
        <v>1</v>
      </c>
      <c r="M17689" s="1">
        <v>41275</v>
      </c>
      <c r="N17689" s="1">
        <v>41275</v>
      </c>
      <c r="O17689"/>
      <c r="P17689"/>
      <c r="Q17689"/>
      <c r="R17689"/>
    </row>
    <row r="17690" spans="1:18" x14ac:dyDescent="0.2">
      <c r="A17690" t="s">
        <v>62671</v>
      </c>
      <c r="B17690" t="s">
        <v>62672</v>
      </c>
      <c r="D17690" t="s">
        <v>62673</v>
      </c>
      <c r="E17690">
        <v>1000000</v>
      </c>
      <c r="F17690" t="s">
        <v>18</v>
      </c>
      <c r="G17690" t="s">
        <v>25</v>
      </c>
      <c r="H17690" t="s">
        <v>142</v>
      </c>
      <c r="I17690" t="s">
        <v>143</v>
      </c>
      <c r="J17690" t="s">
        <v>143</v>
      </c>
      <c r="K17690">
        <v>1</v>
      </c>
      <c r="L17690" s="1">
        <v>40909</v>
      </c>
      <c r="M17690" s="1">
        <v>41618</v>
      </c>
      <c r="N17690" s="1">
        <v>41618</v>
      </c>
    </row>
    <row r="17691" spans="1:18" hidden="1" x14ac:dyDescent="0.2">
      <c r="A17691" t="s">
        <v>62674</v>
      </c>
      <c r="B17691" t="s">
        <v>62675</v>
      </c>
      <c r="C17691" t="s">
        <v>62676</v>
      </c>
      <c r="D17691" t="s">
        <v>741</v>
      </c>
      <c r="E17691">
        <v>850000</v>
      </c>
      <c r="F17691" t="s">
        <v>18</v>
      </c>
      <c r="G17691" t="s">
        <v>25</v>
      </c>
      <c r="H17691" t="s">
        <v>64</v>
      </c>
      <c r="I17691" t="s">
        <v>65</v>
      </c>
      <c r="J17691" t="s">
        <v>1068</v>
      </c>
      <c r="K17691">
        <v>1</v>
      </c>
      <c r="M17691" s="1">
        <v>42227</v>
      </c>
      <c r="N17691" s="1">
        <v>42227</v>
      </c>
      <c r="O17691"/>
      <c r="P17691"/>
      <c r="Q17691"/>
      <c r="R17691"/>
    </row>
    <row r="17692" spans="1:18" x14ac:dyDescent="0.2">
      <c r="A17692" t="s">
        <v>62677</v>
      </c>
      <c r="B17692" t="s">
        <v>62678</v>
      </c>
      <c r="C17692" t="s">
        <v>62679</v>
      </c>
      <c r="D17692" t="s">
        <v>62680</v>
      </c>
      <c r="E17692">
        <v>45650000</v>
      </c>
      <c r="F17692" t="s">
        <v>113</v>
      </c>
      <c r="G17692" t="s">
        <v>25</v>
      </c>
      <c r="H17692" t="s">
        <v>135</v>
      </c>
      <c r="I17692" t="s">
        <v>136</v>
      </c>
      <c r="J17692" t="s">
        <v>1114</v>
      </c>
      <c r="K17692">
        <v>5</v>
      </c>
      <c r="L17692" s="1">
        <v>38935</v>
      </c>
      <c r="M17692" s="1">
        <v>39417</v>
      </c>
      <c r="N17692" s="1">
        <v>41995</v>
      </c>
    </row>
    <row r="17693" spans="1:18" hidden="1" x14ac:dyDescent="0.2">
      <c r="A17693" t="s">
        <v>62681</v>
      </c>
      <c r="B17693" t="s">
        <v>62682</v>
      </c>
      <c r="C17693" t="s">
        <v>62683</v>
      </c>
      <c r="D17693" t="s">
        <v>42</v>
      </c>
      <c r="E17693" t="s">
        <v>43</v>
      </c>
      <c r="F17693" t="s">
        <v>18</v>
      </c>
      <c r="G17693" t="s">
        <v>25</v>
      </c>
      <c r="H17693" t="s">
        <v>64</v>
      </c>
      <c r="I17693" t="s">
        <v>61702</v>
      </c>
      <c r="J17693" t="s">
        <v>61702</v>
      </c>
      <c r="K17693">
        <v>1</v>
      </c>
      <c r="L17693" s="1">
        <v>36161</v>
      </c>
      <c r="M17693" s="1">
        <v>41121</v>
      </c>
      <c r="N17693" s="1">
        <v>41121</v>
      </c>
      <c r="O17693"/>
      <c r="P17693"/>
      <c r="Q17693"/>
      <c r="R17693"/>
    </row>
    <row r="17694" spans="1:18" x14ac:dyDescent="0.2">
      <c r="A17694" t="s">
        <v>62684</v>
      </c>
      <c r="B17694" t="s">
        <v>62685</v>
      </c>
      <c r="C17694" t="s">
        <v>62686</v>
      </c>
      <c r="D17694" t="s">
        <v>181</v>
      </c>
      <c r="E17694">
        <v>62814000</v>
      </c>
      <c r="F17694" t="s">
        <v>18</v>
      </c>
      <c r="G17694" t="s">
        <v>25</v>
      </c>
      <c r="H17694" t="s">
        <v>64</v>
      </c>
      <c r="I17694" t="s">
        <v>507</v>
      </c>
      <c r="J17694" t="s">
        <v>14787</v>
      </c>
      <c r="K17694">
        <v>1</v>
      </c>
      <c r="L17694" s="1">
        <v>39083</v>
      </c>
      <c r="M17694" s="1">
        <v>39477</v>
      </c>
      <c r="N17694" s="1">
        <v>39477</v>
      </c>
    </row>
    <row r="17695" spans="1:18" x14ac:dyDescent="0.2">
      <c r="A17695" t="s">
        <v>62687</v>
      </c>
      <c r="B17695" t="s">
        <v>62688</v>
      </c>
      <c r="C17695" t="s">
        <v>62689</v>
      </c>
      <c r="D17695" t="s">
        <v>62690</v>
      </c>
      <c r="E17695">
        <v>67000000</v>
      </c>
      <c r="F17695" t="s">
        <v>18</v>
      </c>
      <c r="G17695" t="s">
        <v>25</v>
      </c>
      <c r="H17695" t="s">
        <v>64</v>
      </c>
      <c r="I17695" t="s">
        <v>65</v>
      </c>
      <c r="J17695" t="s">
        <v>66</v>
      </c>
      <c r="K17695">
        <v>2</v>
      </c>
      <c r="L17695" s="1">
        <v>41091</v>
      </c>
      <c r="M17695" s="1">
        <v>41183</v>
      </c>
      <c r="N17695" s="1">
        <v>41674</v>
      </c>
    </row>
    <row r="17696" spans="1:18" hidden="1" x14ac:dyDescent="0.2">
      <c r="A17696" t="s">
        <v>62691</v>
      </c>
      <c r="B17696" t="s">
        <v>62692</v>
      </c>
      <c r="C17696" t="s">
        <v>62693</v>
      </c>
      <c r="D17696" t="s">
        <v>2326</v>
      </c>
      <c r="E17696">
        <v>5000000</v>
      </c>
      <c r="F17696" t="s">
        <v>18</v>
      </c>
      <c r="G17696" t="s">
        <v>7268</v>
      </c>
      <c r="H17696">
        <v>5</v>
      </c>
      <c r="I17696" t="s">
        <v>7269</v>
      </c>
      <c r="J17696" t="s">
        <v>7269</v>
      </c>
      <c r="K17696">
        <v>1</v>
      </c>
      <c r="M17696" s="1">
        <v>41297</v>
      </c>
      <c r="N17696" s="1">
        <v>41297</v>
      </c>
      <c r="O17696"/>
      <c r="P17696"/>
      <c r="Q17696"/>
      <c r="R17696"/>
    </row>
    <row r="17697" spans="1:18" x14ac:dyDescent="0.2">
      <c r="A17697" t="s">
        <v>62694</v>
      </c>
      <c r="B17697" t="s">
        <v>62695</v>
      </c>
      <c r="C17697" t="s">
        <v>62696</v>
      </c>
      <c r="D17697" t="s">
        <v>1247</v>
      </c>
      <c r="E17697">
        <v>27329746</v>
      </c>
      <c r="F17697" t="s">
        <v>18</v>
      </c>
      <c r="G17697" t="s">
        <v>25</v>
      </c>
      <c r="H17697" t="s">
        <v>430</v>
      </c>
      <c r="I17697" t="s">
        <v>6983</v>
      </c>
      <c r="J17697" t="s">
        <v>6983</v>
      </c>
      <c r="K17697">
        <v>2</v>
      </c>
      <c r="L17697" s="1">
        <v>39448</v>
      </c>
      <c r="M17697" s="1">
        <v>40582</v>
      </c>
      <c r="N17697" s="1">
        <v>41463</v>
      </c>
    </row>
    <row r="17698" spans="1:18" x14ac:dyDescent="0.2">
      <c r="A17698" t="s">
        <v>62697</v>
      </c>
      <c r="B17698" t="s">
        <v>62698</v>
      </c>
      <c r="C17698" t="s">
        <v>62699</v>
      </c>
      <c r="D17698" t="s">
        <v>28657</v>
      </c>
      <c r="E17698">
        <v>370000</v>
      </c>
      <c r="F17698" t="s">
        <v>207</v>
      </c>
      <c r="G17698" t="s">
        <v>4937</v>
      </c>
      <c r="H17698">
        <v>19</v>
      </c>
      <c r="I17698" t="s">
        <v>27394</v>
      </c>
      <c r="J17698" t="s">
        <v>27394</v>
      </c>
      <c r="K17698">
        <v>1</v>
      </c>
      <c r="L17698" s="1">
        <v>41327</v>
      </c>
      <c r="M17698" s="1">
        <v>41381</v>
      </c>
      <c r="N17698" s="1">
        <v>41381</v>
      </c>
    </row>
    <row r="17699" spans="1:18" x14ac:dyDescent="0.2">
      <c r="A17699" t="s">
        <v>62700</v>
      </c>
      <c r="B17699" t="s">
        <v>62701</v>
      </c>
      <c r="C17699" t="s">
        <v>62702</v>
      </c>
      <c r="D17699" t="s">
        <v>62703</v>
      </c>
      <c r="E17699">
        <v>25000</v>
      </c>
      <c r="F17699" t="s">
        <v>18</v>
      </c>
      <c r="G17699" t="s">
        <v>25</v>
      </c>
      <c r="H17699" t="s">
        <v>64</v>
      </c>
      <c r="I17699" t="s">
        <v>65</v>
      </c>
      <c r="J17699" t="s">
        <v>71</v>
      </c>
      <c r="K17699">
        <v>2</v>
      </c>
      <c r="L17699" s="1">
        <v>40971</v>
      </c>
      <c r="M17699" s="1">
        <v>40872</v>
      </c>
      <c r="N17699" s="1">
        <v>42138</v>
      </c>
    </row>
    <row r="17700" spans="1:18" x14ac:dyDescent="0.2">
      <c r="A17700" t="s">
        <v>62704</v>
      </c>
      <c r="B17700" t="s">
        <v>62705</v>
      </c>
      <c r="C17700" t="s">
        <v>62706</v>
      </c>
      <c r="D17700" t="s">
        <v>127</v>
      </c>
      <c r="E17700">
        <v>100000</v>
      </c>
      <c r="F17700" t="s">
        <v>207</v>
      </c>
      <c r="G17700" t="s">
        <v>25</v>
      </c>
      <c r="H17700" t="s">
        <v>106</v>
      </c>
      <c r="I17700" t="s">
        <v>107</v>
      </c>
      <c r="J17700" t="s">
        <v>5335</v>
      </c>
      <c r="K17700">
        <v>1</v>
      </c>
      <c r="L17700" s="1">
        <v>40909</v>
      </c>
      <c r="M17700" s="1">
        <v>41030</v>
      </c>
      <c r="N17700" s="1">
        <v>41030</v>
      </c>
    </row>
    <row r="17701" spans="1:18" hidden="1" x14ac:dyDescent="0.2">
      <c r="A17701" t="s">
        <v>62707</v>
      </c>
      <c r="B17701" t="s">
        <v>62708</v>
      </c>
      <c r="C17701" t="s">
        <v>62709</v>
      </c>
      <c r="D17701" t="s">
        <v>62710</v>
      </c>
      <c r="E17701" t="s">
        <v>43</v>
      </c>
      <c r="F17701" t="s">
        <v>18</v>
      </c>
      <c r="G17701" t="s">
        <v>25</v>
      </c>
      <c r="H17701" t="s">
        <v>64</v>
      </c>
      <c r="I17701" t="s">
        <v>95</v>
      </c>
      <c r="J17701" t="s">
        <v>95</v>
      </c>
      <c r="K17701">
        <v>1</v>
      </c>
      <c r="L17701" s="1">
        <v>38443</v>
      </c>
      <c r="M17701" s="1">
        <v>39150</v>
      </c>
      <c r="N17701" s="1">
        <v>39150</v>
      </c>
      <c r="O17701"/>
      <c r="P17701"/>
      <c r="Q17701"/>
      <c r="R17701"/>
    </row>
    <row r="17702" spans="1:18" x14ac:dyDescent="0.2">
      <c r="A17702" t="s">
        <v>62711</v>
      </c>
      <c r="B17702" t="s">
        <v>62712</v>
      </c>
      <c r="C17702" t="s">
        <v>62713</v>
      </c>
      <c r="D17702" t="s">
        <v>62714</v>
      </c>
      <c r="E17702">
        <v>4500000</v>
      </c>
      <c r="F17702" t="s">
        <v>18</v>
      </c>
      <c r="G17702" t="s">
        <v>479</v>
      </c>
      <c r="I17702" t="s">
        <v>480</v>
      </c>
      <c r="J17702" t="s">
        <v>480</v>
      </c>
      <c r="K17702">
        <v>1</v>
      </c>
      <c r="L17702" s="1">
        <v>40969</v>
      </c>
      <c r="M17702" s="1">
        <v>41634</v>
      </c>
      <c r="N17702" s="1">
        <v>41634</v>
      </c>
    </row>
    <row r="17703" spans="1:18" hidden="1" x14ac:dyDescent="0.2">
      <c r="A17703" t="s">
        <v>62715</v>
      </c>
      <c r="B17703" t="s">
        <v>62716</v>
      </c>
      <c r="C17703" t="s">
        <v>62717</v>
      </c>
      <c r="D17703" t="s">
        <v>70</v>
      </c>
      <c r="E17703">
        <v>31965510</v>
      </c>
      <c r="F17703" t="s">
        <v>207</v>
      </c>
      <c r="G17703" t="s">
        <v>347</v>
      </c>
      <c r="H17703">
        <v>7</v>
      </c>
      <c r="I17703" t="s">
        <v>762</v>
      </c>
      <c r="J17703" t="s">
        <v>762</v>
      </c>
      <c r="K17703">
        <v>2</v>
      </c>
      <c r="M17703" s="1">
        <v>40585</v>
      </c>
      <c r="N17703" s="1">
        <v>41026</v>
      </c>
      <c r="O17703"/>
      <c r="P17703"/>
      <c r="Q17703"/>
      <c r="R17703"/>
    </row>
    <row r="17704" spans="1:18" x14ac:dyDescent="0.2">
      <c r="A17704" t="s">
        <v>62718</v>
      </c>
      <c r="B17704" t="s">
        <v>62719</v>
      </c>
      <c r="C17704" t="s">
        <v>62720</v>
      </c>
      <c r="D17704" t="s">
        <v>62721</v>
      </c>
      <c r="E17704">
        <v>450000</v>
      </c>
      <c r="F17704" t="s">
        <v>18</v>
      </c>
      <c r="G17704" t="s">
        <v>25</v>
      </c>
      <c r="H17704" t="s">
        <v>158</v>
      </c>
      <c r="I17704" t="s">
        <v>244</v>
      </c>
      <c r="J17704" t="s">
        <v>22300</v>
      </c>
      <c r="K17704">
        <v>2</v>
      </c>
      <c r="L17704" s="1">
        <v>40371</v>
      </c>
      <c r="M17704" s="1">
        <v>40360</v>
      </c>
      <c r="N17704" s="1">
        <v>40603</v>
      </c>
    </row>
    <row r="17705" spans="1:18" hidden="1" x14ac:dyDescent="0.2">
      <c r="A17705" t="s">
        <v>62722</v>
      </c>
      <c r="B17705" t="s">
        <v>62723</v>
      </c>
      <c r="D17705" t="s">
        <v>766</v>
      </c>
      <c r="E17705">
        <v>30000000</v>
      </c>
      <c r="F17705" t="s">
        <v>18</v>
      </c>
      <c r="K17705">
        <v>1</v>
      </c>
      <c r="M17705" s="1">
        <v>40018</v>
      </c>
      <c r="N17705" s="1">
        <v>40018</v>
      </c>
      <c r="O17705"/>
      <c r="P17705"/>
      <c r="Q17705"/>
      <c r="R17705"/>
    </row>
    <row r="17706" spans="1:18" x14ac:dyDescent="0.2">
      <c r="A17706" t="s">
        <v>62724</v>
      </c>
      <c r="B17706" t="s">
        <v>62725</v>
      </c>
      <c r="C17706" t="s">
        <v>62726</v>
      </c>
      <c r="D17706" t="s">
        <v>256</v>
      </c>
      <c r="E17706">
        <v>10000000</v>
      </c>
      <c r="F17706" t="s">
        <v>18</v>
      </c>
      <c r="G17706" t="s">
        <v>25</v>
      </c>
      <c r="H17706" t="s">
        <v>48321</v>
      </c>
      <c r="I17706" t="s">
        <v>62727</v>
      </c>
      <c r="J17706" t="s">
        <v>62728</v>
      </c>
      <c r="K17706">
        <v>1</v>
      </c>
      <c r="L17706" s="1">
        <v>38718</v>
      </c>
      <c r="M17706" s="1">
        <v>40227</v>
      </c>
      <c r="N17706" s="1">
        <v>40227</v>
      </c>
    </row>
    <row r="17707" spans="1:18" x14ac:dyDescent="0.2">
      <c r="A17707" t="s">
        <v>62729</v>
      </c>
      <c r="B17707" t="s">
        <v>62730</v>
      </c>
      <c r="C17707" t="s">
        <v>62731</v>
      </c>
      <c r="D17707" t="s">
        <v>62732</v>
      </c>
      <c r="E17707">
        <v>2450000</v>
      </c>
      <c r="F17707" t="s">
        <v>18</v>
      </c>
      <c r="G17707" t="s">
        <v>128</v>
      </c>
      <c r="H17707" t="s">
        <v>59655</v>
      </c>
      <c r="I17707" t="s">
        <v>3220</v>
      </c>
      <c r="J17707" t="s">
        <v>6283</v>
      </c>
      <c r="K17707">
        <v>3</v>
      </c>
      <c r="L17707" s="1">
        <v>41760</v>
      </c>
      <c r="M17707" s="1">
        <v>41760</v>
      </c>
      <c r="N17707" s="1">
        <v>42222</v>
      </c>
    </row>
    <row r="17708" spans="1:18" x14ac:dyDescent="0.2">
      <c r="A17708" t="s">
        <v>62733</v>
      </c>
      <c r="B17708" t="s">
        <v>62734</v>
      </c>
      <c r="C17708" t="s">
        <v>62735</v>
      </c>
      <c r="D17708" t="s">
        <v>766</v>
      </c>
      <c r="E17708">
        <v>294000000</v>
      </c>
      <c r="F17708" t="s">
        <v>18</v>
      </c>
      <c r="G17708" t="s">
        <v>25</v>
      </c>
      <c r="H17708" t="s">
        <v>44</v>
      </c>
      <c r="I17708" t="s">
        <v>282</v>
      </c>
      <c r="J17708" t="s">
        <v>62736</v>
      </c>
      <c r="K17708">
        <v>4</v>
      </c>
      <c r="L17708" s="1">
        <v>39387</v>
      </c>
      <c r="M17708" s="1">
        <v>39533</v>
      </c>
      <c r="N17708" s="1">
        <v>41100</v>
      </c>
    </row>
    <row r="17709" spans="1:18" x14ac:dyDescent="0.2">
      <c r="A17709" t="s">
        <v>62737</v>
      </c>
      <c r="B17709" t="s">
        <v>62738</v>
      </c>
      <c r="C17709" t="s">
        <v>62739</v>
      </c>
      <c r="D17709" t="s">
        <v>62740</v>
      </c>
      <c r="E17709">
        <v>500000</v>
      </c>
      <c r="F17709" t="s">
        <v>18</v>
      </c>
      <c r="G17709" t="s">
        <v>25</v>
      </c>
      <c r="H17709" t="s">
        <v>64</v>
      </c>
      <c r="I17709" t="s">
        <v>966</v>
      </c>
      <c r="J17709" t="s">
        <v>30192</v>
      </c>
      <c r="K17709">
        <v>1</v>
      </c>
      <c r="L17709" s="1">
        <v>39448</v>
      </c>
      <c r="M17709" s="1">
        <v>40889</v>
      </c>
      <c r="N17709" s="1">
        <v>40889</v>
      </c>
    </row>
    <row r="17710" spans="1:18" x14ac:dyDescent="0.2">
      <c r="A17710" t="s">
        <v>62741</v>
      </c>
      <c r="B17710" t="s">
        <v>62738</v>
      </c>
      <c r="C17710" t="s">
        <v>62742</v>
      </c>
      <c r="D17710" t="s">
        <v>3110</v>
      </c>
      <c r="E17710">
        <v>70000000</v>
      </c>
      <c r="F17710" t="s">
        <v>18</v>
      </c>
      <c r="G17710" t="s">
        <v>25</v>
      </c>
      <c r="H17710" t="s">
        <v>286</v>
      </c>
      <c r="I17710" t="s">
        <v>578</v>
      </c>
      <c r="J17710" t="s">
        <v>62743</v>
      </c>
      <c r="K17710">
        <v>1</v>
      </c>
      <c r="L17710" s="1">
        <v>41640</v>
      </c>
      <c r="M17710" s="1">
        <v>42275</v>
      </c>
      <c r="N17710" s="1">
        <v>42275</v>
      </c>
    </row>
    <row r="17711" spans="1:18" x14ac:dyDescent="0.2">
      <c r="A17711" t="s">
        <v>62744</v>
      </c>
      <c r="B17711" t="s">
        <v>62745</v>
      </c>
      <c r="C17711" t="s">
        <v>62746</v>
      </c>
      <c r="D17711" t="s">
        <v>42</v>
      </c>
      <c r="E17711">
        <v>12150000</v>
      </c>
      <c r="F17711" t="s">
        <v>18</v>
      </c>
      <c r="G17711" t="s">
        <v>25</v>
      </c>
      <c r="H17711" t="s">
        <v>44</v>
      </c>
      <c r="I17711" t="s">
        <v>282</v>
      </c>
      <c r="J17711" t="s">
        <v>282</v>
      </c>
      <c r="K17711">
        <v>5</v>
      </c>
      <c r="L17711" s="1">
        <v>40603</v>
      </c>
      <c r="M17711" s="1">
        <v>41059</v>
      </c>
      <c r="N17711" s="1">
        <v>41950</v>
      </c>
    </row>
    <row r="17712" spans="1:18" hidden="1" x14ac:dyDescent="0.2">
      <c r="A17712" t="s">
        <v>62747</v>
      </c>
      <c r="B17712" t="s">
        <v>62748</v>
      </c>
      <c r="C17712" t="s">
        <v>62749</v>
      </c>
      <c r="D17712" t="s">
        <v>42</v>
      </c>
      <c r="E17712">
        <v>1000000</v>
      </c>
      <c r="F17712" t="s">
        <v>18</v>
      </c>
      <c r="G17712" t="s">
        <v>25</v>
      </c>
      <c r="H17712" t="s">
        <v>99</v>
      </c>
      <c r="I17712" t="s">
        <v>20096</v>
      </c>
      <c r="J17712" t="s">
        <v>62750</v>
      </c>
      <c r="K17712">
        <v>1</v>
      </c>
      <c r="M17712" s="1">
        <v>41719</v>
      </c>
      <c r="N17712" s="1">
        <v>41719</v>
      </c>
      <c r="O17712"/>
      <c r="P17712"/>
      <c r="Q17712"/>
      <c r="R17712"/>
    </row>
    <row r="17713" spans="1:18" hidden="1" x14ac:dyDescent="0.2">
      <c r="A17713" t="s">
        <v>62751</v>
      </c>
      <c r="B17713" t="s">
        <v>62752</v>
      </c>
      <c r="C17713" t="s">
        <v>62753</v>
      </c>
      <c r="D17713" t="s">
        <v>2199</v>
      </c>
      <c r="E17713">
        <v>7700000</v>
      </c>
      <c r="F17713" t="s">
        <v>18</v>
      </c>
      <c r="G17713" t="s">
        <v>25</v>
      </c>
      <c r="H17713" t="s">
        <v>64</v>
      </c>
      <c r="I17713" t="s">
        <v>65</v>
      </c>
      <c r="J17713" t="s">
        <v>71</v>
      </c>
      <c r="K17713">
        <v>2</v>
      </c>
      <c r="M17713" s="1">
        <v>40611</v>
      </c>
      <c r="N17713" s="1">
        <v>41124</v>
      </c>
      <c r="O17713"/>
      <c r="P17713"/>
      <c r="Q17713"/>
      <c r="R17713"/>
    </row>
    <row r="17714" spans="1:18" hidden="1" x14ac:dyDescent="0.2">
      <c r="A17714" t="s">
        <v>62754</v>
      </c>
      <c r="B17714" t="s">
        <v>62755</v>
      </c>
      <c r="D17714" t="s">
        <v>2966</v>
      </c>
      <c r="E17714" t="s">
        <v>43</v>
      </c>
      <c r="F17714" t="s">
        <v>18</v>
      </c>
      <c r="G17714" t="s">
        <v>25</v>
      </c>
      <c r="H17714" t="s">
        <v>1396</v>
      </c>
      <c r="I17714" t="s">
        <v>7855</v>
      </c>
      <c r="J17714" t="s">
        <v>7856</v>
      </c>
      <c r="K17714">
        <v>1</v>
      </c>
      <c r="L17714" s="1">
        <v>39722</v>
      </c>
      <c r="M17714" s="1">
        <v>39776</v>
      </c>
      <c r="N17714" s="1">
        <v>39776</v>
      </c>
      <c r="O17714"/>
      <c r="P17714"/>
      <c r="Q17714"/>
      <c r="R17714"/>
    </row>
    <row r="17715" spans="1:18" x14ac:dyDescent="0.2">
      <c r="A17715" t="s">
        <v>62756</v>
      </c>
      <c r="B17715" t="s">
        <v>62757</v>
      </c>
      <c r="C17715" t="s">
        <v>62758</v>
      </c>
      <c r="D17715" t="s">
        <v>42</v>
      </c>
      <c r="E17715">
        <v>500000</v>
      </c>
      <c r="F17715" t="s">
        <v>18</v>
      </c>
      <c r="G17715" t="s">
        <v>25</v>
      </c>
      <c r="H17715" t="s">
        <v>1234</v>
      </c>
      <c r="I17715" t="s">
        <v>6196</v>
      </c>
      <c r="J17715" t="s">
        <v>30642</v>
      </c>
      <c r="K17715">
        <v>1</v>
      </c>
      <c r="L17715" s="1">
        <v>41640</v>
      </c>
      <c r="M17715" s="1">
        <v>41842</v>
      </c>
      <c r="N17715" s="1">
        <v>41842</v>
      </c>
    </row>
    <row r="17716" spans="1:18" hidden="1" x14ac:dyDescent="0.2">
      <c r="A17716" t="s">
        <v>62759</v>
      </c>
      <c r="B17716" t="s">
        <v>62760</v>
      </c>
      <c r="C17716" t="s">
        <v>62761</v>
      </c>
      <c r="D17716" t="s">
        <v>357</v>
      </c>
      <c r="E17716">
        <v>1450000</v>
      </c>
      <c r="F17716" t="s">
        <v>18</v>
      </c>
      <c r="G17716" t="s">
        <v>25</v>
      </c>
      <c r="H17716" t="s">
        <v>135</v>
      </c>
      <c r="I17716" t="s">
        <v>136</v>
      </c>
      <c r="J17716" t="s">
        <v>1114</v>
      </c>
      <c r="K17716">
        <v>1</v>
      </c>
      <c r="M17716" s="1">
        <v>40950</v>
      </c>
      <c r="N17716" s="1">
        <v>40950</v>
      </c>
      <c r="O17716"/>
      <c r="P17716"/>
      <c r="Q17716"/>
      <c r="R17716"/>
    </row>
    <row r="17717" spans="1:18" x14ac:dyDescent="0.2">
      <c r="A17717" t="s">
        <v>62762</v>
      </c>
      <c r="B17717" t="s">
        <v>62763</v>
      </c>
      <c r="C17717" t="s">
        <v>62764</v>
      </c>
      <c r="D17717" t="s">
        <v>56</v>
      </c>
      <c r="E17717">
        <v>89400001</v>
      </c>
      <c r="F17717" t="s">
        <v>113</v>
      </c>
      <c r="G17717" t="s">
        <v>25</v>
      </c>
      <c r="H17717" t="s">
        <v>64</v>
      </c>
      <c r="I17717" t="s">
        <v>1221</v>
      </c>
      <c r="J17717" t="s">
        <v>1221</v>
      </c>
      <c r="K17717">
        <v>4</v>
      </c>
      <c r="L17717" s="1">
        <v>39083</v>
      </c>
      <c r="M17717" s="1">
        <v>40199</v>
      </c>
      <c r="N17717" s="1">
        <v>40912</v>
      </c>
    </row>
    <row r="17718" spans="1:18" hidden="1" x14ac:dyDescent="0.2">
      <c r="A17718" t="s">
        <v>62765</v>
      </c>
      <c r="B17718" t="s">
        <v>62766</v>
      </c>
      <c r="C17718" t="s">
        <v>62767</v>
      </c>
      <c r="D17718" t="s">
        <v>3932</v>
      </c>
      <c r="E17718">
        <v>20000000</v>
      </c>
      <c r="F17718" t="s">
        <v>18</v>
      </c>
      <c r="G17718" t="s">
        <v>25</v>
      </c>
      <c r="H17718" t="s">
        <v>64</v>
      </c>
      <c r="I17718" t="s">
        <v>95</v>
      </c>
      <c r="J17718" t="s">
        <v>95</v>
      </c>
      <c r="K17718">
        <v>1</v>
      </c>
      <c r="M17718" s="1">
        <v>40766</v>
      </c>
      <c r="N17718" s="1">
        <v>40766</v>
      </c>
      <c r="O17718"/>
      <c r="P17718"/>
      <c r="Q17718"/>
      <c r="R17718"/>
    </row>
    <row r="17719" spans="1:18" x14ac:dyDescent="0.2">
      <c r="A17719" t="s">
        <v>62768</v>
      </c>
      <c r="B17719" t="s">
        <v>62769</v>
      </c>
      <c r="C17719" t="s">
        <v>62770</v>
      </c>
      <c r="D17719" t="s">
        <v>3372</v>
      </c>
      <c r="E17719">
        <v>75000000</v>
      </c>
      <c r="F17719" t="s">
        <v>689</v>
      </c>
      <c r="G17719" t="s">
        <v>25</v>
      </c>
      <c r="H17719" t="s">
        <v>158</v>
      </c>
      <c r="I17719" t="s">
        <v>244</v>
      </c>
      <c r="J17719" t="s">
        <v>327</v>
      </c>
      <c r="K17719">
        <v>3</v>
      </c>
      <c r="L17719" s="1">
        <v>40179</v>
      </c>
      <c r="M17719" s="1">
        <v>40246</v>
      </c>
      <c r="N17719" s="1">
        <v>41968</v>
      </c>
    </row>
    <row r="17720" spans="1:18" x14ac:dyDescent="0.2">
      <c r="A17720" t="s">
        <v>62771</v>
      </c>
      <c r="B17720" t="s">
        <v>62772</v>
      </c>
      <c r="C17720" t="s">
        <v>62773</v>
      </c>
      <c r="D17720" t="s">
        <v>741</v>
      </c>
      <c r="E17720">
        <v>8123791</v>
      </c>
      <c r="F17720" t="s">
        <v>18</v>
      </c>
      <c r="G17720" t="s">
        <v>25</v>
      </c>
      <c r="H17720" t="s">
        <v>106</v>
      </c>
      <c r="I17720" t="s">
        <v>107</v>
      </c>
      <c r="J17720" t="s">
        <v>108</v>
      </c>
      <c r="K17720">
        <v>2</v>
      </c>
      <c r="L17720" s="1">
        <v>41275</v>
      </c>
      <c r="M17720" s="1">
        <v>41611</v>
      </c>
      <c r="N17720" s="1">
        <v>42269</v>
      </c>
    </row>
    <row r="17721" spans="1:18" x14ac:dyDescent="0.2">
      <c r="A17721" t="s">
        <v>62774</v>
      </c>
      <c r="B17721" t="s">
        <v>62775</v>
      </c>
      <c r="C17721" t="s">
        <v>62776</v>
      </c>
      <c r="D17721" t="s">
        <v>62777</v>
      </c>
      <c r="E17721">
        <v>125000</v>
      </c>
      <c r="F17721" t="s">
        <v>18</v>
      </c>
      <c r="G17721" t="s">
        <v>25</v>
      </c>
      <c r="H17721" t="s">
        <v>135</v>
      </c>
      <c r="I17721" t="s">
        <v>136</v>
      </c>
      <c r="J17721" t="s">
        <v>1114</v>
      </c>
      <c r="K17721">
        <v>1</v>
      </c>
      <c r="L17721" s="1">
        <v>37257</v>
      </c>
      <c r="M17721" s="1">
        <v>40100</v>
      </c>
      <c r="N17721" s="1">
        <v>40100</v>
      </c>
    </row>
    <row r="17722" spans="1:18" x14ac:dyDescent="0.2">
      <c r="A17722" t="s">
        <v>62778</v>
      </c>
      <c r="B17722" t="s">
        <v>62779</v>
      </c>
      <c r="C17722" t="s">
        <v>62780</v>
      </c>
      <c r="D17722" t="s">
        <v>75</v>
      </c>
      <c r="E17722">
        <v>18300000</v>
      </c>
      <c r="F17722" t="s">
        <v>18</v>
      </c>
      <c r="K17722">
        <v>1</v>
      </c>
      <c r="L17722" s="1">
        <v>41275</v>
      </c>
      <c r="M17722" s="1">
        <v>42075</v>
      </c>
      <c r="N17722" s="1">
        <v>42075</v>
      </c>
    </row>
    <row r="17723" spans="1:18" x14ac:dyDescent="0.2">
      <c r="A17723" t="s">
        <v>62781</v>
      </c>
      <c r="B17723" t="s">
        <v>62782</v>
      </c>
      <c r="C17723" t="s">
        <v>62783</v>
      </c>
      <c r="D17723" t="s">
        <v>62784</v>
      </c>
      <c r="E17723">
        <v>130000</v>
      </c>
      <c r="F17723" t="s">
        <v>18</v>
      </c>
      <c r="G17723" t="s">
        <v>25</v>
      </c>
      <c r="H17723" t="s">
        <v>1272</v>
      </c>
      <c r="I17723" t="s">
        <v>1273</v>
      </c>
      <c r="J17723" t="s">
        <v>1274</v>
      </c>
      <c r="K17723">
        <v>2</v>
      </c>
      <c r="L17723" s="1">
        <v>41275</v>
      </c>
      <c r="M17723" s="1">
        <v>41670</v>
      </c>
      <c r="N17723" s="1">
        <v>42249</v>
      </c>
    </row>
    <row r="17724" spans="1:18" x14ac:dyDescent="0.2">
      <c r="A17724" t="s">
        <v>62785</v>
      </c>
      <c r="B17724" t="s">
        <v>62786</v>
      </c>
      <c r="C17724" t="s">
        <v>62787</v>
      </c>
      <c r="D17724" t="s">
        <v>62788</v>
      </c>
      <c r="E17724">
        <v>200000</v>
      </c>
      <c r="F17724" t="s">
        <v>207</v>
      </c>
      <c r="G17724" t="s">
        <v>25</v>
      </c>
      <c r="H17724" t="s">
        <v>485</v>
      </c>
      <c r="I17724" t="s">
        <v>486</v>
      </c>
      <c r="J17724" t="s">
        <v>486</v>
      </c>
      <c r="K17724">
        <v>2</v>
      </c>
      <c r="L17724" s="1">
        <v>40057</v>
      </c>
      <c r="M17724" s="1">
        <v>40108</v>
      </c>
      <c r="N17724" s="1">
        <v>40165</v>
      </c>
    </row>
    <row r="17725" spans="1:18" hidden="1" x14ac:dyDescent="0.2">
      <c r="A17725" t="s">
        <v>62789</v>
      </c>
      <c r="B17725" t="s">
        <v>62790</v>
      </c>
      <c r="C17725" t="s">
        <v>62791</v>
      </c>
      <c r="D17725" t="s">
        <v>2326</v>
      </c>
      <c r="E17725">
        <v>14400000</v>
      </c>
      <c r="F17725" t="s">
        <v>18</v>
      </c>
      <c r="G17725" t="s">
        <v>25</v>
      </c>
      <c r="H17725" t="s">
        <v>158</v>
      </c>
      <c r="I17725" t="s">
        <v>244</v>
      </c>
      <c r="J17725" t="s">
        <v>11146</v>
      </c>
      <c r="K17725">
        <v>1</v>
      </c>
      <c r="M17725" s="1">
        <v>40675</v>
      </c>
      <c r="N17725" s="1">
        <v>40675</v>
      </c>
      <c r="O17725"/>
      <c r="P17725"/>
      <c r="Q17725"/>
      <c r="R17725"/>
    </row>
    <row r="17726" spans="1:18" x14ac:dyDescent="0.2">
      <c r="A17726" t="s">
        <v>62792</v>
      </c>
      <c r="B17726" t="s">
        <v>62793</v>
      </c>
      <c r="C17726" t="s">
        <v>62794</v>
      </c>
      <c r="D17726" t="s">
        <v>62795</v>
      </c>
      <c r="E17726">
        <v>100000</v>
      </c>
      <c r="F17726" t="s">
        <v>18</v>
      </c>
      <c r="G17726" t="s">
        <v>25</v>
      </c>
      <c r="H17726" t="s">
        <v>89</v>
      </c>
      <c r="I17726" t="s">
        <v>1260</v>
      </c>
      <c r="J17726" t="s">
        <v>2112</v>
      </c>
      <c r="K17726">
        <v>1</v>
      </c>
      <c r="L17726" s="1">
        <v>36770</v>
      </c>
      <c r="M17726" s="1">
        <v>36770</v>
      </c>
      <c r="N17726" s="1">
        <v>36770</v>
      </c>
    </row>
    <row r="17727" spans="1:18" x14ac:dyDescent="0.2">
      <c r="A17727" t="s">
        <v>62796</v>
      </c>
      <c r="B17727" t="s">
        <v>62797</v>
      </c>
      <c r="C17727" t="s">
        <v>62798</v>
      </c>
      <c r="D17727" t="s">
        <v>3751</v>
      </c>
      <c r="E17727">
        <v>700000</v>
      </c>
      <c r="F17727" t="s">
        <v>18</v>
      </c>
      <c r="G17727" t="s">
        <v>25</v>
      </c>
      <c r="H17727" t="s">
        <v>64</v>
      </c>
      <c r="I17727" t="s">
        <v>919</v>
      </c>
      <c r="J17727" t="s">
        <v>919</v>
      </c>
      <c r="K17727">
        <v>1</v>
      </c>
      <c r="L17727" s="1">
        <v>28856</v>
      </c>
      <c r="M17727" s="1">
        <v>42135</v>
      </c>
      <c r="N17727" s="1">
        <v>42135</v>
      </c>
    </row>
    <row r="17728" spans="1:18" x14ac:dyDescent="0.2">
      <c r="A17728" t="s">
        <v>62799</v>
      </c>
      <c r="B17728" t="s">
        <v>62800</v>
      </c>
      <c r="C17728" t="s">
        <v>62801</v>
      </c>
      <c r="D17728" t="s">
        <v>21097</v>
      </c>
      <c r="E17728">
        <v>2025000</v>
      </c>
      <c r="F17728" t="s">
        <v>18</v>
      </c>
      <c r="G17728" t="s">
        <v>25</v>
      </c>
      <c r="H17728" t="s">
        <v>44</v>
      </c>
      <c r="I17728" t="s">
        <v>282</v>
      </c>
      <c r="J17728" t="s">
        <v>282</v>
      </c>
      <c r="K17728">
        <v>3</v>
      </c>
      <c r="L17728" s="1">
        <v>40544</v>
      </c>
      <c r="M17728" s="1">
        <v>40777</v>
      </c>
      <c r="N17728" s="1">
        <v>41754</v>
      </c>
    </row>
    <row r="17729" spans="1:18" x14ac:dyDescent="0.2">
      <c r="A17729" t="s">
        <v>62802</v>
      </c>
      <c r="B17729" t="s">
        <v>62803</v>
      </c>
      <c r="C17729" t="s">
        <v>62804</v>
      </c>
      <c r="D17729" t="s">
        <v>62805</v>
      </c>
      <c r="E17729">
        <v>2550000</v>
      </c>
      <c r="F17729" t="s">
        <v>18</v>
      </c>
      <c r="G17729" t="s">
        <v>25</v>
      </c>
      <c r="H17729" t="s">
        <v>106</v>
      </c>
      <c r="I17729" t="s">
        <v>107</v>
      </c>
      <c r="J17729" t="s">
        <v>5335</v>
      </c>
      <c r="K17729">
        <v>1</v>
      </c>
      <c r="L17729" s="1">
        <v>40858</v>
      </c>
      <c r="M17729" s="1">
        <v>42018</v>
      </c>
      <c r="N17729" s="1">
        <v>42018</v>
      </c>
    </row>
    <row r="17730" spans="1:18" x14ac:dyDescent="0.2">
      <c r="A17730" t="s">
        <v>62806</v>
      </c>
      <c r="B17730" t="s">
        <v>62807</v>
      </c>
      <c r="C17730" t="s">
        <v>62808</v>
      </c>
      <c r="D17730" t="s">
        <v>56</v>
      </c>
      <c r="E17730">
        <v>2209342</v>
      </c>
      <c r="F17730" t="s">
        <v>18</v>
      </c>
      <c r="G17730" t="s">
        <v>165</v>
      </c>
      <c r="H17730" t="s">
        <v>166</v>
      </c>
      <c r="I17730" t="s">
        <v>167</v>
      </c>
      <c r="J17730" t="s">
        <v>167</v>
      </c>
      <c r="K17730">
        <v>1</v>
      </c>
      <c r="L17730" s="1">
        <v>41640</v>
      </c>
      <c r="M17730" s="1">
        <v>42194</v>
      </c>
      <c r="N17730" s="1">
        <v>42194</v>
      </c>
    </row>
    <row r="17731" spans="1:18" hidden="1" x14ac:dyDescent="0.2">
      <c r="A17731" t="s">
        <v>62809</v>
      </c>
      <c r="B17731" t="s">
        <v>62810</v>
      </c>
      <c r="C17731" t="s">
        <v>62811</v>
      </c>
      <c r="D17731" t="s">
        <v>62812</v>
      </c>
      <c r="E17731" t="s">
        <v>43</v>
      </c>
      <c r="F17731" t="s">
        <v>18</v>
      </c>
      <c r="G17731" t="s">
        <v>1138</v>
      </c>
      <c r="H17731">
        <v>21</v>
      </c>
      <c r="I17731" t="s">
        <v>4021</v>
      </c>
      <c r="J17731" t="s">
        <v>4022</v>
      </c>
      <c r="K17731">
        <v>2</v>
      </c>
      <c r="L17731" s="1">
        <v>40728</v>
      </c>
      <c r="M17731" s="1">
        <v>40909</v>
      </c>
      <c r="N17731" s="1">
        <v>41131</v>
      </c>
      <c r="O17731"/>
      <c r="P17731"/>
      <c r="Q17731"/>
      <c r="R17731"/>
    </row>
    <row r="17732" spans="1:18" x14ac:dyDescent="0.2">
      <c r="A17732" t="s">
        <v>62813</v>
      </c>
      <c r="B17732" t="s">
        <v>62814</v>
      </c>
      <c r="C17732" t="s">
        <v>62815</v>
      </c>
      <c r="D17732" t="s">
        <v>62816</v>
      </c>
      <c r="E17732">
        <v>135000</v>
      </c>
      <c r="F17732" t="s">
        <v>18</v>
      </c>
      <c r="G17732" t="s">
        <v>2906</v>
      </c>
      <c r="H17732">
        <v>82</v>
      </c>
      <c r="I17732" t="s">
        <v>18401</v>
      </c>
      <c r="J17732" t="s">
        <v>62817</v>
      </c>
      <c r="K17732">
        <v>1</v>
      </c>
      <c r="L17732" s="1">
        <v>41640</v>
      </c>
      <c r="M17732" s="1">
        <v>41646</v>
      </c>
      <c r="N17732" s="1">
        <v>41646</v>
      </c>
    </row>
    <row r="17733" spans="1:18" x14ac:dyDescent="0.2">
      <c r="A17733" t="s">
        <v>62818</v>
      </c>
      <c r="B17733" t="s">
        <v>62819</v>
      </c>
      <c r="C17733" t="s">
        <v>62820</v>
      </c>
      <c r="D17733" t="s">
        <v>1072</v>
      </c>
      <c r="E17733">
        <v>23000</v>
      </c>
      <c r="F17733" t="s">
        <v>18</v>
      </c>
      <c r="G17733" t="s">
        <v>25</v>
      </c>
      <c r="H17733" t="s">
        <v>106</v>
      </c>
      <c r="I17733" t="s">
        <v>1621</v>
      </c>
      <c r="J17733" t="s">
        <v>62821</v>
      </c>
      <c r="K17733">
        <v>1</v>
      </c>
      <c r="L17733" s="1">
        <v>38172</v>
      </c>
      <c r="M17733" s="1">
        <v>41831</v>
      </c>
      <c r="N17733" s="1">
        <v>41831</v>
      </c>
    </row>
    <row r="17734" spans="1:18" hidden="1" x14ac:dyDescent="0.2">
      <c r="A17734" t="s">
        <v>62822</v>
      </c>
      <c r="B17734" t="s">
        <v>62823</v>
      </c>
      <c r="C17734" t="s">
        <v>62824</v>
      </c>
      <c r="D17734" t="s">
        <v>12687</v>
      </c>
      <c r="E17734" t="s">
        <v>43</v>
      </c>
      <c r="F17734" t="s">
        <v>18</v>
      </c>
      <c r="G17734" t="s">
        <v>25</v>
      </c>
      <c r="H17734" t="s">
        <v>808</v>
      </c>
      <c r="I17734" t="s">
        <v>809</v>
      </c>
      <c r="J17734" t="s">
        <v>3883</v>
      </c>
      <c r="K17734">
        <v>1</v>
      </c>
      <c r="L17734" s="1">
        <v>39818</v>
      </c>
      <c r="M17734" s="1">
        <v>42030</v>
      </c>
      <c r="N17734" s="1">
        <v>42030</v>
      </c>
      <c r="O17734"/>
      <c r="P17734"/>
      <c r="Q17734"/>
      <c r="R17734"/>
    </row>
    <row r="17735" spans="1:18" x14ac:dyDescent="0.2">
      <c r="A17735" t="s">
        <v>62825</v>
      </c>
      <c r="B17735" t="s">
        <v>62826</v>
      </c>
      <c r="C17735" t="s">
        <v>62827</v>
      </c>
      <c r="D17735" t="s">
        <v>62828</v>
      </c>
      <c r="E17735">
        <v>25000000</v>
      </c>
      <c r="F17735" t="s">
        <v>18</v>
      </c>
      <c r="G17735" t="s">
        <v>25</v>
      </c>
      <c r="H17735" t="s">
        <v>1352</v>
      </c>
      <c r="I17735" t="s">
        <v>1353</v>
      </c>
      <c r="J17735" t="s">
        <v>1353</v>
      </c>
      <c r="K17735">
        <v>1</v>
      </c>
      <c r="L17735" s="1">
        <v>40909</v>
      </c>
      <c r="M17735" s="1">
        <v>42213</v>
      </c>
      <c r="N17735" s="1">
        <v>42213</v>
      </c>
    </row>
    <row r="17736" spans="1:18" hidden="1" x14ac:dyDescent="0.2">
      <c r="A17736" t="s">
        <v>62829</v>
      </c>
      <c r="B17736" t="s">
        <v>62830</v>
      </c>
      <c r="C17736" t="s">
        <v>62831</v>
      </c>
      <c r="D17736" t="s">
        <v>62832</v>
      </c>
      <c r="E17736" t="s">
        <v>43</v>
      </c>
      <c r="F17736" t="s">
        <v>18</v>
      </c>
      <c r="G17736" t="s">
        <v>14338</v>
      </c>
      <c r="H17736">
        <v>5</v>
      </c>
      <c r="I17736" t="s">
        <v>60461</v>
      </c>
      <c r="J17736" t="s">
        <v>60461</v>
      </c>
      <c r="K17736">
        <v>1</v>
      </c>
      <c r="L17736" s="1">
        <v>40787</v>
      </c>
      <c r="M17736" s="1">
        <v>42242</v>
      </c>
      <c r="N17736" s="1">
        <v>42242</v>
      </c>
      <c r="O17736"/>
      <c r="P17736"/>
      <c r="Q17736"/>
      <c r="R17736"/>
    </row>
    <row r="17737" spans="1:18" hidden="1" x14ac:dyDescent="0.2">
      <c r="A17737" t="s">
        <v>62833</v>
      </c>
      <c r="B17737" t="s">
        <v>62834</v>
      </c>
      <c r="D17737" t="s">
        <v>62835</v>
      </c>
      <c r="E17737" t="s">
        <v>43</v>
      </c>
      <c r="F17737" t="s">
        <v>18</v>
      </c>
      <c r="G17737" t="s">
        <v>25</v>
      </c>
      <c r="H17737" t="s">
        <v>121</v>
      </c>
      <c r="I17737" t="s">
        <v>8803</v>
      </c>
      <c r="J17737" t="s">
        <v>8803</v>
      </c>
      <c r="K17737">
        <v>1</v>
      </c>
      <c r="L17737" s="1">
        <v>42141</v>
      </c>
      <c r="M17737" s="1">
        <v>42080</v>
      </c>
      <c r="N17737" s="1">
        <v>42080</v>
      </c>
      <c r="O17737"/>
      <c r="P17737"/>
      <c r="Q17737"/>
      <c r="R17737"/>
    </row>
    <row r="17738" spans="1:18" x14ac:dyDescent="0.2">
      <c r="A17738" t="s">
        <v>62836</v>
      </c>
      <c r="B17738" t="s">
        <v>62837</v>
      </c>
      <c r="C17738" t="s">
        <v>62838</v>
      </c>
      <c r="D17738" t="s">
        <v>62839</v>
      </c>
      <c r="E17738">
        <v>1500000</v>
      </c>
      <c r="F17738" t="s">
        <v>113</v>
      </c>
      <c r="G17738" t="s">
        <v>25</v>
      </c>
      <c r="H17738" t="s">
        <v>106</v>
      </c>
      <c r="I17738" t="s">
        <v>107</v>
      </c>
      <c r="J17738" t="s">
        <v>108</v>
      </c>
      <c r="K17738">
        <v>1</v>
      </c>
      <c r="L17738" s="1">
        <v>40940</v>
      </c>
      <c r="M17738" s="1">
        <v>41804</v>
      </c>
      <c r="N17738" s="1">
        <v>41804</v>
      </c>
    </row>
    <row r="17739" spans="1:18" x14ac:dyDescent="0.2">
      <c r="A17739" t="s">
        <v>62840</v>
      </c>
      <c r="B17739" t="s">
        <v>62841</v>
      </c>
      <c r="C17739" t="s">
        <v>62842</v>
      </c>
      <c r="D17739" t="s">
        <v>275</v>
      </c>
      <c r="E17739">
        <v>1000000</v>
      </c>
      <c r="F17739" t="s">
        <v>18</v>
      </c>
      <c r="G17739" t="s">
        <v>25</v>
      </c>
      <c r="H17739" t="s">
        <v>5815</v>
      </c>
      <c r="I17739" t="s">
        <v>5816</v>
      </c>
      <c r="J17739" t="s">
        <v>5817</v>
      </c>
      <c r="K17739">
        <v>1</v>
      </c>
      <c r="L17739" s="1">
        <v>40612</v>
      </c>
      <c r="M17739" s="1">
        <v>41183</v>
      </c>
      <c r="N17739" s="1">
        <v>41183</v>
      </c>
    </row>
    <row r="17740" spans="1:18" x14ac:dyDescent="0.2">
      <c r="A17740" t="s">
        <v>62843</v>
      </c>
      <c r="B17740" t="s">
        <v>62844</v>
      </c>
      <c r="D17740" t="s">
        <v>127</v>
      </c>
      <c r="E17740">
        <v>24000000</v>
      </c>
      <c r="F17740" t="s">
        <v>18</v>
      </c>
      <c r="G17740" t="s">
        <v>37</v>
      </c>
      <c r="H17740">
        <v>22</v>
      </c>
      <c r="I17740" t="s">
        <v>38</v>
      </c>
      <c r="J17740" t="s">
        <v>38</v>
      </c>
      <c r="K17740">
        <v>1</v>
      </c>
      <c r="L17740" s="1">
        <v>33970</v>
      </c>
      <c r="M17740" s="1">
        <v>40087</v>
      </c>
      <c r="N17740" s="1">
        <v>40087</v>
      </c>
    </row>
    <row r="17741" spans="1:18" x14ac:dyDescent="0.2">
      <c r="A17741" t="s">
        <v>62845</v>
      </c>
      <c r="B17741" t="s">
        <v>62846</v>
      </c>
      <c r="C17741" t="s">
        <v>62847</v>
      </c>
      <c r="D17741" t="s">
        <v>62848</v>
      </c>
      <c r="E17741">
        <v>3280942</v>
      </c>
      <c r="F17741" t="s">
        <v>207</v>
      </c>
      <c r="K17741">
        <v>1</v>
      </c>
      <c r="L17741" s="1">
        <v>42055</v>
      </c>
      <c r="M17741" s="1">
        <v>42057</v>
      </c>
      <c r="N17741" s="1">
        <v>42057</v>
      </c>
    </row>
    <row r="17742" spans="1:18" x14ac:dyDescent="0.2">
      <c r="A17742" t="s">
        <v>62849</v>
      </c>
      <c r="B17742" t="s">
        <v>62850</v>
      </c>
      <c r="C17742" t="s">
        <v>62851</v>
      </c>
      <c r="D17742" t="s">
        <v>1247</v>
      </c>
      <c r="E17742">
        <v>202049</v>
      </c>
      <c r="F17742" t="s">
        <v>18</v>
      </c>
      <c r="G17742" t="s">
        <v>25</v>
      </c>
      <c r="H17742" t="s">
        <v>64</v>
      </c>
      <c r="I17742" t="s">
        <v>4639</v>
      </c>
      <c r="J17742" t="s">
        <v>4639</v>
      </c>
      <c r="K17742">
        <v>1</v>
      </c>
      <c r="L17742" s="1">
        <v>38718</v>
      </c>
      <c r="M17742" s="1">
        <v>41691</v>
      </c>
      <c r="N17742" s="1">
        <v>41691</v>
      </c>
    </row>
    <row r="17743" spans="1:18" x14ac:dyDescent="0.2">
      <c r="A17743" t="s">
        <v>62852</v>
      </c>
      <c r="B17743" t="s">
        <v>62853</v>
      </c>
      <c r="D17743" t="s">
        <v>1289</v>
      </c>
      <c r="E17743">
        <v>500</v>
      </c>
      <c r="F17743" t="s">
        <v>18</v>
      </c>
      <c r="G17743" t="s">
        <v>25</v>
      </c>
      <c r="H17743" t="s">
        <v>1234</v>
      </c>
      <c r="I17743" t="s">
        <v>6196</v>
      </c>
      <c r="J17743" t="s">
        <v>62854</v>
      </c>
      <c r="K17743">
        <v>1</v>
      </c>
      <c r="L17743" s="1">
        <v>41557</v>
      </c>
      <c r="M17743" s="1">
        <v>41561</v>
      </c>
      <c r="N17743" s="1">
        <v>41561</v>
      </c>
    </row>
    <row r="17744" spans="1:18" x14ac:dyDescent="0.2">
      <c r="A17744" t="s">
        <v>62855</v>
      </c>
      <c r="B17744" t="s">
        <v>62856</v>
      </c>
      <c r="C17744" t="s">
        <v>62857</v>
      </c>
      <c r="D17744" t="s">
        <v>56</v>
      </c>
      <c r="E17744">
        <v>2005038</v>
      </c>
      <c r="F17744" t="s">
        <v>689</v>
      </c>
      <c r="G17744" t="s">
        <v>25</v>
      </c>
      <c r="H17744" t="s">
        <v>99</v>
      </c>
      <c r="I17744" t="s">
        <v>100</v>
      </c>
      <c r="J17744" t="s">
        <v>62858</v>
      </c>
      <c r="K17744">
        <v>3</v>
      </c>
      <c r="L17744" s="1">
        <v>35065</v>
      </c>
      <c r="M17744" s="1">
        <v>39976</v>
      </c>
      <c r="N17744" s="1">
        <v>41744</v>
      </c>
    </row>
    <row r="17745" spans="1:18" hidden="1" x14ac:dyDescent="0.2">
      <c r="A17745" t="s">
        <v>62859</v>
      </c>
      <c r="B17745" t="s">
        <v>62860</v>
      </c>
      <c r="C17745" t="s">
        <v>62861</v>
      </c>
      <c r="D17745" t="s">
        <v>248</v>
      </c>
      <c r="E17745" t="s">
        <v>43</v>
      </c>
      <c r="F17745" t="s">
        <v>18</v>
      </c>
      <c r="G17745" t="s">
        <v>25</v>
      </c>
      <c r="H17745" t="s">
        <v>286</v>
      </c>
      <c r="I17745" t="s">
        <v>874</v>
      </c>
      <c r="J17745" t="s">
        <v>874</v>
      </c>
      <c r="K17745">
        <v>1</v>
      </c>
      <c r="L17745" s="1">
        <v>40983</v>
      </c>
      <c r="M17745" s="1">
        <v>42030</v>
      </c>
      <c r="N17745" s="1">
        <v>42030</v>
      </c>
      <c r="O17745"/>
      <c r="P17745"/>
      <c r="Q17745"/>
      <c r="R17745"/>
    </row>
    <row r="17746" spans="1:18" hidden="1" x14ac:dyDescent="0.2">
      <c r="A17746" t="s">
        <v>62862</v>
      </c>
      <c r="B17746" t="s">
        <v>62863</v>
      </c>
      <c r="C17746" t="s">
        <v>62864</v>
      </c>
      <c r="D17746" t="s">
        <v>42</v>
      </c>
      <c r="E17746">
        <v>10300000</v>
      </c>
      <c r="F17746" t="s">
        <v>113</v>
      </c>
      <c r="G17746" t="s">
        <v>19</v>
      </c>
      <c r="H17746">
        <v>9</v>
      </c>
      <c r="I17746" t="s">
        <v>7996</v>
      </c>
      <c r="J17746" t="s">
        <v>62865</v>
      </c>
      <c r="K17746">
        <v>1</v>
      </c>
      <c r="M17746" s="1">
        <v>39252</v>
      </c>
      <c r="N17746" s="1">
        <v>39252</v>
      </c>
      <c r="O17746"/>
      <c r="P17746"/>
      <c r="Q17746"/>
      <c r="R17746"/>
    </row>
    <row r="17747" spans="1:18" x14ac:dyDescent="0.2">
      <c r="A17747" t="s">
        <v>62866</v>
      </c>
      <c r="B17747" t="s">
        <v>62867</v>
      </c>
      <c r="C17747" t="s">
        <v>62868</v>
      </c>
      <c r="D17747" t="s">
        <v>62869</v>
      </c>
      <c r="E17747">
        <v>900620</v>
      </c>
      <c r="F17747" t="s">
        <v>18</v>
      </c>
      <c r="G17747" t="s">
        <v>638</v>
      </c>
      <c r="H17747">
        <v>7</v>
      </c>
      <c r="I17747" t="s">
        <v>929</v>
      </c>
      <c r="J17747" t="s">
        <v>929</v>
      </c>
      <c r="K17747">
        <v>1</v>
      </c>
      <c r="L17747" s="1">
        <v>40909</v>
      </c>
      <c r="M17747" s="1">
        <v>41684</v>
      </c>
      <c r="N17747" s="1">
        <v>41684</v>
      </c>
    </row>
    <row r="17748" spans="1:18" x14ac:dyDescent="0.2">
      <c r="A17748" t="s">
        <v>62870</v>
      </c>
      <c r="B17748" t="s">
        <v>62871</v>
      </c>
      <c r="C17748" t="s">
        <v>62872</v>
      </c>
      <c r="D17748" t="s">
        <v>1384</v>
      </c>
      <c r="E17748">
        <v>25000000</v>
      </c>
      <c r="F17748" t="s">
        <v>18</v>
      </c>
      <c r="G17748" t="s">
        <v>128</v>
      </c>
      <c r="H17748" t="s">
        <v>2589</v>
      </c>
      <c r="I17748" t="s">
        <v>2590</v>
      </c>
      <c r="J17748" t="s">
        <v>2590</v>
      </c>
      <c r="K17748">
        <v>2</v>
      </c>
      <c r="L17748" s="1">
        <v>36526</v>
      </c>
      <c r="M17748" s="1">
        <v>37810</v>
      </c>
      <c r="N17748" s="1">
        <v>38448</v>
      </c>
    </row>
    <row r="17749" spans="1:18" x14ac:dyDescent="0.2">
      <c r="A17749" t="s">
        <v>62873</v>
      </c>
      <c r="B17749" t="s">
        <v>62874</v>
      </c>
      <c r="C17749" t="s">
        <v>62875</v>
      </c>
      <c r="D17749" t="s">
        <v>56</v>
      </c>
      <c r="E17749">
        <v>250000</v>
      </c>
      <c r="F17749" t="s">
        <v>18</v>
      </c>
      <c r="G17749" t="s">
        <v>25</v>
      </c>
      <c r="H17749" t="s">
        <v>6144</v>
      </c>
      <c r="I17749" t="s">
        <v>6145</v>
      </c>
      <c r="J17749" t="s">
        <v>62876</v>
      </c>
      <c r="K17749">
        <v>1</v>
      </c>
      <c r="L17749" s="1">
        <v>40353</v>
      </c>
      <c r="M17749" s="1">
        <v>41751</v>
      </c>
      <c r="N17749" s="1">
        <v>41751</v>
      </c>
    </row>
    <row r="17750" spans="1:18" x14ac:dyDescent="0.2">
      <c r="A17750" t="s">
        <v>62877</v>
      </c>
      <c r="B17750" t="s">
        <v>62878</v>
      </c>
      <c r="C17750" t="s">
        <v>62879</v>
      </c>
      <c r="D17750" t="s">
        <v>1247</v>
      </c>
      <c r="E17750">
        <v>5299700</v>
      </c>
      <c r="F17750" t="s">
        <v>18</v>
      </c>
      <c r="G17750" t="s">
        <v>25</v>
      </c>
      <c r="H17750" t="s">
        <v>64</v>
      </c>
      <c r="I17750" t="s">
        <v>65</v>
      </c>
      <c r="J17750" t="s">
        <v>1103</v>
      </c>
      <c r="K17750">
        <v>1</v>
      </c>
      <c r="L17750" s="1">
        <v>37987</v>
      </c>
      <c r="M17750" s="1">
        <v>38429</v>
      </c>
      <c r="N17750" s="1">
        <v>38429</v>
      </c>
    </row>
    <row r="17751" spans="1:18" x14ac:dyDescent="0.2">
      <c r="A17751" t="s">
        <v>62880</v>
      </c>
      <c r="B17751" t="s">
        <v>62881</v>
      </c>
      <c r="C17751" t="s">
        <v>62882</v>
      </c>
      <c r="D17751" t="s">
        <v>62883</v>
      </c>
      <c r="E17751">
        <v>58000000</v>
      </c>
      <c r="F17751" t="s">
        <v>207</v>
      </c>
      <c r="G17751" t="s">
        <v>25</v>
      </c>
      <c r="H17751" t="s">
        <v>158</v>
      </c>
      <c r="I17751" t="s">
        <v>244</v>
      </c>
      <c r="J17751" t="s">
        <v>327</v>
      </c>
      <c r="K17751">
        <v>2</v>
      </c>
      <c r="L17751" s="1">
        <v>36161</v>
      </c>
      <c r="M17751" s="1">
        <v>39050</v>
      </c>
      <c r="N17751" s="1">
        <v>39960</v>
      </c>
    </row>
    <row r="17752" spans="1:18" hidden="1" x14ac:dyDescent="0.2">
      <c r="A17752" t="s">
        <v>62884</v>
      </c>
      <c r="B17752" t="s">
        <v>62885</v>
      </c>
      <c r="C17752" t="s">
        <v>62886</v>
      </c>
      <c r="D17752" t="s">
        <v>62887</v>
      </c>
      <c r="E17752" t="s">
        <v>43</v>
      </c>
      <c r="F17752" t="s">
        <v>18</v>
      </c>
      <c r="G17752" t="s">
        <v>25</v>
      </c>
      <c r="H17752" t="s">
        <v>430</v>
      </c>
      <c r="I17752" t="s">
        <v>7659</v>
      </c>
      <c r="J17752" t="s">
        <v>7659</v>
      </c>
      <c r="K17752">
        <v>1</v>
      </c>
      <c r="L17752" s="1">
        <v>41275</v>
      </c>
      <c r="M17752" s="1">
        <v>41620</v>
      </c>
      <c r="N17752" s="1">
        <v>41620</v>
      </c>
      <c r="O17752"/>
      <c r="P17752"/>
      <c r="Q17752"/>
      <c r="R17752"/>
    </row>
    <row r="17753" spans="1:18" hidden="1" x14ac:dyDescent="0.2">
      <c r="A17753" t="s">
        <v>62888</v>
      </c>
      <c r="B17753" t="s">
        <v>62889</v>
      </c>
      <c r="C17753" t="s">
        <v>62890</v>
      </c>
      <c r="D17753" t="s">
        <v>31892</v>
      </c>
      <c r="E17753" t="s">
        <v>43</v>
      </c>
      <c r="F17753" t="s">
        <v>18</v>
      </c>
      <c r="G17753" t="s">
        <v>25</v>
      </c>
      <c r="H17753" t="s">
        <v>44</v>
      </c>
      <c r="I17753" t="s">
        <v>282</v>
      </c>
      <c r="J17753" t="s">
        <v>282</v>
      </c>
      <c r="K17753">
        <v>1</v>
      </c>
      <c r="L17753" s="1">
        <v>40634</v>
      </c>
      <c r="M17753" s="1">
        <v>41194</v>
      </c>
      <c r="N17753" s="1">
        <v>41194</v>
      </c>
      <c r="O17753"/>
      <c r="P17753"/>
      <c r="Q17753"/>
      <c r="R17753"/>
    </row>
    <row r="17754" spans="1:18" hidden="1" x14ac:dyDescent="0.2">
      <c r="A17754" t="s">
        <v>62891</v>
      </c>
      <c r="B17754" t="s">
        <v>62892</v>
      </c>
      <c r="C17754" t="s">
        <v>62893</v>
      </c>
      <c r="D17754" t="s">
        <v>655</v>
      </c>
      <c r="E17754">
        <v>7000000</v>
      </c>
      <c r="F17754" t="s">
        <v>207</v>
      </c>
      <c r="G17754" t="s">
        <v>25</v>
      </c>
      <c r="H17754" t="s">
        <v>158</v>
      </c>
      <c r="I17754" t="s">
        <v>244</v>
      </c>
      <c r="J17754" t="s">
        <v>327</v>
      </c>
      <c r="K17754">
        <v>1</v>
      </c>
      <c r="M17754" s="1">
        <v>38183</v>
      </c>
      <c r="N17754" s="1">
        <v>38183</v>
      </c>
      <c r="O17754"/>
      <c r="P17754"/>
      <c r="Q17754"/>
      <c r="R17754"/>
    </row>
    <row r="17755" spans="1:18" x14ac:dyDescent="0.2">
      <c r="A17755" t="s">
        <v>62894</v>
      </c>
      <c r="B17755" t="s">
        <v>62895</v>
      </c>
      <c r="C17755" t="s">
        <v>62896</v>
      </c>
      <c r="D17755" t="s">
        <v>94</v>
      </c>
      <c r="E17755">
        <v>105769230</v>
      </c>
      <c r="F17755" t="s">
        <v>18</v>
      </c>
      <c r="G17755" t="s">
        <v>25</v>
      </c>
      <c r="H17755" t="s">
        <v>158</v>
      </c>
      <c r="I17755" t="s">
        <v>244</v>
      </c>
      <c r="J17755" t="s">
        <v>2153</v>
      </c>
      <c r="K17755">
        <v>1</v>
      </c>
      <c r="L17755" s="1">
        <v>30317</v>
      </c>
      <c r="M17755" s="1">
        <v>40723</v>
      </c>
      <c r="N17755" s="1">
        <v>40723</v>
      </c>
    </row>
    <row r="17756" spans="1:18" x14ac:dyDescent="0.2">
      <c r="A17756" t="s">
        <v>62897</v>
      </c>
      <c r="B17756" t="s">
        <v>62898</v>
      </c>
      <c r="C17756" t="s">
        <v>62899</v>
      </c>
      <c r="D17756" t="s">
        <v>94</v>
      </c>
      <c r="E17756">
        <v>12544210</v>
      </c>
      <c r="F17756" t="s">
        <v>18</v>
      </c>
      <c r="G17756" t="s">
        <v>25</v>
      </c>
      <c r="H17756" t="s">
        <v>64</v>
      </c>
      <c r="I17756" t="s">
        <v>65</v>
      </c>
      <c r="J17756" t="s">
        <v>71</v>
      </c>
      <c r="K17756">
        <v>6</v>
      </c>
      <c r="L17756" s="1">
        <v>40544</v>
      </c>
      <c r="M17756" s="1">
        <v>41079</v>
      </c>
      <c r="N17756" s="1">
        <v>42300</v>
      </c>
    </row>
    <row r="17757" spans="1:18" x14ac:dyDescent="0.2">
      <c r="A17757" t="s">
        <v>62900</v>
      </c>
      <c r="B17757" t="s">
        <v>62901</v>
      </c>
      <c r="D17757" t="s">
        <v>1401</v>
      </c>
      <c r="E17757">
        <v>51500000</v>
      </c>
      <c r="F17757" t="s">
        <v>18</v>
      </c>
      <c r="G17757" t="s">
        <v>25</v>
      </c>
      <c r="H17757" t="s">
        <v>545</v>
      </c>
      <c r="I17757" t="s">
        <v>546</v>
      </c>
      <c r="J17757" t="s">
        <v>31438</v>
      </c>
      <c r="K17757">
        <v>3</v>
      </c>
      <c r="L17757" s="1">
        <v>35796</v>
      </c>
      <c r="M17757" s="1">
        <v>37200</v>
      </c>
      <c r="N17757" s="1">
        <v>39198</v>
      </c>
    </row>
    <row r="17758" spans="1:18" x14ac:dyDescent="0.2">
      <c r="A17758" t="s">
        <v>62902</v>
      </c>
      <c r="B17758" t="s">
        <v>62903</v>
      </c>
      <c r="C17758" t="s">
        <v>62904</v>
      </c>
      <c r="D17758" t="s">
        <v>127</v>
      </c>
      <c r="E17758">
        <v>2000000</v>
      </c>
      <c r="F17758" t="s">
        <v>18</v>
      </c>
      <c r="G17758" t="s">
        <v>25</v>
      </c>
      <c r="H17758" t="s">
        <v>106</v>
      </c>
      <c r="I17758" t="s">
        <v>107</v>
      </c>
      <c r="J17758" t="s">
        <v>108</v>
      </c>
      <c r="K17758">
        <v>1</v>
      </c>
      <c r="L17758" s="1">
        <v>35431</v>
      </c>
      <c r="M17758" s="1">
        <v>42165</v>
      </c>
      <c r="N17758" s="1">
        <v>42165</v>
      </c>
    </row>
    <row r="17759" spans="1:18" x14ac:dyDescent="0.2">
      <c r="A17759" t="s">
        <v>62905</v>
      </c>
      <c r="B17759" t="s">
        <v>62906</v>
      </c>
      <c r="C17759" t="s">
        <v>62907</v>
      </c>
      <c r="D17759" t="s">
        <v>42</v>
      </c>
      <c r="E17759">
        <v>5850000</v>
      </c>
      <c r="F17759" t="s">
        <v>18</v>
      </c>
      <c r="G17759" t="s">
        <v>25</v>
      </c>
      <c r="H17759" t="s">
        <v>158</v>
      </c>
      <c r="I17759" t="s">
        <v>244</v>
      </c>
      <c r="J17759" t="s">
        <v>244</v>
      </c>
      <c r="K17759">
        <v>3</v>
      </c>
      <c r="L17759" s="1">
        <v>38718</v>
      </c>
      <c r="M17759" s="1">
        <v>41307</v>
      </c>
      <c r="N17759" s="1">
        <v>41829</v>
      </c>
    </row>
    <row r="17760" spans="1:18" x14ac:dyDescent="0.2">
      <c r="A17760" t="s">
        <v>62908</v>
      </c>
      <c r="B17760" t="s">
        <v>62909</v>
      </c>
      <c r="C17760" t="s">
        <v>62910</v>
      </c>
      <c r="D17760" t="s">
        <v>3110</v>
      </c>
      <c r="E17760">
        <v>10000000</v>
      </c>
      <c r="F17760" t="s">
        <v>18</v>
      </c>
      <c r="K17760">
        <v>1</v>
      </c>
      <c r="L17760" s="1">
        <v>41969</v>
      </c>
      <c r="M17760" s="1">
        <v>42275</v>
      </c>
      <c r="N17760" s="1">
        <v>42275</v>
      </c>
    </row>
    <row r="17761" spans="1:18" x14ac:dyDescent="0.2">
      <c r="A17761" t="s">
        <v>62911</v>
      </c>
      <c r="B17761" t="s">
        <v>62912</v>
      </c>
      <c r="C17761" t="s">
        <v>62913</v>
      </c>
      <c r="D17761" t="s">
        <v>28558</v>
      </c>
      <c r="E17761">
        <v>910000</v>
      </c>
      <c r="F17761" t="s">
        <v>18</v>
      </c>
      <c r="G17761" t="s">
        <v>25</v>
      </c>
      <c r="H17761" t="s">
        <v>135</v>
      </c>
      <c r="I17761" t="s">
        <v>136</v>
      </c>
      <c r="J17761" t="s">
        <v>1114</v>
      </c>
      <c r="K17761">
        <v>3</v>
      </c>
      <c r="L17761" s="1">
        <v>41153</v>
      </c>
      <c r="M17761" s="1">
        <v>40905</v>
      </c>
      <c r="N17761" s="1">
        <v>41649</v>
      </c>
    </row>
    <row r="17762" spans="1:18" hidden="1" x14ac:dyDescent="0.2">
      <c r="A17762" t="s">
        <v>62914</v>
      </c>
      <c r="B17762" t="s">
        <v>62915</v>
      </c>
      <c r="C17762" t="s">
        <v>62916</v>
      </c>
      <c r="D17762" t="s">
        <v>3451</v>
      </c>
      <c r="E17762">
        <v>974217</v>
      </c>
      <c r="F17762" t="s">
        <v>18</v>
      </c>
      <c r="G17762" t="s">
        <v>25</v>
      </c>
      <c r="H17762" t="s">
        <v>190</v>
      </c>
      <c r="I17762" t="s">
        <v>2188</v>
      </c>
      <c r="J17762" t="s">
        <v>62917</v>
      </c>
      <c r="K17762">
        <v>2</v>
      </c>
      <c r="M17762" s="1">
        <v>41806</v>
      </c>
      <c r="N17762" s="1">
        <v>42065</v>
      </c>
      <c r="O17762"/>
      <c r="P17762"/>
      <c r="Q17762"/>
      <c r="R17762"/>
    </row>
    <row r="17763" spans="1:18" x14ac:dyDescent="0.2">
      <c r="A17763" t="s">
        <v>62918</v>
      </c>
      <c r="B17763" t="s">
        <v>62919</v>
      </c>
      <c r="C17763" t="s">
        <v>62920</v>
      </c>
      <c r="D17763" t="s">
        <v>75</v>
      </c>
      <c r="E17763">
        <v>2000000</v>
      </c>
      <c r="F17763" t="s">
        <v>18</v>
      </c>
      <c r="G17763" t="s">
        <v>25</v>
      </c>
      <c r="H17763" t="s">
        <v>64</v>
      </c>
      <c r="I17763" t="s">
        <v>95</v>
      </c>
      <c r="J17763" t="s">
        <v>376</v>
      </c>
      <c r="K17763">
        <v>1</v>
      </c>
      <c r="L17763" s="1">
        <v>41052</v>
      </c>
      <c r="M17763" s="1">
        <v>41306</v>
      </c>
      <c r="N17763" s="1">
        <v>41306</v>
      </c>
    </row>
    <row r="17764" spans="1:18" hidden="1" x14ac:dyDescent="0.2">
      <c r="A17764" t="s">
        <v>62921</v>
      </c>
      <c r="B17764" t="s">
        <v>62922</v>
      </c>
      <c r="C17764" t="s">
        <v>62923</v>
      </c>
      <c r="D17764" t="s">
        <v>741</v>
      </c>
      <c r="E17764">
        <v>32407715</v>
      </c>
      <c r="F17764" t="s">
        <v>18</v>
      </c>
      <c r="G17764" t="s">
        <v>25</v>
      </c>
      <c r="H17764" t="s">
        <v>64</v>
      </c>
      <c r="I17764" t="s">
        <v>966</v>
      </c>
      <c r="J17764" t="s">
        <v>967</v>
      </c>
      <c r="K17764">
        <v>4</v>
      </c>
      <c r="M17764" s="1">
        <v>40186</v>
      </c>
      <c r="N17764" s="1">
        <v>42184</v>
      </c>
      <c r="O17764"/>
      <c r="P17764"/>
      <c r="Q17764"/>
      <c r="R17764"/>
    </row>
    <row r="17765" spans="1:18" hidden="1" x14ac:dyDescent="0.2">
      <c r="A17765" t="s">
        <v>62924</v>
      </c>
      <c r="B17765" t="s">
        <v>62925</v>
      </c>
      <c r="C17765" t="s">
        <v>62926</v>
      </c>
      <c r="D17765" t="s">
        <v>1289</v>
      </c>
      <c r="E17765">
        <v>10822832</v>
      </c>
      <c r="F17765" t="s">
        <v>207</v>
      </c>
      <c r="G17765" t="s">
        <v>1062</v>
      </c>
      <c r="H17765">
        <v>7</v>
      </c>
      <c r="I17765" t="s">
        <v>62927</v>
      </c>
      <c r="J17765" t="s">
        <v>62927</v>
      </c>
      <c r="K17765">
        <v>1</v>
      </c>
      <c r="M17765" s="1">
        <v>38028</v>
      </c>
      <c r="N17765" s="1">
        <v>38028</v>
      </c>
      <c r="O17765"/>
      <c r="P17765"/>
      <c r="Q17765"/>
      <c r="R17765"/>
    </row>
    <row r="17766" spans="1:18" x14ac:dyDescent="0.2">
      <c r="A17766" t="s">
        <v>62928</v>
      </c>
      <c r="B17766" t="s">
        <v>62929</v>
      </c>
      <c r="C17766" t="s">
        <v>62930</v>
      </c>
      <c r="D17766" t="s">
        <v>62931</v>
      </c>
      <c r="E17766">
        <v>2000000</v>
      </c>
      <c r="F17766" t="s">
        <v>18</v>
      </c>
      <c r="G17766" t="s">
        <v>128</v>
      </c>
      <c r="H17766" t="s">
        <v>129</v>
      </c>
      <c r="I17766" t="s">
        <v>130</v>
      </c>
      <c r="J17766" t="s">
        <v>130</v>
      </c>
      <c r="K17766">
        <v>2</v>
      </c>
      <c r="L17766" s="1">
        <v>41548</v>
      </c>
      <c r="M17766" s="1">
        <v>41680</v>
      </c>
      <c r="N17766" s="1">
        <v>41836</v>
      </c>
    </row>
    <row r="17767" spans="1:18" x14ac:dyDescent="0.2">
      <c r="A17767" t="s">
        <v>62932</v>
      </c>
      <c r="B17767" t="s">
        <v>62933</v>
      </c>
      <c r="C17767" t="s">
        <v>62934</v>
      </c>
      <c r="D17767" t="s">
        <v>1503</v>
      </c>
      <c r="E17767">
        <v>5710000</v>
      </c>
      <c r="F17767" t="s">
        <v>18</v>
      </c>
      <c r="G17767" t="s">
        <v>57</v>
      </c>
      <c r="H17767" t="s">
        <v>202</v>
      </c>
      <c r="I17767" t="s">
        <v>12005</v>
      </c>
      <c r="J17767" t="s">
        <v>12005</v>
      </c>
      <c r="K17767">
        <v>2</v>
      </c>
      <c r="L17767" s="1">
        <v>36892</v>
      </c>
      <c r="M17767" s="1">
        <v>38651</v>
      </c>
      <c r="N17767" s="1">
        <v>41590</v>
      </c>
    </row>
    <row r="17768" spans="1:18" x14ac:dyDescent="0.2">
      <c r="A17768" t="s">
        <v>62935</v>
      </c>
      <c r="B17768" t="s">
        <v>62936</v>
      </c>
      <c r="C17768" t="s">
        <v>62937</v>
      </c>
      <c r="D17768" t="s">
        <v>9565</v>
      </c>
      <c r="E17768">
        <v>10935000</v>
      </c>
      <c r="F17768" t="s">
        <v>18</v>
      </c>
      <c r="G17768" t="s">
        <v>25</v>
      </c>
      <c r="H17768" t="s">
        <v>616</v>
      </c>
      <c r="I17768" t="s">
        <v>14760</v>
      </c>
      <c r="J17768" t="s">
        <v>332</v>
      </c>
      <c r="K17768">
        <v>3</v>
      </c>
      <c r="L17768" s="1">
        <v>41275</v>
      </c>
      <c r="M17768" s="1">
        <v>41656</v>
      </c>
      <c r="N17768" s="1">
        <v>42096</v>
      </c>
    </row>
    <row r="17769" spans="1:18" hidden="1" x14ac:dyDescent="0.2">
      <c r="A17769" t="s">
        <v>62938</v>
      </c>
      <c r="B17769" t="s">
        <v>62939</v>
      </c>
      <c r="C17769" t="s">
        <v>62940</v>
      </c>
      <c r="D17769" t="s">
        <v>62941</v>
      </c>
      <c r="E17769" t="s">
        <v>43</v>
      </c>
      <c r="F17769" t="s">
        <v>18</v>
      </c>
      <c r="G17769" t="s">
        <v>25</v>
      </c>
      <c r="H17769" t="s">
        <v>106</v>
      </c>
      <c r="I17769" t="s">
        <v>107</v>
      </c>
      <c r="J17769" t="s">
        <v>108</v>
      </c>
      <c r="K17769">
        <v>1</v>
      </c>
      <c r="L17769" s="1">
        <v>41883</v>
      </c>
      <c r="M17769" s="1">
        <v>41898</v>
      </c>
      <c r="N17769" s="1">
        <v>41898</v>
      </c>
      <c r="O17769"/>
      <c r="P17769"/>
      <c r="Q17769"/>
      <c r="R17769"/>
    </row>
    <row r="17770" spans="1:18" x14ac:dyDescent="0.2">
      <c r="A17770" t="s">
        <v>62942</v>
      </c>
      <c r="B17770" t="s">
        <v>62943</v>
      </c>
      <c r="C17770" t="s">
        <v>62944</v>
      </c>
      <c r="D17770" t="s">
        <v>62945</v>
      </c>
      <c r="E17770">
        <v>1200000</v>
      </c>
      <c r="F17770" t="s">
        <v>18</v>
      </c>
      <c r="G17770" t="s">
        <v>699</v>
      </c>
      <c r="H17770">
        <v>5</v>
      </c>
      <c r="I17770" t="s">
        <v>700</v>
      </c>
      <c r="J17770" t="s">
        <v>700</v>
      </c>
      <c r="K17770">
        <v>1</v>
      </c>
      <c r="L17770" s="1">
        <v>40940</v>
      </c>
      <c r="M17770" s="1">
        <v>41548</v>
      </c>
      <c r="N17770" s="1">
        <v>41548</v>
      </c>
    </row>
    <row r="17771" spans="1:18" x14ac:dyDescent="0.2">
      <c r="A17771" t="s">
        <v>62946</v>
      </c>
      <c r="B17771" t="s">
        <v>62947</v>
      </c>
      <c r="C17771" t="s">
        <v>62948</v>
      </c>
      <c r="D17771" t="s">
        <v>127</v>
      </c>
      <c r="E17771">
        <v>41347</v>
      </c>
      <c r="F17771" t="s">
        <v>18</v>
      </c>
      <c r="G17771" t="s">
        <v>128</v>
      </c>
      <c r="H17771" t="s">
        <v>129</v>
      </c>
      <c r="I17771" t="s">
        <v>130</v>
      </c>
      <c r="J17771" t="s">
        <v>130</v>
      </c>
      <c r="K17771">
        <v>1</v>
      </c>
      <c r="L17771" s="1">
        <v>41224</v>
      </c>
      <c r="M17771" s="1">
        <v>41640</v>
      </c>
      <c r="N17771" s="1">
        <v>41640</v>
      </c>
    </row>
    <row r="17772" spans="1:18" x14ac:dyDescent="0.2">
      <c r="A17772" t="s">
        <v>62949</v>
      </c>
      <c r="B17772" t="s">
        <v>62950</v>
      </c>
      <c r="C17772" t="s">
        <v>62951</v>
      </c>
      <c r="D17772" t="s">
        <v>36</v>
      </c>
      <c r="E17772">
        <v>1555000</v>
      </c>
      <c r="F17772" t="s">
        <v>18</v>
      </c>
      <c r="G17772" t="s">
        <v>25</v>
      </c>
      <c r="H17772" t="s">
        <v>1272</v>
      </c>
      <c r="I17772" t="s">
        <v>1273</v>
      </c>
      <c r="J17772" t="s">
        <v>1274</v>
      </c>
      <c r="K17772">
        <v>1</v>
      </c>
      <c r="L17772" s="1">
        <v>39814</v>
      </c>
      <c r="M17772" s="1">
        <v>40672</v>
      </c>
      <c r="N17772" s="1">
        <v>40672</v>
      </c>
    </row>
    <row r="17773" spans="1:18" hidden="1" x14ac:dyDescent="0.2">
      <c r="A17773" t="s">
        <v>62952</v>
      </c>
      <c r="B17773" t="s">
        <v>62953</v>
      </c>
      <c r="C17773" t="s">
        <v>62954</v>
      </c>
      <c r="D17773" t="s">
        <v>285</v>
      </c>
      <c r="E17773" t="s">
        <v>43</v>
      </c>
      <c r="F17773" t="s">
        <v>113</v>
      </c>
      <c r="K17773">
        <v>1</v>
      </c>
      <c r="M17773" s="1">
        <v>40848</v>
      </c>
      <c r="N17773" s="1">
        <v>40848</v>
      </c>
      <c r="O17773"/>
      <c r="P17773"/>
      <c r="Q17773"/>
      <c r="R17773"/>
    </row>
    <row r="17774" spans="1:18" x14ac:dyDescent="0.2">
      <c r="A17774" t="s">
        <v>62955</v>
      </c>
      <c r="B17774" t="s">
        <v>62956</v>
      </c>
      <c r="C17774" t="s">
        <v>62957</v>
      </c>
      <c r="D17774" t="s">
        <v>62958</v>
      </c>
      <c r="E17774">
        <v>100000</v>
      </c>
      <c r="F17774" t="s">
        <v>18</v>
      </c>
      <c r="G17774" t="s">
        <v>3403</v>
      </c>
      <c r="H17774">
        <v>7</v>
      </c>
      <c r="I17774" t="s">
        <v>3404</v>
      </c>
      <c r="J17774" t="s">
        <v>3404</v>
      </c>
      <c r="K17774">
        <v>2</v>
      </c>
      <c r="L17774" s="1">
        <v>41481</v>
      </c>
      <c r="M17774" s="1">
        <v>41275</v>
      </c>
      <c r="N17774" s="1">
        <v>41883</v>
      </c>
    </row>
    <row r="17775" spans="1:18" hidden="1" x14ac:dyDescent="0.2">
      <c r="A17775" t="s">
        <v>62959</v>
      </c>
      <c r="B17775" t="s">
        <v>62960</v>
      </c>
      <c r="C17775" t="s">
        <v>62961</v>
      </c>
      <c r="D17775" t="s">
        <v>62962</v>
      </c>
      <c r="E17775" t="s">
        <v>43</v>
      </c>
      <c r="F17775" t="s">
        <v>18</v>
      </c>
      <c r="G17775" t="s">
        <v>8907</v>
      </c>
      <c r="H17775">
        <v>11</v>
      </c>
      <c r="I17775" t="s">
        <v>8908</v>
      </c>
      <c r="J17775" t="s">
        <v>8908</v>
      </c>
      <c r="K17775">
        <v>1</v>
      </c>
      <c r="L17775" s="1">
        <v>40695</v>
      </c>
      <c r="M17775" s="1">
        <v>40940</v>
      </c>
      <c r="N17775" s="1">
        <v>40940</v>
      </c>
      <c r="O17775"/>
      <c r="P17775"/>
      <c r="Q17775"/>
      <c r="R17775"/>
    </row>
    <row r="17776" spans="1:18" x14ac:dyDescent="0.2">
      <c r="A17776" t="s">
        <v>62963</v>
      </c>
      <c r="B17776" t="s">
        <v>62964</v>
      </c>
      <c r="C17776" t="s">
        <v>62965</v>
      </c>
      <c r="D17776" t="s">
        <v>37224</v>
      </c>
      <c r="E17776">
        <v>28000000</v>
      </c>
      <c r="F17776" t="s">
        <v>18</v>
      </c>
      <c r="G17776" t="s">
        <v>699</v>
      </c>
      <c r="H17776">
        <v>5</v>
      </c>
      <c r="I17776" t="s">
        <v>700</v>
      </c>
      <c r="J17776" t="s">
        <v>11459</v>
      </c>
      <c r="K17776">
        <v>1</v>
      </c>
      <c r="L17776" s="1">
        <v>38718</v>
      </c>
      <c r="M17776" s="1">
        <v>42324</v>
      </c>
      <c r="N17776" s="1">
        <v>42324</v>
      </c>
    </row>
    <row r="17777" spans="1:18" x14ac:dyDescent="0.2">
      <c r="A17777" t="s">
        <v>62966</v>
      </c>
      <c r="B17777" t="s">
        <v>62967</v>
      </c>
      <c r="C17777" t="s">
        <v>62968</v>
      </c>
      <c r="D17777" t="s">
        <v>62969</v>
      </c>
      <c r="E17777">
        <v>66873</v>
      </c>
      <c r="F17777" t="s">
        <v>18</v>
      </c>
      <c r="G17777" t="s">
        <v>2125</v>
      </c>
      <c r="H17777">
        <v>13</v>
      </c>
      <c r="I17777" t="s">
        <v>2126</v>
      </c>
      <c r="J17777" t="s">
        <v>2127</v>
      </c>
      <c r="K17777">
        <v>3</v>
      </c>
      <c r="L17777" s="1">
        <v>41244</v>
      </c>
      <c r="M17777" s="1">
        <v>41255</v>
      </c>
      <c r="N17777" s="1">
        <v>42122</v>
      </c>
    </row>
    <row r="17778" spans="1:18" x14ac:dyDescent="0.2">
      <c r="A17778" t="s">
        <v>62970</v>
      </c>
      <c r="B17778" t="s">
        <v>62971</v>
      </c>
      <c r="C17778" t="s">
        <v>62972</v>
      </c>
      <c r="D17778" t="s">
        <v>62973</v>
      </c>
      <c r="E17778">
        <v>16393442</v>
      </c>
      <c r="F17778" t="s">
        <v>207</v>
      </c>
      <c r="G17778" t="s">
        <v>1138</v>
      </c>
      <c r="H17778">
        <v>23</v>
      </c>
      <c r="I17778" t="s">
        <v>6898</v>
      </c>
      <c r="J17778" t="s">
        <v>6898</v>
      </c>
      <c r="K17778">
        <v>1</v>
      </c>
      <c r="L17778" s="1">
        <v>29221</v>
      </c>
      <c r="M17778" s="1">
        <v>40890</v>
      </c>
      <c r="N17778" s="1">
        <v>40890</v>
      </c>
    </row>
    <row r="17779" spans="1:18" x14ac:dyDescent="0.2">
      <c r="A17779" t="s">
        <v>62974</v>
      </c>
      <c r="B17779" t="s">
        <v>62975</v>
      </c>
      <c r="C17779" t="s">
        <v>62976</v>
      </c>
      <c r="D17779" t="s">
        <v>75</v>
      </c>
      <c r="E17779">
        <v>11000000</v>
      </c>
      <c r="F17779" t="s">
        <v>18</v>
      </c>
      <c r="G17779" t="s">
        <v>1138</v>
      </c>
      <c r="H17779">
        <v>2</v>
      </c>
      <c r="I17779" t="s">
        <v>1745</v>
      </c>
      <c r="J17779" t="s">
        <v>1746</v>
      </c>
      <c r="K17779">
        <v>3</v>
      </c>
      <c r="L17779" s="1">
        <v>39448</v>
      </c>
      <c r="M17779" s="1">
        <v>40827</v>
      </c>
      <c r="N17779" s="1">
        <v>41918</v>
      </c>
    </row>
    <row r="17780" spans="1:18" hidden="1" x14ac:dyDescent="0.2">
      <c r="A17780" t="s">
        <v>62977</v>
      </c>
      <c r="B17780" t="s">
        <v>62978</v>
      </c>
      <c r="C17780" t="s">
        <v>62979</v>
      </c>
      <c r="D17780" t="s">
        <v>62980</v>
      </c>
      <c r="E17780" t="s">
        <v>43</v>
      </c>
      <c r="F17780" t="s">
        <v>18</v>
      </c>
      <c r="G17780" t="s">
        <v>37</v>
      </c>
      <c r="H17780">
        <v>2</v>
      </c>
      <c r="I17780" t="s">
        <v>1515</v>
      </c>
      <c r="J17780" t="s">
        <v>62981</v>
      </c>
      <c r="K17780">
        <v>1</v>
      </c>
      <c r="L17780" s="1">
        <v>39083</v>
      </c>
      <c r="M17780" s="1">
        <v>41946</v>
      </c>
      <c r="N17780" s="1">
        <v>41946</v>
      </c>
      <c r="O17780"/>
      <c r="P17780"/>
      <c r="Q17780"/>
      <c r="R17780"/>
    </row>
    <row r="17781" spans="1:18" x14ac:dyDescent="0.2">
      <c r="A17781" t="s">
        <v>62982</v>
      </c>
      <c r="B17781" t="s">
        <v>62983</v>
      </c>
      <c r="C17781" t="s">
        <v>62984</v>
      </c>
      <c r="E17781">
        <v>42446.966560000001</v>
      </c>
      <c r="F17781" t="s">
        <v>207</v>
      </c>
      <c r="K17781">
        <v>1</v>
      </c>
      <c r="L17781" s="1">
        <v>41740</v>
      </c>
      <c r="M17781" s="1">
        <v>42267</v>
      </c>
      <c r="N17781" s="1">
        <v>42267</v>
      </c>
    </row>
    <row r="17782" spans="1:18" x14ac:dyDescent="0.2">
      <c r="A17782" t="s">
        <v>62985</v>
      </c>
      <c r="B17782" t="s">
        <v>62986</v>
      </c>
      <c r="C17782" t="s">
        <v>62984</v>
      </c>
      <c r="D17782" t="s">
        <v>62987</v>
      </c>
      <c r="E17782">
        <v>42446.966560000001</v>
      </c>
      <c r="F17782" t="s">
        <v>207</v>
      </c>
      <c r="G17782" t="s">
        <v>366</v>
      </c>
      <c r="H17782">
        <v>27</v>
      </c>
      <c r="I17782" t="s">
        <v>3209</v>
      </c>
      <c r="J17782" t="s">
        <v>62988</v>
      </c>
      <c r="K17782">
        <v>1</v>
      </c>
      <c r="L17782" s="1">
        <v>41740</v>
      </c>
      <c r="M17782" s="1">
        <v>42267</v>
      </c>
      <c r="N17782" s="1">
        <v>42267</v>
      </c>
    </row>
    <row r="17783" spans="1:18" x14ac:dyDescent="0.2">
      <c r="A17783" t="s">
        <v>62989</v>
      </c>
      <c r="B17783" t="s">
        <v>62990</v>
      </c>
      <c r="C17783" t="s">
        <v>62991</v>
      </c>
      <c r="D17783" t="s">
        <v>62992</v>
      </c>
      <c r="E17783">
        <v>15000000</v>
      </c>
      <c r="F17783" t="s">
        <v>689</v>
      </c>
      <c r="G17783" t="s">
        <v>37</v>
      </c>
      <c r="H17783">
        <v>22</v>
      </c>
      <c r="I17783" t="s">
        <v>38</v>
      </c>
      <c r="J17783" t="s">
        <v>38</v>
      </c>
      <c r="K17783">
        <v>1</v>
      </c>
      <c r="L17783" s="1">
        <v>36281</v>
      </c>
      <c r="M17783" s="1">
        <v>37862</v>
      </c>
      <c r="N17783" s="1">
        <v>37862</v>
      </c>
    </row>
    <row r="17784" spans="1:18" x14ac:dyDescent="0.2">
      <c r="A17784" t="s">
        <v>62993</v>
      </c>
      <c r="B17784" t="s">
        <v>62994</v>
      </c>
      <c r="C17784" t="s">
        <v>62995</v>
      </c>
      <c r="D17784" t="s">
        <v>1384</v>
      </c>
      <c r="E17784">
        <v>13500000</v>
      </c>
      <c r="F17784" t="s">
        <v>207</v>
      </c>
      <c r="G17784" t="s">
        <v>128</v>
      </c>
      <c r="H17784" t="s">
        <v>33636</v>
      </c>
      <c r="I17784" t="s">
        <v>44956</v>
      </c>
      <c r="J17784" t="s">
        <v>44956</v>
      </c>
      <c r="K17784">
        <v>2</v>
      </c>
      <c r="L17784" s="1">
        <v>37622</v>
      </c>
      <c r="M17784" s="1">
        <v>39491</v>
      </c>
      <c r="N17784" s="1">
        <v>40427</v>
      </c>
    </row>
    <row r="17785" spans="1:18" hidden="1" x14ac:dyDescent="0.2">
      <c r="A17785" t="s">
        <v>62996</v>
      </c>
      <c r="B17785" t="s">
        <v>62997</v>
      </c>
      <c r="C17785" t="s">
        <v>62998</v>
      </c>
      <c r="E17785" t="s">
        <v>43</v>
      </c>
      <c r="F17785" t="s">
        <v>18</v>
      </c>
      <c r="K17785">
        <v>1</v>
      </c>
      <c r="M17785" s="1">
        <v>42292</v>
      </c>
      <c r="N17785" s="1">
        <v>42292</v>
      </c>
      <c r="O17785"/>
      <c r="P17785"/>
      <c r="Q17785"/>
      <c r="R17785"/>
    </row>
    <row r="17786" spans="1:18" x14ac:dyDescent="0.2">
      <c r="A17786" t="s">
        <v>62999</v>
      </c>
      <c r="B17786" t="s">
        <v>63000</v>
      </c>
      <c r="C17786" t="s">
        <v>63001</v>
      </c>
      <c r="D17786" t="s">
        <v>63002</v>
      </c>
      <c r="E17786">
        <v>35800000</v>
      </c>
      <c r="F17786" t="s">
        <v>113</v>
      </c>
      <c r="G17786" t="s">
        <v>25</v>
      </c>
      <c r="H17786" t="s">
        <v>430</v>
      </c>
      <c r="I17786" t="s">
        <v>528</v>
      </c>
      <c r="J17786" t="s">
        <v>323</v>
      </c>
      <c r="K17786">
        <v>2</v>
      </c>
      <c r="L17786" s="1">
        <v>36161</v>
      </c>
      <c r="M17786" s="1">
        <v>38961</v>
      </c>
      <c r="N17786" s="1">
        <v>39356</v>
      </c>
    </row>
    <row r="17787" spans="1:18" x14ac:dyDescent="0.2">
      <c r="A17787" t="s">
        <v>63003</v>
      </c>
      <c r="B17787" t="s">
        <v>63004</v>
      </c>
      <c r="C17787" t="s">
        <v>63005</v>
      </c>
      <c r="D17787" t="s">
        <v>3843</v>
      </c>
      <c r="E17787">
        <v>1686275</v>
      </c>
      <c r="F17787" t="s">
        <v>18</v>
      </c>
      <c r="G17787" t="s">
        <v>25</v>
      </c>
      <c r="H17787" t="s">
        <v>1080</v>
      </c>
      <c r="I17787" t="s">
        <v>1081</v>
      </c>
      <c r="J17787" t="s">
        <v>1170</v>
      </c>
      <c r="K17787">
        <v>2</v>
      </c>
      <c r="L17787" s="1">
        <v>39814</v>
      </c>
      <c r="M17787" s="1">
        <v>41365</v>
      </c>
      <c r="N17787" s="1">
        <v>42114</v>
      </c>
    </row>
    <row r="17788" spans="1:18" x14ac:dyDescent="0.2">
      <c r="A17788" t="s">
        <v>63006</v>
      </c>
      <c r="B17788" t="s">
        <v>63007</v>
      </c>
      <c r="C17788" t="s">
        <v>63008</v>
      </c>
      <c r="D17788" t="s">
        <v>63009</v>
      </c>
      <c r="E17788">
        <v>6000000</v>
      </c>
      <c r="F17788" t="s">
        <v>18</v>
      </c>
      <c r="G17788" t="s">
        <v>25</v>
      </c>
      <c r="H17788" t="s">
        <v>106</v>
      </c>
      <c r="I17788" t="s">
        <v>107</v>
      </c>
      <c r="J17788" t="s">
        <v>108</v>
      </c>
      <c r="K17788">
        <v>2</v>
      </c>
      <c r="L17788" s="1">
        <v>41640</v>
      </c>
      <c r="M17788" s="1">
        <v>41365</v>
      </c>
      <c r="N17788" s="1">
        <v>41975</v>
      </c>
    </row>
    <row r="17789" spans="1:18" x14ac:dyDescent="0.2">
      <c r="A17789" t="s">
        <v>63010</v>
      </c>
      <c r="B17789" t="s">
        <v>63011</v>
      </c>
      <c r="C17789" t="s">
        <v>63012</v>
      </c>
      <c r="D17789" t="s">
        <v>63013</v>
      </c>
      <c r="E17789">
        <v>54587.536569999997</v>
      </c>
      <c r="F17789" t="s">
        <v>18</v>
      </c>
      <c r="G17789" t="s">
        <v>12817</v>
      </c>
      <c r="H17789">
        <v>35</v>
      </c>
      <c r="I17789" t="s">
        <v>13416</v>
      </c>
      <c r="J17789" t="s">
        <v>13416</v>
      </c>
      <c r="K17789">
        <v>1</v>
      </c>
      <c r="L17789" s="1">
        <v>41640</v>
      </c>
      <c r="M17789" s="1">
        <v>42101</v>
      </c>
      <c r="N17789" s="1">
        <v>42101</v>
      </c>
    </row>
    <row r="17790" spans="1:18" hidden="1" x14ac:dyDescent="0.2">
      <c r="A17790" t="s">
        <v>63014</v>
      </c>
      <c r="B17790" t="s">
        <v>63015</v>
      </c>
      <c r="D17790" t="s">
        <v>1414</v>
      </c>
      <c r="E17790" t="s">
        <v>43</v>
      </c>
      <c r="F17790" t="s">
        <v>18</v>
      </c>
      <c r="G17790" t="s">
        <v>699</v>
      </c>
      <c r="H17790">
        <v>5</v>
      </c>
      <c r="I17790" t="s">
        <v>700</v>
      </c>
      <c r="J17790" t="s">
        <v>11459</v>
      </c>
      <c r="K17790">
        <v>1</v>
      </c>
      <c r="L17790" s="1">
        <v>41275</v>
      </c>
      <c r="M17790" s="1">
        <v>41599</v>
      </c>
      <c r="N17790" s="1">
        <v>41599</v>
      </c>
      <c r="O17790"/>
      <c r="P17790"/>
      <c r="Q17790"/>
      <c r="R17790"/>
    </row>
    <row r="17791" spans="1:18" hidden="1" x14ac:dyDescent="0.2">
      <c r="A17791" t="s">
        <v>63016</v>
      </c>
      <c r="B17791" t="s">
        <v>63017</v>
      </c>
      <c r="C17791" t="s">
        <v>63018</v>
      </c>
      <c r="D17791" t="s">
        <v>63019</v>
      </c>
      <c r="E17791">
        <v>25000</v>
      </c>
      <c r="F17791" t="s">
        <v>18</v>
      </c>
      <c r="G17791" t="s">
        <v>25</v>
      </c>
      <c r="K17791">
        <v>1</v>
      </c>
      <c r="M17791" s="1">
        <v>41609</v>
      </c>
      <c r="N17791" s="1">
        <v>41609</v>
      </c>
      <c r="O17791"/>
      <c r="P17791"/>
      <c r="Q17791"/>
      <c r="R17791"/>
    </row>
    <row r="17792" spans="1:18" hidden="1" x14ac:dyDescent="0.2">
      <c r="A17792" t="s">
        <v>63020</v>
      </c>
      <c r="B17792" t="s">
        <v>63021</v>
      </c>
      <c r="C17792" t="s">
        <v>63022</v>
      </c>
      <c r="D17792" t="s">
        <v>357</v>
      </c>
      <c r="E17792">
        <v>100000000</v>
      </c>
      <c r="F17792" t="s">
        <v>113</v>
      </c>
      <c r="G17792" t="s">
        <v>406</v>
      </c>
      <c r="H17792">
        <v>40</v>
      </c>
      <c r="I17792" t="s">
        <v>980</v>
      </c>
      <c r="J17792" t="s">
        <v>980</v>
      </c>
      <c r="K17792">
        <v>1</v>
      </c>
      <c r="M17792" s="1">
        <v>37775</v>
      </c>
      <c r="N17792" s="1">
        <v>37775</v>
      </c>
      <c r="O17792"/>
      <c r="P17792"/>
      <c r="Q17792"/>
      <c r="R17792"/>
    </row>
    <row r="17793" spans="1:18" x14ac:dyDescent="0.2">
      <c r="A17793" t="s">
        <v>63023</v>
      </c>
      <c r="B17793" t="s">
        <v>63024</v>
      </c>
      <c r="D17793" t="s">
        <v>56</v>
      </c>
      <c r="E17793">
        <v>2702490</v>
      </c>
      <c r="F17793" t="s">
        <v>18</v>
      </c>
      <c r="G17793" t="s">
        <v>165</v>
      </c>
      <c r="H17793" t="s">
        <v>5601</v>
      </c>
      <c r="I17793" t="s">
        <v>5805</v>
      </c>
      <c r="J17793" t="s">
        <v>5805</v>
      </c>
      <c r="K17793">
        <v>1</v>
      </c>
      <c r="L17793" s="1">
        <v>41275</v>
      </c>
      <c r="M17793" s="1">
        <v>41411</v>
      </c>
      <c r="N17793" s="1">
        <v>41411</v>
      </c>
    </row>
    <row r="17794" spans="1:18" x14ac:dyDescent="0.2">
      <c r="A17794" t="s">
        <v>63025</v>
      </c>
      <c r="B17794" t="s">
        <v>63026</v>
      </c>
      <c r="C17794" t="s">
        <v>63027</v>
      </c>
      <c r="D17794" t="s">
        <v>63028</v>
      </c>
      <c r="E17794">
        <v>469154</v>
      </c>
      <c r="F17794" t="s">
        <v>18</v>
      </c>
      <c r="G17794" t="s">
        <v>650</v>
      </c>
      <c r="H17794">
        <v>9</v>
      </c>
      <c r="I17794" t="s">
        <v>2072</v>
      </c>
      <c r="J17794" t="s">
        <v>2072</v>
      </c>
      <c r="K17794">
        <v>1</v>
      </c>
      <c r="L17794" s="1">
        <v>41852</v>
      </c>
      <c r="M17794" s="1">
        <v>41852</v>
      </c>
      <c r="N17794" s="1">
        <v>41852</v>
      </c>
    </row>
    <row r="17795" spans="1:18" x14ac:dyDescent="0.2">
      <c r="A17795" t="s">
        <v>63029</v>
      </c>
      <c r="B17795" t="s">
        <v>63030</v>
      </c>
      <c r="C17795" t="s">
        <v>63031</v>
      </c>
      <c r="D17795" t="s">
        <v>63032</v>
      </c>
      <c r="E17795">
        <v>500000</v>
      </c>
      <c r="F17795" t="s">
        <v>18</v>
      </c>
      <c r="G17795" t="s">
        <v>25</v>
      </c>
      <c r="H17795" t="s">
        <v>158</v>
      </c>
      <c r="I17795" t="s">
        <v>244</v>
      </c>
      <c r="J17795" t="s">
        <v>244</v>
      </c>
      <c r="K17795">
        <v>1</v>
      </c>
      <c r="L17795" s="1">
        <v>41275</v>
      </c>
      <c r="M17795" s="1">
        <v>42018</v>
      </c>
      <c r="N17795" s="1">
        <v>42018</v>
      </c>
    </row>
    <row r="17796" spans="1:18" hidden="1" x14ac:dyDescent="0.2">
      <c r="A17796" t="s">
        <v>63033</v>
      </c>
      <c r="B17796" t="s">
        <v>63034</v>
      </c>
      <c r="E17796" t="s">
        <v>43</v>
      </c>
      <c r="F17796" t="s">
        <v>18</v>
      </c>
      <c r="K17796">
        <v>1</v>
      </c>
      <c r="M17796" s="1">
        <v>40739</v>
      </c>
      <c r="N17796" s="1">
        <v>40739</v>
      </c>
      <c r="O17796"/>
      <c r="P17796"/>
      <c r="Q17796"/>
      <c r="R17796"/>
    </row>
    <row r="17797" spans="1:18" x14ac:dyDescent="0.2">
      <c r="A17797" t="s">
        <v>63035</v>
      </c>
      <c r="B17797" t="s">
        <v>63036</v>
      </c>
      <c r="C17797" t="s">
        <v>63037</v>
      </c>
      <c r="D17797" t="s">
        <v>63038</v>
      </c>
      <c r="E17797">
        <v>2100000</v>
      </c>
      <c r="F17797" t="s">
        <v>207</v>
      </c>
      <c r="G17797" t="s">
        <v>458</v>
      </c>
      <c r="H17797">
        <v>48</v>
      </c>
      <c r="I17797" t="s">
        <v>459</v>
      </c>
      <c r="J17797" t="s">
        <v>459</v>
      </c>
      <c r="K17797">
        <v>2</v>
      </c>
      <c r="L17797" s="1">
        <v>40956</v>
      </c>
      <c r="M17797" s="1">
        <v>41059</v>
      </c>
      <c r="N17797" s="1">
        <v>41519</v>
      </c>
    </row>
    <row r="17798" spans="1:18" x14ac:dyDescent="0.2">
      <c r="A17798" t="s">
        <v>63039</v>
      </c>
      <c r="B17798" t="s">
        <v>63040</v>
      </c>
      <c r="C17798" t="s">
        <v>63041</v>
      </c>
      <c r="D17798" t="s">
        <v>63042</v>
      </c>
      <c r="E17798">
        <v>500000</v>
      </c>
      <c r="F17798" t="s">
        <v>207</v>
      </c>
      <c r="G17798" t="s">
        <v>25</v>
      </c>
      <c r="H17798" t="s">
        <v>44</v>
      </c>
      <c r="I17798" t="s">
        <v>282</v>
      </c>
      <c r="J17798" t="s">
        <v>282</v>
      </c>
      <c r="K17798">
        <v>1</v>
      </c>
      <c r="L17798" s="1">
        <v>40192</v>
      </c>
      <c r="M17798" s="1">
        <v>40057</v>
      </c>
      <c r="N17798" s="1">
        <v>40057</v>
      </c>
    </row>
    <row r="17799" spans="1:18" hidden="1" x14ac:dyDescent="0.2">
      <c r="A17799" t="s">
        <v>63043</v>
      </c>
      <c r="B17799" t="s">
        <v>63044</v>
      </c>
      <c r="C17799" t="s">
        <v>63045</v>
      </c>
      <c r="D17799" t="s">
        <v>10855</v>
      </c>
      <c r="E17799">
        <v>400000</v>
      </c>
      <c r="F17799" t="s">
        <v>18</v>
      </c>
      <c r="G17799" t="s">
        <v>25</v>
      </c>
      <c r="H17799" t="s">
        <v>190</v>
      </c>
      <c r="I17799" t="s">
        <v>191</v>
      </c>
      <c r="J17799" t="s">
        <v>191</v>
      </c>
      <c r="K17799">
        <v>1</v>
      </c>
      <c r="M17799" s="1">
        <v>42032</v>
      </c>
      <c r="N17799" s="1">
        <v>42032</v>
      </c>
      <c r="O17799"/>
      <c r="P17799"/>
      <c r="Q17799"/>
      <c r="R17799"/>
    </row>
    <row r="17800" spans="1:18" hidden="1" x14ac:dyDescent="0.2">
      <c r="A17800" t="s">
        <v>63046</v>
      </c>
      <c r="B17800" t="s">
        <v>63047</v>
      </c>
      <c r="C17800" t="s">
        <v>63048</v>
      </c>
      <c r="D17800" t="s">
        <v>56</v>
      </c>
      <c r="E17800">
        <v>375000</v>
      </c>
      <c r="F17800" t="s">
        <v>18</v>
      </c>
      <c r="G17800" t="s">
        <v>25</v>
      </c>
      <c r="H17800" t="s">
        <v>158</v>
      </c>
      <c r="I17800" t="s">
        <v>159</v>
      </c>
      <c r="J17800" t="s">
        <v>63049</v>
      </c>
      <c r="K17800">
        <v>1</v>
      </c>
      <c r="M17800" s="1">
        <v>41275</v>
      </c>
      <c r="N17800" s="1">
        <v>41275</v>
      </c>
      <c r="O17800"/>
      <c r="P17800"/>
      <c r="Q17800"/>
      <c r="R17800"/>
    </row>
    <row r="17801" spans="1:18" hidden="1" x14ac:dyDescent="0.2">
      <c r="A17801" t="s">
        <v>63050</v>
      </c>
      <c r="B17801" t="s">
        <v>63051</v>
      </c>
      <c r="C17801" t="s">
        <v>63052</v>
      </c>
      <c r="D17801" t="s">
        <v>63053</v>
      </c>
      <c r="E17801" t="s">
        <v>43</v>
      </c>
      <c r="F17801" t="s">
        <v>18</v>
      </c>
      <c r="G17801" t="s">
        <v>25</v>
      </c>
      <c r="H17801" t="s">
        <v>64</v>
      </c>
      <c r="I17801" t="s">
        <v>966</v>
      </c>
      <c r="J17801" t="s">
        <v>967</v>
      </c>
      <c r="K17801">
        <v>2</v>
      </c>
      <c r="M17801" s="1">
        <v>42210</v>
      </c>
      <c r="N17801" s="1">
        <v>42255</v>
      </c>
      <c r="O17801"/>
      <c r="P17801"/>
      <c r="Q17801"/>
      <c r="R17801"/>
    </row>
    <row r="17802" spans="1:18" hidden="1" x14ac:dyDescent="0.2">
      <c r="A17802" t="s">
        <v>63054</v>
      </c>
      <c r="B17802" t="s">
        <v>63055</v>
      </c>
      <c r="E17802" t="s">
        <v>43</v>
      </c>
      <c r="F17802" t="s">
        <v>113</v>
      </c>
      <c r="G17802" t="s">
        <v>25</v>
      </c>
      <c r="H17802" t="s">
        <v>208</v>
      </c>
      <c r="I17802" t="s">
        <v>6943</v>
      </c>
      <c r="J17802" t="s">
        <v>6943</v>
      </c>
      <c r="K17802">
        <v>1</v>
      </c>
      <c r="L17802" s="1">
        <v>31413</v>
      </c>
      <c r="M17802" s="1">
        <v>35499</v>
      </c>
      <c r="N17802" s="1">
        <v>35499</v>
      </c>
      <c r="O17802"/>
      <c r="P17802"/>
      <c r="Q17802"/>
      <c r="R17802"/>
    </row>
    <row r="17803" spans="1:18" hidden="1" x14ac:dyDescent="0.2">
      <c r="A17803" t="s">
        <v>63056</v>
      </c>
      <c r="B17803" t="s">
        <v>63057</v>
      </c>
      <c r="C17803" t="s">
        <v>63058</v>
      </c>
      <c r="D17803" t="s">
        <v>63059</v>
      </c>
      <c r="E17803">
        <v>250000</v>
      </c>
      <c r="F17803" t="s">
        <v>18</v>
      </c>
      <c r="G17803" t="s">
        <v>25</v>
      </c>
      <c r="H17803" t="s">
        <v>64</v>
      </c>
      <c r="I17803" t="s">
        <v>1221</v>
      </c>
      <c r="J17803" t="s">
        <v>1221</v>
      </c>
      <c r="K17803">
        <v>1</v>
      </c>
      <c r="M17803" s="1">
        <v>41870</v>
      </c>
      <c r="N17803" s="1">
        <v>41870</v>
      </c>
      <c r="O17803"/>
      <c r="P17803"/>
      <c r="Q17803"/>
      <c r="R17803"/>
    </row>
    <row r="17804" spans="1:18" x14ac:dyDescent="0.2">
      <c r="A17804" t="s">
        <v>63060</v>
      </c>
      <c r="B17804" t="s">
        <v>63061</v>
      </c>
      <c r="C17804" t="s">
        <v>63062</v>
      </c>
      <c r="D17804" t="s">
        <v>3708</v>
      </c>
      <c r="E17804">
        <v>250000</v>
      </c>
      <c r="F17804" t="s">
        <v>18</v>
      </c>
      <c r="G17804" t="s">
        <v>25</v>
      </c>
      <c r="H17804" t="s">
        <v>5815</v>
      </c>
      <c r="I17804" t="s">
        <v>9940</v>
      </c>
      <c r="J17804" t="s">
        <v>63063</v>
      </c>
      <c r="K17804">
        <v>1</v>
      </c>
      <c r="L17804" s="1">
        <v>37257</v>
      </c>
      <c r="M17804" s="1">
        <v>41682</v>
      </c>
      <c r="N17804" s="1">
        <v>41682</v>
      </c>
    </row>
    <row r="17805" spans="1:18" hidden="1" x14ac:dyDescent="0.2">
      <c r="A17805" t="s">
        <v>63064</v>
      </c>
      <c r="B17805" t="s">
        <v>63065</v>
      </c>
      <c r="C17805" t="s">
        <v>63066</v>
      </c>
      <c r="D17805" t="s">
        <v>40167</v>
      </c>
      <c r="E17805">
        <v>100000</v>
      </c>
      <c r="F17805" t="s">
        <v>18</v>
      </c>
      <c r="G17805" t="s">
        <v>8907</v>
      </c>
      <c r="H17805">
        <v>8</v>
      </c>
      <c r="I17805" t="s">
        <v>8908</v>
      </c>
      <c r="J17805" t="s">
        <v>35299</v>
      </c>
      <c r="K17805">
        <v>1</v>
      </c>
      <c r="M17805" s="1">
        <v>41944</v>
      </c>
      <c r="N17805" s="1">
        <v>41944</v>
      </c>
      <c r="O17805"/>
      <c r="P17805"/>
      <c r="Q17805"/>
      <c r="R17805"/>
    </row>
    <row r="17806" spans="1:18" hidden="1" x14ac:dyDescent="0.2">
      <c r="A17806" t="s">
        <v>63067</v>
      </c>
      <c r="B17806" t="s">
        <v>63068</v>
      </c>
      <c r="C17806" t="s">
        <v>63069</v>
      </c>
      <c r="E17806" t="s">
        <v>43</v>
      </c>
      <c r="F17806" t="s">
        <v>18</v>
      </c>
      <c r="G17806" t="s">
        <v>25</v>
      </c>
      <c r="H17806" t="s">
        <v>208</v>
      </c>
      <c r="I17806" t="s">
        <v>6943</v>
      </c>
      <c r="J17806" t="s">
        <v>6943</v>
      </c>
      <c r="K17806">
        <v>1</v>
      </c>
      <c r="M17806" s="1">
        <v>38342</v>
      </c>
      <c r="N17806" s="1">
        <v>38342</v>
      </c>
      <c r="O17806"/>
      <c r="P17806"/>
      <c r="Q17806"/>
      <c r="R17806"/>
    </row>
    <row r="17807" spans="1:18" hidden="1" x14ac:dyDescent="0.2">
      <c r="A17807" t="s">
        <v>63070</v>
      </c>
      <c r="B17807" t="s">
        <v>63071</v>
      </c>
      <c r="C17807" t="s">
        <v>63072</v>
      </c>
      <c r="D17807" t="s">
        <v>15284</v>
      </c>
      <c r="E17807" t="s">
        <v>43</v>
      </c>
      <c r="F17807" t="s">
        <v>18</v>
      </c>
      <c r="G17807" t="s">
        <v>623</v>
      </c>
      <c r="H17807">
        <v>4</v>
      </c>
      <c r="I17807" t="s">
        <v>883</v>
      </c>
      <c r="J17807" t="s">
        <v>9131</v>
      </c>
      <c r="K17807">
        <v>1</v>
      </c>
      <c r="M17807" s="1">
        <v>41757</v>
      </c>
      <c r="N17807" s="1">
        <v>41757</v>
      </c>
      <c r="O17807"/>
      <c r="P17807"/>
      <c r="Q17807"/>
      <c r="R17807"/>
    </row>
    <row r="17808" spans="1:18" x14ac:dyDescent="0.2">
      <c r="A17808" t="s">
        <v>63073</v>
      </c>
      <c r="B17808" t="s">
        <v>63074</v>
      </c>
      <c r="C17808" t="s">
        <v>63075</v>
      </c>
      <c r="D17808" t="s">
        <v>63076</v>
      </c>
      <c r="E17808">
        <v>175000</v>
      </c>
      <c r="F17808" t="s">
        <v>18</v>
      </c>
      <c r="G17808" t="s">
        <v>25</v>
      </c>
      <c r="H17808" t="s">
        <v>64</v>
      </c>
      <c r="I17808" t="s">
        <v>919</v>
      </c>
      <c r="J17808" t="s">
        <v>39021</v>
      </c>
      <c r="K17808">
        <v>1</v>
      </c>
      <c r="L17808" s="1">
        <v>41944</v>
      </c>
      <c r="M17808" s="1">
        <v>41885</v>
      </c>
      <c r="N17808" s="1">
        <v>41885</v>
      </c>
    </row>
    <row r="17809" spans="1:18" x14ac:dyDescent="0.2">
      <c r="A17809" t="s">
        <v>63077</v>
      </c>
      <c r="B17809" t="s">
        <v>63078</v>
      </c>
      <c r="C17809" t="s">
        <v>63079</v>
      </c>
      <c r="D17809" t="s">
        <v>63080</v>
      </c>
      <c r="E17809">
        <v>50000</v>
      </c>
      <c r="F17809" t="s">
        <v>18</v>
      </c>
      <c r="K17809">
        <v>1</v>
      </c>
      <c r="L17809" s="1">
        <v>41640</v>
      </c>
      <c r="M17809" s="1">
        <v>42044</v>
      </c>
      <c r="N17809" s="1">
        <v>42044</v>
      </c>
    </row>
    <row r="17810" spans="1:18" x14ac:dyDescent="0.2">
      <c r="A17810" t="s">
        <v>63081</v>
      </c>
      <c r="B17810" t="s">
        <v>63082</v>
      </c>
      <c r="C17810" t="s">
        <v>63083</v>
      </c>
      <c r="D17810" t="s">
        <v>63084</v>
      </c>
      <c r="E17810">
        <v>5733000</v>
      </c>
      <c r="F17810" t="s">
        <v>18</v>
      </c>
      <c r="G17810" t="s">
        <v>25</v>
      </c>
      <c r="H17810" t="s">
        <v>142</v>
      </c>
      <c r="I17810" t="s">
        <v>143</v>
      </c>
      <c r="J17810" t="s">
        <v>438</v>
      </c>
      <c r="K17810">
        <v>1</v>
      </c>
      <c r="L17810" s="1">
        <v>35065</v>
      </c>
      <c r="M17810" s="1">
        <v>39819</v>
      </c>
      <c r="N17810" s="1">
        <v>39819</v>
      </c>
    </row>
    <row r="17811" spans="1:18" x14ac:dyDescent="0.2">
      <c r="A17811" t="s">
        <v>63085</v>
      </c>
      <c r="B17811" t="s">
        <v>63086</v>
      </c>
      <c r="C17811" t="s">
        <v>63087</v>
      </c>
      <c r="D17811" t="s">
        <v>63088</v>
      </c>
      <c r="E17811">
        <v>2052167</v>
      </c>
      <c r="F17811" t="s">
        <v>18</v>
      </c>
      <c r="G17811" t="s">
        <v>25</v>
      </c>
      <c r="H17811" t="s">
        <v>106</v>
      </c>
      <c r="I17811" t="s">
        <v>107</v>
      </c>
      <c r="J17811" t="s">
        <v>108</v>
      </c>
      <c r="K17811">
        <v>2</v>
      </c>
      <c r="L17811" s="1">
        <v>37622</v>
      </c>
      <c r="M17811" s="1">
        <v>39937</v>
      </c>
      <c r="N17811" s="1">
        <v>40778</v>
      </c>
    </row>
    <row r="17812" spans="1:18" hidden="1" x14ac:dyDescent="0.2">
      <c r="A17812" t="s">
        <v>63089</v>
      </c>
      <c r="B17812" t="s">
        <v>63090</v>
      </c>
      <c r="C17812" t="s">
        <v>63091</v>
      </c>
      <c r="D17812" t="s">
        <v>2479</v>
      </c>
      <c r="E17812" t="s">
        <v>43</v>
      </c>
      <c r="F17812" t="s">
        <v>18</v>
      </c>
      <c r="G17812" t="s">
        <v>128</v>
      </c>
      <c r="H17812" t="s">
        <v>129</v>
      </c>
      <c r="I17812" t="s">
        <v>130</v>
      </c>
      <c r="J17812" t="s">
        <v>130</v>
      </c>
      <c r="K17812">
        <v>1</v>
      </c>
      <c r="L17812" s="1">
        <v>41852</v>
      </c>
      <c r="M17812" s="1">
        <v>42213</v>
      </c>
      <c r="N17812" s="1">
        <v>42213</v>
      </c>
      <c r="O17812"/>
      <c r="P17812"/>
      <c r="Q17812"/>
      <c r="R17812"/>
    </row>
    <row r="17813" spans="1:18" x14ac:dyDescent="0.2">
      <c r="A17813" t="s">
        <v>63092</v>
      </c>
      <c r="B17813" t="s">
        <v>63093</v>
      </c>
      <c r="C17813" t="s">
        <v>63094</v>
      </c>
      <c r="D17813" t="s">
        <v>63095</v>
      </c>
      <c r="E17813">
        <v>3800000</v>
      </c>
      <c r="F17813" t="s">
        <v>18</v>
      </c>
      <c r="G17813" t="s">
        <v>25</v>
      </c>
      <c r="H17813" t="s">
        <v>1352</v>
      </c>
      <c r="I17813" t="s">
        <v>1353</v>
      </c>
      <c r="J17813" t="s">
        <v>6243</v>
      </c>
      <c r="K17813">
        <v>1</v>
      </c>
      <c r="L17813" s="1">
        <v>41058</v>
      </c>
      <c r="M17813" s="1">
        <v>42061</v>
      </c>
      <c r="N17813" s="1">
        <v>42061</v>
      </c>
    </row>
    <row r="17814" spans="1:18" x14ac:dyDescent="0.2">
      <c r="A17814" t="s">
        <v>63096</v>
      </c>
      <c r="B17814" t="s">
        <v>63097</v>
      </c>
      <c r="D17814" t="s">
        <v>42</v>
      </c>
      <c r="E17814">
        <v>234483</v>
      </c>
      <c r="F17814" t="s">
        <v>18</v>
      </c>
      <c r="G17814" t="s">
        <v>25</v>
      </c>
      <c r="H17814" t="s">
        <v>286</v>
      </c>
      <c r="I17814" t="s">
        <v>1030</v>
      </c>
      <c r="J17814" t="s">
        <v>1030</v>
      </c>
      <c r="K17814">
        <v>1</v>
      </c>
      <c r="L17814" s="1">
        <v>38718</v>
      </c>
      <c r="M17814" s="1">
        <v>41528</v>
      </c>
      <c r="N17814" s="1">
        <v>41528</v>
      </c>
    </row>
    <row r="17815" spans="1:18" x14ac:dyDescent="0.2">
      <c r="A17815" t="s">
        <v>63098</v>
      </c>
      <c r="B17815" t="s">
        <v>63099</v>
      </c>
      <c r="C17815" t="s">
        <v>63100</v>
      </c>
      <c r="D17815" t="s">
        <v>75</v>
      </c>
      <c r="E17815">
        <v>164744</v>
      </c>
      <c r="F17815" t="s">
        <v>18</v>
      </c>
      <c r="K17815">
        <v>1</v>
      </c>
      <c r="L17815" s="1">
        <v>41275</v>
      </c>
      <c r="M17815" s="1">
        <v>41640</v>
      </c>
      <c r="N17815" s="1">
        <v>41640</v>
      </c>
    </row>
    <row r="17816" spans="1:18" hidden="1" x14ac:dyDescent="0.2">
      <c r="A17816" t="s">
        <v>63101</v>
      </c>
      <c r="B17816" t="s">
        <v>63102</v>
      </c>
      <c r="C17816" t="s">
        <v>63103</v>
      </c>
      <c r="D17816" t="s">
        <v>2479</v>
      </c>
      <c r="E17816">
        <v>10000000</v>
      </c>
      <c r="F17816" t="s">
        <v>18</v>
      </c>
      <c r="G17816" t="s">
        <v>37</v>
      </c>
      <c r="H17816">
        <v>22</v>
      </c>
      <c r="I17816" t="s">
        <v>38</v>
      </c>
      <c r="J17816" t="s">
        <v>38</v>
      </c>
      <c r="K17816">
        <v>1</v>
      </c>
      <c r="M17816" s="1">
        <v>39499</v>
      </c>
      <c r="N17816" s="1">
        <v>39499</v>
      </c>
      <c r="O17816"/>
      <c r="P17816"/>
      <c r="Q17816"/>
      <c r="R17816"/>
    </row>
    <row r="17817" spans="1:18" x14ac:dyDescent="0.2">
      <c r="A17817" t="s">
        <v>63104</v>
      </c>
      <c r="B17817" t="s">
        <v>63105</v>
      </c>
      <c r="C17817" t="s">
        <v>63106</v>
      </c>
      <c r="D17817" t="s">
        <v>63107</v>
      </c>
      <c r="E17817">
        <v>25000000</v>
      </c>
      <c r="F17817" t="s">
        <v>18</v>
      </c>
      <c r="G17817" t="s">
        <v>25</v>
      </c>
      <c r="H17817" t="s">
        <v>106</v>
      </c>
      <c r="I17817" t="s">
        <v>107</v>
      </c>
      <c r="J17817" t="s">
        <v>108</v>
      </c>
      <c r="K17817">
        <v>1</v>
      </c>
      <c r="L17817" s="1">
        <v>35065</v>
      </c>
      <c r="M17817" s="1">
        <v>40919</v>
      </c>
      <c r="N17817" s="1">
        <v>40919</v>
      </c>
    </row>
    <row r="17818" spans="1:18" x14ac:dyDescent="0.2">
      <c r="A17818" t="s">
        <v>63108</v>
      </c>
      <c r="B17818" t="s">
        <v>63109</v>
      </c>
      <c r="C17818" t="s">
        <v>63110</v>
      </c>
      <c r="D17818" t="s">
        <v>63111</v>
      </c>
      <c r="E17818">
        <v>33000000</v>
      </c>
      <c r="F17818" t="s">
        <v>18</v>
      </c>
      <c r="G17818" t="s">
        <v>322</v>
      </c>
      <c r="H17818">
        <v>9</v>
      </c>
      <c r="I17818" t="s">
        <v>323</v>
      </c>
      <c r="J17818" t="s">
        <v>323</v>
      </c>
      <c r="K17818">
        <v>1</v>
      </c>
      <c r="L17818" s="1">
        <v>36526</v>
      </c>
      <c r="M17818" s="1">
        <v>42262</v>
      </c>
      <c r="N17818" s="1">
        <v>42262</v>
      </c>
    </row>
    <row r="17819" spans="1:18" x14ac:dyDescent="0.2">
      <c r="A17819" t="s">
        <v>63112</v>
      </c>
      <c r="B17819" t="s">
        <v>63113</v>
      </c>
      <c r="C17819" t="s">
        <v>63114</v>
      </c>
      <c r="D17819" t="s">
        <v>63115</v>
      </c>
      <c r="E17819">
        <v>1275000</v>
      </c>
      <c r="F17819" t="s">
        <v>18</v>
      </c>
      <c r="G17819" t="s">
        <v>479</v>
      </c>
      <c r="I17819" t="s">
        <v>480</v>
      </c>
      <c r="J17819" t="s">
        <v>480</v>
      </c>
      <c r="K17819">
        <v>2</v>
      </c>
      <c r="L17819" s="1">
        <v>41275</v>
      </c>
      <c r="M17819" s="1">
        <v>41281</v>
      </c>
      <c r="N17819" s="1">
        <v>42340</v>
      </c>
    </row>
    <row r="17820" spans="1:18" hidden="1" x14ac:dyDescent="0.2">
      <c r="A17820" t="s">
        <v>63116</v>
      </c>
      <c r="B17820" t="s">
        <v>63117</v>
      </c>
      <c r="C17820" t="s">
        <v>63118</v>
      </c>
      <c r="D17820" t="s">
        <v>2479</v>
      </c>
      <c r="E17820" t="s">
        <v>43</v>
      </c>
      <c r="F17820" t="s">
        <v>18</v>
      </c>
      <c r="G17820" t="s">
        <v>37</v>
      </c>
      <c r="H17820">
        <v>22</v>
      </c>
      <c r="I17820" t="s">
        <v>38</v>
      </c>
      <c r="J17820" t="s">
        <v>38</v>
      </c>
      <c r="K17820">
        <v>3</v>
      </c>
      <c r="M17820" s="1">
        <v>37622</v>
      </c>
      <c r="N17820" s="1">
        <v>38443</v>
      </c>
      <c r="O17820"/>
      <c r="P17820"/>
      <c r="Q17820"/>
      <c r="R17820"/>
    </row>
    <row r="17821" spans="1:18" x14ac:dyDescent="0.2">
      <c r="A17821" t="s">
        <v>63119</v>
      </c>
      <c r="B17821" t="s">
        <v>63120</v>
      </c>
      <c r="C17821" t="s">
        <v>63121</v>
      </c>
      <c r="D17821" t="s">
        <v>63122</v>
      </c>
      <c r="E17821">
        <v>2800000</v>
      </c>
      <c r="F17821" t="s">
        <v>18</v>
      </c>
      <c r="G17821" t="s">
        <v>699</v>
      </c>
      <c r="H17821">
        <v>5</v>
      </c>
      <c r="I17821" t="s">
        <v>700</v>
      </c>
      <c r="J17821" t="s">
        <v>700</v>
      </c>
      <c r="K17821">
        <v>2</v>
      </c>
      <c r="L17821" s="1">
        <v>39814</v>
      </c>
      <c r="M17821" s="1">
        <v>41414</v>
      </c>
      <c r="N17821" s="1">
        <v>41946</v>
      </c>
    </row>
    <row r="17822" spans="1:18" x14ac:dyDescent="0.2">
      <c r="A17822" t="s">
        <v>63123</v>
      </c>
      <c r="B17822" t="s">
        <v>63124</v>
      </c>
      <c r="C17822" t="s">
        <v>63125</v>
      </c>
      <c r="D17822" t="s">
        <v>63126</v>
      </c>
      <c r="E17822">
        <v>225000</v>
      </c>
      <c r="F17822" t="s">
        <v>18</v>
      </c>
      <c r="G17822" t="s">
        <v>25</v>
      </c>
      <c r="H17822" t="s">
        <v>44</v>
      </c>
      <c r="I17822" t="s">
        <v>282</v>
      </c>
      <c r="J17822" t="s">
        <v>282</v>
      </c>
      <c r="K17822">
        <v>1</v>
      </c>
      <c r="L17822" s="1">
        <v>40725</v>
      </c>
      <c r="M17822" s="1">
        <v>41289</v>
      </c>
      <c r="N17822" s="1">
        <v>41289</v>
      </c>
    </row>
    <row r="17823" spans="1:18" x14ac:dyDescent="0.2">
      <c r="A17823" t="s">
        <v>63127</v>
      </c>
      <c r="B17823" t="s">
        <v>63128</v>
      </c>
      <c r="D17823" t="s">
        <v>2966</v>
      </c>
      <c r="E17823">
        <v>2308463</v>
      </c>
      <c r="F17823" t="s">
        <v>18</v>
      </c>
      <c r="G17823" t="s">
        <v>25</v>
      </c>
      <c r="H17823" t="s">
        <v>64</v>
      </c>
      <c r="I17823" t="s">
        <v>966</v>
      </c>
      <c r="J17823" t="s">
        <v>30192</v>
      </c>
      <c r="K17823">
        <v>1</v>
      </c>
      <c r="L17823" s="1">
        <v>40544</v>
      </c>
      <c r="M17823" s="1">
        <v>41816</v>
      </c>
      <c r="N17823" s="1">
        <v>41816</v>
      </c>
    </row>
    <row r="17824" spans="1:18" hidden="1" x14ac:dyDescent="0.2">
      <c r="A17824" t="s">
        <v>63129</v>
      </c>
      <c r="B17824" t="s">
        <v>63130</v>
      </c>
      <c r="C17824" t="s">
        <v>63131</v>
      </c>
      <c r="D17824" t="s">
        <v>256</v>
      </c>
      <c r="E17824" t="s">
        <v>43</v>
      </c>
      <c r="F17824" t="s">
        <v>18</v>
      </c>
      <c r="G17824" t="s">
        <v>25</v>
      </c>
      <c r="H17824" t="s">
        <v>44</v>
      </c>
      <c r="I17824" t="s">
        <v>282</v>
      </c>
      <c r="J17824" t="s">
        <v>63132</v>
      </c>
      <c r="K17824">
        <v>1</v>
      </c>
      <c r="L17824" s="1">
        <v>34700</v>
      </c>
      <c r="M17824" s="1">
        <v>39272</v>
      </c>
      <c r="N17824" s="1">
        <v>39272</v>
      </c>
      <c r="O17824"/>
      <c r="P17824"/>
      <c r="Q17824"/>
      <c r="R17824"/>
    </row>
    <row r="17825" spans="1:18" x14ac:dyDescent="0.2">
      <c r="A17825" t="s">
        <v>63133</v>
      </c>
      <c r="B17825" t="s">
        <v>63134</v>
      </c>
      <c r="C17825" t="s">
        <v>63135</v>
      </c>
      <c r="D17825" t="s">
        <v>411</v>
      </c>
      <c r="E17825">
        <v>1000000</v>
      </c>
      <c r="F17825" t="s">
        <v>113</v>
      </c>
      <c r="G17825" t="s">
        <v>25</v>
      </c>
      <c r="H17825" t="s">
        <v>64</v>
      </c>
      <c r="I17825" t="s">
        <v>65</v>
      </c>
      <c r="J17825" t="s">
        <v>71</v>
      </c>
      <c r="K17825">
        <v>2</v>
      </c>
      <c r="L17825" s="1">
        <v>40544</v>
      </c>
      <c r="M17825" s="1">
        <v>40933</v>
      </c>
      <c r="N17825" s="1">
        <v>41226</v>
      </c>
    </row>
    <row r="17826" spans="1:18" x14ac:dyDescent="0.2">
      <c r="A17826" t="s">
        <v>63136</v>
      </c>
      <c r="B17826" t="s">
        <v>63137</v>
      </c>
      <c r="C17826" t="s">
        <v>63138</v>
      </c>
      <c r="D17826" t="s">
        <v>94</v>
      </c>
      <c r="E17826">
        <v>143500</v>
      </c>
      <c r="F17826" t="s">
        <v>18</v>
      </c>
      <c r="G17826" t="s">
        <v>25</v>
      </c>
      <c r="H17826" t="s">
        <v>64</v>
      </c>
      <c r="I17826" t="s">
        <v>507</v>
      </c>
      <c r="J17826" t="s">
        <v>15921</v>
      </c>
      <c r="K17826">
        <v>1</v>
      </c>
      <c r="L17826" s="1">
        <v>31048</v>
      </c>
      <c r="M17826" s="1">
        <v>41478</v>
      </c>
      <c r="N17826" s="1">
        <v>41478</v>
      </c>
    </row>
    <row r="17827" spans="1:18" x14ac:dyDescent="0.2">
      <c r="A17827" t="s">
        <v>63139</v>
      </c>
      <c r="B17827" t="s">
        <v>63140</v>
      </c>
      <c r="C17827" t="s">
        <v>63141</v>
      </c>
      <c r="D17827" t="s">
        <v>63142</v>
      </c>
      <c r="E17827">
        <v>1500000</v>
      </c>
      <c r="F17827" t="s">
        <v>18</v>
      </c>
      <c r="G17827" t="s">
        <v>25</v>
      </c>
      <c r="H17827" t="s">
        <v>64</v>
      </c>
      <c r="I17827" t="s">
        <v>1221</v>
      </c>
      <c r="J17827" t="s">
        <v>1221</v>
      </c>
      <c r="K17827">
        <v>3</v>
      </c>
      <c r="L17827" s="1">
        <v>40662</v>
      </c>
      <c r="M17827" s="1">
        <v>41183</v>
      </c>
      <c r="N17827" s="1">
        <v>42122</v>
      </c>
    </row>
    <row r="17828" spans="1:18" hidden="1" x14ac:dyDescent="0.2">
      <c r="A17828" t="s">
        <v>63143</v>
      </c>
      <c r="B17828" t="s">
        <v>63144</v>
      </c>
      <c r="C17828" t="s">
        <v>63145</v>
      </c>
      <c r="D17828" t="s">
        <v>63146</v>
      </c>
      <c r="E17828" t="s">
        <v>43</v>
      </c>
      <c r="F17828" t="s">
        <v>18</v>
      </c>
      <c r="G17828" t="s">
        <v>25</v>
      </c>
      <c r="H17828" t="s">
        <v>286</v>
      </c>
      <c r="I17828" t="s">
        <v>1030</v>
      </c>
      <c r="J17828" t="s">
        <v>1030</v>
      </c>
      <c r="K17828">
        <v>1</v>
      </c>
      <c r="L17828" s="1">
        <v>41022</v>
      </c>
      <c r="M17828" s="1">
        <v>41429</v>
      </c>
      <c r="N17828" s="1">
        <v>41429</v>
      </c>
      <c r="O17828"/>
      <c r="P17828"/>
      <c r="Q17828"/>
      <c r="R17828"/>
    </row>
    <row r="17829" spans="1:18" hidden="1" x14ac:dyDescent="0.2">
      <c r="A17829" t="s">
        <v>63147</v>
      </c>
      <c r="B17829" t="s">
        <v>63148</v>
      </c>
      <c r="C17829" t="s">
        <v>63149</v>
      </c>
      <c r="E17829" t="s">
        <v>43</v>
      </c>
      <c r="F17829" t="s">
        <v>18</v>
      </c>
      <c r="G17829" t="s">
        <v>25</v>
      </c>
      <c r="H17829" t="s">
        <v>64</v>
      </c>
      <c r="I17829" t="s">
        <v>966</v>
      </c>
      <c r="J17829" t="s">
        <v>30192</v>
      </c>
      <c r="K17829">
        <v>1</v>
      </c>
      <c r="L17829" s="1">
        <v>41518</v>
      </c>
      <c r="M17829" s="1">
        <v>41695</v>
      </c>
      <c r="N17829" s="1">
        <v>41695</v>
      </c>
      <c r="O17829"/>
      <c r="P17829"/>
      <c r="Q17829"/>
      <c r="R17829"/>
    </row>
    <row r="17830" spans="1:18" x14ac:dyDescent="0.2">
      <c r="A17830" t="s">
        <v>63150</v>
      </c>
      <c r="B17830" t="s">
        <v>63151</v>
      </c>
      <c r="C17830" t="s">
        <v>63152</v>
      </c>
      <c r="D17830" t="s">
        <v>36</v>
      </c>
      <c r="E17830">
        <v>1020000</v>
      </c>
      <c r="F17830" t="s">
        <v>18</v>
      </c>
      <c r="G17830" t="s">
        <v>25</v>
      </c>
      <c r="H17830" t="s">
        <v>158</v>
      </c>
      <c r="I17830" t="s">
        <v>244</v>
      </c>
      <c r="J17830" t="s">
        <v>244</v>
      </c>
      <c r="K17830">
        <v>4</v>
      </c>
      <c r="L17830" s="1">
        <v>40185</v>
      </c>
      <c r="M17830" s="1">
        <v>40179</v>
      </c>
      <c r="N17830" s="1">
        <v>40990</v>
      </c>
    </row>
    <row r="17831" spans="1:18" hidden="1" x14ac:dyDescent="0.2">
      <c r="A17831" t="s">
        <v>63153</v>
      </c>
      <c r="B17831" t="s">
        <v>63154</v>
      </c>
      <c r="C17831" t="s">
        <v>63155</v>
      </c>
      <c r="D17831" t="s">
        <v>42</v>
      </c>
      <c r="E17831" t="s">
        <v>43</v>
      </c>
      <c r="F17831" t="s">
        <v>207</v>
      </c>
      <c r="K17831">
        <v>1</v>
      </c>
      <c r="L17831" s="1">
        <v>41039</v>
      </c>
      <c r="M17831" s="1">
        <v>41640</v>
      </c>
      <c r="N17831" s="1">
        <v>41640</v>
      </c>
      <c r="O17831"/>
      <c r="P17831"/>
      <c r="Q17831"/>
      <c r="R17831"/>
    </row>
    <row r="17832" spans="1:18" hidden="1" x14ac:dyDescent="0.2">
      <c r="A17832" t="s">
        <v>63156</v>
      </c>
      <c r="B17832" t="s">
        <v>63157</v>
      </c>
      <c r="C17832" t="s">
        <v>63158</v>
      </c>
      <c r="D17832" t="s">
        <v>42</v>
      </c>
      <c r="E17832">
        <v>36640000</v>
      </c>
      <c r="F17832" t="s">
        <v>207</v>
      </c>
      <c r="G17832" t="s">
        <v>37</v>
      </c>
      <c r="H17832">
        <v>5</v>
      </c>
      <c r="I17832" t="s">
        <v>1385</v>
      </c>
      <c r="J17832" t="s">
        <v>1385</v>
      </c>
      <c r="K17832">
        <v>1</v>
      </c>
      <c r="M17832" s="1">
        <v>39817</v>
      </c>
      <c r="N17832" s="1">
        <v>39817</v>
      </c>
      <c r="O17832"/>
      <c r="P17832"/>
      <c r="Q17832"/>
      <c r="R17832"/>
    </row>
    <row r="17833" spans="1:18" x14ac:dyDescent="0.2">
      <c r="A17833" t="s">
        <v>63159</v>
      </c>
      <c r="B17833" t="s">
        <v>63160</v>
      </c>
      <c r="C17833" t="s">
        <v>63161</v>
      </c>
      <c r="D17833" t="s">
        <v>75</v>
      </c>
      <c r="E17833">
        <v>40000</v>
      </c>
      <c r="F17833" t="s">
        <v>18</v>
      </c>
      <c r="G17833" t="s">
        <v>76</v>
      </c>
      <c r="H17833">
        <v>12</v>
      </c>
      <c r="I17833" t="s">
        <v>77</v>
      </c>
      <c r="J17833" t="s">
        <v>77</v>
      </c>
      <c r="K17833">
        <v>1</v>
      </c>
      <c r="L17833" s="1">
        <v>41275</v>
      </c>
      <c r="M17833" s="1">
        <v>41359</v>
      </c>
      <c r="N17833" s="1">
        <v>41359</v>
      </c>
    </row>
    <row r="17834" spans="1:18" x14ac:dyDescent="0.2">
      <c r="A17834" t="s">
        <v>63162</v>
      </c>
      <c r="B17834" t="s">
        <v>63163</v>
      </c>
      <c r="C17834" t="s">
        <v>63164</v>
      </c>
      <c r="D17834" t="s">
        <v>63165</v>
      </c>
      <c r="E17834">
        <v>280000</v>
      </c>
      <c r="F17834" t="s">
        <v>18</v>
      </c>
      <c r="G17834" t="s">
        <v>25</v>
      </c>
      <c r="H17834" t="s">
        <v>64</v>
      </c>
      <c r="I17834" t="s">
        <v>65</v>
      </c>
      <c r="J17834" t="s">
        <v>71</v>
      </c>
      <c r="K17834">
        <v>2</v>
      </c>
      <c r="L17834" s="1">
        <v>39692</v>
      </c>
      <c r="M17834" s="1">
        <v>40471</v>
      </c>
      <c r="N17834" s="1">
        <v>40544</v>
      </c>
    </row>
    <row r="17835" spans="1:18" x14ac:dyDescent="0.2">
      <c r="A17835" t="s">
        <v>63166</v>
      </c>
      <c r="B17835" t="s">
        <v>63167</v>
      </c>
      <c r="C17835" t="s">
        <v>63168</v>
      </c>
      <c r="D17835" t="s">
        <v>63169</v>
      </c>
      <c r="E17835">
        <v>121000000</v>
      </c>
      <c r="F17835" t="s">
        <v>113</v>
      </c>
      <c r="G17835" t="s">
        <v>25</v>
      </c>
      <c r="H17835" t="s">
        <v>158</v>
      </c>
      <c r="I17835" t="s">
        <v>244</v>
      </c>
      <c r="J17835" t="s">
        <v>244</v>
      </c>
      <c r="K17835">
        <v>5</v>
      </c>
      <c r="L17835" s="1">
        <v>36892</v>
      </c>
      <c r="M17835" s="1">
        <v>37109</v>
      </c>
      <c r="N17835" s="1">
        <v>40196</v>
      </c>
    </row>
    <row r="17836" spans="1:18" hidden="1" x14ac:dyDescent="0.2">
      <c r="A17836" t="s">
        <v>63170</v>
      </c>
      <c r="B17836" t="s">
        <v>63171</v>
      </c>
      <c r="C17836" t="s">
        <v>63172</v>
      </c>
      <c r="D17836" t="s">
        <v>50</v>
      </c>
      <c r="E17836">
        <v>1280000</v>
      </c>
      <c r="F17836" t="s">
        <v>18</v>
      </c>
      <c r="K17836">
        <v>1</v>
      </c>
      <c r="M17836" s="1">
        <v>41283</v>
      </c>
      <c r="N17836" s="1">
        <v>41283</v>
      </c>
      <c r="O17836"/>
      <c r="P17836"/>
      <c r="Q17836"/>
      <c r="R17836"/>
    </row>
    <row r="17837" spans="1:18" hidden="1" x14ac:dyDescent="0.2">
      <c r="A17837" t="s">
        <v>63173</v>
      </c>
      <c r="B17837" t="s">
        <v>63174</v>
      </c>
      <c r="C17837" t="s">
        <v>63175</v>
      </c>
      <c r="D17837" t="s">
        <v>63176</v>
      </c>
      <c r="E17837" t="s">
        <v>43</v>
      </c>
      <c r="F17837" t="s">
        <v>18</v>
      </c>
      <c r="G17837" t="s">
        <v>25</v>
      </c>
      <c r="H17837" t="s">
        <v>64</v>
      </c>
      <c r="I17837" t="s">
        <v>966</v>
      </c>
      <c r="J17837" t="s">
        <v>967</v>
      </c>
      <c r="K17837">
        <v>1</v>
      </c>
      <c r="L17837" s="1">
        <v>41183</v>
      </c>
      <c r="M17837" s="1">
        <v>41183</v>
      </c>
      <c r="N17837" s="1">
        <v>41183</v>
      </c>
      <c r="O17837"/>
      <c r="P17837"/>
      <c r="Q17837"/>
      <c r="R17837"/>
    </row>
    <row r="17838" spans="1:18" x14ac:dyDescent="0.2">
      <c r="A17838" t="s">
        <v>63177</v>
      </c>
      <c r="B17838" t="s">
        <v>63178</v>
      </c>
      <c r="C17838" t="s">
        <v>63179</v>
      </c>
      <c r="D17838" t="s">
        <v>12687</v>
      </c>
      <c r="E17838">
        <v>2510000</v>
      </c>
      <c r="F17838" t="s">
        <v>18</v>
      </c>
      <c r="G17838" t="s">
        <v>25</v>
      </c>
      <c r="H17838" t="s">
        <v>64</v>
      </c>
      <c r="I17838" t="s">
        <v>95</v>
      </c>
      <c r="J17838" t="s">
        <v>3082</v>
      </c>
      <c r="K17838">
        <v>2</v>
      </c>
      <c r="L17838" s="1">
        <v>40909</v>
      </c>
      <c r="M17838" s="1">
        <v>41918</v>
      </c>
      <c r="N17838" s="1">
        <v>42217</v>
      </c>
    </row>
    <row r="17839" spans="1:18" hidden="1" x14ac:dyDescent="0.2">
      <c r="A17839" t="s">
        <v>63180</v>
      </c>
      <c r="B17839" t="s">
        <v>63181</v>
      </c>
      <c r="C17839" t="s">
        <v>63182</v>
      </c>
      <c r="D17839" t="s">
        <v>56</v>
      </c>
      <c r="E17839">
        <v>34000000</v>
      </c>
      <c r="F17839" t="s">
        <v>18</v>
      </c>
      <c r="G17839" t="s">
        <v>25</v>
      </c>
      <c r="H17839" t="s">
        <v>158</v>
      </c>
      <c r="I17839" t="s">
        <v>244</v>
      </c>
      <c r="J17839" t="s">
        <v>244</v>
      </c>
      <c r="K17839">
        <v>1</v>
      </c>
      <c r="M17839" s="1">
        <v>40892</v>
      </c>
      <c r="N17839" s="1">
        <v>40892</v>
      </c>
      <c r="O17839"/>
      <c r="P17839"/>
      <c r="Q17839"/>
      <c r="R17839"/>
    </row>
    <row r="17840" spans="1:18" x14ac:dyDescent="0.2">
      <c r="A17840" t="s">
        <v>63183</v>
      </c>
      <c r="B17840" t="s">
        <v>63184</v>
      </c>
      <c r="C17840" t="s">
        <v>63185</v>
      </c>
      <c r="D17840" t="s">
        <v>56</v>
      </c>
      <c r="E17840">
        <v>6990000</v>
      </c>
      <c r="F17840" t="s">
        <v>18</v>
      </c>
      <c r="G17840" t="s">
        <v>25</v>
      </c>
      <c r="H17840" t="s">
        <v>158</v>
      </c>
      <c r="I17840" t="s">
        <v>244</v>
      </c>
      <c r="J17840" t="s">
        <v>16191</v>
      </c>
      <c r="K17840">
        <v>4</v>
      </c>
      <c r="L17840" s="1">
        <v>38353</v>
      </c>
      <c r="M17840" s="1">
        <v>40247</v>
      </c>
      <c r="N17840" s="1">
        <v>42104</v>
      </c>
    </row>
    <row r="17841" spans="1:18" x14ac:dyDescent="0.2">
      <c r="A17841" t="s">
        <v>63186</v>
      </c>
      <c r="B17841" t="s">
        <v>63187</v>
      </c>
      <c r="C17841" t="s">
        <v>63188</v>
      </c>
      <c r="D17841" t="s">
        <v>63189</v>
      </c>
      <c r="E17841">
        <v>4000000</v>
      </c>
      <c r="F17841" t="s">
        <v>18</v>
      </c>
      <c r="G17841" t="s">
        <v>19</v>
      </c>
      <c r="H17841">
        <v>16</v>
      </c>
      <c r="I17841" t="s">
        <v>20</v>
      </c>
      <c r="J17841" t="s">
        <v>20</v>
      </c>
      <c r="K17841">
        <v>1</v>
      </c>
      <c r="L17841" s="1">
        <v>40909</v>
      </c>
      <c r="M17841" s="1">
        <v>41764</v>
      </c>
      <c r="N17841" s="1">
        <v>41764</v>
      </c>
    </row>
    <row r="17842" spans="1:18" hidden="1" x14ac:dyDescent="0.2">
      <c r="A17842" t="s">
        <v>63190</v>
      </c>
      <c r="B17842" t="s">
        <v>63191</v>
      </c>
      <c r="C17842" t="s">
        <v>63192</v>
      </c>
      <c r="D17842" t="s">
        <v>36</v>
      </c>
      <c r="E17842" t="s">
        <v>43</v>
      </c>
      <c r="F17842" t="s">
        <v>113</v>
      </c>
      <c r="G17842" t="s">
        <v>25</v>
      </c>
      <c r="H17842" t="s">
        <v>64</v>
      </c>
      <c r="I17842" t="s">
        <v>65</v>
      </c>
      <c r="J17842" t="s">
        <v>71</v>
      </c>
      <c r="K17842">
        <v>1</v>
      </c>
      <c r="L17842" s="1">
        <v>40544</v>
      </c>
      <c r="M17842" s="1">
        <v>40934</v>
      </c>
      <c r="N17842" s="1">
        <v>40934</v>
      </c>
      <c r="O17842"/>
      <c r="P17842"/>
      <c r="Q17842"/>
      <c r="R17842"/>
    </row>
    <row r="17843" spans="1:18" hidden="1" x14ac:dyDescent="0.2">
      <c r="A17843" t="s">
        <v>63193</v>
      </c>
      <c r="B17843" t="s">
        <v>63194</v>
      </c>
      <c r="C17843" t="s">
        <v>63195</v>
      </c>
      <c r="D17843" t="s">
        <v>63196</v>
      </c>
      <c r="E17843">
        <v>3753730</v>
      </c>
      <c r="F17843" t="s">
        <v>18</v>
      </c>
      <c r="G17843" t="s">
        <v>638</v>
      </c>
      <c r="K17843">
        <v>1</v>
      </c>
      <c r="M17843" s="1">
        <v>41918</v>
      </c>
      <c r="N17843" s="1">
        <v>41918</v>
      </c>
      <c r="O17843"/>
      <c r="P17843"/>
      <c r="Q17843"/>
      <c r="R17843"/>
    </row>
    <row r="17844" spans="1:18" x14ac:dyDescent="0.2">
      <c r="A17844" t="s">
        <v>63197</v>
      </c>
      <c r="B17844" t="s">
        <v>63198</v>
      </c>
      <c r="C17844" t="s">
        <v>63199</v>
      </c>
      <c r="D17844" t="s">
        <v>741</v>
      </c>
      <c r="E17844">
        <v>1706750</v>
      </c>
      <c r="F17844" t="s">
        <v>18</v>
      </c>
      <c r="G17844" t="s">
        <v>25</v>
      </c>
      <c r="H17844" t="s">
        <v>1234</v>
      </c>
      <c r="I17844" t="s">
        <v>1235</v>
      </c>
      <c r="J17844" t="s">
        <v>38228</v>
      </c>
      <c r="K17844">
        <v>2</v>
      </c>
      <c r="L17844" s="1">
        <v>40909</v>
      </c>
      <c r="M17844" s="1">
        <v>41673</v>
      </c>
      <c r="N17844" s="1">
        <v>41870</v>
      </c>
    </row>
    <row r="17845" spans="1:18" x14ac:dyDescent="0.2">
      <c r="A17845" t="s">
        <v>63200</v>
      </c>
      <c r="B17845" t="s">
        <v>63201</v>
      </c>
      <c r="C17845" t="s">
        <v>63202</v>
      </c>
      <c r="D17845" t="s">
        <v>36933</v>
      </c>
      <c r="E17845">
        <v>12400000</v>
      </c>
      <c r="F17845" t="s">
        <v>18</v>
      </c>
      <c r="G17845" t="s">
        <v>57</v>
      </c>
      <c r="H17845" t="s">
        <v>202</v>
      </c>
      <c r="I17845" t="s">
        <v>12005</v>
      </c>
      <c r="J17845" t="s">
        <v>12005</v>
      </c>
      <c r="K17845">
        <v>3</v>
      </c>
      <c r="L17845" s="1">
        <v>38718</v>
      </c>
      <c r="M17845" s="1">
        <v>39055</v>
      </c>
      <c r="N17845" s="1">
        <v>41072</v>
      </c>
    </row>
    <row r="17846" spans="1:18" x14ac:dyDescent="0.2">
      <c r="A17846" t="s">
        <v>63203</v>
      </c>
      <c r="B17846" t="s">
        <v>63204</v>
      </c>
      <c r="C17846" t="s">
        <v>63205</v>
      </c>
      <c r="D17846" t="s">
        <v>655</v>
      </c>
      <c r="E17846">
        <v>100000</v>
      </c>
      <c r="F17846" t="s">
        <v>18</v>
      </c>
      <c r="G17846" t="s">
        <v>25</v>
      </c>
      <c r="H17846" t="s">
        <v>158</v>
      </c>
      <c r="I17846" t="s">
        <v>244</v>
      </c>
      <c r="J17846" t="s">
        <v>327</v>
      </c>
      <c r="K17846">
        <v>1</v>
      </c>
      <c r="L17846" s="1">
        <v>41640</v>
      </c>
      <c r="M17846" s="1">
        <v>42020</v>
      </c>
      <c r="N17846" s="1">
        <v>42020</v>
      </c>
    </row>
    <row r="17847" spans="1:18" x14ac:dyDescent="0.2">
      <c r="A17847" t="s">
        <v>63206</v>
      </c>
      <c r="B17847" t="s">
        <v>63207</v>
      </c>
      <c r="C17847" t="s">
        <v>63208</v>
      </c>
      <c r="D17847" t="s">
        <v>63209</v>
      </c>
      <c r="E17847">
        <v>855906</v>
      </c>
      <c r="F17847" t="s">
        <v>18</v>
      </c>
      <c r="K17847">
        <v>2</v>
      </c>
      <c r="L17847" s="1">
        <v>41395</v>
      </c>
      <c r="M17847" s="1">
        <v>41548</v>
      </c>
      <c r="N17847" s="1">
        <v>41779</v>
      </c>
    </row>
    <row r="17848" spans="1:18" hidden="1" x14ac:dyDescent="0.2">
      <c r="A17848" t="s">
        <v>63210</v>
      </c>
      <c r="B17848" t="s">
        <v>63211</v>
      </c>
      <c r="C17848" t="s">
        <v>63212</v>
      </c>
      <c r="D17848" t="s">
        <v>718</v>
      </c>
      <c r="E17848" t="s">
        <v>43</v>
      </c>
      <c r="F17848" t="s">
        <v>18</v>
      </c>
      <c r="G17848" t="s">
        <v>25</v>
      </c>
      <c r="H17848" t="s">
        <v>286</v>
      </c>
      <c r="I17848" t="s">
        <v>1030</v>
      </c>
      <c r="J17848" t="s">
        <v>1030</v>
      </c>
      <c r="K17848">
        <v>2</v>
      </c>
      <c r="M17848" s="1">
        <v>41263</v>
      </c>
      <c r="N17848" s="1">
        <v>41491</v>
      </c>
      <c r="O17848"/>
      <c r="P17848"/>
      <c r="Q17848"/>
      <c r="R17848"/>
    </row>
    <row r="17849" spans="1:18" x14ac:dyDescent="0.2">
      <c r="A17849" t="s">
        <v>63213</v>
      </c>
      <c r="B17849" t="s">
        <v>63214</v>
      </c>
      <c r="C17849" t="s">
        <v>63215</v>
      </c>
      <c r="D17849" t="s">
        <v>741</v>
      </c>
      <c r="E17849">
        <v>264527</v>
      </c>
      <c r="F17849" t="s">
        <v>18</v>
      </c>
      <c r="G17849" t="s">
        <v>25</v>
      </c>
      <c r="H17849" t="s">
        <v>64</v>
      </c>
      <c r="I17849" t="s">
        <v>65</v>
      </c>
      <c r="J17849" t="s">
        <v>240</v>
      </c>
      <c r="K17849">
        <v>1</v>
      </c>
      <c r="L17849" s="1">
        <v>41434</v>
      </c>
      <c r="M17849" s="1">
        <v>41434</v>
      </c>
      <c r="N17849" s="1">
        <v>41434</v>
      </c>
    </row>
    <row r="17850" spans="1:18" hidden="1" x14ac:dyDescent="0.2">
      <c r="A17850" t="s">
        <v>63216</v>
      </c>
      <c r="B17850" t="s">
        <v>63217</v>
      </c>
      <c r="C17850" t="s">
        <v>63218</v>
      </c>
      <c r="D17850" t="s">
        <v>1247</v>
      </c>
      <c r="E17850" t="s">
        <v>43</v>
      </c>
      <c r="F17850" t="s">
        <v>18</v>
      </c>
      <c r="G17850" t="s">
        <v>25</v>
      </c>
      <c r="H17850" t="s">
        <v>64</v>
      </c>
      <c r="I17850" t="s">
        <v>65</v>
      </c>
      <c r="J17850" t="s">
        <v>71</v>
      </c>
      <c r="K17850">
        <v>1</v>
      </c>
      <c r="L17850" s="1">
        <v>40544</v>
      </c>
      <c r="M17850" s="1">
        <v>41487</v>
      </c>
      <c r="N17850" s="1">
        <v>41487</v>
      </c>
      <c r="O17850"/>
      <c r="P17850"/>
      <c r="Q17850"/>
      <c r="R17850"/>
    </row>
    <row r="17851" spans="1:18" x14ac:dyDescent="0.2">
      <c r="A17851" t="s">
        <v>63219</v>
      </c>
      <c r="B17851" t="s">
        <v>63220</v>
      </c>
      <c r="C17851" t="s">
        <v>63221</v>
      </c>
      <c r="D17851" t="s">
        <v>63222</v>
      </c>
      <c r="E17851">
        <v>5300000</v>
      </c>
      <c r="F17851" t="s">
        <v>18</v>
      </c>
      <c r="G17851" t="s">
        <v>25</v>
      </c>
      <c r="H17851" t="s">
        <v>208</v>
      </c>
      <c r="I17851" t="s">
        <v>209</v>
      </c>
      <c r="J17851" t="s">
        <v>63223</v>
      </c>
      <c r="K17851">
        <v>5</v>
      </c>
      <c r="L17851" s="1">
        <v>38353</v>
      </c>
      <c r="M17851" s="1">
        <v>38839</v>
      </c>
      <c r="N17851" s="1">
        <v>41764</v>
      </c>
    </row>
    <row r="17852" spans="1:18" x14ac:dyDescent="0.2">
      <c r="A17852" t="s">
        <v>63224</v>
      </c>
      <c r="B17852" t="s">
        <v>63225</v>
      </c>
      <c r="C17852" t="s">
        <v>63226</v>
      </c>
      <c r="D17852" t="s">
        <v>63227</v>
      </c>
      <c r="E17852">
        <v>250000</v>
      </c>
      <c r="F17852" t="s">
        <v>18</v>
      </c>
      <c r="K17852">
        <v>1</v>
      </c>
      <c r="L17852" s="1">
        <v>41395</v>
      </c>
      <c r="M17852" s="1">
        <v>41852</v>
      </c>
      <c r="N17852" s="1">
        <v>41852</v>
      </c>
    </row>
    <row r="17853" spans="1:18" x14ac:dyDescent="0.2">
      <c r="A17853" t="s">
        <v>63228</v>
      </c>
      <c r="B17853" t="s">
        <v>63229</v>
      </c>
      <c r="C17853" t="s">
        <v>63230</v>
      </c>
      <c r="D17853" t="s">
        <v>42</v>
      </c>
      <c r="E17853">
        <v>32000000</v>
      </c>
      <c r="F17853" t="s">
        <v>113</v>
      </c>
      <c r="G17853" t="s">
        <v>25</v>
      </c>
      <c r="H17853" t="s">
        <v>64</v>
      </c>
      <c r="I17853" t="s">
        <v>65</v>
      </c>
      <c r="J17853" t="s">
        <v>1402</v>
      </c>
      <c r="K17853">
        <v>2</v>
      </c>
      <c r="L17853" s="1">
        <v>39814</v>
      </c>
      <c r="M17853" s="1">
        <v>40780</v>
      </c>
      <c r="N17853" s="1">
        <v>41723</v>
      </c>
    </row>
    <row r="17854" spans="1:18" hidden="1" x14ac:dyDescent="0.2">
      <c r="A17854" t="s">
        <v>63231</v>
      </c>
      <c r="B17854" t="s">
        <v>63232</v>
      </c>
      <c r="C17854" t="s">
        <v>63233</v>
      </c>
      <c r="D17854" t="s">
        <v>1247</v>
      </c>
      <c r="E17854">
        <v>6700000</v>
      </c>
      <c r="F17854" t="s">
        <v>207</v>
      </c>
      <c r="G17854" t="s">
        <v>25</v>
      </c>
      <c r="H17854" t="s">
        <v>1011</v>
      </c>
      <c r="I17854" t="s">
        <v>1012</v>
      </c>
      <c r="J17854" t="s">
        <v>6313</v>
      </c>
      <c r="K17854">
        <v>2</v>
      </c>
      <c r="M17854" s="1">
        <v>40000</v>
      </c>
      <c r="N17854" s="1">
        <v>40087</v>
      </c>
      <c r="O17854"/>
      <c r="P17854"/>
      <c r="Q17854"/>
      <c r="R17854"/>
    </row>
    <row r="17855" spans="1:18" x14ac:dyDescent="0.2">
      <c r="A17855" t="s">
        <v>63234</v>
      </c>
      <c r="B17855" t="s">
        <v>63235</v>
      </c>
      <c r="C17855" t="s">
        <v>63236</v>
      </c>
      <c r="D17855" t="s">
        <v>63237</v>
      </c>
      <c r="E17855">
        <v>350000</v>
      </c>
      <c r="F17855" t="s">
        <v>18</v>
      </c>
      <c r="G17855" t="s">
        <v>1138</v>
      </c>
      <c r="H17855">
        <v>21</v>
      </c>
      <c r="I17855" t="s">
        <v>4021</v>
      </c>
      <c r="J17855" t="s">
        <v>4022</v>
      </c>
      <c r="K17855">
        <v>1</v>
      </c>
      <c r="L17855" s="1">
        <v>38241</v>
      </c>
      <c r="M17855" s="1">
        <v>38241</v>
      </c>
      <c r="N17855" s="1">
        <v>38241</v>
      </c>
    </row>
    <row r="17856" spans="1:18" hidden="1" x14ac:dyDescent="0.2">
      <c r="A17856" t="s">
        <v>63238</v>
      </c>
      <c r="B17856" t="s">
        <v>63239</v>
      </c>
      <c r="C17856" t="s">
        <v>63240</v>
      </c>
      <c r="D17856" t="s">
        <v>56</v>
      </c>
      <c r="E17856" t="s">
        <v>43</v>
      </c>
      <c r="F17856" t="s">
        <v>18</v>
      </c>
      <c r="K17856">
        <v>1</v>
      </c>
      <c r="M17856" s="1">
        <v>41887</v>
      </c>
      <c r="N17856" s="1">
        <v>41887</v>
      </c>
      <c r="O17856"/>
      <c r="P17856"/>
      <c r="Q17856"/>
      <c r="R17856"/>
    </row>
    <row r="17857" spans="1:18" x14ac:dyDescent="0.2">
      <c r="A17857" t="s">
        <v>63241</v>
      </c>
      <c r="B17857" t="s">
        <v>63242</v>
      </c>
      <c r="C17857" t="s">
        <v>63243</v>
      </c>
      <c r="D17857" t="s">
        <v>63244</v>
      </c>
      <c r="E17857">
        <v>450000</v>
      </c>
      <c r="F17857" t="s">
        <v>18</v>
      </c>
      <c r="G17857" t="s">
        <v>2906</v>
      </c>
      <c r="H17857">
        <v>77</v>
      </c>
      <c r="I17857" t="s">
        <v>9694</v>
      </c>
      <c r="J17857" t="s">
        <v>9695</v>
      </c>
      <c r="K17857">
        <v>2</v>
      </c>
      <c r="L17857" s="1">
        <v>39952</v>
      </c>
      <c r="M17857" s="1">
        <v>39952</v>
      </c>
      <c r="N17857" s="1">
        <v>41225</v>
      </c>
    </row>
    <row r="17858" spans="1:18" hidden="1" x14ac:dyDescent="0.2">
      <c r="A17858" t="s">
        <v>63245</v>
      </c>
      <c r="B17858" t="s">
        <v>63246</v>
      </c>
      <c r="C17858" t="s">
        <v>63247</v>
      </c>
      <c r="D17858" t="s">
        <v>63248</v>
      </c>
      <c r="E17858">
        <v>50000</v>
      </c>
      <c r="F17858" t="s">
        <v>18</v>
      </c>
      <c r="K17858">
        <v>1</v>
      </c>
      <c r="M17858" s="1">
        <v>42011</v>
      </c>
      <c r="N17858" s="1">
        <v>42011</v>
      </c>
      <c r="O17858"/>
      <c r="P17858"/>
      <c r="Q17858"/>
      <c r="R17858"/>
    </row>
    <row r="17859" spans="1:18" x14ac:dyDescent="0.2">
      <c r="A17859" t="s">
        <v>63249</v>
      </c>
      <c r="B17859" t="s">
        <v>63250</v>
      </c>
      <c r="C17859" t="s">
        <v>63251</v>
      </c>
      <c r="D17859" t="s">
        <v>63252</v>
      </c>
      <c r="E17859">
        <v>1750000</v>
      </c>
      <c r="F17859" t="s">
        <v>18</v>
      </c>
      <c r="G17859" t="s">
        <v>25</v>
      </c>
      <c r="H17859" t="s">
        <v>158</v>
      </c>
      <c r="I17859" t="s">
        <v>244</v>
      </c>
      <c r="J17859" t="s">
        <v>244</v>
      </c>
      <c r="K17859">
        <v>4</v>
      </c>
      <c r="L17859" s="1">
        <v>39083</v>
      </c>
      <c r="M17859" s="1">
        <v>40141</v>
      </c>
      <c r="N17859" s="1">
        <v>41548</v>
      </c>
    </row>
    <row r="17860" spans="1:18" hidden="1" x14ac:dyDescent="0.2">
      <c r="A17860" t="s">
        <v>63253</v>
      </c>
      <c r="B17860" t="s">
        <v>63254</v>
      </c>
      <c r="C17860" t="s">
        <v>63255</v>
      </c>
      <c r="D17860" t="s">
        <v>718</v>
      </c>
      <c r="E17860" t="s">
        <v>43</v>
      </c>
      <c r="F17860" t="s">
        <v>18</v>
      </c>
      <c r="G17860" t="s">
        <v>128</v>
      </c>
      <c r="H17860" t="s">
        <v>63256</v>
      </c>
      <c r="I17860" t="s">
        <v>63257</v>
      </c>
      <c r="J17860" t="s">
        <v>63257</v>
      </c>
      <c r="K17860">
        <v>1</v>
      </c>
      <c r="L17860" s="1">
        <v>37803</v>
      </c>
      <c r="M17860" s="1">
        <v>40575</v>
      </c>
      <c r="N17860" s="1">
        <v>40575</v>
      </c>
      <c r="O17860"/>
      <c r="P17860"/>
      <c r="Q17860"/>
      <c r="R17860"/>
    </row>
    <row r="17861" spans="1:18" x14ac:dyDescent="0.2">
      <c r="A17861" t="s">
        <v>63258</v>
      </c>
      <c r="B17861" t="s">
        <v>63259</v>
      </c>
      <c r="C17861" t="s">
        <v>63260</v>
      </c>
      <c r="D17861" t="s">
        <v>1384</v>
      </c>
      <c r="E17861">
        <v>204142</v>
      </c>
      <c r="F17861" t="s">
        <v>689</v>
      </c>
      <c r="G17861" t="s">
        <v>25</v>
      </c>
      <c r="H17861" t="s">
        <v>6144</v>
      </c>
      <c r="I17861" t="s">
        <v>6452</v>
      </c>
      <c r="J17861" t="s">
        <v>6452</v>
      </c>
      <c r="K17861">
        <v>1</v>
      </c>
      <c r="L17861" s="1">
        <v>30682</v>
      </c>
      <c r="M17861" s="1">
        <v>40785</v>
      </c>
      <c r="N17861" s="1">
        <v>40785</v>
      </c>
    </row>
    <row r="17862" spans="1:18" hidden="1" x14ac:dyDescent="0.2">
      <c r="A17862" t="s">
        <v>63261</v>
      </c>
      <c r="B17862" t="s">
        <v>63262</v>
      </c>
      <c r="C17862" t="s">
        <v>63263</v>
      </c>
      <c r="D17862" t="s">
        <v>264</v>
      </c>
      <c r="E17862">
        <v>40000</v>
      </c>
      <c r="F17862" t="s">
        <v>18</v>
      </c>
      <c r="G17862" t="s">
        <v>76</v>
      </c>
      <c r="H17862">
        <v>12</v>
      </c>
      <c r="I17862" t="s">
        <v>77</v>
      </c>
      <c r="J17862" t="s">
        <v>77</v>
      </c>
      <c r="K17862">
        <v>1</v>
      </c>
      <c r="M17862" s="1">
        <v>41620</v>
      </c>
      <c r="N17862" s="1">
        <v>41620</v>
      </c>
      <c r="O17862"/>
      <c r="P17862"/>
      <c r="Q17862"/>
      <c r="R17862"/>
    </row>
    <row r="17863" spans="1:18" hidden="1" x14ac:dyDescent="0.2">
      <c r="A17863" t="s">
        <v>63264</v>
      </c>
      <c r="B17863" t="s">
        <v>63265</v>
      </c>
      <c r="C17863" t="s">
        <v>63266</v>
      </c>
      <c r="D17863" t="s">
        <v>2326</v>
      </c>
      <c r="E17863">
        <v>3000000</v>
      </c>
      <c r="F17863" t="s">
        <v>18</v>
      </c>
      <c r="G17863" t="s">
        <v>25</v>
      </c>
      <c r="H17863" t="s">
        <v>158</v>
      </c>
      <c r="I17863" t="s">
        <v>244</v>
      </c>
      <c r="J17863" t="s">
        <v>53766</v>
      </c>
      <c r="K17863">
        <v>1</v>
      </c>
      <c r="M17863" s="1">
        <v>40658</v>
      </c>
      <c r="N17863" s="1">
        <v>40658</v>
      </c>
      <c r="O17863"/>
      <c r="P17863"/>
      <c r="Q17863"/>
      <c r="R17863"/>
    </row>
    <row r="17864" spans="1:18" hidden="1" x14ac:dyDescent="0.2">
      <c r="A17864" t="s">
        <v>63267</v>
      </c>
      <c r="B17864" t="s">
        <v>63268</v>
      </c>
      <c r="C17864" t="s">
        <v>63269</v>
      </c>
      <c r="E17864" t="s">
        <v>43</v>
      </c>
      <c r="F17864" t="s">
        <v>113</v>
      </c>
      <c r="G17864" t="s">
        <v>25</v>
      </c>
      <c r="H17864" t="s">
        <v>106</v>
      </c>
      <c r="I17864" t="s">
        <v>3836</v>
      </c>
      <c r="J17864" t="s">
        <v>3836</v>
      </c>
      <c r="K17864">
        <v>1</v>
      </c>
      <c r="L17864" s="1">
        <v>17899</v>
      </c>
      <c r="M17864" s="1">
        <v>36276</v>
      </c>
      <c r="N17864" s="1">
        <v>36276</v>
      </c>
      <c r="O17864"/>
      <c r="P17864"/>
      <c r="Q17864"/>
      <c r="R17864"/>
    </row>
    <row r="17865" spans="1:18" hidden="1" x14ac:dyDescent="0.2">
      <c r="A17865" t="s">
        <v>63270</v>
      </c>
      <c r="B17865" t="s">
        <v>63271</v>
      </c>
      <c r="C17865" t="s">
        <v>63272</v>
      </c>
      <c r="D17865" t="s">
        <v>766</v>
      </c>
      <c r="E17865" t="s">
        <v>43</v>
      </c>
      <c r="F17865" t="s">
        <v>18</v>
      </c>
      <c r="G17865" t="s">
        <v>699</v>
      </c>
      <c r="H17865">
        <v>4</v>
      </c>
      <c r="I17865" t="s">
        <v>14076</v>
      </c>
      <c r="J17865" t="s">
        <v>30107</v>
      </c>
      <c r="K17865">
        <v>1</v>
      </c>
      <c r="L17865" s="1">
        <v>39083</v>
      </c>
      <c r="M17865" s="1">
        <v>40722</v>
      </c>
      <c r="N17865" s="1">
        <v>40722</v>
      </c>
      <c r="O17865"/>
      <c r="P17865"/>
      <c r="Q17865"/>
      <c r="R17865"/>
    </row>
    <row r="17866" spans="1:18" hidden="1" x14ac:dyDescent="0.2">
      <c r="A17866" t="s">
        <v>63273</v>
      </c>
      <c r="B17866" t="s">
        <v>63274</v>
      </c>
      <c r="C17866" t="s">
        <v>63275</v>
      </c>
      <c r="D17866" t="s">
        <v>58823</v>
      </c>
      <c r="E17866" t="s">
        <v>43</v>
      </c>
      <c r="F17866" t="s">
        <v>18</v>
      </c>
      <c r="G17866" t="s">
        <v>25</v>
      </c>
      <c r="H17866" t="s">
        <v>644</v>
      </c>
      <c r="I17866" t="s">
        <v>645</v>
      </c>
      <c r="J17866" t="s">
        <v>645</v>
      </c>
      <c r="K17866">
        <v>1</v>
      </c>
      <c r="L17866" s="1">
        <v>41682</v>
      </c>
      <c r="M17866" s="1">
        <v>41829</v>
      </c>
      <c r="N17866" s="1">
        <v>41829</v>
      </c>
      <c r="O17866"/>
      <c r="P17866"/>
      <c r="Q17866"/>
      <c r="R17866"/>
    </row>
    <row r="17867" spans="1:18" hidden="1" x14ac:dyDescent="0.2">
      <c r="A17867" t="s">
        <v>63276</v>
      </c>
      <c r="B17867" t="s">
        <v>63277</v>
      </c>
      <c r="C17867" t="s">
        <v>63278</v>
      </c>
      <c r="D17867" t="s">
        <v>7913</v>
      </c>
      <c r="E17867">
        <v>6200000</v>
      </c>
      <c r="F17867" t="s">
        <v>18</v>
      </c>
      <c r="G17867" t="s">
        <v>25</v>
      </c>
      <c r="H17867" t="s">
        <v>1080</v>
      </c>
      <c r="I17867" t="s">
        <v>6409</v>
      </c>
      <c r="J17867" t="s">
        <v>6410</v>
      </c>
      <c r="K17867">
        <v>1</v>
      </c>
      <c r="M17867" s="1">
        <v>37650</v>
      </c>
      <c r="N17867" s="1">
        <v>37650</v>
      </c>
      <c r="O17867"/>
      <c r="P17867"/>
      <c r="Q17867"/>
      <c r="R17867"/>
    </row>
    <row r="17868" spans="1:18" hidden="1" x14ac:dyDescent="0.2">
      <c r="A17868" t="s">
        <v>63279</v>
      </c>
      <c r="B17868" t="s">
        <v>63280</v>
      </c>
      <c r="C17868" t="s">
        <v>63281</v>
      </c>
      <c r="D17868" t="s">
        <v>11126</v>
      </c>
      <c r="E17868" t="s">
        <v>43</v>
      </c>
      <c r="F17868" t="s">
        <v>18</v>
      </c>
      <c r="G17868" t="s">
        <v>25</v>
      </c>
      <c r="H17868" t="s">
        <v>142</v>
      </c>
      <c r="I17868" t="s">
        <v>143</v>
      </c>
      <c r="J17868" t="s">
        <v>143</v>
      </c>
      <c r="K17868">
        <v>1</v>
      </c>
      <c r="L17868" s="1">
        <v>40156</v>
      </c>
      <c r="M17868" s="1">
        <v>41618</v>
      </c>
      <c r="N17868" s="1">
        <v>41618</v>
      </c>
      <c r="O17868"/>
      <c r="P17868"/>
      <c r="Q17868"/>
      <c r="R17868"/>
    </row>
    <row r="17869" spans="1:18" x14ac:dyDescent="0.2">
      <c r="A17869" t="s">
        <v>63282</v>
      </c>
      <c r="B17869" t="s">
        <v>63283</v>
      </c>
      <c r="C17869" t="s">
        <v>63284</v>
      </c>
      <c r="D17869" t="s">
        <v>25459</v>
      </c>
      <c r="E17869">
        <v>686000</v>
      </c>
      <c r="F17869" t="s">
        <v>18</v>
      </c>
      <c r="G17869" t="s">
        <v>25</v>
      </c>
      <c r="H17869" t="s">
        <v>64</v>
      </c>
      <c r="I17869" t="s">
        <v>966</v>
      </c>
      <c r="J17869" t="s">
        <v>12622</v>
      </c>
      <c r="K17869">
        <v>1</v>
      </c>
      <c r="L17869" s="1">
        <v>40544</v>
      </c>
      <c r="M17869" s="1">
        <v>41191</v>
      </c>
      <c r="N17869" s="1">
        <v>41191</v>
      </c>
    </row>
    <row r="17870" spans="1:18" x14ac:dyDescent="0.2">
      <c r="A17870" t="s">
        <v>63285</v>
      </c>
      <c r="B17870" t="s">
        <v>63286</v>
      </c>
      <c r="C17870" t="s">
        <v>63287</v>
      </c>
      <c r="D17870" t="s">
        <v>56</v>
      </c>
      <c r="E17870">
        <v>34000000</v>
      </c>
      <c r="F17870" t="s">
        <v>18</v>
      </c>
      <c r="K17870">
        <v>3</v>
      </c>
      <c r="L17870" s="1">
        <v>40179</v>
      </c>
      <c r="M17870" s="1">
        <v>40179</v>
      </c>
      <c r="N17870" s="1">
        <v>42156</v>
      </c>
    </row>
    <row r="17871" spans="1:18" hidden="1" x14ac:dyDescent="0.2">
      <c r="A17871" t="s">
        <v>63288</v>
      </c>
      <c r="B17871" t="s">
        <v>63289</v>
      </c>
      <c r="C17871" t="s">
        <v>63290</v>
      </c>
      <c r="E17871" t="s">
        <v>43</v>
      </c>
      <c r="F17871" t="s">
        <v>18</v>
      </c>
      <c r="G17871" t="s">
        <v>25</v>
      </c>
      <c r="H17871" t="s">
        <v>286</v>
      </c>
      <c r="I17871" t="s">
        <v>578</v>
      </c>
      <c r="J17871" t="s">
        <v>578</v>
      </c>
      <c r="K17871">
        <v>1</v>
      </c>
      <c r="L17871" s="1">
        <v>41059</v>
      </c>
      <c r="M17871" s="1">
        <v>41178</v>
      </c>
      <c r="N17871" s="1">
        <v>41178</v>
      </c>
      <c r="O17871"/>
      <c r="P17871"/>
      <c r="Q17871"/>
      <c r="R17871"/>
    </row>
    <row r="17872" spans="1:18" x14ac:dyDescent="0.2">
      <c r="A17872" t="s">
        <v>63291</v>
      </c>
      <c r="B17872" t="s">
        <v>63292</v>
      </c>
      <c r="C17872" t="s">
        <v>63293</v>
      </c>
      <c r="D17872" t="s">
        <v>655</v>
      </c>
      <c r="E17872">
        <v>1500000</v>
      </c>
      <c r="F17872" t="s">
        <v>18</v>
      </c>
      <c r="G17872" t="s">
        <v>25</v>
      </c>
      <c r="H17872" t="s">
        <v>89</v>
      </c>
      <c r="I17872" t="s">
        <v>589</v>
      </c>
      <c r="J17872" t="s">
        <v>63294</v>
      </c>
      <c r="K17872">
        <v>1</v>
      </c>
      <c r="L17872" s="1">
        <v>41275</v>
      </c>
      <c r="M17872" s="1">
        <v>41989</v>
      </c>
      <c r="N17872" s="1">
        <v>41989</v>
      </c>
    </row>
    <row r="17873" spans="1:18" hidden="1" x14ac:dyDescent="0.2">
      <c r="A17873" t="s">
        <v>63295</v>
      </c>
      <c r="B17873" t="s">
        <v>63296</v>
      </c>
      <c r="C17873" t="s">
        <v>63297</v>
      </c>
      <c r="D17873" t="s">
        <v>63298</v>
      </c>
      <c r="E17873">
        <v>5889954</v>
      </c>
      <c r="F17873" t="s">
        <v>18</v>
      </c>
      <c r="G17873" t="s">
        <v>25</v>
      </c>
      <c r="H17873" t="s">
        <v>64</v>
      </c>
      <c r="I17873" t="s">
        <v>1221</v>
      </c>
      <c r="J17873" t="s">
        <v>3048</v>
      </c>
      <c r="K17873">
        <v>3</v>
      </c>
      <c r="M17873" s="1">
        <v>41827</v>
      </c>
      <c r="N17873" s="1">
        <v>42037</v>
      </c>
      <c r="O17873"/>
      <c r="P17873"/>
      <c r="Q17873"/>
      <c r="R17873"/>
    </row>
    <row r="17874" spans="1:18" hidden="1" x14ac:dyDescent="0.2">
      <c r="A17874" t="s">
        <v>63299</v>
      </c>
      <c r="B17874" t="s">
        <v>63300</v>
      </c>
      <c r="C17874" t="s">
        <v>63301</v>
      </c>
      <c r="D17874" t="s">
        <v>42</v>
      </c>
      <c r="E17874">
        <v>1450000</v>
      </c>
      <c r="F17874" t="s">
        <v>18</v>
      </c>
      <c r="G17874" t="s">
        <v>25</v>
      </c>
      <c r="H17874" t="s">
        <v>208</v>
      </c>
      <c r="I17874" t="s">
        <v>6943</v>
      </c>
      <c r="J17874" t="s">
        <v>6943</v>
      </c>
      <c r="K17874">
        <v>3</v>
      </c>
      <c r="M17874" s="1">
        <v>40667</v>
      </c>
      <c r="N17874" s="1">
        <v>41079</v>
      </c>
      <c r="O17874"/>
      <c r="P17874"/>
      <c r="Q17874"/>
      <c r="R17874"/>
    </row>
    <row r="17875" spans="1:18" x14ac:dyDescent="0.2">
      <c r="A17875" t="s">
        <v>63302</v>
      </c>
      <c r="B17875" t="s">
        <v>63303</v>
      </c>
      <c r="C17875" t="s">
        <v>63304</v>
      </c>
      <c r="D17875" t="s">
        <v>63305</v>
      </c>
      <c r="E17875">
        <v>100000</v>
      </c>
      <c r="F17875" t="s">
        <v>18</v>
      </c>
      <c r="K17875">
        <v>1</v>
      </c>
      <c r="L17875" s="1">
        <v>40269</v>
      </c>
      <c r="M17875" s="1">
        <v>39870</v>
      </c>
      <c r="N17875" s="1">
        <v>39870</v>
      </c>
    </row>
    <row r="17876" spans="1:18" hidden="1" x14ac:dyDescent="0.2">
      <c r="A17876" t="s">
        <v>63306</v>
      </c>
      <c r="B17876" t="s">
        <v>63307</v>
      </c>
      <c r="C17876" t="s">
        <v>63308</v>
      </c>
      <c r="D17876" t="s">
        <v>42</v>
      </c>
      <c r="E17876" t="s">
        <v>43</v>
      </c>
      <c r="F17876" t="s">
        <v>113</v>
      </c>
      <c r="G17876" t="s">
        <v>25</v>
      </c>
      <c r="H17876" t="s">
        <v>265</v>
      </c>
      <c r="I17876" t="s">
        <v>266</v>
      </c>
      <c r="J17876" t="s">
        <v>191</v>
      </c>
      <c r="K17876">
        <v>1</v>
      </c>
      <c r="M17876" s="1">
        <v>40414</v>
      </c>
      <c r="N17876" s="1">
        <v>40414</v>
      </c>
      <c r="O17876"/>
      <c r="P17876"/>
      <c r="Q17876"/>
      <c r="R17876"/>
    </row>
    <row r="17877" spans="1:18" x14ac:dyDescent="0.2">
      <c r="A17877" t="s">
        <v>63309</v>
      </c>
      <c r="B17877" t="s">
        <v>63310</v>
      </c>
      <c r="C17877" t="s">
        <v>63311</v>
      </c>
      <c r="D17877" t="s">
        <v>26947</v>
      </c>
      <c r="E17877">
        <v>10296959</v>
      </c>
      <c r="F17877" t="s">
        <v>18</v>
      </c>
      <c r="G17877" t="s">
        <v>25</v>
      </c>
      <c r="H17877" t="s">
        <v>286</v>
      </c>
      <c r="I17877" t="s">
        <v>1030</v>
      </c>
      <c r="J17877" t="s">
        <v>1030</v>
      </c>
      <c r="K17877">
        <v>1</v>
      </c>
      <c r="L17877" s="1">
        <v>32143</v>
      </c>
      <c r="M17877" s="1">
        <v>41471</v>
      </c>
      <c r="N17877" s="1">
        <v>41471</v>
      </c>
    </row>
    <row r="17878" spans="1:18" x14ac:dyDescent="0.2">
      <c r="A17878" t="s">
        <v>63312</v>
      </c>
      <c r="B17878" t="s">
        <v>63313</v>
      </c>
      <c r="C17878" t="s">
        <v>63314</v>
      </c>
      <c r="D17878" t="s">
        <v>63315</v>
      </c>
      <c r="E17878">
        <v>1500000</v>
      </c>
      <c r="F17878" t="s">
        <v>18</v>
      </c>
      <c r="G17878" t="s">
        <v>25</v>
      </c>
      <c r="H17878" t="s">
        <v>527</v>
      </c>
      <c r="I17878" t="s">
        <v>528</v>
      </c>
      <c r="J17878" t="s">
        <v>529</v>
      </c>
      <c r="K17878">
        <v>2</v>
      </c>
      <c r="L17878" s="1">
        <v>41159</v>
      </c>
      <c r="M17878" s="1">
        <v>41159</v>
      </c>
      <c r="N17878" s="1">
        <v>41348</v>
      </c>
    </row>
    <row r="17879" spans="1:18" x14ac:dyDescent="0.2">
      <c r="A17879" t="s">
        <v>63316</v>
      </c>
      <c r="B17879" t="s">
        <v>63317</v>
      </c>
      <c r="C17879" t="s">
        <v>63318</v>
      </c>
      <c r="D17879" t="s">
        <v>50</v>
      </c>
      <c r="E17879">
        <v>49450000</v>
      </c>
      <c r="F17879" t="s">
        <v>113</v>
      </c>
      <c r="G17879" t="s">
        <v>25</v>
      </c>
      <c r="H17879" t="s">
        <v>64</v>
      </c>
      <c r="I17879" t="s">
        <v>95</v>
      </c>
      <c r="J17879" t="s">
        <v>33047</v>
      </c>
      <c r="K17879">
        <v>5</v>
      </c>
      <c r="L17879" s="1">
        <v>36526</v>
      </c>
      <c r="M17879" s="1">
        <v>38068</v>
      </c>
      <c r="N17879" s="1">
        <v>40157</v>
      </c>
    </row>
    <row r="17880" spans="1:18" x14ac:dyDescent="0.2">
      <c r="A17880" t="s">
        <v>63319</v>
      </c>
      <c r="B17880" t="s">
        <v>63320</v>
      </c>
      <c r="C17880" t="s">
        <v>63321</v>
      </c>
      <c r="D17880" t="s">
        <v>3372</v>
      </c>
      <c r="E17880">
        <v>2000000</v>
      </c>
      <c r="F17880" t="s">
        <v>689</v>
      </c>
      <c r="G17880" t="s">
        <v>25</v>
      </c>
      <c r="H17880" t="s">
        <v>121</v>
      </c>
      <c r="I17880" t="s">
        <v>528</v>
      </c>
      <c r="J17880" t="s">
        <v>634</v>
      </c>
      <c r="K17880">
        <v>1</v>
      </c>
      <c r="L17880" s="1">
        <v>35796</v>
      </c>
      <c r="M17880" s="1">
        <v>42038</v>
      </c>
      <c r="N17880" s="1">
        <v>42038</v>
      </c>
    </row>
    <row r="17881" spans="1:18" x14ac:dyDescent="0.2">
      <c r="A17881" t="s">
        <v>63322</v>
      </c>
      <c r="B17881" t="s">
        <v>63323</v>
      </c>
      <c r="C17881" t="s">
        <v>63324</v>
      </c>
      <c r="D17881" t="s">
        <v>63325</v>
      </c>
      <c r="E17881">
        <v>682249</v>
      </c>
      <c r="F17881" t="s">
        <v>18</v>
      </c>
      <c r="G17881" t="s">
        <v>25</v>
      </c>
      <c r="H17881" t="s">
        <v>2791</v>
      </c>
      <c r="I17881" t="s">
        <v>8099</v>
      </c>
      <c r="J17881" t="s">
        <v>1114</v>
      </c>
      <c r="K17881">
        <v>1</v>
      </c>
      <c r="L17881" s="1">
        <v>38322</v>
      </c>
      <c r="M17881" s="1">
        <v>40784</v>
      </c>
      <c r="N17881" s="1">
        <v>40784</v>
      </c>
    </row>
    <row r="17882" spans="1:18" hidden="1" x14ac:dyDescent="0.2">
      <c r="A17882" t="s">
        <v>63326</v>
      </c>
      <c r="B17882" t="s">
        <v>63327</v>
      </c>
      <c r="C17882" t="s">
        <v>63328</v>
      </c>
      <c r="D17882" t="s">
        <v>94</v>
      </c>
      <c r="E17882">
        <v>240000</v>
      </c>
      <c r="F17882" t="s">
        <v>18</v>
      </c>
      <c r="G17882" t="s">
        <v>25</v>
      </c>
      <c r="H17882" t="s">
        <v>1011</v>
      </c>
      <c r="I17882" t="s">
        <v>1012</v>
      </c>
      <c r="J17882" t="s">
        <v>16821</v>
      </c>
      <c r="K17882">
        <v>1</v>
      </c>
      <c r="M17882" s="1">
        <v>40031</v>
      </c>
      <c r="N17882" s="1">
        <v>40031</v>
      </c>
      <c r="O17882"/>
      <c r="P17882"/>
      <c r="Q17882"/>
      <c r="R17882"/>
    </row>
    <row r="17883" spans="1:18" hidden="1" x14ac:dyDescent="0.2">
      <c r="A17883" t="s">
        <v>63329</v>
      </c>
      <c r="B17883" t="s">
        <v>63330</v>
      </c>
      <c r="C17883" t="s">
        <v>63331</v>
      </c>
      <c r="D17883" t="s">
        <v>50</v>
      </c>
      <c r="E17883">
        <v>50000</v>
      </c>
      <c r="F17883" t="s">
        <v>18</v>
      </c>
      <c r="G17883" t="s">
        <v>25</v>
      </c>
      <c r="H17883" t="s">
        <v>190</v>
      </c>
      <c r="I17883" t="s">
        <v>2188</v>
      </c>
      <c r="J17883" t="s">
        <v>2188</v>
      </c>
      <c r="K17883">
        <v>1</v>
      </c>
      <c r="M17883" s="1">
        <v>41487</v>
      </c>
      <c r="N17883" s="1">
        <v>41487</v>
      </c>
      <c r="O17883"/>
      <c r="P17883"/>
      <c r="Q17883"/>
      <c r="R17883"/>
    </row>
    <row r="17884" spans="1:18" x14ac:dyDescent="0.2">
      <c r="A17884" t="s">
        <v>63332</v>
      </c>
      <c r="B17884" t="s">
        <v>63333</v>
      </c>
      <c r="C17884" t="s">
        <v>63334</v>
      </c>
      <c r="D17884" t="s">
        <v>63335</v>
      </c>
      <c r="E17884">
        <v>448000</v>
      </c>
      <c r="F17884" t="s">
        <v>207</v>
      </c>
      <c r="K17884">
        <v>3</v>
      </c>
      <c r="L17884" s="1">
        <v>40909</v>
      </c>
      <c r="M17884" s="1">
        <v>40909</v>
      </c>
      <c r="N17884" s="1">
        <v>41091</v>
      </c>
    </row>
    <row r="17885" spans="1:18" x14ac:dyDescent="0.2">
      <c r="A17885" t="s">
        <v>63336</v>
      </c>
      <c r="B17885" t="s">
        <v>63337</v>
      </c>
      <c r="C17885" t="s">
        <v>63338</v>
      </c>
      <c r="D17885" t="s">
        <v>63339</v>
      </c>
      <c r="E17885">
        <v>43100000</v>
      </c>
      <c r="F17885" t="s">
        <v>18</v>
      </c>
      <c r="G17885" t="s">
        <v>25</v>
      </c>
      <c r="H17885" t="s">
        <v>106</v>
      </c>
      <c r="I17885" t="s">
        <v>107</v>
      </c>
      <c r="J17885" t="s">
        <v>108</v>
      </c>
      <c r="K17885">
        <v>5</v>
      </c>
      <c r="L17885" s="1">
        <v>39083</v>
      </c>
      <c r="M17885" s="1">
        <v>39417</v>
      </c>
      <c r="N17885" s="1">
        <v>41456</v>
      </c>
    </row>
    <row r="17886" spans="1:18" hidden="1" x14ac:dyDescent="0.2">
      <c r="A17886" t="s">
        <v>63340</v>
      </c>
      <c r="B17886" t="s">
        <v>63341</v>
      </c>
      <c r="C17886" t="s">
        <v>63342</v>
      </c>
      <c r="D17886" t="s">
        <v>63343</v>
      </c>
      <c r="E17886">
        <v>1879088</v>
      </c>
      <c r="F17886" t="s">
        <v>18</v>
      </c>
      <c r="G17886" t="s">
        <v>25</v>
      </c>
      <c r="H17886" t="s">
        <v>106</v>
      </c>
      <c r="I17886" t="s">
        <v>107</v>
      </c>
      <c r="J17886" t="s">
        <v>108</v>
      </c>
      <c r="K17886">
        <v>1</v>
      </c>
      <c r="M17886" s="1">
        <v>42240</v>
      </c>
      <c r="N17886" s="1">
        <v>42240</v>
      </c>
      <c r="O17886"/>
      <c r="P17886"/>
      <c r="Q17886"/>
      <c r="R17886"/>
    </row>
    <row r="17887" spans="1:18" hidden="1" x14ac:dyDescent="0.2">
      <c r="A17887" t="s">
        <v>63344</v>
      </c>
      <c r="B17887" t="s">
        <v>63345</v>
      </c>
      <c r="C17887" t="s">
        <v>63346</v>
      </c>
      <c r="D17887" t="s">
        <v>42</v>
      </c>
      <c r="E17887">
        <v>150000</v>
      </c>
      <c r="F17887" t="s">
        <v>18</v>
      </c>
      <c r="G17887" t="s">
        <v>25</v>
      </c>
      <c r="H17887" t="s">
        <v>158</v>
      </c>
      <c r="I17887" t="s">
        <v>244</v>
      </c>
      <c r="J17887" t="s">
        <v>63347</v>
      </c>
      <c r="K17887">
        <v>1</v>
      </c>
      <c r="M17887" s="1">
        <v>40372</v>
      </c>
      <c r="N17887" s="1">
        <v>40372</v>
      </c>
      <c r="O17887"/>
      <c r="P17887"/>
      <c r="Q17887"/>
      <c r="R17887"/>
    </row>
    <row r="17888" spans="1:18" x14ac:dyDescent="0.2">
      <c r="A17888" t="s">
        <v>63348</v>
      </c>
      <c r="B17888" t="s">
        <v>63349</v>
      </c>
      <c r="C17888" t="s">
        <v>63350</v>
      </c>
      <c r="D17888" t="s">
        <v>2326</v>
      </c>
      <c r="E17888">
        <v>10040000</v>
      </c>
      <c r="F17888" t="s">
        <v>18</v>
      </c>
      <c r="G17888" t="s">
        <v>19</v>
      </c>
      <c r="H17888">
        <v>10</v>
      </c>
      <c r="I17888" t="s">
        <v>672</v>
      </c>
      <c r="J17888" t="s">
        <v>673</v>
      </c>
      <c r="K17888">
        <v>1</v>
      </c>
      <c r="L17888" s="1">
        <v>36161</v>
      </c>
      <c r="M17888" s="1">
        <v>39544</v>
      </c>
      <c r="N17888" s="1">
        <v>39544</v>
      </c>
    </row>
    <row r="17889" spans="1:18" x14ac:dyDescent="0.2">
      <c r="A17889" t="s">
        <v>63351</v>
      </c>
      <c r="B17889" t="s">
        <v>63352</v>
      </c>
      <c r="C17889" t="s">
        <v>63353</v>
      </c>
      <c r="D17889" t="s">
        <v>741</v>
      </c>
      <c r="E17889">
        <v>300000</v>
      </c>
      <c r="F17889" t="s">
        <v>207</v>
      </c>
      <c r="G17889" t="s">
        <v>25</v>
      </c>
      <c r="H17889" t="s">
        <v>64</v>
      </c>
      <c r="I17889" t="s">
        <v>65</v>
      </c>
      <c r="J17889" t="s">
        <v>71</v>
      </c>
      <c r="K17889">
        <v>1</v>
      </c>
      <c r="L17889" s="1">
        <v>38353</v>
      </c>
      <c r="M17889" s="1">
        <v>40662</v>
      </c>
      <c r="N17889" s="1">
        <v>40662</v>
      </c>
    </row>
    <row r="17890" spans="1:18" x14ac:dyDescent="0.2">
      <c r="A17890" t="s">
        <v>63354</v>
      </c>
      <c r="B17890" t="s">
        <v>63355</v>
      </c>
      <c r="C17890" t="s">
        <v>63356</v>
      </c>
      <c r="D17890" t="s">
        <v>63357</v>
      </c>
      <c r="E17890">
        <v>2200000</v>
      </c>
      <c r="F17890" t="s">
        <v>18</v>
      </c>
      <c r="G17890" t="s">
        <v>25</v>
      </c>
      <c r="H17890" t="s">
        <v>82</v>
      </c>
      <c r="I17890" t="s">
        <v>83</v>
      </c>
      <c r="J17890" t="s">
        <v>63358</v>
      </c>
      <c r="K17890">
        <v>1</v>
      </c>
      <c r="L17890" s="1">
        <v>42005</v>
      </c>
      <c r="M17890" s="1">
        <v>42292</v>
      </c>
      <c r="N17890" s="1">
        <v>42292</v>
      </c>
    </row>
    <row r="17891" spans="1:18" x14ac:dyDescent="0.2">
      <c r="A17891" t="s">
        <v>63359</v>
      </c>
      <c r="B17891" t="s">
        <v>63360</v>
      </c>
      <c r="C17891" t="s">
        <v>63361</v>
      </c>
      <c r="D17891" t="s">
        <v>63362</v>
      </c>
      <c r="E17891">
        <v>277900</v>
      </c>
      <c r="F17891" t="s">
        <v>207</v>
      </c>
      <c r="G17891" t="s">
        <v>25</v>
      </c>
      <c r="H17891" t="s">
        <v>142</v>
      </c>
      <c r="I17891" t="s">
        <v>143</v>
      </c>
      <c r="J17891" t="s">
        <v>143</v>
      </c>
      <c r="K17891">
        <v>2</v>
      </c>
      <c r="L17891" s="1">
        <v>40269</v>
      </c>
      <c r="M17891" s="1">
        <v>40179</v>
      </c>
      <c r="N17891" s="1">
        <v>40179</v>
      </c>
    </row>
    <row r="17892" spans="1:18" hidden="1" x14ac:dyDescent="0.2">
      <c r="A17892" t="s">
        <v>63363</v>
      </c>
      <c r="B17892" t="s">
        <v>63364</v>
      </c>
      <c r="C17892" t="s">
        <v>63365</v>
      </c>
      <c r="D17892" t="s">
        <v>42</v>
      </c>
      <c r="E17892">
        <v>194000</v>
      </c>
      <c r="F17892" t="s">
        <v>18</v>
      </c>
      <c r="G17892" t="s">
        <v>57</v>
      </c>
      <c r="H17892" t="s">
        <v>58</v>
      </c>
      <c r="I17892" t="s">
        <v>59</v>
      </c>
      <c r="J17892" t="s">
        <v>59</v>
      </c>
      <c r="K17892">
        <v>1</v>
      </c>
      <c r="M17892" s="1">
        <v>40450</v>
      </c>
      <c r="N17892" s="1">
        <v>40450</v>
      </c>
      <c r="O17892"/>
      <c r="P17892"/>
      <c r="Q17892"/>
      <c r="R17892"/>
    </row>
    <row r="17893" spans="1:18" x14ac:dyDescent="0.2">
      <c r="A17893" t="s">
        <v>63366</v>
      </c>
      <c r="B17893" t="s">
        <v>63367</v>
      </c>
      <c r="C17893" t="s">
        <v>63368</v>
      </c>
      <c r="D17893" t="s">
        <v>16807</v>
      </c>
      <c r="E17893">
        <v>350000</v>
      </c>
      <c r="F17893" t="s">
        <v>18</v>
      </c>
      <c r="G17893" t="s">
        <v>128</v>
      </c>
      <c r="H17893" t="s">
        <v>129</v>
      </c>
      <c r="I17893" t="s">
        <v>130</v>
      </c>
      <c r="J17893" t="s">
        <v>130</v>
      </c>
      <c r="K17893">
        <v>1</v>
      </c>
      <c r="L17893" s="1">
        <v>41623</v>
      </c>
      <c r="M17893" s="1">
        <v>41637</v>
      </c>
      <c r="N17893" s="1">
        <v>41637</v>
      </c>
    </row>
    <row r="17894" spans="1:18" x14ac:dyDescent="0.2">
      <c r="A17894" t="s">
        <v>63369</v>
      </c>
      <c r="B17894" t="s">
        <v>63370</v>
      </c>
      <c r="C17894" t="s">
        <v>63371</v>
      </c>
      <c r="D17894" t="s">
        <v>63372</v>
      </c>
      <c r="E17894">
        <v>30000</v>
      </c>
      <c r="F17894" t="s">
        <v>18</v>
      </c>
      <c r="K17894">
        <v>1</v>
      </c>
      <c r="L17894" s="1">
        <v>40624</v>
      </c>
      <c r="M17894" s="1">
        <v>42064</v>
      </c>
      <c r="N17894" s="1">
        <v>42064</v>
      </c>
    </row>
    <row r="17895" spans="1:18" hidden="1" x14ac:dyDescent="0.2">
      <c r="A17895" t="s">
        <v>63373</v>
      </c>
      <c r="B17895" t="s">
        <v>63374</v>
      </c>
      <c r="C17895" t="s">
        <v>63375</v>
      </c>
      <c r="D17895" t="s">
        <v>256</v>
      </c>
      <c r="E17895">
        <v>600000</v>
      </c>
      <c r="F17895" t="s">
        <v>18</v>
      </c>
      <c r="G17895" t="s">
        <v>25</v>
      </c>
      <c r="H17895" t="s">
        <v>121</v>
      </c>
      <c r="I17895" t="s">
        <v>122</v>
      </c>
      <c r="J17895" t="s">
        <v>122</v>
      </c>
      <c r="K17895">
        <v>1</v>
      </c>
      <c r="M17895" s="1">
        <v>41627</v>
      </c>
      <c r="N17895" s="1">
        <v>41627</v>
      </c>
      <c r="O17895"/>
      <c r="P17895"/>
      <c r="Q17895"/>
      <c r="R17895"/>
    </row>
    <row r="17896" spans="1:18" x14ac:dyDescent="0.2">
      <c r="A17896" t="s">
        <v>63376</v>
      </c>
      <c r="B17896" t="s">
        <v>63377</v>
      </c>
      <c r="C17896" t="s">
        <v>63378</v>
      </c>
      <c r="D17896" t="s">
        <v>1503</v>
      </c>
      <c r="E17896">
        <v>2400000</v>
      </c>
      <c r="F17896" t="s">
        <v>113</v>
      </c>
      <c r="G17896" t="s">
        <v>25</v>
      </c>
      <c r="H17896" t="s">
        <v>790</v>
      </c>
      <c r="I17896" t="s">
        <v>16943</v>
      </c>
      <c r="J17896" t="s">
        <v>4868</v>
      </c>
      <c r="K17896">
        <v>3</v>
      </c>
      <c r="L17896" s="1">
        <v>37622</v>
      </c>
      <c r="M17896" s="1">
        <v>41234</v>
      </c>
      <c r="N17896" s="1">
        <v>41788</v>
      </c>
    </row>
    <row r="17897" spans="1:18" hidden="1" x14ac:dyDescent="0.2">
      <c r="A17897" t="s">
        <v>63379</v>
      </c>
      <c r="B17897" t="s">
        <v>63380</v>
      </c>
      <c r="C17897" t="s">
        <v>63381</v>
      </c>
      <c r="D17897" t="s">
        <v>10291</v>
      </c>
      <c r="E17897">
        <v>30000</v>
      </c>
      <c r="F17897" t="s">
        <v>18</v>
      </c>
      <c r="G17897" t="s">
        <v>322</v>
      </c>
      <c r="H17897">
        <v>9</v>
      </c>
      <c r="I17897" t="s">
        <v>323</v>
      </c>
      <c r="J17897" t="s">
        <v>323</v>
      </c>
      <c r="K17897">
        <v>1</v>
      </c>
      <c r="M17897" s="1">
        <v>41696</v>
      </c>
      <c r="N17897" s="1">
        <v>41696</v>
      </c>
      <c r="O17897"/>
      <c r="P17897"/>
      <c r="Q17897"/>
      <c r="R17897"/>
    </row>
    <row r="17898" spans="1:18" x14ac:dyDescent="0.2">
      <c r="A17898" t="s">
        <v>63382</v>
      </c>
      <c r="B17898" t="s">
        <v>63383</v>
      </c>
      <c r="D17898" t="s">
        <v>424</v>
      </c>
      <c r="E17898">
        <v>15800000</v>
      </c>
      <c r="F17898" t="s">
        <v>18</v>
      </c>
      <c r="G17898" t="s">
        <v>25</v>
      </c>
      <c r="H17898" t="s">
        <v>158</v>
      </c>
      <c r="I17898" t="s">
        <v>244</v>
      </c>
      <c r="J17898" t="s">
        <v>327</v>
      </c>
      <c r="K17898">
        <v>1</v>
      </c>
      <c r="L17898" s="1">
        <v>40179</v>
      </c>
      <c r="M17898" s="1">
        <v>40709</v>
      </c>
      <c r="N17898" s="1">
        <v>40709</v>
      </c>
    </row>
    <row r="17899" spans="1:18" hidden="1" x14ac:dyDescent="0.2">
      <c r="A17899" t="s">
        <v>63384</v>
      </c>
      <c r="B17899" t="s">
        <v>63385</v>
      </c>
      <c r="C17899" t="s">
        <v>63386</v>
      </c>
      <c r="D17899" t="s">
        <v>56</v>
      </c>
      <c r="E17899">
        <v>30000000</v>
      </c>
      <c r="F17899" t="s">
        <v>18</v>
      </c>
      <c r="G17899" t="s">
        <v>25</v>
      </c>
      <c r="H17899" t="s">
        <v>286</v>
      </c>
      <c r="I17899" t="s">
        <v>578</v>
      </c>
      <c r="J17899" t="s">
        <v>578</v>
      </c>
      <c r="K17899">
        <v>2</v>
      </c>
      <c r="M17899" s="1">
        <v>40561</v>
      </c>
      <c r="N17899" s="1">
        <v>42248</v>
      </c>
      <c r="O17899"/>
      <c r="P17899"/>
      <c r="Q17899"/>
      <c r="R17899"/>
    </row>
    <row r="17900" spans="1:18" x14ac:dyDescent="0.2">
      <c r="A17900" t="s">
        <v>63387</v>
      </c>
      <c r="B17900" t="s">
        <v>63388</v>
      </c>
      <c r="C17900" t="s">
        <v>63389</v>
      </c>
      <c r="D17900" t="s">
        <v>766</v>
      </c>
      <c r="E17900">
        <v>71900834</v>
      </c>
      <c r="F17900" t="s">
        <v>113</v>
      </c>
      <c r="G17900" t="s">
        <v>25</v>
      </c>
      <c r="H17900" t="s">
        <v>64</v>
      </c>
      <c r="I17900" t="s">
        <v>65</v>
      </c>
      <c r="J17900" t="s">
        <v>1160</v>
      </c>
      <c r="K17900">
        <v>6</v>
      </c>
      <c r="L17900" s="1">
        <v>36161</v>
      </c>
      <c r="M17900" s="1">
        <v>38027</v>
      </c>
      <c r="N17900" s="1">
        <v>40367</v>
      </c>
    </row>
    <row r="17901" spans="1:18" hidden="1" x14ac:dyDescent="0.2">
      <c r="A17901" t="s">
        <v>63390</v>
      </c>
      <c r="B17901" t="s">
        <v>63391</v>
      </c>
      <c r="C17901" t="s">
        <v>63392</v>
      </c>
      <c r="D17901" t="s">
        <v>357</v>
      </c>
      <c r="E17901">
        <v>13147000</v>
      </c>
      <c r="F17901" t="s">
        <v>18</v>
      </c>
      <c r="G17901" t="s">
        <v>623</v>
      </c>
      <c r="H17901">
        <v>5</v>
      </c>
      <c r="I17901" t="s">
        <v>624</v>
      </c>
      <c r="J17901" t="s">
        <v>59174</v>
      </c>
      <c r="K17901">
        <v>1</v>
      </c>
      <c r="M17901" s="1">
        <v>40532</v>
      </c>
      <c r="N17901" s="1">
        <v>40532</v>
      </c>
      <c r="O17901"/>
      <c r="P17901"/>
      <c r="Q17901"/>
      <c r="R17901"/>
    </row>
    <row r="17902" spans="1:18" hidden="1" x14ac:dyDescent="0.2">
      <c r="A17902" t="s">
        <v>63393</v>
      </c>
      <c r="B17902" t="s">
        <v>63394</v>
      </c>
      <c r="C17902" t="s">
        <v>63395</v>
      </c>
      <c r="E17902">
        <v>7500</v>
      </c>
      <c r="F17902" t="s">
        <v>207</v>
      </c>
      <c r="K17902">
        <v>1</v>
      </c>
      <c r="M17902" s="1">
        <v>41926</v>
      </c>
      <c r="N17902" s="1">
        <v>41926</v>
      </c>
      <c r="O17902"/>
      <c r="P17902"/>
      <c r="Q17902"/>
      <c r="R17902"/>
    </row>
    <row r="17903" spans="1:18" hidden="1" x14ac:dyDescent="0.2">
      <c r="A17903" t="s">
        <v>63396</v>
      </c>
      <c r="B17903" t="s">
        <v>63397</v>
      </c>
      <c r="C17903" t="s">
        <v>63398</v>
      </c>
      <c r="D17903" t="s">
        <v>5189</v>
      </c>
      <c r="E17903">
        <v>7500000</v>
      </c>
      <c r="F17903" t="s">
        <v>207</v>
      </c>
      <c r="G17903" t="s">
        <v>25</v>
      </c>
      <c r="H17903" t="s">
        <v>64</v>
      </c>
      <c r="I17903" t="s">
        <v>65</v>
      </c>
      <c r="J17903" t="s">
        <v>606</v>
      </c>
      <c r="K17903">
        <v>1</v>
      </c>
      <c r="M17903" s="1">
        <v>38093</v>
      </c>
      <c r="N17903" s="1">
        <v>38093</v>
      </c>
      <c r="O17903"/>
      <c r="P17903"/>
      <c r="Q17903"/>
      <c r="R17903"/>
    </row>
    <row r="17904" spans="1:18" hidden="1" x14ac:dyDescent="0.2">
      <c r="A17904" t="s">
        <v>63399</v>
      </c>
      <c r="B17904" t="s">
        <v>63400</v>
      </c>
      <c r="C17904" t="s">
        <v>63401</v>
      </c>
      <c r="D17904" t="s">
        <v>4989</v>
      </c>
      <c r="E17904" t="s">
        <v>43</v>
      </c>
      <c r="F17904" t="s">
        <v>18</v>
      </c>
      <c r="G17904" t="s">
        <v>25</v>
      </c>
      <c r="H17904" t="s">
        <v>64</v>
      </c>
      <c r="I17904" t="s">
        <v>65</v>
      </c>
      <c r="J17904" t="s">
        <v>71</v>
      </c>
      <c r="K17904">
        <v>1</v>
      </c>
      <c r="L17904" s="1">
        <v>40909</v>
      </c>
      <c r="M17904" s="1">
        <v>41061</v>
      </c>
      <c r="N17904" s="1">
        <v>41061</v>
      </c>
      <c r="O17904"/>
      <c r="P17904"/>
      <c r="Q17904"/>
      <c r="R17904"/>
    </row>
    <row r="17905" spans="1:18" x14ac:dyDescent="0.2">
      <c r="A17905" t="s">
        <v>63402</v>
      </c>
      <c r="B17905" t="s">
        <v>63403</v>
      </c>
      <c r="C17905" t="s">
        <v>63404</v>
      </c>
      <c r="D17905" t="s">
        <v>42</v>
      </c>
      <c r="E17905">
        <v>12500000</v>
      </c>
      <c r="F17905" t="s">
        <v>18</v>
      </c>
      <c r="G17905" t="s">
        <v>25</v>
      </c>
      <c r="H17905" t="s">
        <v>64</v>
      </c>
      <c r="I17905" t="s">
        <v>507</v>
      </c>
      <c r="J17905" t="s">
        <v>15921</v>
      </c>
      <c r="K17905">
        <v>2</v>
      </c>
      <c r="L17905" s="1">
        <v>36892</v>
      </c>
      <c r="M17905" s="1">
        <v>38126</v>
      </c>
      <c r="N17905" s="1">
        <v>38973</v>
      </c>
    </row>
    <row r="17906" spans="1:18" x14ac:dyDescent="0.2">
      <c r="A17906" t="s">
        <v>63405</v>
      </c>
      <c r="B17906" t="s">
        <v>63406</v>
      </c>
      <c r="C17906" t="s">
        <v>63407</v>
      </c>
      <c r="D17906" t="s">
        <v>42</v>
      </c>
      <c r="E17906">
        <v>13300000</v>
      </c>
      <c r="F17906" t="s">
        <v>18</v>
      </c>
      <c r="G17906" t="s">
        <v>25</v>
      </c>
      <c r="H17906" t="s">
        <v>380</v>
      </c>
      <c r="I17906" t="s">
        <v>381</v>
      </c>
      <c r="J17906" t="s">
        <v>381</v>
      </c>
      <c r="K17906">
        <v>1</v>
      </c>
      <c r="L17906" s="1">
        <v>36161</v>
      </c>
      <c r="M17906" s="1">
        <v>41614</v>
      </c>
      <c r="N17906" s="1">
        <v>41614</v>
      </c>
    </row>
    <row r="17907" spans="1:18" hidden="1" x14ac:dyDescent="0.2">
      <c r="A17907" t="s">
        <v>63408</v>
      </c>
      <c r="B17907" t="s">
        <v>63409</v>
      </c>
      <c r="C17907" t="s">
        <v>63410</v>
      </c>
      <c r="D17907" t="s">
        <v>63411</v>
      </c>
      <c r="E17907" t="s">
        <v>43</v>
      </c>
      <c r="F17907" t="s">
        <v>18</v>
      </c>
      <c r="G17907" t="s">
        <v>25</v>
      </c>
      <c r="H17907" t="s">
        <v>64</v>
      </c>
      <c r="I17907" t="s">
        <v>65</v>
      </c>
      <c r="J17907" t="s">
        <v>5485</v>
      </c>
      <c r="K17907">
        <v>1</v>
      </c>
      <c r="M17907" s="1">
        <v>39511</v>
      </c>
      <c r="N17907" s="1">
        <v>39511</v>
      </c>
      <c r="O17907"/>
      <c r="P17907"/>
      <c r="Q17907"/>
      <c r="R17907"/>
    </row>
    <row r="17908" spans="1:18" x14ac:dyDescent="0.2">
      <c r="A17908" t="s">
        <v>63412</v>
      </c>
      <c r="B17908" t="s">
        <v>63413</v>
      </c>
      <c r="C17908" t="s">
        <v>63414</v>
      </c>
      <c r="D17908" t="s">
        <v>94</v>
      </c>
      <c r="E17908">
        <v>4628086</v>
      </c>
      <c r="F17908" t="s">
        <v>18</v>
      </c>
      <c r="G17908" t="s">
        <v>25</v>
      </c>
      <c r="H17908" t="s">
        <v>89</v>
      </c>
      <c r="I17908" t="s">
        <v>11295</v>
      </c>
      <c r="J17908" t="s">
        <v>11296</v>
      </c>
      <c r="K17908">
        <v>3</v>
      </c>
      <c r="L17908" s="1">
        <v>37622</v>
      </c>
      <c r="M17908" s="1">
        <v>40717</v>
      </c>
      <c r="N17908" s="1">
        <v>41948</v>
      </c>
    </row>
    <row r="17909" spans="1:18" x14ac:dyDescent="0.2">
      <c r="A17909" t="s">
        <v>63415</v>
      </c>
      <c r="B17909" t="s">
        <v>63416</v>
      </c>
      <c r="C17909" t="s">
        <v>63417</v>
      </c>
      <c r="D17909" t="s">
        <v>42</v>
      </c>
      <c r="E17909">
        <v>5000000</v>
      </c>
      <c r="F17909" t="s">
        <v>207</v>
      </c>
      <c r="G17909" t="s">
        <v>25</v>
      </c>
      <c r="H17909" t="s">
        <v>82</v>
      </c>
      <c r="I17909" t="s">
        <v>1764</v>
      </c>
      <c r="J17909" t="s">
        <v>2524</v>
      </c>
      <c r="K17909">
        <v>2</v>
      </c>
      <c r="L17909" s="1">
        <v>38991</v>
      </c>
      <c r="M17909" s="1">
        <v>38930</v>
      </c>
      <c r="N17909" s="1">
        <v>39728</v>
      </c>
    </row>
    <row r="17910" spans="1:18" hidden="1" x14ac:dyDescent="0.2">
      <c r="A17910" t="s">
        <v>63418</v>
      </c>
      <c r="B17910" t="s">
        <v>63419</v>
      </c>
      <c r="C17910" t="s">
        <v>63420</v>
      </c>
      <c r="D17910" t="s">
        <v>766</v>
      </c>
      <c r="E17910" t="s">
        <v>43</v>
      </c>
      <c r="F17910" t="s">
        <v>207</v>
      </c>
      <c r="K17910">
        <v>1</v>
      </c>
      <c r="M17910" s="1">
        <v>39691</v>
      </c>
      <c r="N17910" s="1">
        <v>39691</v>
      </c>
      <c r="O17910"/>
      <c r="P17910"/>
      <c r="Q17910"/>
      <c r="R17910"/>
    </row>
    <row r="17911" spans="1:18" x14ac:dyDescent="0.2">
      <c r="A17911" t="s">
        <v>63421</v>
      </c>
      <c r="B17911" t="s">
        <v>63422</v>
      </c>
      <c r="C17911" t="s">
        <v>63423</v>
      </c>
      <c r="D17911" t="s">
        <v>357</v>
      </c>
      <c r="E17911">
        <v>9500000</v>
      </c>
      <c r="F17911" t="s">
        <v>18</v>
      </c>
      <c r="G17911" t="s">
        <v>25</v>
      </c>
      <c r="H17911" t="s">
        <v>1330</v>
      </c>
      <c r="I17911" t="s">
        <v>1331</v>
      </c>
      <c r="J17911" t="s">
        <v>1331</v>
      </c>
      <c r="K17911">
        <v>2</v>
      </c>
      <c r="L17911" s="1">
        <v>39814</v>
      </c>
      <c r="M17911" s="1">
        <v>40568</v>
      </c>
      <c r="N17911" s="1">
        <v>41359</v>
      </c>
    </row>
    <row r="17912" spans="1:18" x14ac:dyDescent="0.2">
      <c r="A17912" t="s">
        <v>63424</v>
      </c>
      <c r="B17912" t="s">
        <v>63425</v>
      </c>
      <c r="C17912" t="s">
        <v>63426</v>
      </c>
      <c r="D17912" t="s">
        <v>56</v>
      </c>
      <c r="E17912">
        <v>49733850</v>
      </c>
      <c r="F17912" t="s">
        <v>207</v>
      </c>
      <c r="G17912" t="s">
        <v>25</v>
      </c>
      <c r="H17912" t="s">
        <v>99</v>
      </c>
      <c r="I17912" t="s">
        <v>100</v>
      </c>
      <c r="J17912" t="s">
        <v>5878</v>
      </c>
      <c r="K17912">
        <v>3</v>
      </c>
      <c r="L17912" s="1">
        <v>31413</v>
      </c>
      <c r="M17912" s="1">
        <v>40429</v>
      </c>
      <c r="N17912" s="1">
        <v>41408</v>
      </c>
    </row>
    <row r="17913" spans="1:18" x14ac:dyDescent="0.2">
      <c r="A17913" t="s">
        <v>63427</v>
      </c>
      <c r="B17913" t="s">
        <v>63428</v>
      </c>
      <c r="C17913" t="s">
        <v>63429</v>
      </c>
      <c r="D17913" t="s">
        <v>63430</v>
      </c>
      <c r="E17913">
        <v>2000000</v>
      </c>
      <c r="F17913" t="s">
        <v>18</v>
      </c>
      <c r="G17913" t="s">
        <v>25</v>
      </c>
      <c r="H17913" t="s">
        <v>106</v>
      </c>
      <c r="I17913" t="s">
        <v>107</v>
      </c>
      <c r="J17913" t="s">
        <v>108</v>
      </c>
      <c r="K17913">
        <v>1</v>
      </c>
      <c r="L17913" s="1">
        <v>41275</v>
      </c>
      <c r="M17913" s="1">
        <v>41619</v>
      </c>
      <c r="N17913" s="1">
        <v>41619</v>
      </c>
    </row>
    <row r="17914" spans="1:18" hidden="1" x14ac:dyDescent="0.2">
      <c r="A17914" t="s">
        <v>63431</v>
      </c>
      <c r="B17914" t="s">
        <v>63432</v>
      </c>
      <c r="C17914" t="s">
        <v>63433</v>
      </c>
      <c r="E17914" t="s">
        <v>43</v>
      </c>
      <c r="F17914" t="s">
        <v>207</v>
      </c>
      <c r="K17914">
        <v>1</v>
      </c>
      <c r="M17914" s="1">
        <v>41526</v>
      </c>
      <c r="N17914" s="1">
        <v>41526</v>
      </c>
      <c r="O17914"/>
      <c r="P17914"/>
      <c r="Q17914"/>
      <c r="R17914"/>
    </row>
    <row r="17915" spans="1:18" x14ac:dyDescent="0.2">
      <c r="A17915" t="s">
        <v>63434</v>
      </c>
      <c r="B17915" t="s">
        <v>63435</v>
      </c>
      <c r="C17915" t="s">
        <v>63436</v>
      </c>
      <c r="D17915" t="s">
        <v>63437</v>
      </c>
      <c r="E17915">
        <v>5000</v>
      </c>
      <c r="F17915" t="s">
        <v>18</v>
      </c>
      <c r="G17915" t="s">
        <v>19</v>
      </c>
      <c r="H17915">
        <v>34</v>
      </c>
      <c r="I17915" t="s">
        <v>5642</v>
      </c>
      <c r="J17915" t="s">
        <v>63438</v>
      </c>
      <c r="K17915">
        <v>1</v>
      </c>
      <c r="L17915" s="1">
        <v>41615</v>
      </c>
      <c r="M17915" s="1">
        <v>41572</v>
      </c>
      <c r="N17915" s="1">
        <v>41572</v>
      </c>
    </row>
    <row r="17916" spans="1:18" hidden="1" x14ac:dyDescent="0.2">
      <c r="A17916" t="s">
        <v>63439</v>
      </c>
      <c r="B17916" t="s">
        <v>63440</v>
      </c>
      <c r="C17916" t="s">
        <v>63441</v>
      </c>
      <c r="D17916" t="s">
        <v>63442</v>
      </c>
      <c r="E17916">
        <v>40000</v>
      </c>
      <c r="F17916" t="s">
        <v>18</v>
      </c>
      <c r="G17916" t="s">
        <v>76</v>
      </c>
      <c r="H17916">
        <v>12</v>
      </c>
      <c r="I17916" t="s">
        <v>77</v>
      </c>
      <c r="J17916" t="s">
        <v>77</v>
      </c>
      <c r="K17916">
        <v>1</v>
      </c>
      <c r="M17916" s="1">
        <v>41791</v>
      </c>
      <c r="N17916" s="1">
        <v>41791</v>
      </c>
      <c r="O17916"/>
      <c r="P17916"/>
      <c r="Q17916"/>
      <c r="R17916"/>
    </row>
    <row r="17917" spans="1:18" hidden="1" x14ac:dyDescent="0.2">
      <c r="A17917" t="s">
        <v>63443</v>
      </c>
      <c r="B17917" t="s">
        <v>63444</v>
      </c>
      <c r="C17917" t="s">
        <v>63445</v>
      </c>
      <c r="D17917" t="s">
        <v>1247</v>
      </c>
      <c r="E17917">
        <v>2982624</v>
      </c>
      <c r="F17917" t="s">
        <v>18</v>
      </c>
      <c r="G17917" t="s">
        <v>25</v>
      </c>
      <c r="H17917" t="s">
        <v>64</v>
      </c>
      <c r="I17917" t="s">
        <v>65</v>
      </c>
      <c r="J17917" t="s">
        <v>71</v>
      </c>
      <c r="K17917">
        <v>2</v>
      </c>
      <c r="M17917" s="1">
        <v>40249</v>
      </c>
      <c r="N17917" s="1">
        <v>40716</v>
      </c>
      <c r="O17917"/>
      <c r="P17917"/>
      <c r="Q17917"/>
      <c r="R17917"/>
    </row>
    <row r="17918" spans="1:18" x14ac:dyDescent="0.2">
      <c r="A17918" t="s">
        <v>63446</v>
      </c>
      <c r="B17918" t="s">
        <v>63447</v>
      </c>
      <c r="C17918" t="s">
        <v>63448</v>
      </c>
      <c r="D17918" t="s">
        <v>63449</v>
      </c>
      <c r="E17918">
        <v>5000000</v>
      </c>
      <c r="F17918" t="s">
        <v>18</v>
      </c>
      <c r="G17918" t="s">
        <v>25</v>
      </c>
      <c r="H17918" t="s">
        <v>380</v>
      </c>
      <c r="I17918" t="s">
        <v>381</v>
      </c>
      <c r="J17918" t="s">
        <v>381</v>
      </c>
      <c r="K17918">
        <v>1</v>
      </c>
      <c r="L17918" s="1">
        <v>37622</v>
      </c>
      <c r="M17918" s="1">
        <v>42193</v>
      </c>
      <c r="N17918" s="1">
        <v>42193</v>
      </c>
    </row>
    <row r="17919" spans="1:18" x14ac:dyDescent="0.2">
      <c r="A17919" t="s">
        <v>63450</v>
      </c>
      <c r="B17919" t="s">
        <v>63451</v>
      </c>
      <c r="C17919" t="s">
        <v>63452</v>
      </c>
      <c r="D17919" t="s">
        <v>1247</v>
      </c>
      <c r="E17919">
        <v>11215079</v>
      </c>
      <c r="F17919" t="s">
        <v>18</v>
      </c>
      <c r="G17919" t="s">
        <v>25</v>
      </c>
      <c r="H17919" t="s">
        <v>64</v>
      </c>
      <c r="I17919" t="s">
        <v>95</v>
      </c>
      <c r="J17919" t="s">
        <v>4603</v>
      </c>
      <c r="K17919">
        <v>2</v>
      </c>
      <c r="L17919" s="1">
        <v>36526</v>
      </c>
      <c r="M17919" s="1">
        <v>40834</v>
      </c>
      <c r="N17919" s="1">
        <v>41533</v>
      </c>
    </row>
    <row r="17920" spans="1:18" hidden="1" x14ac:dyDescent="0.2">
      <c r="A17920" t="s">
        <v>63453</v>
      </c>
      <c r="B17920" t="s">
        <v>63454</v>
      </c>
      <c r="C17920" t="s">
        <v>63455</v>
      </c>
      <c r="D17920" t="s">
        <v>766</v>
      </c>
      <c r="E17920">
        <v>5600000</v>
      </c>
      <c r="F17920" t="s">
        <v>18</v>
      </c>
      <c r="G17920" t="s">
        <v>25</v>
      </c>
      <c r="H17920" t="s">
        <v>135</v>
      </c>
      <c r="I17920" t="s">
        <v>136</v>
      </c>
      <c r="J17920" t="s">
        <v>4324</v>
      </c>
      <c r="K17920">
        <v>2</v>
      </c>
      <c r="M17920" s="1">
        <v>41045</v>
      </c>
      <c r="N17920" s="1">
        <v>41193</v>
      </c>
      <c r="O17920"/>
      <c r="P17920"/>
      <c r="Q17920"/>
      <c r="R17920"/>
    </row>
    <row r="17921" spans="1:18" x14ac:dyDescent="0.2">
      <c r="A17921" t="s">
        <v>63456</v>
      </c>
      <c r="B17921" t="s">
        <v>63457</v>
      </c>
      <c r="C17921" t="s">
        <v>63458</v>
      </c>
      <c r="D17921" t="s">
        <v>63459</v>
      </c>
      <c r="E17921">
        <v>2000000</v>
      </c>
      <c r="F17921" t="s">
        <v>207</v>
      </c>
      <c r="G17921" t="s">
        <v>25</v>
      </c>
      <c r="H17921" t="s">
        <v>64</v>
      </c>
      <c r="I17921" t="s">
        <v>65</v>
      </c>
      <c r="J17921" t="s">
        <v>1251</v>
      </c>
      <c r="K17921">
        <v>1</v>
      </c>
      <c r="L17921" s="1">
        <v>41927</v>
      </c>
      <c r="M17921" s="1">
        <v>40464</v>
      </c>
      <c r="N17921" s="1">
        <v>40464</v>
      </c>
    </row>
    <row r="17922" spans="1:18" hidden="1" x14ac:dyDescent="0.2">
      <c r="A17922" t="s">
        <v>63460</v>
      </c>
      <c r="B17922" t="s">
        <v>63461</v>
      </c>
      <c r="C17922" t="s">
        <v>63462</v>
      </c>
      <c r="E17922" t="s">
        <v>43</v>
      </c>
      <c r="F17922" t="s">
        <v>207</v>
      </c>
      <c r="K17922">
        <v>1</v>
      </c>
      <c r="M17922" s="1">
        <v>42011</v>
      </c>
      <c r="N17922" s="1">
        <v>42011</v>
      </c>
      <c r="O17922"/>
      <c r="P17922"/>
      <c r="Q17922"/>
      <c r="R17922"/>
    </row>
    <row r="17923" spans="1:18" x14ac:dyDescent="0.2">
      <c r="A17923" t="s">
        <v>63463</v>
      </c>
      <c r="B17923" t="s">
        <v>63464</v>
      </c>
      <c r="C17923" t="s">
        <v>63465</v>
      </c>
      <c r="D17923" t="s">
        <v>63466</v>
      </c>
      <c r="E17923">
        <v>100300177</v>
      </c>
      <c r="F17923" t="s">
        <v>18</v>
      </c>
      <c r="G17923" t="s">
        <v>25</v>
      </c>
      <c r="H17923" t="s">
        <v>64</v>
      </c>
      <c r="I17923" t="s">
        <v>1221</v>
      </c>
      <c r="J17923" t="s">
        <v>1221</v>
      </c>
      <c r="K17923">
        <v>10</v>
      </c>
      <c r="L17923" s="1">
        <v>38718</v>
      </c>
      <c r="M17923" s="1">
        <v>37855</v>
      </c>
      <c r="N17923" s="1">
        <v>41451</v>
      </c>
    </row>
    <row r="17924" spans="1:18" hidden="1" x14ac:dyDescent="0.2">
      <c r="A17924" t="s">
        <v>63467</v>
      </c>
      <c r="B17924" t="s">
        <v>63468</v>
      </c>
      <c r="C17924" t="s">
        <v>63469</v>
      </c>
      <c r="D17924" t="s">
        <v>741</v>
      </c>
      <c r="E17924" t="s">
        <v>43</v>
      </c>
      <c r="F17924" t="s">
        <v>18</v>
      </c>
      <c r="G17924" t="s">
        <v>19</v>
      </c>
      <c r="H17924">
        <v>19</v>
      </c>
      <c r="I17924" t="s">
        <v>474</v>
      </c>
      <c r="J17924" t="s">
        <v>474</v>
      </c>
      <c r="K17924">
        <v>1</v>
      </c>
      <c r="L17924" s="1">
        <v>40576</v>
      </c>
      <c r="M17924" s="1">
        <v>40576</v>
      </c>
      <c r="N17924" s="1">
        <v>40576</v>
      </c>
      <c r="O17924"/>
      <c r="P17924"/>
      <c r="Q17924"/>
      <c r="R17924"/>
    </row>
    <row r="17925" spans="1:18" hidden="1" x14ac:dyDescent="0.2">
      <c r="A17925" t="s">
        <v>63470</v>
      </c>
      <c r="B17925" t="s">
        <v>63471</v>
      </c>
      <c r="C17925" t="s">
        <v>63472</v>
      </c>
      <c r="D17925" t="s">
        <v>63473</v>
      </c>
      <c r="E17925">
        <v>150000</v>
      </c>
      <c r="F17925" t="s">
        <v>18</v>
      </c>
      <c r="G17925" t="s">
        <v>25</v>
      </c>
      <c r="H17925" t="s">
        <v>121</v>
      </c>
      <c r="I17925" t="s">
        <v>122</v>
      </c>
      <c r="J17925" t="s">
        <v>122</v>
      </c>
      <c r="K17925">
        <v>2</v>
      </c>
      <c r="M17925" s="1">
        <v>41649</v>
      </c>
      <c r="N17925" s="1">
        <v>41843</v>
      </c>
      <c r="O17925"/>
      <c r="P17925"/>
      <c r="Q17925"/>
      <c r="R17925"/>
    </row>
    <row r="17926" spans="1:18" x14ac:dyDescent="0.2">
      <c r="A17926" t="s">
        <v>63474</v>
      </c>
      <c r="B17926" t="s">
        <v>63475</v>
      </c>
      <c r="C17926" t="s">
        <v>63476</v>
      </c>
      <c r="D17926" t="s">
        <v>63477</v>
      </c>
      <c r="E17926">
        <v>250000</v>
      </c>
      <c r="F17926" t="s">
        <v>18</v>
      </c>
      <c r="G17926" t="s">
        <v>1138</v>
      </c>
      <c r="H17926">
        <v>2</v>
      </c>
      <c r="I17926" t="s">
        <v>1745</v>
      </c>
      <c r="J17926" t="s">
        <v>1746</v>
      </c>
      <c r="K17926">
        <v>1</v>
      </c>
      <c r="L17926" s="1">
        <v>41791</v>
      </c>
      <c r="M17926" s="1">
        <v>41791</v>
      </c>
      <c r="N17926" s="1">
        <v>41791</v>
      </c>
    </row>
    <row r="17927" spans="1:18" x14ac:dyDescent="0.2">
      <c r="A17927" t="s">
        <v>63478</v>
      </c>
      <c r="B17927" t="s">
        <v>63479</v>
      </c>
      <c r="C17927" t="s">
        <v>63480</v>
      </c>
      <c r="D17927" t="s">
        <v>63481</v>
      </c>
      <c r="E17927">
        <v>1200000</v>
      </c>
      <c r="F17927" t="s">
        <v>18</v>
      </c>
      <c r="G17927" t="s">
        <v>25</v>
      </c>
      <c r="H17927" t="s">
        <v>106</v>
      </c>
      <c r="I17927" t="s">
        <v>107</v>
      </c>
      <c r="J17927" t="s">
        <v>108</v>
      </c>
      <c r="K17927">
        <v>1</v>
      </c>
      <c r="L17927" s="1">
        <v>40909</v>
      </c>
      <c r="M17927" s="1">
        <v>41852</v>
      </c>
      <c r="N17927" s="1">
        <v>41852</v>
      </c>
    </row>
    <row r="17928" spans="1:18" x14ac:dyDescent="0.2">
      <c r="A17928" t="s">
        <v>63482</v>
      </c>
      <c r="B17928" t="s">
        <v>63483</v>
      </c>
      <c r="C17928" t="s">
        <v>63484</v>
      </c>
      <c r="D17928" t="s">
        <v>63485</v>
      </c>
      <c r="E17928">
        <v>1200000</v>
      </c>
      <c r="F17928" t="s">
        <v>18</v>
      </c>
      <c r="K17928">
        <v>1</v>
      </c>
      <c r="L17928" s="1">
        <v>41640</v>
      </c>
      <c r="M17928" s="1">
        <v>42024</v>
      </c>
      <c r="N17928" s="1">
        <v>42024</v>
      </c>
    </row>
    <row r="17929" spans="1:18" hidden="1" x14ac:dyDescent="0.2">
      <c r="A17929" t="s">
        <v>63486</v>
      </c>
      <c r="B17929" t="s">
        <v>63487</v>
      </c>
      <c r="C17929" t="s">
        <v>63488</v>
      </c>
      <c r="D17929" t="s">
        <v>22215</v>
      </c>
      <c r="E17929">
        <v>1400000</v>
      </c>
      <c r="F17929" t="s">
        <v>18</v>
      </c>
      <c r="G17929" t="s">
        <v>128</v>
      </c>
      <c r="H17929" t="s">
        <v>129</v>
      </c>
      <c r="I17929" t="s">
        <v>130</v>
      </c>
      <c r="J17929" t="s">
        <v>130</v>
      </c>
      <c r="K17929">
        <v>1</v>
      </c>
      <c r="M17929" s="1">
        <v>42207</v>
      </c>
      <c r="N17929" s="1">
        <v>42207</v>
      </c>
      <c r="O17929"/>
      <c r="P17929"/>
      <c r="Q17929"/>
      <c r="R17929"/>
    </row>
    <row r="17930" spans="1:18" hidden="1" x14ac:dyDescent="0.2">
      <c r="A17930" t="s">
        <v>63489</v>
      </c>
      <c r="B17930" t="s">
        <v>63490</v>
      </c>
      <c r="C17930" t="s">
        <v>63491</v>
      </c>
      <c r="D17930" t="s">
        <v>63492</v>
      </c>
      <c r="E17930" t="s">
        <v>43</v>
      </c>
      <c r="F17930" t="s">
        <v>18</v>
      </c>
      <c r="G17930" t="s">
        <v>25</v>
      </c>
      <c r="H17930" t="s">
        <v>1352</v>
      </c>
      <c r="I17930" t="s">
        <v>1353</v>
      </c>
      <c r="J17930" t="s">
        <v>1353</v>
      </c>
      <c r="K17930">
        <v>1</v>
      </c>
      <c r="M17930" s="1">
        <v>41880</v>
      </c>
      <c r="N17930" s="1">
        <v>41880</v>
      </c>
      <c r="O17930"/>
      <c r="P17930"/>
      <c r="Q17930"/>
      <c r="R17930"/>
    </row>
    <row r="17931" spans="1:18" hidden="1" x14ac:dyDescent="0.2">
      <c r="A17931" t="s">
        <v>63493</v>
      </c>
      <c r="B17931" t="s">
        <v>63494</v>
      </c>
      <c r="C17931" t="s">
        <v>63495</v>
      </c>
      <c r="D17931" t="s">
        <v>718</v>
      </c>
      <c r="E17931">
        <v>454575</v>
      </c>
      <c r="F17931" t="s">
        <v>18</v>
      </c>
      <c r="G17931" t="s">
        <v>128</v>
      </c>
      <c r="H17931" t="s">
        <v>3391</v>
      </c>
      <c r="I17931" t="s">
        <v>3220</v>
      </c>
      <c r="J17931" t="s">
        <v>63496</v>
      </c>
      <c r="K17931">
        <v>1</v>
      </c>
      <c r="M17931" s="1">
        <v>41688</v>
      </c>
      <c r="N17931" s="1">
        <v>41688</v>
      </c>
      <c r="O17931"/>
      <c r="P17931"/>
      <c r="Q17931"/>
      <c r="R17931"/>
    </row>
    <row r="17932" spans="1:18" hidden="1" x14ac:dyDescent="0.2">
      <c r="A17932" t="s">
        <v>63497</v>
      </c>
      <c r="B17932" t="s">
        <v>63498</v>
      </c>
      <c r="C17932" t="s">
        <v>63499</v>
      </c>
      <c r="D17932" t="s">
        <v>42</v>
      </c>
      <c r="E17932">
        <v>1000000</v>
      </c>
      <c r="F17932" t="s">
        <v>207</v>
      </c>
      <c r="G17932" t="s">
        <v>699</v>
      </c>
      <c r="H17932">
        <v>2</v>
      </c>
      <c r="I17932" t="s">
        <v>700</v>
      </c>
      <c r="J17932" t="s">
        <v>7470</v>
      </c>
      <c r="K17932">
        <v>1</v>
      </c>
      <c r="M17932" s="1">
        <v>36882</v>
      </c>
      <c r="N17932" s="1">
        <v>36882</v>
      </c>
      <c r="O17932"/>
      <c r="P17932"/>
      <c r="Q17932"/>
      <c r="R17932"/>
    </row>
    <row r="17933" spans="1:18" x14ac:dyDescent="0.2">
      <c r="A17933" t="s">
        <v>63500</v>
      </c>
      <c r="B17933" t="s">
        <v>63501</v>
      </c>
      <c r="C17933" t="s">
        <v>63502</v>
      </c>
      <c r="D17933" t="s">
        <v>63503</v>
      </c>
      <c r="E17933">
        <v>5731436.5120000001</v>
      </c>
      <c r="F17933" t="s">
        <v>18</v>
      </c>
      <c r="G17933" t="s">
        <v>128</v>
      </c>
      <c r="K17933">
        <v>3</v>
      </c>
      <c r="L17933" s="1">
        <v>40179</v>
      </c>
      <c r="M17933" s="1">
        <v>41900</v>
      </c>
      <c r="N17933" s="1">
        <v>42278</v>
      </c>
    </row>
    <row r="17934" spans="1:18" hidden="1" x14ac:dyDescent="0.2">
      <c r="A17934" t="s">
        <v>63504</v>
      </c>
      <c r="B17934" t="s">
        <v>63505</v>
      </c>
      <c r="C17934" t="s">
        <v>63506</v>
      </c>
      <c r="D17934" t="s">
        <v>127</v>
      </c>
      <c r="E17934">
        <v>133087.68650000001</v>
      </c>
      <c r="F17934" t="s">
        <v>18</v>
      </c>
      <c r="G17934" t="s">
        <v>128</v>
      </c>
      <c r="H17934" t="s">
        <v>3855</v>
      </c>
      <c r="I17934" t="s">
        <v>130</v>
      </c>
      <c r="J17934" t="s">
        <v>3856</v>
      </c>
      <c r="K17934">
        <v>1</v>
      </c>
      <c r="M17934" s="1">
        <v>41109</v>
      </c>
      <c r="N17934" s="1">
        <v>41109</v>
      </c>
      <c r="O17934"/>
      <c r="P17934"/>
      <c r="Q17934"/>
      <c r="R17934"/>
    </row>
    <row r="17935" spans="1:18" x14ac:dyDescent="0.2">
      <c r="A17935" t="s">
        <v>63507</v>
      </c>
      <c r="B17935" t="s">
        <v>63508</v>
      </c>
      <c r="C17935" t="s">
        <v>63509</v>
      </c>
      <c r="D17935" t="s">
        <v>63510</v>
      </c>
      <c r="E17935">
        <v>140000</v>
      </c>
      <c r="F17935" t="s">
        <v>18</v>
      </c>
      <c r="K17935">
        <v>1</v>
      </c>
      <c r="L17935" s="1">
        <v>42005</v>
      </c>
      <c r="M17935" s="1">
        <v>42186</v>
      </c>
      <c r="N17935" s="1">
        <v>42186</v>
      </c>
    </row>
    <row r="17936" spans="1:18" x14ac:dyDescent="0.2">
      <c r="A17936" t="s">
        <v>63511</v>
      </c>
      <c r="B17936" t="s">
        <v>63512</v>
      </c>
      <c r="C17936" t="s">
        <v>63513</v>
      </c>
      <c r="D17936" t="s">
        <v>127</v>
      </c>
      <c r="E17936">
        <v>90100000</v>
      </c>
      <c r="F17936" t="s">
        <v>18</v>
      </c>
      <c r="G17936" t="s">
        <v>25</v>
      </c>
      <c r="H17936" t="s">
        <v>644</v>
      </c>
      <c r="I17936" t="s">
        <v>645</v>
      </c>
      <c r="J17936" t="s">
        <v>645</v>
      </c>
      <c r="K17936">
        <v>12</v>
      </c>
      <c r="L17936" s="1">
        <v>41640</v>
      </c>
      <c r="M17936" s="1">
        <v>41498</v>
      </c>
      <c r="N17936" s="1">
        <v>42276</v>
      </c>
    </row>
    <row r="17937" spans="1:18" x14ac:dyDescent="0.2">
      <c r="A17937" t="s">
        <v>63514</v>
      </c>
      <c r="B17937" t="s">
        <v>63515</v>
      </c>
      <c r="C17937" t="s">
        <v>63516</v>
      </c>
      <c r="D17937" t="s">
        <v>42</v>
      </c>
      <c r="E17937">
        <v>1100000</v>
      </c>
      <c r="F17937" t="s">
        <v>207</v>
      </c>
      <c r="G17937" t="s">
        <v>165</v>
      </c>
      <c r="H17937" t="s">
        <v>166</v>
      </c>
      <c r="I17937" t="s">
        <v>167</v>
      </c>
      <c r="J17937" t="s">
        <v>167</v>
      </c>
      <c r="K17937">
        <v>1</v>
      </c>
      <c r="L17937" s="1">
        <v>35796</v>
      </c>
      <c r="M17937" s="1">
        <v>38440</v>
      </c>
      <c r="N17937" s="1">
        <v>38440</v>
      </c>
    </row>
    <row r="17938" spans="1:18" x14ac:dyDescent="0.2">
      <c r="A17938" t="s">
        <v>63517</v>
      </c>
      <c r="B17938" t="s">
        <v>63518</v>
      </c>
      <c r="C17938" t="s">
        <v>63519</v>
      </c>
      <c r="D17938" t="s">
        <v>63520</v>
      </c>
      <c r="E17938">
        <v>490512</v>
      </c>
      <c r="F17938" t="s">
        <v>18</v>
      </c>
      <c r="G17938" t="s">
        <v>25</v>
      </c>
      <c r="H17938" t="s">
        <v>89</v>
      </c>
      <c r="I17938" t="s">
        <v>589</v>
      </c>
      <c r="J17938" t="s">
        <v>589</v>
      </c>
      <c r="K17938">
        <v>6</v>
      </c>
      <c r="L17938" s="1">
        <v>41275</v>
      </c>
      <c r="M17938" s="1">
        <v>40848</v>
      </c>
      <c r="N17938" s="1">
        <v>42032</v>
      </c>
    </row>
    <row r="17939" spans="1:18" hidden="1" x14ac:dyDescent="0.2">
      <c r="A17939" t="s">
        <v>63521</v>
      </c>
      <c r="B17939" t="s">
        <v>63522</v>
      </c>
      <c r="C17939" t="s">
        <v>63523</v>
      </c>
      <c r="D17939" t="s">
        <v>50</v>
      </c>
      <c r="E17939">
        <v>7994814</v>
      </c>
      <c r="F17939" t="s">
        <v>18</v>
      </c>
      <c r="G17939" t="s">
        <v>128</v>
      </c>
      <c r="H17939" t="s">
        <v>129</v>
      </c>
      <c r="I17939" t="s">
        <v>130</v>
      </c>
      <c r="J17939" t="s">
        <v>130</v>
      </c>
      <c r="K17939">
        <v>1</v>
      </c>
      <c r="M17939" s="1">
        <v>39342</v>
      </c>
      <c r="N17939" s="1">
        <v>39342</v>
      </c>
      <c r="O17939"/>
      <c r="P17939"/>
      <c r="Q17939"/>
      <c r="R17939"/>
    </row>
    <row r="17940" spans="1:18" x14ac:dyDescent="0.2">
      <c r="A17940" t="s">
        <v>63524</v>
      </c>
      <c r="B17940" t="s">
        <v>63525</v>
      </c>
      <c r="C17940" t="s">
        <v>63526</v>
      </c>
      <c r="D17940" t="s">
        <v>63527</v>
      </c>
      <c r="E17940">
        <v>15000</v>
      </c>
      <c r="F17940" t="s">
        <v>18</v>
      </c>
      <c r="K17940">
        <v>2</v>
      </c>
      <c r="L17940" s="1">
        <v>40941</v>
      </c>
      <c r="M17940" s="1">
        <v>40909</v>
      </c>
      <c r="N17940" s="1">
        <v>41827</v>
      </c>
    </row>
    <row r="17941" spans="1:18" x14ac:dyDescent="0.2">
      <c r="A17941" t="s">
        <v>63528</v>
      </c>
      <c r="B17941" t="s">
        <v>63529</v>
      </c>
      <c r="C17941" t="s">
        <v>63530</v>
      </c>
      <c r="D17941" t="s">
        <v>63531</v>
      </c>
      <c r="E17941">
        <v>1200000</v>
      </c>
      <c r="F17941" t="s">
        <v>18</v>
      </c>
      <c r="G17941" t="s">
        <v>128</v>
      </c>
      <c r="H17941" t="s">
        <v>129</v>
      </c>
      <c r="I17941" t="s">
        <v>130</v>
      </c>
      <c r="J17941" t="s">
        <v>130</v>
      </c>
      <c r="K17941">
        <v>1</v>
      </c>
      <c r="L17941" s="1">
        <v>41671</v>
      </c>
      <c r="M17941" s="1">
        <v>42310</v>
      </c>
      <c r="N17941" s="1">
        <v>42310</v>
      </c>
    </row>
    <row r="17942" spans="1:18" x14ac:dyDescent="0.2">
      <c r="A17942" t="s">
        <v>63532</v>
      </c>
      <c r="B17942" t="s">
        <v>63533</v>
      </c>
      <c r="C17942" t="s">
        <v>63534</v>
      </c>
      <c r="D17942" t="s">
        <v>42</v>
      </c>
      <c r="E17942">
        <v>6000000</v>
      </c>
      <c r="F17942" t="s">
        <v>18</v>
      </c>
      <c r="G17942" t="s">
        <v>25</v>
      </c>
      <c r="H17942" t="s">
        <v>64</v>
      </c>
      <c r="I17942" t="s">
        <v>1221</v>
      </c>
      <c r="J17942" t="s">
        <v>1221</v>
      </c>
      <c r="K17942">
        <v>1</v>
      </c>
      <c r="L17942" s="1">
        <v>40909</v>
      </c>
      <c r="M17942" s="1">
        <v>41704</v>
      </c>
      <c r="N17942" s="1">
        <v>41704</v>
      </c>
    </row>
    <row r="17943" spans="1:18" x14ac:dyDescent="0.2">
      <c r="A17943" t="s">
        <v>63535</v>
      </c>
      <c r="B17943" t="s">
        <v>63536</v>
      </c>
      <c r="C17943" t="s">
        <v>63537</v>
      </c>
      <c r="D17943" t="s">
        <v>63538</v>
      </c>
      <c r="E17943">
        <v>57312</v>
      </c>
      <c r="F17943" t="s">
        <v>18</v>
      </c>
      <c r="G17943" t="s">
        <v>2271</v>
      </c>
      <c r="H17943">
        <v>17</v>
      </c>
      <c r="I17943" t="s">
        <v>22664</v>
      </c>
      <c r="J17943" t="s">
        <v>22665</v>
      </c>
      <c r="K17943">
        <v>1</v>
      </c>
      <c r="L17943" s="1">
        <v>39798</v>
      </c>
      <c r="M17943" s="1">
        <v>39814</v>
      </c>
      <c r="N17943" s="1">
        <v>39814</v>
      </c>
    </row>
    <row r="17944" spans="1:18" x14ac:dyDescent="0.2">
      <c r="A17944" t="s">
        <v>63539</v>
      </c>
      <c r="B17944" t="s">
        <v>63540</v>
      </c>
      <c r="C17944" t="s">
        <v>63541</v>
      </c>
      <c r="D17944" t="s">
        <v>42</v>
      </c>
      <c r="E17944">
        <v>2500000</v>
      </c>
      <c r="F17944" t="s">
        <v>113</v>
      </c>
      <c r="G17944" t="s">
        <v>25</v>
      </c>
      <c r="H17944" t="s">
        <v>64</v>
      </c>
      <c r="I17944" t="s">
        <v>65</v>
      </c>
      <c r="J17944" t="s">
        <v>71</v>
      </c>
      <c r="K17944">
        <v>1</v>
      </c>
      <c r="L17944" s="1">
        <v>36526</v>
      </c>
      <c r="M17944" s="1">
        <v>37803</v>
      </c>
      <c r="N17944" s="1">
        <v>37803</v>
      </c>
    </row>
    <row r="17945" spans="1:18" x14ac:dyDescent="0.2">
      <c r="A17945" t="s">
        <v>63542</v>
      </c>
      <c r="B17945" t="s">
        <v>63543</v>
      </c>
      <c r="C17945" t="s">
        <v>63544</v>
      </c>
      <c r="D17945" t="s">
        <v>544</v>
      </c>
      <c r="E17945">
        <v>128048</v>
      </c>
      <c r="F17945" t="s">
        <v>18</v>
      </c>
      <c r="G17945" t="s">
        <v>25</v>
      </c>
      <c r="H17945" t="s">
        <v>44</v>
      </c>
      <c r="I17945" t="s">
        <v>282</v>
      </c>
      <c r="J17945" t="s">
        <v>282</v>
      </c>
      <c r="K17945">
        <v>1</v>
      </c>
      <c r="L17945" s="1">
        <v>39814</v>
      </c>
      <c r="M17945" s="1">
        <v>40512</v>
      </c>
      <c r="N17945" s="1">
        <v>40512</v>
      </c>
    </row>
    <row r="17946" spans="1:18" x14ac:dyDescent="0.2">
      <c r="A17946" t="s">
        <v>63545</v>
      </c>
      <c r="B17946" t="s">
        <v>63546</v>
      </c>
      <c r="C17946" t="s">
        <v>63547</v>
      </c>
      <c r="D17946" t="s">
        <v>63548</v>
      </c>
      <c r="E17946">
        <v>355000</v>
      </c>
      <c r="F17946" t="s">
        <v>18</v>
      </c>
      <c r="G17946" t="s">
        <v>1138</v>
      </c>
      <c r="H17946">
        <v>21</v>
      </c>
      <c r="I17946" t="s">
        <v>4021</v>
      </c>
      <c r="J17946" t="s">
        <v>4022</v>
      </c>
      <c r="K17946">
        <v>4</v>
      </c>
      <c r="L17946" s="1">
        <v>41091</v>
      </c>
      <c r="M17946" s="1">
        <v>40909</v>
      </c>
      <c r="N17946" s="1">
        <v>41913</v>
      </c>
    </row>
    <row r="17947" spans="1:18" x14ac:dyDescent="0.2">
      <c r="A17947" t="s">
        <v>63549</v>
      </c>
      <c r="B17947" t="s">
        <v>63550</v>
      </c>
      <c r="C17947" t="s">
        <v>63551</v>
      </c>
      <c r="D17947" t="s">
        <v>63552</v>
      </c>
      <c r="E17947">
        <v>750000</v>
      </c>
      <c r="F17947" t="s">
        <v>18</v>
      </c>
      <c r="G17947" t="s">
        <v>25</v>
      </c>
      <c r="H17947" t="s">
        <v>3477</v>
      </c>
      <c r="I17947" t="s">
        <v>3478</v>
      </c>
      <c r="J17947" t="s">
        <v>3478</v>
      </c>
      <c r="K17947">
        <v>1</v>
      </c>
      <c r="L17947" s="1">
        <v>38473</v>
      </c>
      <c r="M17947" s="1">
        <v>39539</v>
      </c>
      <c r="N17947" s="1">
        <v>39539</v>
      </c>
    </row>
    <row r="17948" spans="1:18" x14ac:dyDescent="0.2">
      <c r="A17948" t="s">
        <v>63553</v>
      </c>
      <c r="B17948" t="s">
        <v>63554</v>
      </c>
      <c r="C17948" t="s">
        <v>63555</v>
      </c>
      <c r="D17948" t="s">
        <v>50</v>
      </c>
      <c r="E17948">
        <v>10000</v>
      </c>
      <c r="F17948" t="s">
        <v>18</v>
      </c>
      <c r="G17948" t="s">
        <v>699</v>
      </c>
      <c r="H17948">
        <v>3</v>
      </c>
      <c r="I17948" t="s">
        <v>10000</v>
      </c>
      <c r="J17948" t="s">
        <v>63556</v>
      </c>
      <c r="K17948">
        <v>1</v>
      </c>
      <c r="L17948" s="1">
        <v>40461</v>
      </c>
      <c r="M17948" s="1">
        <v>41374</v>
      </c>
      <c r="N17948" s="1">
        <v>41374</v>
      </c>
    </row>
    <row r="17949" spans="1:18" hidden="1" x14ac:dyDescent="0.2">
      <c r="A17949" t="s">
        <v>63557</v>
      </c>
      <c r="B17949" t="s">
        <v>63558</v>
      </c>
      <c r="D17949" t="s">
        <v>544</v>
      </c>
      <c r="E17949">
        <v>100000</v>
      </c>
      <c r="F17949" t="s">
        <v>18</v>
      </c>
      <c r="G17949" t="s">
        <v>25</v>
      </c>
      <c r="H17949" t="s">
        <v>106</v>
      </c>
      <c r="I17949" t="s">
        <v>107</v>
      </c>
      <c r="J17949" t="s">
        <v>108</v>
      </c>
      <c r="K17949">
        <v>1</v>
      </c>
      <c r="M17949" s="1">
        <v>42200</v>
      </c>
      <c r="N17949" s="1">
        <v>42200</v>
      </c>
      <c r="O17949"/>
      <c r="P17949"/>
      <c r="Q17949"/>
      <c r="R17949"/>
    </row>
    <row r="17950" spans="1:18" x14ac:dyDescent="0.2">
      <c r="A17950" t="s">
        <v>63559</v>
      </c>
      <c r="B17950" t="s">
        <v>63560</v>
      </c>
      <c r="C17950" t="s">
        <v>63561</v>
      </c>
      <c r="D17950" t="s">
        <v>63562</v>
      </c>
      <c r="E17950">
        <v>318274</v>
      </c>
      <c r="F17950" t="s">
        <v>18</v>
      </c>
      <c r="G17950" t="s">
        <v>552</v>
      </c>
      <c r="H17950">
        <v>56</v>
      </c>
      <c r="I17950" t="s">
        <v>2552</v>
      </c>
      <c r="J17950" t="s">
        <v>2552</v>
      </c>
      <c r="K17950">
        <v>1</v>
      </c>
      <c r="L17950" s="1">
        <v>40909</v>
      </c>
      <c r="M17950" s="1">
        <v>42108</v>
      </c>
      <c r="N17950" s="1">
        <v>42108</v>
      </c>
    </row>
    <row r="17951" spans="1:18" x14ac:dyDescent="0.2">
      <c r="A17951" t="s">
        <v>63563</v>
      </c>
      <c r="B17951" t="s">
        <v>63564</v>
      </c>
      <c r="C17951" t="s">
        <v>63565</v>
      </c>
      <c r="D17951" t="s">
        <v>63566</v>
      </c>
      <c r="E17951">
        <v>120000</v>
      </c>
      <c r="F17951" t="s">
        <v>18</v>
      </c>
      <c r="G17951" t="s">
        <v>25</v>
      </c>
      <c r="H17951" t="s">
        <v>64</v>
      </c>
      <c r="I17951" t="s">
        <v>65</v>
      </c>
      <c r="J17951" t="s">
        <v>71</v>
      </c>
      <c r="K17951">
        <v>1</v>
      </c>
      <c r="L17951" s="1">
        <v>40544</v>
      </c>
      <c r="M17951" s="1">
        <v>42191</v>
      </c>
      <c r="N17951" s="1">
        <v>42191</v>
      </c>
    </row>
    <row r="17952" spans="1:18" x14ac:dyDescent="0.2">
      <c r="A17952" t="s">
        <v>63567</v>
      </c>
      <c r="B17952" t="s">
        <v>63568</v>
      </c>
      <c r="C17952" t="s">
        <v>63569</v>
      </c>
      <c r="D17952" t="s">
        <v>42</v>
      </c>
      <c r="E17952">
        <v>30676</v>
      </c>
      <c r="F17952" t="s">
        <v>18</v>
      </c>
      <c r="G17952" t="s">
        <v>341</v>
      </c>
      <c r="H17952">
        <v>11</v>
      </c>
      <c r="I17952" t="s">
        <v>497</v>
      </c>
      <c r="J17952" t="s">
        <v>497</v>
      </c>
      <c r="K17952">
        <v>1</v>
      </c>
      <c r="L17952" s="1">
        <v>41442</v>
      </c>
      <c r="M17952" s="1">
        <v>41456</v>
      </c>
      <c r="N17952" s="1">
        <v>41456</v>
      </c>
    </row>
    <row r="17953" spans="1:18" x14ac:dyDescent="0.2">
      <c r="A17953" t="s">
        <v>63570</v>
      </c>
      <c r="B17953" t="s">
        <v>63571</v>
      </c>
      <c r="C17953" t="s">
        <v>63572</v>
      </c>
      <c r="D17953" t="s">
        <v>264</v>
      </c>
      <c r="E17953">
        <v>13950000</v>
      </c>
      <c r="F17953" t="s">
        <v>18</v>
      </c>
      <c r="G17953" t="s">
        <v>25</v>
      </c>
      <c r="H17953" t="s">
        <v>64</v>
      </c>
      <c r="I17953" t="s">
        <v>65</v>
      </c>
      <c r="J17953" t="s">
        <v>71</v>
      </c>
      <c r="K17953">
        <v>2</v>
      </c>
      <c r="L17953" s="1">
        <v>40725</v>
      </c>
      <c r="M17953" s="1">
        <v>39190</v>
      </c>
      <c r="N17953" s="1">
        <v>39792</v>
      </c>
    </row>
    <row r="17954" spans="1:18" x14ac:dyDescent="0.2">
      <c r="A17954" t="s">
        <v>63573</v>
      </c>
      <c r="B17954" t="s">
        <v>63574</v>
      </c>
      <c r="C17954" t="s">
        <v>63575</v>
      </c>
      <c r="D17954" t="s">
        <v>357</v>
      </c>
      <c r="E17954">
        <v>7767995</v>
      </c>
      <c r="F17954" t="s">
        <v>18</v>
      </c>
      <c r="G17954" t="s">
        <v>37</v>
      </c>
      <c r="H17954">
        <v>22</v>
      </c>
      <c r="I17954" t="s">
        <v>38</v>
      </c>
      <c r="J17954" t="s">
        <v>38</v>
      </c>
      <c r="K17954">
        <v>1</v>
      </c>
      <c r="L17954" s="1">
        <v>38108</v>
      </c>
      <c r="M17954" s="1">
        <v>40756</v>
      </c>
      <c r="N17954" s="1">
        <v>40756</v>
      </c>
    </row>
    <row r="17955" spans="1:18" x14ac:dyDescent="0.2">
      <c r="A17955" t="s">
        <v>63576</v>
      </c>
      <c r="B17955" t="s">
        <v>63577</v>
      </c>
      <c r="C17955" t="s">
        <v>63578</v>
      </c>
      <c r="D17955" t="s">
        <v>63579</v>
      </c>
      <c r="E17955">
        <v>70000</v>
      </c>
      <c r="F17955" t="s">
        <v>18</v>
      </c>
      <c r="G17955" t="s">
        <v>25</v>
      </c>
      <c r="H17955" t="s">
        <v>64</v>
      </c>
      <c r="I17955" t="s">
        <v>65</v>
      </c>
      <c r="J17955" t="s">
        <v>71</v>
      </c>
      <c r="K17955">
        <v>1</v>
      </c>
      <c r="L17955" s="1">
        <v>40299</v>
      </c>
      <c r="M17955" s="1">
        <v>40603</v>
      </c>
      <c r="N17955" s="1">
        <v>40603</v>
      </c>
    </row>
    <row r="17956" spans="1:18" hidden="1" x14ac:dyDescent="0.2">
      <c r="A17956" t="s">
        <v>63580</v>
      </c>
      <c r="B17956" t="s">
        <v>63581</v>
      </c>
      <c r="D17956" t="s">
        <v>63582</v>
      </c>
      <c r="E17956" t="s">
        <v>43</v>
      </c>
      <c r="F17956" t="s">
        <v>18</v>
      </c>
      <c r="G17956" t="s">
        <v>25</v>
      </c>
      <c r="H17956" t="s">
        <v>1352</v>
      </c>
      <c r="I17956" t="s">
        <v>1353</v>
      </c>
      <c r="J17956" t="s">
        <v>16785</v>
      </c>
      <c r="K17956">
        <v>1</v>
      </c>
      <c r="L17956" s="1">
        <v>39052</v>
      </c>
      <c r="M17956" s="1">
        <v>39553</v>
      </c>
      <c r="N17956" s="1">
        <v>39553</v>
      </c>
      <c r="O17956"/>
      <c r="P17956"/>
      <c r="Q17956"/>
      <c r="R17956"/>
    </row>
    <row r="17957" spans="1:18" x14ac:dyDescent="0.2">
      <c r="A17957" t="s">
        <v>63583</v>
      </c>
      <c r="B17957" t="s">
        <v>63584</v>
      </c>
      <c r="C17957" t="s">
        <v>63585</v>
      </c>
      <c r="D17957" t="s">
        <v>63586</v>
      </c>
      <c r="E17957">
        <v>10000000</v>
      </c>
      <c r="F17957" t="s">
        <v>18</v>
      </c>
      <c r="G17957" t="s">
        <v>25</v>
      </c>
      <c r="H17957" t="s">
        <v>106</v>
      </c>
      <c r="I17957" t="s">
        <v>107</v>
      </c>
      <c r="J17957" t="s">
        <v>108</v>
      </c>
      <c r="K17957">
        <v>1</v>
      </c>
      <c r="L17957" s="1">
        <v>36526</v>
      </c>
      <c r="M17957" s="1">
        <v>37266</v>
      </c>
      <c r="N17957" s="1">
        <v>37266</v>
      </c>
    </row>
    <row r="17958" spans="1:18" x14ac:dyDescent="0.2">
      <c r="A17958" t="s">
        <v>63587</v>
      </c>
      <c r="B17958" t="s">
        <v>63588</v>
      </c>
      <c r="C17958" t="s">
        <v>63589</v>
      </c>
      <c r="D17958" t="s">
        <v>28995</v>
      </c>
      <c r="E17958">
        <v>1500000</v>
      </c>
      <c r="F17958" t="s">
        <v>18</v>
      </c>
      <c r="G17958" t="s">
        <v>25</v>
      </c>
      <c r="H17958" t="s">
        <v>158</v>
      </c>
      <c r="I17958" t="s">
        <v>244</v>
      </c>
      <c r="J17958" t="s">
        <v>244</v>
      </c>
      <c r="K17958">
        <v>1</v>
      </c>
      <c r="L17958" s="1">
        <v>40544</v>
      </c>
      <c r="M17958" s="1">
        <v>42121</v>
      </c>
      <c r="N17958" s="1">
        <v>42121</v>
      </c>
    </row>
    <row r="17959" spans="1:18" x14ac:dyDescent="0.2">
      <c r="A17959" t="s">
        <v>63590</v>
      </c>
      <c r="B17959" t="s">
        <v>63591</v>
      </c>
      <c r="C17959" t="s">
        <v>63592</v>
      </c>
      <c r="D17959" t="s">
        <v>42</v>
      </c>
      <c r="E17959">
        <v>14000000</v>
      </c>
      <c r="F17959" t="s">
        <v>18</v>
      </c>
      <c r="G17959" t="s">
        <v>57</v>
      </c>
      <c r="H17959" t="s">
        <v>202</v>
      </c>
      <c r="I17959" t="s">
        <v>203</v>
      </c>
      <c r="J17959" t="s">
        <v>249</v>
      </c>
      <c r="K17959">
        <v>3</v>
      </c>
      <c r="L17959" s="1">
        <v>36892</v>
      </c>
      <c r="M17959" s="1">
        <v>38832</v>
      </c>
      <c r="N17959" s="1">
        <v>41547</v>
      </c>
    </row>
    <row r="17960" spans="1:18" hidden="1" x14ac:dyDescent="0.2">
      <c r="A17960" t="s">
        <v>63593</v>
      </c>
      <c r="B17960" t="s">
        <v>63594</v>
      </c>
      <c r="C17960" t="s">
        <v>63595</v>
      </c>
      <c r="D17960" t="s">
        <v>63596</v>
      </c>
      <c r="E17960" t="s">
        <v>43</v>
      </c>
      <c r="F17960" t="s">
        <v>18</v>
      </c>
      <c r="G17960" t="s">
        <v>406</v>
      </c>
      <c r="H17960">
        <v>40</v>
      </c>
      <c r="I17960" t="s">
        <v>980</v>
      </c>
      <c r="J17960" t="s">
        <v>980</v>
      </c>
      <c r="K17960">
        <v>1</v>
      </c>
      <c r="M17960" s="1">
        <v>41900</v>
      </c>
      <c r="N17960" s="1">
        <v>41900</v>
      </c>
      <c r="O17960"/>
      <c r="P17960"/>
      <c r="Q17960"/>
      <c r="R17960"/>
    </row>
    <row r="17961" spans="1:18" x14ac:dyDescent="0.2">
      <c r="A17961" t="s">
        <v>63597</v>
      </c>
      <c r="B17961" t="s">
        <v>63598</v>
      </c>
      <c r="C17961" t="s">
        <v>63599</v>
      </c>
      <c r="D17961" t="s">
        <v>2479</v>
      </c>
      <c r="E17961">
        <v>4651033</v>
      </c>
      <c r="F17961" t="s">
        <v>18</v>
      </c>
      <c r="G17961" t="s">
        <v>638</v>
      </c>
      <c r="H17961">
        <v>7</v>
      </c>
      <c r="I17961" t="s">
        <v>639</v>
      </c>
      <c r="J17961" t="s">
        <v>63600</v>
      </c>
      <c r="K17961">
        <v>1</v>
      </c>
      <c r="L17961" s="1">
        <v>36526</v>
      </c>
      <c r="M17961" s="1">
        <v>39006</v>
      </c>
      <c r="N17961" s="1">
        <v>39006</v>
      </c>
    </row>
    <row r="17962" spans="1:18" hidden="1" x14ac:dyDescent="0.2">
      <c r="A17962" t="s">
        <v>63601</v>
      </c>
      <c r="B17962" t="s">
        <v>63602</v>
      </c>
      <c r="D17962" t="s">
        <v>48622</v>
      </c>
      <c r="E17962">
        <v>49000000</v>
      </c>
      <c r="F17962" t="s">
        <v>18</v>
      </c>
      <c r="G17962" t="s">
        <v>25</v>
      </c>
      <c r="H17962" t="s">
        <v>64</v>
      </c>
      <c r="I17962" t="s">
        <v>65</v>
      </c>
      <c r="J17962" t="s">
        <v>1251</v>
      </c>
      <c r="K17962">
        <v>2</v>
      </c>
      <c r="M17962" s="1">
        <v>37622</v>
      </c>
      <c r="N17962" s="1">
        <v>38163</v>
      </c>
      <c r="O17962"/>
      <c r="P17962"/>
      <c r="Q17962"/>
      <c r="R17962"/>
    </row>
    <row r="17963" spans="1:18" x14ac:dyDescent="0.2">
      <c r="A17963" t="s">
        <v>63603</v>
      </c>
      <c r="B17963" t="s">
        <v>63604</v>
      </c>
      <c r="C17963" t="s">
        <v>63605</v>
      </c>
      <c r="D17963" t="s">
        <v>63606</v>
      </c>
      <c r="E17963">
        <v>1400000</v>
      </c>
      <c r="F17963" t="s">
        <v>113</v>
      </c>
      <c r="G17963" t="s">
        <v>57</v>
      </c>
      <c r="H17963" t="s">
        <v>4487</v>
      </c>
      <c r="I17963" t="s">
        <v>7212</v>
      </c>
      <c r="J17963" t="s">
        <v>7212</v>
      </c>
      <c r="K17963">
        <v>2</v>
      </c>
      <c r="L17963" s="1">
        <v>40085</v>
      </c>
      <c r="M17963" s="1">
        <v>40402</v>
      </c>
      <c r="N17963" s="1">
        <v>40771</v>
      </c>
    </row>
    <row r="17964" spans="1:18" hidden="1" x14ac:dyDescent="0.2">
      <c r="A17964" t="s">
        <v>63607</v>
      </c>
      <c r="B17964" t="s">
        <v>63608</v>
      </c>
      <c r="C17964" t="s">
        <v>63609</v>
      </c>
      <c r="E17964">
        <v>16000000</v>
      </c>
      <c r="F17964" t="s">
        <v>18</v>
      </c>
      <c r="G17964" t="s">
        <v>25</v>
      </c>
      <c r="H17964" t="s">
        <v>1011</v>
      </c>
      <c r="I17964" t="s">
        <v>8823</v>
      </c>
      <c r="J17964" t="s">
        <v>63610</v>
      </c>
      <c r="K17964">
        <v>1</v>
      </c>
      <c r="M17964" s="1">
        <v>38268</v>
      </c>
      <c r="N17964" s="1">
        <v>38268</v>
      </c>
      <c r="O17964"/>
      <c r="P17964"/>
      <c r="Q17964"/>
      <c r="R17964"/>
    </row>
    <row r="17965" spans="1:18" x14ac:dyDescent="0.2">
      <c r="A17965" t="s">
        <v>63611</v>
      </c>
      <c r="B17965" t="s">
        <v>63612</v>
      </c>
      <c r="C17965" t="s">
        <v>63613</v>
      </c>
      <c r="D17965" t="s">
        <v>63614</v>
      </c>
      <c r="E17965">
        <v>70000</v>
      </c>
      <c r="F17965" t="s">
        <v>18</v>
      </c>
      <c r="G17965" t="s">
        <v>25</v>
      </c>
      <c r="H17965" t="s">
        <v>1306</v>
      </c>
      <c r="I17965" t="s">
        <v>245</v>
      </c>
      <c r="J17965" t="s">
        <v>3464</v>
      </c>
      <c r="K17965">
        <v>1</v>
      </c>
      <c r="L17965" s="1">
        <v>41958</v>
      </c>
      <c r="M17965" s="1">
        <v>41866</v>
      </c>
      <c r="N17965" s="1">
        <v>41866</v>
      </c>
    </row>
    <row r="17966" spans="1:18" x14ac:dyDescent="0.2">
      <c r="A17966" t="s">
        <v>63615</v>
      </c>
      <c r="B17966" t="s">
        <v>63616</v>
      </c>
      <c r="C17966" t="s">
        <v>63617</v>
      </c>
      <c r="D17966" t="s">
        <v>3372</v>
      </c>
      <c r="E17966">
        <v>1000000</v>
      </c>
      <c r="F17966" t="s">
        <v>18</v>
      </c>
      <c r="G17966" t="s">
        <v>25</v>
      </c>
      <c r="H17966" t="s">
        <v>106</v>
      </c>
      <c r="I17966" t="s">
        <v>3836</v>
      </c>
      <c r="J17966" t="s">
        <v>3836</v>
      </c>
      <c r="K17966">
        <v>1</v>
      </c>
      <c r="L17966" s="1">
        <v>38718</v>
      </c>
      <c r="M17966" s="1">
        <v>41822</v>
      </c>
      <c r="N17966" s="1">
        <v>41822</v>
      </c>
    </row>
    <row r="17967" spans="1:18" x14ac:dyDescent="0.2">
      <c r="A17967" t="s">
        <v>63618</v>
      </c>
      <c r="B17967" t="s">
        <v>63619</v>
      </c>
      <c r="C17967" t="s">
        <v>63620</v>
      </c>
      <c r="D17967" t="s">
        <v>63621</v>
      </c>
      <c r="E17967">
        <v>1796000</v>
      </c>
      <c r="F17967" t="s">
        <v>18</v>
      </c>
      <c r="G17967" t="s">
        <v>25</v>
      </c>
      <c r="H17967" t="s">
        <v>158</v>
      </c>
      <c r="I17967" t="s">
        <v>244</v>
      </c>
      <c r="J17967" t="s">
        <v>244</v>
      </c>
      <c r="K17967">
        <v>7</v>
      </c>
      <c r="L17967" s="1">
        <v>40909</v>
      </c>
      <c r="M17967" s="1">
        <v>41275</v>
      </c>
      <c r="N17967" s="1">
        <v>41852</v>
      </c>
    </row>
    <row r="17968" spans="1:18" x14ac:dyDescent="0.2">
      <c r="A17968" t="s">
        <v>63622</v>
      </c>
      <c r="B17968" t="s">
        <v>63623</v>
      </c>
      <c r="C17968" t="s">
        <v>63624</v>
      </c>
      <c r="D17968" t="s">
        <v>127</v>
      </c>
      <c r="E17968">
        <v>131037</v>
      </c>
      <c r="F17968" t="s">
        <v>18</v>
      </c>
      <c r="G17968" t="s">
        <v>128</v>
      </c>
      <c r="H17968" t="s">
        <v>129</v>
      </c>
      <c r="I17968" t="s">
        <v>130</v>
      </c>
      <c r="J17968" t="s">
        <v>130</v>
      </c>
      <c r="K17968">
        <v>2</v>
      </c>
      <c r="L17968" s="1">
        <v>41275</v>
      </c>
      <c r="M17968" s="1">
        <v>41781</v>
      </c>
      <c r="N17968" s="1">
        <v>41800</v>
      </c>
    </row>
    <row r="17969" spans="1:18" hidden="1" x14ac:dyDescent="0.2">
      <c r="A17969" t="s">
        <v>63625</v>
      </c>
      <c r="B17969" t="s">
        <v>63626</v>
      </c>
      <c r="C17969" t="s">
        <v>63627</v>
      </c>
      <c r="D17969" t="s">
        <v>633</v>
      </c>
      <c r="E17969" t="s">
        <v>43</v>
      </c>
      <c r="F17969" t="s">
        <v>18</v>
      </c>
      <c r="G17969" t="s">
        <v>25</v>
      </c>
      <c r="H17969" t="s">
        <v>1080</v>
      </c>
      <c r="I17969" t="s">
        <v>4260</v>
      </c>
      <c r="J17969" t="s">
        <v>4260</v>
      </c>
      <c r="K17969">
        <v>2</v>
      </c>
      <c r="L17969" s="1">
        <v>40179</v>
      </c>
      <c r="M17969" s="1">
        <v>40724</v>
      </c>
      <c r="N17969" s="1">
        <v>40990</v>
      </c>
      <c r="O17969"/>
      <c r="P17969"/>
      <c r="Q17969"/>
      <c r="R17969"/>
    </row>
    <row r="17970" spans="1:18" hidden="1" x14ac:dyDescent="0.2">
      <c r="A17970" t="s">
        <v>63628</v>
      </c>
      <c r="B17970" t="s">
        <v>63629</v>
      </c>
      <c r="C17970" t="s">
        <v>63630</v>
      </c>
      <c r="D17970" t="s">
        <v>317</v>
      </c>
      <c r="E17970">
        <v>500000</v>
      </c>
      <c r="F17970" t="s">
        <v>18</v>
      </c>
      <c r="G17970" t="s">
        <v>25</v>
      </c>
      <c r="H17970" t="s">
        <v>82</v>
      </c>
      <c r="I17970" t="s">
        <v>1764</v>
      </c>
      <c r="J17970" t="s">
        <v>4041</v>
      </c>
      <c r="K17970">
        <v>1</v>
      </c>
      <c r="M17970" s="1">
        <v>37102</v>
      </c>
      <c r="N17970" s="1">
        <v>37102</v>
      </c>
      <c r="O17970"/>
      <c r="P17970"/>
      <c r="Q17970"/>
      <c r="R17970"/>
    </row>
    <row r="17971" spans="1:18" hidden="1" x14ac:dyDescent="0.2">
      <c r="A17971" t="s">
        <v>63631</v>
      </c>
      <c r="B17971" t="s">
        <v>63632</v>
      </c>
      <c r="D17971" t="s">
        <v>63633</v>
      </c>
      <c r="E17971">
        <v>25000</v>
      </c>
      <c r="F17971" t="s">
        <v>18</v>
      </c>
      <c r="K17971">
        <v>1</v>
      </c>
      <c r="M17971" s="1">
        <v>42048</v>
      </c>
      <c r="N17971" s="1">
        <v>42048</v>
      </c>
      <c r="O17971"/>
      <c r="P17971"/>
      <c r="Q17971"/>
      <c r="R17971"/>
    </row>
    <row r="17972" spans="1:18" hidden="1" x14ac:dyDescent="0.2">
      <c r="A17972" t="s">
        <v>63634</v>
      </c>
      <c r="B17972" t="s">
        <v>63635</v>
      </c>
      <c r="C17972" t="s">
        <v>63636</v>
      </c>
      <c r="D17972" t="s">
        <v>42</v>
      </c>
      <c r="E17972">
        <v>10000000</v>
      </c>
      <c r="F17972" t="s">
        <v>18</v>
      </c>
      <c r="G17972" t="s">
        <v>25</v>
      </c>
      <c r="H17972" t="s">
        <v>644</v>
      </c>
      <c r="I17972" t="s">
        <v>645</v>
      </c>
      <c r="J17972" t="s">
        <v>7304</v>
      </c>
      <c r="K17972">
        <v>1</v>
      </c>
      <c r="M17972" s="1">
        <v>37190</v>
      </c>
      <c r="N17972" s="1">
        <v>37190</v>
      </c>
      <c r="O17972"/>
      <c r="P17972"/>
      <c r="Q17972"/>
      <c r="R17972"/>
    </row>
    <row r="17973" spans="1:18" hidden="1" x14ac:dyDescent="0.2">
      <c r="A17973" t="s">
        <v>63637</v>
      </c>
      <c r="B17973" t="s">
        <v>63638</v>
      </c>
      <c r="E17973" t="s">
        <v>43</v>
      </c>
      <c r="F17973" t="s">
        <v>207</v>
      </c>
      <c r="G17973" t="s">
        <v>25</v>
      </c>
      <c r="H17973" t="s">
        <v>1234</v>
      </c>
      <c r="I17973" t="s">
        <v>1235</v>
      </c>
      <c r="J17973" t="s">
        <v>1235</v>
      </c>
      <c r="K17973">
        <v>1</v>
      </c>
      <c r="L17973" s="1">
        <v>21916</v>
      </c>
      <c r="M17973" s="1">
        <v>31490</v>
      </c>
      <c r="N17973" s="1">
        <v>31490</v>
      </c>
      <c r="O17973"/>
      <c r="P17973"/>
      <c r="Q17973"/>
      <c r="R17973"/>
    </row>
    <row r="17974" spans="1:18" hidden="1" x14ac:dyDescent="0.2">
      <c r="A17974" t="s">
        <v>63639</v>
      </c>
      <c r="B17974" t="s">
        <v>63640</v>
      </c>
      <c r="C17974" t="s">
        <v>63641</v>
      </c>
      <c r="D17974" t="s">
        <v>63642</v>
      </c>
      <c r="E17974">
        <v>15500000</v>
      </c>
      <c r="F17974" t="s">
        <v>113</v>
      </c>
      <c r="G17974" t="s">
        <v>25</v>
      </c>
      <c r="H17974" t="s">
        <v>106</v>
      </c>
      <c r="I17974" t="s">
        <v>107</v>
      </c>
      <c r="J17974" t="s">
        <v>15753</v>
      </c>
      <c r="K17974">
        <v>1</v>
      </c>
      <c r="M17974" s="1">
        <v>41807</v>
      </c>
      <c r="N17974" s="1">
        <v>41807</v>
      </c>
      <c r="O17974"/>
      <c r="P17974"/>
      <c r="Q17974"/>
      <c r="R17974"/>
    </row>
    <row r="17975" spans="1:18" x14ac:dyDescent="0.2">
      <c r="A17975" t="s">
        <v>63643</v>
      </c>
      <c r="B17975" t="s">
        <v>63644</v>
      </c>
      <c r="C17975" t="s">
        <v>63645</v>
      </c>
      <c r="D17975" t="s">
        <v>3396</v>
      </c>
      <c r="E17975">
        <v>12000000</v>
      </c>
      <c r="F17975" t="s">
        <v>18</v>
      </c>
      <c r="G17975" t="s">
        <v>25</v>
      </c>
      <c r="H17975" t="s">
        <v>1330</v>
      </c>
      <c r="I17975" t="s">
        <v>1331</v>
      </c>
      <c r="J17975" t="s">
        <v>14117</v>
      </c>
      <c r="K17975">
        <v>2</v>
      </c>
      <c r="L17975" s="1">
        <v>40634</v>
      </c>
      <c r="M17975" s="1">
        <v>41289</v>
      </c>
      <c r="N17975" s="1">
        <v>42296</v>
      </c>
    </row>
    <row r="17976" spans="1:18" hidden="1" x14ac:dyDescent="0.2">
      <c r="A17976" t="s">
        <v>63646</v>
      </c>
      <c r="B17976" t="s">
        <v>63647</v>
      </c>
      <c r="E17976" t="s">
        <v>43</v>
      </c>
      <c r="F17976" t="s">
        <v>207</v>
      </c>
      <c r="K17976">
        <v>1</v>
      </c>
      <c r="L17976" s="1">
        <v>40643</v>
      </c>
      <c r="M17976" s="1">
        <v>41275</v>
      </c>
      <c r="N17976" s="1">
        <v>41275</v>
      </c>
      <c r="O17976"/>
      <c r="P17976"/>
      <c r="Q17976"/>
      <c r="R17976"/>
    </row>
    <row r="17977" spans="1:18" x14ac:dyDescent="0.2">
      <c r="A17977" t="s">
        <v>63648</v>
      </c>
      <c r="B17977" t="s">
        <v>63649</v>
      </c>
      <c r="C17977" t="s">
        <v>63650</v>
      </c>
      <c r="D17977" t="s">
        <v>36</v>
      </c>
      <c r="E17977">
        <v>1000000</v>
      </c>
      <c r="F17977" t="s">
        <v>113</v>
      </c>
      <c r="G17977" t="s">
        <v>25</v>
      </c>
      <c r="H17977" t="s">
        <v>430</v>
      </c>
      <c r="I17977" t="s">
        <v>6338</v>
      </c>
      <c r="J17977" t="s">
        <v>6338</v>
      </c>
      <c r="K17977">
        <v>1</v>
      </c>
      <c r="L17977" s="1">
        <v>40909</v>
      </c>
      <c r="M17977" s="1">
        <v>40967</v>
      </c>
      <c r="N17977" s="1">
        <v>40967</v>
      </c>
    </row>
    <row r="17978" spans="1:18" hidden="1" x14ac:dyDescent="0.2">
      <c r="A17978" t="s">
        <v>63651</v>
      </c>
      <c r="B17978" t="s">
        <v>63652</v>
      </c>
      <c r="C17978" t="s">
        <v>63653</v>
      </c>
      <c r="D17978" t="s">
        <v>63654</v>
      </c>
      <c r="E17978" t="s">
        <v>43</v>
      </c>
      <c r="F17978" t="s">
        <v>18</v>
      </c>
      <c r="G17978" t="s">
        <v>25</v>
      </c>
      <c r="H17978" t="s">
        <v>430</v>
      </c>
      <c r="I17978" t="s">
        <v>7659</v>
      </c>
      <c r="J17978" t="s">
        <v>35611</v>
      </c>
      <c r="K17978">
        <v>2</v>
      </c>
      <c r="L17978" s="1">
        <v>41296</v>
      </c>
      <c r="M17978" s="1">
        <v>41640</v>
      </c>
      <c r="N17978" s="1">
        <v>41845</v>
      </c>
      <c r="O17978"/>
      <c r="P17978"/>
      <c r="Q17978"/>
      <c r="R17978"/>
    </row>
    <row r="17979" spans="1:18" hidden="1" x14ac:dyDescent="0.2">
      <c r="A17979" t="s">
        <v>63655</v>
      </c>
      <c r="B17979" t="s">
        <v>63656</v>
      </c>
      <c r="E17979" t="s">
        <v>43</v>
      </c>
      <c r="F17979" t="s">
        <v>18</v>
      </c>
      <c r="K17979">
        <v>1</v>
      </c>
      <c r="M17979" s="1">
        <v>36507</v>
      </c>
      <c r="N17979" s="1">
        <v>36507</v>
      </c>
      <c r="O17979"/>
      <c r="P17979"/>
      <c r="Q17979"/>
      <c r="R17979"/>
    </row>
    <row r="17980" spans="1:18" hidden="1" x14ac:dyDescent="0.2">
      <c r="A17980" t="s">
        <v>63657</v>
      </c>
      <c r="B17980" t="s">
        <v>63658</v>
      </c>
      <c r="C17980" t="s">
        <v>63659</v>
      </c>
      <c r="D17980" t="s">
        <v>63660</v>
      </c>
      <c r="E17980" t="s">
        <v>43</v>
      </c>
      <c r="F17980" t="s">
        <v>18</v>
      </c>
      <c r="G17980" t="s">
        <v>222</v>
      </c>
      <c r="H17980">
        <v>2</v>
      </c>
      <c r="I17980" t="s">
        <v>223</v>
      </c>
      <c r="J17980" t="s">
        <v>223</v>
      </c>
      <c r="K17980">
        <v>1</v>
      </c>
      <c r="L17980" s="1">
        <v>41031</v>
      </c>
      <c r="M17980" s="1">
        <v>42019</v>
      </c>
      <c r="N17980" s="1">
        <v>42019</v>
      </c>
      <c r="O17980"/>
      <c r="P17980"/>
      <c r="Q17980"/>
      <c r="R17980"/>
    </row>
    <row r="17981" spans="1:18" x14ac:dyDescent="0.2">
      <c r="A17981" t="s">
        <v>63661</v>
      </c>
      <c r="B17981" t="s">
        <v>63662</v>
      </c>
      <c r="C17981" t="s">
        <v>63663</v>
      </c>
      <c r="D17981" t="s">
        <v>1697</v>
      </c>
      <c r="E17981">
        <v>750000</v>
      </c>
      <c r="F17981" t="s">
        <v>18</v>
      </c>
      <c r="G17981" t="s">
        <v>25</v>
      </c>
      <c r="H17981" t="s">
        <v>82</v>
      </c>
      <c r="I17981" t="s">
        <v>1764</v>
      </c>
      <c r="J17981" t="s">
        <v>1764</v>
      </c>
      <c r="K17981">
        <v>1</v>
      </c>
      <c r="L17981" s="1">
        <v>41821</v>
      </c>
      <c r="M17981" s="1">
        <v>42340</v>
      </c>
      <c r="N17981" s="1">
        <v>42340</v>
      </c>
    </row>
    <row r="17982" spans="1:18" x14ac:dyDescent="0.2">
      <c r="A17982" t="s">
        <v>63664</v>
      </c>
      <c r="B17982" t="s">
        <v>63665</v>
      </c>
      <c r="C17982" t="s">
        <v>63666</v>
      </c>
      <c r="D17982" t="s">
        <v>63667</v>
      </c>
      <c r="E17982">
        <v>1500000</v>
      </c>
      <c r="F17982" t="s">
        <v>18</v>
      </c>
      <c r="G17982" t="s">
        <v>25</v>
      </c>
      <c r="H17982" t="s">
        <v>99</v>
      </c>
      <c r="I17982" t="s">
        <v>100</v>
      </c>
      <c r="J17982" t="s">
        <v>14878</v>
      </c>
      <c r="K17982">
        <v>2</v>
      </c>
      <c r="L17982" s="1">
        <v>40544</v>
      </c>
      <c r="M17982" s="1">
        <v>41674</v>
      </c>
      <c r="N17982" s="1">
        <v>41674</v>
      </c>
    </row>
    <row r="17983" spans="1:18" hidden="1" x14ac:dyDescent="0.2">
      <c r="A17983" t="s">
        <v>63668</v>
      </c>
      <c r="B17983" t="s">
        <v>63669</v>
      </c>
      <c r="C17983" t="s">
        <v>63670</v>
      </c>
      <c r="D17983" t="s">
        <v>317</v>
      </c>
      <c r="E17983" t="s">
        <v>43</v>
      </c>
      <c r="F17983" t="s">
        <v>18</v>
      </c>
      <c r="G17983" t="s">
        <v>2923</v>
      </c>
      <c r="H17983">
        <v>1</v>
      </c>
      <c r="I17983" t="s">
        <v>4251</v>
      </c>
      <c r="J17983" t="s">
        <v>24548</v>
      </c>
      <c r="K17983">
        <v>1</v>
      </c>
      <c r="L17983" s="1">
        <v>41275</v>
      </c>
      <c r="M17983" s="1">
        <v>42119</v>
      </c>
      <c r="N17983" s="1">
        <v>42119</v>
      </c>
      <c r="O17983"/>
      <c r="P17983"/>
      <c r="Q17983"/>
      <c r="R17983"/>
    </row>
    <row r="17984" spans="1:18" hidden="1" x14ac:dyDescent="0.2">
      <c r="A17984" t="s">
        <v>63671</v>
      </c>
      <c r="B17984" t="s">
        <v>63672</v>
      </c>
      <c r="C17984" t="s">
        <v>63673</v>
      </c>
      <c r="D17984" t="s">
        <v>63674</v>
      </c>
      <c r="E17984" t="s">
        <v>43</v>
      </c>
      <c r="F17984" t="s">
        <v>18</v>
      </c>
      <c r="G17984" t="s">
        <v>1062</v>
      </c>
      <c r="H17984">
        <v>4</v>
      </c>
      <c r="I17984" t="s">
        <v>1525</v>
      </c>
      <c r="J17984" t="s">
        <v>1525</v>
      </c>
      <c r="K17984">
        <v>1</v>
      </c>
      <c r="L17984" s="1">
        <v>38353</v>
      </c>
      <c r="M17984" s="1">
        <v>39331</v>
      </c>
      <c r="N17984" s="1">
        <v>39331</v>
      </c>
      <c r="O17984"/>
      <c r="P17984"/>
      <c r="Q17984"/>
      <c r="R17984"/>
    </row>
    <row r="17985" spans="1:18" x14ac:dyDescent="0.2">
      <c r="A17985" t="s">
        <v>63675</v>
      </c>
      <c r="B17985" t="s">
        <v>63676</v>
      </c>
      <c r="C17985" t="s">
        <v>63677</v>
      </c>
      <c r="D17985" t="s">
        <v>63678</v>
      </c>
      <c r="E17985">
        <v>18000</v>
      </c>
      <c r="F17985" t="s">
        <v>18</v>
      </c>
      <c r="G17985" t="s">
        <v>25</v>
      </c>
      <c r="H17985" t="s">
        <v>158</v>
      </c>
      <c r="I17985" t="s">
        <v>244</v>
      </c>
      <c r="J17985" t="s">
        <v>245</v>
      </c>
      <c r="K17985">
        <v>1</v>
      </c>
      <c r="L17985" s="1">
        <v>41275</v>
      </c>
      <c r="M17985" s="1">
        <v>41426</v>
      </c>
      <c r="N17985" s="1">
        <v>41426</v>
      </c>
    </row>
    <row r="17986" spans="1:18" hidden="1" x14ac:dyDescent="0.2">
      <c r="A17986" t="s">
        <v>63679</v>
      </c>
      <c r="B17986" t="s">
        <v>63680</v>
      </c>
      <c r="C17986" t="s">
        <v>63681</v>
      </c>
      <c r="D17986" t="s">
        <v>766</v>
      </c>
      <c r="E17986">
        <v>7500000</v>
      </c>
      <c r="F17986" t="s">
        <v>18</v>
      </c>
      <c r="G17986" t="s">
        <v>25</v>
      </c>
      <c r="H17986" t="s">
        <v>1080</v>
      </c>
      <c r="I17986" t="s">
        <v>1081</v>
      </c>
      <c r="J17986" t="s">
        <v>63682</v>
      </c>
      <c r="K17986">
        <v>1</v>
      </c>
      <c r="M17986" s="1">
        <v>40752</v>
      </c>
      <c r="N17986" s="1">
        <v>40752</v>
      </c>
      <c r="O17986"/>
      <c r="P17986"/>
      <c r="Q17986"/>
      <c r="R17986"/>
    </row>
    <row r="17987" spans="1:18" hidden="1" x14ac:dyDescent="0.2">
      <c r="A17987" t="s">
        <v>63683</v>
      </c>
      <c r="B17987" t="s">
        <v>63684</v>
      </c>
      <c r="C17987" t="s">
        <v>63685</v>
      </c>
      <c r="D17987" t="s">
        <v>63686</v>
      </c>
      <c r="E17987" t="s">
        <v>43</v>
      </c>
      <c r="F17987" t="s">
        <v>18</v>
      </c>
      <c r="G17987" t="s">
        <v>19</v>
      </c>
      <c r="H17987">
        <v>9</v>
      </c>
      <c r="I17987" t="s">
        <v>7996</v>
      </c>
      <c r="J17987" t="s">
        <v>7996</v>
      </c>
      <c r="K17987">
        <v>3</v>
      </c>
      <c r="L17987" s="1">
        <v>41153</v>
      </c>
      <c r="M17987" s="1">
        <v>41640</v>
      </c>
      <c r="N17987" s="1">
        <v>42186</v>
      </c>
      <c r="O17987"/>
      <c r="P17987"/>
      <c r="Q17987"/>
      <c r="R17987"/>
    </row>
    <row r="17988" spans="1:18" x14ac:dyDescent="0.2">
      <c r="A17988" t="s">
        <v>63687</v>
      </c>
      <c r="B17988" t="s">
        <v>63688</v>
      </c>
      <c r="C17988" t="s">
        <v>63689</v>
      </c>
      <c r="D17988" t="s">
        <v>63690</v>
      </c>
      <c r="E17988">
        <v>18000000</v>
      </c>
      <c r="F17988" t="s">
        <v>18</v>
      </c>
      <c r="K17988">
        <v>1</v>
      </c>
      <c r="L17988" s="1">
        <v>36526</v>
      </c>
      <c r="M17988" s="1">
        <v>38794</v>
      </c>
      <c r="N17988" s="1">
        <v>38794</v>
      </c>
    </row>
    <row r="17989" spans="1:18" hidden="1" x14ac:dyDescent="0.2">
      <c r="A17989" t="s">
        <v>63691</v>
      </c>
      <c r="B17989" t="s">
        <v>63692</v>
      </c>
      <c r="C17989" t="s">
        <v>63693</v>
      </c>
      <c r="D17989" t="s">
        <v>63694</v>
      </c>
      <c r="E17989" t="s">
        <v>43</v>
      </c>
      <c r="F17989" t="s">
        <v>18</v>
      </c>
      <c r="G17989" t="s">
        <v>25</v>
      </c>
      <c r="H17989" t="s">
        <v>64</v>
      </c>
      <c r="I17989" t="s">
        <v>65</v>
      </c>
      <c r="J17989" t="s">
        <v>71</v>
      </c>
      <c r="K17989">
        <v>1</v>
      </c>
      <c r="L17989" s="1">
        <v>40544</v>
      </c>
      <c r="M17989" s="1">
        <v>41000</v>
      </c>
      <c r="N17989" s="1">
        <v>41000</v>
      </c>
      <c r="O17989"/>
      <c r="P17989"/>
      <c r="Q17989"/>
      <c r="R17989"/>
    </row>
    <row r="17990" spans="1:18" hidden="1" x14ac:dyDescent="0.2">
      <c r="A17990" t="s">
        <v>63695</v>
      </c>
      <c r="B17990" t="s">
        <v>63696</v>
      </c>
      <c r="C17990" t="s">
        <v>63697</v>
      </c>
      <c r="D17990" t="s">
        <v>741</v>
      </c>
      <c r="E17990" t="s">
        <v>43</v>
      </c>
      <c r="F17990" t="s">
        <v>18</v>
      </c>
      <c r="G17990" t="s">
        <v>25</v>
      </c>
      <c r="H17990" t="s">
        <v>64</v>
      </c>
      <c r="I17990" t="s">
        <v>95</v>
      </c>
      <c r="J17990" t="s">
        <v>33033</v>
      </c>
      <c r="K17990">
        <v>1</v>
      </c>
      <c r="M17990" s="1">
        <v>39050</v>
      </c>
      <c r="N17990" s="1">
        <v>39050</v>
      </c>
      <c r="O17990"/>
      <c r="P17990"/>
      <c r="Q17990"/>
      <c r="R17990"/>
    </row>
    <row r="17991" spans="1:18" hidden="1" x14ac:dyDescent="0.2">
      <c r="A17991" t="s">
        <v>63698</v>
      </c>
      <c r="B17991" t="s">
        <v>63699</v>
      </c>
      <c r="C17991" t="s">
        <v>63700</v>
      </c>
      <c r="D17991" t="s">
        <v>63701</v>
      </c>
      <c r="E17991" t="s">
        <v>43</v>
      </c>
      <c r="F17991" t="s">
        <v>18</v>
      </c>
      <c r="G17991" t="s">
        <v>25</v>
      </c>
      <c r="H17991" t="s">
        <v>64</v>
      </c>
      <c r="I17991" t="s">
        <v>65</v>
      </c>
      <c r="J17991" t="s">
        <v>114</v>
      </c>
      <c r="K17991">
        <v>1</v>
      </c>
      <c r="L17991" s="1">
        <v>40211</v>
      </c>
      <c r="M17991" s="1">
        <v>42208</v>
      </c>
      <c r="N17991" s="1">
        <v>42208</v>
      </c>
      <c r="O17991"/>
      <c r="P17991"/>
      <c r="Q17991"/>
      <c r="R17991"/>
    </row>
    <row r="17992" spans="1:18" hidden="1" x14ac:dyDescent="0.2">
      <c r="A17992" t="s">
        <v>63702</v>
      </c>
      <c r="B17992" t="s">
        <v>63703</v>
      </c>
      <c r="C17992" t="s">
        <v>63704</v>
      </c>
      <c r="D17992" t="s">
        <v>41644</v>
      </c>
      <c r="E17992" t="s">
        <v>43</v>
      </c>
      <c r="F17992" t="s">
        <v>18</v>
      </c>
      <c r="G17992" t="s">
        <v>25</v>
      </c>
      <c r="H17992" t="s">
        <v>1352</v>
      </c>
      <c r="I17992" t="s">
        <v>1353</v>
      </c>
      <c r="J17992" t="s">
        <v>1353</v>
      </c>
      <c r="K17992">
        <v>1</v>
      </c>
      <c r="L17992" s="1">
        <v>41821</v>
      </c>
      <c r="M17992" s="1">
        <v>41836</v>
      </c>
      <c r="N17992" s="1">
        <v>41836</v>
      </c>
      <c r="O17992"/>
      <c r="P17992"/>
      <c r="Q17992"/>
      <c r="R17992"/>
    </row>
    <row r="17993" spans="1:18" hidden="1" x14ac:dyDescent="0.2">
      <c r="A17993" t="s">
        <v>63705</v>
      </c>
      <c r="B17993" t="s">
        <v>63706</v>
      </c>
      <c r="D17993" t="s">
        <v>3932</v>
      </c>
      <c r="E17993" t="s">
        <v>43</v>
      </c>
      <c r="F17993" t="s">
        <v>18</v>
      </c>
      <c r="G17993" t="s">
        <v>25</v>
      </c>
      <c r="H17993" t="s">
        <v>1239</v>
      </c>
      <c r="I17993" t="s">
        <v>36106</v>
      </c>
      <c r="J17993" t="s">
        <v>2585</v>
      </c>
      <c r="K17993">
        <v>1</v>
      </c>
      <c r="L17993" s="1">
        <v>40188</v>
      </c>
      <c r="M17993" s="1">
        <v>40346</v>
      </c>
      <c r="N17993" s="1">
        <v>40346</v>
      </c>
      <c r="O17993"/>
      <c r="P17993"/>
      <c r="Q17993"/>
      <c r="R17993"/>
    </row>
    <row r="17994" spans="1:18" x14ac:dyDescent="0.2">
      <c r="A17994" t="s">
        <v>63707</v>
      </c>
      <c r="B17994" t="s">
        <v>63708</v>
      </c>
      <c r="C17994" t="s">
        <v>63709</v>
      </c>
      <c r="D17994" t="s">
        <v>63710</v>
      </c>
      <c r="E17994">
        <v>732807</v>
      </c>
      <c r="F17994" t="s">
        <v>18</v>
      </c>
      <c r="K17994">
        <v>1</v>
      </c>
      <c r="L17994" s="1">
        <v>40179</v>
      </c>
      <c r="M17994" s="1">
        <v>41091</v>
      </c>
      <c r="N17994" s="1">
        <v>41091</v>
      </c>
    </row>
    <row r="17995" spans="1:18" x14ac:dyDescent="0.2">
      <c r="A17995" t="s">
        <v>63711</v>
      </c>
      <c r="B17995" t="s">
        <v>63712</v>
      </c>
      <c r="C17995" t="s">
        <v>63713</v>
      </c>
      <c r="D17995" t="s">
        <v>42</v>
      </c>
      <c r="E17995">
        <v>40000</v>
      </c>
      <c r="F17995" t="s">
        <v>18</v>
      </c>
      <c r="G17995" t="s">
        <v>25</v>
      </c>
      <c r="H17995" t="s">
        <v>3477</v>
      </c>
      <c r="I17995" t="s">
        <v>3478</v>
      </c>
      <c r="J17995" t="s">
        <v>3478</v>
      </c>
      <c r="K17995">
        <v>1</v>
      </c>
      <c r="L17995" s="1">
        <v>40179</v>
      </c>
      <c r="M17995" s="1">
        <v>41275</v>
      </c>
      <c r="N17995" s="1">
        <v>41275</v>
      </c>
    </row>
    <row r="17996" spans="1:18" x14ac:dyDescent="0.2">
      <c r="A17996" t="s">
        <v>63714</v>
      </c>
      <c r="B17996" t="s">
        <v>63715</v>
      </c>
      <c r="C17996" t="s">
        <v>63716</v>
      </c>
      <c r="D17996" t="s">
        <v>63717</v>
      </c>
      <c r="E17996">
        <v>7000000</v>
      </c>
      <c r="F17996" t="s">
        <v>18</v>
      </c>
      <c r="G17996" t="s">
        <v>1138</v>
      </c>
      <c r="H17996">
        <v>2</v>
      </c>
      <c r="I17996" t="s">
        <v>1745</v>
      </c>
      <c r="J17996" t="s">
        <v>1746</v>
      </c>
      <c r="K17996">
        <v>2</v>
      </c>
      <c r="L17996" s="1">
        <v>40909</v>
      </c>
      <c r="M17996" s="1">
        <v>41240</v>
      </c>
      <c r="N17996" s="1">
        <v>41884</v>
      </c>
    </row>
    <row r="17997" spans="1:18" hidden="1" x14ac:dyDescent="0.2">
      <c r="A17997" t="s">
        <v>63718</v>
      </c>
      <c r="B17997" t="s">
        <v>63719</v>
      </c>
      <c r="C17997" t="s">
        <v>63720</v>
      </c>
      <c r="D17997" t="s">
        <v>63721</v>
      </c>
      <c r="E17997" t="s">
        <v>43</v>
      </c>
      <c r="F17997" t="s">
        <v>18</v>
      </c>
      <c r="G17997" t="s">
        <v>25</v>
      </c>
      <c r="H17997" t="s">
        <v>106</v>
      </c>
      <c r="I17997" t="s">
        <v>107</v>
      </c>
      <c r="J17997" t="s">
        <v>108</v>
      </c>
      <c r="K17997">
        <v>1</v>
      </c>
      <c r="L17997" s="1">
        <v>38838</v>
      </c>
      <c r="M17997" s="1">
        <v>39083</v>
      </c>
      <c r="N17997" s="1">
        <v>39083</v>
      </c>
      <c r="O17997"/>
      <c r="P17997"/>
      <c r="Q17997"/>
      <c r="R17997"/>
    </row>
    <row r="17998" spans="1:18" x14ac:dyDescent="0.2">
      <c r="A17998" t="s">
        <v>63722</v>
      </c>
      <c r="B17998" t="s">
        <v>63723</v>
      </c>
      <c r="C17998" t="s">
        <v>63724</v>
      </c>
      <c r="D17998" t="s">
        <v>36</v>
      </c>
      <c r="E17998">
        <v>250000</v>
      </c>
      <c r="F17998" t="s">
        <v>18</v>
      </c>
      <c r="K17998">
        <v>1</v>
      </c>
      <c r="L17998" s="1">
        <v>37622</v>
      </c>
      <c r="M17998" s="1">
        <v>37773</v>
      </c>
      <c r="N17998" s="1">
        <v>37773</v>
      </c>
    </row>
    <row r="17999" spans="1:18" x14ac:dyDescent="0.2">
      <c r="A17999" t="s">
        <v>63725</v>
      </c>
      <c r="B17999" t="s">
        <v>63726</v>
      </c>
      <c r="C17999" t="s">
        <v>63727</v>
      </c>
      <c r="D17999" t="s">
        <v>14494</v>
      </c>
      <c r="E17999">
        <v>12000000</v>
      </c>
      <c r="F17999" t="s">
        <v>113</v>
      </c>
      <c r="G17999" t="s">
        <v>25</v>
      </c>
      <c r="H17999" t="s">
        <v>158</v>
      </c>
      <c r="I17999" t="s">
        <v>244</v>
      </c>
      <c r="J17999" t="s">
        <v>332</v>
      </c>
      <c r="K17999">
        <v>1</v>
      </c>
      <c r="L17999" s="1">
        <v>36161</v>
      </c>
      <c r="M17999" s="1">
        <v>38309</v>
      </c>
      <c r="N17999" s="1">
        <v>38309</v>
      </c>
    </row>
    <row r="18000" spans="1:18" x14ac:dyDescent="0.2">
      <c r="A18000" t="s">
        <v>63728</v>
      </c>
      <c r="B18000" t="s">
        <v>63729</v>
      </c>
      <c r="C18000" t="s">
        <v>63730</v>
      </c>
      <c r="D18000" t="s">
        <v>36</v>
      </c>
      <c r="E18000">
        <v>51185512</v>
      </c>
      <c r="F18000" t="s">
        <v>18</v>
      </c>
      <c r="G18000" t="s">
        <v>25</v>
      </c>
      <c r="H18000" t="s">
        <v>286</v>
      </c>
      <c r="I18000" t="s">
        <v>578</v>
      </c>
      <c r="J18000" t="s">
        <v>578</v>
      </c>
      <c r="K18000">
        <v>2</v>
      </c>
      <c r="L18000" s="1">
        <v>38718</v>
      </c>
      <c r="M18000" s="1">
        <v>41332</v>
      </c>
      <c r="N18000" s="1">
        <v>42104</v>
      </c>
    </row>
    <row r="18001" spans="1:18" hidden="1" x14ac:dyDescent="0.2">
      <c r="A18001" t="s">
        <v>63731</v>
      </c>
      <c r="B18001" t="s">
        <v>63732</v>
      </c>
      <c r="D18001" t="s">
        <v>3396</v>
      </c>
      <c r="E18001">
        <v>2900000</v>
      </c>
      <c r="F18001" t="s">
        <v>18</v>
      </c>
      <c r="G18001" t="s">
        <v>25</v>
      </c>
      <c r="H18001" t="s">
        <v>286</v>
      </c>
      <c r="I18001" t="s">
        <v>1030</v>
      </c>
      <c r="J18001" t="s">
        <v>1030</v>
      </c>
      <c r="K18001">
        <v>1</v>
      </c>
      <c r="M18001" s="1">
        <v>41873</v>
      </c>
      <c r="N18001" s="1">
        <v>41873</v>
      </c>
      <c r="O18001"/>
      <c r="P18001"/>
      <c r="Q18001"/>
      <c r="R18001"/>
    </row>
    <row r="18002" spans="1:18" x14ac:dyDescent="0.2">
      <c r="A18002" t="s">
        <v>63733</v>
      </c>
      <c r="B18002" t="s">
        <v>63734</v>
      </c>
      <c r="C18002" t="s">
        <v>63735</v>
      </c>
      <c r="D18002" t="s">
        <v>741</v>
      </c>
      <c r="E18002">
        <v>13000000</v>
      </c>
      <c r="F18002" t="s">
        <v>207</v>
      </c>
      <c r="G18002" t="s">
        <v>25</v>
      </c>
      <c r="H18002" t="s">
        <v>64</v>
      </c>
      <c r="I18002" t="s">
        <v>65</v>
      </c>
      <c r="J18002" t="s">
        <v>71</v>
      </c>
      <c r="K18002">
        <v>2</v>
      </c>
      <c r="L18002" s="1">
        <v>37987</v>
      </c>
      <c r="M18002" s="1">
        <v>40120</v>
      </c>
      <c r="N18002" s="1">
        <v>40522</v>
      </c>
    </row>
    <row r="18003" spans="1:18" x14ac:dyDescent="0.2">
      <c r="A18003" t="s">
        <v>63736</v>
      </c>
      <c r="B18003" t="s">
        <v>63737</v>
      </c>
      <c r="C18003" t="s">
        <v>63738</v>
      </c>
      <c r="D18003" t="s">
        <v>36</v>
      </c>
      <c r="E18003">
        <v>750000</v>
      </c>
      <c r="F18003" t="s">
        <v>113</v>
      </c>
      <c r="G18003" t="s">
        <v>25</v>
      </c>
      <c r="H18003" t="s">
        <v>190</v>
      </c>
      <c r="I18003" t="s">
        <v>2188</v>
      </c>
      <c r="J18003" t="s">
        <v>2188</v>
      </c>
      <c r="K18003">
        <v>1</v>
      </c>
      <c r="L18003" s="1">
        <v>35431</v>
      </c>
      <c r="M18003" s="1">
        <v>38139</v>
      </c>
      <c r="N18003" s="1">
        <v>38139</v>
      </c>
    </row>
    <row r="18004" spans="1:18" hidden="1" x14ac:dyDescent="0.2">
      <c r="A18004" t="s">
        <v>63739</v>
      </c>
      <c r="B18004" t="s">
        <v>63740</v>
      </c>
      <c r="C18004" t="s">
        <v>63741</v>
      </c>
      <c r="E18004" t="s">
        <v>43</v>
      </c>
      <c r="F18004" t="s">
        <v>18</v>
      </c>
      <c r="G18004" t="s">
        <v>2125</v>
      </c>
      <c r="H18004">
        <v>15</v>
      </c>
      <c r="I18004" t="s">
        <v>8549</v>
      </c>
      <c r="J18004" t="s">
        <v>8549</v>
      </c>
      <c r="K18004">
        <v>1</v>
      </c>
      <c r="M18004" s="1">
        <v>41032</v>
      </c>
      <c r="N18004" s="1">
        <v>41032</v>
      </c>
      <c r="O18004"/>
      <c r="P18004"/>
      <c r="Q18004"/>
      <c r="R18004"/>
    </row>
    <row r="18005" spans="1:18" x14ac:dyDescent="0.2">
      <c r="A18005" t="s">
        <v>63742</v>
      </c>
      <c r="B18005" t="s">
        <v>63743</v>
      </c>
      <c r="C18005" t="s">
        <v>63744</v>
      </c>
      <c r="D18005" t="s">
        <v>63745</v>
      </c>
      <c r="E18005">
        <v>817542</v>
      </c>
      <c r="F18005" t="s">
        <v>18</v>
      </c>
      <c r="G18005" t="s">
        <v>552</v>
      </c>
      <c r="H18005">
        <v>29</v>
      </c>
      <c r="I18005" t="s">
        <v>749</v>
      </c>
      <c r="J18005" t="s">
        <v>749</v>
      </c>
      <c r="K18005">
        <v>7</v>
      </c>
      <c r="L18005" s="1">
        <v>40892</v>
      </c>
      <c r="M18005" s="1">
        <v>40878</v>
      </c>
      <c r="N18005" s="1">
        <v>41699</v>
      </c>
    </row>
    <row r="18006" spans="1:18" x14ac:dyDescent="0.2">
      <c r="A18006" t="s">
        <v>63746</v>
      </c>
      <c r="B18006" t="s">
        <v>63747</v>
      </c>
      <c r="C18006" t="s">
        <v>63748</v>
      </c>
      <c r="D18006" t="s">
        <v>63749</v>
      </c>
      <c r="E18006">
        <v>1500000</v>
      </c>
      <c r="F18006" t="s">
        <v>113</v>
      </c>
      <c r="G18006" t="s">
        <v>25</v>
      </c>
      <c r="H18006" t="s">
        <v>64</v>
      </c>
      <c r="I18006" t="s">
        <v>65</v>
      </c>
      <c r="J18006" t="s">
        <v>271</v>
      </c>
      <c r="K18006">
        <v>1</v>
      </c>
      <c r="L18006" s="1">
        <v>40965</v>
      </c>
      <c r="M18006" s="1">
        <v>41302</v>
      </c>
      <c r="N18006" s="1">
        <v>41302</v>
      </c>
    </row>
    <row r="18007" spans="1:18" hidden="1" x14ac:dyDescent="0.2">
      <c r="A18007" t="s">
        <v>63750</v>
      </c>
      <c r="B18007" t="s">
        <v>63751</v>
      </c>
      <c r="C18007" t="s">
        <v>63752</v>
      </c>
      <c r="D18007" t="s">
        <v>63753</v>
      </c>
      <c r="E18007">
        <v>2300000</v>
      </c>
      <c r="F18007" t="s">
        <v>18</v>
      </c>
      <c r="G18007" t="s">
        <v>25</v>
      </c>
      <c r="H18007" t="s">
        <v>790</v>
      </c>
      <c r="I18007" t="s">
        <v>18181</v>
      </c>
      <c r="J18007" t="s">
        <v>18181</v>
      </c>
      <c r="K18007">
        <v>1</v>
      </c>
      <c r="M18007" s="1">
        <v>41739</v>
      </c>
      <c r="N18007" s="1">
        <v>41739</v>
      </c>
      <c r="O18007"/>
      <c r="P18007"/>
      <c r="Q18007"/>
      <c r="R18007"/>
    </row>
    <row r="18008" spans="1:18" hidden="1" x14ac:dyDescent="0.2">
      <c r="A18008" t="s">
        <v>63754</v>
      </c>
      <c r="B18008" t="s">
        <v>63755</v>
      </c>
      <c r="C18008" t="s">
        <v>63756</v>
      </c>
      <c r="D18008" t="s">
        <v>63757</v>
      </c>
      <c r="E18008">
        <v>12000000</v>
      </c>
      <c r="F18008" t="s">
        <v>18</v>
      </c>
      <c r="K18008">
        <v>1</v>
      </c>
      <c r="M18008" s="1">
        <v>41848</v>
      </c>
      <c r="N18008" s="1">
        <v>41848</v>
      </c>
      <c r="O18008"/>
      <c r="P18008"/>
      <c r="Q18008"/>
      <c r="R18008"/>
    </row>
    <row r="18009" spans="1:18" x14ac:dyDescent="0.2">
      <c r="A18009" t="s">
        <v>63758</v>
      </c>
      <c r="B18009" t="s">
        <v>63759</v>
      </c>
      <c r="C18009" t="s">
        <v>63760</v>
      </c>
      <c r="D18009" t="s">
        <v>1384</v>
      </c>
      <c r="E18009">
        <v>9650000</v>
      </c>
      <c r="F18009" t="s">
        <v>113</v>
      </c>
      <c r="G18009" t="s">
        <v>25</v>
      </c>
      <c r="H18009" t="s">
        <v>64</v>
      </c>
      <c r="I18009" t="s">
        <v>65</v>
      </c>
      <c r="J18009" t="s">
        <v>606</v>
      </c>
      <c r="K18009">
        <v>2</v>
      </c>
      <c r="L18009" s="1">
        <v>36526</v>
      </c>
      <c r="M18009" s="1">
        <v>38162</v>
      </c>
      <c r="N18009" s="1">
        <v>40323</v>
      </c>
    </row>
    <row r="18010" spans="1:18" x14ac:dyDescent="0.2">
      <c r="A18010" t="s">
        <v>63761</v>
      </c>
      <c r="B18010" t="s">
        <v>63762</v>
      </c>
      <c r="C18010" t="s">
        <v>63763</v>
      </c>
      <c r="D18010" t="s">
        <v>285</v>
      </c>
      <c r="E18010">
        <v>4350000</v>
      </c>
      <c r="F18010" t="s">
        <v>18</v>
      </c>
      <c r="G18010" t="s">
        <v>165</v>
      </c>
      <c r="H18010" t="s">
        <v>1454</v>
      </c>
      <c r="I18010" t="s">
        <v>1455</v>
      </c>
      <c r="J18010" t="s">
        <v>1456</v>
      </c>
      <c r="K18010">
        <v>1</v>
      </c>
      <c r="L18010" s="1">
        <v>37257</v>
      </c>
      <c r="M18010" s="1">
        <v>39489</v>
      </c>
      <c r="N18010" s="1">
        <v>39489</v>
      </c>
    </row>
    <row r="18011" spans="1:18" x14ac:dyDescent="0.2">
      <c r="A18011" t="s">
        <v>63764</v>
      </c>
      <c r="B18011" t="s">
        <v>63765</v>
      </c>
      <c r="C18011" t="s">
        <v>63766</v>
      </c>
      <c r="D18011" t="s">
        <v>56</v>
      </c>
      <c r="E18011">
        <v>2100000</v>
      </c>
      <c r="F18011" t="s">
        <v>18</v>
      </c>
      <c r="G18011" t="s">
        <v>25</v>
      </c>
      <c r="H18011" t="s">
        <v>89</v>
      </c>
      <c r="I18011" t="s">
        <v>1260</v>
      </c>
      <c r="J18011" t="s">
        <v>2736</v>
      </c>
      <c r="K18011">
        <v>1</v>
      </c>
      <c r="L18011" s="1">
        <v>40179</v>
      </c>
      <c r="M18011" s="1">
        <v>40372</v>
      </c>
      <c r="N18011" s="1">
        <v>40372</v>
      </c>
    </row>
    <row r="18012" spans="1:18" x14ac:dyDescent="0.2">
      <c r="A18012" t="s">
        <v>63767</v>
      </c>
      <c r="B18012" t="s">
        <v>63768</v>
      </c>
      <c r="C18012" t="s">
        <v>63769</v>
      </c>
      <c r="D18012" t="s">
        <v>63770</v>
      </c>
      <c r="E18012">
        <v>535000</v>
      </c>
      <c r="F18012" t="s">
        <v>18</v>
      </c>
      <c r="G18012" t="s">
        <v>25</v>
      </c>
      <c r="H18012" t="s">
        <v>158</v>
      </c>
      <c r="I18012" t="s">
        <v>244</v>
      </c>
      <c r="J18012" t="s">
        <v>244</v>
      </c>
      <c r="K18012">
        <v>1</v>
      </c>
      <c r="L18012" s="1">
        <v>40544</v>
      </c>
      <c r="M18012" s="1">
        <v>41339</v>
      </c>
      <c r="N18012" s="1">
        <v>41339</v>
      </c>
    </row>
    <row r="18013" spans="1:18" hidden="1" x14ac:dyDescent="0.2">
      <c r="A18013" t="s">
        <v>63771</v>
      </c>
      <c r="B18013" t="s">
        <v>63772</v>
      </c>
      <c r="C18013" t="s">
        <v>63773</v>
      </c>
      <c r="D18013" t="s">
        <v>63774</v>
      </c>
      <c r="E18013">
        <v>4488727</v>
      </c>
      <c r="F18013" t="s">
        <v>18</v>
      </c>
      <c r="G18013" t="s">
        <v>25</v>
      </c>
      <c r="H18013" t="s">
        <v>158</v>
      </c>
      <c r="I18013" t="s">
        <v>244</v>
      </c>
      <c r="J18013" t="s">
        <v>4437</v>
      </c>
      <c r="K18013">
        <v>4</v>
      </c>
      <c r="M18013" s="1">
        <v>40882</v>
      </c>
      <c r="N18013" s="1">
        <v>42324</v>
      </c>
      <c r="O18013"/>
      <c r="P18013"/>
      <c r="Q18013"/>
      <c r="R18013"/>
    </row>
    <row r="18014" spans="1:18" hidden="1" x14ac:dyDescent="0.2">
      <c r="A18014" t="s">
        <v>63775</v>
      </c>
      <c r="B18014" t="s">
        <v>63776</v>
      </c>
      <c r="C18014" t="s">
        <v>63777</v>
      </c>
      <c r="D18014" t="s">
        <v>248</v>
      </c>
      <c r="E18014" t="s">
        <v>43</v>
      </c>
      <c r="F18014" t="s">
        <v>18</v>
      </c>
      <c r="G18014" t="s">
        <v>25</v>
      </c>
      <c r="H18014" t="s">
        <v>64</v>
      </c>
      <c r="I18014" t="s">
        <v>1221</v>
      </c>
      <c r="J18014" t="s">
        <v>1221</v>
      </c>
      <c r="K18014">
        <v>1</v>
      </c>
      <c r="M18014" s="1">
        <v>41512</v>
      </c>
      <c r="N18014" s="1">
        <v>41512</v>
      </c>
      <c r="O18014"/>
      <c r="P18014"/>
      <c r="Q18014"/>
      <c r="R18014"/>
    </row>
    <row r="18015" spans="1:18" x14ac:dyDescent="0.2">
      <c r="A18015" t="s">
        <v>63778</v>
      </c>
      <c r="B18015" t="s">
        <v>63779</v>
      </c>
      <c r="C18015" t="s">
        <v>63780</v>
      </c>
      <c r="D18015" t="s">
        <v>94</v>
      </c>
      <c r="E18015">
        <v>22500</v>
      </c>
      <c r="F18015" t="s">
        <v>18</v>
      </c>
      <c r="G18015" t="s">
        <v>25</v>
      </c>
      <c r="H18015" t="s">
        <v>99</v>
      </c>
      <c r="I18015" t="s">
        <v>100</v>
      </c>
      <c r="J18015" t="s">
        <v>63781</v>
      </c>
      <c r="K18015">
        <v>1</v>
      </c>
      <c r="L18015" s="1">
        <v>38718</v>
      </c>
      <c r="M18015" s="1">
        <v>40472</v>
      </c>
      <c r="N18015" s="1">
        <v>40472</v>
      </c>
    </row>
    <row r="18016" spans="1:18" x14ac:dyDescent="0.2">
      <c r="A18016" t="s">
        <v>63782</v>
      </c>
      <c r="B18016" t="s">
        <v>63783</v>
      </c>
      <c r="D18016" t="s">
        <v>3043</v>
      </c>
      <c r="E18016">
        <v>5440000</v>
      </c>
      <c r="F18016" t="s">
        <v>113</v>
      </c>
      <c r="G18016" t="s">
        <v>25</v>
      </c>
      <c r="H18016" t="s">
        <v>44</v>
      </c>
      <c r="I18016" t="s">
        <v>282</v>
      </c>
      <c r="J18016" t="s">
        <v>3288</v>
      </c>
      <c r="K18016">
        <v>2</v>
      </c>
      <c r="L18016" s="1">
        <v>35431</v>
      </c>
      <c r="M18016" s="1">
        <v>39932</v>
      </c>
      <c r="N18016" s="1">
        <v>40315</v>
      </c>
    </row>
    <row r="18017" spans="1:18" x14ac:dyDescent="0.2">
      <c r="A18017" t="s">
        <v>63784</v>
      </c>
      <c r="B18017" t="s">
        <v>63785</v>
      </c>
      <c r="C18017" t="s">
        <v>63786</v>
      </c>
      <c r="D18017" t="s">
        <v>1247</v>
      </c>
      <c r="E18017">
        <v>2000000</v>
      </c>
      <c r="F18017" t="s">
        <v>18</v>
      </c>
      <c r="G18017" t="s">
        <v>25</v>
      </c>
      <c r="H18017" t="s">
        <v>208</v>
      </c>
      <c r="I18017" t="s">
        <v>6943</v>
      </c>
      <c r="J18017" t="s">
        <v>6943</v>
      </c>
      <c r="K18017">
        <v>2</v>
      </c>
      <c r="L18017" s="1">
        <v>40544</v>
      </c>
      <c r="M18017" s="1">
        <v>40544</v>
      </c>
      <c r="N18017" s="1">
        <v>41900</v>
      </c>
    </row>
    <row r="18018" spans="1:18" hidden="1" x14ac:dyDescent="0.2">
      <c r="A18018" t="s">
        <v>63787</v>
      </c>
      <c r="B18018" t="s">
        <v>63788</v>
      </c>
      <c r="C18018" t="s">
        <v>63789</v>
      </c>
      <c r="D18018" t="s">
        <v>31469</v>
      </c>
      <c r="E18018" t="s">
        <v>43</v>
      </c>
      <c r="F18018" t="s">
        <v>18</v>
      </c>
      <c r="G18018" t="s">
        <v>25</v>
      </c>
      <c r="H18018" t="s">
        <v>3162</v>
      </c>
      <c r="I18018" t="s">
        <v>3163</v>
      </c>
      <c r="J18018" t="s">
        <v>3164</v>
      </c>
      <c r="K18018">
        <v>1</v>
      </c>
      <c r="L18018" s="1">
        <v>38353</v>
      </c>
      <c r="M18018" s="1">
        <v>41911</v>
      </c>
      <c r="N18018" s="1">
        <v>41911</v>
      </c>
      <c r="O18018"/>
      <c r="P18018"/>
      <c r="Q18018"/>
      <c r="R18018"/>
    </row>
    <row r="18019" spans="1:18" hidden="1" x14ac:dyDescent="0.2">
      <c r="A18019" t="s">
        <v>63790</v>
      </c>
      <c r="B18019" t="s">
        <v>63791</v>
      </c>
      <c r="C18019" t="s">
        <v>63792</v>
      </c>
      <c r="D18019" t="s">
        <v>9401</v>
      </c>
      <c r="E18019">
        <v>22000000</v>
      </c>
      <c r="F18019" t="s">
        <v>18</v>
      </c>
      <c r="G18019" t="s">
        <v>25</v>
      </c>
      <c r="H18019" t="s">
        <v>89</v>
      </c>
      <c r="I18019" t="s">
        <v>2795</v>
      </c>
      <c r="J18019" t="s">
        <v>2796</v>
      </c>
      <c r="K18019">
        <v>1</v>
      </c>
      <c r="M18019" s="1">
        <v>36955</v>
      </c>
      <c r="N18019" s="1">
        <v>36955</v>
      </c>
      <c r="O18019"/>
      <c r="P18019"/>
      <c r="Q18019"/>
      <c r="R18019"/>
    </row>
    <row r="18020" spans="1:18" x14ac:dyDescent="0.2">
      <c r="A18020" t="s">
        <v>63793</v>
      </c>
      <c r="B18020" t="s">
        <v>63794</v>
      </c>
      <c r="C18020" t="s">
        <v>63795</v>
      </c>
      <c r="D18020" t="s">
        <v>11596</v>
      </c>
      <c r="E18020">
        <v>45084</v>
      </c>
      <c r="F18020" t="s">
        <v>18</v>
      </c>
      <c r="G18020" t="s">
        <v>222</v>
      </c>
      <c r="H18020">
        <v>1</v>
      </c>
      <c r="I18020" t="s">
        <v>63796</v>
      </c>
      <c r="J18020" t="s">
        <v>63796</v>
      </c>
      <c r="K18020">
        <v>2</v>
      </c>
      <c r="L18020" s="1">
        <v>40909</v>
      </c>
      <c r="M18020" s="1">
        <v>41091</v>
      </c>
      <c r="N18020" s="1">
        <v>41821</v>
      </c>
    </row>
    <row r="18021" spans="1:18" x14ac:dyDescent="0.2">
      <c r="A18021" t="s">
        <v>63797</v>
      </c>
      <c r="B18021" t="s">
        <v>63798</v>
      </c>
      <c r="C18021" t="s">
        <v>63799</v>
      </c>
      <c r="D18021" t="s">
        <v>1384</v>
      </c>
      <c r="E18021">
        <v>21000000</v>
      </c>
      <c r="F18021" t="s">
        <v>689</v>
      </c>
      <c r="G18021" t="s">
        <v>57</v>
      </c>
      <c r="H18021" t="s">
        <v>202</v>
      </c>
      <c r="I18021" t="s">
        <v>12005</v>
      </c>
      <c r="J18021" t="s">
        <v>12005</v>
      </c>
      <c r="K18021">
        <v>1</v>
      </c>
      <c r="L18021" s="1">
        <v>37622</v>
      </c>
      <c r="M18021" s="1">
        <v>40518</v>
      </c>
      <c r="N18021" s="1">
        <v>40518</v>
      </c>
    </row>
    <row r="18022" spans="1:18" x14ac:dyDescent="0.2">
      <c r="A18022" t="s">
        <v>63800</v>
      </c>
      <c r="B18022" t="s">
        <v>63801</v>
      </c>
      <c r="C18022" t="s">
        <v>63802</v>
      </c>
      <c r="D18022" t="s">
        <v>42</v>
      </c>
      <c r="E18022">
        <v>15000000</v>
      </c>
      <c r="F18022" t="s">
        <v>18</v>
      </c>
      <c r="G18022" t="s">
        <v>25</v>
      </c>
      <c r="H18022" t="s">
        <v>44</v>
      </c>
      <c r="I18022" t="s">
        <v>282</v>
      </c>
      <c r="J18022" t="s">
        <v>282</v>
      </c>
      <c r="K18022">
        <v>1</v>
      </c>
      <c r="L18022" s="1">
        <v>36526</v>
      </c>
      <c r="M18022" s="1">
        <v>40716</v>
      </c>
      <c r="N18022" s="1">
        <v>40716</v>
      </c>
    </row>
    <row r="18023" spans="1:18" x14ac:dyDescent="0.2">
      <c r="A18023" t="s">
        <v>63803</v>
      </c>
      <c r="B18023" t="s">
        <v>63804</v>
      </c>
      <c r="C18023" t="s">
        <v>63805</v>
      </c>
      <c r="D18023" t="s">
        <v>63806</v>
      </c>
      <c r="E18023">
        <v>1050000</v>
      </c>
      <c r="F18023" t="s">
        <v>18</v>
      </c>
      <c r="G18023" t="s">
        <v>25</v>
      </c>
      <c r="H18023" t="s">
        <v>64</v>
      </c>
      <c r="I18023" t="s">
        <v>65</v>
      </c>
      <c r="J18023" t="s">
        <v>236</v>
      </c>
      <c r="K18023">
        <v>1</v>
      </c>
      <c r="L18023" s="1">
        <v>41477</v>
      </c>
      <c r="M18023" s="1">
        <v>42135</v>
      </c>
      <c r="N18023" s="1">
        <v>42135</v>
      </c>
    </row>
    <row r="18024" spans="1:18" x14ac:dyDescent="0.2">
      <c r="A18024" t="s">
        <v>63807</v>
      </c>
      <c r="B18024" t="s">
        <v>63808</v>
      </c>
      <c r="C18024" t="s">
        <v>63809</v>
      </c>
      <c r="D18024" t="s">
        <v>3372</v>
      </c>
      <c r="E18024">
        <v>21200000</v>
      </c>
      <c r="F18024" t="s">
        <v>689</v>
      </c>
      <c r="G18024" t="s">
        <v>25</v>
      </c>
      <c r="H18024" t="s">
        <v>158</v>
      </c>
      <c r="I18024" t="s">
        <v>244</v>
      </c>
      <c r="J18024" t="s">
        <v>1613</v>
      </c>
      <c r="K18024">
        <v>2</v>
      </c>
      <c r="L18024" s="1">
        <v>35796</v>
      </c>
      <c r="M18024" s="1">
        <v>38000</v>
      </c>
      <c r="N18024" s="1">
        <v>41520</v>
      </c>
    </row>
    <row r="18025" spans="1:18" x14ac:dyDescent="0.2">
      <c r="A18025" t="s">
        <v>63810</v>
      </c>
      <c r="B18025" t="s">
        <v>63811</v>
      </c>
      <c r="C18025" t="s">
        <v>63812</v>
      </c>
      <c r="D18025" t="s">
        <v>63813</v>
      </c>
      <c r="E18025">
        <v>50000</v>
      </c>
      <c r="F18025" t="s">
        <v>18</v>
      </c>
      <c r="G18025" t="s">
        <v>25</v>
      </c>
      <c r="H18025" t="s">
        <v>64</v>
      </c>
      <c r="I18025" t="s">
        <v>4639</v>
      </c>
      <c r="J18025" t="s">
        <v>4639</v>
      </c>
      <c r="K18025">
        <v>1</v>
      </c>
      <c r="L18025" s="1">
        <v>39448</v>
      </c>
      <c r="M18025" s="1">
        <v>38857</v>
      </c>
      <c r="N18025" s="1">
        <v>38857</v>
      </c>
    </row>
    <row r="18026" spans="1:18" x14ac:dyDescent="0.2">
      <c r="A18026" t="s">
        <v>63814</v>
      </c>
      <c r="B18026" t="s">
        <v>63815</v>
      </c>
      <c r="C18026" t="s">
        <v>63816</v>
      </c>
      <c r="D18026" t="s">
        <v>3733</v>
      </c>
      <c r="E18026">
        <v>30000</v>
      </c>
      <c r="F18026" t="s">
        <v>18</v>
      </c>
      <c r="G18026" t="s">
        <v>25</v>
      </c>
      <c r="H18026" t="s">
        <v>106</v>
      </c>
      <c r="I18026" t="s">
        <v>107</v>
      </c>
      <c r="J18026" t="s">
        <v>108</v>
      </c>
      <c r="K18026">
        <v>1</v>
      </c>
      <c r="L18026" s="1">
        <v>42128</v>
      </c>
      <c r="M18026" s="1">
        <v>42140</v>
      </c>
      <c r="N18026" s="1">
        <v>42140</v>
      </c>
    </row>
    <row r="18027" spans="1:18" x14ac:dyDescent="0.2">
      <c r="A18027" t="s">
        <v>63817</v>
      </c>
      <c r="B18027" t="s">
        <v>63818</v>
      </c>
      <c r="C18027" t="s">
        <v>63819</v>
      </c>
      <c r="D18027" t="s">
        <v>766</v>
      </c>
      <c r="E18027">
        <v>29581347</v>
      </c>
      <c r="F18027" t="s">
        <v>18</v>
      </c>
      <c r="G18027" t="s">
        <v>57</v>
      </c>
      <c r="H18027" t="s">
        <v>202</v>
      </c>
      <c r="I18027" t="s">
        <v>203</v>
      </c>
      <c r="J18027" t="s">
        <v>203</v>
      </c>
      <c r="K18027">
        <v>4</v>
      </c>
      <c r="L18027" s="1">
        <v>37622</v>
      </c>
      <c r="M18027" s="1">
        <v>40449</v>
      </c>
      <c r="N18027" s="1">
        <v>42262</v>
      </c>
    </row>
    <row r="18028" spans="1:18" x14ac:dyDescent="0.2">
      <c r="A18028" t="s">
        <v>63820</v>
      </c>
      <c r="B18028" t="s">
        <v>63821</v>
      </c>
      <c r="C18028" t="s">
        <v>63822</v>
      </c>
      <c r="D18028" t="s">
        <v>766</v>
      </c>
      <c r="E18028">
        <v>200000</v>
      </c>
      <c r="F18028" t="s">
        <v>18</v>
      </c>
      <c r="G18028" t="s">
        <v>25</v>
      </c>
      <c r="H18028" t="s">
        <v>286</v>
      </c>
      <c r="I18028" t="s">
        <v>578</v>
      </c>
      <c r="J18028" t="s">
        <v>578</v>
      </c>
      <c r="K18028">
        <v>1</v>
      </c>
      <c r="L18028" s="1">
        <v>36892</v>
      </c>
      <c r="M18028" s="1">
        <v>40953</v>
      </c>
      <c r="N18028" s="1">
        <v>40953</v>
      </c>
    </row>
    <row r="18029" spans="1:18" hidden="1" x14ac:dyDescent="0.2">
      <c r="A18029" t="s">
        <v>63823</v>
      </c>
      <c r="B18029" t="s">
        <v>63824</v>
      </c>
      <c r="C18029" t="s">
        <v>63825</v>
      </c>
      <c r="D18029" t="s">
        <v>766</v>
      </c>
      <c r="E18029">
        <v>1500000</v>
      </c>
      <c r="F18029" t="s">
        <v>689</v>
      </c>
      <c r="G18029" t="s">
        <v>57</v>
      </c>
      <c r="H18029" t="s">
        <v>4487</v>
      </c>
      <c r="I18029" t="s">
        <v>6236</v>
      </c>
      <c r="J18029" t="s">
        <v>6236</v>
      </c>
      <c r="K18029">
        <v>1</v>
      </c>
      <c r="M18029" s="1">
        <v>41669</v>
      </c>
      <c r="N18029" s="1">
        <v>41669</v>
      </c>
      <c r="O18029"/>
      <c r="P18029"/>
      <c r="Q18029"/>
      <c r="R18029"/>
    </row>
    <row r="18030" spans="1:18" x14ac:dyDescent="0.2">
      <c r="A18030" t="s">
        <v>63826</v>
      </c>
      <c r="B18030" t="s">
        <v>63827</v>
      </c>
      <c r="C18030" t="s">
        <v>63828</v>
      </c>
      <c r="D18030" t="s">
        <v>2790</v>
      </c>
      <c r="E18030">
        <v>824175</v>
      </c>
      <c r="F18030" t="s">
        <v>18</v>
      </c>
      <c r="G18030" t="s">
        <v>1370</v>
      </c>
      <c r="H18030">
        <v>5</v>
      </c>
      <c r="I18030" t="s">
        <v>1371</v>
      </c>
      <c r="J18030" t="s">
        <v>1371</v>
      </c>
      <c r="K18030">
        <v>1</v>
      </c>
      <c r="L18030" s="1">
        <v>41791</v>
      </c>
      <c r="M18030" s="1">
        <v>42123</v>
      </c>
      <c r="N18030" s="1">
        <v>42123</v>
      </c>
    </row>
    <row r="18031" spans="1:18" x14ac:dyDescent="0.2">
      <c r="A18031" t="s">
        <v>63829</v>
      </c>
      <c r="B18031" t="s">
        <v>63830</v>
      </c>
      <c r="C18031" t="s">
        <v>63831</v>
      </c>
      <c r="D18031" t="s">
        <v>357</v>
      </c>
      <c r="E18031">
        <v>354000</v>
      </c>
      <c r="F18031" t="s">
        <v>18</v>
      </c>
      <c r="G18031" t="s">
        <v>25</v>
      </c>
      <c r="H18031" t="s">
        <v>644</v>
      </c>
      <c r="I18031" t="s">
        <v>645</v>
      </c>
      <c r="J18031" t="s">
        <v>5463</v>
      </c>
      <c r="K18031">
        <v>1</v>
      </c>
      <c r="L18031" s="1">
        <v>39083</v>
      </c>
      <c r="M18031" s="1">
        <v>40311</v>
      </c>
      <c r="N18031" s="1">
        <v>40311</v>
      </c>
    </row>
    <row r="18032" spans="1:18" x14ac:dyDescent="0.2">
      <c r="A18032" t="s">
        <v>63832</v>
      </c>
      <c r="B18032" t="s">
        <v>63833</v>
      </c>
      <c r="C18032" t="s">
        <v>63834</v>
      </c>
      <c r="D18032" t="s">
        <v>70</v>
      </c>
      <c r="E18032">
        <v>8273244</v>
      </c>
      <c r="F18032" t="s">
        <v>18</v>
      </c>
      <c r="G18032" t="s">
        <v>492</v>
      </c>
      <c r="H18032">
        <v>1</v>
      </c>
      <c r="I18032" t="s">
        <v>63835</v>
      </c>
      <c r="J18032" t="s">
        <v>63835</v>
      </c>
      <c r="K18032">
        <v>3</v>
      </c>
      <c r="L18032" s="1">
        <v>39083</v>
      </c>
      <c r="M18032" s="1">
        <v>40213</v>
      </c>
      <c r="N18032" s="1">
        <v>42045</v>
      </c>
    </row>
    <row r="18033" spans="1:18" hidden="1" x14ac:dyDescent="0.2">
      <c r="A18033" t="s">
        <v>63836</v>
      </c>
      <c r="B18033" t="s">
        <v>63837</v>
      </c>
      <c r="C18033" t="s">
        <v>63838</v>
      </c>
      <c r="D18033" t="s">
        <v>63839</v>
      </c>
      <c r="E18033" t="s">
        <v>43</v>
      </c>
      <c r="F18033" t="s">
        <v>18</v>
      </c>
      <c r="G18033" t="s">
        <v>347</v>
      </c>
      <c r="H18033">
        <v>15</v>
      </c>
      <c r="I18033" t="s">
        <v>348</v>
      </c>
      <c r="J18033" t="s">
        <v>41272</v>
      </c>
      <c r="K18033">
        <v>1</v>
      </c>
      <c r="M18033" s="1">
        <v>41786</v>
      </c>
      <c r="N18033" s="1">
        <v>41786</v>
      </c>
      <c r="O18033"/>
      <c r="P18033"/>
      <c r="Q18033"/>
      <c r="R18033"/>
    </row>
    <row r="18034" spans="1:18" hidden="1" x14ac:dyDescent="0.2">
      <c r="A18034" t="s">
        <v>63840</v>
      </c>
      <c r="B18034" t="s">
        <v>63841</v>
      </c>
      <c r="C18034" t="s">
        <v>63842</v>
      </c>
      <c r="D18034" t="s">
        <v>63843</v>
      </c>
      <c r="E18034">
        <v>30000000</v>
      </c>
      <c r="F18034" t="s">
        <v>18</v>
      </c>
      <c r="G18034" t="s">
        <v>25</v>
      </c>
      <c r="H18034" t="s">
        <v>64</v>
      </c>
      <c r="I18034" t="s">
        <v>65</v>
      </c>
      <c r="J18034" t="s">
        <v>71</v>
      </c>
      <c r="K18034">
        <v>1</v>
      </c>
      <c r="M18034" s="1">
        <v>38953</v>
      </c>
      <c r="N18034" s="1">
        <v>38953</v>
      </c>
      <c r="O18034"/>
      <c r="P18034"/>
      <c r="Q18034"/>
      <c r="R18034"/>
    </row>
    <row r="18035" spans="1:18" hidden="1" x14ac:dyDescent="0.2">
      <c r="A18035" t="s">
        <v>63844</v>
      </c>
      <c r="B18035" t="s">
        <v>63845</v>
      </c>
      <c r="C18035" t="s">
        <v>63846</v>
      </c>
      <c r="D18035" t="s">
        <v>63847</v>
      </c>
      <c r="E18035">
        <v>5500000</v>
      </c>
      <c r="F18035" t="s">
        <v>18</v>
      </c>
      <c r="G18035" t="s">
        <v>347</v>
      </c>
      <c r="H18035">
        <v>9</v>
      </c>
      <c r="I18035" t="s">
        <v>2418</v>
      </c>
      <c r="J18035" t="s">
        <v>2418</v>
      </c>
      <c r="K18035">
        <v>1</v>
      </c>
      <c r="M18035" s="1">
        <v>41964</v>
      </c>
      <c r="N18035" s="1">
        <v>41964</v>
      </c>
      <c r="O18035"/>
      <c r="P18035"/>
      <c r="Q18035"/>
      <c r="R18035"/>
    </row>
    <row r="18036" spans="1:18" hidden="1" x14ac:dyDescent="0.2">
      <c r="A18036" t="s">
        <v>63848</v>
      </c>
      <c r="B18036" t="s">
        <v>63849</v>
      </c>
      <c r="C18036" t="s">
        <v>63850</v>
      </c>
      <c r="D18036" t="s">
        <v>50</v>
      </c>
      <c r="E18036" t="s">
        <v>43</v>
      </c>
      <c r="F18036" t="s">
        <v>207</v>
      </c>
      <c r="G18036" t="s">
        <v>25</v>
      </c>
      <c r="H18036" t="s">
        <v>44</v>
      </c>
      <c r="I18036" t="s">
        <v>282</v>
      </c>
      <c r="J18036" t="s">
        <v>282</v>
      </c>
      <c r="K18036">
        <v>1</v>
      </c>
      <c r="L18036" s="1">
        <v>39448</v>
      </c>
      <c r="M18036" s="1">
        <v>39448</v>
      </c>
      <c r="N18036" s="1">
        <v>39448</v>
      </c>
      <c r="O18036"/>
      <c r="P18036"/>
      <c r="Q18036"/>
      <c r="R18036"/>
    </row>
    <row r="18037" spans="1:18" hidden="1" x14ac:dyDescent="0.2">
      <c r="A18037" t="s">
        <v>63851</v>
      </c>
      <c r="B18037" t="s">
        <v>63852</v>
      </c>
      <c r="C18037" t="s">
        <v>63853</v>
      </c>
      <c r="D18037" t="s">
        <v>741</v>
      </c>
      <c r="E18037">
        <v>11000000</v>
      </c>
      <c r="F18037" t="s">
        <v>113</v>
      </c>
      <c r="G18037" t="s">
        <v>25</v>
      </c>
      <c r="H18037" t="s">
        <v>99</v>
      </c>
      <c r="I18037" t="s">
        <v>100</v>
      </c>
      <c r="J18037" t="s">
        <v>40191</v>
      </c>
      <c r="K18037">
        <v>1</v>
      </c>
      <c r="M18037" s="1">
        <v>40532</v>
      </c>
      <c r="N18037" s="1">
        <v>40532</v>
      </c>
      <c r="O18037"/>
      <c r="P18037"/>
      <c r="Q18037"/>
      <c r="R18037"/>
    </row>
    <row r="18038" spans="1:18" hidden="1" x14ac:dyDescent="0.2">
      <c r="A18038" t="s">
        <v>63854</v>
      </c>
      <c r="B18038" t="s">
        <v>63855</v>
      </c>
      <c r="C18038" t="s">
        <v>63856</v>
      </c>
      <c r="E18038">
        <v>4000000</v>
      </c>
      <c r="F18038" t="s">
        <v>207</v>
      </c>
      <c r="G18038" t="s">
        <v>25</v>
      </c>
      <c r="H18038" t="s">
        <v>82</v>
      </c>
      <c r="I18038" t="s">
        <v>1764</v>
      </c>
      <c r="J18038" t="s">
        <v>1764</v>
      </c>
      <c r="K18038">
        <v>1</v>
      </c>
      <c r="M18038" s="1">
        <v>36952</v>
      </c>
      <c r="N18038" s="1">
        <v>36952</v>
      </c>
      <c r="O18038"/>
      <c r="P18038"/>
      <c r="Q18038"/>
      <c r="R18038"/>
    </row>
    <row r="18039" spans="1:18" x14ac:dyDescent="0.2">
      <c r="A18039" t="s">
        <v>63857</v>
      </c>
      <c r="B18039" t="s">
        <v>63858</v>
      </c>
      <c r="C18039" t="s">
        <v>63859</v>
      </c>
      <c r="D18039" t="s">
        <v>63860</v>
      </c>
      <c r="E18039">
        <v>725000</v>
      </c>
      <c r="F18039" t="s">
        <v>18</v>
      </c>
      <c r="G18039" t="s">
        <v>25</v>
      </c>
      <c r="H18039" t="s">
        <v>1011</v>
      </c>
      <c r="I18039" t="s">
        <v>1035</v>
      </c>
      <c r="J18039" t="s">
        <v>1035</v>
      </c>
      <c r="K18039">
        <v>5</v>
      </c>
      <c r="L18039" s="1">
        <v>39814</v>
      </c>
      <c r="M18039" s="1">
        <v>39814</v>
      </c>
      <c r="N18039" s="1">
        <v>42088</v>
      </c>
    </row>
    <row r="18040" spans="1:18" x14ac:dyDescent="0.2">
      <c r="A18040" t="s">
        <v>63861</v>
      </c>
      <c r="B18040" t="s">
        <v>63862</v>
      </c>
      <c r="C18040" t="s">
        <v>63863</v>
      </c>
      <c r="D18040" t="s">
        <v>264</v>
      </c>
      <c r="E18040">
        <v>16000000</v>
      </c>
      <c r="F18040" t="s">
        <v>113</v>
      </c>
      <c r="G18040" t="s">
        <v>25</v>
      </c>
      <c r="H18040" t="s">
        <v>64</v>
      </c>
      <c r="I18040" t="s">
        <v>65</v>
      </c>
      <c r="J18040" t="s">
        <v>4841</v>
      </c>
      <c r="K18040">
        <v>1</v>
      </c>
      <c r="L18040" s="1">
        <v>36892</v>
      </c>
      <c r="M18040" s="1">
        <v>38433</v>
      </c>
      <c r="N18040" s="1">
        <v>38433</v>
      </c>
    </row>
    <row r="18041" spans="1:18" hidden="1" x14ac:dyDescent="0.2">
      <c r="A18041" t="s">
        <v>63864</v>
      </c>
      <c r="B18041" t="s">
        <v>63865</v>
      </c>
      <c r="C18041" t="s">
        <v>63866</v>
      </c>
      <c r="D18041" t="s">
        <v>117</v>
      </c>
      <c r="E18041" t="s">
        <v>43</v>
      </c>
      <c r="F18041" t="s">
        <v>18</v>
      </c>
      <c r="G18041" t="s">
        <v>3403</v>
      </c>
      <c r="H18041">
        <v>21</v>
      </c>
      <c r="I18041" t="s">
        <v>43603</v>
      </c>
      <c r="J18041" t="s">
        <v>63867</v>
      </c>
      <c r="K18041">
        <v>1</v>
      </c>
      <c r="L18041" s="1">
        <v>40952</v>
      </c>
      <c r="M18041" s="1">
        <v>41977</v>
      </c>
      <c r="N18041" s="1">
        <v>41977</v>
      </c>
      <c r="O18041"/>
      <c r="P18041"/>
      <c r="Q18041"/>
      <c r="R18041"/>
    </row>
    <row r="18042" spans="1:18" hidden="1" x14ac:dyDescent="0.2">
      <c r="A18042" t="s">
        <v>63868</v>
      </c>
      <c r="B18042" t="s">
        <v>63869</v>
      </c>
      <c r="C18042" t="s">
        <v>63870</v>
      </c>
      <c r="D18042" t="s">
        <v>63871</v>
      </c>
      <c r="E18042" t="s">
        <v>43</v>
      </c>
      <c r="F18042" t="s">
        <v>18</v>
      </c>
      <c r="G18042" t="s">
        <v>25</v>
      </c>
      <c r="H18042" t="s">
        <v>106</v>
      </c>
      <c r="I18042" t="s">
        <v>107</v>
      </c>
      <c r="J18042" t="s">
        <v>108</v>
      </c>
      <c r="K18042">
        <v>1</v>
      </c>
      <c r="L18042" s="1">
        <v>40969</v>
      </c>
      <c r="M18042" s="1">
        <v>41581</v>
      </c>
      <c r="N18042" s="1">
        <v>41581</v>
      </c>
      <c r="O18042"/>
      <c r="P18042"/>
      <c r="Q18042"/>
      <c r="R18042"/>
    </row>
    <row r="18043" spans="1:18" x14ac:dyDescent="0.2">
      <c r="A18043" t="s">
        <v>63872</v>
      </c>
      <c r="B18043" t="s">
        <v>63873</v>
      </c>
      <c r="D18043" t="s">
        <v>741</v>
      </c>
      <c r="E18043">
        <v>3000000</v>
      </c>
      <c r="F18043" t="s">
        <v>18</v>
      </c>
      <c r="G18043" t="s">
        <v>25</v>
      </c>
      <c r="H18043" t="s">
        <v>64</v>
      </c>
      <c r="I18043" t="s">
        <v>2539</v>
      </c>
      <c r="J18043" t="s">
        <v>37945</v>
      </c>
      <c r="K18043">
        <v>1</v>
      </c>
      <c r="L18043" s="1">
        <v>36892</v>
      </c>
      <c r="M18043" s="1">
        <v>40386</v>
      </c>
      <c r="N18043" s="1">
        <v>40386</v>
      </c>
    </row>
    <row r="18044" spans="1:18" hidden="1" x14ac:dyDescent="0.2">
      <c r="A18044" t="s">
        <v>63874</v>
      </c>
      <c r="B18044" t="s">
        <v>63875</v>
      </c>
      <c r="D18044" t="s">
        <v>357</v>
      </c>
      <c r="E18044" t="s">
        <v>43</v>
      </c>
      <c r="F18044" t="s">
        <v>18</v>
      </c>
      <c r="G18044" t="s">
        <v>25</v>
      </c>
      <c r="H18044" t="s">
        <v>6144</v>
      </c>
      <c r="I18044" t="s">
        <v>6452</v>
      </c>
      <c r="J18044" t="s">
        <v>63876</v>
      </c>
      <c r="K18044">
        <v>1</v>
      </c>
      <c r="L18044" s="1">
        <v>41754</v>
      </c>
      <c r="M18044" s="1">
        <v>41879</v>
      </c>
      <c r="N18044" s="1">
        <v>41879</v>
      </c>
      <c r="O18044"/>
      <c r="P18044"/>
      <c r="Q18044"/>
      <c r="R18044"/>
    </row>
    <row r="18045" spans="1:18" x14ac:dyDescent="0.2">
      <c r="A18045" t="s">
        <v>63877</v>
      </c>
      <c r="B18045" t="s">
        <v>63878</v>
      </c>
      <c r="C18045" t="s">
        <v>63879</v>
      </c>
      <c r="D18045" t="s">
        <v>63880</v>
      </c>
      <c r="E18045">
        <v>2043272</v>
      </c>
      <c r="F18045" t="s">
        <v>18</v>
      </c>
      <c r="G18045" t="s">
        <v>25</v>
      </c>
      <c r="H18045" t="s">
        <v>64</v>
      </c>
      <c r="I18045" t="s">
        <v>65</v>
      </c>
      <c r="J18045" t="s">
        <v>5485</v>
      </c>
      <c r="K18045">
        <v>4</v>
      </c>
      <c r="L18045" s="1">
        <v>40360</v>
      </c>
      <c r="M18045" s="1">
        <v>37622</v>
      </c>
      <c r="N18045" s="1">
        <v>41336</v>
      </c>
    </row>
    <row r="18046" spans="1:18" x14ac:dyDescent="0.2">
      <c r="A18046" t="s">
        <v>63881</v>
      </c>
      <c r="B18046" t="s">
        <v>63882</v>
      </c>
      <c r="C18046" t="s">
        <v>63883</v>
      </c>
      <c r="D18046" t="s">
        <v>63884</v>
      </c>
      <c r="E18046">
        <v>14000000</v>
      </c>
      <c r="F18046" t="s">
        <v>18</v>
      </c>
      <c r="G18046" t="s">
        <v>25</v>
      </c>
      <c r="H18046" t="s">
        <v>64</v>
      </c>
      <c r="I18046" t="s">
        <v>65</v>
      </c>
      <c r="J18046" t="s">
        <v>13284</v>
      </c>
      <c r="K18046">
        <v>1</v>
      </c>
      <c r="L18046" s="1">
        <v>35796</v>
      </c>
      <c r="M18046" s="1">
        <v>38726</v>
      </c>
      <c r="N18046" s="1">
        <v>38726</v>
      </c>
    </row>
    <row r="18047" spans="1:18" x14ac:dyDescent="0.2">
      <c r="A18047" t="s">
        <v>63885</v>
      </c>
      <c r="B18047" t="s">
        <v>63886</v>
      </c>
      <c r="C18047" t="s">
        <v>63887</v>
      </c>
      <c r="D18047" t="s">
        <v>357</v>
      </c>
      <c r="E18047">
        <v>3725500</v>
      </c>
      <c r="F18047" t="s">
        <v>18</v>
      </c>
      <c r="G18047" t="s">
        <v>25</v>
      </c>
      <c r="H18047" t="s">
        <v>808</v>
      </c>
      <c r="I18047" t="s">
        <v>809</v>
      </c>
      <c r="J18047" t="s">
        <v>810</v>
      </c>
      <c r="K18047">
        <v>2</v>
      </c>
      <c r="L18047" s="1">
        <v>33239</v>
      </c>
      <c r="M18047" s="1">
        <v>41029</v>
      </c>
      <c r="N18047" s="1">
        <v>41655</v>
      </c>
    </row>
    <row r="18048" spans="1:18" hidden="1" x14ac:dyDescent="0.2">
      <c r="A18048" t="s">
        <v>63888</v>
      </c>
      <c r="B18048" t="s">
        <v>63889</v>
      </c>
      <c r="D18048" t="s">
        <v>1384</v>
      </c>
      <c r="E18048">
        <v>650000</v>
      </c>
      <c r="F18048" t="s">
        <v>18</v>
      </c>
      <c r="G18048" t="s">
        <v>25</v>
      </c>
      <c r="H18048" t="s">
        <v>158</v>
      </c>
      <c r="I18048" t="s">
        <v>244</v>
      </c>
      <c r="J18048" t="s">
        <v>332</v>
      </c>
      <c r="K18048">
        <v>1</v>
      </c>
      <c r="M18048" s="1">
        <v>40617</v>
      </c>
      <c r="N18048" s="1">
        <v>40617</v>
      </c>
      <c r="O18048"/>
      <c r="P18048"/>
      <c r="Q18048"/>
      <c r="R18048"/>
    </row>
    <row r="18049" spans="1:18" hidden="1" x14ac:dyDescent="0.2">
      <c r="A18049" t="s">
        <v>63890</v>
      </c>
      <c r="B18049" t="s">
        <v>63891</v>
      </c>
      <c r="C18049" t="s">
        <v>63892</v>
      </c>
      <c r="D18049" t="s">
        <v>56</v>
      </c>
      <c r="E18049">
        <v>4066083</v>
      </c>
      <c r="F18049" t="s">
        <v>18</v>
      </c>
      <c r="K18049">
        <v>2</v>
      </c>
      <c r="M18049" s="1">
        <v>39906</v>
      </c>
      <c r="N18049" s="1">
        <v>40274</v>
      </c>
      <c r="O18049"/>
      <c r="P18049"/>
      <c r="Q18049"/>
      <c r="R18049"/>
    </row>
    <row r="18050" spans="1:18" x14ac:dyDescent="0.2">
      <c r="A18050" t="s">
        <v>63893</v>
      </c>
      <c r="B18050" t="s">
        <v>63894</v>
      </c>
      <c r="C18050" t="s">
        <v>63895</v>
      </c>
      <c r="D18050" t="s">
        <v>63896</v>
      </c>
      <c r="E18050">
        <v>15500000</v>
      </c>
      <c r="F18050" t="s">
        <v>113</v>
      </c>
      <c r="G18050" t="s">
        <v>25</v>
      </c>
      <c r="H18050" t="s">
        <v>64</v>
      </c>
      <c r="I18050" t="s">
        <v>966</v>
      </c>
      <c r="J18050" t="s">
        <v>12622</v>
      </c>
      <c r="K18050">
        <v>2</v>
      </c>
      <c r="L18050" s="1">
        <v>38384</v>
      </c>
      <c r="M18050" s="1">
        <v>39092</v>
      </c>
      <c r="N18050" s="1">
        <v>39882</v>
      </c>
    </row>
    <row r="18051" spans="1:18" hidden="1" x14ac:dyDescent="0.2">
      <c r="A18051" t="s">
        <v>63897</v>
      </c>
      <c r="B18051" t="s">
        <v>63898</v>
      </c>
      <c r="C18051" t="s">
        <v>63899</v>
      </c>
      <c r="D18051" t="s">
        <v>63900</v>
      </c>
      <c r="E18051">
        <v>1237017</v>
      </c>
      <c r="F18051" t="s">
        <v>18</v>
      </c>
      <c r="G18051" t="s">
        <v>128</v>
      </c>
      <c r="H18051" t="s">
        <v>129</v>
      </c>
      <c r="I18051" t="s">
        <v>130</v>
      </c>
      <c r="J18051" t="s">
        <v>130</v>
      </c>
      <c r="K18051">
        <v>1</v>
      </c>
      <c r="M18051" s="1">
        <v>42061</v>
      </c>
      <c r="N18051" s="1">
        <v>42061</v>
      </c>
      <c r="O18051"/>
      <c r="P18051"/>
      <c r="Q18051"/>
      <c r="R18051"/>
    </row>
    <row r="18052" spans="1:18" x14ac:dyDescent="0.2">
      <c r="A18052" t="s">
        <v>63901</v>
      </c>
      <c r="B18052" t="s">
        <v>63902</v>
      </c>
      <c r="C18052" t="s">
        <v>63903</v>
      </c>
      <c r="D18052" t="s">
        <v>56</v>
      </c>
      <c r="E18052">
        <v>5100000</v>
      </c>
      <c r="F18052" t="s">
        <v>207</v>
      </c>
      <c r="G18052" t="s">
        <v>860</v>
      </c>
      <c r="K18052">
        <v>1</v>
      </c>
      <c r="L18052" s="1">
        <v>37622</v>
      </c>
      <c r="M18052" s="1">
        <v>39287</v>
      </c>
      <c r="N18052" s="1">
        <v>39287</v>
      </c>
    </row>
    <row r="18053" spans="1:18" x14ac:dyDescent="0.2">
      <c r="A18053" t="s">
        <v>63904</v>
      </c>
      <c r="B18053" t="s">
        <v>63905</v>
      </c>
      <c r="C18053" t="s">
        <v>63906</v>
      </c>
      <c r="D18053" t="s">
        <v>63907</v>
      </c>
      <c r="E18053">
        <v>9097640</v>
      </c>
      <c r="F18053" t="s">
        <v>18</v>
      </c>
      <c r="G18053" t="s">
        <v>128</v>
      </c>
      <c r="H18053" t="s">
        <v>129</v>
      </c>
      <c r="I18053" t="s">
        <v>130</v>
      </c>
      <c r="J18053" t="s">
        <v>130</v>
      </c>
      <c r="K18053">
        <v>2</v>
      </c>
      <c r="L18053" s="1">
        <v>37002</v>
      </c>
      <c r="M18053" s="1">
        <v>37002</v>
      </c>
      <c r="N18053" s="1">
        <v>41518</v>
      </c>
    </row>
    <row r="18054" spans="1:18" hidden="1" x14ac:dyDescent="0.2">
      <c r="A18054" t="s">
        <v>63908</v>
      </c>
      <c r="B18054" t="s">
        <v>63909</v>
      </c>
      <c r="C18054" t="s">
        <v>63910</v>
      </c>
      <c r="D18054" t="s">
        <v>63911</v>
      </c>
      <c r="E18054">
        <v>120000</v>
      </c>
      <c r="F18054" t="s">
        <v>18</v>
      </c>
      <c r="G18054" t="s">
        <v>25</v>
      </c>
      <c r="H18054" t="s">
        <v>64</v>
      </c>
      <c r="I18054" t="s">
        <v>65</v>
      </c>
      <c r="J18054" t="s">
        <v>71</v>
      </c>
      <c r="K18054">
        <v>1</v>
      </c>
      <c r="M18054" s="1">
        <v>41927</v>
      </c>
      <c r="N18054" s="1">
        <v>41927</v>
      </c>
      <c r="O18054"/>
      <c r="P18054"/>
      <c r="Q18054"/>
      <c r="R18054"/>
    </row>
    <row r="18055" spans="1:18" hidden="1" x14ac:dyDescent="0.2">
      <c r="A18055" t="s">
        <v>63912</v>
      </c>
      <c r="B18055" t="s">
        <v>63913</v>
      </c>
      <c r="D18055" t="s">
        <v>357</v>
      </c>
      <c r="E18055" t="s">
        <v>43</v>
      </c>
      <c r="F18055" t="s">
        <v>18</v>
      </c>
      <c r="G18055" t="s">
        <v>25</v>
      </c>
      <c r="H18055" t="s">
        <v>286</v>
      </c>
      <c r="I18055" t="s">
        <v>874</v>
      </c>
      <c r="J18055" t="s">
        <v>874</v>
      </c>
      <c r="K18055">
        <v>1</v>
      </c>
      <c r="L18055" s="1">
        <v>41938</v>
      </c>
      <c r="M18055" s="1">
        <v>41938</v>
      </c>
      <c r="N18055" s="1">
        <v>41938</v>
      </c>
      <c r="O18055"/>
      <c r="P18055"/>
      <c r="Q18055"/>
      <c r="R18055"/>
    </row>
    <row r="18056" spans="1:18" x14ac:dyDescent="0.2">
      <c r="A18056" t="s">
        <v>63914</v>
      </c>
      <c r="B18056" t="s">
        <v>63915</v>
      </c>
      <c r="C18056" t="s">
        <v>63916</v>
      </c>
      <c r="D18056" t="s">
        <v>45391</v>
      </c>
      <c r="E18056">
        <v>8250000</v>
      </c>
      <c r="F18056" t="s">
        <v>18</v>
      </c>
      <c r="G18056" t="s">
        <v>25</v>
      </c>
      <c r="H18056" t="s">
        <v>64</v>
      </c>
      <c r="I18056" t="s">
        <v>65</v>
      </c>
      <c r="J18056" t="s">
        <v>71</v>
      </c>
      <c r="K18056">
        <v>4</v>
      </c>
      <c r="L18056" s="1">
        <v>39692</v>
      </c>
      <c r="M18056" s="1">
        <v>40219</v>
      </c>
      <c r="N18056" s="1">
        <v>41948</v>
      </c>
    </row>
    <row r="18057" spans="1:18" hidden="1" x14ac:dyDescent="0.2">
      <c r="A18057" t="s">
        <v>63917</v>
      </c>
      <c r="B18057" t="s">
        <v>63918</v>
      </c>
      <c r="D18057" t="s">
        <v>63919</v>
      </c>
      <c r="E18057">
        <v>300000</v>
      </c>
      <c r="F18057" t="s">
        <v>18</v>
      </c>
      <c r="G18057" t="s">
        <v>25</v>
      </c>
      <c r="H18057" t="s">
        <v>808</v>
      </c>
      <c r="I18057" t="s">
        <v>809</v>
      </c>
      <c r="J18057" t="s">
        <v>4282</v>
      </c>
      <c r="K18057">
        <v>1</v>
      </c>
      <c r="M18057" s="1">
        <v>39736</v>
      </c>
      <c r="N18057" s="1">
        <v>39736</v>
      </c>
      <c r="O18057"/>
      <c r="P18057"/>
      <c r="Q18057"/>
      <c r="R18057"/>
    </row>
    <row r="18058" spans="1:18" x14ac:dyDescent="0.2">
      <c r="A18058" t="s">
        <v>63920</v>
      </c>
      <c r="B18058" t="s">
        <v>63921</v>
      </c>
      <c r="C18058" t="s">
        <v>63922</v>
      </c>
      <c r="D18058" t="s">
        <v>94</v>
      </c>
      <c r="E18058">
        <v>510000</v>
      </c>
      <c r="F18058" t="s">
        <v>18</v>
      </c>
      <c r="G18058" t="s">
        <v>25</v>
      </c>
      <c r="H18058" t="s">
        <v>286</v>
      </c>
      <c r="I18058" t="s">
        <v>874</v>
      </c>
      <c r="J18058" t="s">
        <v>26022</v>
      </c>
      <c r="K18058">
        <v>1</v>
      </c>
      <c r="L18058" s="1">
        <v>39083</v>
      </c>
      <c r="M18058" s="1">
        <v>40267</v>
      </c>
      <c r="N18058" s="1">
        <v>40267</v>
      </c>
    </row>
    <row r="18059" spans="1:18" hidden="1" x14ac:dyDescent="0.2">
      <c r="A18059" t="s">
        <v>63923</v>
      </c>
      <c r="B18059" t="s">
        <v>63924</v>
      </c>
      <c r="D18059" t="s">
        <v>35770</v>
      </c>
      <c r="E18059" t="s">
        <v>43</v>
      </c>
      <c r="F18059" t="s">
        <v>18</v>
      </c>
      <c r="G18059" t="s">
        <v>25</v>
      </c>
      <c r="H18059" t="s">
        <v>121</v>
      </c>
      <c r="I18059" t="s">
        <v>122</v>
      </c>
      <c r="J18059" t="s">
        <v>122</v>
      </c>
      <c r="K18059">
        <v>1</v>
      </c>
      <c r="M18059" s="1">
        <v>41275</v>
      </c>
      <c r="N18059" s="1">
        <v>41275</v>
      </c>
      <c r="O18059"/>
      <c r="P18059"/>
      <c r="Q18059"/>
      <c r="R18059"/>
    </row>
    <row r="18060" spans="1:18" x14ac:dyDescent="0.2">
      <c r="A18060" t="s">
        <v>63925</v>
      </c>
      <c r="B18060" t="s">
        <v>63926</v>
      </c>
      <c r="C18060" t="s">
        <v>63927</v>
      </c>
      <c r="D18060" t="s">
        <v>63928</v>
      </c>
      <c r="E18060">
        <v>69784.428289999996</v>
      </c>
      <c r="F18060" t="s">
        <v>18</v>
      </c>
      <c r="G18060" t="s">
        <v>1138</v>
      </c>
      <c r="H18060">
        <v>18</v>
      </c>
      <c r="I18060" t="s">
        <v>1139</v>
      </c>
      <c r="J18060" t="s">
        <v>1139</v>
      </c>
      <c r="K18060">
        <v>2</v>
      </c>
      <c r="L18060" s="1">
        <v>41876</v>
      </c>
      <c r="M18060" s="1">
        <v>42064</v>
      </c>
      <c r="N18060" s="1">
        <v>42278</v>
      </c>
    </row>
    <row r="18061" spans="1:18" x14ac:dyDescent="0.2">
      <c r="A18061" t="s">
        <v>63929</v>
      </c>
      <c r="B18061" t="s">
        <v>63930</v>
      </c>
      <c r="C18061" t="s">
        <v>63931</v>
      </c>
      <c r="D18061" t="s">
        <v>63932</v>
      </c>
      <c r="E18061">
        <v>390000</v>
      </c>
      <c r="F18061" t="s">
        <v>18</v>
      </c>
      <c r="K18061">
        <v>2</v>
      </c>
      <c r="L18061" s="1">
        <v>41487</v>
      </c>
      <c r="M18061" s="1">
        <v>41530</v>
      </c>
      <c r="N18061" s="1">
        <v>41716</v>
      </c>
    </row>
    <row r="18062" spans="1:18" x14ac:dyDescent="0.2">
      <c r="A18062" t="s">
        <v>63933</v>
      </c>
      <c r="B18062" t="s">
        <v>63934</v>
      </c>
      <c r="C18062" t="s">
        <v>63935</v>
      </c>
      <c r="D18062" t="s">
        <v>256</v>
      </c>
      <c r="E18062">
        <v>19391496</v>
      </c>
      <c r="F18062" t="s">
        <v>113</v>
      </c>
      <c r="G18062" t="s">
        <v>25</v>
      </c>
      <c r="H18062" t="s">
        <v>64</v>
      </c>
      <c r="I18062" t="s">
        <v>65</v>
      </c>
      <c r="J18062" t="s">
        <v>723</v>
      </c>
      <c r="K18062">
        <v>2</v>
      </c>
      <c r="L18062" s="1">
        <v>40695</v>
      </c>
      <c r="M18062" s="1">
        <v>40717</v>
      </c>
      <c r="N18062" s="1">
        <v>41460</v>
      </c>
    </row>
    <row r="18063" spans="1:18" x14ac:dyDescent="0.2">
      <c r="A18063" t="s">
        <v>63936</v>
      </c>
      <c r="B18063" t="s">
        <v>63937</v>
      </c>
      <c r="C18063" t="s">
        <v>63938</v>
      </c>
      <c r="D18063" t="s">
        <v>3485</v>
      </c>
      <c r="E18063">
        <v>10700002</v>
      </c>
      <c r="F18063" t="s">
        <v>18</v>
      </c>
      <c r="G18063" t="s">
        <v>25</v>
      </c>
      <c r="H18063" t="s">
        <v>1011</v>
      </c>
      <c r="I18063" t="s">
        <v>1012</v>
      </c>
      <c r="J18063" t="s">
        <v>1472</v>
      </c>
      <c r="K18063">
        <v>1</v>
      </c>
      <c r="L18063" s="1">
        <v>42005</v>
      </c>
      <c r="M18063" s="1">
        <v>42151</v>
      </c>
      <c r="N18063" s="1">
        <v>42151</v>
      </c>
    </row>
    <row r="18064" spans="1:18" hidden="1" x14ac:dyDescent="0.2">
      <c r="A18064" t="s">
        <v>63939</v>
      </c>
      <c r="B18064" t="s">
        <v>63940</v>
      </c>
      <c r="C18064" t="s">
        <v>63941</v>
      </c>
      <c r="D18064" t="s">
        <v>63942</v>
      </c>
      <c r="E18064" t="s">
        <v>43</v>
      </c>
      <c r="F18064" t="s">
        <v>18</v>
      </c>
      <c r="G18064" t="s">
        <v>57</v>
      </c>
      <c r="H18064" t="s">
        <v>202</v>
      </c>
      <c r="I18064" t="s">
        <v>203</v>
      </c>
      <c r="J18064" t="s">
        <v>203</v>
      </c>
      <c r="K18064">
        <v>1</v>
      </c>
      <c r="L18064" s="1">
        <v>41334</v>
      </c>
      <c r="M18064" s="1">
        <v>41334</v>
      </c>
      <c r="N18064" s="1">
        <v>41334</v>
      </c>
      <c r="O18064"/>
      <c r="P18064"/>
      <c r="Q18064"/>
      <c r="R18064"/>
    </row>
    <row r="18065" spans="1:18" hidden="1" x14ac:dyDescent="0.2">
      <c r="A18065" t="s">
        <v>63943</v>
      </c>
      <c r="B18065" t="s">
        <v>63944</v>
      </c>
      <c r="D18065" t="s">
        <v>50</v>
      </c>
      <c r="E18065">
        <v>4353500</v>
      </c>
      <c r="F18065" t="s">
        <v>18</v>
      </c>
      <c r="G18065" t="s">
        <v>25</v>
      </c>
      <c r="H18065" t="s">
        <v>380</v>
      </c>
      <c r="I18065" t="s">
        <v>381</v>
      </c>
      <c r="J18065" t="s">
        <v>381</v>
      </c>
      <c r="K18065">
        <v>2</v>
      </c>
      <c r="M18065" s="1">
        <v>41687</v>
      </c>
      <c r="N18065" s="1">
        <v>41968</v>
      </c>
      <c r="O18065"/>
      <c r="P18065"/>
      <c r="Q18065"/>
      <c r="R18065"/>
    </row>
    <row r="18066" spans="1:18" x14ac:dyDescent="0.2">
      <c r="A18066" t="s">
        <v>63945</v>
      </c>
      <c r="B18066" t="s">
        <v>63946</v>
      </c>
      <c r="C18066" t="s">
        <v>63947</v>
      </c>
      <c r="D18066" t="s">
        <v>1401</v>
      </c>
      <c r="E18066">
        <v>500000</v>
      </c>
      <c r="F18066" t="s">
        <v>18</v>
      </c>
      <c r="G18066" t="s">
        <v>57</v>
      </c>
      <c r="H18066" t="s">
        <v>5417</v>
      </c>
      <c r="I18066" t="s">
        <v>5418</v>
      </c>
      <c r="J18066" t="s">
        <v>13109</v>
      </c>
      <c r="K18066">
        <v>1</v>
      </c>
      <c r="L18066" s="1">
        <v>39083</v>
      </c>
      <c r="M18066" s="1">
        <v>40156</v>
      </c>
      <c r="N18066" s="1">
        <v>40156</v>
      </c>
    </row>
    <row r="18067" spans="1:18" hidden="1" x14ac:dyDescent="0.2">
      <c r="A18067" t="s">
        <v>63948</v>
      </c>
      <c r="B18067" t="s">
        <v>63949</v>
      </c>
      <c r="C18067" t="s">
        <v>63950</v>
      </c>
      <c r="D18067" t="s">
        <v>94</v>
      </c>
      <c r="E18067" t="s">
        <v>43</v>
      </c>
      <c r="F18067" t="s">
        <v>18</v>
      </c>
      <c r="G18067" t="s">
        <v>25</v>
      </c>
      <c r="H18067" t="s">
        <v>1272</v>
      </c>
      <c r="I18067" t="s">
        <v>1273</v>
      </c>
      <c r="J18067" t="s">
        <v>19686</v>
      </c>
      <c r="K18067">
        <v>1</v>
      </c>
      <c r="L18067" s="1">
        <v>39083</v>
      </c>
      <c r="M18067" s="1">
        <v>42026</v>
      </c>
      <c r="N18067" s="1">
        <v>42026</v>
      </c>
      <c r="O18067"/>
      <c r="P18067"/>
      <c r="Q18067"/>
      <c r="R18067"/>
    </row>
    <row r="18068" spans="1:18" hidden="1" x14ac:dyDescent="0.2">
      <c r="A18068" t="s">
        <v>63951</v>
      </c>
      <c r="B18068" t="s">
        <v>63952</v>
      </c>
      <c r="C18068" t="s">
        <v>63950</v>
      </c>
      <c r="D18068" t="s">
        <v>63953</v>
      </c>
      <c r="E18068" t="s">
        <v>43</v>
      </c>
      <c r="F18068" t="s">
        <v>18</v>
      </c>
      <c r="G18068" t="s">
        <v>25</v>
      </c>
      <c r="H18068" t="s">
        <v>1080</v>
      </c>
      <c r="I18068" t="s">
        <v>1081</v>
      </c>
      <c r="J18068" t="s">
        <v>9041</v>
      </c>
      <c r="K18068">
        <v>1</v>
      </c>
      <c r="M18068" s="1">
        <v>42027</v>
      </c>
      <c r="N18068" s="1">
        <v>42027</v>
      </c>
      <c r="O18068"/>
      <c r="P18068"/>
      <c r="Q18068"/>
      <c r="R18068"/>
    </row>
    <row r="18069" spans="1:18" hidden="1" x14ac:dyDescent="0.2">
      <c r="A18069" t="s">
        <v>63954</v>
      </c>
      <c r="B18069" t="s">
        <v>63955</v>
      </c>
      <c r="C18069" t="s">
        <v>63956</v>
      </c>
      <c r="D18069" t="s">
        <v>1377</v>
      </c>
      <c r="E18069" t="s">
        <v>43</v>
      </c>
      <c r="F18069" t="s">
        <v>207</v>
      </c>
      <c r="G18069" t="s">
        <v>128</v>
      </c>
      <c r="H18069" t="s">
        <v>129</v>
      </c>
      <c r="I18069" t="s">
        <v>130</v>
      </c>
      <c r="J18069" t="s">
        <v>130</v>
      </c>
      <c r="K18069">
        <v>1</v>
      </c>
      <c r="M18069" s="1">
        <v>41974</v>
      </c>
      <c r="N18069" s="1">
        <v>41974</v>
      </c>
      <c r="O18069"/>
      <c r="P18069"/>
      <c r="Q18069"/>
      <c r="R18069"/>
    </row>
    <row r="18070" spans="1:18" hidden="1" x14ac:dyDescent="0.2">
      <c r="A18070" t="s">
        <v>63957</v>
      </c>
      <c r="B18070" t="s">
        <v>63958</v>
      </c>
      <c r="C18070" t="s">
        <v>63959</v>
      </c>
      <c r="D18070" t="s">
        <v>56</v>
      </c>
      <c r="E18070">
        <v>7500000</v>
      </c>
      <c r="F18070" t="s">
        <v>18</v>
      </c>
      <c r="G18070" t="s">
        <v>25</v>
      </c>
      <c r="H18070" t="s">
        <v>286</v>
      </c>
      <c r="I18070" t="s">
        <v>874</v>
      </c>
      <c r="J18070" t="s">
        <v>21775</v>
      </c>
      <c r="K18070">
        <v>2</v>
      </c>
      <c r="M18070" s="1">
        <v>41627</v>
      </c>
      <c r="N18070" s="1">
        <v>42241</v>
      </c>
      <c r="O18070"/>
      <c r="P18070"/>
      <c r="Q18070"/>
      <c r="R18070"/>
    </row>
    <row r="18071" spans="1:18" x14ac:dyDescent="0.2">
      <c r="A18071" t="s">
        <v>63960</v>
      </c>
      <c r="B18071" t="s">
        <v>63961</v>
      </c>
      <c r="C18071" t="s">
        <v>63962</v>
      </c>
      <c r="D18071" t="s">
        <v>63963</v>
      </c>
      <c r="E18071">
        <v>6000000</v>
      </c>
      <c r="F18071" t="s">
        <v>18</v>
      </c>
      <c r="G18071" t="s">
        <v>341</v>
      </c>
      <c r="H18071">
        <v>11</v>
      </c>
      <c r="I18071" t="s">
        <v>497</v>
      </c>
      <c r="J18071" t="s">
        <v>497</v>
      </c>
      <c r="K18071">
        <v>1</v>
      </c>
      <c r="L18071" s="1">
        <v>41383</v>
      </c>
      <c r="M18071" s="1">
        <v>41928</v>
      </c>
      <c r="N18071" s="1">
        <v>41928</v>
      </c>
    </row>
    <row r="18072" spans="1:18" hidden="1" x14ac:dyDescent="0.2">
      <c r="A18072" t="s">
        <v>63964</v>
      </c>
      <c r="B18072" t="s">
        <v>63965</v>
      </c>
      <c r="C18072" t="s">
        <v>63966</v>
      </c>
      <c r="D18072" t="s">
        <v>6308</v>
      </c>
      <c r="E18072">
        <v>38100000</v>
      </c>
      <c r="F18072" t="s">
        <v>18</v>
      </c>
      <c r="G18072" t="s">
        <v>25</v>
      </c>
      <c r="H18072" t="s">
        <v>808</v>
      </c>
      <c r="I18072" t="s">
        <v>11745</v>
      </c>
      <c r="J18072" t="s">
        <v>11745</v>
      </c>
      <c r="K18072">
        <v>1</v>
      </c>
      <c r="M18072" s="1">
        <v>37189</v>
      </c>
      <c r="N18072" s="1">
        <v>37189</v>
      </c>
      <c r="O18072"/>
      <c r="P18072"/>
      <c r="Q18072"/>
      <c r="R18072"/>
    </row>
    <row r="18073" spans="1:18" hidden="1" x14ac:dyDescent="0.2">
      <c r="A18073" t="s">
        <v>63967</v>
      </c>
      <c r="B18073" t="s">
        <v>63968</v>
      </c>
      <c r="C18073" t="s">
        <v>63969</v>
      </c>
      <c r="D18073" t="s">
        <v>52933</v>
      </c>
      <c r="E18073" t="s">
        <v>43</v>
      </c>
      <c r="F18073" t="s">
        <v>18</v>
      </c>
      <c r="G18073" t="s">
        <v>25</v>
      </c>
      <c r="H18073" t="s">
        <v>1352</v>
      </c>
      <c r="I18073" t="s">
        <v>1353</v>
      </c>
      <c r="J18073" t="s">
        <v>1354</v>
      </c>
      <c r="K18073">
        <v>1</v>
      </c>
      <c r="L18073" s="1">
        <v>42139</v>
      </c>
      <c r="M18073" s="1">
        <v>42318</v>
      </c>
      <c r="N18073" s="1">
        <v>42318</v>
      </c>
      <c r="O18073"/>
      <c r="P18073"/>
      <c r="Q18073"/>
      <c r="R18073"/>
    </row>
    <row r="18074" spans="1:18" hidden="1" x14ac:dyDescent="0.2">
      <c r="A18074" t="s">
        <v>63970</v>
      </c>
      <c r="B18074" t="s">
        <v>63971</v>
      </c>
      <c r="C18074" t="s">
        <v>63972</v>
      </c>
      <c r="D18074" t="s">
        <v>42</v>
      </c>
      <c r="E18074">
        <v>24102319</v>
      </c>
      <c r="F18074" t="s">
        <v>113</v>
      </c>
      <c r="G18074" t="s">
        <v>25</v>
      </c>
      <c r="H18074" t="s">
        <v>1330</v>
      </c>
      <c r="I18074" t="s">
        <v>1331</v>
      </c>
      <c r="J18074" t="s">
        <v>9750</v>
      </c>
      <c r="K18074">
        <v>3</v>
      </c>
      <c r="M18074" s="1">
        <v>38121</v>
      </c>
      <c r="N18074" s="1">
        <v>39904</v>
      </c>
      <c r="O18074"/>
      <c r="P18074"/>
      <c r="Q18074"/>
      <c r="R18074"/>
    </row>
    <row r="18075" spans="1:18" x14ac:dyDescent="0.2">
      <c r="A18075" t="s">
        <v>63973</v>
      </c>
      <c r="B18075" t="s">
        <v>63974</v>
      </c>
      <c r="D18075" t="s">
        <v>63975</v>
      </c>
      <c r="E18075">
        <v>4750000</v>
      </c>
      <c r="F18075" t="s">
        <v>18</v>
      </c>
      <c r="G18075" t="s">
        <v>25</v>
      </c>
      <c r="H18075" t="s">
        <v>64</v>
      </c>
      <c r="I18075" t="s">
        <v>966</v>
      </c>
      <c r="J18075" t="s">
        <v>2237</v>
      </c>
      <c r="K18075">
        <v>1</v>
      </c>
      <c r="L18075" s="1">
        <v>38353</v>
      </c>
      <c r="M18075" s="1">
        <v>38868</v>
      </c>
      <c r="N18075" s="1">
        <v>38868</v>
      </c>
    </row>
    <row r="18076" spans="1:18" hidden="1" x14ac:dyDescent="0.2">
      <c r="A18076" t="s">
        <v>63976</v>
      </c>
      <c r="B18076" t="s">
        <v>63977</v>
      </c>
      <c r="C18076" t="s">
        <v>63978</v>
      </c>
      <c r="D18076" t="s">
        <v>63979</v>
      </c>
      <c r="E18076">
        <v>350000</v>
      </c>
      <c r="F18076" t="s">
        <v>18</v>
      </c>
      <c r="K18076">
        <v>1</v>
      </c>
      <c r="M18076" s="1">
        <v>42064</v>
      </c>
      <c r="N18076" s="1">
        <v>42064</v>
      </c>
      <c r="O18076"/>
      <c r="P18076"/>
      <c r="Q18076"/>
      <c r="R18076"/>
    </row>
    <row r="18077" spans="1:18" hidden="1" x14ac:dyDescent="0.2">
      <c r="A18077" t="s">
        <v>63980</v>
      </c>
      <c r="B18077" t="s">
        <v>63981</v>
      </c>
      <c r="E18077" t="s">
        <v>43</v>
      </c>
      <c r="F18077" t="s">
        <v>18</v>
      </c>
      <c r="K18077">
        <v>1</v>
      </c>
      <c r="M18077" s="1">
        <v>36845</v>
      </c>
      <c r="N18077" s="1">
        <v>36845</v>
      </c>
      <c r="O18077"/>
      <c r="P18077"/>
      <c r="Q18077"/>
      <c r="R18077"/>
    </row>
    <row r="18078" spans="1:18" x14ac:dyDescent="0.2">
      <c r="A18078" t="s">
        <v>63982</v>
      </c>
      <c r="B18078" t="s">
        <v>63983</v>
      </c>
      <c r="C18078" t="s">
        <v>63984</v>
      </c>
      <c r="D18078" t="s">
        <v>63985</v>
      </c>
      <c r="E18078">
        <v>50000</v>
      </c>
      <c r="F18078" t="s">
        <v>18</v>
      </c>
      <c r="G18078" t="s">
        <v>57</v>
      </c>
      <c r="H18078" t="s">
        <v>202</v>
      </c>
      <c r="I18078" t="s">
        <v>203</v>
      </c>
      <c r="J18078" t="s">
        <v>203</v>
      </c>
      <c r="K18078">
        <v>1</v>
      </c>
      <c r="L18078" s="1">
        <v>40575</v>
      </c>
      <c r="M18078" s="1">
        <v>41487</v>
      </c>
      <c r="N18078" s="1">
        <v>41487</v>
      </c>
    </row>
    <row r="18079" spans="1:18" x14ac:dyDescent="0.2">
      <c r="A18079" t="s">
        <v>63986</v>
      </c>
      <c r="B18079" t="s">
        <v>63987</v>
      </c>
      <c r="C18079" t="s">
        <v>63988</v>
      </c>
      <c r="D18079" t="s">
        <v>56</v>
      </c>
      <c r="E18079">
        <v>4630156.2860000003</v>
      </c>
      <c r="F18079" t="s">
        <v>18</v>
      </c>
      <c r="G18079" t="s">
        <v>57</v>
      </c>
      <c r="H18079" t="s">
        <v>202</v>
      </c>
      <c r="I18079" t="s">
        <v>203</v>
      </c>
      <c r="J18079" t="s">
        <v>203</v>
      </c>
      <c r="K18079">
        <v>2</v>
      </c>
      <c r="L18079" s="1">
        <v>40909</v>
      </c>
      <c r="M18079" s="1">
        <v>41954</v>
      </c>
      <c r="N18079" s="1">
        <v>42277</v>
      </c>
    </row>
    <row r="18080" spans="1:18" x14ac:dyDescent="0.2">
      <c r="A18080" t="s">
        <v>63989</v>
      </c>
      <c r="B18080" t="s">
        <v>63990</v>
      </c>
      <c r="C18080" t="s">
        <v>63991</v>
      </c>
      <c r="D18080" t="s">
        <v>56</v>
      </c>
      <c r="E18080">
        <v>88950000</v>
      </c>
      <c r="F18080" t="s">
        <v>113</v>
      </c>
      <c r="G18080" t="s">
        <v>25</v>
      </c>
      <c r="H18080" t="s">
        <v>286</v>
      </c>
      <c r="I18080" t="s">
        <v>578</v>
      </c>
      <c r="J18080" t="s">
        <v>578</v>
      </c>
      <c r="K18080">
        <v>2</v>
      </c>
      <c r="L18080" s="1">
        <v>32509</v>
      </c>
      <c r="M18080" s="1">
        <v>39009</v>
      </c>
      <c r="N18080" s="1">
        <v>39314</v>
      </c>
    </row>
    <row r="18081" spans="1:18" x14ac:dyDescent="0.2">
      <c r="A18081" t="s">
        <v>63992</v>
      </c>
      <c r="B18081" t="s">
        <v>63993</v>
      </c>
      <c r="D18081" t="s">
        <v>564</v>
      </c>
      <c r="E18081">
        <v>2500000</v>
      </c>
      <c r="F18081" t="s">
        <v>207</v>
      </c>
      <c r="G18081" t="s">
        <v>25</v>
      </c>
      <c r="H18081" t="s">
        <v>135</v>
      </c>
      <c r="I18081" t="s">
        <v>136</v>
      </c>
      <c r="J18081" t="s">
        <v>1114</v>
      </c>
      <c r="K18081">
        <v>1</v>
      </c>
      <c r="L18081" s="1">
        <v>39097</v>
      </c>
      <c r="M18081" s="1">
        <v>39107</v>
      </c>
      <c r="N18081" s="1">
        <v>39107</v>
      </c>
    </row>
    <row r="18082" spans="1:18" x14ac:dyDescent="0.2">
      <c r="A18082" t="s">
        <v>63994</v>
      </c>
      <c r="B18082" t="s">
        <v>63995</v>
      </c>
      <c r="C18082" t="s">
        <v>63996</v>
      </c>
      <c r="D18082" t="s">
        <v>30908</v>
      </c>
      <c r="E18082">
        <v>147486.48989999999</v>
      </c>
      <c r="F18082" t="s">
        <v>18</v>
      </c>
      <c r="G18082" t="s">
        <v>552</v>
      </c>
      <c r="H18082">
        <v>29</v>
      </c>
      <c r="I18082" t="s">
        <v>749</v>
      </c>
      <c r="J18082" t="s">
        <v>749</v>
      </c>
      <c r="K18082">
        <v>1</v>
      </c>
      <c r="L18082" s="1">
        <v>40940</v>
      </c>
      <c r="M18082" s="1">
        <v>42297</v>
      </c>
      <c r="N18082" s="1">
        <v>42297</v>
      </c>
    </row>
    <row r="18083" spans="1:18" hidden="1" x14ac:dyDescent="0.2">
      <c r="A18083" t="s">
        <v>63997</v>
      </c>
      <c r="B18083" t="s">
        <v>63998</v>
      </c>
      <c r="C18083" t="s">
        <v>63999</v>
      </c>
      <c r="D18083" t="s">
        <v>64000</v>
      </c>
      <c r="E18083" t="s">
        <v>43</v>
      </c>
      <c r="F18083" t="s">
        <v>113</v>
      </c>
      <c r="G18083" t="s">
        <v>25</v>
      </c>
      <c r="H18083" t="s">
        <v>64</v>
      </c>
      <c r="I18083" t="s">
        <v>65</v>
      </c>
      <c r="J18083" t="s">
        <v>240</v>
      </c>
      <c r="K18083">
        <v>1</v>
      </c>
      <c r="M18083" s="1">
        <v>41851</v>
      </c>
      <c r="N18083" s="1">
        <v>41851</v>
      </c>
      <c r="O18083"/>
      <c r="P18083"/>
      <c r="Q18083"/>
      <c r="R18083"/>
    </row>
    <row r="18084" spans="1:18" x14ac:dyDescent="0.2">
      <c r="A18084" t="s">
        <v>64001</v>
      </c>
      <c r="B18084" t="s">
        <v>64002</v>
      </c>
      <c r="C18084" t="s">
        <v>64003</v>
      </c>
      <c r="D18084" t="s">
        <v>64004</v>
      </c>
      <c r="E18084">
        <v>779570</v>
      </c>
      <c r="F18084" t="s">
        <v>18</v>
      </c>
      <c r="G18084" t="s">
        <v>25</v>
      </c>
      <c r="H18084" t="s">
        <v>644</v>
      </c>
      <c r="I18084" t="s">
        <v>645</v>
      </c>
      <c r="J18084" t="s">
        <v>645</v>
      </c>
      <c r="K18084">
        <v>1</v>
      </c>
      <c r="L18084" s="1">
        <v>37987</v>
      </c>
      <c r="M18084" s="1">
        <v>39932</v>
      </c>
      <c r="N18084" s="1">
        <v>39932</v>
      </c>
    </row>
    <row r="18085" spans="1:18" x14ac:dyDescent="0.2">
      <c r="A18085" t="s">
        <v>64005</v>
      </c>
      <c r="B18085" t="s">
        <v>64006</v>
      </c>
      <c r="C18085" t="s">
        <v>64007</v>
      </c>
      <c r="D18085" t="s">
        <v>42</v>
      </c>
      <c r="E18085">
        <v>1500000</v>
      </c>
      <c r="F18085" t="s">
        <v>18</v>
      </c>
      <c r="G18085" t="s">
        <v>25</v>
      </c>
      <c r="H18085" t="s">
        <v>286</v>
      </c>
      <c r="I18085" t="s">
        <v>874</v>
      </c>
      <c r="J18085" t="s">
        <v>874</v>
      </c>
      <c r="K18085">
        <v>2</v>
      </c>
      <c r="L18085" s="1">
        <v>36526</v>
      </c>
      <c r="M18085" s="1">
        <v>38504</v>
      </c>
      <c r="N18085" s="1">
        <v>41944</v>
      </c>
    </row>
    <row r="18086" spans="1:18" x14ac:dyDescent="0.2">
      <c r="A18086" t="s">
        <v>64008</v>
      </c>
      <c r="B18086" t="s">
        <v>64009</v>
      </c>
      <c r="C18086" t="s">
        <v>64010</v>
      </c>
      <c r="D18086" t="s">
        <v>766</v>
      </c>
      <c r="E18086">
        <v>100000000</v>
      </c>
      <c r="F18086" t="s">
        <v>18</v>
      </c>
      <c r="G18086" t="s">
        <v>25</v>
      </c>
      <c r="H18086" t="s">
        <v>286</v>
      </c>
      <c r="I18086" t="s">
        <v>578</v>
      </c>
      <c r="J18086" t="s">
        <v>578</v>
      </c>
      <c r="K18086">
        <v>1</v>
      </c>
      <c r="L18086" s="1">
        <v>41275</v>
      </c>
      <c r="M18086" s="1">
        <v>41443</v>
      </c>
      <c r="N18086" s="1">
        <v>41443</v>
      </c>
    </row>
    <row r="18087" spans="1:18" hidden="1" x14ac:dyDescent="0.2">
      <c r="A18087" t="s">
        <v>64011</v>
      </c>
      <c r="B18087" t="s">
        <v>64012</v>
      </c>
      <c r="C18087" t="s">
        <v>64013</v>
      </c>
      <c r="D18087" t="s">
        <v>64014</v>
      </c>
      <c r="E18087" t="s">
        <v>43</v>
      </c>
      <c r="F18087" t="s">
        <v>113</v>
      </c>
      <c r="G18087" t="s">
        <v>25</v>
      </c>
      <c r="H18087" t="s">
        <v>286</v>
      </c>
      <c r="I18087" t="s">
        <v>1030</v>
      </c>
      <c r="J18087" t="s">
        <v>1030</v>
      </c>
      <c r="K18087">
        <v>1</v>
      </c>
      <c r="L18087" s="1">
        <v>37270</v>
      </c>
      <c r="M18087" s="1">
        <v>40807</v>
      </c>
      <c r="N18087" s="1">
        <v>40807</v>
      </c>
      <c r="O18087"/>
      <c r="P18087"/>
      <c r="Q18087"/>
      <c r="R18087"/>
    </row>
    <row r="18088" spans="1:18" hidden="1" x14ac:dyDescent="0.2">
      <c r="A18088" t="s">
        <v>64015</v>
      </c>
      <c r="B18088" t="s">
        <v>64016</v>
      </c>
      <c r="C18088" t="s">
        <v>64017</v>
      </c>
      <c r="D18088" t="s">
        <v>64018</v>
      </c>
      <c r="E18088">
        <v>65000000</v>
      </c>
      <c r="F18088" t="s">
        <v>113</v>
      </c>
      <c r="G18088" t="s">
        <v>25</v>
      </c>
      <c r="H18088" t="s">
        <v>158</v>
      </c>
      <c r="I18088" t="s">
        <v>244</v>
      </c>
      <c r="J18088" t="s">
        <v>327</v>
      </c>
      <c r="K18088">
        <v>5</v>
      </c>
      <c r="M18088" s="1">
        <v>36892</v>
      </c>
      <c r="N18088" s="1">
        <v>39448</v>
      </c>
      <c r="O18088"/>
      <c r="P18088"/>
      <c r="Q18088"/>
      <c r="R18088"/>
    </row>
    <row r="18089" spans="1:18" hidden="1" x14ac:dyDescent="0.2">
      <c r="A18089" t="s">
        <v>64019</v>
      </c>
      <c r="B18089" t="s">
        <v>64020</v>
      </c>
      <c r="C18089" t="s">
        <v>64021</v>
      </c>
      <c r="D18089" t="s">
        <v>1401</v>
      </c>
      <c r="E18089">
        <v>6100000</v>
      </c>
      <c r="F18089" t="s">
        <v>18</v>
      </c>
      <c r="G18089" t="s">
        <v>25</v>
      </c>
      <c r="H18089" t="s">
        <v>64</v>
      </c>
      <c r="I18089" t="s">
        <v>1221</v>
      </c>
      <c r="J18089" t="s">
        <v>1221</v>
      </c>
      <c r="K18089">
        <v>2</v>
      </c>
      <c r="M18089" s="1">
        <v>40877</v>
      </c>
      <c r="N18089" s="1">
        <v>41126</v>
      </c>
      <c r="O18089"/>
      <c r="P18089"/>
      <c r="Q18089"/>
      <c r="R18089"/>
    </row>
    <row r="18090" spans="1:18" x14ac:dyDescent="0.2">
      <c r="A18090" t="s">
        <v>64022</v>
      </c>
      <c r="B18090" t="s">
        <v>64023</v>
      </c>
      <c r="C18090" t="s">
        <v>64024</v>
      </c>
      <c r="D18090" t="s">
        <v>64025</v>
      </c>
      <c r="E18090">
        <v>1500000</v>
      </c>
      <c r="F18090" t="s">
        <v>18</v>
      </c>
      <c r="G18090" t="s">
        <v>25</v>
      </c>
      <c r="H18090" t="s">
        <v>1330</v>
      </c>
      <c r="I18090" t="s">
        <v>1331</v>
      </c>
      <c r="J18090" t="s">
        <v>1331</v>
      </c>
      <c r="K18090">
        <v>1</v>
      </c>
      <c r="L18090" s="1">
        <v>41153</v>
      </c>
      <c r="M18090" s="1">
        <v>41918</v>
      </c>
      <c r="N18090" s="1">
        <v>41918</v>
      </c>
    </row>
    <row r="18091" spans="1:18" x14ac:dyDescent="0.2">
      <c r="A18091" t="s">
        <v>64026</v>
      </c>
      <c r="B18091" t="s">
        <v>64027</v>
      </c>
      <c r="C18091" t="s">
        <v>64028</v>
      </c>
      <c r="D18091" t="s">
        <v>50</v>
      </c>
      <c r="E18091">
        <v>1500000</v>
      </c>
      <c r="F18091" t="s">
        <v>18</v>
      </c>
      <c r="G18091" t="s">
        <v>25</v>
      </c>
      <c r="H18091" t="s">
        <v>64</v>
      </c>
      <c r="I18091" t="s">
        <v>65</v>
      </c>
      <c r="J18091" t="s">
        <v>71</v>
      </c>
      <c r="K18091">
        <v>1</v>
      </c>
      <c r="L18091" s="1">
        <v>40544</v>
      </c>
      <c r="M18091" s="1">
        <v>40848</v>
      </c>
      <c r="N18091" s="1">
        <v>40848</v>
      </c>
    </row>
    <row r="18092" spans="1:18" hidden="1" x14ac:dyDescent="0.2">
      <c r="A18092" t="s">
        <v>64029</v>
      </c>
      <c r="B18092" t="s">
        <v>64030</v>
      </c>
      <c r="C18092" t="s">
        <v>64031</v>
      </c>
      <c r="D18092" t="s">
        <v>9181</v>
      </c>
      <c r="E18092">
        <v>7500000</v>
      </c>
      <c r="F18092" t="s">
        <v>18</v>
      </c>
      <c r="K18092">
        <v>1</v>
      </c>
      <c r="M18092" s="1">
        <v>38329</v>
      </c>
      <c r="N18092" s="1">
        <v>38329</v>
      </c>
      <c r="O18092"/>
      <c r="P18092"/>
      <c r="Q18092"/>
      <c r="R18092"/>
    </row>
    <row r="18093" spans="1:18" x14ac:dyDescent="0.2">
      <c r="A18093" t="s">
        <v>64032</v>
      </c>
      <c r="B18093" t="s">
        <v>64033</v>
      </c>
      <c r="C18093" t="s">
        <v>64034</v>
      </c>
      <c r="D18093" t="s">
        <v>1503</v>
      </c>
      <c r="E18093">
        <v>86250000</v>
      </c>
      <c r="F18093" t="s">
        <v>18</v>
      </c>
      <c r="G18093" t="s">
        <v>25</v>
      </c>
      <c r="H18093" t="s">
        <v>430</v>
      </c>
      <c r="I18093" t="s">
        <v>528</v>
      </c>
      <c r="J18093" t="s">
        <v>4105</v>
      </c>
      <c r="K18093">
        <v>3</v>
      </c>
      <c r="L18093" s="1">
        <v>39448</v>
      </c>
      <c r="M18093" s="1">
        <v>40479</v>
      </c>
      <c r="N18093" s="1">
        <v>41962</v>
      </c>
    </row>
    <row r="18094" spans="1:18" x14ac:dyDescent="0.2">
      <c r="A18094" t="s">
        <v>64035</v>
      </c>
      <c r="B18094" t="s">
        <v>64036</v>
      </c>
      <c r="C18094" t="s">
        <v>64037</v>
      </c>
      <c r="D18094" t="s">
        <v>56</v>
      </c>
      <c r="E18094">
        <v>2450000</v>
      </c>
      <c r="F18094" t="s">
        <v>18</v>
      </c>
      <c r="G18094" t="s">
        <v>25</v>
      </c>
      <c r="H18094" t="s">
        <v>790</v>
      </c>
      <c r="I18094" t="s">
        <v>791</v>
      </c>
      <c r="J18094" t="s">
        <v>791</v>
      </c>
      <c r="K18094">
        <v>1</v>
      </c>
      <c r="L18094" s="1">
        <v>38353</v>
      </c>
      <c r="M18094" s="1">
        <v>40018</v>
      </c>
      <c r="N18094" s="1">
        <v>40018</v>
      </c>
    </row>
    <row r="18095" spans="1:18" hidden="1" x14ac:dyDescent="0.2">
      <c r="A18095" t="s">
        <v>64038</v>
      </c>
      <c r="B18095" t="s">
        <v>64039</v>
      </c>
      <c r="C18095" t="s">
        <v>64040</v>
      </c>
      <c r="D18095" t="s">
        <v>64041</v>
      </c>
      <c r="E18095">
        <v>40000000</v>
      </c>
      <c r="F18095" t="s">
        <v>18</v>
      </c>
      <c r="G18095" t="s">
        <v>25</v>
      </c>
      <c r="H18095" t="s">
        <v>286</v>
      </c>
      <c r="I18095" t="s">
        <v>578</v>
      </c>
      <c r="J18095" t="s">
        <v>578</v>
      </c>
      <c r="K18095">
        <v>1</v>
      </c>
      <c r="M18095" s="1">
        <v>39336</v>
      </c>
      <c r="N18095" s="1">
        <v>39336</v>
      </c>
      <c r="O18095"/>
      <c r="P18095"/>
      <c r="Q18095"/>
      <c r="R18095"/>
    </row>
    <row r="18096" spans="1:18" x14ac:dyDescent="0.2">
      <c r="A18096" t="s">
        <v>64042</v>
      </c>
      <c r="B18096" t="s">
        <v>64043</v>
      </c>
      <c r="C18096" t="s">
        <v>64044</v>
      </c>
      <c r="D18096" t="s">
        <v>1247</v>
      </c>
      <c r="E18096">
        <v>3216500</v>
      </c>
      <c r="F18096" t="s">
        <v>18</v>
      </c>
      <c r="G18096" t="s">
        <v>623</v>
      </c>
      <c r="H18096">
        <v>3</v>
      </c>
      <c r="I18096" t="s">
        <v>883</v>
      </c>
      <c r="J18096" t="s">
        <v>28863</v>
      </c>
      <c r="K18096">
        <v>1</v>
      </c>
      <c r="L18096" s="1">
        <v>39722</v>
      </c>
      <c r="M18096" s="1">
        <v>41528</v>
      </c>
      <c r="N18096" s="1">
        <v>41528</v>
      </c>
    </row>
    <row r="18097" spans="1:18" hidden="1" x14ac:dyDescent="0.2">
      <c r="A18097" t="s">
        <v>64045</v>
      </c>
      <c r="B18097" t="s">
        <v>64046</v>
      </c>
      <c r="E18097" t="s">
        <v>43</v>
      </c>
      <c r="F18097" t="s">
        <v>18</v>
      </c>
      <c r="K18097">
        <v>1</v>
      </c>
      <c r="M18097" s="1">
        <v>38777</v>
      </c>
      <c r="N18097" s="1">
        <v>38777</v>
      </c>
      <c r="O18097"/>
      <c r="P18097"/>
      <c r="Q18097"/>
      <c r="R18097"/>
    </row>
    <row r="18098" spans="1:18" x14ac:dyDescent="0.2">
      <c r="A18098" t="s">
        <v>64047</v>
      </c>
      <c r="B18098" t="s">
        <v>64048</v>
      </c>
      <c r="D18098" t="s">
        <v>56</v>
      </c>
      <c r="E18098">
        <v>1350000</v>
      </c>
      <c r="F18098" t="s">
        <v>18</v>
      </c>
      <c r="G18098" t="s">
        <v>25</v>
      </c>
      <c r="H18098" t="s">
        <v>2569</v>
      </c>
      <c r="I18098" t="s">
        <v>2570</v>
      </c>
      <c r="J18098" t="s">
        <v>2570</v>
      </c>
      <c r="K18098">
        <v>2</v>
      </c>
      <c r="L18098" s="1">
        <v>35431</v>
      </c>
      <c r="M18098" s="1">
        <v>40294</v>
      </c>
      <c r="N18098" s="1">
        <v>40403</v>
      </c>
    </row>
    <row r="18099" spans="1:18" x14ac:dyDescent="0.2">
      <c r="A18099" t="s">
        <v>64049</v>
      </c>
      <c r="B18099" t="s">
        <v>64050</v>
      </c>
      <c r="C18099" t="s">
        <v>64051</v>
      </c>
      <c r="D18099" t="s">
        <v>17467</v>
      </c>
      <c r="E18099">
        <v>115489918</v>
      </c>
      <c r="F18099" t="s">
        <v>18</v>
      </c>
      <c r="G18099" t="s">
        <v>25</v>
      </c>
      <c r="H18099" t="s">
        <v>644</v>
      </c>
      <c r="I18099" t="s">
        <v>645</v>
      </c>
      <c r="J18099" t="s">
        <v>7484</v>
      </c>
      <c r="K18099">
        <v>6</v>
      </c>
      <c r="L18099" s="1">
        <v>39448</v>
      </c>
      <c r="M18099" s="1">
        <v>39587</v>
      </c>
      <c r="N18099" s="1">
        <v>42068</v>
      </c>
    </row>
    <row r="18100" spans="1:18" hidden="1" x14ac:dyDescent="0.2">
      <c r="A18100" t="s">
        <v>64052</v>
      </c>
      <c r="B18100" t="s">
        <v>64053</v>
      </c>
      <c r="C18100" t="s">
        <v>64054</v>
      </c>
      <c r="D18100" t="s">
        <v>56</v>
      </c>
      <c r="E18100">
        <v>5632786</v>
      </c>
      <c r="F18100" t="s">
        <v>18</v>
      </c>
      <c r="G18100" t="s">
        <v>25</v>
      </c>
      <c r="H18100" t="s">
        <v>1080</v>
      </c>
      <c r="I18100" t="s">
        <v>28267</v>
      </c>
      <c r="J18100" t="s">
        <v>64055</v>
      </c>
      <c r="K18100">
        <v>4</v>
      </c>
      <c r="M18100" s="1">
        <v>40224</v>
      </c>
      <c r="N18100" s="1">
        <v>41782</v>
      </c>
      <c r="O18100"/>
      <c r="P18100"/>
      <c r="Q18100"/>
      <c r="R18100"/>
    </row>
    <row r="18101" spans="1:18" hidden="1" x14ac:dyDescent="0.2">
      <c r="A18101" t="s">
        <v>64056</v>
      </c>
      <c r="B18101" t="s">
        <v>64057</v>
      </c>
      <c r="C18101" t="s">
        <v>64058</v>
      </c>
      <c r="D18101" t="s">
        <v>2966</v>
      </c>
      <c r="E18101" t="s">
        <v>43</v>
      </c>
      <c r="F18101" t="s">
        <v>18</v>
      </c>
      <c r="G18101" t="s">
        <v>25</v>
      </c>
      <c r="H18101" t="s">
        <v>106</v>
      </c>
      <c r="I18101" t="s">
        <v>107</v>
      </c>
      <c r="J18101" t="s">
        <v>5335</v>
      </c>
      <c r="K18101">
        <v>1</v>
      </c>
      <c r="L18101" s="1">
        <v>37299</v>
      </c>
      <c r="M18101" s="1">
        <v>41702</v>
      </c>
      <c r="N18101" s="1">
        <v>41702</v>
      </c>
      <c r="O18101"/>
      <c r="P18101"/>
      <c r="Q18101"/>
      <c r="R18101"/>
    </row>
    <row r="18102" spans="1:18" x14ac:dyDescent="0.2">
      <c r="A18102" t="s">
        <v>64059</v>
      </c>
      <c r="B18102" t="s">
        <v>64060</v>
      </c>
      <c r="C18102" t="s">
        <v>64061</v>
      </c>
      <c r="D18102" t="s">
        <v>3372</v>
      </c>
      <c r="E18102">
        <v>94100000</v>
      </c>
      <c r="F18102" t="s">
        <v>689</v>
      </c>
      <c r="G18102" t="s">
        <v>25</v>
      </c>
      <c r="H18102" t="s">
        <v>790</v>
      </c>
      <c r="I18102" t="s">
        <v>791</v>
      </c>
      <c r="J18102" t="s">
        <v>6168</v>
      </c>
      <c r="K18102">
        <v>5</v>
      </c>
      <c r="L18102" s="1">
        <v>35065</v>
      </c>
      <c r="M18102" s="1">
        <v>39034</v>
      </c>
      <c r="N18102" s="1">
        <v>40539</v>
      </c>
    </row>
    <row r="18103" spans="1:18" hidden="1" x14ac:dyDescent="0.2">
      <c r="A18103" t="s">
        <v>64062</v>
      </c>
      <c r="B18103" t="s">
        <v>64063</v>
      </c>
      <c r="C18103" t="s">
        <v>64064</v>
      </c>
      <c r="D18103" t="s">
        <v>64065</v>
      </c>
      <c r="E18103">
        <v>128660</v>
      </c>
      <c r="F18103" t="s">
        <v>18</v>
      </c>
      <c r="G18103" t="s">
        <v>638</v>
      </c>
      <c r="H18103">
        <v>7</v>
      </c>
      <c r="I18103" t="s">
        <v>929</v>
      </c>
      <c r="J18103" t="s">
        <v>929</v>
      </c>
      <c r="K18103">
        <v>1</v>
      </c>
      <c r="M18103" s="1">
        <v>41740</v>
      </c>
      <c r="N18103" s="1">
        <v>41740</v>
      </c>
      <c r="O18103"/>
      <c r="P18103"/>
      <c r="Q18103"/>
      <c r="R18103"/>
    </row>
    <row r="18104" spans="1:18" x14ac:dyDescent="0.2">
      <c r="A18104" t="s">
        <v>64066</v>
      </c>
      <c r="B18104" t="s">
        <v>64067</v>
      </c>
      <c r="C18104" t="s">
        <v>64068</v>
      </c>
      <c r="D18104" t="s">
        <v>1247</v>
      </c>
      <c r="E18104">
        <v>8300000</v>
      </c>
      <c r="F18104" t="s">
        <v>18</v>
      </c>
      <c r="G18104" t="s">
        <v>25</v>
      </c>
      <c r="H18104" t="s">
        <v>158</v>
      </c>
      <c r="I18104" t="s">
        <v>159</v>
      </c>
      <c r="J18104" t="s">
        <v>35086</v>
      </c>
      <c r="K18104">
        <v>2</v>
      </c>
      <c r="L18104" s="1">
        <v>39814</v>
      </c>
      <c r="M18104" s="1">
        <v>40835</v>
      </c>
      <c r="N18104" s="1">
        <v>41374</v>
      </c>
    </row>
    <row r="18105" spans="1:18" x14ac:dyDescent="0.2">
      <c r="A18105" t="s">
        <v>64069</v>
      </c>
      <c r="B18105" t="s">
        <v>64070</v>
      </c>
      <c r="C18105" t="s">
        <v>64071</v>
      </c>
      <c r="D18105" t="s">
        <v>1247</v>
      </c>
      <c r="E18105">
        <v>247545839</v>
      </c>
      <c r="F18105" t="s">
        <v>18</v>
      </c>
      <c r="G18105" t="s">
        <v>25</v>
      </c>
      <c r="H18105" t="s">
        <v>64</v>
      </c>
      <c r="I18105" t="s">
        <v>65</v>
      </c>
      <c r="J18105" t="s">
        <v>1160</v>
      </c>
      <c r="K18105">
        <v>17</v>
      </c>
      <c r="L18105" s="1">
        <v>37257</v>
      </c>
      <c r="M18105" s="1">
        <v>37776</v>
      </c>
      <c r="N18105" s="1">
        <v>42339</v>
      </c>
    </row>
    <row r="18106" spans="1:18" hidden="1" x14ac:dyDescent="0.2">
      <c r="A18106" t="s">
        <v>64072</v>
      </c>
      <c r="B18106" t="s">
        <v>64073</v>
      </c>
      <c r="D18106" t="s">
        <v>15284</v>
      </c>
      <c r="E18106">
        <v>1361300</v>
      </c>
      <c r="F18106" t="s">
        <v>18</v>
      </c>
      <c r="G18106" t="s">
        <v>25</v>
      </c>
      <c r="H18106" t="s">
        <v>64</v>
      </c>
      <c r="I18106" t="s">
        <v>65</v>
      </c>
      <c r="J18106" t="s">
        <v>4127</v>
      </c>
      <c r="K18106">
        <v>1</v>
      </c>
      <c r="M18106" s="1">
        <v>39976</v>
      </c>
      <c r="N18106" s="1">
        <v>39976</v>
      </c>
      <c r="O18106"/>
      <c r="P18106"/>
      <c r="Q18106"/>
      <c r="R18106"/>
    </row>
    <row r="18107" spans="1:18" x14ac:dyDescent="0.2">
      <c r="A18107" t="s">
        <v>64074</v>
      </c>
      <c r="B18107" t="s">
        <v>64075</v>
      </c>
      <c r="C18107" t="s">
        <v>64076</v>
      </c>
      <c r="D18107" t="s">
        <v>35455</v>
      </c>
      <c r="E18107">
        <v>150000</v>
      </c>
      <c r="F18107" t="s">
        <v>18</v>
      </c>
      <c r="K18107">
        <v>1</v>
      </c>
      <c r="L18107" s="1">
        <v>41768</v>
      </c>
      <c r="M18107" s="1">
        <v>41932</v>
      </c>
      <c r="N18107" s="1">
        <v>41932</v>
      </c>
    </row>
    <row r="18108" spans="1:18" hidden="1" x14ac:dyDescent="0.2">
      <c r="A18108" t="s">
        <v>64077</v>
      </c>
      <c r="B18108" t="s">
        <v>64078</v>
      </c>
      <c r="C18108" t="s">
        <v>64079</v>
      </c>
      <c r="D18108" t="s">
        <v>56</v>
      </c>
      <c r="E18108">
        <v>15000000</v>
      </c>
      <c r="F18108" t="s">
        <v>689</v>
      </c>
      <c r="G18108" t="s">
        <v>25</v>
      </c>
      <c r="H18108" t="s">
        <v>64</v>
      </c>
      <c r="I18108" t="s">
        <v>966</v>
      </c>
      <c r="J18108" t="s">
        <v>967</v>
      </c>
      <c r="K18108">
        <v>1</v>
      </c>
      <c r="M18108" s="1">
        <v>40478</v>
      </c>
      <c r="N18108" s="1">
        <v>40478</v>
      </c>
      <c r="O18108"/>
      <c r="P18108"/>
      <c r="Q18108"/>
      <c r="R18108"/>
    </row>
    <row r="18109" spans="1:18" x14ac:dyDescent="0.2">
      <c r="A18109" t="s">
        <v>64080</v>
      </c>
      <c r="B18109" t="s">
        <v>64081</v>
      </c>
      <c r="C18109" t="s">
        <v>64082</v>
      </c>
      <c r="D18109" t="s">
        <v>56</v>
      </c>
      <c r="E18109">
        <v>2500000</v>
      </c>
      <c r="F18109" t="s">
        <v>18</v>
      </c>
      <c r="G18109" t="s">
        <v>222</v>
      </c>
      <c r="H18109">
        <v>2</v>
      </c>
      <c r="I18109" t="s">
        <v>223</v>
      </c>
      <c r="J18109" t="s">
        <v>223</v>
      </c>
      <c r="K18109">
        <v>1</v>
      </c>
      <c r="L18109" s="1">
        <v>39083</v>
      </c>
      <c r="M18109" s="1">
        <v>41477</v>
      </c>
      <c r="N18109" s="1">
        <v>41477</v>
      </c>
    </row>
    <row r="18110" spans="1:18" hidden="1" x14ac:dyDescent="0.2">
      <c r="A18110" t="s">
        <v>64083</v>
      </c>
      <c r="B18110" t="s">
        <v>64084</v>
      </c>
      <c r="D18110" t="s">
        <v>655</v>
      </c>
      <c r="E18110">
        <v>1400000</v>
      </c>
      <c r="F18110" t="s">
        <v>18</v>
      </c>
      <c r="G18110" t="s">
        <v>25</v>
      </c>
      <c r="H18110" t="s">
        <v>286</v>
      </c>
      <c r="I18110" t="s">
        <v>578</v>
      </c>
      <c r="J18110" t="s">
        <v>578</v>
      </c>
      <c r="K18110">
        <v>1</v>
      </c>
      <c r="M18110" s="1">
        <v>40066</v>
      </c>
      <c r="N18110" s="1">
        <v>40066</v>
      </c>
      <c r="O18110"/>
      <c r="P18110"/>
      <c r="Q18110"/>
      <c r="R18110"/>
    </row>
    <row r="18111" spans="1:18" x14ac:dyDescent="0.2">
      <c r="A18111" t="s">
        <v>64085</v>
      </c>
      <c r="B18111" t="s">
        <v>64086</v>
      </c>
      <c r="C18111" t="s">
        <v>64087</v>
      </c>
      <c r="D18111" t="s">
        <v>64088</v>
      </c>
      <c r="E18111">
        <v>3133502</v>
      </c>
      <c r="F18111" t="s">
        <v>18</v>
      </c>
      <c r="G18111" t="s">
        <v>128</v>
      </c>
      <c r="H18111" t="s">
        <v>326</v>
      </c>
      <c r="I18111" t="s">
        <v>130</v>
      </c>
      <c r="J18111" t="s">
        <v>327</v>
      </c>
      <c r="K18111">
        <v>1</v>
      </c>
      <c r="L18111" s="1">
        <v>39083</v>
      </c>
      <c r="M18111" s="1">
        <v>41963</v>
      </c>
      <c r="N18111" s="1">
        <v>41963</v>
      </c>
    </row>
    <row r="18112" spans="1:18" x14ac:dyDescent="0.2">
      <c r="A18112" t="s">
        <v>64089</v>
      </c>
      <c r="B18112" t="s">
        <v>64090</v>
      </c>
      <c r="C18112" t="s">
        <v>64091</v>
      </c>
      <c r="D18112" t="s">
        <v>17720</v>
      </c>
      <c r="E18112">
        <v>300000</v>
      </c>
      <c r="F18112" t="s">
        <v>18</v>
      </c>
      <c r="G18112" t="s">
        <v>25</v>
      </c>
      <c r="H18112" t="s">
        <v>99</v>
      </c>
      <c r="I18112" t="s">
        <v>100</v>
      </c>
      <c r="J18112" t="s">
        <v>100</v>
      </c>
      <c r="K18112">
        <v>1</v>
      </c>
      <c r="L18112" s="1">
        <v>38353</v>
      </c>
      <c r="M18112" s="1">
        <v>40889</v>
      </c>
      <c r="N18112" s="1">
        <v>40889</v>
      </c>
    </row>
    <row r="18113" spans="1:18" x14ac:dyDescent="0.2">
      <c r="A18113" t="s">
        <v>64092</v>
      </c>
      <c r="B18113" t="s">
        <v>64093</v>
      </c>
      <c r="D18113" t="s">
        <v>94</v>
      </c>
      <c r="E18113">
        <v>3826650</v>
      </c>
      <c r="F18113" t="s">
        <v>18</v>
      </c>
      <c r="G18113" t="s">
        <v>25</v>
      </c>
      <c r="H18113" t="s">
        <v>1234</v>
      </c>
      <c r="I18113" t="s">
        <v>1235</v>
      </c>
      <c r="J18113" t="s">
        <v>1235</v>
      </c>
      <c r="K18113">
        <v>1</v>
      </c>
      <c r="L18113" s="1">
        <v>39083</v>
      </c>
      <c r="M18113" s="1">
        <v>39861</v>
      </c>
      <c r="N18113" s="1">
        <v>39861</v>
      </c>
    </row>
    <row r="18114" spans="1:18" x14ac:dyDescent="0.2">
      <c r="A18114" t="s">
        <v>64094</v>
      </c>
      <c r="B18114" t="s">
        <v>64095</v>
      </c>
      <c r="C18114" t="s">
        <v>64096</v>
      </c>
      <c r="D18114" t="s">
        <v>64097</v>
      </c>
      <c r="E18114">
        <v>8175000</v>
      </c>
      <c r="F18114" t="s">
        <v>113</v>
      </c>
      <c r="G18114" t="s">
        <v>276</v>
      </c>
      <c r="H18114">
        <v>17</v>
      </c>
      <c r="I18114" t="s">
        <v>464</v>
      </c>
      <c r="J18114" t="s">
        <v>464</v>
      </c>
      <c r="K18114">
        <v>7</v>
      </c>
      <c r="L18114" s="1">
        <v>39387</v>
      </c>
      <c r="M18114" s="1">
        <v>39692</v>
      </c>
      <c r="N18114" s="1">
        <v>41609</v>
      </c>
    </row>
    <row r="18115" spans="1:18" x14ac:dyDescent="0.2">
      <c r="A18115" t="s">
        <v>64098</v>
      </c>
      <c r="B18115" t="s">
        <v>64099</v>
      </c>
      <c r="C18115" t="s">
        <v>64100</v>
      </c>
      <c r="D18115" t="s">
        <v>56</v>
      </c>
      <c r="E18115">
        <v>483000</v>
      </c>
      <c r="F18115" t="s">
        <v>18</v>
      </c>
      <c r="G18115" t="s">
        <v>25</v>
      </c>
      <c r="H18115" t="s">
        <v>64</v>
      </c>
      <c r="I18115" t="s">
        <v>95</v>
      </c>
      <c r="J18115" t="s">
        <v>826</v>
      </c>
      <c r="K18115">
        <v>1</v>
      </c>
      <c r="L18115" s="1">
        <v>40544</v>
      </c>
      <c r="M18115" s="1">
        <v>41865</v>
      </c>
      <c r="N18115" s="1">
        <v>41865</v>
      </c>
    </row>
    <row r="18116" spans="1:18" hidden="1" x14ac:dyDescent="0.2">
      <c r="A18116" t="s">
        <v>64101</v>
      </c>
      <c r="B18116" t="s">
        <v>64102</v>
      </c>
      <c r="C18116" t="s">
        <v>64103</v>
      </c>
      <c r="D18116" t="s">
        <v>64104</v>
      </c>
      <c r="E18116">
        <v>5000000</v>
      </c>
      <c r="F18116" t="s">
        <v>18</v>
      </c>
      <c r="K18116">
        <v>1</v>
      </c>
      <c r="M18116" s="1">
        <v>41898</v>
      </c>
      <c r="N18116" s="1">
        <v>41898</v>
      </c>
      <c r="O18116"/>
      <c r="P18116"/>
      <c r="Q18116"/>
      <c r="R18116"/>
    </row>
    <row r="18117" spans="1:18" x14ac:dyDescent="0.2">
      <c r="A18117" t="s">
        <v>64105</v>
      </c>
      <c r="B18117" t="s">
        <v>64106</v>
      </c>
      <c r="C18117" t="s">
        <v>64107</v>
      </c>
      <c r="D18117" t="s">
        <v>64108</v>
      </c>
      <c r="E18117">
        <v>250000</v>
      </c>
      <c r="F18117" t="s">
        <v>18</v>
      </c>
      <c r="G18117" t="s">
        <v>25</v>
      </c>
      <c r="H18117" t="s">
        <v>64</v>
      </c>
      <c r="I18117" t="s">
        <v>65</v>
      </c>
      <c r="J18117" t="s">
        <v>71</v>
      </c>
      <c r="K18117">
        <v>1</v>
      </c>
      <c r="L18117" s="1">
        <v>40954</v>
      </c>
      <c r="M18117" s="1">
        <v>41159</v>
      </c>
      <c r="N18117" s="1">
        <v>41159</v>
      </c>
    </row>
    <row r="18118" spans="1:18" x14ac:dyDescent="0.2">
      <c r="A18118" t="s">
        <v>64109</v>
      </c>
      <c r="B18118" t="s">
        <v>64110</v>
      </c>
      <c r="C18118" t="s">
        <v>64111</v>
      </c>
      <c r="D18118" t="s">
        <v>64112</v>
      </c>
      <c r="E18118">
        <v>90000</v>
      </c>
      <c r="F18118" t="s">
        <v>18</v>
      </c>
      <c r="G18118" t="s">
        <v>25</v>
      </c>
      <c r="H18118" t="s">
        <v>64</v>
      </c>
      <c r="I18118" t="s">
        <v>95</v>
      </c>
      <c r="J18118" t="s">
        <v>95</v>
      </c>
      <c r="K18118">
        <v>1</v>
      </c>
      <c r="L18118" s="1">
        <v>41850</v>
      </c>
      <c r="M18118" s="1">
        <v>41699</v>
      </c>
      <c r="N18118" s="1">
        <v>41699</v>
      </c>
    </row>
    <row r="18119" spans="1:18" x14ac:dyDescent="0.2">
      <c r="A18119" t="s">
        <v>64113</v>
      </c>
      <c r="B18119" t="s">
        <v>64114</v>
      </c>
      <c r="C18119" t="s">
        <v>64115</v>
      </c>
      <c r="D18119" t="s">
        <v>64116</v>
      </c>
      <c r="E18119">
        <v>4250000</v>
      </c>
      <c r="F18119" t="s">
        <v>113</v>
      </c>
      <c r="G18119" t="s">
        <v>25</v>
      </c>
      <c r="H18119" t="s">
        <v>64</v>
      </c>
      <c r="I18119" t="s">
        <v>65</v>
      </c>
      <c r="J18119" t="s">
        <v>1160</v>
      </c>
      <c r="K18119">
        <v>1</v>
      </c>
      <c r="L18119" s="1">
        <v>40179</v>
      </c>
      <c r="M18119" s="1">
        <v>40933</v>
      </c>
      <c r="N18119" s="1">
        <v>40933</v>
      </c>
    </row>
    <row r="18120" spans="1:18" hidden="1" x14ac:dyDescent="0.2">
      <c r="A18120" t="s">
        <v>64117</v>
      </c>
      <c r="B18120" t="s">
        <v>64118</v>
      </c>
      <c r="C18120" t="s">
        <v>64119</v>
      </c>
      <c r="D18120" t="s">
        <v>64120</v>
      </c>
      <c r="E18120">
        <v>70000</v>
      </c>
      <c r="F18120" t="s">
        <v>18</v>
      </c>
      <c r="K18120">
        <v>1</v>
      </c>
      <c r="M18120" s="1">
        <v>40360</v>
      </c>
      <c r="N18120" s="1">
        <v>40360</v>
      </c>
      <c r="O18120"/>
      <c r="P18120"/>
      <c r="Q18120"/>
      <c r="R18120"/>
    </row>
    <row r="18121" spans="1:18" x14ac:dyDescent="0.2">
      <c r="A18121" t="s">
        <v>64121</v>
      </c>
      <c r="B18121" t="s">
        <v>64122</v>
      </c>
      <c r="C18121" t="s">
        <v>64123</v>
      </c>
      <c r="D18121" t="s">
        <v>64124</v>
      </c>
      <c r="E18121">
        <v>3572737</v>
      </c>
      <c r="F18121" t="s">
        <v>113</v>
      </c>
      <c r="G18121" t="s">
        <v>25</v>
      </c>
      <c r="H18121" t="s">
        <v>64</v>
      </c>
      <c r="I18121" t="s">
        <v>65</v>
      </c>
      <c r="J18121" t="s">
        <v>2971</v>
      </c>
      <c r="K18121">
        <v>3</v>
      </c>
      <c r="L18121" s="1">
        <v>40544</v>
      </c>
      <c r="M18121" s="1">
        <v>40847</v>
      </c>
      <c r="N18121" s="1">
        <v>41670</v>
      </c>
    </row>
    <row r="18122" spans="1:18" x14ac:dyDescent="0.2">
      <c r="A18122" t="s">
        <v>64125</v>
      </c>
      <c r="B18122" t="s">
        <v>64126</v>
      </c>
      <c r="C18122" t="s">
        <v>64127</v>
      </c>
      <c r="D18122" t="s">
        <v>3372</v>
      </c>
      <c r="E18122">
        <v>80600000</v>
      </c>
      <c r="F18122" t="s">
        <v>113</v>
      </c>
      <c r="G18122" t="s">
        <v>1126</v>
      </c>
      <c r="H18122">
        <v>7</v>
      </c>
      <c r="I18122" t="s">
        <v>1127</v>
      </c>
      <c r="J18122" t="s">
        <v>1127</v>
      </c>
      <c r="K18122">
        <v>3</v>
      </c>
      <c r="L18122" s="1">
        <v>37622</v>
      </c>
      <c r="M18122" s="1">
        <v>40113</v>
      </c>
      <c r="N18122" s="1">
        <v>41339</v>
      </c>
    </row>
    <row r="18123" spans="1:18" x14ac:dyDescent="0.2">
      <c r="A18123" t="s">
        <v>64128</v>
      </c>
      <c r="B18123" t="s">
        <v>64129</v>
      </c>
      <c r="C18123" t="s">
        <v>64130</v>
      </c>
      <c r="D18123" t="s">
        <v>741</v>
      </c>
      <c r="E18123">
        <v>11432725</v>
      </c>
      <c r="F18123" t="s">
        <v>18</v>
      </c>
      <c r="G18123" t="s">
        <v>25</v>
      </c>
      <c r="H18123" t="s">
        <v>808</v>
      </c>
      <c r="I18123" t="s">
        <v>809</v>
      </c>
      <c r="J18123" t="s">
        <v>810</v>
      </c>
      <c r="K18123">
        <v>4</v>
      </c>
      <c r="L18123" s="1">
        <v>38718</v>
      </c>
      <c r="M18123" s="1">
        <v>40651</v>
      </c>
      <c r="N18123" s="1">
        <v>42208</v>
      </c>
    </row>
    <row r="18124" spans="1:18" x14ac:dyDescent="0.2">
      <c r="A18124" t="s">
        <v>64131</v>
      </c>
      <c r="B18124" t="s">
        <v>64132</v>
      </c>
      <c r="C18124" t="s">
        <v>64133</v>
      </c>
      <c r="D18124" t="s">
        <v>56</v>
      </c>
      <c r="E18124">
        <v>10000000</v>
      </c>
      <c r="F18124" t="s">
        <v>18</v>
      </c>
      <c r="G18124" t="s">
        <v>699</v>
      </c>
      <c r="H18124">
        <v>5</v>
      </c>
      <c r="I18124" t="s">
        <v>700</v>
      </c>
      <c r="J18124" t="s">
        <v>11459</v>
      </c>
      <c r="K18124">
        <v>1</v>
      </c>
      <c r="L18124" s="1">
        <v>39814</v>
      </c>
      <c r="M18124" s="1">
        <v>42303</v>
      </c>
      <c r="N18124" s="1">
        <v>42303</v>
      </c>
    </row>
    <row r="18125" spans="1:18" hidden="1" x14ac:dyDescent="0.2">
      <c r="A18125" t="s">
        <v>64134</v>
      </c>
      <c r="B18125" t="s">
        <v>64135</v>
      </c>
      <c r="C18125" t="s">
        <v>64136</v>
      </c>
      <c r="D18125" t="s">
        <v>1247</v>
      </c>
      <c r="E18125">
        <v>8148584</v>
      </c>
      <c r="F18125" t="s">
        <v>207</v>
      </c>
      <c r="G18125" t="s">
        <v>25</v>
      </c>
      <c r="H18125" t="s">
        <v>208</v>
      </c>
      <c r="I18125" t="s">
        <v>843</v>
      </c>
      <c r="J18125" t="s">
        <v>844</v>
      </c>
      <c r="K18125">
        <v>3</v>
      </c>
      <c r="M18125" s="1">
        <v>40695</v>
      </c>
      <c r="N18125" s="1">
        <v>42173</v>
      </c>
      <c r="O18125"/>
      <c r="P18125"/>
      <c r="Q18125"/>
      <c r="R18125"/>
    </row>
    <row r="18126" spans="1:18" x14ac:dyDescent="0.2">
      <c r="A18126" t="s">
        <v>64137</v>
      </c>
      <c r="B18126" t="s">
        <v>64138</v>
      </c>
      <c r="C18126" t="s">
        <v>64139</v>
      </c>
      <c r="D18126" t="s">
        <v>56</v>
      </c>
      <c r="E18126">
        <v>44972579</v>
      </c>
      <c r="F18126" t="s">
        <v>18</v>
      </c>
      <c r="G18126" t="s">
        <v>25</v>
      </c>
      <c r="H18126" t="s">
        <v>3993</v>
      </c>
      <c r="I18126" t="s">
        <v>3994</v>
      </c>
      <c r="J18126" t="s">
        <v>3995</v>
      </c>
      <c r="K18126">
        <v>8</v>
      </c>
      <c r="L18126" s="1">
        <v>39814</v>
      </c>
      <c r="M18126" s="1">
        <v>40007</v>
      </c>
      <c r="N18126" s="1">
        <v>42135</v>
      </c>
    </row>
    <row r="18127" spans="1:18" hidden="1" x14ac:dyDescent="0.2">
      <c r="A18127" t="s">
        <v>64140</v>
      </c>
      <c r="B18127" t="s">
        <v>64141</v>
      </c>
      <c r="C18127" t="s">
        <v>64142</v>
      </c>
      <c r="D18127" t="s">
        <v>26931</v>
      </c>
      <c r="E18127">
        <v>500000</v>
      </c>
      <c r="F18127" t="s">
        <v>18</v>
      </c>
      <c r="G18127" t="s">
        <v>25</v>
      </c>
      <c r="H18127" t="s">
        <v>286</v>
      </c>
      <c r="I18127" t="s">
        <v>578</v>
      </c>
      <c r="J18127" t="s">
        <v>578</v>
      </c>
      <c r="K18127">
        <v>1</v>
      </c>
      <c r="M18127" s="1">
        <v>38915</v>
      </c>
      <c r="N18127" s="1">
        <v>38915</v>
      </c>
      <c r="O18127"/>
      <c r="P18127"/>
      <c r="Q18127"/>
      <c r="R18127"/>
    </row>
    <row r="18128" spans="1:18" hidden="1" x14ac:dyDescent="0.2">
      <c r="A18128" t="s">
        <v>64143</v>
      </c>
      <c r="B18128" t="s">
        <v>64144</v>
      </c>
      <c r="D18128" t="s">
        <v>63911</v>
      </c>
      <c r="E18128">
        <v>36395929.479999997</v>
      </c>
      <c r="F18128" t="s">
        <v>18</v>
      </c>
      <c r="K18128">
        <v>1</v>
      </c>
      <c r="M18128" s="1">
        <v>39470</v>
      </c>
      <c r="N18128" s="1">
        <v>39470</v>
      </c>
      <c r="O18128"/>
      <c r="P18128"/>
      <c r="Q18128"/>
      <c r="R18128"/>
    </row>
    <row r="18129" spans="1:18" x14ac:dyDescent="0.2">
      <c r="A18129" t="s">
        <v>64145</v>
      </c>
      <c r="B18129" t="s">
        <v>64146</v>
      </c>
      <c r="C18129" t="s">
        <v>64147</v>
      </c>
      <c r="D18129" t="s">
        <v>56</v>
      </c>
      <c r="E18129">
        <v>7535473</v>
      </c>
      <c r="F18129" t="s">
        <v>18</v>
      </c>
      <c r="G18129" t="s">
        <v>25</v>
      </c>
      <c r="H18129" t="s">
        <v>44</v>
      </c>
      <c r="I18129" t="s">
        <v>7891</v>
      </c>
      <c r="J18129" t="s">
        <v>64148</v>
      </c>
      <c r="K18129">
        <v>6</v>
      </c>
      <c r="L18129" s="1">
        <v>39083</v>
      </c>
      <c r="M18129" s="1">
        <v>40459</v>
      </c>
      <c r="N18129" s="1">
        <v>42186</v>
      </c>
    </row>
    <row r="18130" spans="1:18" hidden="1" x14ac:dyDescent="0.2">
      <c r="A18130" t="s">
        <v>64149</v>
      </c>
      <c r="B18130" t="s">
        <v>64150</v>
      </c>
      <c r="C18130" t="s">
        <v>64151</v>
      </c>
      <c r="D18130" t="s">
        <v>35079</v>
      </c>
      <c r="E18130">
        <v>8000000</v>
      </c>
      <c r="F18130" t="s">
        <v>18</v>
      </c>
      <c r="G18130" t="s">
        <v>25</v>
      </c>
      <c r="H18130" t="s">
        <v>99</v>
      </c>
      <c r="I18130" t="s">
        <v>100</v>
      </c>
      <c r="J18130" t="s">
        <v>2979</v>
      </c>
      <c r="K18130">
        <v>1</v>
      </c>
      <c r="M18130" s="1">
        <v>39139</v>
      </c>
      <c r="N18130" s="1">
        <v>39139</v>
      </c>
      <c r="O18130"/>
      <c r="P18130"/>
      <c r="Q18130"/>
      <c r="R18130"/>
    </row>
    <row r="18131" spans="1:18" x14ac:dyDescent="0.2">
      <c r="A18131" t="s">
        <v>64152</v>
      </c>
      <c r="B18131" t="s">
        <v>64153</v>
      </c>
      <c r="C18131" t="s">
        <v>64154</v>
      </c>
      <c r="D18131" t="s">
        <v>1247</v>
      </c>
      <c r="E18131">
        <v>450000</v>
      </c>
      <c r="F18131" t="s">
        <v>18</v>
      </c>
      <c r="G18131" t="s">
        <v>25</v>
      </c>
      <c r="H18131" t="s">
        <v>1352</v>
      </c>
      <c r="I18131" t="s">
        <v>1353</v>
      </c>
      <c r="J18131" t="s">
        <v>1354</v>
      </c>
      <c r="K18131">
        <v>1</v>
      </c>
      <c r="L18131" s="1">
        <v>41275</v>
      </c>
      <c r="M18131" s="1">
        <v>42206</v>
      </c>
      <c r="N18131" s="1">
        <v>42206</v>
      </c>
    </row>
    <row r="18132" spans="1:18" x14ac:dyDescent="0.2">
      <c r="A18132" t="s">
        <v>64155</v>
      </c>
      <c r="B18132" t="s">
        <v>64156</v>
      </c>
      <c r="D18132" t="s">
        <v>56</v>
      </c>
      <c r="E18132">
        <v>1500000</v>
      </c>
      <c r="F18132" t="s">
        <v>18</v>
      </c>
      <c r="G18132" t="s">
        <v>25</v>
      </c>
      <c r="H18132" t="s">
        <v>64</v>
      </c>
      <c r="I18132" t="s">
        <v>65</v>
      </c>
      <c r="J18132" t="s">
        <v>71</v>
      </c>
      <c r="K18132">
        <v>1</v>
      </c>
      <c r="L18132" s="1">
        <v>38353</v>
      </c>
      <c r="M18132" s="1">
        <v>39247</v>
      </c>
      <c r="N18132" s="1">
        <v>39247</v>
      </c>
    </row>
    <row r="18133" spans="1:18" x14ac:dyDescent="0.2">
      <c r="A18133" t="s">
        <v>64157</v>
      </c>
      <c r="B18133" t="s">
        <v>64158</v>
      </c>
      <c r="C18133" t="s">
        <v>64159</v>
      </c>
      <c r="D18133" t="s">
        <v>64160</v>
      </c>
      <c r="E18133">
        <v>21500000</v>
      </c>
      <c r="F18133" t="s">
        <v>18</v>
      </c>
      <c r="G18133" t="s">
        <v>25</v>
      </c>
      <c r="H18133" t="s">
        <v>64</v>
      </c>
      <c r="I18133" t="s">
        <v>95</v>
      </c>
      <c r="J18133" t="s">
        <v>95</v>
      </c>
      <c r="K18133">
        <v>1</v>
      </c>
      <c r="L18133" s="1">
        <v>39814</v>
      </c>
      <c r="M18133" s="1">
        <v>41012</v>
      </c>
      <c r="N18133" s="1">
        <v>41012</v>
      </c>
    </row>
    <row r="18134" spans="1:18" hidden="1" x14ac:dyDescent="0.2">
      <c r="A18134" t="s">
        <v>64161</v>
      </c>
      <c r="B18134" t="s">
        <v>64162</v>
      </c>
      <c r="C18134" t="s">
        <v>64163</v>
      </c>
      <c r="D18134" t="s">
        <v>42</v>
      </c>
      <c r="E18134">
        <v>1700000</v>
      </c>
      <c r="F18134" t="s">
        <v>18</v>
      </c>
      <c r="G18134" t="s">
        <v>25</v>
      </c>
      <c r="H18134" t="s">
        <v>64</v>
      </c>
      <c r="I18134" t="s">
        <v>65</v>
      </c>
      <c r="J18134" t="s">
        <v>71</v>
      </c>
      <c r="K18134">
        <v>1</v>
      </c>
      <c r="M18134" s="1">
        <v>40238</v>
      </c>
      <c r="N18134" s="1">
        <v>40238</v>
      </c>
      <c r="O18134"/>
      <c r="P18134"/>
      <c r="Q18134"/>
      <c r="R18134"/>
    </row>
    <row r="18135" spans="1:18" x14ac:dyDescent="0.2">
      <c r="A18135" t="s">
        <v>64164</v>
      </c>
      <c r="B18135" t="s">
        <v>64165</v>
      </c>
      <c r="C18135" t="s">
        <v>64166</v>
      </c>
      <c r="D18135" t="s">
        <v>94</v>
      </c>
      <c r="E18135">
        <v>287101</v>
      </c>
      <c r="F18135" t="s">
        <v>18</v>
      </c>
      <c r="G18135" t="s">
        <v>25</v>
      </c>
      <c r="H18135" t="s">
        <v>1080</v>
      </c>
      <c r="I18135" t="s">
        <v>1081</v>
      </c>
      <c r="J18135" t="s">
        <v>1170</v>
      </c>
      <c r="K18135">
        <v>1</v>
      </c>
      <c r="L18135" s="1">
        <v>39083</v>
      </c>
      <c r="M18135" s="1">
        <v>41723</v>
      </c>
      <c r="N18135" s="1">
        <v>41723</v>
      </c>
    </row>
    <row r="18136" spans="1:18" x14ac:dyDescent="0.2">
      <c r="A18136" t="s">
        <v>64167</v>
      </c>
      <c r="B18136" t="s">
        <v>64168</v>
      </c>
      <c r="C18136" t="s">
        <v>64169</v>
      </c>
      <c r="D18136" t="s">
        <v>56</v>
      </c>
      <c r="E18136">
        <v>7646823</v>
      </c>
      <c r="F18136" t="s">
        <v>18</v>
      </c>
      <c r="G18136" t="s">
        <v>25</v>
      </c>
      <c r="H18136" t="s">
        <v>265</v>
      </c>
      <c r="I18136" t="s">
        <v>70</v>
      </c>
      <c r="J18136" t="s">
        <v>70</v>
      </c>
      <c r="K18136">
        <v>2</v>
      </c>
      <c r="L18136" s="1">
        <v>29587</v>
      </c>
      <c r="M18136" s="1">
        <v>40074</v>
      </c>
      <c r="N18136" s="1">
        <v>40191</v>
      </c>
    </row>
    <row r="18137" spans="1:18" x14ac:dyDescent="0.2">
      <c r="A18137" t="s">
        <v>64170</v>
      </c>
      <c r="B18137" t="s">
        <v>64171</v>
      </c>
      <c r="C18137" t="s">
        <v>64172</v>
      </c>
      <c r="D18137" t="s">
        <v>64173</v>
      </c>
      <c r="E18137">
        <v>220000</v>
      </c>
      <c r="F18137" t="s">
        <v>18</v>
      </c>
      <c r="G18137" t="s">
        <v>25</v>
      </c>
      <c r="H18137" t="s">
        <v>64</v>
      </c>
      <c r="I18137" t="s">
        <v>65</v>
      </c>
      <c r="J18137" t="s">
        <v>27113</v>
      </c>
      <c r="K18137">
        <v>3</v>
      </c>
      <c r="L18137" s="1">
        <v>42015</v>
      </c>
      <c r="M18137" s="1">
        <v>42015</v>
      </c>
      <c r="N18137" s="1">
        <v>42180</v>
      </c>
    </row>
    <row r="18138" spans="1:18" hidden="1" x14ac:dyDescent="0.2">
      <c r="A18138" t="s">
        <v>64174</v>
      </c>
      <c r="B18138" t="s">
        <v>64175</v>
      </c>
      <c r="D18138" t="s">
        <v>56</v>
      </c>
      <c r="E18138">
        <v>5081110</v>
      </c>
      <c r="F18138" t="s">
        <v>18</v>
      </c>
      <c r="G18138" t="s">
        <v>25</v>
      </c>
      <c r="H18138" t="s">
        <v>64</v>
      </c>
      <c r="I18138" t="s">
        <v>966</v>
      </c>
      <c r="J18138" t="s">
        <v>11085</v>
      </c>
      <c r="K18138">
        <v>1</v>
      </c>
      <c r="M18138" s="1">
        <v>42229</v>
      </c>
      <c r="N18138" s="1">
        <v>42229</v>
      </c>
      <c r="O18138"/>
      <c r="P18138"/>
      <c r="Q18138"/>
      <c r="R18138"/>
    </row>
    <row r="18139" spans="1:18" x14ac:dyDescent="0.2">
      <c r="A18139" t="s">
        <v>64176</v>
      </c>
      <c r="B18139" t="s">
        <v>64177</v>
      </c>
      <c r="C18139" t="s">
        <v>64178</v>
      </c>
      <c r="D18139" t="s">
        <v>64179</v>
      </c>
      <c r="E18139">
        <v>1500000</v>
      </c>
      <c r="F18139" t="s">
        <v>113</v>
      </c>
      <c r="G18139" t="s">
        <v>25</v>
      </c>
      <c r="H18139" t="s">
        <v>64</v>
      </c>
      <c r="I18139" t="s">
        <v>65</v>
      </c>
      <c r="J18139" t="s">
        <v>71</v>
      </c>
      <c r="K18139">
        <v>1</v>
      </c>
      <c r="L18139" s="1">
        <v>40878</v>
      </c>
      <c r="M18139" s="1">
        <v>41030</v>
      </c>
      <c r="N18139" s="1">
        <v>41030</v>
      </c>
    </row>
    <row r="18140" spans="1:18" x14ac:dyDescent="0.2">
      <c r="A18140" t="s">
        <v>64180</v>
      </c>
      <c r="B18140" t="s">
        <v>64181</v>
      </c>
      <c r="C18140" t="s">
        <v>64182</v>
      </c>
      <c r="D18140" t="s">
        <v>718</v>
      </c>
      <c r="E18140">
        <v>220800000</v>
      </c>
      <c r="F18140" t="s">
        <v>689</v>
      </c>
      <c r="G18140" t="s">
        <v>64183</v>
      </c>
      <c r="H18140">
        <v>3</v>
      </c>
      <c r="I18140" t="s">
        <v>64184</v>
      </c>
      <c r="J18140" t="s">
        <v>33013</v>
      </c>
      <c r="K18140">
        <v>1</v>
      </c>
      <c r="L18140" s="1">
        <v>36892</v>
      </c>
      <c r="M18140" s="1">
        <v>37680</v>
      </c>
      <c r="N18140" s="1">
        <v>37680</v>
      </c>
    </row>
    <row r="18141" spans="1:18" x14ac:dyDescent="0.2">
      <c r="A18141" t="s">
        <v>64185</v>
      </c>
      <c r="B18141" t="s">
        <v>64186</v>
      </c>
      <c r="C18141" t="s">
        <v>64187</v>
      </c>
      <c r="D18141" t="s">
        <v>741</v>
      </c>
      <c r="E18141">
        <v>17000000</v>
      </c>
      <c r="F18141" t="s">
        <v>18</v>
      </c>
      <c r="G18141" t="s">
        <v>57</v>
      </c>
      <c r="H18141" t="s">
        <v>58</v>
      </c>
      <c r="I18141" t="s">
        <v>26914</v>
      </c>
      <c r="J18141" t="s">
        <v>26914</v>
      </c>
      <c r="K18141">
        <v>3</v>
      </c>
      <c r="L18141" s="1">
        <v>39083</v>
      </c>
      <c r="M18141" s="1">
        <v>41424</v>
      </c>
      <c r="N18141" s="1">
        <v>41887</v>
      </c>
    </row>
    <row r="18142" spans="1:18" x14ac:dyDescent="0.2">
      <c r="A18142" t="s">
        <v>64188</v>
      </c>
      <c r="B18142" t="s">
        <v>64189</v>
      </c>
      <c r="C18142" t="s">
        <v>64190</v>
      </c>
      <c r="D18142" t="s">
        <v>6308</v>
      </c>
      <c r="E18142">
        <v>3178867</v>
      </c>
      <c r="F18142" t="s">
        <v>18</v>
      </c>
      <c r="G18142" t="s">
        <v>25</v>
      </c>
      <c r="H18142" t="s">
        <v>121</v>
      </c>
      <c r="I18142" t="s">
        <v>528</v>
      </c>
      <c r="J18142" t="s">
        <v>11122</v>
      </c>
      <c r="K18142">
        <v>1</v>
      </c>
      <c r="L18142" s="1">
        <v>40544</v>
      </c>
      <c r="M18142" s="1">
        <v>41778</v>
      </c>
      <c r="N18142" s="1">
        <v>41778</v>
      </c>
    </row>
    <row r="18143" spans="1:18" x14ac:dyDescent="0.2">
      <c r="A18143" t="s">
        <v>64191</v>
      </c>
      <c r="B18143" t="s">
        <v>64192</v>
      </c>
      <c r="C18143" t="s">
        <v>64193</v>
      </c>
      <c r="D18143" t="s">
        <v>13378</v>
      </c>
      <c r="E18143">
        <v>7000000</v>
      </c>
      <c r="F18143" t="s">
        <v>689</v>
      </c>
      <c r="G18143" t="s">
        <v>699</v>
      </c>
      <c r="H18143">
        <v>4</v>
      </c>
      <c r="I18143" t="s">
        <v>14076</v>
      </c>
      <c r="J18143" t="s">
        <v>30107</v>
      </c>
      <c r="K18143">
        <v>1</v>
      </c>
      <c r="L18143" s="1">
        <v>37987</v>
      </c>
      <c r="M18143" s="1">
        <v>41854</v>
      </c>
      <c r="N18143" s="1">
        <v>41854</v>
      </c>
    </row>
    <row r="18144" spans="1:18" hidden="1" x14ac:dyDescent="0.2">
      <c r="A18144" t="s">
        <v>64194</v>
      </c>
      <c r="B18144" t="s">
        <v>64195</v>
      </c>
      <c r="C18144" t="s">
        <v>64196</v>
      </c>
      <c r="D18144" t="s">
        <v>36</v>
      </c>
      <c r="E18144" t="s">
        <v>43</v>
      </c>
      <c r="F18144" t="s">
        <v>18</v>
      </c>
      <c r="G18144" t="s">
        <v>406</v>
      </c>
      <c r="H18144">
        <v>40</v>
      </c>
      <c r="I18144" t="s">
        <v>980</v>
      </c>
      <c r="J18144" t="s">
        <v>980</v>
      </c>
      <c r="K18144">
        <v>1</v>
      </c>
      <c r="M18144" s="1">
        <v>40940</v>
      </c>
      <c r="N18144" s="1">
        <v>40940</v>
      </c>
      <c r="O18144"/>
      <c r="P18144"/>
      <c r="Q18144"/>
      <c r="R18144"/>
    </row>
    <row r="18145" spans="1:18" x14ac:dyDescent="0.2">
      <c r="A18145" t="s">
        <v>64197</v>
      </c>
      <c r="B18145" t="s">
        <v>64198</v>
      </c>
      <c r="C18145" t="s">
        <v>64199</v>
      </c>
      <c r="D18145" t="s">
        <v>766</v>
      </c>
      <c r="E18145">
        <v>55100000</v>
      </c>
      <c r="F18145" t="s">
        <v>18</v>
      </c>
      <c r="G18145" t="s">
        <v>128</v>
      </c>
      <c r="H18145" t="s">
        <v>326</v>
      </c>
      <c r="I18145" t="s">
        <v>130</v>
      </c>
      <c r="J18145" t="s">
        <v>327</v>
      </c>
      <c r="K18145">
        <v>3</v>
      </c>
      <c r="L18145" s="1">
        <v>37622</v>
      </c>
      <c r="M18145" s="1">
        <v>39988</v>
      </c>
      <c r="N18145" s="1">
        <v>40666</v>
      </c>
    </row>
    <row r="18146" spans="1:18" x14ac:dyDescent="0.2">
      <c r="A18146" t="s">
        <v>64200</v>
      </c>
      <c r="B18146" t="s">
        <v>64201</v>
      </c>
      <c r="C18146" t="s">
        <v>64202</v>
      </c>
      <c r="D18146" t="s">
        <v>64203</v>
      </c>
      <c r="E18146">
        <v>230000</v>
      </c>
      <c r="F18146" t="s">
        <v>18</v>
      </c>
      <c r="G18146" t="s">
        <v>25</v>
      </c>
      <c r="H18146" t="s">
        <v>64</v>
      </c>
      <c r="I18146" t="s">
        <v>95</v>
      </c>
      <c r="J18146" t="s">
        <v>1279</v>
      </c>
      <c r="K18146">
        <v>2</v>
      </c>
      <c r="L18146" s="1">
        <v>40695</v>
      </c>
      <c r="M18146" s="1">
        <v>41274</v>
      </c>
      <c r="N18146" s="1">
        <v>41680</v>
      </c>
    </row>
    <row r="18147" spans="1:18" x14ac:dyDescent="0.2">
      <c r="A18147" t="s">
        <v>64204</v>
      </c>
      <c r="B18147" t="s">
        <v>64205</v>
      </c>
      <c r="C18147" t="s">
        <v>64206</v>
      </c>
      <c r="D18147" t="s">
        <v>64207</v>
      </c>
      <c r="E18147">
        <v>1218632</v>
      </c>
      <c r="F18147" t="s">
        <v>18</v>
      </c>
      <c r="G18147" t="s">
        <v>552</v>
      </c>
      <c r="H18147">
        <v>29</v>
      </c>
      <c r="I18147" t="s">
        <v>749</v>
      </c>
      <c r="J18147" t="s">
        <v>749</v>
      </c>
      <c r="K18147">
        <v>1</v>
      </c>
      <c r="L18147" s="1">
        <v>39448</v>
      </c>
      <c r="M18147" s="1">
        <v>40517</v>
      </c>
      <c r="N18147" s="1">
        <v>40517</v>
      </c>
    </row>
    <row r="18148" spans="1:18" hidden="1" x14ac:dyDescent="0.2">
      <c r="A18148" t="s">
        <v>64208</v>
      </c>
      <c r="B18148" t="s">
        <v>64209</v>
      </c>
      <c r="C18148" t="s">
        <v>64210</v>
      </c>
      <c r="D18148" t="s">
        <v>64211</v>
      </c>
      <c r="E18148">
        <v>100000</v>
      </c>
      <c r="F18148" t="s">
        <v>207</v>
      </c>
      <c r="K18148">
        <v>1</v>
      </c>
      <c r="M18148" s="1">
        <v>41518</v>
      </c>
      <c r="N18148" s="1">
        <v>41518</v>
      </c>
      <c r="O18148"/>
      <c r="P18148"/>
      <c r="Q18148"/>
      <c r="R18148"/>
    </row>
    <row r="18149" spans="1:18" x14ac:dyDescent="0.2">
      <c r="A18149" t="s">
        <v>64212</v>
      </c>
      <c r="B18149" t="s">
        <v>64213</v>
      </c>
      <c r="C18149" t="s">
        <v>64214</v>
      </c>
      <c r="D18149" t="s">
        <v>766</v>
      </c>
      <c r="E18149">
        <v>625000000</v>
      </c>
      <c r="F18149" t="s">
        <v>18</v>
      </c>
      <c r="G18149" t="s">
        <v>458</v>
      </c>
      <c r="H18149">
        <v>48</v>
      </c>
      <c r="I18149" t="s">
        <v>459</v>
      </c>
      <c r="J18149" t="s">
        <v>459</v>
      </c>
      <c r="K18149">
        <v>1</v>
      </c>
      <c r="L18149" s="1">
        <v>37987</v>
      </c>
      <c r="M18149" s="1">
        <v>40984</v>
      </c>
      <c r="N18149" s="1">
        <v>40984</v>
      </c>
    </row>
    <row r="18150" spans="1:18" hidden="1" x14ac:dyDescent="0.2">
      <c r="A18150" t="s">
        <v>64215</v>
      </c>
      <c r="B18150" t="s">
        <v>64216</v>
      </c>
      <c r="C18150" t="s">
        <v>64217</v>
      </c>
      <c r="D18150" t="s">
        <v>64218</v>
      </c>
      <c r="E18150">
        <v>2446120.1269999999</v>
      </c>
      <c r="F18150" t="s">
        <v>18</v>
      </c>
      <c r="G18150" t="s">
        <v>366</v>
      </c>
      <c r="H18150">
        <v>26</v>
      </c>
      <c r="I18150" t="s">
        <v>367</v>
      </c>
      <c r="J18150" t="s">
        <v>367</v>
      </c>
      <c r="K18150">
        <v>1</v>
      </c>
      <c r="M18150" s="1">
        <v>42290</v>
      </c>
      <c r="N18150" s="1">
        <v>42290</v>
      </c>
      <c r="O18150"/>
      <c r="P18150"/>
      <c r="Q18150"/>
      <c r="R18150"/>
    </row>
    <row r="18151" spans="1:18" x14ac:dyDescent="0.2">
      <c r="A18151" t="s">
        <v>64219</v>
      </c>
      <c r="B18151" t="s">
        <v>64220</v>
      </c>
      <c r="C18151" t="s">
        <v>64221</v>
      </c>
      <c r="D18151" t="s">
        <v>766</v>
      </c>
      <c r="E18151">
        <v>2550000</v>
      </c>
      <c r="F18151" t="s">
        <v>18</v>
      </c>
      <c r="G18151" t="s">
        <v>25</v>
      </c>
      <c r="H18151" t="s">
        <v>106</v>
      </c>
      <c r="I18151" t="s">
        <v>107</v>
      </c>
      <c r="J18151" t="s">
        <v>108</v>
      </c>
      <c r="K18151">
        <v>4</v>
      </c>
      <c r="L18151" s="1">
        <v>40118</v>
      </c>
      <c r="M18151" s="1">
        <v>40708</v>
      </c>
      <c r="N18151" s="1">
        <v>41985</v>
      </c>
    </row>
    <row r="18152" spans="1:18" hidden="1" x14ac:dyDescent="0.2">
      <c r="A18152" t="s">
        <v>64222</v>
      </c>
      <c r="B18152" t="s">
        <v>64223</v>
      </c>
      <c r="C18152" t="s">
        <v>64224</v>
      </c>
      <c r="D18152" t="s">
        <v>264</v>
      </c>
      <c r="E18152" t="s">
        <v>43</v>
      </c>
      <c r="F18152" t="s">
        <v>18</v>
      </c>
      <c r="G18152" t="s">
        <v>25</v>
      </c>
      <c r="H18152" t="s">
        <v>106</v>
      </c>
      <c r="I18152" t="s">
        <v>596</v>
      </c>
      <c r="J18152" t="s">
        <v>18702</v>
      </c>
      <c r="K18152">
        <v>1</v>
      </c>
      <c r="L18152" s="1">
        <v>37987</v>
      </c>
      <c r="M18152" s="1">
        <v>41122</v>
      </c>
      <c r="N18152" s="1">
        <v>41122</v>
      </c>
      <c r="O18152"/>
      <c r="P18152"/>
      <c r="Q18152"/>
      <c r="R18152"/>
    </row>
    <row r="18153" spans="1:18" x14ac:dyDescent="0.2">
      <c r="A18153" t="s">
        <v>64225</v>
      </c>
      <c r="B18153" t="s">
        <v>64226</v>
      </c>
      <c r="C18153" t="s">
        <v>64227</v>
      </c>
      <c r="D18153" t="s">
        <v>357</v>
      </c>
      <c r="E18153">
        <v>20000000</v>
      </c>
      <c r="F18153" t="s">
        <v>207</v>
      </c>
      <c r="G18153" t="s">
        <v>25</v>
      </c>
      <c r="H18153" t="s">
        <v>106</v>
      </c>
      <c r="I18153" t="s">
        <v>107</v>
      </c>
      <c r="J18153" t="s">
        <v>108</v>
      </c>
      <c r="K18153">
        <v>1</v>
      </c>
      <c r="L18153" s="1">
        <v>31048</v>
      </c>
      <c r="M18153" s="1">
        <v>40168</v>
      </c>
      <c r="N18153" s="1">
        <v>40168</v>
      </c>
    </row>
    <row r="18154" spans="1:18" x14ac:dyDescent="0.2">
      <c r="A18154" t="s">
        <v>64228</v>
      </c>
      <c r="B18154" t="s">
        <v>64229</v>
      </c>
      <c r="C18154" t="s">
        <v>64230</v>
      </c>
      <c r="D18154" t="s">
        <v>12687</v>
      </c>
      <c r="E18154">
        <v>2638689</v>
      </c>
      <c r="F18154" t="s">
        <v>18</v>
      </c>
      <c r="G18154" t="s">
        <v>165</v>
      </c>
      <c r="H18154" t="s">
        <v>5601</v>
      </c>
      <c r="I18154" t="s">
        <v>24295</v>
      </c>
      <c r="J18154" t="s">
        <v>24295</v>
      </c>
      <c r="K18154">
        <v>1</v>
      </c>
      <c r="L18154" s="1">
        <v>41640</v>
      </c>
      <c r="M18154" s="1">
        <v>42076</v>
      </c>
      <c r="N18154" s="1">
        <v>42076</v>
      </c>
    </row>
    <row r="18155" spans="1:18" hidden="1" x14ac:dyDescent="0.2">
      <c r="A18155" t="s">
        <v>64231</v>
      </c>
      <c r="B18155" t="s">
        <v>64232</v>
      </c>
      <c r="C18155" t="s">
        <v>64233</v>
      </c>
      <c r="D18155" t="s">
        <v>766</v>
      </c>
      <c r="E18155">
        <v>2954475</v>
      </c>
      <c r="F18155" t="s">
        <v>18</v>
      </c>
      <c r="G18155" t="s">
        <v>1062</v>
      </c>
      <c r="H18155">
        <v>5</v>
      </c>
      <c r="I18155" t="s">
        <v>53640</v>
      </c>
      <c r="J18155" t="s">
        <v>53640</v>
      </c>
      <c r="K18155">
        <v>2</v>
      </c>
      <c r="M18155" s="1">
        <v>41022</v>
      </c>
      <c r="N18155" s="1">
        <v>41981</v>
      </c>
      <c r="O18155"/>
      <c r="P18155"/>
      <c r="Q18155"/>
      <c r="R18155"/>
    </row>
    <row r="18156" spans="1:18" x14ac:dyDescent="0.2">
      <c r="A18156" t="s">
        <v>64234</v>
      </c>
      <c r="B18156" t="s">
        <v>64235</v>
      </c>
      <c r="C18156" t="s">
        <v>64236</v>
      </c>
      <c r="D18156" t="s">
        <v>766</v>
      </c>
      <c r="E18156">
        <v>12000000</v>
      </c>
      <c r="F18156" t="s">
        <v>18</v>
      </c>
      <c r="G18156" t="s">
        <v>25</v>
      </c>
      <c r="H18156" t="s">
        <v>142</v>
      </c>
      <c r="I18156" t="s">
        <v>143</v>
      </c>
      <c r="J18156" t="s">
        <v>143</v>
      </c>
      <c r="K18156">
        <v>2</v>
      </c>
      <c r="L18156" s="1">
        <v>37622</v>
      </c>
      <c r="M18156" s="1">
        <v>39756</v>
      </c>
      <c r="N18156" s="1">
        <v>40295</v>
      </c>
    </row>
    <row r="18157" spans="1:18" x14ac:dyDescent="0.2">
      <c r="A18157" t="s">
        <v>64237</v>
      </c>
      <c r="B18157" t="s">
        <v>64238</v>
      </c>
      <c r="C18157" t="s">
        <v>64239</v>
      </c>
      <c r="D18157" t="s">
        <v>741</v>
      </c>
      <c r="E18157">
        <v>7200000</v>
      </c>
      <c r="F18157" t="s">
        <v>18</v>
      </c>
      <c r="G18157" t="s">
        <v>57</v>
      </c>
      <c r="H18157" t="s">
        <v>202</v>
      </c>
      <c r="I18157" t="s">
        <v>12005</v>
      </c>
      <c r="J18157" t="s">
        <v>12005</v>
      </c>
      <c r="K18157">
        <v>2</v>
      </c>
      <c r="L18157" s="1">
        <v>37987</v>
      </c>
      <c r="M18157" s="1">
        <v>39954</v>
      </c>
      <c r="N18157" s="1">
        <v>40325</v>
      </c>
    </row>
    <row r="18158" spans="1:18" hidden="1" x14ac:dyDescent="0.2">
      <c r="A18158" t="s">
        <v>64240</v>
      </c>
      <c r="B18158" t="s">
        <v>64241</v>
      </c>
      <c r="C18158" t="s">
        <v>64242</v>
      </c>
      <c r="D18158" t="s">
        <v>50</v>
      </c>
      <c r="E18158" t="s">
        <v>43</v>
      </c>
      <c r="F18158" t="s">
        <v>207</v>
      </c>
      <c r="G18158" t="s">
        <v>25</v>
      </c>
      <c r="H18158" t="s">
        <v>106</v>
      </c>
      <c r="I18158" t="s">
        <v>107</v>
      </c>
      <c r="J18158" t="s">
        <v>108</v>
      </c>
      <c r="K18158">
        <v>1</v>
      </c>
      <c r="L18158" s="1">
        <v>40725</v>
      </c>
      <c r="M18158" s="1">
        <v>40969</v>
      </c>
      <c r="N18158" s="1">
        <v>40969</v>
      </c>
      <c r="O18158"/>
      <c r="P18158"/>
      <c r="Q18158"/>
      <c r="R18158"/>
    </row>
    <row r="18159" spans="1:18" hidden="1" x14ac:dyDescent="0.2">
      <c r="A18159" t="s">
        <v>64243</v>
      </c>
      <c r="B18159" t="s">
        <v>64244</v>
      </c>
      <c r="C18159" t="s">
        <v>64245</v>
      </c>
      <c r="D18159" t="s">
        <v>56</v>
      </c>
      <c r="E18159" t="s">
        <v>43</v>
      </c>
      <c r="F18159" t="s">
        <v>18</v>
      </c>
      <c r="G18159" t="s">
        <v>25</v>
      </c>
      <c r="H18159" t="s">
        <v>485</v>
      </c>
      <c r="I18159" t="s">
        <v>17118</v>
      </c>
      <c r="J18159" t="s">
        <v>64246</v>
      </c>
      <c r="K18159">
        <v>1</v>
      </c>
      <c r="M18159" s="1">
        <v>41990</v>
      </c>
      <c r="N18159" s="1">
        <v>41990</v>
      </c>
      <c r="O18159"/>
      <c r="P18159"/>
      <c r="Q18159"/>
      <c r="R18159"/>
    </row>
    <row r="18160" spans="1:18" hidden="1" x14ac:dyDescent="0.2">
      <c r="A18160" t="s">
        <v>64247</v>
      </c>
      <c r="B18160" t="s">
        <v>64248</v>
      </c>
      <c r="C18160" t="s">
        <v>64249</v>
      </c>
      <c r="E18160" t="s">
        <v>43</v>
      </c>
      <c r="F18160" t="s">
        <v>18</v>
      </c>
      <c r="G18160" t="s">
        <v>128</v>
      </c>
      <c r="H18160" t="s">
        <v>129</v>
      </c>
      <c r="I18160" t="s">
        <v>130</v>
      </c>
      <c r="J18160" t="s">
        <v>130</v>
      </c>
      <c r="K18160">
        <v>1</v>
      </c>
      <c r="L18160" s="1">
        <v>39448</v>
      </c>
      <c r="M18160" s="1">
        <v>41564</v>
      </c>
      <c r="N18160" s="1">
        <v>41564</v>
      </c>
      <c r="O18160"/>
      <c r="P18160"/>
      <c r="Q18160"/>
      <c r="R18160"/>
    </row>
    <row r="18161" spans="1:18" hidden="1" x14ac:dyDescent="0.2">
      <c r="A18161" t="s">
        <v>64250</v>
      </c>
      <c r="B18161" t="s">
        <v>64251</v>
      </c>
      <c r="C18161" t="s">
        <v>64252</v>
      </c>
      <c r="D18161" t="s">
        <v>25738</v>
      </c>
      <c r="E18161">
        <v>50000</v>
      </c>
      <c r="F18161" t="s">
        <v>18</v>
      </c>
      <c r="G18161" t="s">
        <v>25</v>
      </c>
      <c r="H18161" t="s">
        <v>158</v>
      </c>
      <c r="I18161" t="s">
        <v>244</v>
      </c>
      <c r="J18161" t="s">
        <v>327</v>
      </c>
      <c r="K18161">
        <v>1</v>
      </c>
      <c r="M18161" s="1">
        <v>40472</v>
      </c>
      <c r="N18161" s="1">
        <v>40472</v>
      </c>
      <c r="O18161"/>
      <c r="P18161"/>
      <c r="Q18161"/>
      <c r="R18161"/>
    </row>
    <row r="18162" spans="1:18" x14ac:dyDescent="0.2">
      <c r="A18162" t="s">
        <v>64253</v>
      </c>
      <c r="B18162" t="s">
        <v>64254</v>
      </c>
      <c r="C18162" t="s">
        <v>64255</v>
      </c>
      <c r="D18162" t="s">
        <v>37894</v>
      </c>
      <c r="E18162">
        <v>635820</v>
      </c>
      <c r="F18162" t="s">
        <v>18</v>
      </c>
      <c r="G18162" t="s">
        <v>638</v>
      </c>
      <c r="H18162">
        <v>7</v>
      </c>
      <c r="I18162" t="s">
        <v>929</v>
      </c>
      <c r="J18162" t="s">
        <v>929</v>
      </c>
      <c r="K18162">
        <v>1</v>
      </c>
      <c r="L18162" s="1">
        <v>36161</v>
      </c>
      <c r="M18162" s="1">
        <v>41941</v>
      </c>
      <c r="N18162" s="1">
        <v>41941</v>
      </c>
    </row>
    <row r="18163" spans="1:18" x14ac:dyDescent="0.2">
      <c r="A18163" t="s">
        <v>64256</v>
      </c>
      <c r="B18163" t="s">
        <v>64257</v>
      </c>
      <c r="C18163" t="s">
        <v>64258</v>
      </c>
      <c r="D18163" t="s">
        <v>64259</v>
      </c>
      <c r="E18163">
        <v>434966</v>
      </c>
      <c r="F18163" t="s">
        <v>18</v>
      </c>
      <c r="K18163">
        <v>1</v>
      </c>
      <c r="L18163" s="1">
        <v>41824</v>
      </c>
      <c r="M18163" s="1">
        <v>41954</v>
      </c>
      <c r="N18163" s="1">
        <v>41954</v>
      </c>
    </row>
    <row r="18164" spans="1:18" x14ac:dyDescent="0.2">
      <c r="A18164" t="s">
        <v>64260</v>
      </c>
      <c r="B18164" t="s">
        <v>64261</v>
      </c>
      <c r="C18164" t="s">
        <v>64262</v>
      </c>
      <c r="D18164" t="s">
        <v>64263</v>
      </c>
      <c r="E18164">
        <v>150000</v>
      </c>
      <c r="F18164" t="s">
        <v>18</v>
      </c>
      <c r="G18164" t="s">
        <v>650</v>
      </c>
      <c r="H18164">
        <v>16</v>
      </c>
      <c r="I18164" t="s">
        <v>21198</v>
      </c>
      <c r="J18164" t="s">
        <v>21198</v>
      </c>
      <c r="K18164">
        <v>1</v>
      </c>
      <c r="L18164" s="1">
        <v>40787</v>
      </c>
      <c r="M18164" s="1">
        <v>41304</v>
      </c>
      <c r="N18164" s="1">
        <v>41304</v>
      </c>
    </row>
    <row r="18165" spans="1:18" x14ac:dyDescent="0.2">
      <c r="A18165" t="s">
        <v>64264</v>
      </c>
      <c r="B18165" t="s">
        <v>64265</v>
      </c>
      <c r="C18165" t="s">
        <v>64266</v>
      </c>
      <c r="D18165" t="s">
        <v>42</v>
      </c>
      <c r="E18165">
        <v>500000</v>
      </c>
      <c r="F18165" t="s">
        <v>18</v>
      </c>
      <c r="G18165" t="s">
        <v>25</v>
      </c>
      <c r="H18165" t="s">
        <v>158</v>
      </c>
      <c r="I18165" t="s">
        <v>244</v>
      </c>
      <c r="J18165" t="s">
        <v>327</v>
      </c>
      <c r="K18165">
        <v>2</v>
      </c>
      <c r="L18165" s="1">
        <v>37271</v>
      </c>
      <c r="M18165" s="1">
        <v>40896</v>
      </c>
      <c r="N18165" s="1">
        <v>40963</v>
      </c>
    </row>
    <row r="18166" spans="1:18" x14ac:dyDescent="0.2">
      <c r="A18166" t="s">
        <v>64267</v>
      </c>
      <c r="B18166" t="s">
        <v>64268</v>
      </c>
      <c r="C18166" t="s">
        <v>64269</v>
      </c>
      <c r="D18166" t="s">
        <v>64270</v>
      </c>
      <c r="E18166">
        <v>87396</v>
      </c>
      <c r="F18166" t="s">
        <v>207</v>
      </c>
      <c r="G18166" t="s">
        <v>650</v>
      </c>
      <c r="H18166">
        <v>7</v>
      </c>
      <c r="I18166" t="s">
        <v>9548</v>
      </c>
      <c r="J18166" t="s">
        <v>9548</v>
      </c>
      <c r="K18166">
        <v>3</v>
      </c>
      <c r="L18166" s="1">
        <v>40179</v>
      </c>
      <c r="M18166" s="1">
        <v>40940</v>
      </c>
      <c r="N18166" s="1">
        <v>41153</v>
      </c>
    </row>
    <row r="18167" spans="1:18" x14ac:dyDescent="0.2">
      <c r="A18167" t="s">
        <v>64271</v>
      </c>
      <c r="B18167" t="s">
        <v>64272</v>
      </c>
      <c r="C18167" t="s">
        <v>64273</v>
      </c>
      <c r="D18167" t="s">
        <v>766</v>
      </c>
      <c r="E18167">
        <v>8380000</v>
      </c>
      <c r="F18167" t="s">
        <v>18</v>
      </c>
      <c r="G18167" t="s">
        <v>492</v>
      </c>
      <c r="H18167">
        <v>14</v>
      </c>
      <c r="I18167" t="s">
        <v>36947</v>
      </c>
      <c r="J18167" t="s">
        <v>36947</v>
      </c>
      <c r="K18167">
        <v>1</v>
      </c>
      <c r="L18167" s="1">
        <v>38718</v>
      </c>
      <c r="M18167" s="1">
        <v>39686</v>
      </c>
      <c r="N18167" s="1">
        <v>39686</v>
      </c>
    </row>
    <row r="18168" spans="1:18" hidden="1" x14ac:dyDescent="0.2">
      <c r="A18168" t="s">
        <v>64274</v>
      </c>
      <c r="B18168" t="s">
        <v>64275</v>
      </c>
      <c r="C18168" t="s">
        <v>64276</v>
      </c>
      <c r="D18168" t="s">
        <v>10260</v>
      </c>
      <c r="E18168" t="s">
        <v>43</v>
      </c>
      <c r="F18168" t="s">
        <v>18</v>
      </c>
      <c r="G18168" t="s">
        <v>4937</v>
      </c>
      <c r="H18168">
        <v>23</v>
      </c>
      <c r="I18168" t="s">
        <v>64277</v>
      </c>
      <c r="J18168" t="s">
        <v>64278</v>
      </c>
      <c r="K18168">
        <v>2</v>
      </c>
      <c r="M18168" s="1">
        <v>40673</v>
      </c>
      <c r="N18168" s="1">
        <v>41654</v>
      </c>
      <c r="O18168"/>
      <c r="P18168"/>
      <c r="Q18168"/>
      <c r="R18168"/>
    </row>
    <row r="18169" spans="1:18" x14ac:dyDescent="0.2">
      <c r="A18169" t="s">
        <v>64279</v>
      </c>
      <c r="B18169" t="s">
        <v>7593</v>
      </c>
      <c r="C18169" t="s">
        <v>64280</v>
      </c>
      <c r="D18169" t="s">
        <v>741</v>
      </c>
      <c r="E18169">
        <v>2000000</v>
      </c>
      <c r="F18169" t="s">
        <v>18</v>
      </c>
      <c r="G18169" t="s">
        <v>25</v>
      </c>
      <c r="H18169" t="s">
        <v>1239</v>
      </c>
      <c r="I18169" t="s">
        <v>17852</v>
      </c>
      <c r="J18169" t="s">
        <v>8195</v>
      </c>
      <c r="K18169">
        <v>1</v>
      </c>
      <c r="L18169" s="1">
        <v>36892</v>
      </c>
      <c r="M18169" s="1">
        <v>40197</v>
      </c>
      <c r="N18169" s="1">
        <v>40197</v>
      </c>
    </row>
    <row r="18170" spans="1:18" hidden="1" x14ac:dyDescent="0.2">
      <c r="A18170" t="s">
        <v>64281</v>
      </c>
      <c r="B18170" t="s">
        <v>64282</v>
      </c>
      <c r="C18170" t="s">
        <v>64283</v>
      </c>
      <c r="D18170" t="s">
        <v>64284</v>
      </c>
      <c r="E18170">
        <v>14116228.9</v>
      </c>
      <c r="F18170" t="s">
        <v>207</v>
      </c>
      <c r="G18170" t="s">
        <v>57</v>
      </c>
      <c r="H18170" t="s">
        <v>4487</v>
      </c>
      <c r="I18170" t="s">
        <v>6236</v>
      </c>
      <c r="J18170" t="s">
        <v>6236</v>
      </c>
      <c r="K18170">
        <v>1</v>
      </c>
      <c r="M18170" s="1">
        <v>38497</v>
      </c>
      <c r="N18170" s="1">
        <v>38497</v>
      </c>
      <c r="O18170"/>
      <c r="P18170"/>
      <c r="Q18170"/>
      <c r="R18170"/>
    </row>
    <row r="18171" spans="1:18" x14ac:dyDescent="0.2">
      <c r="A18171" t="s">
        <v>64285</v>
      </c>
      <c r="B18171" t="s">
        <v>64286</v>
      </c>
      <c r="C18171" t="s">
        <v>64287</v>
      </c>
      <c r="D18171" t="s">
        <v>766</v>
      </c>
      <c r="E18171">
        <v>50000000</v>
      </c>
      <c r="F18171" t="s">
        <v>18</v>
      </c>
      <c r="G18171" t="s">
        <v>25</v>
      </c>
      <c r="H18171" t="s">
        <v>64</v>
      </c>
      <c r="I18171" t="s">
        <v>507</v>
      </c>
      <c r="J18171" t="s">
        <v>64288</v>
      </c>
      <c r="K18171">
        <v>2</v>
      </c>
      <c r="L18171" s="1">
        <v>37622</v>
      </c>
      <c r="M18171" s="1">
        <v>39428</v>
      </c>
      <c r="N18171" s="1">
        <v>39926</v>
      </c>
    </row>
    <row r="18172" spans="1:18" hidden="1" x14ac:dyDescent="0.2">
      <c r="A18172" t="s">
        <v>64289</v>
      </c>
      <c r="B18172" t="s">
        <v>64290</v>
      </c>
      <c r="C18172" t="s">
        <v>64291</v>
      </c>
      <c r="D18172" t="s">
        <v>766</v>
      </c>
      <c r="E18172" t="s">
        <v>43</v>
      </c>
      <c r="F18172" t="s">
        <v>18</v>
      </c>
      <c r="G18172" t="s">
        <v>25</v>
      </c>
      <c r="H18172" t="s">
        <v>44</v>
      </c>
      <c r="I18172" t="s">
        <v>282</v>
      </c>
      <c r="J18172" t="s">
        <v>2894</v>
      </c>
      <c r="K18172">
        <v>1</v>
      </c>
      <c r="L18172" s="1">
        <v>42097</v>
      </c>
      <c r="M18172" s="1">
        <v>42050</v>
      </c>
      <c r="N18172" s="1">
        <v>42050</v>
      </c>
      <c r="O18172"/>
      <c r="P18172"/>
      <c r="Q18172"/>
      <c r="R18172"/>
    </row>
    <row r="18173" spans="1:18" hidden="1" x14ac:dyDescent="0.2">
      <c r="A18173" t="s">
        <v>64292</v>
      </c>
      <c r="B18173" t="s">
        <v>64293</v>
      </c>
      <c r="C18173" t="s">
        <v>64294</v>
      </c>
      <c r="D18173" t="s">
        <v>766</v>
      </c>
      <c r="E18173" t="s">
        <v>43</v>
      </c>
      <c r="F18173" t="s">
        <v>18</v>
      </c>
      <c r="G18173" t="s">
        <v>25</v>
      </c>
      <c r="H18173" t="s">
        <v>380</v>
      </c>
      <c r="I18173" t="s">
        <v>381</v>
      </c>
      <c r="J18173" t="s">
        <v>64295</v>
      </c>
      <c r="K18173">
        <v>1</v>
      </c>
      <c r="L18173" s="1">
        <v>28491</v>
      </c>
      <c r="M18173" s="1">
        <v>41243</v>
      </c>
      <c r="N18173" s="1">
        <v>41243</v>
      </c>
      <c r="O18173"/>
      <c r="P18173"/>
      <c r="Q18173"/>
      <c r="R18173"/>
    </row>
    <row r="18174" spans="1:18" x14ac:dyDescent="0.2">
      <c r="A18174" t="s">
        <v>64296</v>
      </c>
      <c r="B18174" t="s">
        <v>64297</v>
      </c>
      <c r="C18174" t="s">
        <v>64298</v>
      </c>
      <c r="D18174" t="s">
        <v>64299</v>
      </c>
      <c r="E18174">
        <v>3300000</v>
      </c>
      <c r="F18174" t="s">
        <v>18</v>
      </c>
      <c r="G18174" t="s">
        <v>57</v>
      </c>
      <c r="H18174" t="s">
        <v>58</v>
      </c>
      <c r="I18174" t="s">
        <v>59</v>
      </c>
      <c r="J18174" t="s">
        <v>59</v>
      </c>
      <c r="K18174">
        <v>3</v>
      </c>
      <c r="L18174" s="1">
        <v>38384</v>
      </c>
      <c r="M18174" s="1">
        <v>41973</v>
      </c>
      <c r="N18174" s="1">
        <v>42127</v>
      </c>
    </row>
    <row r="18175" spans="1:18" hidden="1" x14ac:dyDescent="0.2">
      <c r="A18175" t="s">
        <v>64300</v>
      </c>
      <c r="B18175" t="s">
        <v>64301</v>
      </c>
      <c r="C18175" t="s">
        <v>64302</v>
      </c>
      <c r="D18175" t="s">
        <v>7593</v>
      </c>
      <c r="E18175" t="s">
        <v>43</v>
      </c>
      <c r="F18175" t="s">
        <v>18</v>
      </c>
      <c r="G18175" t="s">
        <v>276</v>
      </c>
      <c r="H18175">
        <v>21</v>
      </c>
      <c r="I18175" t="s">
        <v>277</v>
      </c>
      <c r="J18175" t="s">
        <v>64303</v>
      </c>
      <c r="K18175">
        <v>1</v>
      </c>
      <c r="L18175" s="1">
        <v>39814</v>
      </c>
      <c r="M18175" s="1">
        <v>41490</v>
      </c>
      <c r="N18175" s="1">
        <v>41490</v>
      </c>
      <c r="O18175"/>
      <c r="P18175"/>
      <c r="Q18175"/>
      <c r="R18175"/>
    </row>
    <row r="18176" spans="1:18" x14ac:dyDescent="0.2">
      <c r="A18176" t="s">
        <v>64304</v>
      </c>
      <c r="B18176" t="s">
        <v>64305</v>
      </c>
      <c r="C18176" t="s">
        <v>64306</v>
      </c>
      <c r="D18176" t="s">
        <v>64307</v>
      </c>
      <c r="E18176">
        <v>2250000</v>
      </c>
      <c r="F18176" t="s">
        <v>18</v>
      </c>
      <c r="G18176" t="s">
        <v>25</v>
      </c>
      <c r="H18176" t="s">
        <v>286</v>
      </c>
      <c r="I18176" t="s">
        <v>1030</v>
      </c>
      <c r="J18176" t="s">
        <v>1030</v>
      </c>
      <c r="K18176">
        <v>2</v>
      </c>
      <c r="L18176" s="1">
        <v>41042</v>
      </c>
      <c r="M18176" s="1">
        <v>41438</v>
      </c>
      <c r="N18176" s="1">
        <v>42283</v>
      </c>
    </row>
    <row r="18177" spans="1:18" x14ac:dyDescent="0.2">
      <c r="A18177" t="s">
        <v>64308</v>
      </c>
      <c r="B18177" t="s">
        <v>64309</v>
      </c>
      <c r="C18177" t="s">
        <v>64310</v>
      </c>
      <c r="D18177" t="s">
        <v>64311</v>
      </c>
      <c r="E18177">
        <v>30000000</v>
      </c>
      <c r="F18177" t="s">
        <v>18</v>
      </c>
      <c r="G18177" t="s">
        <v>25</v>
      </c>
      <c r="H18177" t="s">
        <v>4968</v>
      </c>
      <c r="I18177" t="s">
        <v>4969</v>
      </c>
      <c r="J18177" t="s">
        <v>4969</v>
      </c>
      <c r="K18177">
        <v>1</v>
      </c>
      <c r="L18177" s="1">
        <v>40179</v>
      </c>
      <c r="M18177" s="1">
        <v>41523</v>
      </c>
      <c r="N18177" s="1">
        <v>41523</v>
      </c>
    </row>
    <row r="18178" spans="1:18" x14ac:dyDescent="0.2">
      <c r="A18178" t="s">
        <v>64312</v>
      </c>
      <c r="B18178" t="s">
        <v>64313</v>
      </c>
      <c r="C18178" t="s">
        <v>64314</v>
      </c>
      <c r="D18178" t="s">
        <v>766</v>
      </c>
      <c r="E18178">
        <v>2650000</v>
      </c>
      <c r="F18178" t="s">
        <v>689</v>
      </c>
      <c r="G18178" t="s">
        <v>25</v>
      </c>
      <c r="H18178" t="s">
        <v>208</v>
      </c>
      <c r="I18178" t="s">
        <v>209</v>
      </c>
      <c r="J18178" t="s">
        <v>57912</v>
      </c>
      <c r="K18178">
        <v>2</v>
      </c>
      <c r="L18178" s="1">
        <v>31048</v>
      </c>
      <c r="M18178" s="1">
        <v>40193</v>
      </c>
      <c r="N18178" s="1">
        <v>40282</v>
      </c>
    </row>
    <row r="18179" spans="1:18" x14ac:dyDescent="0.2">
      <c r="A18179" t="s">
        <v>64315</v>
      </c>
      <c r="B18179" t="s">
        <v>64316</v>
      </c>
      <c r="C18179" t="s">
        <v>64317</v>
      </c>
      <c r="D18179" t="s">
        <v>64318</v>
      </c>
      <c r="E18179">
        <v>100000</v>
      </c>
      <c r="F18179" t="s">
        <v>18</v>
      </c>
      <c r="G18179" t="s">
        <v>25</v>
      </c>
      <c r="H18179" t="s">
        <v>158</v>
      </c>
      <c r="I18179" t="s">
        <v>244</v>
      </c>
      <c r="J18179" t="s">
        <v>24045</v>
      </c>
      <c r="K18179">
        <v>1</v>
      </c>
      <c r="L18179" s="1">
        <v>40666</v>
      </c>
      <c r="M18179" s="1">
        <v>41425</v>
      </c>
      <c r="N18179" s="1">
        <v>41425</v>
      </c>
    </row>
    <row r="18180" spans="1:18" hidden="1" x14ac:dyDescent="0.2">
      <c r="A18180" t="s">
        <v>64319</v>
      </c>
      <c r="B18180" t="s">
        <v>64320</v>
      </c>
      <c r="C18180" t="s">
        <v>64321</v>
      </c>
      <c r="D18180" t="s">
        <v>64322</v>
      </c>
      <c r="E18180" t="s">
        <v>43</v>
      </c>
      <c r="F18180" t="s">
        <v>18</v>
      </c>
      <c r="G18180" t="s">
        <v>25</v>
      </c>
      <c r="H18180" t="s">
        <v>64</v>
      </c>
      <c r="I18180" t="s">
        <v>65</v>
      </c>
      <c r="J18180" t="s">
        <v>2951</v>
      </c>
      <c r="K18180">
        <v>1</v>
      </c>
      <c r="M18180" s="1">
        <v>41326</v>
      </c>
      <c r="N18180" s="1">
        <v>41326</v>
      </c>
      <c r="O18180"/>
      <c r="P18180"/>
      <c r="Q18180"/>
      <c r="R18180"/>
    </row>
    <row r="18181" spans="1:18" x14ac:dyDescent="0.2">
      <c r="A18181" t="s">
        <v>64323</v>
      </c>
      <c r="B18181" t="s">
        <v>64324</v>
      </c>
      <c r="D18181" t="s">
        <v>64325</v>
      </c>
      <c r="E18181">
        <v>16500000</v>
      </c>
      <c r="F18181" t="s">
        <v>207</v>
      </c>
      <c r="G18181" t="s">
        <v>25</v>
      </c>
      <c r="H18181" t="s">
        <v>64</v>
      </c>
      <c r="I18181" t="s">
        <v>95</v>
      </c>
      <c r="J18181" t="s">
        <v>2611</v>
      </c>
      <c r="K18181">
        <v>1</v>
      </c>
      <c r="L18181" s="1">
        <v>36892</v>
      </c>
      <c r="M18181" s="1">
        <v>38525</v>
      </c>
      <c r="N18181" s="1">
        <v>38525</v>
      </c>
    </row>
    <row r="18182" spans="1:18" x14ac:dyDescent="0.2">
      <c r="A18182" t="s">
        <v>64326</v>
      </c>
      <c r="B18182" t="s">
        <v>64327</v>
      </c>
      <c r="D18182" t="s">
        <v>1503</v>
      </c>
      <c r="E18182">
        <v>8986925</v>
      </c>
      <c r="F18182" t="s">
        <v>18</v>
      </c>
      <c r="G18182" t="s">
        <v>25</v>
      </c>
      <c r="H18182" t="s">
        <v>121</v>
      </c>
      <c r="I18182" t="s">
        <v>528</v>
      </c>
      <c r="J18182" t="s">
        <v>4694</v>
      </c>
      <c r="K18182">
        <v>1</v>
      </c>
      <c r="L18182" s="1">
        <v>40544</v>
      </c>
      <c r="M18182" s="1">
        <v>40815</v>
      </c>
      <c r="N18182" s="1">
        <v>40815</v>
      </c>
    </row>
    <row r="18183" spans="1:18" x14ac:dyDescent="0.2">
      <c r="A18183" t="s">
        <v>64328</v>
      </c>
      <c r="B18183" t="s">
        <v>64329</v>
      </c>
      <c r="C18183" t="s">
        <v>64330</v>
      </c>
      <c r="D18183" t="s">
        <v>1384</v>
      </c>
      <c r="E18183">
        <v>13000000</v>
      </c>
      <c r="F18183" t="s">
        <v>113</v>
      </c>
      <c r="G18183" t="s">
        <v>492</v>
      </c>
      <c r="H18183">
        <v>12</v>
      </c>
      <c r="I18183" t="s">
        <v>28379</v>
      </c>
      <c r="J18183" t="s">
        <v>28379</v>
      </c>
      <c r="K18183">
        <v>1</v>
      </c>
      <c r="L18183" s="1">
        <v>39387</v>
      </c>
      <c r="M18183" s="1">
        <v>40255</v>
      </c>
      <c r="N18183" s="1">
        <v>40255</v>
      </c>
    </row>
    <row r="18184" spans="1:18" x14ac:dyDescent="0.2">
      <c r="A18184" t="s">
        <v>64331</v>
      </c>
      <c r="B18184" t="s">
        <v>64332</v>
      </c>
      <c r="C18184" t="s">
        <v>64333</v>
      </c>
      <c r="D18184" t="s">
        <v>285</v>
      </c>
      <c r="E18184">
        <v>5050000</v>
      </c>
      <c r="F18184" t="s">
        <v>18</v>
      </c>
      <c r="G18184" t="s">
        <v>25</v>
      </c>
      <c r="H18184" t="s">
        <v>5815</v>
      </c>
      <c r="I18184" t="s">
        <v>9940</v>
      </c>
      <c r="J18184" t="s">
        <v>13101</v>
      </c>
      <c r="K18184">
        <v>4</v>
      </c>
      <c r="L18184" s="1">
        <v>39814</v>
      </c>
      <c r="M18184" s="1">
        <v>40402</v>
      </c>
      <c r="N18184" s="1">
        <v>41872</v>
      </c>
    </row>
    <row r="18185" spans="1:18" x14ac:dyDescent="0.2">
      <c r="A18185" t="s">
        <v>64334</v>
      </c>
      <c r="B18185" t="s">
        <v>64335</v>
      </c>
      <c r="C18185" t="s">
        <v>64336</v>
      </c>
      <c r="D18185" t="s">
        <v>766</v>
      </c>
      <c r="E18185">
        <v>3000000</v>
      </c>
      <c r="F18185" t="s">
        <v>18</v>
      </c>
      <c r="G18185" t="s">
        <v>25</v>
      </c>
      <c r="H18185" t="s">
        <v>158</v>
      </c>
      <c r="I18185" t="s">
        <v>244</v>
      </c>
      <c r="J18185" t="s">
        <v>244</v>
      </c>
      <c r="K18185">
        <v>1</v>
      </c>
      <c r="L18185" s="1">
        <v>40664</v>
      </c>
      <c r="M18185" s="1">
        <v>40952</v>
      </c>
      <c r="N18185" s="1">
        <v>40952</v>
      </c>
    </row>
    <row r="18186" spans="1:18" hidden="1" x14ac:dyDescent="0.2">
      <c r="A18186" t="s">
        <v>64337</v>
      </c>
      <c r="B18186" t="s">
        <v>64338</v>
      </c>
      <c r="C18186" t="s">
        <v>64339</v>
      </c>
      <c r="D18186" t="s">
        <v>64340</v>
      </c>
      <c r="E18186" t="s">
        <v>43</v>
      </c>
      <c r="F18186" t="s">
        <v>18</v>
      </c>
      <c r="G18186" t="s">
        <v>25</v>
      </c>
      <c r="H18186" t="s">
        <v>106</v>
      </c>
      <c r="I18186" t="s">
        <v>107</v>
      </c>
      <c r="J18186" t="s">
        <v>108</v>
      </c>
      <c r="K18186">
        <v>1</v>
      </c>
      <c r="L18186" s="1">
        <v>40544</v>
      </c>
      <c r="M18186" s="1">
        <v>41960</v>
      </c>
      <c r="N18186" s="1">
        <v>41960</v>
      </c>
      <c r="O18186"/>
      <c r="P18186"/>
      <c r="Q18186"/>
      <c r="R18186"/>
    </row>
    <row r="18187" spans="1:18" x14ac:dyDescent="0.2">
      <c r="A18187" t="s">
        <v>64341</v>
      </c>
      <c r="B18187" t="s">
        <v>64342</v>
      </c>
      <c r="C18187" t="s">
        <v>64343</v>
      </c>
      <c r="D18187" t="s">
        <v>766</v>
      </c>
      <c r="E18187">
        <v>9500000</v>
      </c>
      <c r="F18187" t="s">
        <v>18</v>
      </c>
      <c r="G18187" t="s">
        <v>25</v>
      </c>
      <c r="H18187" t="s">
        <v>1234</v>
      </c>
      <c r="I18187" t="s">
        <v>1235</v>
      </c>
      <c r="J18187" t="s">
        <v>9786</v>
      </c>
      <c r="K18187">
        <v>1</v>
      </c>
      <c r="L18187" s="1">
        <v>33604</v>
      </c>
      <c r="M18187" s="1">
        <v>40344</v>
      </c>
      <c r="N18187" s="1">
        <v>40344</v>
      </c>
    </row>
    <row r="18188" spans="1:18" hidden="1" x14ac:dyDescent="0.2">
      <c r="A18188" t="s">
        <v>64344</v>
      </c>
      <c r="B18188" t="s">
        <v>64342</v>
      </c>
      <c r="C18188" t="s">
        <v>64345</v>
      </c>
      <c r="D18188" t="s">
        <v>13477</v>
      </c>
      <c r="E18188">
        <v>2000000</v>
      </c>
      <c r="F18188" t="s">
        <v>207</v>
      </c>
      <c r="G18188" t="s">
        <v>25</v>
      </c>
      <c r="H18188" t="s">
        <v>286</v>
      </c>
      <c r="I18188" t="s">
        <v>578</v>
      </c>
      <c r="J18188" t="s">
        <v>578</v>
      </c>
      <c r="K18188">
        <v>1</v>
      </c>
      <c r="M18188" s="1">
        <v>38197</v>
      </c>
      <c r="N18188" s="1">
        <v>38197</v>
      </c>
      <c r="O18188"/>
      <c r="P18188"/>
      <c r="Q18188"/>
      <c r="R18188"/>
    </row>
    <row r="18189" spans="1:18" x14ac:dyDescent="0.2">
      <c r="A18189" t="s">
        <v>64346</v>
      </c>
      <c r="B18189" t="s">
        <v>64347</v>
      </c>
      <c r="C18189" t="s">
        <v>64348</v>
      </c>
      <c r="D18189" t="s">
        <v>7593</v>
      </c>
      <c r="E18189">
        <v>3200000</v>
      </c>
      <c r="F18189" t="s">
        <v>18</v>
      </c>
      <c r="G18189" t="s">
        <v>25</v>
      </c>
      <c r="H18189" t="s">
        <v>135</v>
      </c>
      <c r="I18189" t="s">
        <v>136</v>
      </c>
      <c r="J18189" t="s">
        <v>1114</v>
      </c>
      <c r="K18189">
        <v>2</v>
      </c>
      <c r="L18189" s="1">
        <v>40544</v>
      </c>
      <c r="M18189" s="1">
        <v>41725</v>
      </c>
      <c r="N18189" s="1">
        <v>42284</v>
      </c>
    </row>
    <row r="18190" spans="1:18" x14ac:dyDescent="0.2">
      <c r="A18190" t="s">
        <v>64349</v>
      </c>
      <c r="B18190" t="s">
        <v>64350</v>
      </c>
      <c r="C18190" t="s">
        <v>64351</v>
      </c>
      <c r="D18190" t="s">
        <v>766</v>
      </c>
      <c r="E18190">
        <v>100000</v>
      </c>
      <c r="F18190" t="s">
        <v>18</v>
      </c>
      <c r="G18190" t="s">
        <v>25</v>
      </c>
      <c r="H18190" t="s">
        <v>1352</v>
      </c>
      <c r="I18190" t="s">
        <v>1353</v>
      </c>
      <c r="J18190" t="s">
        <v>1353</v>
      </c>
      <c r="K18190">
        <v>1</v>
      </c>
      <c r="L18190" s="1">
        <v>41507</v>
      </c>
      <c r="M18190" s="1">
        <v>42051</v>
      </c>
      <c r="N18190" s="1">
        <v>42051</v>
      </c>
    </row>
    <row r="18191" spans="1:18" x14ac:dyDescent="0.2">
      <c r="A18191" t="s">
        <v>64352</v>
      </c>
      <c r="B18191" t="s">
        <v>64353</v>
      </c>
      <c r="C18191" t="s">
        <v>64354</v>
      </c>
      <c r="D18191" t="s">
        <v>70</v>
      </c>
      <c r="E18191">
        <v>764058</v>
      </c>
      <c r="F18191" t="s">
        <v>18</v>
      </c>
      <c r="G18191" t="s">
        <v>25</v>
      </c>
      <c r="H18191" t="s">
        <v>89</v>
      </c>
      <c r="I18191" t="s">
        <v>11269</v>
      </c>
      <c r="J18191" t="s">
        <v>59321</v>
      </c>
      <c r="K18191">
        <v>4</v>
      </c>
      <c r="L18191" s="1">
        <v>33970</v>
      </c>
      <c r="M18191" s="1">
        <v>40409</v>
      </c>
      <c r="N18191" s="1">
        <v>41001</v>
      </c>
    </row>
    <row r="18192" spans="1:18" hidden="1" x14ac:dyDescent="0.2">
      <c r="A18192" t="s">
        <v>64355</v>
      </c>
      <c r="B18192" t="s">
        <v>64356</v>
      </c>
      <c r="E18192" t="s">
        <v>43</v>
      </c>
      <c r="F18192" t="s">
        <v>207</v>
      </c>
      <c r="K18192">
        <v>1</v>
      </c>
      <c r="M18192" s="1">
        <v>41414</v>
      </c>
      <c r="N18192" s="1">
        <v>41414</v>
      </c>
      <c r="O18192"/>
      <c r="P18192"/>
      <c r="Q18192"/>
      <c r="R18192"/>
    </row>
    <row r="18193" spans="1:18" x14ac:dyDescent="0.2">
      <c r="A18193" t="s">
        <v>64357</v>
      </c>
      <c r="B18193" t="s">
        <v>64358</v>
      </c>
      <c r="C18193" t="s">
        <v>64359</v>
      </c>
      <c r="D18193" t="s">
        <v>75</v>
      </c>
      <c r="E18193">
        <v>100000</v>
      </c>
      <c r="F18193" t="s">
        <v>18</v>
      </c>
      <c r="G18193" t="s">
        <v>25</v>
      </c>
      <c r="H18193" t="s">
        <v>64</v>
      </c>
      <c r="I18193" t="s">
        <v>65</v>
      </c>
      <c r="J18193" t="s">
        <v>71</v>
      </c>
      <c r="K18193">
        <v>1</v>
      </c>
      <c r="L18193" s="1">
        <v>41487</v>
      </c>
      <c r="M18193" s="1">
        <v>41609</v>
      </c>
      <c r="N18193" s="1">
        <v>41609</v>
      </c>
    </row>
    <row r="18194" spans="1:18" x14ac:dyDescent="0.2">
      <c r="A18194" t="s">
        <v>64360</v>
      </c>
      <c r="B18194" t="s">
        <v>64361</v>
      </c>
      <c r="C18194" t="s">
        <v>64362</v>
      </c>
      <c r="D18194" t="s">
        <v>766</v>
      </c>
      <c r="E18194">
        <v>2000000</v>
      </c>
      <c r="F18194" t="s">
        <v>18</v>
      </c>
      <c r="G18194" t="s">
        <v>25</v>
      </c>
      <c r="H18194" t="s">
        <v>158</v>
      </c>
      <c r="I18194" t="s">
        <v>244</v>
      </c>
      <c r="J18194" t="s">
        <v>1714</v>
      </c>
      <c r="K18194">
        <v>1</v>
      </c>
      <c r="L18194" s="1">
        <v>39814</v>
      </c>
      <c r="M18194" s="1">
        <v>40183</v>
      </c>
      <c r="N18194" s="1">
        <v>40183</v>
      </c>
    </row>
    <row r="18195" spans="1:18" x14ac:dyDescent="0.2">
      <c r="A18195" t="s">
        <v>64363</v>
      </c>
      <c r="B18195" t="s">
        <v>64364</v>
      </c>
      <c r="C18195" t="s">
        <v>64365</v>
      </c>
      <c r="D18195" t="s">
        <v>766</v>
      </c>
      <c r="E18195">
        <v>215674</v>
      </c>
      <c r="F18195" t="s">
        <v>18</v>
      </c>
      <c r="G18195" t="s">
        <v>128</v>
      </c>
      <c r="H18195" t="s">
        <v>129</v>
      </c>
      <c r="I18195" t="s">
        <v>130</v>
      </c>
      <c r="J18195" t="s">
        <v>130</v>
      </c>
      <c r="K18195">
        <v>2</v>
      </c>
      <c r="L18195" s="1">
        <v>40544</v>
      </c>
      <c r="M18195" s="1">
        <v>41365</v>
      </c>
      <c r="N18195" s="1">
        <v>41974</v>
      </c>
    </row>
    <row r="18196" spans="1:18" x14ac:dyDescent="0.2">
      <c r="A18196" t="s">
        <v>64366</v>
      </c>
      <c r="B18196" t="s">
        <v>64367</v>
      </c>
      <c r="C18196" t="s">
        <v>64368</v>
      </c>
      <c r="D18196" t="s">
        <v>766</v>
      </c>
      <c r="E18196">
        <v>33052663</v>
      </c>
      <c r="F18196" t="s">
        <v>113</v>
      </c>
      <c r="G18196" t="s">
        <v>25</v>
      </c>
      <c r="H18196" t="s">
        <v>106</v>
      </c>
      <c r="I18196" t="s">
        <v>107</v>
      </c>
      <c r="J18196" t="s">
        <v>5335</v>
      </c>
      <c r="K18196">
        <v>5</v>
      </c>
      <c r="L18196" s="1">
        <v>39083</v>
      </c>
      <c r="M18196" s="1">
        <v>36405</v>
      </c>
      <c r="N18196" s="1">
        <v>41246</v>
      </c>
    </row>
    <row r="18197" spans="1:18" x14ac:dyDescent="0.2">
      <c r="A18197" t="s">
        <v>64369</v>
      </c>
      <c r="B18197" t="s">
        <v>64370</v>
      </c>
      <c r="C18197" t="s">
        <v>64371</v>
      </c>
      <c r="D18197" t="s">
        <v>64372</v>
      </c>
      <c r="E18197">
        <v>3454626</v>
      </c>
      <c r="F18197" t="s">
        <v>18</v>
      </c>
      <c r="G18197" t="s">
        <v>25</v>
      </c>
      <c r="H18197" t="s">
        <v>158</v>
      </c>
      <c r="I18197" t="s">
        <v>244</v>
      </c>
      <c r="J18197" t="s">
        <v>244</v>
      </c>
      <c r="K18197">
        <v>3</v>
      </c>
      <c r="L18197" s="1">
        <v>39974</v>
      </c>
      <c r="M18197" s="1">
        <v>41548</v>
      </c>
      <c r="N18197" s="1">
        <v>42143</v>
      </c>
    </row>
    <row r="18198" spans="1:18" x14ac:dyDescent="0.2">
      <c r="A18198" t="s">
        <v>64373</v>
      </c>
      <c r="B18198" t="s">
        <v>64374</v>
      </c>
      <c r="C18198" t="s">
        <v>64375</v>
      </c>
      <c r="D18198" t="s">
        <v>42</v>
      </c>
      <c r="E18198">
        <v>17793058</v>
      </c>
      <c r="F18198" t="s">
        <v>18</v>
      </c>
      <c r="G18198" t="s">
        <v>25</v>
      </c>
      <c r="H18198" t="s">
        <v>142</v>
      </c>
      <c r="I18198" t="s">
        <v>143</v>
      </c>
      <c r="J18198" t="s">
        <v>143</v>
      </c>
      <c r="K18198">
        <v>7</v>
      </c>
      <c r="L18198" s="1">
        <v>39769</v>
      </c>
      <c r="M18198" s="1">
        <v>39995</v>
      </c>
      <c r="N18198" s="1">
        <v>42229</v>
      </c>
    </row>
    <row r="18199" spans="1:18" hidden="1" x14ac:dyDescent="0.2">
      <c r="A18199" t="s">
        <v>64376</v>
      </c>
      <c r="B18199" t="s">
        <v>64377</v>
      </c>
      <c r="D18199" t="s">
        <v>64378</v>
      </c>
      <c r="E18199" t="s">
        <v>43</v>
      </c>
      <c r="F18199" t="s">
        <v>207</v>
      </c>
      <c r="K18199">
        <v>1</v>
      </c>
      <c r="L18199" s="1">
        <v>41280</v>
      </c>
      <c r="M18199" s="1">
        <v>41860</v>
      </c>
      <c r="N18199" s="1">
        <v>41860</v>
      </c>
      <c r="O18199"/>
      <c r="P18199"/>
      <c r="Q18199"/>
      <c r="R18199"/>
    </row>
    <row r="18200" spans="1:18" hidden="1" x14ac:dyDescent="0.2">
      <c r="A18200" t="s">
        <v>64379</v>
      </c>
      <c r="B18200" t="s">
        <v>64380</v>
      </c>
      <c r="C18200" t="s">
        <v>64381</v>
      </c>
      <c r="D18200" t="s">
        <v>766</v>
      </c>
      <c r="E18200">
        <v>160000</v>
      </c>
      <c r="F18200" t="s">
        <v>18</v>
      </c>
      <c r="G18200" t="s">
        <v>25</v>
      </c>
      <c r="H18200" t="s">
        <v>158</v>
      </c>
      <c r="I18200" t="s">
        <v>3348</v>
      </c>
      <c r="J18200" t="s">
        <v>48431</v>
      </c>
      <c r="K18200">
        <v>1</v>
      </c>
      <c r="M18200" s="1">
        <v>39489</v>
      </c>
      <c r="N18200" s="1">
        <v>39489</v>
      </c>
      <c r="O18200"/>
      <c r="P18200"/>
      <c r="Q18200"/>
      <c r="R18200"/>
    </row>
    <row r="18201" spans="1:18" x14ac:dyDescent="0.2">
      <c r="A18201" t="s">
        <v>64382</v>
      </c>
      <c r="B18201" t="s">
        <v>64383</v>
      </c>
      <c r="C18201" t="s">
        <v>64384</v>
      </c>
      <c r="D18201" t="s">
        <v>64385</v>
      </c>
      <c r="E18201">
        <v>100000</v>
      </c>
      <c r="F18201" t="s">
        <v>18</v>
      </c>
      <c r="G18201" t="s">
        <v>25</v>
      </c>
      <c r="H18201" t="s">
        <v>1011</v>
      </c>
      <c r="I18201" t="s">
        <v>8823</v>
      </c>
      <c r="J18201" t="s">
        <v>8823</v>
      </c>
      <c r="K18201">
        <v>1</v>
      </c>
      <c r="L18201" s="1">
        <v>38078</v>
      </c>
      <c r="M18201" s="1">
        <v>38883</v>
      </c>
      <c r="N18201" s="1">
        <v>38883</v>
      </c>
    </row>
    <row r="18202" spans="1:18" hidden="1" x14ac:dyDescent="0.2">
      <c r="A18202" t="s">
        <v>64386</v>
      </c>
      <c r="B18202" t="s">
        <v>64387</v>
      </c>
      <c r="C18202" t="s">
        <v>64388</v>
      </c>
      <c r="D18202" t="s">
        <v>766</v>
      </c>
      <c r="E18202">
        <v>600000</v>
      </c>
      <c r="F18202" t="s">
        <v>113</v>
      </c>
      <c r="K18202">
        <v>1</v>
      </c>
      <c r="M18202" s="1">
        <v>37834</v>
      </c>
      <c r="N18202" s="1">
        <v>37834</v>
      </c>
      <c r="O18202"/>
      <c r="P18202"/>
      <c r="Q18202"/>
      <c r="R18202"/>
    </row>
    <row r="18203" spans="1:18" x14ac:dyDescent="0.2">
      <c r="A18203" t="s">
        <v>64389</v>
      </c>
      <c r="B18203" t="s">
        <v>64390</v>
      </c>
      <c r="C18203" t="s">
        <v>64391</v>
      </c>
      <c r="D18203" t="s">
        <v>766</v>
      </c>
      <c r="E18203">
        <v>316714020</v>
      </c>
      <c r="F18203" t="s">
        <v>18</v>
      </c>
      <c r="G18203" t="s">
        <v>57</v>
      </c>
      <c r="H18203" t="s">
        <v>3339</v>
      </c>
      <c r="I18203" t="s">
        <v>3340</v>
      </c>
      <c r="J18203" t="s">
        <v>3341</v>
      </c>
      <c r="K18203">
        <v>7</v>
      </c>
      <c r="L18203" s="1">
        <v>36526</v>
      </c>
      <c r="M18203" s="1">
        <v>39111</v>
      </c>
      <c r="N18203" s="1">
        <v>42256</v>
      </c>
    </row>
    <row r="18204" spans="1:18" x14ac:dyDescent="0.2">
      <c r="A18204" t="s">
        <v>64392</v>
      </c>
      <c r="B18204" t="s">
        <v>64393</v>
      </c>
      <c r="D18204" t="s">
        <v>741</v>
      </c>
      <c r="E18204">
        <v>150000</v>
      </c>
      <c r="F18204" t="s">
        <v>689</v>
      </c>
      <c r="G18204" t="s">
        <v>25</v>
      </c>
      <c r="H18204" t="s">
        <v>1272</v>
      </c>
      <c r="I18204" t="s">
        <v>1273</v>
      </c>
      <c r="J18204" t="s">
        <v>35714</v>
      </c>
      <c r="K18204">
        <v>1</v>
      </c>
      <c r="L18204" s="1">
        <v>31413</v>
      </c>
      <c r="M18204" s="1">
        <v>39952</v>
      </c>
      <c r="N18204" s="1">
        <v>39952</v>
      </c>
    </row>
    <row r="18205" spans="1:18" hidden="1" x14ac:dyDescent="0.2">
      <c r="A18205" t="s">
        <v>64394</v>
      </c>
      <c r="B18205" t="s">
        <v>64395</v>
      </c>
      <c r="C18205" t="s">
        <v>64396</v>
      </c>
      <c r="D18205" t="s">
        <v>37894</v>
      </c>
      <c r="E18205" t="s">
        <v>43</v>
      </c>
      <c r="F18205" t="s">
        <v>18</v>
      </c>
      <c r="G18205" t="s">
        <v>25</v>
      </c>
      <c r="H18205" t="s">
        <v>1330</v>
      </c>
      <c r="I18205" t="s">
        <v>1331</v>
      </c>
      <c r="J18205" t="s">
        <v>14117</v>
      </c>
      <c r="K18205">
        <v>1</v>
      </c>
      <c r="L18205" s="1">
        <v>40179</v>
      </c>
      <c r="M18205" s="1">
        <v>40897</v>
      </c>
      <c r="N18205" s="1">
        <v>40897</v>
      </c>
      <c r="O18205"/>
      <c r="P18205"/>
      <c r="Q18205"/>
      <c r="R18205"/>
    </row>
    <row r="18206" spans="1:18" x14ac:dyDescent="0.2">
      <c r="A18206" t="s">
        <v>64397</v>
      </c>
      <c r="B18206" t="s">
        <v>64398</v>
      </c>
      <c r="C18206" t="s">
        <v>64399</v>
      </c>
      <c r="D18206" t="s">
        <v>766</v>
      </c>
      <c r="E18206">
        <v>250000</v>
      </c>
      <c r="F18206" t="s">
        <v>18</v>
      </c>
      <c r="G18206" t="s">
        <v>57</v>
      </c>
      <c r="H18206" t="s">
        <v>202</v>
      </c>
      <c r="I18206" t="s">
        <v>203</v>
      </c>
      <c r="J18206" t="s">
        <v>203</v>
      </c>
      <c r="K18206">
        <v>1</v>
      </c>
      <c r="L18206" s="1">
        <v>39448</v>
      </c>
      <c r="M18206" s="1">
        <v>41694</v>
      </c>
      <c r="N18206" s="1">
        <v>41694</v>
      </c>
    </row>
    <row r="18207" spans="1:18" hidden="1" x14ac:dyDescent="0.2">
      <c r="A18207" t="s">
        <v>64400</v>
      </c>
      <c r="B18207" t="s">
        <v>64401</v>
      </c>
      <c r="C18207" t="s">
        <v>64402</v>
      </c>
      <c r="D18207" t="s">
        <v>42</v>
      </c>
      <c r="E18207" t="s">
        <v>43</v>
      </c>
      <c r="F18207" t="s">
        <v>18</v>
      </c>
      <c r="G18207" t="s">
        <v>25</v>
      </c>
      <c r="H18207" t="s">
        <v>158</v>
      </c>
      <c r="I18207" t="s">
        <v>244</v>
      </c>
      <c r="J18207" t="s">
        <v>327</v>
      </c>
      <c r="K18207">
        <v>1</v>
      </c>
      <c r="L18207" s="1">
        <v>39083</v>
      </c>
      <c r="M18207" s="1">
        <v>39448</v>
      </c>
      <c r="N18207" s="1">
        <v>39448</v>
      </c>
      <c r="O18207"/>
      <c r="P18207"/>
      <c r="Q18207"/>
      <c r="R18207"/>
    </row>
    <row r="18208" spans="1:18" x14ac:dyDescent="0.2">
      <c r="A18208" t="s">
        <v>64403</v>
      </c>
      <c r="B18208" t="s">
        <v>64404</v>
      </c>
      <c r="C18208" t="s">
        <v>64405</v>
      </c>
      <c r="D18208" t="s">
        <v>64406</v>
      </c>
      <c r="E18208">
        <v>7750000</v>
      </c>
      <c r="F18208" t="s">
        <v>689</v>
      </c>
      <c r="G18208" t="s">
        <v>25</v>
      </c>
      <c r="H18208" t="s">
        <v>158</v>
      </c>
      <c r="I18208" t="s">
        <v>244</v>
      </c>
      <c r="J18208" t="s">
        <v>244</v>
      </c>
      <c r="K18208">
        <v>1</v>
      </c>
      <c r="L18208" s="1">
        <v>36892</v>
      </c>
      <c r="M18208" s="1">
        <v>38379</v>
      </c>
      <c r="N18208" s="1">
        <v>38379</v>
      </c>
    </row>
    <row r="18209" spans="1:18" hidden="1" x14ac:dyDescent="0.2">
      <c r="A18209" t="s">
        <v>64407</v>
      </c>
      <c r="B18209" t="s">
        <v>64408</v>
      </c>
      <c r="C18209" t="s">
        <v>64409</v>
      </c>
      <c r="D18209" t="s">
        <v>56</v>
      </c>
      <c r="E18209" t="s">
        <v>43</v>
      </c>
      <c r="F18209" t="s">
        <v>18</v>
      </c>
      <c r="G18209" t="s">
        <v>25</v>
      </c>
      <c r="H18209" t="s">
        <v>485</v>
      </c>
      <c r="I18209" t="s">
        <v>905</v>
      </c>
      <c r="J18209" t="s">
        <v>64410</v>
      </c>
      <c r="K18209">
        <v>1</v>
      </c>
      <c r="L18209" s="1">
        <v>41000</v>
      </c>
      <c r="M18209" s="1">
        <v>41367</v>
      </c>
      <c r="N18209" s="1">
        <v>41367</v>
      </c>
      <c r="O18209"/>
      <c r="P18209"/>
      <c r="Q18209"/>
      <c r="R18209"/>
    </row>
    <row r="18210" spans="1:18" hidden="1" x14ac:dyDescent="0.2">
      <c r="A18210" t="s">
        <v>64411</v>
      </c>
      <c r="B18210" t="s">
        <v>64412</v>
      </c>
      <c r="C18210" t="s">
        <v>64413</v>
      </c>
      <c r="D18210" t="s">
        <v>766</v>
      </c>
      <c r="E18210">
        <v>12750000</v>
      </c>
      <c r="F18210" t="s">
        <v>18</v>
      </c>
      <c r="G18210" t="s">
        <v>25</v>
      </c>
      <c r="H18210" t="s">
        <v>6144</v>
      </c>
      <c r="I18210" t="s">
        <v>6452</v>
      </c>
      <c r="J18210" t="s">
        <v>6452</v>
      </c>
      <c r="K18210">
        <v>3</v>
      </c>
      <c r="M18210" s="1">
        <v>38034</v>
      </c>
      <c r="N18210" s="1">
        <v>39561</v>
      </c>
      <c r="O18210"/>
      <c r="P18210"/>
      <c r="Q18210"/>
      <c r="R18210"/>
    </row>
    <row r="18211" spans="1:18" hidden="1" x14ac:dyDescent="0.2">
      <c r="A18211" t="s">
        <v>64414</v>
      </c>
      <c r="B18211" t="s">
        <v>64415</v>
      </c>
      <c r="C18211" t="s">
        <v>64416</v>
      </c>
      <c r="D18211" t="s">
        <v>8538</v>
      </c>
      <c r="E18211" t="s">
        <v>43</v>
      </c>
      <c r="F18211" t="s">
        <v>18</v>
      </c>
      <c r="G18211" t="s">
        <v>25</v>
      </c>
      <c r="H18211" t="s">
        <v>99</v>
      </c>
      <c r="I18211" t="s">
        <v>100</v>
      </c>
      <c r="J18211" t="s">
        <v>9663</v>
      </c>
      <c r="K18211">
        <v>1</v>
      </c>
      <c r="L18211" s="1">
        <v>41567</v>
      </c>
      <c r="M18211" s="1">
        <v>41727</v>
      </c>
      <c r="N18211" s="1">
        <v>41727</v>
      </c>
      <c r="O18211"/>
      <c r="P18211"/>
      <c r="Q18211"/>
      <c r="R18211"/>
    </row>
    <row r="18212" spans="1:18" x14ac:dyDescent="0.2">
      <c r="A18212" t="s">
        <v>64417</v>
      </c>
      <c r="B18212" t="s">
        <v>64418</v>
      </c>
      <c r="C18212" t="s">
        <v>64419</v>
      </c>
      <c r="D18212" t="s">
        <v>64420</v>
      </c>
      <c r="E18212">
        <v>125000</v>
      </c>
      <c r="F18212" t="s">
        <v>207</v>
      </c>
      <c r="K18212">
        <v>1</v>
      </c>
      <c r="L18212" s="1">
        <v>42005</v>
      </c>
      <c r="M18212" s="1">
        <v>42156</v>
      </c>
      <c r="N18212" s="1">
        <v>42156</v>
      </c>
    </row>
    <row r="18213" spans="1:18" hidden="1" x14ac:dyDescent="0.2">
      <c r="A18213" t="s">
        <v>64421</v>
      </c>
      <c r="B18213" t="s">
        <v>64422</v>
      </c>
      <c r="C18213" t="s">
        <v>64423</v>
      </c>
      <c r="D18213" t="s">
        <v>564</v>
      </c>
      <c r="E18213">
        <v>100000</v>
      </c>
      <c r="F18213" t="s">
        <v>18</v>
      </c>
      <c r="K18213">
        <v>1</v>
      </c>
      <c r="M18213" s="1">
        <v>41896</v>
      </c>
      <c r="N18213" s="1">
        <v>41896</v>
      </c>
      <c r="O18213"/>
      <c r="P18213"/>
      <c r="Q18213"/>
      <c r="R18213"/>
    </row>
    <row r="18214" spans="1:18" x14ac:dyDescent="0.2">
      <c r="A18214" t="s">
        <v>64424</v>
      </c>
      <c r="B18214" t="s">
        <v>64425</v>
      </c>
      <c r="C18214" t="s">
        <v>64426</v>
      </c>
      <c r="D18214" t="s">
        <v>357</v>
      </c>
      <c r="E18214">
        <v>2800000</v>
      </c>
      <c r="F18214" t="s">
        <v>18</v>
      </c>
      <c r="G18214" t="s">
        <v>699</v>
      </c>
      <c r="H18214">
        <v>4</v>
      </c>
      <c r="I18214" t="s">
        <v>4680</v>
      </c>
      <c r="J18214" t="s">
        <v>64427</v>
      </c>
      <c r="K18214">
        <v>2</v>
      </c>
      <c r="L18214" s="1">
        <v>29221</v>
      </c>
      <c r="M18214" s="1">
        <v>41590</v>
      </c>
      <c r="N18214" s="1">
        <v>41676</v>
      </c>
    </row>
    <row r="18215" spans="1:18" x14ac:dyDescent="0.2">
      <c r="A18215" t="s">
        <v>64428</v>
      </c>
      <c r="B18215" t="s">
        <v>64429</v>
      </c>
      <c r="C18215" t="s">
        <v>64430</v>
      </c>
      <c r="D18215" t="s">
        <v>766</v>
      </c>
      <c r="E18215">
        <v>42000000</v>
      </c>
      <c r="F18215" t="s">
        <v>18</v>
      </c>
      <c r="G18215" t="s">
        <v>25</v>
      </c>
      <c r="H18215" t="s">
        <v>644</v>
      </c>
      <c r="I18215" t="s">
        <v>645</v>
      </c>
      <c r="J18215" t="s">
        <v>645</v>
      </c>
      <c r="K18215">
        <v>1</v>
      </c>
      <c r="L18215" s="1">
        <v>33604</v>
      </c>
      <c r="M18215" s="1">
        <v>39448</v>
      </c>
      <c r="N18215" s="1">
        <v>39448</v>
      </c>
    </row>
    <row r="18216" spans="1:18" x14ac:dyDescent="0.2">
      <c r="A18216" t="s">
        <v>64431</v>
      </c>
      <c r="B18216" t="s">
        <v>64432</v>
      </c>
      <c r="C18216" t="s">
        <v>64433</v>
      </c>
      <c r="D18216" t="s">
        <v>64434</v>
      </c>
      <c r="E18216">
        <v>5993800.2220000001</v>
      </c>
      <c r="F18216" t="s">
        <v>18</v>
      </c>
      <c r="G18216" t="s">
        <v>165</v>
      </c>
      <c r="H18216" t="s">
        <v>166</v>
      </c>
      <c r="I18216" t="s">
        <v>167</v>
      </c>
      <c r="J18216" t="s">
        <v>12059</v>
      </c>
      <c r="K18216">
        <v>3</v>
      </c>
      <c r="L18216" s="1">
        <v>39506</v>
      </c>
      <c r="M18216" s="1">
        <v>40619</v>
      </c>
      <c r="N18216" s="1">
        <v>42268</v>
      </c>
    </row>
    <row r="18217" spans="1:18" x14ac:dyDescent="0.2">
      <c r="A18217" t="s">
        <v>64435</v>
      </c>
      <c r="B18217" t="s">
        <v>64436</v>
      </c>
      <c r="C18217" t="s">
        <v>64437</v>
      </c>
      <c r="D18217" t="s">
        <v>64438</v>
      </c>
      <c r="E18217">
        <v>1940000</v>
      </c>
      <c r="F18217" t="s">
        <v>18</v>
      </c>
      <c r="K18217">
        <v>4</v>
      </c>
      <c r="L18217" s="1">
        <v>40561</v>
      </c>
      <c r="M18217" s="1">
        <v>40544</v>
      </c>
      <c r="N18217" s="1">
        <v>41883</v>
      </c>
    </row>
    <row r="18218" spans="1:18" x14ac:dyDescent="0.2">
      <c r="A18218" t="s">
        <v>64439</v>
      </c>
      <c r="B18218" t="s">
        <v>64440</v>
      </c>
      <c r="C18218" t="s">
        <v>64441</v>
      </c>
      <c r="D18218" t="s">
        <v>357</v>
      </c>
      <c r="E18218">
        <v>5200000</v>
      </c>
      <c r="F18218" t="s">
        <v>18</v>
      </c>
      <c r="G18218" t="s">
        <v>25</v>
      </c>
      <c r="H18218" t="s">
        <v>545</v>
      </c>
      <c r="I18218" t="s">
        <v>546</v>
      </c>
      <c r="J18218" t="s">
        <v>7184</v>
      </c>
      <c r="K18218">
        <v>3</v>
      </c>
      <c r="L18218" s="1">
        <v>38718</v>
      </c>
      <c r="M18218" s="1">
        <v>40800</v>
      </c>
      <c r="N18218" s="1">
        <v>41473</v>
      </c>
    </row>
    <row r="18219" spans="1:18" x14ac:dyDescent="0.2">
      <c r="A18219" t="s">
        <v>64442</v>
      </c>
      <c r="B18219" t="s">
        <v>64443</v>
      </c>
      <c r="C18219" t="s">
        <v>64444</v>
      </c>
      <c r="D18219" t="s">
        <v>766</v>
      </c>
      <c r="E18219">
        <v>26000000</v>
      </c>
      <c r="F18219" t="s">
        <v>18</v>
      </c>
      <c r="G18219" t="s">
        <v>25</v>
      </c>
      <c r="H18219" t="s">
        <v>64</v>
      </c>
      <c r="I18219" t="s">
        <v>65</v>
      </c>
      <c r="J18219" t="s">
        <v>1103</v>
      </c>
      <c r="K18219">
        <v>3</v>
      </c>
      <c r="L18219" s="1">
        <v>39448</v>
      </c>
      <c r="M18219" s="1">
        <v>40225</v>
      </c>
      <c r="N18219" s="1">
        <v>40962</v>
      </c>
    </row>
    <row r="18220" spans="1:18" x14ac:dyDescent="0.2">
      <c r="A18220" t="s">
        <v>64445</v>
      </c>
      <c r="B18220" t="s">
        <v>64446</v>
      </c>
      <c r="C18220" t="s">
        <v>64447</v>
      </c>
      <c r="D18220" t="s">
        <v>64448</v>
      </c>
      <c r="E18220">
        <v>5400000</v>
      </c>
      <c r="F18220" t="s">
        <v>18</v>
      </c>
      <c r="G18220" t="s">
        <v>25</v>
      </c>
      <c r="H18220" t="s">
        <v>64</v>
      </c>
      <c r="I18220" t="s">
        <v>95</v>
      </c>
      <c r="J18220" t="s">
        <v>376</v>
      </c>
      <c r="K18220">
        <v>4</v>
      </c>
      <c r="L18220" s="1">
        <v>40909</v>
      </c>
      <c r="M18220" s="1">
        <v>40360</v>
      </c>
      <c r="N18220" s="1">
        <v>42150</v>
      </c>
    </row>
    <row r="18221" spans="1:18" x14ac:dyDescent="0.2">
      <c r="A18221" t="s">
        <v>64449</v>
      </c>
      <c r="B18221" t="s">
        <v>64450</v>
      </c>
      <c r="C18221" t="s">
        <v>64451</v>
      </c>
      <c r="D18221" t="s">
        <v>56</v>
      </c>
      <c r="E18221">
        <v>28477235</v>
      </c>
      <c r="F18221" t="s">
        <v>18</v>
      </c>
      <c r="G18221" t="s">
        <v>25</v>
      </c>
      <c r="H18221" t="s">
        <v>64</v>
      </c>
      <c r="I18221" t="s">
        <v>65</v>
      </c>
      <c r="J18221" t="s">
        <v>1103</v>
      </c>
      <c r="K18221">
        <v>6</v>
      </c>
      <c r="L18221" s="1">
        <v>36526</v>
      </c>
      <c r="M18221" s="1">
        <v>41506</v>
      </c>
      <c r="N18221" s="1">
        <v>42075</v>
      </c>
    </row>
    <row r="18222" spans="1:18" x14ac:dyDescent="0.2">
      <c r="A18222" t="s">
        <v>64452</v>
      </c>
      <c r="B18222" t="s">
        <v>64453</v>
      </c>
      <c r="C18222" t="s">
        <v>64454</v>
      </c>
      <c r="D18222" t="s">
        <v>766</v>
      </c>
      <c r="E18222">
        <v>40000000</v>
      </c>
      <c r="F18222" t="s">
        <v>18</v>
      </c>
      <c r="G18222" t="s">
        <v>25</v>
      </c>
      <c r="H18222" t="s">
        <v>64</v>
      </c>
      <c r="I18222" t="s">
        <v>966</v>
      </c>
      <c r="J18222" t="s">
        <v>967</v>
      </c>
      <c r="K18222">
        <v>2</v>
      </c>
      <c r="L18222" s="1">
        <v>38718</v>
      </c>
      <c r="M18222" s="1">
        <v>40766</v>
      </c>
      <c r="N18222" s="1">
        <v>42262</v>
      </c>
    </row>
    <row r="18223" spans="1:18" x14ac:dyDescent="0.2">
      <c r="A18223" t="s">
        <v>64455</v>
      </c>
      <c r="B18223" t="s">
        <v>64456</v>
      </c>
      <c r="C18223" t="s">
        <v>64457</v>
      </c>
      <c r="D18223" t="s">
        <v>64458</v>
      </c>
      <c r="E18223">
        <v>26750591</v>
      </c>
      <c r="F18223" t="s">
        <v>18</v>
      </c>
      <c r="G18223" t="s">
        <v>2125</v>
      </c>
      <c r="H18223">
        <v>13</v>
      </c>
      <c r="I18223" t="s">
        <v>2126</v>
      </c>
      <c r="J18223" t="s">
        <v>2127</v>
      </c>
      <c r="K18223">
        <v>4</v>
      </c>
      <c r="L18223" s="1">
        <v>40452</v>
      </c>
      <c r="M18223" s="1">
        <v>40925</v>
      </c>
      <c r="N18223" s="1">
        <v>42185</v>
      </c>
    </row>
    <row r="18224" spans="1:18" x14ac:dyDescent="0.2">
      <c r="A18224" t="s">
        <v>64459</v>
      </c>
      <c r="B18224" t="s">
        <v>64460</v>
      </c>
      <c r="C18224" t="s">
        <v>64461</v>
      </c>
      <c r="D18224" t="s">
        <v>56</v>
      </c>
      <c r="E18224">
        <v>1794845</v>
      </c>
      <c r="F18224" t="s">
        <v>18</v>
      </c>
      <c r="G18224" t="s">
        <v>25</v>
      </c>
      <c r="H18224" t="s">
        <v>158</v>
      </c>
      <c r="I18224" t="s">
        <v>244</v>
      </c>
      <c r="J18224" t="s">
        <v>244</v>
      </c>
      <c r="K18224">
        <v>1</v>
      </c>
      <c r="L18224" s="1">
        <v>40544</v>
      </c>
      <c r="M18224" s="1">
        <v>41711</v>
      </c>
      <c r="N18224" s="1">
        <v>41711</v>
      </c>
    </row>
    <row r="18225" spans="1:18" hidden="1" x14ac:dyDescent="0.2">
      <c r="A18225" t="s">
        <v>64462</v>
      </c>
      <c r="B18225" t="s">
        <v>64463</v>
      </c>
      <c r="C18225" t="s">
        <v>64464</v>
      </c>
      <c r="E18225" t="s">
        <v>43</v>
      </c>
      <c r="F18225" t="s">
        <v>18</v>
      </c>
      <c r="K18225">
        <v>1</v>
      </c>
      <c r="M18225" s="1">
        <v>40119</v>
      </c>
      <c r="N18225" s="1">
        <v>40119</v>
      </c>
      <c r="O18225"/>
      <c r="P18225"/>
      <c r="Q18225"/>
      <c r="R18225"/>
    </row>
    <row r="18226" spans="1:18" x14ac:dyDescent="0.2">
      <c r="A18226" t="s">
        <v>64465</v>
      </c>
      <c r="B18226" t="s">
        <v>64466</v>
      </c>
      <c r="C18226" t="s">
        <v>64467</v>
      </c>
      <c r="D18226" t="s">
        <v>70</v>
      </c>
      <c r="E18226">
        <v>1000000</v>
      </c>
      <c r="F18226" t="s">
        <v>18</v>
      </c>
      <c r="G18226" t="s">
        <v>57</v>
      </c>
      <c r="H18226" t="s">
        <v>202</v>
      </c>
      <c r="I18226" t="s">
        <v>203</v>
      </c>
      <c r="J18226" t="s">
        <v>3500</v>
      </c>
      <c r="K18226">
        <v>1</v>
      </c>
      <c r="L18226" s="1">
        <v>39859</v>
      </c>
      <c r="M18226" s="1">
        <v>40835</v>
      </c>
      <c r="N18226" s="1">
        <v>40835</v>
      </c>
    </row>
    <row r="18227" spans="1:18" x14ac:dyDescent="0.2">
      <c r="A18227" t="s">
        <v>64468</v>
      </c>
      <c r="B18227" t="s">
        <v>64469</v>
      </c>
      <c r="C18227" t="s">
        <v>64470</v>
      </c>
      <c r="D18227" t="s">
        <v>64471</v>
      </c>
      <c r="E18227">
        <v>7500000</v>
      </c>
      <c r="F18227" t="s">
        <v>18</v>
      </c>
      <c r="G18227" t="s">
        <v>25</v>
      </c>
      <c r="H18227" t="s">
        <v>158</v>
      </c>
      <c r="I18227" t="s">
        <v>159</v>
      </c>
      <c r="J18227" t="s">
        <v>63049</v>
      </c>
      <c r="K18227">
        <v>1</v>
      </c>
      <c r="L18227" s="1">
        <v>40299</v>
      </c>
      <c r="M18227" s="1">
        <v>41845</v>
      </c>
      <c r="N18227" s="1">
        <v>41845</v>
      </c>
    </row>
    <row r="18228" spans="1:18" hidden="1" x14ac:dyDescent="0.2">
      <c r="A18228" t="s">
        <v>64472</v>
      </c>
      <c r="B18228" t="s">
        <v>64473</v>
      </c>
      <c r="C18228" t="s">
        <v>64474</v>
      </c>
      <c r="D18228" t="s">
        <v>70</v>
      </c>
      <c r="E18228">
        <v>19000000</v>
      </c>
      <c r="F18228" t="s">
        <v>113</v>
      </c>
      <c r="G18228" t="s">
        <v>25</v>
      </c>
      <c r="H18228" t="s">
        <v>286</v>
      </c>
      <c r="I18228" t="s">
        <v>874</v>
      </c>
      <c r="J18228" t="s">
        <v>2967</v>
      </c>
      <c r="K18228">
        <v>1</v>
      </c>
      <c r="M18228" s="1">
        <v>39013</v>
      </c>
      <c r="N18228" s="1">
        <v>39013</v>
      </c>
      <c r="O18228"/>
      <c r="P18228"/>
      <c r="Q18228"/>
      <c r="R18228"/>
    </row>
    <row r="18229" spans="1:18" hidden="1" x14ac:dyDescent="0.2">
      <c r="A18229" t="s">
        <v>64475</v>
      </c>
      <c r="B18229" t="s">
        <v>64476</v>
      </c>
      <c r="C18229" t="s">
        <v>64477</v>
      </c>
      <c r="D18229" t="s">
        <v>933</v>
      </c>
      <c r="E18229">
        <v>750000</v>
      </c>
      <c r="F18229" t="s">
        <v>18</v>
      </c>
      <c r="G18229" t="s">
        <v>25</v>
      </c>
      <c r="H18229" t="s">
        <v>208</v>
      </c>
      <c r="I18229" t="s">
        <v>16274</v>
      </c>
      <c r="J18229" t="s">
        <v>64478</v>
      </c>
      <c r="K18229">
        <v>2</v>
      </c>
      <c r="M18229" s="1">
        <v>40555</v>
      </c>
      <c r="N18229" s="1">
        <v>41120</v>
      </c>
      <c r="O18229"/>
      <c r="P18229"/>
      <c r="Q18229"/>
      <c r="R18229"/>
    </row>
    <row r="18230" spans="1:18" x14ac:dyDescent="0.2">
      <c r="A18230" t="s">
        <v>64479</v>
      </c>
      <c r="B18230" t="s">
        <v>64480</v>
      </c>
      <c r="C18230" t="s">
        <v>64481</v>
      </c>
      <c r="D18230" t="s">
        <v>64482</v>
      </c>
      <c r="E18230">
        <v>40000000</v>
      </c>
      <c r="F18230" t="s">
        <v>207</v>
      </c>
      <c r="G18230" t="s">
        <v>458</v>
      </c>
      <c r="H18230">
        <v>48</v>
      </c>
      <c r="I18230" t="s">
        <v>459</v>
      </c>
      <c r="J18230" t="s">
        <v>459</v>
      </c>
      <c r="K18230">
        <v>3</v>
      </c>
      <c r="L18230" s="1">
        <v>37895</v>
      </c>
      <c r="M18230" s="1">
        <v>38353</v>
      </c>
      <c r="N18230" s="1">
        <v>39448</v>
      </c>
    </row>
    <row r="18231" spans="1:18" hidden="1" x14ac:dyDescent="0.2">
      <c r="A18231" t="s">
        <v>64483</v>
      </c>
      <c r="B18231" t="s">
        <v>64484</v>
      </c>
      <c r="C18231" t="s">
        <v>64485</v>
      </c>
      <c r="D18231" t="s">
        <v>64486</v>
      </c>
      <c r="E18231">
        <v>5000000</v>
      </c>
      <c r="F18231" t="s">
        <v>207</v>
      </c>
      <c r="G18231" t="s">
        <v>25</v>
      </c>
      <c r="H18231" t="s">
        <v>158</v>
      </c>
      <c r="I18231" t="s">
        <v>244</v>
      </c>
      <c r="J18231" t="s">
        <v>14730</v>
      </c>
      <c r="K18231">
        <v>1</v>
      </c>
      <c r="M18231" s="1">
        <v>38910</v>
      </c>
      <c r="N18231" s="1">
        <v>38910</v>
      </c>
      <c r="O18231"/>
      <c r="P18231"/>
      <c r="Q18231"/>
      <c r="R18231"/>
    </row>
    <row r="18232" spans="1:18" x14ac:dyDescent="0.2">
      <c r="A18232" t="s">
        <v>64487</v>
      </c>
      <c r="B18232" t="s">
        <v>64488</v>
      </c>
      <c r="C18232" t="s">
        <v>64489</v>
      </c>
      <c r="D18232" t="s">
        <v>42</v>
      </c>
      <c r="E18232">
        <v>2900000</v>
      </c>
      <c r="F18232" t="s">
        <v>18</v>
      </c>
      <c r="G18232" t="s">
        <v>25</v>
      </c>
      <c r="H18232" t="s">
        <v>644</v>
      </c>
      <c r="I18232" t="s">
        <v>645</v>
      </c>
      <c r="J18232" t="s">
        <v>645</v>
      </c>
      <c r="K18232">
        <v>1</v>
      </c>
      <c r="L18232" s="1">
        <v>41275</v>
      </c>
      <c r="M18232" s="1">
        <v>42031</v>
      </c>
      <c r="N18232" s="1">
        <v>42031</v>
      </c>
    </row>
    <row r="18233" spans="1:18" x14ac:dyDescent="0.2">
      <c r="A18233" t="s">
        <v>64490</v>
      </c>
      <c r="B18233" t="s">
        <v>64491</v>
      </c>
      <c r="C18233" t="s">
        <v>64492</v>
      </c>
      <c r="D18233" t="s">
        <v>64493</v>
      </c>
      <c r="E18233">
        <v>1000000</v>
      </c>
      <c r="F18233" t="s">
        <v>18</v>
      </c>
      <c r="G18233" t="s">
        <v>25</v>
      </c>
      <c r="H18233" t="s">
        <v>89</v>
      </c>
      <c r="I18233" t="s">
        <v>90</v>
      </c>
      <c r="J18233" t="s">
        <v>90</v>
      </c>
      <c r="K18233">
        <v>1</v>
      </c>
      <c r="L18233" s="1">
        <v>41214</v>
      </c>
      <c r="M18233" s="1">
        <v>41744</v>
      </c>
      <c r="N18233" s="1">
        <v>41744</v>
      </c>
    </row>
    <row r="18234" spans="1:18" hidden="1" x14ac:dyDescent="0.2">
      <c r="A18234" t="s">
        <v>64494</v>
      </c>
      <c r="B18234" t="s">
        <v>64495</v>
      </c>
      <c r="C18234" t="s">
        <v>64496</v>
      </c>
      <c r="E18234" t="s">
        <v>43</v>
      </c>
      <c r="F18234" t="s">
        <v>18</v>
      </c>
      <c r="G18234" t="s">
        <v>4153</v>
      </c>
      <c r="H18234">
        <v>40</v>
      </c>
      <c r="I18234" t="s">
        <v>4154</v>
      </c>
      <c r="J18234" t="s">
        <v>4154</v>
      </c>
      <c r="K18234">
        <v>1</v>
      </c>
      <c r="L18234" s="1">
        <v>39448</v>
      </c>
      <c r="M18234" s="1">
        <v>41334</v>
      </c>
      <c r="N18234" s="1">
        <v>41334</v>
      </c>
      <c r="O18234"/>
      <c r="P18234"/>
      <c r="Q18234"/>
      <c r="R18234"/>
    </row>
    <row r="18235" spans="1:18" x14ac:dyDescent="0.2">
      <c r="A18235" t="s">
        <v>64497</v>
      </c>
      <c r="B18235" t="s">
        <v>64498</v>
      </c>
      <c r="C18235" t="s">
        <v>64499</v>
      </c>
      <c r="D18235" t="s">
        <v>64500</v>
      </c>
      <c r="E18235">
        <v>200000</v>
      </c>
      <c r="F18235" t="s">
        <v>18</v>
      </c>
      <c r="K18235">
        <v>1</v>
      </c>
      <c r="L18235" s="1">
        <v>42036</v>
      </c>
      <c r="M18235" s="1">
        <v>41974</v>
      </c>
      <c r="N18235" s="1">
        <v>41974</v>
      </c>
    </row>
    <row r="18236" spans="1:18" x14ac:dyDescent="0.2">
      <c r="A18236" t="s">
        <v>64501</v>
      </c>
      <c r="B18236" t="s">
        <v>64502</v>
      </c>
      <c r="C18236" t="s">
        <v>64503</v>
      </c>
      <c r="D18236" t="s">
        <v>64504</v>
      </c>
      <c r="E18236">
        <v>14000000</v>
      </c>
      <c r="F18236" t="s">
        <v>689</v>
      </c>
      <c r="G18236" t="s">
        <v>57</v>
      </c>
      <c r="H18236" t="s">
        <v>202</v>
      </c>
      <c r="I18236" t="s">
        <v>203</v>
      </c>
      <c r="J18236" t="s">
        <v>203</v>
      </c>
      <c r="K18236">
        <v>2</v>
      </c>
      <c r="L18236" s="1">
        <v>39448</v>
      </c>
      <c r="M18236" s="1">
        <v>41672</v>
      </c>
      <c r="N18236" s="1">
        <v>42082</v>
      </c>
    </row>
    <row r="18237" spans="1:18" x14ac:dyDescent="0.2">
      <c r="A18237" t="s">
        <v>64505</v>
      </c>
      <c r="B18237" t="s">
        <v>64506</v>
      </c>
      <c r="C18237" t="s">
        <v>64507</v>
      </c>
      <c r="D18237" t="s">
        <v>64508</v>
      </c>
      <c r="E18237">
        <v>3000000</v>
      </c>
      <c r="F18237" t="s">
        <v>18</v>
      </c>
      <c r="G18237" t="s">
        <v>25</v>
      </c>
      <c r="H18237" t="s">
        <v>106</v>
      </c>
      <c r="I18237" t="s">
        <v>107</v>
      </c>
      <c r="J18237" t="s">
        <v>108</v>
      </c>
      <c r="K18237">
        <v>1</v>
      </c>
      <c r="L18237" s="1">
        <v>39814</v>
      </c>
      <c r="M18237" s="1">
        <v>40634</v>
      </c>
      <c r="N18237" s="1">
        <v>40634</v>
      </c>
    </row>
    <row r="18238" spans="1:18" x14ac:dyDescent="0.2">
      <c r="A18238" t="s">
        <v>64509</v>
      </c>
      <c r="B18238" t="s">
        <v>64510</v>
      </c>
      <c r="C18238" t="s">
        <v>64511</v>
      </c>
      <c r="D18238" t="s">
        <v>94</v>
      </c>
      <c r="E18238">
        <v>4439350</v>
      </c>
      <c r="F18238" t="s">
        <v>18</v>
      </c>
      <c r="G18238" t="s">
        <v>25</v>
      </c>
      <c r="H18238" t="s">
        <v>44</v>
      </c>
      <c r="I18238" t="s">
        <v>282</v>
      </c>
      <c r="J18238" t="s">
        <v>282</v>
      </c>
      <c r="K18238">
        <v>2</v>
      </c>
      <c r="L18238" s="1">
        <v>39083</v>
      </c>
      <c r="M18238" s="1">
        <v>40032</v>
      </c>
      <c r="N18238" s="1">
        <v>40498</v>
      </c>
    </row>
    <row r="18239" spans="1:18" x14ac:dyDescent="0.2">
      <c r="A18239" t="s">
        <v>64512</v>
      </c>
      <c r="B18239" t="s">
        <v>64513</v>
      </c>
      <c r="C18239" t="s">
        <v>64514</v>
      </c>
      <c r="D18239" t="s">
        <v>64515</v>
      </c>
      <c r="E18239">
        <v>20000000</v>
      </c>
      <c r="F18239" t="s">
        <v>18</v>
      </c>
      <c r="G18239" t="s">
        <v>25</v>
      </c>
      <c r="H18239" t="s">
        <v>106</v>
      </c>
      <c r="I18239" t="s">
        <v>1621</v>
      </c>
      <c r="J18239" t="s">
        <v>64516</v>
      </c>
      <c r="K18239">
        <v>1</v>
      </c>
      <c r="L18239" s="1">
        <v>39083</v>
      </c>
      <c r="M18239" s="1">
        <v>42037</v>
      </c>
      <c r="N18239" s="1">
        <v>42037</v>
      </c>
    </row>
    <row r="18240" spans="1:18" x14ac:dyDescent="0.2">
      <c r="A18240" t="s">
        <v>64517</v>
      </c>
      <c r="B18240" t="s">
        <v>64518</v>
      </c>
      <c r="C18240" t="s">
        <v>64519</v>
      </c>
      <c r="D18240" t="s">
        <v>64520</v>
      </c>
      <c r="E18240">
        <v>3880802</v>
      </c>
      <c r="F18240" t="s">
        <v>18</v>
      </c>
      <c r="G18240" t="s">
        <v>128</v>
      </c>
      <c r="H18240" t="s">
        <v>3010</v>
      </c>
      <c r="I18240" t="s">
        <v>130</v>
      </c>
      <c r="J18240" t="s">
        <v>4090</v>
      </c>
      <c r="K18240">
        <v>1</v>
      </c>
      <c r="L18240" s="1">
        <v>40179</v>
      </c>
      <c r="M18240" s="1">
        <v>41113</v>
      </c>
      <c r="N18240" s="1">
        <v>41113</v>
      </c>
    </row>
    <row r="18241" spans="1:18" x14ac:dyDescent="0.2">
      <c r="A18241" t="s">
        <v>64521</v>
      </c>
      <c r="B18241" t="s">
        <v>64522</v>
      </c>
      <c r="C18241" t="s">
        <v>64523</v>
      </c>
      <c r="D18241" t="s">
        <v>64524</v>
      </c>
      <c r="E18241">
        <v>755000</v>
      </c>
      <c r="F18241" t="s">
        <v>18</v>
      </c>
      <c r="G18241" t="s">
        <v>25</v>
      </c>
      <c r="H18241" t="s">
        <v>106</v>
      </c>
      <c r="I18241" t="s">
        <v>107</v>
      </c>
      <c r="J18241" t="s">
        <v>108</v>
      </c>
      <c r="K18241">
        <v>2</v>
      </c>
      <c r="L18241" s="1">
        <v>40911</v>
      </c>
      <c r="M18241" s="1">
        <v>41273</v>
      </c>
      <c r="N18241" s="1">
        <v>41429</v>
      </c>
    </row>
    <row r="18242" spans="1:18" hidden="1" x14ac:dyDescent="0.2">
      <c r="A18242" t="s">
        <v>64525</v>
      </c>
      <c r="B18242" t="s">
        <v>64526</v>
      </c>
      <c r="C18242" t="s">
        <v>64527</v>
      </c>
      <c r="D18242" t="s">
        <v>64528</v>
      </c>
      <c r="E18242" t="s">
        <v>43</v>
      </c>
      <c r="F18242" t="s">
        <v>18</v>
      </c>
      <c r="G18242" t="s">
        <v>366</v>
      </c>
      <c r="H18242">
        <v>27</v>
      </c>
      <c r="I18242" t="s">
        <v>5348</v>
      </c>
      <c r="J18242" t="s">
        <v>8300</v>
      </c>
      <c r="K18242">
        <v>1</v>
      </c>
      <c r="L18242" s="1">
        <v>42005</v>
      </c>
      <c r="M18242" s="1">
        <v>42143</v>
      </c>
      <c r="N18242" s="1">
        <v>42143</v>
      </c>
      <c r="O18242"/>
      <c r="P18242"/>
      <c r="Q18242"/>
      <c r="R18242"/>
    </row>
    <row r="18243" spans="1:18" x14ac:dyDescent="0.2">
      <c r="A18243" t="s">
        <v>64529</v>
      </c>
      <c r="B18243" t="s">
        <v>64530</v>
      </c>
      <c r="C18243" t="s">
        <v>64531</v>
      </c>
      <c r="D18243" t="s">
        <v>36</v>
      </c>
      <c r="E18243">
        <v>540000</v>
      </c>
      <c r="F18243" t="s">
        <v>207</v>
      </c>
      <c r="G18243" t="s">
        <v>57</v>
      </c>
      <c r="H18243" t="s">
        <v>202</v>
      </c>
      <c r="I18243" t="s">
        <v>203</v>
      </c>
      <c r="J18243" t="s">
        <v>203</v>
      </c>
      <c r="K18243">
        <v>1</v>
      </c>
      <c r="L18243" s="1">
        <v>40909</v>
      </c>
      <c r="M18243" s="1">
        <v>40954</v>
      </c>
      <c r="N18243" s="1">
        <v>40954</v>
      </c>
    </row>
    <row r="18244" spans="1:18" x14ac:dyDescent="0.2">
      <c r="A18244" t="s">
        <v>64532</v>
      </c>
      <c r="B18244" t="s">
        <v>64533</v>
      </c>
      <c r="C18244" t="s">
        <v>64534</v>
      </c>
      <c r="D18244" t="s">
        <v>64535</v>
      </c>
      <c r="E18244">
        <v>10000000</v>
      </c>
      <c r="F18244" t="s">
        <v>18</v>
      </c>
      <c r="G18244" t="s">
        <v>25</v>
      </c>
      <c r="H18244" t="s">
        <v>64</v>
      </c>
      <c r="I18244" t="s">
        <v>65</v>
      </c>
      <c r="J18244" t="s">
        <v>1160</v>
      </c>
      <c r="K18244">
        <v>1</v>
      </c>
      <c r="L18244" s="1">
        <v>42077</v>
      </c>
      <c r="M18244" s="1">
        <v>42102</v>
      </c>
      <c r="N18244" s="1">
        <v>42102</v>
      </c>
    </row>
    <row r="18245" spans="1:18" x14ac:dyDescent="0.2">
      <c r="A18245" t="s">
        <v>64536</v>
      </c>
      <c r="B18245" t="s">
        <v>64537</v>
      </c>
      <c r="C18245" t="s">
        <v>64538</v>
      </c>
      <c r="D18245" t="s">
        <v>64539</v>
      </c>
      <c r="E18245">
        <v>2600000</v>
      </c>
      <c r="F18245" t="s">
        <v>113</v>
      </c>
      <c r="G18245" t="s">
        <v>623</v>
      </c>
      <c r="H18245">
        <v>8</v>
      </c>
      <c r="I18245" t="s">
        <v>883</v>
      </c>
      <c r="J18245" t="s">
        <v>43228</v>
      </c>
      <c r="K18245">
        <v>1</v>
      </c>
      <c r="L18245" s="1">
        <v>40584</v>
      </c>
      <c r="M18245" s="1">
        <v>41492</v>
      </c>
      <c r="N18245" s="1">
        <v>41492</v>
      </c>
    </row>
    <row r="18246" spans="1:18" x14ac:dyDescent="0.2">
      <c r="A18246" t="s">
        <v>64540</v>
      </c>
      <c r="B18246" t="s">
        <v>64541</v>
      </c>
      <c r="C18246" t="s">
        <v>64542</v>
      </c>
      <c r="D18246" t="s">
        <v>64543</v>
      </c>
      <c r="E18246">
        <v>1400000</v>
      </c>
      <c r="F18246" t="s">
        <v>18</v>
      </c>
      <c r="G18246" t="s">
        <v>25</v>
      </c>
      <c r="H18246" t="s">
        <v>64</v>
      </c>
      <c r="I18246" t="s">
        <v>65</v>
      </c>
      <c r="J18246" t="s">
        <v>984</v>
      </c>
      <c r="K18246">
        <v>2</v>
      </c>
      <c r="L18246" s="1">
        <v>40179</v>
      </c>
      <c r="M18246" s="1">
        <v>41219</v>
      </c>
      <c r="N18246" s="1">
        <v>41353</v>
      </c>
    </row>
    <row r="18247" spans="1:18" x14ac:dyDescent="0.2">
      <c r="A18247" t="s">
        <v>64544</v>
      </c>
      <c r="B18247" t="s">
        <v>64545</v>
      </c>
      <c r="C18247" t="s">
        <v>64546</v>
      </c>
      <c r="D18247" t="s">
        <v>741</v>
      </c>
      <c r="E18247">
        <v>6100000</v>
      </c>
      <c r="F18247" t="s">
        <v>207</v>
      </c>
      <c r="G18247" t="s">
        <v>25</v>
      </c>
      <c r="H18247" t="s">
        <v>1234</v>
      </c>
      <c r="I18247" t="s">
        <v>25258</v>
      </c>
      <c r="J18247" t="s">
        <v>62387</v>
      </c>
      <c r="K18247">
        <v>1</v>
      </c>
      <c r="L18247" s="1">
        <v>36892</v>
      </c>
      <c r="M18247" s="1">
        <v>38621</v>
      </c>
      <c r="N18247" s="1">
        <v>38621</v>
      </c>
    </row>
    <row r="18248" spans="1:18" x14ac:dyDescent="0.2">
      <c r="A18248" t="s">
        <v>64547</v>
      </c>
      <c r="B18248" t="s">
        <v>64548</v>
      </c>
      <c r="C18248" t="s">
        <v>64549</v>
      </c>
      <c r="D18248" t="s">
        <v>56</v>
      </c>
      <c r="E18248">
        <v>31150000</v>
      </c>
      <c r="F18248" t="s">
        <v>18</v>
      </c>
      <c r="G18248" t="s">
        <v>57</v>
      </c>
      <c r="H18248" t="s">
        <v>58</v>
      </c>
      <c r="I18248" t="s">
        <v>59</v>
      </c>
      <c r="J18248" t="s">
        <v>59</v>
      </c>
      <c r="K18248">
        <v>3</v>
      </c>
      <c r="L18248" s="1">
        <v>36161</v>
      </c>
      <c r="M18248" s="1">
        <v>39524</v>
      </c>
      <c r="N18248" s="1">
        <v>42030</v>
      </c>
    </row>
    <row r="18249" spans="1:18" x14ac:dyDescent="0.2">
      <c r="A18249" t="s">
        <v>64550</v>
      </c>
      <c r="B18249" t="s">
        <v>64551</v>
      </c>
      <c r="C18249" t="s">
        <v>64552</v>
      </c>
      <c r="D18249" t="s">
        <v>56</v>
      </c>
      <c r="E18249">
        <v>20927691</v>
      </c>
      <c r="F18249" t="s">
        <v>18</v>
      </c>
      <c r="G18249" t="s">
        <v>222</v>
      </c>
      <c r="H18249">
        <v>2</v>
      </c>
      <c r="I18249" t="s">
        <v>223</v>
      </c>
      <c r="J18249" t="s">
        <v>223</v>
      </c>
      <c r="K18249">
        <v>4</v>
      </c>
      <c r="L18249" s="1">
        <v>36526</v>
      </c>
      <c r="M18249" s="1">
        <v>40751</v>
      </c>
      <c r="N18249" s="1">
        <v>42214</v>
      </c>
    </row>
    <row r="18250" spans="1:18" x14ac:dyDescent="0.2">
      <c r="A18250" t="s">
        <v>64553</v>
      </c>
      <c r="B18250" t="s">
        <v>64554</v>
      </c>
      <c r="C18250" t="s">
        <v>64555</v>
      </c>
      <c r="D18250" t="s">
        <v>64556</v>
      </c>
      <c r="E18250">
        <v>30000</v>
      </c>
      <c r="F18250" t="s">
        <v>18</v>
      </c>
      <c r="G18250" t="s">
        <v>8907</v>
      </c>
      <c r="H18250">
        <v>11</v>
      </c>
      <c r="I18250" t="s">
        <v>8908</v>
      </c>
      <c r="J18250" t="s">
        <v>8908</v>
      </c>
      <c r="K18250">
        <v>1</v>
      </c>
      <c r="L18250" s="1">
        <v>41609</v>
      </c>
      <c r="M18250" s="1">
        <v>41867</v>
      </c>
      <c r="N18250" s="1">
        <v>41867</v>
      </c>
    </row>
    <row r="18251" spans="1:18" hidden="1" x14ac:dyDescent="0.2">
      <c r="A18251" t="s">
        <v>64557</v>
      </c>
      <c r="B18251" t="s">
        <v>64558</v>
      </c>
      <c r="C18251" t="s">
        <v>64559</v>
      </c>
      <c r="D18251" t="s">
        <v>2199</v>
      </c>
      <c r="E18251" t="s">
        <v>43</v>
      </c>
      <c r="F18251" t="s">
        <v>18</v>
      </c>
      <c r="G18251" t="s">
        <v>699</v>
      </c>
      <c r="H18251">
        <v>5</v>
      </c>
      <c r="I18251" t="s">
        <v>700</v>
      </c>
      <c r="J18251" t="s">
        <v>700</v>
      </c>
      <c r="K18251">
        <v>1</v>
      </c>
      <c r="L18251" s="1">
        <v>41699</v>
      </c>
      <c r="M18251" s="1">
        <v>41699</v>
      </c>
      <c r="N18251" s="1">
        <v>41699</v>
      </c>
      <c r="O18251"/>
      <c r="P18251"/>
      <c r="Q18251"/>
      <c r="R18251"/>
    </row>
    <row r="18252" spans="1:18" hidden="1" x14ac:dyDescent="0.2">
      <c r="A18252" t="s">
        <v>64560</v>
      </c>
      <c r="B18252" t="s">
        <v>64561</v>
      </c>
      <c r="C18252" t="s">
        <v>64562</v>
      </c>
      <c r="D18252" t="s">
        <v>655</v>
      </c>
      <c r="E18252">
        <v>31420000</v>
      </c>
      <c r="F18252" t="s">
        <v>18</v>
      </c>
      <c r="G18252" t="s">
        <v>25</v>
      </c>
      <c r="H18252" t="s">
        <v>158</v>
      </c>
      <c r="I18252" t="s">
        <v>244</v>
      </c>
      <c r="J18252" t="s">
        <v>4117</v>
      </c>
      <c r="K18252">
        <v>2</v>
      </c>
      <c r="M18252" s="1">
        <v>36892</v>
      </c>
      <c r="N18252" s="1">
        <v>37852</v>
      </c>
      <c r="O18252"/>
      <c r="P18252"/>
      <c r="Q18252"/>
      <c r="R18252"/>
    </row>
    <row r="18253" spans="1:18" hidden="1" x14ac:dyDescent="0.2">
      <c r="A18253" t="s">
        <v>64563</v>
      </c>
      <c r="B18253" t="s">
        <v>64564</v>
      </c>
      <c r="C18253" t="s">
        <v>64565</v>
      </c>
      <c r="D18253" t="s">
        <v>64566</v>
      </c>
      <c r="E18253">
        <v>130000000</v>
      </c>
      <c r="F18253" t="s">
        <v>18</v>
      </c>
      <c r="G18253" t="s">
        <v>7344</v>
      </c>
      <c r="K18253">
        <v>1</v>
      </c>
      <c r="M18253" s="1">
        <v>39992</v>
      </c>
      <c r="N18253" s="1">
        <v>39992</v>
      </c>
      <c r="O18253"/>
      <c r="P18253"/>
      <c r="Q18253"/>
      <c r="R18253"/>
    </row>
    <row r="18254" spans="1:18" x14ac:dyDescent="0.2">
      <c r="A18254" t="s">
        <v>64567</v>
      </c>
      <c r="B18254" t="s">
        <v>64568</v>
      </c>
      <c r="C18254" t="s">
        <v>64569</v>
      </c>
      <c r="D18254" t="s">
        <v>766</v>
      </c>
      <c r="E18254">
        <v>150000</v>
      </c>
      <c r="F18254" t="s">
        <v>18</v>
      </c>
      <c r="G18254" t="s">
        <v>25</v>
      </c>
      <c r="H18254" t="s">
        <v>1272</v>
      </c>
      <c r="I18254" t="s">
        <v>1273</v>
      </c>
      <c r="J18254" t="s">
        <v>27497</v>
      </c>
      <c r="K18254">
        <v>1</v>
      </c>
      <c r="L18254" s="1">
        <v>41275</v>
      </c>
      <c r="M18254" s="1">
        <v>41526</v>
      </c>
      <c r="N18254" s="1">
        <v>41526</v>
      </c>
    </row>
    <row r="18255" spans="1:18" hidden="1" x14ac:dyDescent="0.2">
      <c r="A18255" t="s">
        <v>64570</v>
      </c>
      <c r="B18255" t="s">
        <v>64571</v>
      </c>
      <c r="C18255" t="s">
        <v>64572</v>
      </c>
      <c r="D18255" t="s">
        <v>64573</v>
      </c>
      <c r="E18255" t="s">
        <v>43</v>
      </c>
      <c r="F18255" t="s">
        <v>18</v>
      </c>
      <c r="G18255" t="s">
        <v>25</v>
      </c>
      <c r="H18255" t="s">
        <v>430</v>
      </c>
      <c r="I18255" t="s">
        <v>431</v>
      </c>
      <c r="J18255" t="s">
        <v>64574</v>
      </c>
      <c r="K18255">
        <v>1</v>
      </c>
      <c r="M18255" s="1">
        <v>39175</v>
      </c>
      <c r="N18255" s="1">
        <v>39175</v>
      </c>
      <c r="O18255"/>
      <c r="P18255"/>
      <c r="Q18255"/>
      <c r="R18255"/>
    </row>
    <row r="18256" spans="1:18" hidden="1" x14ac:dyDescent="0.2">
      <c r="A18256" t="s">
        <v>64575</v>
      </c>
      <c r="B18256" t="s">
        <v>64576</v>
      </c>
      <c r="E18256">
        <v>25000</v>
      </c>
      <c r="F18256" t="s">
        <v>18</v>
      </c>
      <c r="K18256">
        <v>1</v>
      </c>
      <c r="M18256" s="1">
        <v>41278</v>
      </c>
      <c r="N18256" s="1">
        <v>41278</v>
      </c>
      <c r="O18256"/>
      <c r="P18256"/>
      <c r="Q18256"/>
      <c r="R18256"/>
    </row>
    <row r="18257" spans="1:18" x14ac:dyDescent="0.2">
      <c r="A18257" t="s">
        <v>64577</v>
      </c>
      <c r="B18257" t="s">
        <v>64578</v>
      </c>
      <c r="C18257" t="s">
        <v>64579</v>
      </c>
      <c r="D18257" t="s">
        <v>64580</v>
      </c>
      <c r="E18257">
        <v>60000</v>
      </c>
      <c r="F18257" t="s">
        <v>207</v>
      </c>
      <c r="G18257" t="s">
        <v>4881</v>
      </c>
      <c r="I18257" t="s">
        <v>13788</v>
      </c>
      <c r="J18257" t="s">
        <v>13788</v>
      </c>
      <c r="K18257">
        <v>1</v>
      </c>
      <c r="L18257" s="1">
        <v>39582</v>
      </c>
      <c r="M18257" s="1">
        <v>39586</v>
      </c>
      <c r="N18257" s="1">
        <v>39586</v>
      </c>
    </row>
    <row r="18258" spans="1:18" hidden="1" x14ac:dyDescent="0.2">
      <c r="A18258" t="s">
        <v>64581</v>
      </c>
      <c r="B18258" t="s">
        <v>64582</v>
      </c>
      <c r="C18258" t="s">
        <v>64583</v>
      </c>
      <c r="D18258" t="s">
        <v>2326</v>
      </c>
      <c r="E18258" t="s">
        <v>43</v>
      </c>
      <c r="F18258" t="s">
        <v>18</v>
      </c>
      <c r="G18258" t="s">
        <v>25</v>
      </c>
      <c r="H18258" t="s">
        <v>99</v>
      </c>
      <c r="I18258" t="s">
        <v>100</v>
      </c>
      <c r="J18258" t="s">
        <v>36884</v>
      </c>
      <c r="K18258">
        <v>1</v>
      </c>
      <c r="M18258" s="1">
        <v>40655</v>
      </c>
      <c r="N18258" s="1">
        <v>40655</v>
      </c>
      <c r="O18258"/>
      <c r="P18258"/>
      <c r="Q18258"/>
      <c r="R18258"/>
    </row>
    <row r="18259" spans="1:18" hidden="1" x14ac:dyDescent="0.2">
      <c r="A18259" t="s">
        <v>64584</v>
      </c>
      <c r="B18259" t="s">
        <v>64585</v>
      </c>
      <c r="C18259" t="s">
        <v>64586</v>
      </c>
      <c r="D18259" t="s">
        <v>42</v>
      </c>
      <c r="E18259">
        <v>456000</v>
      </c>
      <c r="F18259" t="s">
        <v>18</v>
      </c>
      <c r="G18259" t="s">
        <v>25</v>
      </c>
      <c r="H18259" t="s">
        <v>2569</v>
      </c>
      <c r="I18259" t="s">
        <v>2570</v>
      </c>
      <c r="J18259" t="s">
        <v>2570</v>
      </c>
      <c r="K18259">
        <v>1</v>
      </c>
      <c r="M18259" s="1">
        <v>40618</v>
      </c>
      <c r="N18259" s="1">
        <v>40618</v>
      </c>
      <c r="O18259"/>
      <c r="P18259"/>
      <c r="Q18259"/>
      <c r="R18259"/>
    </row>
    <row r="18260" spans="1:18" x14ac:dyDescent="0.2">
      <c r="A18260" t="s">
        <v>64587</v>
      </c>
      <c r="B18260" t="s">
        <v>64588</v>
      </c>
      <c r="C18260" t="s">
        <v>64589</v>
      </c>
      <c r="D18260" t="s">
        <v>64590</v>
      </c>
      <c r="E18260">
        <v>37500000</v>
      </c>
      <c r="F18260" t="s">
        <v>18</v>
      </c>
      <c r="G18260" t="s">
        <v>25</v>
      </c>
      <c r="H18260" t="s">
        <v>64</v>
      </c>
      <c r="I18260" t="s">
        <v>65</v>
      </c>
      <c r="J18260" t="s">
        <v>71</v>
      </c>
      <c r="K18260">
        <v>4</v>
      </c>
      <c r="L18260" s="1">
        <v>38718</v>
      </c>
      <c r="M18260" s="1">
        <v>39448</v>
      </c>
      <c r="N18260" s="1">
        <v>40787</v>
      </c>
    </row>
    <row r="18261" spans="1:18" x14ac:dyDescent="0.2">
      <c r="A18261" t="s">
        <v>64591</v>
      </c>
      <c r="B18261" t="s">
        <v>64592</v>
      </c>
      <c r="C18261" t="s">
        <v>64593</v>
      </c>
      <c r="D18261" t="s">
        <v>3708</v>
      </c>
      <c r="E18261">
        <v>40000</v>
      </c>
      <c r="F18261" t="s">
        <v>18</v>
      </c>
      <c r="G18261" t="s">
        <v>25</v>
      </c>
      <c r="H18261" t="s">
        <v>644</v>
      </c>
      <c r="I18261" t="s">
        <v>645</v>
      </c>
      <c r="J18261" t="s">
        <v>645</v>
      </c>
      <c r="K18261">
        <v>1</v>
      </c>
      <c r="L18261" s="1">
        <v>40544</v>
      </c>
      <c r="M18261" s="1">
        <v>40749</v>
      </c>
      <c r="N18261" s="1">
        <v>40749</v>
      </c>
    </row>
    <row r="18262" spans="1:18" x14ac:dyDescent="0.2">
      <c r="A18262" t="s">
        <v>64594</v>
      </c>
      <c r="B18262" t="s">
        <v>64595</v>
      </c>
      <c r="C18262" t="s">
        <v>64596</v>
      </c>
      <c r="D18262" t="s">
        <v>127</v>
      </c>
      <c r="E18262">
        <v>1300000</v>
      </c>
      <c r="F18262" t="s">
        <v>18</v>
      </c>
      <c r="G18262" t="s">
        <v>25</v>
      </c>
      <c r="H18262" t="s">
        <v>158</v>
      </c>
      <c r="I18262" t="s">
        <v>244</v>
      </c>
      <c r="J18262" t="s">
        <v>4833</v>
      </c>
      <c r="K18262">
        <v>2</v>
      </c>
      <c r="L18262" s="1">
        <v>39814</v>
      </c>
      <c r="M18262" s="1">
        <v>40969</v>
      </c>
      <c r="N18262" s="1">
        <v>41410</v>
      </c>
    </row>
    <row r="18263" spans="1:18" x14ac:dyDescent="0.2">
      <c r="A18263" t="s">
        <v>64597</v>
      </c>
      <c r="B18263" t="s">
        <v>64598</v>
      </c>
      <c r="C18263" t="s">
        <v>64599</v>
      </c>
      <c r="D18263" t="s">
        <v>64600</v>
      </c>
      <c r="E18263">
        <v>41250</v>
      </c>
      <c r="F18263" t="s">
        <v>18</v>
      </c>
      <c r="G18263" t="s">
        <v>51</v>
      </c>
      <c r="I18263" t="s">
        <v>23663</v>
      </c>
      <c r="J18263" t="s">
        <v>23663</v>
      </c>
      <c r="K18263">
        <v>1</v>
      </c>
      <c r="L18263" s="1">
        <v>40179</v>
      </c>
      <c r="M18263" s="1">
        <v>41640</v>
      </c>
      <c r="N18263" s="1">
        <v>41640</v>
      </c>
    </row>
    <row r="18264" spans="1:18" x14ac:dyDescent="0.2">
      <c r="A18264" t="s">
        <v>64601</v>
      </c>
      <c r="B18264" t="s">
        <v>64602</v>
      </c>
      <c r="C18264" t="s">
        <v>64603</v>
      </c>
      <c r="D18264" t="s">
        <v>256</v>
      </c>
      <c r="E18264">
        <v>13954577</v>
      </c>
      <c r="F18264" t="s">
        <v>18</v>
      </c>
      <c r="G18264" t="s">
        <v>25</v>
      </c>
      <c r="H18264" t="s">
        <v>158</v>
      </c>
      <c r="I18264" t="s">
        <v>244</v>
      </c>
      <c r="J18264" t="s">
        <v>4105</v>
      </c>
      <c r="K18264">
        <v>4</v>
      </c>
      <c r="L18264" s="1">
        <v>39448</v>
      </c>
      <c r="M18264" s="1">
        <v>40088</v>
      </c>
      <c r="N18264" s="1">
        <v>41275</v>
      </c>
    </row>
    <row r="18265" spans="1:18" hidden="1" x14ac:dyDescent="0.2">
      <c r="A18265" t="s">
        <v>64604</v>
      </c>
      <c r="B18265" t="s">
        <v>64605</v>
      </c>
      <c r="C18265" t="s">
        <v>64606</v>
      </c>
      <c r="D18265" t="s">
        <v>127</v>
      </c>
      <c r="E18265" t="s">
        <v>43</v>
      </c>
      <c r="F18265" t="s">
        <v>18</v>
      </c>
      <c r="G18265" t="s">
        <v>19</v>
      </c>
      <c r="K18265">
        <v>1</v>
      </c>
      <c r="L18265" s="1">
        <v>40664</v>
      </c>
      <c r="M18265" s="1">
        <v>42025</v>
      </c>
      <c r="N18265" s="1">
        <v>42025</v>
      </c>
      <c r="O18265"/>
      <c r="P18265"/>
      <c r="Q18265"/>
      <c r="R18265"/>
    </row>
    <row r="18266" spans="1:18" hidden="1" x14ac:dyDescent="0.2">
      <c r="A18266" t="s">
        <v>64607</v>
      </c>
      <c r="B18266" t="s">
        <v>64608</v>
      </c>
      <c r="C18266" t="s">
        <v>64609</v>
      </c>
      <c r="D18266" t="s">
        <v>127</v>
      </c>
      <c r="E18266" t="s">
        <v>43</v>
      </c>
      <c r="F18266" t="s">
        <v>18</v>
      </c>
      <c r="G18266" t="s">
        <v>1138</v>
      </c>
      <c r="H18266">
        <v>2</v>
      </c>
      <c r="I18266" t="s">
        <v>2775</v>
      </c>
      <c r="J18266" t="s">
        <v>64610</v>
      </c>
      <c r="K18266">
        <v>1</v>
      </c>
      <c r="M18266" s="1">
        <v>40909</v>
      </c>
      <c r="N18266" s="1">
        <v>40909</v>
      </c>
      <c r="O18266"/>
      <c r="P18266"/>
      <c r="Q18266"/>
      <c r="R18266"/>
    </row>
    <row r="18267" spans="1:18" x14ac:dyDescent="0.2">
      <c r="A18267" t="s">
        <v>64611</v>
      </c>
      <c r="B18267" t="s">
        <v>64612</v>
      </c>
      <c r="C18267" t="s">
        <v>64613</v>
      </c>
      <c r="D18267" t="s">
        <v>64614</v>
      </c>
      <c r="E18267">
        <v>8000000</v>
      </c>
      <c r="F18267" t="s">
        <v>113</v>
      </c>
      <c r="G18267" t="s">
        <v>25</v>
      </c>
      <c r="H18267" t="s">
        <v>64</v>
      </c>
      <c r="I18267" t="s">
        <v>95</v>
      </c>
      <c r="J18267" t="s">
        <v>376</v>
      </c>
      <c r="K18267">
        <v>3</v>
      </c>
      <c r="L18267" s="1">
        <v>37622</v>
      </c>
      <c r="M18267" s="1">
        <v>40817</v>
      </c>
      <c r="N18267" s="1">
        <v>41458</v>
      </c>
    </row>
    <row r="18268" spans="1:18" hidden="1" x14ac:dyDescent="0.2">
      <c r="A18268" t="s">
        <v>64615</v>
      </c>
      <c r="B18268" t="s">
        <v>64616</v>
      </c>
      <c r="C18268" t="s">
        <v>64617</v>
      </c>
      <c r="D18268" t="s">
        <v>64618</v>
      </c>
      <c r="E18268" t="s">
        <v>43</v>
      </c>
      <c r="F18268" t="s">
        <v>18</v>
      </c>
      <c r="G18268" t="s">
        <v>25</v>
      </c>
      <c r="H18268" t="s">
        <v>790</v>
      </c>
      <c r="I18268" t="s">
        <v>791</v>
      </c>
      <c r="J18268" t="s">
        <v>791</v>
      </c>
      <c r="K18268">
        <v>1</v>
      </c>
      <c r="L18268" s="1">
        <v>40211</v>
      </c>
      <c r="M18268" s="1">
        <v>39814</v>
      </c>
      <c r="N18268" s="1">
        <v>39814</v>
      </c>
      <c r="O18268"/>
      <c r="P18268"/>
      <c r="Q18268"/>
      <c r="R18268"/>
    </row>
    <row r="18269" spans="1:18" hidden="1" x14ac:dyDescent="0.2">
      <c r="A18269" t="s">
        <v>64619</v>
      </c>
      <c r="B18269" t="s">
        <v>64620</v>
      </c>
      <c r="C18269" t="s">
        <v>64621</v>
      </c>
      <c r="D18269" t="s">
        <v>256</v>
      </c>
      <c r="E18269">
        <v>3030502</v>
      </c>
      <c r="F18269" t="s">
        <v>18</v>
      </c>
      <c r="G18269" t="s">
        <v>128</v>
      </c>
      <c r="K18269">
        <v>1</v>
      </c>
      <c r="M18269" s="1">
        <v>41747</v>
      </c>
      <c r="N18269" s="1">
        <v>41747</v>
      </c>
      <c r="O18269"/>
      <c r="P18269"/>
      <c r="Q18269"/>
      <c r="R18269"/>
    </row>
    <row r="18270" spans="1:18" x14ac:dyDescent="0.2">
      <c r="A18270" t="s">
        <v>64622</v>
      </c>
      <c r="B18270" t="s">
        <v>64623</v>
      </c>
      <c r="C18270" t="s">
        <v>64624</v>
      </c>
      <c r="D18270" t="s">
        <v>64625</v>
      </c>
      <c r="E18270">
        <v>1415000</v>
      </c>
      <c r="F18270" t="s">
        <v>18</v>
      </c>
      <c r="G18270" t="s">
        <v>25</v>
      </c>
      <c r="H18270" t="s">
        <v>64</v>
      </c>
      <c r="I18270" t="s">
        <v>1221</v>
      </c>
      <c r="J18270" t="s">
        <v>1221</v>
      </c>
      <c r="K18270">
        <v>2</v>
      </c>
      <c r="L18270" s="1">
        <v>41122</v>
      </c>
      <c r="M18270" s="1">
        <v>41275</v>
      </c>
      <c r="N18270" s="1">
        <v>41395</v>
      </c>
    </row>
    <row r="18271" spans="1:18" hidden="1" x14ac:dyDescent="0.2">
      <c r="A18271" t="s">
        <v>64626</v>
      </c>
      <c r="B18271" t="s">
        <v>64627</v>
      </c>
      <c r="C18271" t="s">
        <v>64628</v>
      </c>
      <c r="D18271" t="s">
        <v>56</v>
      </c>
      <c r="E18271">
        <v>2000000</v>
      </c>
      <c r="F18271" t="s">
        <v>18</v>
      </c>
      <c r="G18271" t="s">
        <v>25</v>
      </c>
      <c r="H18271" t="s">
        <v>106</v>
      </c>
      <c r="I18271" t="s">
        <v>107</v>
      </c>
      <c r="J18271" t="s">
        <v>108</v>
      </c>
      <c r="K18271">
        <v>1</v>
      </c>
      <c r="M18271" s="1">
        <v>37932</v>
      </c>
      <c r="N18271" s="1">
        <v>37932</v>
      </c>
      <c r="O18271"/>
      <c r="P18271"/>
      <c r="Q18271"/>
      <c r="R18271"/>
    </row>
    <row r="18272" spans="1:18" hidden="1" x14ac:dyDescent="0.2">
      <c r="A18272" t="s">
        <v>64629</v>
      </c>
      <c r="B18272" t="s">
        <v>64630</v>
      </c>
      <c r="C18272" t="s">
        <v>64631</v>
      </c>
      <c r="D18272" t="s">
        <v>766</v>
      </c>
      <c r="E18272">
        <v>100000</v>
      </c>
      <c r="F18272" t="s">
        <v>18</v>
      </c>
      <c r="G18272" t="s">
        <v>25</v>
      </c>
      <c r="H18272" t="s">
        <v>298</v>
      </c>
      <c r="I18272" t="s">
        <v>64632</v>
      </c>
      <c r="J18272" t="s">
        <v>64633</v>
      </c>
      <c r="K18272">
        <v>1</v>
      </c>
      <c r="M18272" s="1">
        <v>41484</v>
      </c>
      <c r="N18272" s="1">
        <v>41484</v>
      </c>
      <c r="O18272"/>
      <c r="P18272"/>
      <c r="Q18272"/>
      <c r="R18272"/>
    </row>
    <row r="18273" spans="1:18" x14ac:dyDescent="0.2">
      <c r="A18273" t="s">
        <v>64634</v>
      </c>
      <c r="B18273" t="s">
        <v>64635</v>
      </c>
      <c r="C18273" t="s">
        <v>64636</v>
      </c>
      <c r="D18273" t="s">
        <v>94</v>
      </c>
      <c r="E18273">
        <v>100000</v>
      </c>
      <c r="F18273" t="s">
        <v>18</v>
      </c>
      <c r="G18273" t="s">
        <v>25</v>
      </c>
      <c r="H18273" t="s">
        <v>158</v>
      </c>
      <c r="I18273" t="s">
        <v>244</v>
      </c>
      <c r="J18273" t="s">
        <v>327</v>
      </c>
      <c r="K18273">
        <v>1</v>
      </c>
      <c r="L18273" s="1">
        <v>36161</v>
      </c>
      <c r="M18273" s="1">
        <v>40395</v>
      </c>
      <c r="N18273" s="1">
        <v>40395</v>
      </c>
    </row>
    <row r="18274" spans="1:18" hidden="1" x14ac:dyDescent="0.2">
      <c r="A18274" t="s">
        <v>64637</v>
      </c>
      <c r="B18274" t="s">
        <v>64638</v>
      </c>
      <c r="D18274" t="s">
        <v>42000</v>
      </c>
      <c r="E18274">
        <v>4985250</v>
      </c>
      <c r="F18274" t="s">
        <v>18</v>
      </c>
      <c r="G18274" t="s">
        <v>25</v>
      </c>
      <c r="H18274" t="s">
        <v>158</v>
      </c>
      <c r="I18274" t="s">
        <v>244</v>
      </c>
      <c r="J18274" t="s">
        <v>10073</v>
      </c>
      <c r="K18274">
        <v>2</v>
      </c>
      <c r="M18274" s="1">
        <v>40813</v>
      </c>
      <c r="N18274" s="1">
        <v>42198</v>
      </c>
      <c r="O18274"/>
      <c r="P18274"/>
      <c r="Q18274"/>
      <c r="R18274"/>
    </row>
    <row r="18275" spans="1:18" hidden="1" x14ac:dyDescent="0.2">
      <c r="A18275" t="s">
        <v>64639</v>
      </c>
      <c r="B18275" t="s">
        <v>64640</v>
      </c>
      <c r="C18275" t="s">
        <v>64641</v>
      </c>
      <c r="D18275" t="s">
        <v>64642</v>
      </c>
      <c r="E18275">
        <v>505000</v>
      </c>
      <c r="F18275" t="s">
        <v>18</v>
      </c>
      <c r="G18275" t="s">
        <v>25</v>
      </c>
      <c r="H18275" t="s">
        <v>106</v>
      </c>
      <c r="I18275" t="s">
        <v>777</v>
      </c>
      <c r="J18275" t="s">
        <v>778</v>
      </c>
      <c r="K18275">
        <v>1</v>
      </c>
      <c r="M18275" s="1">
        <v>41988</v>
      </c>
      <c r="N18275" s="1">
        <v>41988</v>
      </c>
      <c r="O18275"/>
      <c r="P18275"/>
      <c r="Q18275"/>
      <c r="R18275"/>
    </row>
    <row r="18276" spans="1:18" x14ac:dyDescent="0.2">
      <c r="A18276" t="s">
        <v>64643</v>
      </c>
      <c r="B18276" t="s">
        <v>64644</v>
      </c>
      <c r="C18276" t="s">
        <v>64645</v>
      </c>
      <c r="D18276" t="s">
        <v>64646</v>
      </c>
      <c r="E18276">
        <v>300000</v>
      </c>
      <c r="F18276" t="s">
        <v>18</v>
      </c>
      <c r="G18276" t="s">
        <v>25</v>
      </c>
      <c r="H18276" t="s">
        <v>380</v>
      </c>
      <c r="I18276" t="s">
        <v>381</v>
      </c>
      <c r="J18276" t="s">
        <v>381</v>
      </c>
      <c r="K18276">
        <v>1</v>
      </c>
      <c r="L18276" s="1">
        <v>41334</v>
      </c>
      <c r="M18276" s="1">
        <v>41365</v>
      </c>
      <c r="N18276" s="1">
        <v>41365</v>
      </c>
    </row>
    <row r="18277" spans="1:18" hidden="1" x14ac:dyDescent="0.2">
      <c r="A18277" t="s">
        <v>64647</v>
      </c>
      <c r="B18277" t="s">
        <v>64648</v>
      </c>
      <c r="C18277" t="s">
        <v>64649</v>
      </c>
      <c r="D18277" t="s">
        <v>24101</v>
      </c>
      <c r="E18277">
        <v>241270.54</v>
      </c>
      <c r="F18277" t="s">
        <v>18</v>
      </c>
      <c r="G18277" t="s">
        <v>1255</v>
      </c>
      <c r="H18277">
        <v>42</v>
      </c>
      <c r="I18277" t="s">
        <v>1256</v>
      </c>
      <c r="J18277" t="s">
        <v>1256</v>
      </c>
      <c r="K18277">
        <v>3</v>
      </c>
      <c r="M18277" s="1">
        <v>41760</v>
      </c>
      <c r="N18277" s="1">
        <v>42278</v>
      </c>
      <c r="O18277"/>
      <c r="P18277"/>
      <c r="Q18277"/>
      <c r="R18277"/>
    </row>
    <row r="18278" spans="1:18" x14ac:dyDescent="0.2">
      <c r="A18278" t="s">
        <v>64650</v>
      </c>
      <c r="B18278" t="s">
        <v>64651</v>
      </c>
      <c r="C18278" t="s">
        <v>64652</v>
      </c>
      <c r="D18278" t="s">
        <v>64653</v>
      </c>
      <c r="E18278">
        <v>250000</v>
      </c>
      <c r="F18278" t="s">
        <v>18</v>
      </c>
      <c r="G18278" t="s">
        <v>25</v>
      </c>
      <c r="H18278" t="s">
        <v>99</v>
      </c>
      <c r="I18278" t="s">
        <v>100</v>
      </c>
      <c r="J18278" t="s">
        <v>18099</v>
      </c>
      <c r="K18278">
        <v>3</v>
      </c>
      <c r="L18278" s="1">
        <v>40909</v>
      </c>
      <c r="M18278" s="1">
        <v>41109</v>
      </c>
      <c r="N18278" s="1">
        <v>41858</v>
      </c>
    </row>
    <row r="18279" spans="1:18" hidden="1" x14ac:dyDescent="0.2">
      <c r="A18279" t="s">
        <v>64654</v>
      </c>
      <c r="B18279" t="s">
        <v>64655</v>
      </c>
      <c r="C18279" t="s">
        <v>64656</v>
      </c>
      <c r="E18279">
        <v>6500000</v>
      </c>
      <c r="F18279" t="s">
        <v>113</v>
      </c>
      <c r="G18279" t="s">
        <v>25</v>
      </c>
      <c r="H18279" t="s">
        <v>64</v>
      </c>
      <c r="I18279" t="s">
        <v>95</v>
      </c>
      <c r="J18279" t="s">
        <v>376</v>
      </c>
      <c r="K18279">
        <v>1</v>
      </c>
      <c r="M18279" s="1">
        <v>36557</v>
      </c>
      <c r="N18279" s="1">
        <v>36557</v>
      </c>
      <c r="O18279"/>
      <c r="P18279"/>
      <c r="Q18279"/>
      <c r="R18279"/>
    </row>
    <row r="18280" spans="1:18" x14ac:dyDescent="0.2">
      <c r="A18280" t="s">
        <v>64657</v>
      </c>
      <c r="B18280" t="s">
        <v>64658</v>
      </c>
      <c r="C18280" t="s">
        <v>64659</v>
      </c>
      <c r="D18280" t="s">
        <v>64660</v>
      </c>
      <c r="E18280">
        <v>12500000</v>
      </c>
      <c r="F18280" t="s">
        <v>207</v>
      </c>
      <c r="G18280" t="s">
        <v>25</v>
      </c>
      <c r="H18280" t="s">
        <v>64</v>
      </c>
      <c r="I18280" t="s">
        <v>65</v>
      </c>
      <c r="J18280" t="s">
        <v>1402</v>
      </c>
      <c r="K18280">
        <v>1</v>
      </c>
      <c r="L18280" s="1">
        <v>36892</v>
      </c>
      <c r="M18280" s="1">
        <v>38070</v>
      </c>
      <c r="N18280" s="1">
        <v>38070</v>
      </c>
    </row>
    <row r="18281" spans="1:18" x14ac:dyDescent="0.2">
      <c r="A18281" t="s">
        <v>64661</v>
      </c>
      <c r="B18281" t="s">
        <v>64662</v>
      </c>
      <c r="C18281" t="s">
        <v>64663</v>
      </c>
      <c r="D18281" t="s">
        <v>50</v>
      </c>
      <c r="E18281">
        <v>1410000</v>
      </c>
      <c r="F18281" t="s">
        <v>207</v>
      </c>
      <c r="G18281" t="s">
        <v>552</v>
      </c>
      <c r="H18281">
        <v>29</v>
      </c>
      <c r="I18281" t="s">
        <v>749</v>
      </c>
      <c r="J18281" t="s">
        <v>749</v>
      </c>
      <c r="K18281">
        <v>1</v>
      </c>
      <c r="L18281" s="1">
        <v>35065</v>
      </c>
      <c r="M18281" s="1">
        <v>39350</v>
      </c>
      <c r="N18281" s="1">
        <v>39350</v>
      </c>
    </row>
    <row r="18282" spans="1:18" x14ac:dyDescent="0.2">
      <c r="A18282" t="s">
        <v>64664</v>
      </c>
      <c r="B18282" t="s">
        <v>64665</v>
      </c>
      <c r="C18282" t="s">
        <v>64666</v>
      </c>
      <c r="D18282" t="s">
        <v>63</v>
      </c>
      <c r="E18282">
        <v>34615000</v>
      </c>
      <c r="F18282" t="s">
        <v>18</v>
      </c>
      <c r="G18282" t="s">
        <v>25</v>
      </c>
      <c r="H18282" t="s">
        <v>106</v>
      </c>
      <c r="I18282" t="s">
        <v>107</v>
      </c>
      <c r="J18282" t="s">
        <v>108</v>
      </c>
      <c r="K18282">
        <v>4</v>
      </c>
      <c r="L18282" s="1">
        <v>40544</v>
      </c>
      <c r="M18282" s="1">
        <v>41016</v>
      </c>
      <c r="N18282" s="1">
        <v>42177</v>
      </c>
    </row>
    <row r="18283" spans="1:18" x14ac:dyDescent="0.2">
      <c r="A18283" t="s">
        <v>64667</v>
      </c>
      <c r="B18283" t="s">
        <v>64668</v>
      </c>
      <c r="C18283" t="s">
        <v>64669</v>
      </c>
      <c r="D18283" t="s">
        <v>264</v>
      </c>
      <c r="E18283">
        <v>32500000</v>
      </c>
      <c r="F18283" t="s">
        <v>207</v>
      </c>
      <c r="G18283" t="s">
        <v>128</v>
      </c>
      <c r="H18283" t="s">
        <v>129</v>
      </c>
      <c r="I18283" t="s">
        <v>130</v>
      </c>
      <c r="J18283" t="s">
        <v>130</v>
      </c>
      <c r="K18283">
        <v>3</v>
      </c>
      <c r="L18283" s="1">
        <v>37347</v>
      </c>
      <c r="M18283" s="1">
        <v>38250</v>
      </c>
      <c r="N18283" s="1">
        <v>39666</v>
      </c>
    </row>
    <row r="18284" spans="1:18" x14ac:dyDescent="0.2">
      <c r="A18284" t="s">
        <v>64670</v>
      </c>
      <c r="B18284" t="s">
        <v>64671</v>
      </c>
      <c r="C18284" t="s">
        <v>64672</v>
      </c>
      <c r="D18284" t="s">
        <v>64673</v>
      </c>
      <c r="E18284">
        <v>400000</v>
      </c>
      <c r="F18284" t="s">
        <v>18</v>
      </c>
      <c r="G18284" t="s">
        <v>552</v>
      </c>
      <c r="H18284">
        <v>59</v>
      </c>
      <c r="I18284" t="s">
        <v>20542</v>
      </c>
      <c r="J18284" t="s">
        <v>64674</v>
      </c>
      <c r="K18284">
        <v>1</v>
      </c>
      <c r="L18284" s="1">
        <v>40909</v>
      </c>
      <c r="M18284" s="1">
        <v>41554</v>
      </c>
      <c r="N18284" s="1">
        <v>41554</v>
      </c>
    </row>
    <row r="18285" spans="1:18" x14ac:dyDescent="0.2">
      <c r="A18285" t="s">
        <v>64675</v>
      </c>
      <c r="B18285" t="s">
        <v>64676</v>
      </c>
      <c r="C18285" t="s">
        <v>64677</v>
      </c>
      <c r="D18285" t="s">
        <v>64678</v>
      </c>
      <c r="E18285">
        <v>1100000</v>
      </c>
      <c r="F18285" t="s">
        <v>207</v>
      </c>
      <c r="G18285" t="s">
        <v>222</v>
      </c>
      <c r="H18285">
        <v>2</v>
      </c>
      <c r="I18285" t="s">
        <v>223</v>
      </c>
      <c r="J18285" t="s">
        <v>223</v>
      </c>
      <c r="K18285">
        <v>2</v>
      </c>
      <c r="L18285" s="1">
        <v>38718</v>
      </c>
      <c r="M18285" s="1">
        <v>39448</v>
      </c>
      <c r="N18285" s="1">
        <v>39448</v>
      </c>
    </row>
    <row r="18286" spans="1:18" x14ac:dyDescent="0.2">
      <c r="A18286" t="s">
        <v>64679</v>
      </c>
      <c r="B18286" t="s">
        <v>64680</v>
      </c>
      <c r="C18286" t="s">
        <v>64681</v>
      </c>
      <c r="D18286" t="s">
        <v>766</v>
      </c>
      <c r="E18286">
        <v>7424000</v>
      </c>
      <c r="F18286" t="s">
        <v>18</v>
      </c>
      <c r="G18286" t="s">
        <v>2125</v>
      </c>
      <c r="H18286">
        <v>13</v>
      </c>
      <c r="I18286" t="s">
        <v>2126</v>
      </c>
      <c r="J18286" t="s">
        <v>2126</v>
      </c>
      <c r="K18286">
        <v>1</v>
      </c>
      <c r="L18286" s="1">
        <v>38353</v>
      </c>
      <c r="M18286" s="1">
        <v>39500</v>
      </c>
      <c r="N18286" s="1">
        <v>39500</v>
      </c>
    </row>
    <row r="18287" spans="1:18" hidden="1" x14ac:dyDescent="0.2">
      <c r="A18287" t="s">
        <v>64682</v>
      </c>
      <c r="B18287" t="s">
        <v>64683</v>
      </c>
      <c r="C18287" t="s">
        <v>64684</v>
      </c>
      <c r="E18287" t="s">
        <v>43</v>
      </c>
      <c r="F18287" t="s">
        <v>18</v>
      </c>
      <c r="G18287" t="s">
        <v>406</v>
      </c>
      <c r="H18287">
        <v>40</v>
      </c>
      <c r="I18287" t="s">
        <v>407</v>
      </c>
      <c r="J18287" t="s">
        <v>64685</v>
      </c>
      <c r="K18287">
        <v>1</v>
      </c>
      <c r="M18287" s="1">
        <v>40330</v>
      </c>
      <c r="N18287" s="1">
        <v>40330</v>
      </c>
      <c r="O18287"/>
      <c r="P18287"/>
      <c r="Q18287"/>
      <c r="R18287"/>
    </row>
    <row r="18288" spans="1:18" x14ac:dyDescent="0.2">
      <c r="A18288" t="s">
        <v>64686</v>
      </c>
      <c r="B18288" t="s">
        <v>64687</v>
      </c>
      <c r="C18288" t="s">
        <v>64688</v>
      </c>
      <c r="D18288" t="s">
        <v>13062</v>
      </c>
      <c r="E18288">
        <v>568013</v>
      </c>
      <c r="F18288" t="s">
        <v>18</v>
      </c>
      <c r="G18288" t="s">
        <v>128</v>
      </c>
      <c r="H18288" t="s">
        <v>3010</v>
      </c>
      <c r="I18288" t="s">
        <v>130</v>
      </c>
      <c r="J18288" t="s">
        <v>3011</v>
      </c>
      <c r="K18288">
        <v>1</v>
      </c>
      <c r="L18288" s="1">
        <v>39814</v>
      </c>
      <c r="M18288" s="1">
        <v>41730</v>
      </c>
      <c r="N18288" s="1">
        <v>41730</v>
      </c>
    </row>
    <row r="18289" spans="1:18" hidden="1" x14ac:dyDescent="0.2">
      <c r="A18289" t="s">
        <v>64689</v>
      </c>
      <c r="B18289" t="s">
        <v>64690</v>
      </c>
      <c r="C18289" t="s">
        <v>64691</v>
      </c>
      <c r="D18289" t="s">
        <v>56</v>
      </c>
      <c r="E18289">
        <v>1000000</v>
      </c>
      <c r="F18289" t="s">
        <v>18</v>
      </c>
      <c r="G18289" t="s">
        <v>25</v>
      </c>
      <c r="H18289" t="s">
        <v>142</v>
      </c>
      <c r="I18289" t="s">
        <v>1165</v>
      </c>
      <c r="J18289" t="s">
        <v>64692</v>
      </c>
      <c r="K18289">
        <v>1</v>
      </c>
      <c r="M18289" s="1">
        <v>40067</v>
      </c>
      <c r="N18289" s="1">
        <v>40067</v>
      </c>
      <c r="O18289"/>
      <c r="P18289"/>
      <c r="Q18289"/>
      <c r="R18289"/>
    </row>
    <row r="18290" spans="1:18" x14ac:dyDescent="0.2">
      <c r="A18290" t="s">
        <v>64693</v>
      </c>
      <c r="B18290" t="s">
        <v>64694</v>
      </c>
      <c r="C18290" t="s">
        <v>64695</v>
      </c>
      <c r="D18290" t="s">
        <v>75</v>
      </c>
      <c r="E18290">
        <v>7046246</v>
      </c>
      <c r="F18290" t="s">
        <v>18</v>
      </c>
      <c r="G18290" t="s">
        <v>1138</v>
      </c>
      <c r="H18290">
        <v>2</v>
      </c>
      <c r="I18290" t="s">
        <v>1745</v>
      </c>
      <c r="J18290" t="s">
        <v>1746</v>
      </c>
      <c r="K18290">
        <v>1</v>
      </c>
      <c r="L18290" s="1">
        <v>39927</v>
      </c>
      <c r="M18290" s="1">
        <v>41968</v>
      </c>
      <c r="N18290" s="1">
        <v>41968</v>
      </c>
    </row>
    <row r="18291" spans="1:18" hidden="1" x14ac:dyDescent="0.2">
      <c r="A18291" t="s">
        <v>64696</v>
      </c>
      <c r="B18291" t="s">
        <v>64697</v>
      </c>
      <c r="C18291" t="s">
        <v>64698</v>
      </c>
      <c r="D18291" t="s">
        <v>38735</v>
      </c>
      <c r="E18291">
        <v>38338</v>
      </c>
      <c r="F18291" t="s">
        <v>18</v>
      </c>
      <c r="G18291" t="s">
        <v>57</v>
      </c>
      <c r="H18291" t="s">
        <v>3339</v>
      </c>
      <c r="I18291" t="s">
        <v>3340</v>
      </c>
      <c r="J18291" t="s">
        <v>3341</v>
      </c>
      <c r="K18291">
        <v>1</v>
      </c>
      <c r="M18291" s="1">
        <v>41579</v>
      </c>
      <c r="N18291" s="1">
        <v>41579</v>
      </c>
      <c r="O18291"/>
      <c r="P18291"/>
      <c r="Q18291"/>
      <c r="R18291"/>
    </row>
    <row r="18292" spans="1:18" x14ac:dyDescent="0.2">
      <c r="A18292" t="s">
        <v>64699</v>
      </c>
      <c r="B18292" t="s">
        <v>64700</v>
      </c>
      <c r="C18292" t="s">
        <v>64701</v>
      </c>
      <c r="D18292" t="s">
        <v>64702</v>
      </c>
      <c r="E18292">
        <v>738899</v>
      </c>
      <c r="F18292" t="s">
        <v>18</v>
      </c>
      <c r="G18292" t="s">
        <v>650</v>
      </c>
      <c r="H18292">
        <v>13</v>
      </c>
      <c r="I18292" t="s">
        <v>8350</v>
      </c>
      <c r="J18292" t="s">
        <v>64703</v>
      </c>
      <c r="K18292">
        <v>2</v>
      </c>
      <c r="L18292" s="1">
        <v>41337</v>
      </c>
      <c r="M18292" s="1">
        <v>41337</v>
      </c>
      <c r="N18292" s="1">
        <v>42121</v>
      </c>
    </row>
    <row r="18293" spans="1:18" x14ac:dyDescent="0.2">
      <c r="A18293" t="s">
        <v>64704</v>
      </c>
      <c r="B18293" t="s">
        <v>64705</v>
      </c>
      <c r="C18293" t="s">
        <v>64706</v>
      </c>
      <c r="D18293" t="s">
        <v>655</v>
      </c>
      <c r="E18293">
        <v>80000000</v>
      </c>
      <c r="F18293" t="s">
        <v>18</v>
      </c>
      <c r="G18293" t="s">
        <v>25</v>
      </c>
      <c r="H18293" t="s">
        <v>64</v>
      </c>
      <c r="I18293" t="s">
        <v>65</v>
      </c>
      <c r="J18293" t="s">
        <v>984</v>
      </c>
      <c r="K18293">
        <v>2</v>
      </c>
      <c r="L18293" s="1">
        <v>41640</v>
      </c>
      <c r="M18293" s="1">
        <v>41936</v>
      </c>
      <c r="N18293" s="1">
        <v>42222</v>
      </c>
    </row>
    <row r="18294" spans="1:18" hidden="1" x14ac:dyDescent="0.2">
      <c r="A18294" t="s">
        <v>64707</v>
      </c>
      <c r="B18294" t="s">
        <v>64708</v>
      </c>
      <c r="C18294" t="s">
        <v>64709</v>
      </c>
      <c r="D18294" t="s">
        <v>16975</v>
      </c>
      <c r="E18294">
        <v>4948562</v>
      </c>
      <c r="F18294" t="s">
        <v>689</v>
      </c>
      <c r="K18294">
        <v>2</v>
      </c>
      <c r="M18294" s="1">
        <v>39417</v>
      </c>
      <c r="N18294" s="1">
        <v>39783</v>
      </c>
      <c r="O18294"/>
      <c r="P18294"/>
      <c r="Q18294"/>
      <c r="R18294"/>
    </row>
    <row r="18295" spans="1:18" x14ac:dyDescent="0.2">
      <c r="A18295" t="s">
        <v>64710</v>
      </c>
      <c r="B18295" t="s">
        <v>64711</v>
      </c>
      <c r="C18295" t="s">
        <v>64712</v>
      </c>
      <c r="D18295" t="s">
        <v>64713</v>
      </c>
      <c r="E18295">
        <v>17280000</v>
      </c>
      <c r="F18295" t="s">
        <v>18</v>
      </c>
      <c r="G18295" t="s">
        <v>25</v>
      </c>
      <c r="H18295" t="s">
        <v>64</v>
      </c>
      <c r="I18295" t="s">
        <v>65</v>
      </c>
      <c r="J18295" t="s">
        <v>1160</v>
      </c>
      <c r="K18295">
        <v>3</v>
      </c>
      <c r="L18295" s="1">
        <v>36161</v>
      </c>
      <c r="M18295" s="1">
        <v>38986</v>
      </c>
      <c r="N18295" s="1">
        <v>40819</v>
      </c>
    </row>
    <row r="18296" spans="1:18" x14ac:dyDescent="0.2">
      <c r="A18296" t="s">
        <v>64714</v>
      </c>
      <c r="B18296" t="s">
        <v>64715</v>
      </c>
      <c r="C18296" t="s">
        <v>64716</v>
      </c>
      <c r="D18296" t="s">
        <v>64717</v>
      </c>
      <c r="E18296">
        <v>226350</v>
      </c>
      <c r="F18296" t="s">
        <v>18</v>
      </c>
      <c r="G18296" t="s">
        <v>25</v>
      </c>
      <c r="H18296" t="s">
        <v>135</v>
      </c>
      <c r="I18296" t="s">
        <v>136</v>
      </c>
      <c r="J18296" t="s">
        <v>1114</v>
      </c>
      <c r="K18296">
        <v>1</v>
      </c>
      <c r="L18296" s="1">
        <v>35065</v>
      </c>
      <c r="M18296" s="1">
        <v>42073</v>
      </c>
      <c r="N18296" s="1">
        <v>42073</v>
      </c>
    </row>
    <row r="18297" spans="1:18" x14ac:dyDescent="0.2">
      <c r="A18297" t="s">
        <v>64718</v>
      </c>
      <c r="B18297" t="s">
        <v>64719</v>
      </c>
      <c r="C18297" t="s">
        <v>64720</v>
      </c>
      <c r="D18297" t="s">
        <v>64721</v>
      </c>
      <c r="E18297">
        <v>2250000</v>
      </c>
      <c r="F18297" t="s">
        <v>113</v>
      </c>
      <c r="G18297" t="s">
        <v>25</v>
      </c>
      <c r="H18297" t="s">
        <v>644</v>
      </c>
      <c r="I18297" t="s">
        <v>645</v>
      </c>
      <c r="J18297" t="s">
        <v>645</v>
      </c>
      <c r="K18297">
        <v>2</v>
      </c>
      <c r="L18297" s="1">
        <v>36108</v>
      </c>
      <c r="M18297" s="1">
        <v>36161</v>
      </c>
      <c r="N18297" s="1">
        <v>36557</v>
      </c>
    </row>
    <row r="18298" spans="1:18" x14ac:dyDescent="0.2">
      <c r="A18298" t="s">
        <v>64722</v>
      </c>
      <c r="B18298" t="s">
        <v>64723</v>
      </c>
      <c r="C18298" t="s">
        <v>64724</v>
      </c>
      <c r="D18298" t="s">
        <v>64725</v>
      </c>
      <c r="E18298">
        <v>3000000</v>
      </c>
      <c r="F18298" t="s">
        <v>18</v>
      </c>
      <c r="G18298" t="s">
        <v>25</v>
      </c>
      <c r="H18298" t="s">
        <v>142</v>
      </c>
      <c r="I18298" t="s">
        <v>143</v>
      </c>
      <c r="J18298" t="s">
        <v>143</v>
      </c>
      <c r="K18298">
        <v>1</v>
      </c>
      <c r="L18298" s="1">
        <v>40909</v>
      </c>
      <c r="M18298" s="1">
        <v>42326</v>
      </c>
      <c r="N18298" s="1">
        <v>42326</v>
      </c>
    </row>
    <row r="18299" spans="1:18" hidden="1" x14ac:dyDescent="0.2">
      <c r="A18299" t="s">
        <v>64726</v>
      </c>
      <c r="B18299" t="s">
        <v>64727</v>
      </c>
      <c r="E18299">
        <v>15000000</v>
      </c>
      <c r="F18299" t="s">
        <v>18</v>
      </c>
      <c r="G18299" t="s">
        <v>25</v>
      </c>
      <c r="H18299" t="s">
        <v>64</v>
      </c>
      <c r="I18299" t="s">
        <v>1221</v>
      </c>
      <c r="J18299" t="s">
        <v>1221</v>
      </c>
      <c r="K18299">
        <v>1</v>
      </c>
      <c r="M18299" s="1">
        <v>42341</v>
      </c>
      <c r="N18299" s="1">
        <v>42341</v>
      </c>
      <c r="O18299"/>
      <c r="P18299"/>
      <c r="Q18299"/>
      <c r="R18299"/>
    </row>
    <row r="18300" spans="1:18" x14ac:dyDescent="0.2">
      <c r="A18300" t="s">
        <v>64728</v>
      </c>
      <c r="B18300" t="s">
        <v>64729</v>
      </c>
      <c r="C18300" t="s">
        <v>64730</v>
      </c>
      <c r="D18300" t="s">
        <v>64731</v>
      </c>
      <c r="E18300">
        <v>1400000</v>
      </c>
      <c r="F18300" t="s">
        <v>18</v>
      </c>
      <c r="G18300" t="s">
        <v>25</v>
      </c>
      <c r="H18300" t="s">
        <v>82</v>
      </c>
      <c r="I18300" t="s">
        <v>1764</v>
      </c>
      <c r="J18300" t="s">
        <v>2524</v>
      </c>
      <c r="K18300">
        <v>1</v>
      </c>
      <c r="L18300" s="1">
        <v>40878</v>
      </c>
      <c r="M18300" s="1">
        <v>42074</v>
      </c>
      <c r="N18300" s="1">
        <v>42074</v>
      </c>
    </row>
    <row r="18301" spans="1:18" x14ac:dyDescent="0.2">
      <c r="A18301" t="s">
        <v>64732</v>
      </c>
      <c r="B18301" t="s">
        <v>64733</v>
      </c>
      <c r="C18301" t="s">
        <v>64734</v>
      </c>
      <c r="D18301" t="s">
        <v>64735</v>
      </c>
      <c r="E18301">
        <v>55625000</v>
      </c>
      <c r="F18301" t="s">
        <v>18</v>
      </c>
      <c r="G18301" t="s">
        <v>25</v>
      </c>
      <c r="H18301" t="s">
        <v>64</v>
      </c>
      <c r="I18301" t="s">
        <v>65</v>
      </c>
      <c r="J18301" t="s">
        <v>1103</v>
      </c>
      <c r="K18301">
        <v>5</v>
      </c>
      <c r="L18301" s="1">
        <v>39814</v>
      </c>
      <c r="M18301" s="1">
        <v>40025</v>
      </c>
      <c r="N18301" s="1">
        <v>41871</v>
      </c>
    </row>
    <row r="18302" spans="1:18" hidden="1" x14ac:dyDescent="0.2">
      <c r="A18302" t="s">
        <v>64736</v>
      </c>
      <c r="B18302" t="s">
        <v>64737</v>
      </c>
      <c r="C18302" t="s">
        <v>64738</v>
      </c>
      <c r="D18302" t="s">
        <v>64739</v>
      </c>
      <c r="E18302" t="s">
        <v>43</v>
      </c>
      <c r="F18302" t="s">
        <v>18</v>
      </c>
      <c r="G18302" t="s">
        <v>25</v>
      </c>
      <c r="H18302" t="s">
        <v>64</v>
      </c>
      <c r="I18302" t="s">
        <v>95</v>
      </c>
      <c r="J18302" t="s">
        <v>353</v>
      </c>
      <c r="K18302">
        <v>1</v>
      </c>
      <c r="L18302" s="1">
        <v>41122</v>
      </c>
      <c r="M18302" s="1">
        <v>41423</v>
      </c>
      <c r="N18302" s="1">
        <v>41423</v>
      </c>
      <c r="O18302"/>
      <c r="P18302"/>
      <c r="Q18302"/>
      <c r="R18302"/>
    </row>
    <row r="18303" spans="1:18" x14ac:dyDescent="0.2">
      <c r="A18303" t="s">
        <v>64740</v>
      </c>
      <c r="B18303" t="s">
        <v>64741</v>
      </c>
      <c r="C18303" t="s">
        <v>64742</v>
      </c>
      <c r="D18303" t="s">
        <v>64743</v>
      </c>
      <c r="E18303">
        <v>1400000</v>
      </c>
      <c r="F18303" t="s">
        <v>18</v>
      </c>
      <c r="G18303" t="s">
        <v>25</v>
      </c>
      <c r="H18303" t="s">
        <v>64</v>
      </c>
      <c r="I18303" t="s">
        <v>65</v>
      </c>
      <c r="J18303" t="s">
        <v>114</v>
      </c>
      <c r="K18303">
        <v>2</v>
      </c>
      <c r="L18303" s="1">
        <v>41183</v>
      </c>
      <c r="M18303" s="1">
        <v>41183</v>
      </c>
      <c r="N18303" s="1">
        <v>41728</v>
      </c>
    </row>
    <row r="18304" spans="1:18" hidden="1" x14ac:dyDescent="0.2">
      <c r="A18304" t="s">
        <v>64744</v>
      </c>
      <c r="B18304" t="s">
        <v>64745</v>
      </c>
      <c r="C18304" t="s">
        <v>64746</v>
      </c>
      <c r="D18304" t="s">
        <v>75</v>
      </c>
      <c r="E18304" t="s">
        <v>43</v>
      </c>
      <c r="F18304" t="s">
        <v>18</v>
      </c>
      <c r="G18304" t="s">
        <v>25</v>
      </c>
      <c r="H18304" t="s">
        <v>142</v>
      </c>
      <c r="I18304" t="s">
        <v>143</v>
      </c>
      <c r="J18304" t="s">
        <v>143</v>
      </c>
      <c r="K18304">
        <v>1</v>
      </c>
      <c r="L18304" s="1">
        <v>40756</v>
      </c>
      <c r="M18304" s="1">
        <v>41093</v>
      </c>
      <c r="N18304" s="1">
        <v>41093</v>
      </c>
      <c r="O18304"/>
      <c r="P18304"/>
      <c r="Q18304"/>
      <c r="R18304"/>
    </row>
    <row r="18305" spans="1:18" hidden="1" x14ac:dyDescent="0.2">
      <c r="A18305" t="s">
        <v>64747</v>
      </c>
      <c r="B18305" t="s">
        <v>64748</v>
      </c>
      <c r="C18305" t="s">
        <v>64749</v>
      </c>
      <c r="D18305" t="s">
        <v>766</v>
      </c>
      <c r="E18305">
        <v>33000000</v>
      </c>
      <c r="F18305" t="s">
        <v>18</v>
      </c>
      <c r="G18305" t="s">
        <v>25</v>
      </c>
      <c r="H18305" t="s">
        <v>64</v>
      </c>
      <c r="I18305" t="s">
        <v>4405</v>
      </c>
      <c r="J18305" t="s">
        <v>59473</v>
      </c>
      <c r="K18305">
        <v>2</v>
      </c>
      <c r="M18305" s="1">
        <v>39587</v>
      </c>
      <c r="N18305" s="1">
        <v>40588</v>
      </c>
      <c r="O18305"/>
      <c r="P18305"/>
      <c r="Q18305"/>
      <c r="R18305"/>
    </row>
    <row r="18306" spans="1:18" x14ac:dyDescent="0.2">
      <c r="A18306" t="s">
        <v>64750</v>
      </c>
      <c r="B18306" t="s">
        <v>64751</v>
      </c>
      <c r="C18306" t="s">
        <v>64752</v>
      </c>
      <c r="D18306" t="s">
        <v>64753</v>
      </c>
      <c r="E18306">
        <v>15000000</v>
      </c>
      <c r="F18306" t="s">
        <v>18</v>
      </c>
      <c r="G18306" t="s">
        <v>25</v>
      </c>
      <c r="H18306" t="s">
        <v>64</v>
      </c>
      <c r="I18306" t="s">
        <v>65</v>
      </c>
      <c r="J18306" t="s">
        <v>71</v>
      </c>
      <c r="K18306">
        <v>3</v>
      </c>
      <c r="L18306" s="1">
        <v>41855</v>
      </c>
      <c r="M18306" s="1">
        <v>41940</v>
      </c>
      <c r="N18306" s="1">
        <v>42304</v>
      </c>
    </row>
    <row r="18307" spans="1:18" x14ac:dyDescent="0.2">
      <c r="A18307" t="s">
        <v>64754</v>
      </c>
      <c r="B18307" t="s">
        <v>64755</v>
      </c>
      <c r="C18307" t="s">
        <v>64756</v>
      </c>
      <c r="D18307" t="s">
        <v>64757</v>
      </c>
      <c r="E18307">
        <v>12310000</v>
      </c>
      <c r="F18307" t="s">
        <v>18</v>
      </c>
      <c r="G18307" t="s">
        <v>25</v>
      </c>
      <c r="H18307" t="s">
        <v>286</v>
      </c>
      <c r="I18307" t="s">
        <v>1030</v>
      </c>
      <c r="J18307" t="s">
        <v>1030</v>
      </c>
      <c r="K18307">
        <v>2</v>
      </c>
      <c r="L18307" s="1">
        <v>37987</v>
      </c>
      <c r="M18307" s="1">
        <v>38559</v>
      </c>
      <c r="N18307" s="1">
        <v>39373</v>
      </c>
    </row>
    <row r="18308" spans="1:18" x14ac:dyDescent="0.2">
      <c r="A18308" t="s">
        <v>64758</v>
      </c>
      <c r="B18308" t="s">
        <v>64759</v>
      </c>
      <c r="C18308" t="s">
        <v>64760</v>
      </c>
      <c r="D18308" t="s">
        <v>64761</v>
      </c>
      <c r="E18308">
        <v>7000000</v>
      </c>
      <c r="F18308" t="s">
        <v>18</v>
      </c>
      <c r="G18308" t="s">
        <v>699</v>
      </c>
      <c r="K18308">
        <v>1</v>
      </c>
      <c r="L18308" s="1">
        <v>38626</v>
      </c>
      <c r="M18308" s="1">
        <v>41777</v>
      </c>
      <c r="N18308" s="1">
        <v>41777</v>
      </c>
    </row>
    <row r="18309" spans="1:18" x14ac:dyDescent="0.2">
      <c r="A18309" t="s">
        <v>64762</v>
      </c>
      <c r="B18309" t="s">
        <v>64763</v>
      </c>
      <c r="C18309" t="s">
        <v>64764</v>
      </c>
      <c r="D18309" t="s">
        <v>64765</v>
      </c>
      <c r="E18309">
        <v>750000</v>
      </c>
      <c r="F18309" t="s">
        <v>18</v>
      </c>
      <c r="G18309" t="s">
        <v>25</v>
      </c>
      <c r="H18309" t="s">
        <v>286</v>
      </c>
      <c r="I18309" t="s">
        <v>1030</v>
      </c>
      <c r="J18309" t="s">
        <v>1030</v>
      </c>
      <c r="K18309">
        <v>2</v>
      </c>
      <c r="L18309" s="1">
        <v>41183</v>
      </c>
      <c r="M18309" s="1">
        <v>41183</v>
      </c>
      <c r="N18309" s="1">
        <v>41334</v>
      </c>
    </row>
    <row r="18310" spans="1:18" x14ac:dyDescent="0.2">
      <c r="A18310" t="s">
        <v>64766</v>
      </c>
      <c r="B18310" t="s">
        <v>64767</v>
      </c>
      <c r="C18310" t="s">
        <v>64768</v>
      </c>
      <c r="D18310" t="s">
        <v>64769</v>
      </c>
      <c r="E18310">
        <v>11700</v>
      </c>
      <c r="F18310" t="s">
        <v>18</v>
      </c>
      <c r="K18310">
        <v>1</v>
      </c>
      <c r="L18310" s="1">
        <v>40909</v>
      </c>
      <c r="M18310" s="1">
        <v>41515</v>
      </c>
      <c r="N18310" s="1">
        <v>41515</v>
      </c>
    </row>
    <row r="18311" spans="1:18" x14ac:dyDescent="0.2">
      <c r="A18311" t="s">
        <v>64770</v>
      </c>
      <c r="B18311" t="s">
        <v>64771</v>
      </c>
      <c r="C18311" t="s">
        <v>64772</v>
      </c>
      <c r="D18311" t="s">
        <v>42</v>
      </c>
      <c r="E18311">
        <v>3735202</v>
      </c>
      <c r="F18311" t="s">
        <v>18</v>
      </c>
      <c r="G18311" t="s">
        <v>25</v>
      </c>
      <c r="H18311" t="s">
        <v>64</v>
      </c>
      <c r="I18311" t="s">
        <v>65</v>
      </c>
      <c r="J18311" t="s">
        <v>19333</v>
      </c>
      <c r="K18311">
        <v>2</v>
      </c>
      <c r="L18311" s="1">
        <v>39448</v>
      </c>
      <c r="M18311" s="1">
        <v>40686</v>
      </c>
      <c r="N18311" s="1">
        <v>41547</v>
      </c>
    </row>
    <row r="18312" spans="1:18" x14ac:dyDescent="0.2">
      <c r="A18312" t="s">
        <v>64773</v>
      </c>
      <c r="B18312" t="s">
        <v>64774</v>
      </c>
      <c r="C18312" t="s">
        <v>64775</v>
      </c>
      <c r="D18312" t="s">
        <v>46934</v>
      </c>
      <c r="E18312">
        <v>4109209</v>
      </c>
      <c r="F18312" t="s">
        <v>18</v>
      </c>
      <c r="G18312" t="s">
        <v>128</v>
      </c>
      <c r="H18312" t="s">
        <v>10461</v>
      </c>
      <c r="I18312" t="s">
        <v>3220</v>
      </c>
      <c r="J18312" t="s">
        <v>49115</v>
      </c>
      <c r="K18312">
        <v>3</v>
      </c>
      <c r="L18312" s="1">
        <v>40210</v>
      </c>
      <c r="M18312" s="1">
        <v>40360</v>
      </c>
      <c r="N18312" s="1">
        <v>41687</v>
      </c>
    </row>
    <row r="18313" spans="1:18" x14ac:dyDescent="0.2">
      <c r="A18313" t="s">
        <v>64776</v>
      </c>
      <c r="B18313" t="s">
        <v>64777</v>
      </c>
      <c r="C18313" t="s">
        <v>64778</v>
      </c>
      <c r="D18313" t="s">
        <v>741</v>
      </c>
      <c r="E18313">
        <v>1910002</v>
      </c>
      <c r="F18313" t="s">
        <v>18</v>
      </c>
      <c r="G18313" t="s">
        <v>25</v>
      </c>
      <c r="H18313" t="s">
        <v>64</v>
      </c>
      <c r="I18313" t="s">
        <v>966</v>
      </c>
      <c r="J18313" t="s">
        <v>12622</v>
      </c>
      <c r="K18313">
        <v>3</v>
      </c>
      <c r="L18313" s="1">
        <v>40179</v>
      </c>
      <c r="M18313" s="1">
        <v>40821</v>
      </c>
      <c r="N18313" s="1">
        <v>42030</v>
      </c>
    </row>
    <row r="18314" spans="1:18" x14ac:dyDescent="0.2">
      <c r="A18314" t="s">
        <v>64779</v>
      </c>
      <c r="B18314" t="s">
        <v>64780</v>
      </c>
      <c r="C18314" t="s">
        <v>64781</v>
      </c>
      <c r="D18314" t="s">
        <v>2519</v>
      </c>
      <c r="E18314">
        <v>200000</v>
      </c>
      <c r="F18314" t="s">
        <v>18</v>
      </c>
      <c r="G18314" t="s">
        <v>19</v>
      </c>
      <c r="H18314">
        <v>7</v>
      </c>
      <c r="I18314" t="s">
        <v>672</v>
      </c>
      <c r="J18314" t="s">
        <v>672</v>
      </c>
      <c r="K18314">
        <v>1</v>
      </c>
      <c r="L18314" s="1">
        <v>38718</v>
      </c>
      <c r="M18314" s="1">
        <v>40185</v>
      </c>
      <c r="N18314" s="1">
        <v>40185</v>
      </c>
    </row>
    <row r="18315" spans="1:18" x14ac:dyDescent="0.2">
      <c r="A18315" t="s">
        <v>64782</v>
      </c>
      <c r="B18315" t="s">
        <v>64783</v>
      </c>
      <c r="C18315" t="s">
        <v>64784</v>
      </c>
      <c r="D18315" t="s">
        <v>5189</v>
      </c>
      <c r="E18315">
        <v>1000000</v>
      </c>
      <c r="F18315" t="s">
        <v>18</v>
      </c>
      <c r="G18315" t="s">
        <v>25</v>
      </c>
      <c r="H18315" t="s">
        <v>64</v>
      </c>
      <c r="I18315" t="s">
        <v>919</v>
      </c>
      <c r="J18315" t="s">
        <v>5810</v>
      </c>
      <c r="K18315">
        <v>1</v>
      </c>
      <c r="L18315" s="1">
        <v>40179</v>
      </c>
      <c r="M18315" s="1">
        <v>42121</v>
      </c>
      <c r="N18315" s="1">
        <v>42121</v>
      </c>
    </row>
    <row r="18316" spans="1:18" x14ac:dyDescent="0.2">
      <c r="A18316" t="s">
        <v>64785</v>
      </c>
      <c r="B18316" t="s">
        <v>64786</v>
      </c>
      <c r="C18316" t="s">
        <v>64787</v>
      </c>
      <c r="D18316" t="s">
        <v>64788</v>
      </c>
      <c r="E18316">
        <v>10000</v>
      </c>
      <c r="F18316" t="s">
        <v>18</v>
      </c>
      <c r="G18316" t="s">
        <v>2318</v>
      </c>
      <c r="H18316">
        <v>4</v>
      </c>
      <c r="I18316" t="s">
        <v>56503</v>
      </c>
      <c r="J18316" t="s">
        <v>56503</v>
      </c>
      <c r="K18316">
        <v>1</v>
      </c>
      <c r="L18316" s="1">
        <v>41275</v>
      </c>
      <c r="M18316" s="1">
        <v>41984</v>
      </c>
      <c r="N18316" s="1">
        <v>41984</v>
      </c>
    </row>
    <row r="18317" spans="1:18" hidden="1" x14ac:dyDescent="0.2">
      <c r="A18317" t="s">
        <v>64789</v>
      </c>
      <c r="B18317" t="s">
        <v>64790</v>
      </c>
      <c r="C18317" t="s">
        <v>64791</v>
      </c>
      <c r="D18317" t="s">
        <v>64792</v>
      </c>
      <c r="E18317" t="s">
        <v>43</v>
      </c>
      <c r="F18317" t="s">
        <v>18</v>
      </c>
      <c r="G18317" t="s">
        <v>2271</v>
      </c>
      <c r="H18317">
        <v>34</v>
      </c>
      <c r="I18317" t="s">
        <v>2272</v>
      </c>
      <c r="J18317" t="s">
        <v>2272</v>
      </c>
      <c r="K18317">
        <v>1</v>
      </c>
      <c r="L18317" s="1">
        <v>38718</v>
      </c>
      <c r="M18317" s="1">
        <v>42130</v>
      </c>
      <c r="N18317" s="1">
        <v>42130</v>
      </c>
      <c r="O18317"/>
      <c r="P18317"/>
      <c r="Q18317"/>
      <c r="R18317"/>
    </row>
    <row r="18318" spans="1:18" x14ac:dyDescent="0.2">
      <c r="A18318" t="s">
        <v>64793</v>
      </c>
      <c r="B18318" t="s">
        <v>64794</v>
      </c>
      <c r="C18318" t="s">
        <v>64795</v>
      </c>
      <c r="D18318" t="s">
        <v>9509</v>
      </c>
      <c r="E18318">
        <v>158261598.69999999</v>
      </c>
      <c r="F18318" t="s">
        <v>113</v>
      </c>
      <c r="G18318" t="s">
        <v>57</v>
      </c>
      <c r="H18318" t="s">
        <v>3339</v>
      </c>
      <c r="I18318" t="s">
        <v>20061</v>
      </c>
      <c r="J18318" t="s">
        <v>20062</v>
      </c>
      <c r="K18318">
        <v>5</v>
      </c>
      <c r="L18318" s="1">
        <v>35431</v>
      </c>
      <c r="M18318" s="1">
        <v>38370</v>
      </c>
      <c r="N18318" s="1">
        <v>40763</v>
      </c>
    </row>
    <row r="18319" spans="1:18" x14ac:dyDescent="0.2">
      <c r="A18319" t="s">
        <v>64796</v>
      </c>
      <c r="B18319" t="s">
        <v>64797</v>
      </c>
      <c r="C18319" t="s">
        <v>64798</v>
      </c>
      <c r="D18319" t="s">
        <v>1531</v>
      </c>
      <c r="E18319">
        <v>40693678.93</v>
      </c>
      <c r="F18319" t="s">
        <v>18</v>
      </c>
      <c r="G18319" t="s">
        <v>1062</v>
      </c>
      <c r="H18319">
        <v>2</v>
      </c>
      <c r="I18319" t="s">
        <v>64799</v>
      </c>
      <c r="J18319" t="s">
        <v>64799</v>
      </c>
      <c r="K18319">
        <v>5</v>
      </c>
      <c r="L18319" s="1">
        <v>36892</v>
      </c>
      <c r="M18319" s="1">
        <v>37300</v>
      </c>
      <c r="N18319" s="1">
        <v>40162</v>
      </c>
    </row>
    <row r="18320" spans="1:18" hidden="1" x14ac:dyDescent="0.2">
      <c r="A18320" t="s">
        <v>64800</v>
      </c>
      <c r="B18320" t="s">
        <v>64801</v>
      </c>
      <c r="C18320" t="s">
        <v>64802</v>
      </c>
      <c r="D18320" t="s">
        <v>64803</v>
      </c>
      <c r="E18320" t="s">
        <v>43</v>
      </c>
      <c r="F18320" t="s">
        <v>207</v>
      </c>
      <c r="G18320" t="s">
        <v>25</v>
      </c>
      <c r="H18320" t="s">
        <v>142</v>
      </c>
      <c r="I18320" t="s">
        <v>143</v>
      </c>
      <c r="J18320" t="s">
        <v>143</v>
      </c>
      <c r="K18320">
        <v>1</v>
      </c>
      <c r="L18320" s="1">
        <v>40695</v>
      </c>
      <c r="M18320" s="1">
        <v>40969</v>
      </c>
      <c r="N18320" s="1">
        <v>40969</v>
      </c>
      <c r="O18320"/>
      <c r="P18320"/>
      <c r="Q18320"/>
      <c r="R18320"/>
    </row>
    <row r="18321" spans="1:18" hidden="1" x14ac:dyDescent="0.2">
      <c r="A18321" t="s">
        <v>64804</v>
      </c>
      <c r="B18321" t="s">
        <v>64805</v>
      </c>
      <c r="C18321" t="s">
        <v>64806</v>
      </c>
      <c r="D18321" t="s">
        <v>64807</v>
      </c>
      <c r="E18321">
        <v>270862</v>
      </c>
      <c r="F18321" t="s">
        <v>18</v>
      </c>
      <c r="G18321" t="s">
        <v>552</v>
      </c>
      <c r="H18321">
        <v>60</v>
      </c>
      <c r="I18321" t="s">
        <v>5648</v>
      </c>
      <c r="J18321" t="s">
        <v>5648</v>
      </c>
      <c r="K18321">
        <v>1</v>
      </c>
      <c r="M18321" s="1">
        <v>41802</v>
      </c>
      <c r="N18321" s="1">
        <v>41802</v>
      </c>
      <c r="O18321"/>
      <c r="P18321"/>
      <c r="Q18321"/>
      <c r="R18321"/>
    </row>
    <row r="18322" spans="1:18" x14ac:dyDescent="0.2">
      <c r="A18322" t="s">
        <v>64808</v>
      </c>
      <c r="B18322" t="s">
        <v>64809</v>
      </c>
      <c r="C18322" t="s">
        <v>64810</v>
      </c>
      <c r="D18322" t="s">
        <v>11126</v>
      </c>
      <c r="E18322">
        <v>67986</v>
      </c>
      <c r="F18322" t="s">
        <v>18</v>
      </c>
      <c r="G18322" t="s">
        <v>1284</v>
      </c>
      <c r="H18322">
        <v>9</v>
      </c>
      <c r="I18322" t="s">
        <v>3331</v>
      </c>
      <c r="J18322" t="s">
        <v>64811</v>
      </c>
      <c r="K18322">
        <v>2</v>
      </c>
      <c r="L18322" s="1">
        <v>41593</v>
      </c>
      <c r="M18322" s="1">
        <v>41827</v>
      </c>
      <c r="N18322" s="1">
        <v>42064</v>
      </c>
    </row>
    <row r="18323" spans="1:18" hidden="1" x14ac:dyDescent="0.2">
      <c r="A18323" t="s">
        <v>64812</v>
      </c>
      <c r="B18323" t="s">
        <v>64813</v>
      </c>
      <c r="C18323" t="s">
        <v>64814</v>
      </c>
      <c r="D18323" t="s">
        <v>64815</v>
      </c>
      <c r="E18323" t="s">
        <v>43</v>
      </c>
      <c r="F18323" t="s">
        <v>113</v>
      </c>
      <c r="G18323" t="s">
        <v>57</v>
      </c>
      <c r="H18323" t="s">
        <v>202</v>
      </c>
      <c r="I18323" t="s">
        <v>64816</v>
      </c>
      <c r="J18323" t="s">
        <v>64816</v>
      </c>
      <c r="K18323">
        <v>1</v>
      </c>
      <c r="L18323" s="1">
        <v>38005</v>
      </c>
      <c r="M18323" s="1">
        <v>40070</v>
      </c>
      <c r="N18323" s="1">
        <v>40070</v>
      </c>
      <c r="O18323"/>
      <c r="P18323"/>
      <c r="Q18323"/>
      <c r="R18323"/>
    </row>
    <row r="18324" spans="1:18" hidden="1" x14ac:dyDescent="0.2">
      <c r="A18324" t="s">
        <v>64817</v>
      </c>
      <c r="B18324" t="s">
        <v>64818</v>
      </c>
      <c r="C18324" t="s">
        <v>64819</v>
      </c>
      <c r="D18324" t="s">
        <v>64820</v>
      </c>
      <c r="E18324">
        <v>45000</v>
      </c>
      <c r="F18324" t="s">
        <v>18</v>
      </c>
      <c r="G18324" t="s">
        <v>128</v>
      </c>
      <c r="H18324" t="s">
        <v>129</v>
      </c>
      <c r="I18324" t="s">
        <v>130</v>
      </c>
      <c r="J18324" t="s">
        <v>130</v>
      </c>
      <c r="K18324">
        <v>2</v>
      </c>
      <c r="M18324" s="1">
        <v>41744</v>
      </c>
      <c r="N18324" s="1">
        <v>42139</v>
      </c>
      <c r="O18324"/>
      <c r="P18324"/>
      <c r="Q18324"/>
      <c r="R18324"/>
    </row>
    <row r="18325" spans="1:18" x14ac:dyDescent="0.2">
      <c r="A18325" t="s">
        <v>64821</v>
      </c>
      <c r="B18325" t="s">
        <v>64822</v>
      </c>
      <c r="C18325" t="s">
        <v>64823</v>
      </c>
      <c r="D18325" t="s">
        <v>64824</v>
      </c>
      <c r="E18325">
        <v>4300000</v>
      </c>
      <c r="F18325" t="s">
        <v>18</v>
      </c>
      <c r="G18325" t="s">
        <v>25</v>
      </c>
      <c r="H18325" t="s">
        <v>208</v>
      </c>
      <c r="I18325" t="s">
        <v>6943</v>
      </c>
      <c r="J18325" t="s">
        <v>6943</v>
      </c>
      <c r="K18325">
        <v>1</v>
      </c>
      <c r="L18325" s="1">
        <v>41640</v>
      </c>
      <c r="M18325" s="1">
        <v>41929</v>
      </c>
      <c r="N18325" s="1">
        <v>41929</v>
      </c>
    </row>
    <row r="18326" spans="1:18" hidden="1" x14ac:dyDescent="0.2">
      <c r="A18326" t="s">
        <v>64825</v>
      </c>
      <c r="B18326" t="s">
        <v>64826</v>
      </c>
      <c r="C18326" t="s">
        <v>64827</v>
      </c>
      <c r="D18326" t="s">
        <v>766</v>
      </c>
      <c r="E18326">
        <v>10712460</v>
      </c>
      <c r="F18326" t="s">
        <v>18</v>
      </c>
      <c r="G18326" t="s">
        <v>25</v>
      </c>
      <c r="H18326" t="s">
        <v>64</v>
      </c>
      <c r="I18326" t="s">
        <v>95</v>
      </c>
      <c r="J18326" t="s">
        <v>4603</v>
      </c>
      <c r="K18326">
        <v>2</v>
      </c>
      <c r="M18326" s="1">
        <v>40170</v>
      </c>
      <c r="N18326" s="1">
        <v>40918</v>
      </c>
      <c r="O18326"/>
      <c r="P18326"/>
      <c r="Q18326"/>
      <c r="R18326"/>
    </row>
    <row r="18327" spans="1:18" hidden="1" x14ac:dyDescent="0.2">
      <c r="A18327" t="s">
        <v>64828</v>
      </c>
      <c r="B18327" t="s">
        <v>64829</v>
      </c>
      <c r="C18327" t="s">
        <v>64830</v>
      </c>
      <c r="D18327" t="s">
        <v>64831</v>
      </c>
      <c r="E18327">
        <v>18192</v>
      </c>
      <c r="F18327" t="s">
        <v>18</v>
      </c>
      <c r="G18327" t="s">
        <v>25</v>
      </c>
      <c r="H18327" t="s">
        <v>158</v>
      </c>
      <c r="I18327" t="s">
        <v>244</v>
      </c>
      <c r="J18327" t="s">
        <v>244</v>
      </c>
      <c r="K18327">
        <v>1</v>
      </c>
      <c r="M18327" s="1">
        <v>42005</v>
      </c>
      <c r="N18327" s="1">
        <v>42005</v>
      </c>
      <c r="O18327"/>
      <c r="P18327"/>
      <c r="Q18327"/>
      <c r="R18327"/>
    </row>
    <row r="18328" spans="1:18" x14ac:dyDescent="0.2">
      <c r="A18328" t="s">
        <v>64832</v>
      </c>
      <c r="B18328" t="s">
        <v>64833</v>
      </c>
      <c r="C18328" t="s">
        <v>64834</v>
      </c>
      <c r="D18328" t="s">
        <v>64835</v>
      </c>
      <c r="E18328">
        <v>8798987</v>
      </c>
      <c r="F18328" t="s">
        <v>113</v>
      </c>
      <c r="G18328" t="s">
        <v>165</v>
      </c>
      <c r="H18328" t="s">
        <v>166</v>
      </c>
      <c r="I18328" t="s">
        <v>167</v>
      </c>
      <c r="J18328" t="s">
        <v>167</v>
      </c>
      <c r="K18328">
        <v>2</v>
      </c>
      <c r="L18328" s="1">
        <v>39448</v>
      </c>
      <c r="M18328" s="1">
        <v>40850</v>
      </c>
      <c r="N18328" s="1">
        <v>41464</v>
      </c>
    </row>
    <row r="18329" spans="1:18" hidden="1" x14ac:dyDescent="0.2">
      <c r="A18329" t="s">
        <v>64836</v>
      </c>
      <c r="B18329" t="s">
        <v>64837</v>
      </c>
      <c r="C18329" t="s">
        <v>64838</v>
      </c>
      <c r="D18329" t="s">
        <v>766</v>
      </c>
      <c r="E18329">
        <v>1100000</v>
      </c>
      <c r="F18329" t="s">
        <v>18</v>
      </c>
      <c r="G18329" t="s">
        <v>2271</v>
      </c>
      <c r="H18329">
        <v>17</v>
      </c>
      <c r="I18329" t="s">
        <v>22664</v>
      </c>
      <c r="J18329" t="s">
        <v>22665</v>
      </c>
      <c r="K18329">
        <v>1</v>
      </c>
      <c r="M18329" s="1">
        <v>40933</v>
      </c>
      <c r="N18329" s="1">
        <v>40933</v>
      </c>
      <c r="O18329"/>
      <c r="P18329"/>
      <c r="Q18329"/>
      <c r="R18329"/>
    </row>
    <row r="18330" spans="1:18" x14ac:dyDescent="0.2">
      <c r="A18330" t="s">
        <v>64839</v>
      </c>
      <c r="B18330" t="s">
        <v>64840</v>
      </c>
      <c r="C18330" t="s">
        <v>64841</v>
      </c>
      <c r="D18330" t="s">
        <v>64842</v>
      </c>
      <c r="E18330">
        <v>17250003</v>
      </c>
      <c r="F18330" t="s">
        <v>18</v>
      </c>
      <c r="G18330" t="s">
        <v>25</v>
      </c>
      <c r="H18330" t="s">
        <v>64</v>
      </c>
      <c r="I18330" t="s">
        <v>65</v>
      </c>
      <c r="J18330" t="s">
        <v>1419</v>
      </c>
      <c r="K18330">
        <v>2</v>
      </c>
      <c r="L18330" s="1">
        <v>38718</v>
      </c>
      <c r="M18330" s="1">
        <v>39147</v>
      </c>
      <c r="N18330" s="1">
        <v>40975</v>
      </c>
    </row>
    <row r="18331" spans="1:18" hidden="1" x14ac:dyDescent="0.2">
      <c r="A18331" t="s">
        <v>64843</v>
      </c>
      <c r="B18331" t="s">
        <v>64844</v>
      </c>
      <c r="C18331" t="s">
        <v>64845</v>
      </c>
      <c r="D18331" t="s">
        <v>655</v>
      </c>
      <c r="E18331">
        <v>9450000</v>
      </c>
      <c r="F18331" t="s">
        <v>18</v>
      </c>
      <c r="K18331">
        <v>1</v>
      </c>
      <c r="M18331" s="1">
        <v>37158</v>
      </c>
      <c r="N18331" s="1">
        <v>37158</v>
      </c>
      <c r="O18331"/>
      <c r="P18331"/>
      <c r="Q18331"/>
      <c r="R18331"/>
    </row>
    <row r="18332" spans="1:18" hidden="1" x14ac:dyDescent="0.2">
      <c r="A18332" t="s">
        <v>64846</v>
      </c>
      <c r="B18332" t="s">
        <v>64847</v>
      </c>
      <c r="C18332" t="s">
        <v>64848</v>
      </c>
      <c r="E18332" t="s">
        <v>43</v>
      </c>
      <c r="F18332" t="s">
        <v>18</v>
      </c>
      <c r="G18332" t="s">
        <v>1062</v>
      </c>
      <c r="H18332">
        <v>1</v>
      </c>
      <c r="I18332" t="s">
        <v>1063</v>
      </c>
      <c r="J18332" t="s">
        <v>17355</v>
      </c>
      <c r="K18332">
        <v>1</v>
      </c>
      <c r="M18332" s="1">
        <v>42300</v>
      </c>
      <c r="N18332" s="1">
        <v>42300</v>
      </c>
      <c r="O18332"/>
      <c r="P18332"/>
      <c r="Q18332"/>
      <c r="R18332"/>
    </row>
    <row r="18333" spans="1:18" x14ac:dyDescent="0.2">
      <c r="A18333" t="s">
        <v>64849</v>
      </c>
      <c r="B18333" t="s">
        <v>64850</v>
      </c>
      <c r="C18333" t="s">
        <v>64851</v>
      </c>
      <c r="D18333" t="s">
        <v>23670</v>
      </c>
      <c r="E18333">
        <v>76500000</v>
      </c>
      <c r="F18333" t="s">
        <v>689</v>
      </c>
      <c r="G18333" t="s">
        <v>25</v>
      </c>
      <c r="H18333" t="s">
        <v>64</v>
      </c>
      <c r="I18333" t="s">
        <v>6512</v>
      </c>
      <c r="J18333" t="s">
        <v>13131</v>
      </c>
      <c r="K18333">
        <v>3</v>
      </c>
      <c r="L18333" s="1">
        <v>38718</v>
      </c>
      <c r="M18333" s="1">
        <v>39951</v>
      </c>
      <c r="N18333" s="1">
        <v>40718</v>
      </c>
    </row>
    <row r="18334" spans="1:18" x14ac:dyDescent="0.2">
      <c r="A18334" t="s">
        <v>64852</v>
      </c>
      <c r="B18334" t="s">
        <v>64853</v>
      </c>
      <c r="C18334" t="s">
        <v>64854</v>
      </c>
      <c r="D18334" t="s">
        <v>1384</v>
      </c>
      <c r="E18334">
        <v>59000000</v>
      </c>
      <c r="F18334" t="s">
        <v>113</v>
      </c>
      <c r="G18334" t="s">
        <v>25</v>
      </c>
      <c r="H18334" t="s">
        <v>99</v>
      </c>
      <c r="I18334" t="s">
        <v>3295</v>
      </c>
      <c r="J18334" t="s">
        <v>19220</v>
      </c>
      <c r="K18334">
        <v>4</v>
      </c>
      <c r="L18334" s="1">
        <v>36892</v>
      </c>
      <c r="M18334" s="1">
        <v>38342</v>
      </c>
      <c r="N18334" s="1">
        <v>40633</v>
      </c>
    </row>
    <row r="18335" spans="1:18" x14ac:dyDescent="0.2">
      <c r="A18335" t="s">
        <v>64855</v>
      </c>
      <c r="B18335" t="s">
        <v>64856</v>
      </c>
      <c r="C18335" t="s">
        <v>64857</v>
      </c>
      <c r="D18335" t="s">
        <v>64858</v>
      </c>
      <c r="E18335">
        <v>3700000</v>
      </c>
      <c r="F18335" t="s">
        <v>18</v>
      </c>
      <c r="G18335" t="s">
        <v>25</v>
      </c>
      <c r="H18335" t="s">
        <v>64</v>
      </c>
      <c r="I18335" t="s">
        <v>95</v>
      </c>
      <c r="J18335" t="s">
        <v>8360</v>
      </c>
      <c r="K18335">
        <v>3</v>
      </c>
      <c r="L18335" s="1">
        <v>41153</v>
      </c>
      <c r="M18335" s="1">
        <v>41173</v>
      </c>
      <c r="N18335" s="1">
        <v>41746</v>
      </c>
    </row>
    <row r="18336" spans="1:18" hidden="1" x14ac:dyDescent="0.2">
      <c r="A18336" t="s">
        <v>64859</v>
      </c>
      <c r="B18336" t="s">
        <v>64860</v>
      </c>
      <c r="C18336" t="s">
        <v>64861</v>
      </c>
      <c r="D18336" t="s">
        <v>4890</v>
      </c>
      <c r="E18336">
        <v>2000000</v>
      </c>
      <c r="F18336" t="s">
        <v>113</v>
      </c>
      <c r="G18336" t="s">
        <v>25</v>
      </c>
      <c r="K18336">
        <v>1</v>
      </c>
      <c r="M18336" s="1">
        <v>39023</v>
      </c>
      <c r="N18336" s="1">
        <v>39023</v>
      </c>
      <c r="O18336"/>
      <c r="P18336"/>
      <c r="Q18336"/>
      <c r="R18336"/>
    </row>
    <row r="18337" spans="1:18" x14ac:dyDescent="0.2">
      <c r="A18337" t="s">
        <v>64862</v>
      </c>
      <c r="B18337" t="s">
        <v>64863</v>
      </c>
      <c r="C18337" t="s">
        <v>64864</v>
      </c>
      <c r="D18337" t="s">
        <v>42</v>
      </c>
      <c r="E18337">
        <v>1000000</v>
      </c>
      <c r="F18337" t="s">
        <v>18</v>
      </c>
      <c r="G18337" t="s">
        <v>860</v>
      </c>
      <c r="H18337" t="s">
        <v>861</v>
      </c>
      <c r="I18337" t="s">
        <v>6907</v>
      </c>
      <c r="J18337" t="s">
        <v>64865</v>
      </c>
      <c r="K18337">
        <v>1</v>
      </c>
      <c r="L18337" s="1">
        <v>37257</v>
      </c>
      <c r="M18337" s="1">
        <v>38764</v>
      </c>
      <c r="N18337" s="1">
        <v>38764</v>
      </c>
    </row>
    <row r="18338" spans="1:18" x14ac:dyDescent="0.2">
      <c r="A18338" t="s">
        <v>64866</v>
      </c>
      <c r="B18338" t="s">
        <v>64867</v>
      </c>
      <c r="C18338" t="s">
        <v>64868</v>
      </c>
      <c r="D18338" t="s">
        <v>264</v>
      </c>
      <c r="E18338">
        <v>28000000</v>
      </c>
      <c r="F18338" t="s">
        <v>18</v>
      </c>
      <c r="G18338" t="s">
        <v>25</v>
      </c>
      <c r="H18338" t="s">
        <v>106</v>
      </c>
      <c r="I18338" t="s">
        <v>107</v>
      </c>
      <c r="J18338" t="s">
        <v>108</v>
      </c>
      <c r="K18338">
        <v>2</v>
      </c>
      <c r="L18338" s="1">
        <v>40544</v>
      </c>
      <c r="M18338" s="1">
        <v>39364</v>
      </c>
      <c r="N18338" s="1">
        <v>39721</v>
      </c>
    </row>
    <row r="18339" spans="1:18" hidden="1" x14ac:dyDescent="0.2">
      <c r="A18339" t="s">
        <v>64869</v>
      </c>
      <c r="B18339" t="s">
        <v>64870</v>
      </c>
      <c r="C18339" t="s">
        <v>64871</v>
      </c>
      <c r="D18339" t="s">
        <v>134</v>
      </c>
      <c r="E18339">
        <v>750000</v>
      </c>
      <c r="F18339" t="s">
        <v>113</v>
      </c>
      <c r="G18339" t="s">
        <v>57</v>
      </c>
      <c r="H18339" t="s">
        <v>58</v>
      </c>
      <c r="I18339" t="s">
        <v>35827</v>
      </c>
      <c r="J18339" t="s">
        <v>35827</v>
      </c>
      <c r="K18339">
        <v>1</v>
      </c>
      <c r="M18339" s="1">
        <v>37939</v>
      </c>
      <c r="N18339" s="1">
        <v>37939</v>
      </c>
      <c r="O18339"/>
      <c r="P18339"/>
      <c r="Q18339"/>
      <c r="R18339"/>
    </row>
    <row r="18340" spans="1:18" x14ac:dyDescent="0.2">
      <c r="A18340" t="s">
        <v>64872</v>
      </c>
      <c r="B18340" t="s">
        <v>64873</v>
      </c>
      <c r="C18340" t="s">
        <v>64874</v>
      </c>
      <c r="D18340" t="s">
        <v>2479</v>
      </c>
      <c r="E18340">
        <v>661563</v>
      </c>
      <c r="F18340" t="s">
        <v>18</v>
      </c>
      <c r="G18340" t="s">
        <v>2125</v>
      </c>
      <c r="H18340">
        <v>13</v>
      </c>
      <c r="I18340" t="s">
        <v>2126</v>
      </c>
      <c r="J18340" t="s">
        <v>2126</v>
      </c>
      <c r="K18340">
        <v>1</v>
      </c>
      <c r="L18340" s="1">
        <v>40179</v>
      </c>
      <c r="M18340" s="1">
        <v>42250</v>
      </c>
      <c r="N18340" s="1">
        <v>42250</v>
      </c>
    </row>
    <row r="18341" spans="1:18" x14ac:dyDescent="0.2">
      <c r="A18341" t="s">
        <v>64875</v>
      </c>
      <c r="B18341" t="s">
        <v>64876</v>
      </c>
      <c r="C18341" t="s">
        <v>64877</v>
      </c>
      <c r="D18341" t="s">
        <v>64878</v>
      </c>
      <c r="E18341">
        <v>82026</v>
      </c>
      <c r="F18341" t="s">
        <v>18</v>
      </c>
      <c r="G18341" t="s">
        <v>128</v>
      </c>
      <c r="H18341" t="s">
        <v>129</v>
      </c>
      <c r="I18341" t="s">
        <v>130</v>
      </c>
      <c r="J18341" t="s">
        <v>130</v>
      </c>
      <c r="K18341">
        <v>1</v>
      </c>
      <c r="L18341" s="1">
        <v>41487</v>
      </c>
      <c r="M18341" s="1">
        <v>41618</v>
      </c>
      <c r="N18341" s="1">
        <v>41618</v>
      </c>
    </row>
    <row r="18342" spans="1:18" hidden="1" x14ac:dyDescent="0.2">
      <c r="A18342" t="s">
        <v>64879</v>
      </c>
      <c r="B18342" t="s">
        <v>64880</v>
      </c>
      <c r="D18342" t="s">
        <v>50</v>
      </c>
      <c r="E18342">
        <v>3470000</v>
      </c>
      <c r="F18342" t="s">
        <v>18</v>
      </c>
      <c r="G18342" t="s">
        <v>128</v>
      </c>
      <c r="H18342" t="s">
        <v>129</v>
      </c>
      <c r="I18342" t="s">
        <v>130</v>
      </c>
      <c r="J18342" t="s">
        <v>130</v>
      </c>
      <c r="K18342">
        <v>1</v>
      </c>
      <c r="M18342" s="1">
        <v>40108</v>
      </c>
      <c r="N18342" s="1">
        <v>40108</v>
      </c>
      <c r="O18342"/>
      <c r="P18342"/>
      <c r="Q18342"/>
      <c r="R18342"/>
    </row>
    <row r="18343" spans="1:18" x14ac:dyDescent="0.2">
      <c r="A18343" t="s">
        <v>64881</v>
      </c>
      <c r="B18343" t="s">
        <v>64882</v>
      </c>
      <c r="C18343" t="s">
        <v>64883</v>
      </c>
      <c r="D18343" t="s">
        <v>64884</v>
      </c>
      <c r="E18343">
        <v>150000</v>
      </c>
      <c r="F18343" t="s">
        <v>18</v>
      </c>
      <c r="G18343" t="s">
        <v>25</v>
      </c>
      <c r="H18343" t="s">
        <v>64</v>
      </c>
      <c r="I18343" t="s">
        <v>95</v>
      </c>
      <c r="J18343" t="s">
        <v>95</v>
      </c>
      <c r="K18343">
        <v>1</v>
      </c>
      <c r="L18343" s="1">
        <v>41640</v>
      </c>
      <c r="M18343" s="1">
        <v>41933</v>
      </c>
      <c r="N18343" s="1">
        <v>41933</v>
      </c>
    </row>
    <row r="18344" spans="1:18" x14ac:dyDescent="0.2">
      <c r="A18344" t="s">
        <v>64885</v>
      </c>
      <c r="B18344" t="s">
        <v>64886</v>
      </c>
      <c r="C18344" t="s">
        <v>64887</v>
      </c>
      <c r="D18344" t="s">
        <v>42</v>
      </c>
      <c r="E18344">
        <v>2642814</v>
      </c>
      <c r="F18344" t="s">
        <v>18</v>
      </c>
      <c r="G18344" t="s">
        <v>25</v>
      </c>
      <c r="H18344" t="s">
        <v>142</v>
      </c>
      <c r="I18344" t="s">
        <v>143</v>
      </c>
      <c r="J18344" t="s">
        <v>438</v>
      </c>
      <c r="K18344">
        <v>4</v>
      </c>
      <c r="L18344" s="1">
        <v>39448</v>
      </c>
      <c r="M18344" s="1">
        <v>40130</v>
      </c>
      <c r="N18344" s="1">
        <v>41292</v>
      </c>
    </row>
    <row r="18345" spans="1:18" x14ac:dyDescent="0.2">
      <c r="A18345" t="s">
        <v>64888</v>
      </c>
      <c r="B18345" t="s">
        <v>64889</v>
      </c>
      <c r="C18345" t="s">
        <v>64890</v>
      </c>
      <c r="D18345" t="s">
        <v>64891</v>
      </c>
      <c r="E18345">
        <v>500000</v>
      </c>
      <c r="F18345" t="s">
        <v>18</v>
      </c>
      <c r="G18345" t="s">
        <v>25</v>
      </c>
      <c r="H18345" t="s">
        <v>106</v>
      </c>
      <c r="I18345" t="s">
        <v>107</v>
      </c>
      <c r="J18345" t="s">
        <v>108</v>
      </c>
      <c r="K18345">
        <v>1</v>
      </c>
      <c r="L18345" s="1">
        <v>41275</v>
      </c>
      <c r="M18345" s="1">
        <v>42014</v>
      </c>
      <c r="N18345" s="1">
        <v>42014</v>
      </c>
    </row>
    <row r="18346" spans="1:18" hidden="1" x14ac:dyDescent="0.2">
      <c r="A18346" t="s">
        <v>64892</v>
      </c>
      <c r="B18346" t="s">
        <v>64893</v>
      </c>
      <c r="C18346" t="s">
        <v>64894</v>
      </c>
      <c r="D18346" t="s">
        <v>64895</v>
      </c>
      <c r="E18346">
        <v>960205</v>
      </c>
      <c r="F18346" t="s">
        <v>18</v>
      </c>
      <c r="G18346" t="s">
        <v>25</v>
      </c>
      <c r="H18346" t="s">
        <v>545</v>
      </c>
      <c r="I18346" t="s">
        <v>29650</v>
      </c>
      <c r="J18346" t="s">
        <v>29650</v>
      </c>
      <c r="K18346">
        <v>1</v>
      </c>
      <c r="M18346" s="1">
        <v>41928</v>
      </c>
      <c r="N18346" s="1">
        <v>41928</v>
      </c>
      <c r="O18346"/>
      <c r="P18346"/>
      <c r="Q18346"/>
      <c r="R18346"/>
    </row>
    <row r="18347" spans="1:18" hidden="1" x14ac:dyDescent="0.2">
      <c r="A18347" t="s">
        <v>64896</v>
      </c>
      <c r="B18347" t="s">
        <v>64897</v>
      </c>
      <c r="C18347" t="s">
        <v>64898</v>
      </c>
      <c r="D18347" t="s">
        <v>56</v>
      </c>
      <c r="E18347">
        <v>30000000</v>
      </c>
      <c r="F18347" t="s">
        <v>18</v>
      </c>
      <c r="G18347" t="s">
        <v>25</v>
      </c>
      <c r="H18347" t="s">
        <v>158</v>
      </c>
      <c r="I18347" t="s">
        <v>244</v>
      </c>
      <c r="J18347" t="s">
        <v>327</v>
      </c>
      <c r="K18347">
        <v>2</v>
      </c>
      <c r="M18347" s="1">
        <v>38119</v>
      </c>
      <c r="N18347" s="1">
        <v>39398</v>
      </c>
      <c r="O18347"/>
      <c r="P18347"/>
      <c r="Q18347"/>
      <c r="R18347"/>
    </row>
    <row r="18348" spans="1:18" hidden="1" x14ac:dyDescent="0.2">
      <c r="A18348" t="s">
        <v>64899</v>
      </c>
      <c r="B18348" t="s">
        <v>64900</v>
      </c>
      <c r="C18348" t="s">
        <v>64901</v>
      </c>
      <c r="D18348" t="s">
        <v>36</v>
      </c>
      <c r="E18348" t="s">
        <v>43</v>
      </c>
      <c r="F18348" t="s">
        <v>18</v>
      </c>
      <c r="G18348" t="s">
        <v>128</v>
      </c>
      <c r="K18348">
        <v>1</v>
      </c>
      <c r="M18348" s="1">
        <v>39875</v>
      </c>
      <c r="N18348" s="1">
        <v>39875</v>
      </c>
      <c r="O18348"/>
      <c r="P18348"/>
      <c r="Q18348"/>
      <c r="R18348"/>
    </row>
    <row r="18349" spans="1:18" x14ac:dyDescent="0.2">
      <c r="A18349" t="s">
        <v>64902</v>
      </c>
      <c r="B18349" t="s">
        <v>64903</v>
      </c>
      <c r="C18349" t="s">
        <v>64904</v>
      </c>
      <c r="D18349" t="s">
        <v>64905</v>
      </c>
      <c r="E18349">
        <v>12100900</v>
      </c>
      <c r="F18349" t="s">
        <v>18</v>
      </c>
      <c r="G18349" t="s">
        <v>25</v>
      </c>
      <c r="H18349" t="s">
        <v>64</v>
      </c>
      <c r="I18349" t="s">
        <v>65</v>
      </c>
      <c r="J18349" t="s">
        <v>71</v>
      </c>
      <c r="K18349">
        <v>2</v>
      </c>
      <c r="L18349" s="1">
        <v>36892</v>
      </c>
      <c r="M18349" s="1">
        <v>39478</v>
      </c>
      <c r="N18349" s="1">
        <v>40909</v>
      </c>
    </row>
    <row r="18350" spans="1:18" x14ac:dyDescent="0.2">
      <c r="A18350" t="s">
        <v>64906</v>
      </c>
      <c r="B18350" t="s">
        <v>64907</v>
      </c>
      <c r="C18350" t="s">
        <v>64908</v>
      </c>
      <c r="D18350" t="s">
        <v>2479</v>
      </c>
      <c r="E18350">
        <v>86000000</v>
      </c>
      <c r="F18350" t="s">
        <v>18</v>
      </c>
      <c r="G18350" t="s">
        <v>25</v>
      </c>
      <c r="H18350" t="s">
        <v>106</v>
      </c>
      <c r="I18350" t="s">
        <v>107</v>
      </c>
      <c r="J18350" t="s">
        <v>108</v>
      </c>
      <c r="K18350">
        <v>3</v>
      </c>
      <c r="L18350" s="1">
        <v>36526</v>
      </c>
      <c r="M18350" s="1">
        <v>39183</v>
      </c>
      <c r="N18350" s="1">
        <v>41039</v>
      </c>
    </row>
    <row r="18351" spans="1:18" x14ac:dyDescent="0.2">
      <c r="A18351" t="s">
        <v>64909</v>
      </c>
      <c r="B18351" t="s">
        <v>64910</v>
      </c>
      <c r="C18351" t="s">
        <v>64911</v>
      </c>
      <c r="D18351" t="s">
        <v>64912</v>
      </c>
      <c r="E18351">
        <v>40000000</v>
      </c>
      <c r="F18351" t="s">
        <v>18</v>
      </c>
      <c r="G18351" t="s">
        <v>25</v>
      </c>
      <c r="H18351" t="s">
        <v>808</v>
      </c>
      <c r="I18351" t="s">
        <v>809</v>
      </c>
      <c r="J18351" t="s">
        <v>809</v>
      </c>
      <c r="K18351">
        <v>1</v>
      </c>
      <c r="L18351" s="1">
        <v>27030</v>
      </c>
      <c r="M18351" s="1">
        <v>41856</v>
      </c>
      <c r="N18351" s="1">
        <v>41856</v>
      </c>
    </row>
    <row r="18352" spans="1:18" x14ac:dyDescent="0.2">
      <c r="A18352" t="s">
        <v>64913</v>
      </c>
      <c r="B18352" t="s">
        <v>64914</v>
      </c>
      <c r="C18352" t="s">
        <v>64915</v>
      </c>
      <c r="D18352" t="s">
        <v>64916</v>
      </c>
      <c r="E18352">
        <v>16100000</v>
      </c>
      <c r="F18352" t="s">
        <v>18</v>
      </c>
      <c r="G18352" t="s">
        <v>25</v>
      </c>
      <c r="H18352" t="s">
        <v>158</v>
      </c>
      <c r="I18352" t="s">
        <v>244</v>
      </c>
      <c r="J18352" t="s">
        <v>17218</v>
      </c>
      <c r="K18352">
        <v>1</v>
      </c>
      <c r="L18352" s="1">
        <v>37987</v>
      </c>
      <c r="M18352" s="1">
        <v>39814</v>
      </c>
      <c r="N18352" s="1">
        <v>39814</v>
      </c>
    </row>
    <row r="18353" spans="1:18" hidden="1" x14ac:dyDescent="0.2">
      <c r="A18353" t="s">
        <v>64917</v>
      </c>
      <c r="B18353" t="s">
        <v>64918</v>
      </c>
      <c r="C18353" t="s">
        <v>64919</v>
      </c>
      <c r="D18353" t="s">
        <v>64920</v>
      </c>
      <c r="E18353" t="s">
        <v>43</v>
      </c>
      <c r="F18353" t="s">
        <v>18</v>
      </c>
      <c r="K18353">
        <v>1</v>
      </c>
      <c r="L18353" s="1">
        <v>41733</v>
      </c>
      <c r="M18353" s="1">
        <v>42122</v>
      </c>
      <c r="N18353" s="1">
        <v>42122</v>
      </c>
      <c r="O18353"/>
      <c r="P18353"/>
      <c r="Q18353"/>
      <c r="R18353"/>
    </row>
    <row r="18354" spans="1:18" hidden="1" x14ac:dyDescent="0.2">
      <c r="A18354" t="s">
        <v>64921</v>
      </c>
      <c r="B18354" t="s">
        <v>64922</v>
      </c>
      <c r="C18354" t="s">
        <v>64923</v>
      </c>
      <c r="D18354" t="s">
        <v>64924</v>
      </c>
      <c r="E18354">
        <v>20000</v>
      </c>
      <c r="F18354" t="s">
        <v>18</v>
      </c>
      <c r="G18354" t="s">
        <v>12054</v>
      </c>
      <c r="H18354">
        <v>37</v>
      </c>
      <c r="I18354" t="s">
        <v>12055</v>
      </c>
      <c r="J18354" t="s">
        <v>12055</v>
      </c>
      <c r="K18354">
        <v>1</v>
      </c>
      <c r="M18354" s="1">
        <v>42064</v>
      </c>
      <c r="N18354" s="1">
        <v>42064</v>
      </c>
      <c r="O18354"/>
      <c r="P18354"/>
      <c r="Q18354"/>
      <c r="R18354"/>
    </row>
    <row r="18355" spans="1:18" x14ac:dyDescent="0.2">
      <c r="A18355" t="s">
        <v>64925</v>
      </c>
      <c r="B18355" t="s">
        <v>64926</v>
      </c>
      <c r="C18355" t="s">
        <v>64927</v>
      </c>
      <c r="D18355" t="s">
        <v>70</v>
      </c>
      <c r="E18355">
        <v>1783500</v>
      </c>
      <c r="F18355" t="s">
        <v>18</v>
      </c>
      <c r="G18355" t="s">
        <v>341</v>
      </c>
      <c r="H18355">
        <v>11</v>
      </c>
      <c r="I18355" t="s">
        <v>497</v>
      </c>
      <c r="J18355" t="s">
        <v>497</v>
      </c>
      <c r="K18355">
        <v>1</v>
      </c>
      <c r="L18355" s="1">
        <v>39270</v>
      </c>
      <c r="M18355" s="1">
        <v>40969</v>
      </c>
      <c r="N18355" s="1">
        <v>40969</v>
      </c>
    </row>
    <row r="18356" spans="1:18" x14ac:dyDescent="0.2">
      <c r="A18356" t="s">
        <v>64928</v>
      </c>
      <c r="B18356" t="s">
        <v>64929</v>
      </c>
      <c r="C18356" t="s">
        <v>64930</v>
      </c>
      <c r="D18356" t="s">
        <v>64931</v>
      </c>
      <c r="E18356">
        <v>108500000</v>
      </c>
      <c r="F18356" t="s">
        <v>18</v>
      </c>
      <c r="G18356" t="s">
        <v>25</v>
      </c>
      <c r="H18356" t="s">
        <v>64</v>
      </c>
      <c r="I18356" t="s">
        <v>65</v>
      </c>
      <c r="J18356" t="s">
        <v>606</v>
      </c>
      <c r="K18356">
        <v>3</v>
      </c>
      <c r="L18356" s="1">
        <v>39814</v>
      </c>
      <c r="M18356" s="1">
        <v>41164</v>
      </c>
      <c r="N18356" s="1">
        <v>42297</v>
      </c>
    </row>
    <row r="18357" spans="1:18" x14ac:dyDescent="0.2">
      <c r="A18357" t="s">
        <v>64932</v>
      </c>
      <c r="B18357" t="s">
        <v>64933</v>
      </c>
      <c r="C18357" t="s">
        <v>64934</v>
      </c>
      <c r="D18357" t="s">
        <v>64935</v>
      </c>
      <c r="E18357">
        <v>12000000</v>
      </c>
      <c r="F18357" t="s">
        <v>18</v>
      </c>
      <c r="G18357" t="s">
        <v>25</v>
      </c>
      <c r="H18357" t="s">
        <v>64</v>
      </c>
      <c r="I18357" t="s">
        <v>65</v>
      </c>
      <c r="J18357" t="s">
        <v>71</v>
      </c>
      <c r="K18357">
        <v>2</v>
      </c>
      <c r="L18357" s="1">
        <v>41852</v>
      </c>
      <c r="M18357" s="1">
        <v>41883</v>
      </c>
      <c r="N18357" s="1">
        <v>42171</v>
      </c>
    </row>
    <row r="18358" spans="1:18" x14ac:dyDescent="0.2">
      <c r="A18358" t="s">
        <v>64936</v>
      </c>
      <c r="B18358" t="s">
        <v>64937</v>
      </c>
      <c r="C18358" t="s">
        <v>64938</v>
      </c>
      <c r="D18358" t="s">
        <v>64939</v>
      </c>
      <c r="E18358">
        <v>27838.403630000001</v>
      </c>
      <c r="F18358" t="s">
        <v>18</v>
      </c>
      <c r="G18358" t="s">
        <v>1255</v>
      </c>
      <c r="H18358">
        <v>42</v>
      </c>
      <c r="I18358" t="s">
        <v>1256</v>
      </c>
      <c r="J18358" t="s">
        <v>1256</v>
      </c>
      <c r="K18358">
        <v>1</v>
      </c>
      <c r="L18358" s="1">
        <v>42184</v>
      </c>
      <c r="M18358" s="1">
        <v>42186</v>
      </c>
      <c r="N18358" s="1">
        <v>42186</v>
      </c>
    </row>
    <row r="18359" spans="1:18" hidden="1" x14ac:dyDescent="0.2">
      <c r="A18359" t="s">
        <v>64940</v>
      </c>
      <c r="B18359" t="s">
        <v>64941</v>
      </c>
      <c r="C18359" t="s">
        <v>64942</v>
      </c>
      <c r="D18359" t="s">
        <v>42</v>
      </c>
      <c r="E18359" t="s">
        <v>43</v>
      </c>
      <c r="F18359" t="s">
        <v>18</v>
      </c>
      <c r="G18359" t="s">
        <v>322</v>
      </c>
      <c r="H18359">
        <v>6</v>
      </c>
      <c r="I18359" t="s">
        <v>49494</v>
      </c>
      <c r="J18359" t="s">
        <v>49494</v>
      </c>
      <c r="K18359">
        <v>1</v>
      </c>
      <c r="L18359" s="1">
        <v>40842</v>
      </c>
      <c r="M18359" s="1">
        <v>40813</v>
      </c>
      <c r="N18359" s="1">
        <v>40813</v>
      </c>
      <c r="O18359"/>
      <c r="P18359"/>
      <c r="Q18359"/>
      <c r="R18359"/>
    </row>
    <row r="18360" spans="1:18" x14ac:dyDescent="0.2">
      <c r="A18360" t="s">
        <v>64943</v>
      </c>
      <c r="B18360" t="s">
        <v>64944</v>
      </c>
      <c r="C18360" t="s">
        <v>64945</v>
      </c>
      <c r="D18360" t="s">
        <v>42</v>
      </c>
      <c r="E18360">
        <v>3681875</v>
      </c>
      <c r="F18360" t="s">
        <v>18</v>
      </c>
      <c r="G18360" t="s">
        <v>25</v>
      </c>
      <c r="H18360" t="s">
        <v>142</v>
      </c>
      <c r="I18360" t="s">
        <v>143</v>
      </c>
      <c r="J18360" t="s">
        <v>143</v>
      </c>
      <c r="K18360">
        <v>2</v>
      </c>
      <c r="L18360" s="1">
        <v>36161</v>
      </c>
      <c r="M18360" s="1">
        <v>40375</v>
      </c>
      <c r="N18360" s="1">
        <v>40542</v>
      </c>
    </row>
    <row r="18361" spans="1:18" x14ac:dyDescent="0.2">
      <c r="A18361" t="s">
        <v>64946</v>
      </c>
      <c r="B18361" t="s">
        <v>64947</v>
      </c>
      <c r="C18361" t="s">
        <v>64948</v>
      </c>
      <c r="D18361" t="s">
        <v>75</v>
      </c>
      <c r="E18361">
        <v>41600000</v>
      </c>
      <c r="F18361" t="s">
        <v>113</v>
      </c>
      <c r="G18361" t="s">
        <v>4153</v>
      </c>
      <c r="H18361">
        <v>40</v>
      </c>
      <c r="I18361" t="s">
        <v>4154</v>
      </c>
      <c r="J18361" t="s">
        <v>4154</v>
      </c>
      <c r="K18361">
        <v>4</v>
      </c>
      <c r="L18361" s="1">
        <v>39995</v>
      </c>
      <c r="M18361" s="1">
        <v>40360</v>
      </c>
      <c r="N18361" s="1">
        <v>42114</v>
      </c>
    </row>
    <row r="18362" spans="1:18" hidden="1" x14ac:dyDescent="0.2">
      <c r="A18362" t="s">
        <v>64949</v>
      </c>
      <c r="B18362" t="s">
        <v>64950</v>
      </c>
      <c r="C18362" t="s">
        <v>64951</v>
      </c>
      <c r="D18362" t="s">
        <v>64952</v>
      </c>
      <c r="E18362" t="s">
        <v>43</v>
      </c>
      <c r="F18362" t="s">
        <v>18</v>
      </c>
      <c r="G18362" t="s">
        <v>25</v>
      </c>
      <c r="H18362" t="s">
        <v>286</v>
      </c>
      <c r="I18362" t="s">
        <v>287</v>
      </c>
      <c r="J18362" t="s">
        <v>64953</v>
      </c>
      <c r="K18362">
        <v>1</v>
      </c>
      <c r="L18362" s="1">
        <v>40283</v>
      </c>
      <c r="M18362" s="1">
        <v>41121</v>
      </c>
      <c r="N18362" s="1">
        <v>41121</v>
      </c>
      <c r="O18362"/>
      <c r="P18362"/>
      <c r="Q18362"/>
      <c r="R18362"/>
    </row>
    <row r="18363" spans="1:18" x14ac:dyDescent="0.2">
      <c r="A18363" t="s">
        <v>64954</v>
      </c>
      <c r="B18363" t="s">
        <v>64955</v>
      </c>
      <c r="C18363" t="s">
        <v>64956</v>
      </c>
      <c r="D18363" t="s">
        <v>56</v>
      </c>
      <c r="E18363">
        <v>300000</v>
      </c>
      <c r="F18363" t="s">
        <v>18</v>
      </c>
      <c r="G18363" t="s">
        <v>25</v>
      </c>
      <c r="H18363" t="s">
        <v>82</v>
      </c>
      <c r="I18363" t="s">
        <v>1764</v>
      </c>
      <c r="J18363" t="s">
        <v>1764</v>
      </c>
      <c r="K18363">
        <v>1</v>
      </c>
      <c r="L18363" s="1">
        <v>34700</v>
      </c>
      <c r="M18363" s="1">
        <v>40148</v>
      </c>
      <c r="N18363" s="1">
        <v>40148</v>
      </c>
    </row>
    <row r="18364" spans="1:18" hidden="1" x14ac:dyDescent="0.2">
      <c r="A18364" t="s">
        <v>64957</v>
      </c>
      <c r="B18364" t="s">
        <v>64958</v>
      </c>
      <c r="C18364" t="s">
        <v>64959</v>
      </c>
      <c r="D18364" t="s">
        <v>1384</v>
      </c>
      <c r="E18364">
        <v>4000000</v>
      </c>
      <c r="F18364" t="s">
        <v>18</v>
      </c>
      <c r="G18364" t="s">
        <v>25</v>
      </c>
      <c r="H18364" t="s">
        <v>64</v>
      </c>
      <c r="I18364" t="s">
        <v>65</v>
      </c>
      <c r="J18364" t="s">
        <v>1402</v>
      </c>
      <c r="K18364">
        <v>1</v>
      </c>
      <c r="M18364" s="1">
        <v>40108</v>
      </c>
      <c r="N18364" s="1">
        <v>40108</v>
      </c>
      <c r="O18364"/>
      <c r="P18364"/>
      <c r="Q18364"/>
      <c r="R18364"/>
    </row>
    <row r="18365" spans="1:18" x14ac:dyDescent="0.2">
      <c r="A18365" t="s">
        <v>64960</v>
      </c>
      <c r="B18365" t="s">
        <v>64961</v>
      </c>
      <c r="C18365" t="s">
        <v>64962</v>
      </c>
      <c r="D18365" t="s">
        <v>64963</v>
      </c>
      <c r="E18365">
        <v>1500000</v>
      </c>
      <c r="F18365" t="s">
        <v>18</v>
      </c>
      <c r="G18365" t="s">
        <v>25</v>
      </c>
      <c r="H18365" t="s">
        <v>64</v>
      </c>
      <c r="I18365" t="s">
        <v>65</v>
      </c>
      <c r="J18365" t="s">
        <v>114</v>
      </c>
      <c r="K18365">
        <v>1</v>
      </c>
      <c r="L18365" s="1">
        <v>36161</v>
      </c>
      <c r="M18365" s="1">
        <v>39939</v>
      </c>
      <c r="N18365" s="1">
        <v>39939</v>
      </c>
    </row>
    <row r="18366" spans="1:18" x14ac:dyDescent="0.2">
      <c r="A18366" t="s">
        <v>64964</v>
      </c>
      <c r="B18366" t="s">
        <v>64965</v>
      </c>
      <c r="C18366" t="s">
        <v>64966</v>
      </c>
      <c r="D18366" t="s">
        <v>766</v>
      </c>
      <c r="E18366">
        <v>17950000</v>
      </c>
      <c r="F18366" t="s">
        <v>18</v>
      </c>
      <c r="G18366" t="s">
        <v>699</v>
      </c>
      <c r="H18366">
        <v>2</v>
      </c>
      <c r="I18366" t="s">
        <v>700</v>
      </c>
      <c r="J18366" t="s">
        <v>50810</v>
      </c>
      <c r="K18366">
        <v>6</v>
      </c>
      <c r="L18366" s="1">
        <v>39083</v>
      </c>
      <c r="M18366" s="1">
        <v>39477</v>
      </c>
      <c r="N18366" s="1">
        <v>41669</v>
      </c>
    </row>
    <row r="18367" spans="1:18" x14ac:dyDescent="0.2">
      <c r="A18367" t="s">
        <v>64967</v>
      </c>
      <c r="B18367" t="s">
        <v>64968</v>
      </c>
      <c r="C18367" t="s">
        <v>64969</v>
      </c>
      <c r="D18367" t="s">
        <v>64970</v>
      </c>
      <c r="E18367">
        <v>3500000</v>
      </c>
      <c r="F18367" t="s">
        <v>113</v>
      </c>
      <c r="G18367" t="s">
        <v>25</v>
      </c>
      <c r="H18367" t="s">
        <v>1234</v>
      </c>
      <c r="I18367" t="s">
        <v>1235</v>
      </c>
      <c r="J18367" t="s">
        <v>1235</v>
      </c>
      <c r="K18367">
        <v>1</v>
      </c>
      <c r="L18367" s="1">
        <v>39814</v>
      </c>
      <c r="M18367" s="1">
        <v>40854</v>
      </c>
      <c r="N18367" s="1">
        <v>40854</v>
      </c>
    </row>
    <row r="18368" spans="1:18" x14ac:dyDescent="0.2">
      <c r="A18368" t="s">
        <v>64971</v>
      </c>
      <c r="B18368" t="s">
        <v>64972</v>
      </c>
      <c r="C18368" t="s">
        <v>64973</v>
      </c>
      <c r="D18368" t="s">
        <v>64974</v>
      </c>
      <c r="E18368">
        <v>4000000</v>
      </c>
      <c r="F18368" t="s">
        <v>18</v>
      </c>
      <c r="G18368" t="s">
        <v>25</v>
      </c>
      <c r="H18368" t="s">
        <v>64</v>
      </c>
      <c r="I18368" t="s">
        <v>65</v>
      </c>
      <c r="J18368" t="s">
        <v>1103</v>
      </c>
      <c r="K18368">
        <v>1</v>
      </c>
      <c r="L18368" s="1">
        <v>40553</v>
      </c>
      <c r="M18368" s="1">
        <v>41083</v>
      </c>
      <c r="N18368" s="1">
        <v>41083</v>
      </c>
    </row>
    <row r="18369" spans="1:18" x14ac:dyDescent="0.2">
      <c r="A18369" t="s">
        <v>64975</v>
      </c>
      <c r="B18369" t="s">
        <v>64976</v>
      </c>
      <c r="C18369" t="s">
        <v>64977</v>
      </c>
      <c r="D18369" t="s">
        <v>64978</v>
      </c>
      <c r="E18369">
        <v>10652300.689999999</v>
      </c>
      <c r="F18369" t="s">
        <v>18</v>
      </c>
      <c r="G18369" t="s">
        <v>341</v>
      </c>
      <c r="H18369">
        <v>11</v>
      </c>
      <c r="I18369" t="s">
        <v>497</v>
      </c>
      <c r="J18369" t="s">
        <v>497</v>
      </c>
      <c r="K18369">
        <v>7</v>
      </c>
      <c r="L18369" s="1">
        <v>39176</v>
      </c>
      <c r="M18369" s="1">
        <v>39173</v>
      </c>
      <c r="N18369" s="1">
        <v>41754</v>
      </c>
    </row>
    <row r="18370" spans="1:18" x14ac:dyDescent="0.2">
      <c r="A18370" t="s">
        <v>64979</v>
      </c>
      <c r="B18370" t="s">
        <v>64980</v>
      </c>
      <c r="C18370" t="s">
        <v>64981</v>
      </c>
      <c r="D18370" t="s">
        <v>64982</v>
      </c>
      <c r="E18370">
        <v>6617015</v>
      </c>
      <c r="F18370" t="s">
        <v>18</v>
      </c>
      <c r="G18370" t="s">
        <v>128</v>
      </c>
      <c r="H18370" t="s">
        <v>129</v>
      </c>
      <c r="I18370" t="s">
        <v>130</v>
      </c>
      <c r="J18370" t="s">
        <v>130</v>
      </c>
      <c r="K18370">
        <v>7</v>
      </c>
      <c r="L18370" s="1">
        <v>40909</v>
      </c>
      <c r="M18370" s="1">
        <v>40909</v>
      </c>
      <c r="N18370" s="1">
        <v>41609</v>
      </c>
    </row>
    <row r="18371" spans="1:18" x14ac:dyDescent="0.2">
      <c r="A18371" t="s">
        <v>64983</v>
      </c>
      <c r="B18371" t="s">
        <v>64984</v>
      </c>
      <c r="C18371" t="s">
        <v>64985</v>
      </c>
      <c r="D18371" t="s">
        <v>766</v>
      </c>
      <c r="E18371">
        <v>20000000</v>
      </c>
      <c r="F18371" t="s">
        <v>18</v>
      </c>
      <c r="G18371" t="s">
        <v>25</v>
      </c>
      <c r="H18371" t="s">
        <v>26</v>
      </c>
      <c r="I18371" t="s">
        <v>7746</v>
      </c>
      <c r="J18371" t="s">
        <v>2729</v>
      </c>
      <c r="K18371">
        <v>1</v>
      </c>
      <c r="L18371" s="1">
        <v>41183</v>
      </c>
      <c r="M18371" s="1">
        <v>41185</v>
      </c>
      <c r="N18371" s="1">
        <v>41185</v>
      </c>
    </row>
    <row r="18372" spans="1:18" x14ac:dyDescent="0.2">
      <c r="A18372" t="s">
        <v>64986</v>
      </c>
      <c r="B18372" t="s">
        <v>64987</v>
      </c>
      <c r="C18372" t="s">
        <v>64988</v>
      </c>
      <c r="D18372" t="s">
        <v>2079</v>
      </c>
      <c r="E18372">
        <v>2500000</v>
      </c>
      <c r="F18372" t="s">
        <v>18</v>
      </c>
      <c r="G18372" t="s">
        <v>25</v>
      </c>
      <c r="H18372" t="s">
        <v>286</v>
      </c>
      <c r="I18372" t="s">
        <v>578</v>
      </c>
      <c r="J18372" t="s">
        <v>578</v>
      </c>
      <c r="K18372">
        <v>2</v>
      </c>
      <c r="L18372" s="1">
        <v>39448</v>
      </c>
      <c r="M18372" s="1">
        <v>40339</v>
      </c>
      <c r="N18372" s="1">
        <v>41066</v>
      </c>
    </row>
    <row r="18373" spans="1:18" hidden="1" x14ac:dyDescent="0.2">
      <c r="A18373" t="s">
        <v>64989</v>
      </c>
      <c r="B18373" t="s">
        <v>64990</v>
      </c>
      <c r="C18373" t="s">
        <v>64991</v>
      </c>
      <c r="D18373" t="s">
        <v>64992</v>
      </c>
      <c r="E18373">
        <v>1440000</v>
      </c>
      <c r="F18373" t="s">
        <v>18</v>
      </c>
      <c r="G18373" t="s">
        <v>25</v>
      </c>
      <c r="H18373" t="s">
        <v>1080</v>
      </c>
      <c r="I18373" t="s">
        <v>1081</v>
      </c>
      <c r="J18373" t="s">
        <v>1081</v>
      </c>
      <c r="K18373">
        <v>2</v>
      </c>
      <c r="M18373" s="1">
        <v>41834</v>
      </c>
      <c r="N18373" s="1">
        <v>42083</v>
      </c>
      <c r="O18373"/>
      <c r="P18373"/>
      <c r="Q18373"/>
      <c r="R18373"/>
    </row>
    <row r="18374" spans="1:18" x14ac:dyDescent="0.2">
      <c r="A18374" t="s">
        <v>64993</v>
      </c>
      <c r="B18374" t="s">
        <v>64994</v>
      </c>
      <c r="C18374" t="s">
        <v>64995</v>
      </c>
      <c r="D18374" t="s">
        <v>5471</v>
      </c>
      <c r="E18374">
        <v>400000</v>
      </c>
      <c r="F18374" t="s">
        <v>207</v>
      </c>
      <c r="G18374" t="s">
        <v>25</v>
      </c>
      <c r="H18374" t="s">
        <v>208</v>
      </c>
      <c r="I18374" t="s">
        <v>2182</v>
      </c>
      <c r="J18374" t="s">
        <v>64996</v>
      </c>
      <c r="K18374">
        <v>1</v>
      </c>
      <c r="L18374" s="1">
        <v>39814</v>
      </c>
      <c r="M18374" s="1">
        <v>39814</v>
      </c>
      <c r="N18374" s="1">
        <v>39814</v>
      </c>
    </row>
    <row r="18375" spans="1:18" x14ac:dyDescent="0.2">
      <c r="A18375" t="s">
        <v>64997</v>
      </c>
      <c r="B18375" t="s">
        <v>64998</v>
      </c>
      <c r="C18375" t="s">
        <v>64999</v>
      </c>
      <c r="D18375" t="s">
        <v>14265</v>
      </c>
      <c r="E18375">
        <v>45000000</v>
      </c>
      <c r="F18375" t="s">
        <v>18</v>
      </c>
      <c r="G18375" t="s">
        <v>25</v>
      </c>
      <c r="H18375" t="s">
        <v>644</v>
      </c>
      <c r="I18375" t="s">
        <v>645</v>
      </c>
      <c r="J18375" t="s">
        <v>645</v>
      </c>
      <c r="K18375">
        <v>1</v>
      </c>
      <c r="L18375" s="1">
        <v>35431</v>
      </c>
      <c r="M18375" s="1">
        <v>41893</v>
      </c>
      <c r="N18375" s="1">
        <v>41893</v>
      </c>
    </row>
    <row r="18376" spans="1:18" x14ac:dyDescent="0.2">
      <c r="A18376" t="s">
        <v>65000</v>
      </c>
      <c r="B18376" t="s">
        <v>65001</v>
      </c>
      <c r="C18376" t="s">
        <v>65002</v>
      </c>
      <c r="D18376" t="s">
        <v>65003</v>
      </c>
      <c r="E18376">
        <v>11675000</v>
      </c>
      <c r="F18376" t="s">
        <v>18</v>
      </c>
      <c r="G18376" t="s">
        <v>25</v>
      </c>
      <c r="H18376" t="s">
        <v>808</v>
      </c>
      <c r="I18376" t="s">
        <v>809</v>
      </c>
      <c r="J18376" t="s">
        <v>810</v>
      </c>
      <c r="K18376">
        <v>3</v>
      </c>
      <c r="L18376" s="1">
        <v>40179</v>
      </c>
      <c r="M18376" s="1">
        <v>40407</v>
      </c>
      <c r="N18376" s="1">
        <v>42340</v>
      </c>
    </row>
    <row r="18377" spans="1:18" hidden="1" x14ac:dyDescent="0.2">
      <c r="A18377" t="s">
        <v>65004</v>
      </c>
      <c r="B18377" t="s">
        <v>65005</v>
      </c>
      <c r="C18377" t="s">
        <v>65006</v>
      </c>
      <c r="D18377" t="s">
        <v>65007</v>
      </c>
      <c r="E18377" t="s">
        <v>43</v>
      </c>
      <c r="F18377" t="s">
        <v>18</v>
      </c>
      <c r="G18377" t="s">
        <v>25</v>
      </c>
      <c r="H18377" t="s">
        <v>64</v>
      </c>
      <c r="I18377" t="s">
        <v>65</v>
      </c>
      <c r="J18377" t="s">
        <v>71</v>
      </c>
      <c r="K18377">
        <v>1</v>
      </c>
      <c r="L18377" s="1">
        <v>41699</v>
      </c>
      <c r="M18377" s="1">
        <v>41850</v>
      </c>
      <c r="N18377" s="1">
        <v>41850</v>
      </c>
      <c r="O18377"/>
      <c r="P18377"/>
      <c r="Q18377"/>
      <c r="R18377"/>
    </row>
    <row r="18378" spans="1:18" hidden="1" x14ac:dyDescent="0.2">
      <c r="A18378" t="s">
        <v>65008</v>
      </c>
      <c r="B18378" t="s">
        <v>65009</v>
      </c>
      <c r="C18378" t="s">
        <v>65010</v>
      </c>
      <c r="D18378" t="s">
        <v>264</v>
      </c>
      <c r="E18378">
        <v>50000</v>
      </c>
      <c r="F18378" t="s">
        <v>207</v>
      </c>
      <c r="G18378" t="s">
        <v>25</v>
      </c>
      <c r="H18378" t="s">
        <v>82</v>
      </c>
      <c r="I18378" t="s">
        <v>1764</v>
      </c>
      <c r="J18378" t="s">
        <v>2524</v>
      </c>
      <c r="K18378">
        <v>1</v>
      </c>
      <c r="M18378" s="1">
        <v>40987</v>
      </c>
      <c r="N18378" s="1">
        <v>40987</v>
      </c>
      <c r="O18378"/>
      <c r="P18378"/>
      <c r="Q18378"/>
      <c r="R18378"/>
    </row>
    <row r="18379" spans="1:18" x14ac:dyDescent="0.2">
      <c r="A18379" t="s">
        <v>65011</v>
      </c>
      <c r="B18379" t="s">
        <v>65012</v>
      </c>
      <c r="C18379" t="s">
        <v>65013</v>
      </c>
      <c r="D18379" t="s">
        <v>766</v>
      </c>
      <c r="E18379">
        <v>7950000</v>
      </c>
      <c r="F18379" t="s">
        <v>18</v>
      </c>
      <c r="G18379" t="s">
        <v>25</v>
      </c>
      <c r="H18379" t="s">
        <v>286</v>
      </c>
      <c r="I18379" t="s">
        <v>874</v>
      </c>
      <c r="J18379" t="s">
        <v>21775</v>
      </c>
      <c r="K18379">
        <v>2</v>
      </c>
      <c r="L18379" s="1">
        <v>30682</v>
      </c>
      <c r="M18379" s="1">
        <v>40393</v>
      </c>
      <c r="N18379" s="1">
        <v>40463</v>
      </c>
    </row>
    <row r="18380" spans="1:18" x14ac:dyDescent="0.2">
      <c r="A18380" t="s">
        <v>65014</v>
      </c>
      <c r="B18380" t="s">
        <v>65015</v>
      </c>
      <c r="C18380" t="s">
        <v>65016</v>
      </c>
      <c r="D18380" t="s">
        <v>65017</v>
      </c>
      <c r="E18380">
        <v>9700000</v>
      </c>
      <c r="F18380" t="s">
        <v>18</v>
      </c>
      <c r="G18380" t="s">
        <v>25</v>
      </c>
      <c r="H18380" t="s">
        <v>64</v>
      </c>
      <c r="I18380" t="s">
        <v>65</v>
      </c>
      <c r="J18380" t="s">
        <v>271</v>
      </c>
      <c r="K18380">
        <v>2</v>
      </c>
      <c r="L18380" s="1">
        <v>40909</v>
      </c>
      <c r="M18380" s="1">
        <v>41547</v>
      </c>
      <c r="N18380" s="1">
        <v>42257</v>
      </c>
    </row>
    <row r="18381" spans="1:18" x14ac:dyDescent="0.2">
      <c r="A18381" t="s">
        <v>65018</v>
      </c>
      <c r="B18381" t="s">
        <v>65019</v>
      </c>
      <c r="C18381" t="s">
        <v>65020</v>
      </c>
      <c r="D18381" t="s">
        <v>42</v>
      </c>
      <c r="E18381">
        <v>6000000</v>
      </c>
      <c r="F18381" t="s">
        <v>18</v>
      </c>
      <c r="G18381" t="s">
        <v>25</v>
      </c>
      <c r="H18381" t="s">
        <v>286</v>
      </c>
      <c r="I18381" t="s">
        <v>874</v>
      </c>
      <c r="J18381" t="s">
        <v>875</v>
      </c>
      <c r="K18381">
        <v>4</v>
      </c>
      <c r="L18381" s="1">
        <v>39083</v>
      </c>
      <c r="M18381" s="1">
        <v>41488</v>
      </c>
      <c r="N18381" s="1">
        <v>41822</v>
      </c>
    </row>
    <row r="18382" spans="1:18" hidden="1" x14ac:dyDescent="0.2">
      <c r="A18382" t="s">
        <v>65021</v>
      </c>
      <c r="B18382" t="s">
        <v>65022</v>
      </c>
      <c r="C18382" t="s">
        <v>65023</v>
      </c>
      <c r="D18382" t="s">
        <v>264</v>
      </c>
      <c r="E18382" t="s">
        <v>43</v>
      </c>
      <c r="F18382" t="s">
        <v>113</v>
      </c>
      <c r="G18382" t="s">
        <v>25</v>
      </c>
      <c r="H18382" t="s">
        <v>265</v>
      </c>
      <c r="I18382" t="s">
        <v>5428</v>
      </c>
      <c r="J18382" t="s">
        <v>5428</v>
      </c>
      <c r="K18382">
        <v>1</v>
      </c>
      <c r="L18382" s="1">
        <v>36526</v>
      </c>
      <c r="M18382" s="1">
        <v>41341</v>
      </c>
      <c r="N18382" s="1">
        <v>41341</v>
      </c>
      <c r="O18382"/>
      <c r="P18382"/>
      <c r="Q18382"/>
      <c r="R18382"/>
    </row>
    <row r="18383" spans="1:18" x14ac:dyDescent="0.2">
      <c r="A18383" t="s">
        <v>65024</v>
      </c>
      <c r="B18383" t="s">
        <v>65025</v>
      </c>
      <c r="C18383" t="s">
        <v>65026</v>
      </c>
      <c r="D18383" t="s">
        <v>56</v>
      </c>
      <c r="E18383">
        <v>2583702</v>
      </c>
      <c r="F18383" t="s">
        <v>18</v>
      </c>
      <c r="G18383" t="s">
        <v>25</v>
      </c>
      <c r="H18383" t="s">
        <v>82</v>
      </c>
      <c r="I18383" t="s">
        <v>1764</v>
      </c>
      <c r="J18383" t="s">
        <v>1764</v>
      </c>
      <c r="K18383">
        <v>4</v>
      </c>
      <c r="L18383" s="1">
        <v>37257</v>
      </c>
      <c r="M18383" s="1">
        <v>40104</v>
      </c>
      <c r="N18383" s="1">
        <v>42314</v>
      </c>
    </row>
    <row r="18384" spans="1:18" x14ac:dyDescent="0.2">
      <c r="A18384" t="s">
        <v>65027</v>
      </c>
      <c r="B18384" t="s">
        <v>65028</v>
      </c>
      <c r="C18384" t="s">
        <v>65029</v>
      </c>
      <c r="D18384" t="s">
        <v>42</v>
      </c>
      <c r="E18384">
        <v>1020000</v>
      </c>
      <c r="F18384" t="s">
        <v>18</v>
      </c>
      <c r="G18384" t="s">
        <v>623</v>
      </c>
      <c r="H18384">
        <v>5</v>
      </c>
      <c r="I18384" t="s">
        <v>883</v>
      </c>
      <c r="J18384" t="s">
        <v>26405</v>
      </c>
      <c r="K18384">
        <v>1</v>
      </c>
      <c r="L18384" s="1">
        <v>37622</v>
      </c>
      <c r="M18384" s="1">
        <v>38702</v>
      </c>
      <c r="N18384" s="1">
        <v>38702</v>
      </c>
    </row>
    <row r="18385" spans="1:18" hidden="1" x14ac:dyDescent="0.2">
      <c r="A18385" t="s">
        <v>65030</v>
      </c>
      <c r="B18385" t="s">
        <v>65031</v>
      </c>
      <c r="C18385" t="s">
        <v>65032</v>
      </c>
      <c r="E18385" t="s">
        <v>43</v>
      </c>
      <c r="F18385" t="s">
        <v>113</v>
      </c>
      <c r="K18385">
        <v>1</v>
      </c>
      <c r="L18385" s="1">
        <v>40386</v>
      </c>
      <c r="M18385" s="1">
        <v>40577</v>
      </c>
      <c r="N18385" s="1">
        <v>40577</v>
      </c>
      <c r="O18385"/>
      <c r="P18385"/>
      <c r="Q18385"/>
      <c r="R18385"/>
    </row>
    <row r="18386" spans="1:18" x14ac:dyDescent="0.2">
      <c r="A18386" t="s">
        <v>65033</v>
      </c>
      <c r="B18386" t="s">
        <v>65034</v>
      </c>
      <c r="C18386" t="s">
        <v>65035</v>
      </c>
      <c r="D18386" t="s">
        <v>65036</v>
      </c>
      <c r="E18386">
        <v>94151</v>
      </c>
      <c r="F18386" t="s">
        <v>18</v>
      </c>
      <c r="G18386" t="s">
        <v>347</v>
      </c>
      <c r="H18386">
        <v>7</v>
      </c>
      <c r="I18386" t="s">
        <v>762</v>
      </c>
      <c r="J18386" t="s">
        <v>762</v>
      </c>
      <c r="K18386">
        <v>1</v>
      </c>
      <c r="L18386" s="1">
        <v>42005</v>
      </c>
      <c r="M18386" s="1">
        <v>41944</v>
      </c>
      <c r="N18386" s="1">
        <v>41944</v>
      </c>
    </row>
    <row r="18387" spans="1:18" x14ac:dyDescent="0.2">
      <c r="A18387" t="s">
        <v>65037</v>
      </c>
      <c r="B18387" t="s">
        <v>65038</v>
      </c>
      <c r="D18387" t="s">
        <v>36762</v>
      </c>
      <c r="E18387">
        <v>66000000</v>
      </c>
      <c r="F18387" t="s">
        <v>207</v>
      </c>
      <c r="G18387" t="s">
        <v>25</v>
      </c>
      <c r="H18387" t="s">
        <v>142</v>
      </c>
      <c r="I18387" t="s">
        <v>143</v>
      </c>
      <c r="J18387" t="s">
        <v>143</v>
      </c>
      <c r="K18387">
        <v>2</v>
      </c>
      <c r="L18387" s="1">
        <v>36557</v>
      </c>
      <c r="M18387" s="1">
        <v>39104</v>
      </c>
      <c r="N18387" s="1">
        <v>39448</v>
      </c>
    </row>
    <row r="18388" spans="1:18" x14ac:dyDescent="0.2">
      <c r="A18388" t="s">
        <v>65039</v>
      </c>
      <c r="B18388" t="s">
        <v>65040</v>
      </c>
      <c r="C18388" t="s">
        <v>65041</v>
      </c>
      <c r="D18388" t="s">
        <v>1247</v>
      </c>
      <c r="E18388">
        <v>92000000</v>
      </c>
      <c r="F18388" t="s">
        <v>18</v>
      </c>
      <c r="G18388" t="s">
        <v>25</v>
      </c>
      <c r="H18388" t="s">
        <v>1234</v>
      </c>
      <c r="I18388" t="s">
        <v>1235</v>
      </c>
      <c r="J18388" t="s">
        <v>1442</v>
      </c>
      <c r="K18388">
        <v>5</v>
      </c>
      <c r="L18388" s="1">
        <v>38808</v>
      </c>
      <c r="M18388" s="1">
        <v>38808</v>
      </c>
      <c r="N18388" s="1">
        <v>40772</v>
      </c>
    </row>
    <row r="18389" spans="1:18" x14ac:dyDescent="0.2">
      <c r="A18389" t="s">
        <v>65042</v>
      </c>
      <c r="B18389" t="s">
        <v>65043</v>
      </c>
      <c r="C18389" t="s">
        <v>65044</v>
      </c>
      <c r="D18389" t="s">
        <v>65045</v>
      </c>
      <c r="E18389">
        <v>8675487</v>
      </c>
      <c r="F18389" t="s">
        <v>18</v>
      </c>
      <c r="G18389" t="s">
        <v>25</v>
      </c>
      <c r="H18389" t="s">
        <v>64</v>
      </c>
      <c r="I18389" t="s">
        <v>65</v>
      </c>
      <c r="J18389" t="s">
        <v>71</v>
      </c>
      <c r="K18389">
        <v>4</v>
      </c>
      <c r="L18389" s="1">
        <v>40664</v>
      </c>
      <c r="M18389" s="1">
        <v>41091</v>
      </c>
      <c r="N18389" s="1">
        <v>41901</v>
      </c>
    </row>
    <row r="18390" spans="1:18" hidden="1" x14ac:dyDescent="0.2">
      <c r="A18390" t="s">
        <v>65046</v>
      </c>
      <c r="B18390" t="s">
        <v>65047</v>
      </c>
      <c r="C18390" t="s">
        <v>65048</v>
      </c>
      <c r="D18390" t="s">
        <v>56</v>
      </c>
      <c r="E18390" t="s">
        <v>43</v>
      </c>
      <c r="F18390" t="s">
        <v>689</v>
      </c>
      <c r="G18390" t="s">
        <v>25</v>
      </c>
      <c r="H18390" t="s">
        <v>64</v>
      </c>
      <c r="I18390" t="s">
        <v>65</v>
      </c>
      <c r="J18390" t="s">
        <v>1160</v>
      </c>
      <c r="K18390">
        <v>2</v>
      </c>
      <c r="L18390" s="1">
        <v>35065</v>
      </c>
      <c r="M18390" s="1">
        <v>37135</v>
      </c>
      <c r="N18390" s="1">
        <v>41446</v>
      </c>
      <c r="O18390"/>
      <c r="P18390"/>
      <c r="Q18390"/>
      <c r="R18390"/>
    </row>
    <row r="18391" spans="1:18" x14ac:dyDescent="0.2">
      <c r="A18391" t="s">
        <v>65049</v>
      </c>
      <c r="B18391" t="s">
        <v>65050</v>
      </c>
      <c r="C18391" t="s">
        <v>65051</v>
      </c>
      <c r="D18391" t="s">
        <v>2326</v>
      </c>
      <c r="E18391">
        <v>6000</v>
      </c>
      <c r="F18391" t="s">
        <v>18</v>
      </c>
      <c r="G18391" t="s">
        <v>25</v>
      </c>
      <c r="H18391" t="s">
        <v>644</v>
      </c>
      <c r="I18391" t="s">
        <v>645</v>
      </c>
      <c r="J18391" t="s">
        <v>5098</v>
      </c>
      <c r="K18391">
        <v>1</v>
      </c>
      <c r="L18391" s="1">
        <v>41322</v>
      </c>
      <c r="M18391" s="1">
        <v>41571</v>
      </c>
      <c r="N18391" s="1">
        <v>41571</v>
      </c>
    </row>
    <row r="18392" spans="1:18" x14ac:dyDescent="0.2">
      <c r="A18392" t="s">
        <v>65052</v>
      </c>
      <c r="B18392" t="s">
        <v>65053</v>
      </c>
      <c r="C18392" t="s">
        <v>65054</v>
      </c>
      <c r="D18392" t="s">
        <v>31495</v>
      </c>
      <c r="E18392">
        <v>1000000</v>
      </c>
      <c r="F18392" t="s">
        <v>207</v>
      </c>
      <c r="G18392" t="s">
        <v>458</v>
      </c>
      <c r="H18392">
        <v>48</v>
      </c>
      <c r="I18392" t="s">
        <v>459</v>
      </c>
      <c r="J18392" t="s">
        <v>459</v>
      </c>
      <c r="K18392">
        <v>1</v>
      </c>
      <c r="L18392" s="1">
        <v>38353</v>
      </c>
      <c r="M18392" s="1">
        <v>39590</v>
      </c>
      <c r="N18392" s="1">
        <v>39590</v>
      </c>
    </row>
    <row r="18393" spans="1:18" x14ac:dyDescent="0.2">
      <c r="A18393" t="s">
        <v>65055</v>
      </c>
      <c r="B18393" t="s">
        <v>65056</v>
      </c>
      <c r="C18393" t="s">
        <v>65057</v>
      </c>
      <c r="D18393" t="s">
        <v>3009</v>
      </c>
      <c r="E18393">
        <v>20494987</v>
      </c>
      <c r="F18393" t="s">
        <v>18</v>
      </c>
      <c r="G18393" t="s">
        <v>165</v>
      </c>
      <c r="H18393" t="s">
        <v>166</v>
      </c>
      <c r="I18393" t="s">
        <v>167</v>
      </c>
      <c r="J18393" t="s">
        <v>167</v>
      </c>
      <c r="K18393">
        <v>2</v>
      </c>
      <c r="L18393" s="1">
        <v>40909</v>
      </c>
      <c r="M18393" s="1">
        <v>40991</v>
      </c>
      <c r="N18393" s="1">
        <v>41764</v>
      </c>
    </row>
    <row r="18394" spans="1:18" x14ac:dyDescent="0.2">
      <c r="A18394" t="s">
        <v>65058</v>
      </c>
      <c r="B18394" t="s">
        <v>65059</v>
      </c>
      <c r="C18394" t="s">
        <v>65060</v>
      </c>
      <c r="D18394" t="s">
        <v>56</v>
      </c>
      <c r="E18394">
        <v>31896351</v>
      </c>
      <c r="F18394" t="s">
        <v>689</v>
      </c>
      <c r="G18394" t="s">
        <v>25</v>
      </c>
      <c r="H18394" t="s">
        <v>1234</v>
      </c>
      <c r="I18394" t="s">
        <v>1235</v>
      </c>
      <c r="J18394" t="s">
        <v>9786</v>
      </c>
      <c r="K18394">
        <v>3</v>
      </c>
      <c r="L18394" s="1">
        <v>37257</v>
      </c>
      <c r="M18394" s="1">
        <v>38169</v>
      </c>
      <c r="N18394" s="1">
        <v>42193</v>
      </c>
    </row>
    <row r="18395" spans="1:18" hidden="1" x14ac:dyDescent="0.2">
      <c r="A18395" t="s">
        <v>65061</v>
      </c>
      <c r="B18395" t="s">
        <v>65062</v>
      </c>
      <c r="C18395" t="s">
        <v>65063</v>
      </c>
      <c r="D18395" t="s">
        <v>42</v>
      </c>
      <c r="E18395">
        <v>275000</v>
      </c>
      <c r="F18395" t="s">
        <v>18</v>
      </c>
      <c r="G18395" t="s">
        <v>25</v>
      </c>
      <c r="H18395" t="s">
        <v>64</v>
      </c>
      <c r="I18395" t="s">
        <v>65</v>
      </c>
      <c r="J18395" t="s">
        <v>71</v>
      </c>
      <c r="K18395">
        <v>1</v>
      </c>
      <c r="M18395" s="1">
        <v>40183</v>
      </c>
      <c r="N18395" s="1">
        <v>40183</v>
      </c>
      <c r="O18395"/>
      <c r="P18395"/>
      <c r="Q18395"/>
      <c r="R18395"/>
    </row>
    <row r="18396" spans="1:18" x14ac:dyDescent="0.2">
      <c r="A18396" t="s">
        <v>65064</v>
      </c>
      <c r="B18396" t="s">
        <v>65065</v>
      </c>
      <c r="C18396" t="s">
        <v>65066</v>
      </c>
      <c r="D18396" t="s">
        <v>3535</v>
      </c>
      <c r="E18396">
        <v>9542</v>
      </c>
      <c r="F18396" t="s">
        <v>113</v>
      </c>
      <c r="G18396" t="s">
        <v>128</v>
      </c>
      <c r="H18396" t="s">
        <v>1756</v>
      </c>
      <c r="I18396" t="s">
        <v>130</v>
      </c>
      <c r="J18396" t="s">
        <v>65067</v>
      </c>
      <c r="K18396">
        <v>1</v>
      </c>
      <c r="L18396" s="1">
        <v>39027</v>
      </c>
      <c r="M18396" s="1">
        <v>39022</v>
      </c>
      <c r="N18396" s="1">
        <v>39022</v>
      </c>
    </row>
    <row r="18397" spans="1:18" hidden="1" x14ac:dyDescent="0.2">
      <c r="A18397" t="s">
        <v>65068</v>
      </c>
      <c r="B18397" t="s">
        <v>65069</v>
      </c>
      <c r="D18397" t="s">
        <v>379</v>
      </c>
      <c r="E18397" t="s">
        <v>43</v>
      </c>
      <c r="F18397" t="s">
        <v>18</v>
      </c>
      <c r="G18397" t="s">
        <v>25</v>
      </c>
      <c r="H18397" t="s">
        <v>265</v>
      </c>
      <c r="I18397" t="s">
        <v>2871</v>
      </c>
      <c r="J18397" t="s">
        <v>54943</v>
      </c>
      <c r="K18397">
        <v>1</v>
      </c>
      <c r="L18397" s="1">
        <v>41944</v>
      </c>
      <c r="M18397" s="1">
        <v>41946</v>
      </c>
      <c r="N18397" s="1">
        <v>41946</v>
      </c>
      <c r="O18397"/>
      <c r="P18397"/>
      <c r="Q18397"/>
      <c r="R18397"/>
    </row>
    <row r="18398" spans="1:18" hidden="1" x14ac:dyDescent="0.2">
      <c r="A18398" t="s">
        <v>65070</v>
      </c>
      <c r="B18398" t="s">
        <v>65071</v>
      </c>
      <c r="C18398" t="s">
        <v>65072</v>
      </c>
      <c r="D18398" t="s">
        <v>65073</v>
      </c>
      <c r="E18398" t="s">
        <v>43</v>
      </c>
      <c r="F18398" t="s">
        <v>18</v>
      </c>
      <c r="K18398">
        <v>1</v>
      </c>
      <c r="L18398" s="1">
        <v>41953</v>
      </c>
      <c r="M18398" s="1">
        <v>42005</v>
      </c>
      <c r="N18398" s="1">
        <v>42005</v>
      </c>
      <c r="O18398"/>
      <c r="P18398"/>
      <c r="Q18398"/>
      <c r="R18398"/>
    </row>
    <row r="18399" spans="1:18" hidden="1" x14ac:dyDescent="0.2">
      <c r="A18399" t="s">
        <v>65074</v>
      </c>
      <c r="B18399" t="s">
        <v>65075</v>
      </c>
      <c r="C18399" t="s">
        <v>65076</v>
      </c>
      <c r="D18399" t="s">
        <v>65077</v>
      </c>
      <c r="E18399">
        <v>6199150</v>
      </c>
      <c r="F18399" t="s">
        <v>18</v>
      </c>
      <c r="G18399" t="s">
        <v>128</v>
      </c>
      <c r="H18399" t="s">
        <v>9514</v>
      </c>
      <c r="I18399" t="s">
        <v>3220</v>
      </c>
      <c r="J18399" t="s">
        <v>65078</v>
      </c>
      <c r="K18399">
        <v>2</v>
      </c>
      <c r="M18399" s="1">
        <v>42051</v>
      </c>
      <c r="N18399" s="1">
        <v>42145</v>
      </c>
      <c r="O18399"/>
      <c r="P18399"/>
      <c r="Q18399"/>
      <c r="R18399"/>
    </row>
    <row r="18400" spans="1:18" hidden="1" x14ac:dyDescent="0.2">
      <c r="A18400" t="s">
        <v>65079</v>
      </c>
      <c r="B18400" t="s">
        <v>65080</v>
      </c>
      <c r="C18400" t="s">
        <v>65081</v>
      </c>
      <c r="D18400" t="s">
        <v>65082</v>
      </c>
      <c r="E18400" t="s">
        <v>43</v>
      </c>
      <c r="F18400" t="s">
        <v>18</v>
      </c>
      <c r="G18400" t="s">
        <v>19</v>
      </c>
      <c r="H18400">
        <v>19</v>
      </c>
      <c r="I18400" t="s">
        <v>474</v>
      </c>
      <c r="J18400" t="s">
        <v>474</v>
      </c>
      <c r="K18400">
        <v>1</v>
      </c>
      <c r="L18400" s="1">
        <v>40909</v>
      </c>
      <c r="M18400" s="1">
        <v>42090</v>
      </c>
      <c r="N18400" s="1">
        <v>42090</v>
      </c>
      <c r="O18400"/>
      <c r="P18400"/>
      <c r="Q18400"/>
      <c r="R18400"/>
    </row>
    <row r="18401" spans="1:18" x14ac:dyDescent="0.2">
      <c r="A18401" t="s">
        <v>65083</v>
      </c>
      <c r="B18401" t="s">
        <v>65084</v>
      </c>
      <c r="C18401" t="s">
        <v>65085</v>
      </c>
      <c r="D18401" t="s">
        <v>65086</v>
      </c>
      <c r="E18401">
        <v>64921718</v>
      </c>
      <c r="F18401" t="s">
        <v>18</v>
      </c>
      <c r="G18401" t="s">
        <v>25</v>
      </c>
      <c r="H18401" t="s">
        <v>158</v>
      </c>
      <c r="I18401" t="s">
        <v>244</v>
      </c>
      <c r="J18401" t="s">
        <v>358</v>
      </c>
      <c r="K18401">
        <v>6</v>
      </c>
      <c r="L18401" s="1">
        <v>38047</v>
      </c>
      <c r="M18401" s="1">
        <v>38602</v>
      </c>
      <c r="N18401" s="1">
        <v>40578</v>
      </c>
    </row>
    <row r="18402" spans="1:18" x14ac:dyDescent="0.2">
      <c r="A18402" t="s">
        <v>65087</v>
      </c>
      <c r="B18402" t="s">
        <v>65088</v>
      </c>
      <c r="C18402" t="s">
        <v>65089</v>
      </c>
      <c r="D18402" t="s">
        <v>181</v>
      </c>
      <c r="E18402">
        <v>10000000</v>
      </c>
      <c r="F18402" t="s">
        <v>18</v>
      </c>
      <c r="K18402">
        <v>2</v>
      </c>
      <c r="L18402" s="1">
        <v>39083</v>
      </c>
      <c r="M18402" s="1">
        <v>41725</v>
      </c>
      <c r="N18402" s="1">
        <v>41898</v>
      </c>
    </row>
    <row r="18403" spans="1:18" hidden="1" x14ac:dyDescent="0.2">
      <c r="A18403" t="s">
        <v>65090</v>
      </c>
      <c r="B18403" t="s">
        <v>65091</v>
      </c>
      <c r="C18403" t="s">
        <v>65092</v>
      </c>
      <c r="D18403" t="s">
        <v>264</v>
      </c>
      <c r="E18403" t="s">
        <v>43</v>
      </c>
      <c r="F18403" t="s">
        <v>18</v>
      </c>
      <c r="G18403" t="s">
        <v>25</v>
      </c>
      <c r="H18403" t="s">
        <v>430</v>
      </c>
      <c r="I18403" t="s">
        <v>528</v>
      </c>
      <c r="J18403" t="s">
        <v>3661</v>
      </c>
      <c r="K18403">
        <v>1</v>
      </c>
      <c r="M18403" s="1">
        <v>40835</v>
      </c>
      <c r="N18403" s="1">
        <v>40835</v>
      </c>
      <c r="O18403"/>
      <c r="P18403"/>
      <c r="Q18403"/>
      <c r="R18403"/>
    </row>
    <row r="18404" spans="1:18" x14ac:dyDescent="0.2">
      <c r="A18404" t="s">
        <v>65093</v>
      </c>
      <c r="B18404" t="s">
        <v>65094</v>
      </c>
      <c r="C18404" t="s">
        <v>65095</v>
      </c>
      <c r="D18404" t="s">
        <v>65096</v>
      </c>
      <c r="E18404">
        <v>150000</v>
      </c>
      <c r="F18404" t="s">
        <v>18</v>
      </c>
      <c r="G18404" t="s">
        <v>19</v>
      </c>
      <c r="H18404">
        <v>36</v>
      </c>
      <c r="I18404" t="s">
        <v>672</v>
      </c>
      <c r="J18404" t="s">
        <v>14160</v>
      </c>
      <c r="K18404">
        <v>2</v>
      </c>
      <c r="L18404" s="1">
        <v>41893</v>
      </c>
      <c r="M18404" s="1">
        <v>42170</v>
      </c>
      <c r="N18404" s="1">
        <v>42187</v>
      </c>
    </row>
    <row r="18405" spans="1:18" hidden="1" x14ac:dyDescent="0.2">
      <c r="A18405" t="s">
        <v>65097</v>
      </c>
      <c r="B18405" t="s">
        <v>65098</v>
      </c>
      <c r="C18405" t="s">
        <v>65099</v>
      </c>
      <c r="E18405" t="s">
        <v>43</v>
      </c>
      <c r="F18405" t="s">
        <v>207</v>
      </c>
      <c r="G18405" t="s">
        <v>25</v>
      </c>
      <c r="H18405" t="s">
        <v>44</v>
      </c>
      <c r="I18405" t="s">
        <v>282</v>
      </c>
      <c r="J18405" t="s">
        <v>282</v>
      </c>
      <c r="K18405">
        <v>1</v>
      </c>
      <c r="L18405" s="1">
        <v>28491</v>
      </c>
      <c r="M18405" s="1">
        <v>40913</v>
      </c>
      <c r="N18405" s="1">
        <v>40913</v>
      </c>
      <c r="O18405"/>
      <c r="P18405"/>
      <c r="Q18405"/>
      <c r="R18405"/>
    </row>
    <row r="18406" spans="1:18" hidden="1" x14ac:dyDescent="0.2">
      <c r="A18406" t="s">
        <v>65100</v>
      </c>
      <c r="B18406" t="s">
        <v>65101</v>
      </c>
      <c r="C18406" t="s">
        <v>65102</v>
      </c>
      <c r="D18406" t="s">
        <v>65103</v>
      </c>
      <c r="E18406">
        <v>5000000</v>
      </c>
      <c r="F18406" t="s">
        <v>18</v>
      </c>
      <c r="K18406">
        <v>1</v>
      </c>
      <c r="M18406" s="1">
        <v>37686</v>
      </c>
      <c r="N18406" s="1">
        <v>37686</v>
      </c>
      <c r="O18406"/>
      <c r="P18406"/>
      <c r="Q18406"/>
      <c r="R18406"/>
    </row>
    <row r="18407" spans="1:18" x14ac:dyDescent="0.2">
      <c r="A18407" t="s">
        <v>65104</v>
      </c>
      <c r="B18407" t="s">
        <v>65105</v>
      </c>
      <c r="C18407" t="s">
        <v>65106</v>
      </c>
      <c r="D18407" t="s">
        <v>65107</v>
      </c>
      <c r="E18407">
        <v>1007631</v>
      </c>
      <c r="F18407" t="s">
        <v>18</v>
      </c>
      <c r="G18407" t="s">
        <v>165</v>
      </c>
      <c r="H18407" t="s">
        <v>166</v>
      </c>
      <c r="I18407" t="s">
        <v>167</v>
      </c>
      <c r="J18407" t="s">
        <v>167</v>
      </c>
      <c r="K18407">
        <v>1</v>
      </c>
      <c r="L18407" s="1">
        <v>40101</v>
      </c>
      <c r="M18407" s="1">
        <v>42160</v>
      </c>
      <c r="N18407" s="1">
        <v>42160</v>
      </c>
    </row>
    <row r="18408" spans="1:18" hidden="1" x14ac:dyDescent="0.2">
      <c r="A18408" t="s">
        <v>65108</v>
      </c>
      <c r="B18408" t="s">
        <v>65109</v>
      </c>
      <c r="C18408" t="s">
        <v>65110</v>
      </c>
      <c r="D18408" t="s">
        <v>1377</v>
      </c>
      <c r="E18408" t="s">
        <v>43</v>
      </c>
      <c r="F18408" t="s">
        <v>18</v>
      </c>
      <c r="G18408" t="s">
        <v>128</v>
      </c>
      <c r="H18408" t="s">
        <v>11921</v>
      </c>
      <c r="I18408" t="s">
        <v>22453</v>
      </c>
      <c r="J18408" t="s">
        <v>22453</v>
      </c>
      <c r="K18408">
        <v>2</v>
      </c>
      <c r="L18408" s="1">
        <v>39083</v>
      </c>
      <c r="M18408" s="1">
        <v>40648</v>
      </c>
      <c r="N18408" s="1">
        <v>42294</v>
      </c>
      <c r="O18408"/>
      <c r="P18408"/>
      <c r="Q18408"/>
      <c r="R18408"/>
    </row>
    <row r="18409" spans="1:18" x14ac:dyDescent="0.2">
      <c r="A18409" t="s">
        <v>65111</v>
      </c>
      <c r="B18409" t="s">
        <v>65112</v>
      </c>
      <c r="C18409" t="s">
        <v>65113</v>
      </c>
      <c r="D18409" t="s">
        <v>42</v>
      </c>
      <c r="E18409">
        <v>4000000</v>
      </c>
      <c r="F18409" t="s">
        <v>207</v>
      </c>
      <c r="G18409" t="s">
        <v>25</v>
      </c>
      <c r="H18409" t="s">
        <v>106</v>
      </c>
      <c r="I18409" t="s">
        <v>107</v>
      </c>
      <c r="J18409" t="s">
        <v>108</v>
      </c>
      <c r="K18409">
        <v>1</v>
      </c>
      <c r="L18409" s="1">
        <v>38169</v>
      </c>
      <c r="M18409" s="1">
        <v>39139</v>
      </c>
      <c r="N18409" s="1">
        <v>39139</v>
      </c>
    </row>
    <row r="18410" spans="1:18" x14ac:dyDescent="0.2">
      <c r="A18410" t="s">
        <v>65114</v>
      </c>
      <c r="B18410" t="s">
        <v>65115</v>
      </c>
      <c r="C18410" t="s">
        <v>65116</v>
      </c>
      <c r="D18410" t="s">
        <v>65117</v>
      </c>
      <c r="E18410">
        <v>150000</v>
      </c>
      <c r="F18410" t="s">
        <v>18</v>
      </c>
      <c r="G18410" t="s">
        <v>2906</v>
      </c>
      <c r="H18410">
        <v>83</v>
      </c>
      <c r="I18410" t="s">
        <v>18401</v>
      </c>
      <c r="J18410" t="s">
        <v>65118</v>
      </c>
      <c r="K18410">
        <v>1</v>
      </c>
      <c r="L18410" s="1">
        <v>41612</v>
      </c>
      <c r="M18410" s="1">
        <v>41609</v>
      </c>
      <c r="N18410" s="1">
        <v>41609</v>
      </c>
    </row>
    <row r="18411" spans="1:18" x14ac:dyDescent="0.2">
      <c r="A18411" t="s">
        <v>65119</v>
      </c>
      <c r="B18411" t="s">
        <v>65120</v>
      </c>
      <c r="C18411" t="s">
        <v>65121</v>
      </c>
      <c r="D18411" t="s">
        <v>64528</v>
      </c>
      <c r="E18411">
        <v>2000000</v>
      </c>
      <c r="F18411" t="s">
        <v>18</v>
      </c>
      <c r="G18411" t="s">
        <v>25</v>
      </c>
      <c r="K18411">
        <v>2</v>
      </c>
      <c r="L18411" s="1">
        <v>40180</v>
      </c>
      <c r="M18411" s="1">
        <v>41579</v>
      </c>
      <c r="N18411" s="1">
        <v>41944</v>
      </c>
    </row>
    <row r="18412" spans="1:18" x14ac:dyDescent="0.2">
      <c r="A18412" t="s">
        <v>65122</v>
      </c>
      <c r="B18412" t="s">
        <v>65123</v>
      </c>
      <c r="C18412" t="s">
        <v>65124</v>
      </c>
      <c r="D18412" t="s">
        <v>3396</v>
      </c>
      <c r="E18412">
        <v>1300000</v>
      </c>
      <c r="F18412" t="s">
        <v>18</v>
      </c>
      <c r="G18412" t="s">
        <v>57</v>
      </c>
      <c r="H18412" t="s">
        <v>4487</v>
      </c>
      <c r="I18412" t="s">
        <v>6236</v>
      </c>
      <c r="J18412" t="s">
        <v>6236</v>
      </c>
      <c r="K18412">
        <v>1</v>
      </c>
      <c r="L18412" s="1">
        <v>39814</v>
      </c>
      <c r="M18412" s="1">
        <v>41859</v>
      </c>
      <c r="N18412" s="1">
        <v>41859</v>
      </c>
    </row>
    <row r="18413" spans="1:18" x14ac:dyDescent="0.2">
      <c r="A18413" t="s">
        <v>65125</v>
      </c>
      <c r="B18413" t="s">
        <v>65126</v>
      </c>
      <c r="C18413" t="s">
        <v>65127</v>
      </c>
      <c r="D18413" t="s">
        <v>275</v>
      </c>
      <c r="E18413">
        <v>2600000</v>
      </c>
      <c r="F18413" t="s">
        <v>18</v>
      </c>
      <c r="G18413" t="s">
        <v>25</v>
      </c>
      <c r="H18413" t="s">
        <v>64</v>
      </c>
      <c r="I18413" t="s">
        <v>65</v>
      </c>
      <c r="J18413" t="s">
        <v>71</v>
      </c>
      <c r="K18413">
        <v>3</v>
      </c>
      <c r="L18413" s="1">
        <v>40544</v>
      </c>
      <c r="M18413" s="1">
        <v>41000</v>
      </c>
      <c r="N18413" s="1">
        <v>41246</v>
      </c>
    </row>
    <row r="18414" spans="1:18" x14ac:dyDescent="0.2">
      <c r="A18414" t="s">
        <v>65128</v>
      </c>
      <c r="B18414" t="s">
        <v>65129</v>
      </c>
      <c r="C18414" t="s">
        <v>65130</v>
      </c>
      <c r="D18414" t="s">
        <v>56</v>
      </c>
      <c r="E18414">
        <v>1705000</v>
      </c>
      <c r="F18414" t="s">
        <v>18</v>
      </c>
      <c r="G18414" t="s">
        <v>25</v>
      </c>
      <c r="H18414" t="s">
        <v>135</v>
      </c>
      <c r="I18414" t="s">
        <v>136</v>
      </c>
      <c r="J18414" t="s">
        <v>18633</v>
      </c>
      <c r="K18414">
        <v>2</v>
      </c>
      <c r="L18414" s="1">
        <v>39083</v>
      </c>
      <c r="M18414" s="1">
        <v>41592</v>
      </c>
      <c r="N18414" s="1">
        <v>42137</v>
      </c>
    </row>
    <row r="18415" spans="1:18" x14ac:dyDescent="0.2">
      <c r="A18415" t="s">
        <v>65131</v>
      </c>
      <c r="B18415" t="s">
        <v>65132</v>
      </c>
      <c r="C18415" t="s">
        <v>65133</v>
      </c>
      <c r="D18415" t="s">
        <v>65134</v>
      </c>
      <c r="E18415">
        <v>4500000</v>
      </c>
      <c r="F18415" t="s">
        <v>18</v>
      </c>
      <c r="G18415" t="s">
        <v>25</v>
      </c>
      <c r="H18415" t="s">
        <v>89</v>
      </c>
      <c r="I18415" t="s">
        <v>589</v>
      </c>
      <c r="J18415" t="s">
        <v>589</v>
      </c>
      <c r="K18415">
        <v>1</v>
      </c>
      <c r="L18415" s="1">
        <v>40562</v>
      </c>
      <c r="M18415" s="1">
        <v>41640</v>
      </c>
      <c r="N18415" s="1">
        <v>41640</v>
      </c>
    </row>
    <row r="18416" spans="1:18" x14ac:dyDescent="0.2">
      <c r="A18416" t="s">
        <v>65135</v>
      </c>
      <c r="B18416" t="s">
        <v>65136</v>
      </c>
      <c r="C18416" t="s">
        <v>65137</v>
      </c>
      <c r="D18416" t="s">
        <v>65138</v>
      </c>
      <c r="E18416">
        <v>3300000</v>
      </c>
      <c r="F18416" t="s">
        <v>113</v>
      </c>
      <c r="G18416" t="s">
        <v>25</v>
      </c>
      <c r="H18416" t="s">
        <v>1330</v>
      </c>
      <c r="I18416" t="s">
        <v>1331</v>
      </c>
      <c r="J18416" t="s">
        <v>3423</v>
      </c>
      <c r="K18416">
        <v>2</v>
      </c>
      <c r="L18416" s="1">
        <v>39083</v>
      </c>
      <c r="M18416" s="1">
        <v>39295</v>
      </c>
      <c r="N18416" s="1">
        <v>40081</v>
      </c>
    </row>
    <row r="18417" spans="1:18" hidden="1" x14ac:dyDescent="0.2">
      <c r="A18417" t="s">
        <v>65139</v>
      </c>
      <c r="B18417" t="s">
        <v>65140</v>
      </c>
      <c r="C18417" t="s">
        <v>65141</v>
      </c>
      <c r="D18417" t="s">
        <v>65142</v>
      </c>
      <c r="E18417">
        <v>3000000</v>
      </c>
      <c r="F18417" t="s">
        <v>18</v>
      </c>
      <c r="K18417">
        <v>2</v>
      </c>
      <c r="M18417" s="1">
        <v>36220</v>
      </c>
      <c r="N18417" s="1">
        <v>37831</v>
      </c>
      <c r="O18417"/>
      <c r="P18417"/>
      <c r="Q18417"/>
      <c r="R18417"/>
    </row>
    <row r="18418" spans="1:18" x14ac:dyDescent="0.2">
      <c r="A18418" t="s">
        <v>65143</v>
      </c>
      <c r="B18418" t="s">
        <v>65144</v>
      </c>
      <c r="C18418" t="s">
        <v>65145</v>
      </c>
      <c r="D18418" t="s">
        <v>1289</v>
      </c>
      <c r="E18418">
        <v>1671750</v>
      </c>
      <c r="F18418" t="s">
        <v>18</v>
      </c>
      <c r="G18418" t="s">
        <v>25</v>
      </c>
      <c r="H18418" t="s">
        <v>82</v>
      </c>
      <c r="I18418" t="s">
        <v>1764</v>
      </c>
      <c r="J18418" t="s">
        <v>1764</v>
      </c>
      <c r="K18418">
        <v>4</v>
      </c>
      <c r="L18418" s="1">
        <v>37622</v>
      </c>
      <c r="M18418" s="1">
        <v>41486</v>
      </c>
      <c r="N18418" s="1">
        <v>42161</v>
      </c>
    </row>
    <row r="18419" spans="1:18" hidden="1" x14ac:dyDescent="0.2">
      <c r="A18419" t="s">
        <v>65146</v>
      </c>
      <c r="B18419" t="s">
        <v>65147</v>
      </c>
      <c r="C18419" t="s">
        <v>65148</v>
      </c>
      <c r="D18419" t="s">
        <v>65149</v>
      </c>
      <c r="E18419">
        <v>50000</v>
      </c>
      <c r="F18419" t="s">
        <v>18</v>
      </c>
      <c r="K18419">
        <v>1</v>
      </c>
      <c r="M18419" s="1">
        <v>41289</v>
      </c>
      <c r="N18419" s="1">
        <v>41289</v>
      </c>
      <c r="O18419"/>
      <c r="P18419"/>
      <c r="Q18419"/>
      <c r="R18419"/>
    </row>
    <row r="18420" spans="1:18" hidden="1" x14ac:dyDescent="0.2">
      <c r="A18420" t="s">
        <v>65150</v>
      </c>
      <c r="B18420" t="s">
        <v>65151</v>
      </c>
      <c r="C18420" t="s">
        <v>65152</v>
      </c>
      <c r="D18420" t="s">
        <v>50</v>
      </c>
      <c r="E18420">
        <v>5300000</v>
      </c>
      <c r="F18420" t="s">
        <v>18</v>
      </c>
      <c r="G18420" t="s">
        <v>25</v>
      </c>
      <c r="H18420" t="s">
        <v>82</v>
      </c>
      <c r="I18420" t="s">
        <v>2728</v>
      </c>
      <c r="J18420" t="s">
        <v>2729</v>
      </c>
      <c r="K18420">
        <v>1</v>
      </c>
      <c r="M18420" s="1">
        <v>41624</v>
      </c>
      <c r="N18420" s="1">
        <v>41624</v>
      </c>
      <c r="O18420"/>
      <c r="P18420"/>
      <c r="Q18420"/>
      <c r="R18420"/>
    </row>
    <row r="18421" spans="1:18" x14ac:dyDescent="0.2">
      <c r="A18421" t="s">
        <v>65153</v>
      </c>
      <c r="B18421" t="s">
        <v>65154</v>
      </c>
      <c r="C18421" t="s">
        <v>65155</v>
      </c>
      <c r="D18421" t="s">
        <v>42</v>
      </c>
      <c r="E18421">
        <v>891283.24979999999</v>
      </c>
      <c r="F18421" t="s">
        <v>18</v>
      </c>
      <c r="K18421">
        <v>1</v>
      </c>
      <c r="L18421" s="1">
        <v>39814</v>
      </c>
      <c r="M18421" s="1">
        <v>42199</v>
      </c>
      <c r="N18421" s="1">
        <v>42199</v>
      </c>
    </row>
    <row r="18422" spans="1:18" hidden="1" x14ac:dyDescent="0.2">
      <c r="A18422" t="s">
        <v>65156</v>
      </c>
      <c r="B18422" t="s">
        <v>65157</v>
      </c>
      <c r="C18422" t="s">
        <v>65158</v>
      </c>
      <c r="D18422" t="s">
        <v>65159</v>
      </c>
      <c r="E18422">
        <v>17915742</v>
      </c>
      <c r="F18422" t="s">
        <v>18</v>
      </c>
      <c r="G18422" t="s">
        <v>366</v>
      </c>
      <c r="H18422">
        <v>27</v>
      </c>
      <c r="I18422" t="s">
        <v>5348</v>
      </c>
      <c r="J18422" t="s">
        <v>8300</v>
      </c>
      <c r="K18422">
        <v>1</v>
      </c>
      <c r="M18422" s="1">
        <v>36878</v>
      </c>
      <c r="N18422" s="1">
        <v>36878</v>
      </c>
      <c r="O18422"/>
      <c r="P18422"/>
      <c r="Q18422"/>
      <c r="R18422"/>
    </row>
    <row r="18423" spans="1:18" x14ac:dyDescent="0.2">
      <c r="A18423" t="s">
        <v>65160</v>
      </c>
      <c r="B18423" t="s">
        <v>65161</v>
      </c>
      <c r="C18423" t="s">
        <v>65162</v>
      </c>
      <c r="D18423" t="s">
        <v>42</v>
      </c>
      <c r="E18423">
        <v>14569092</v>
      </c>
      <c r="F18423" t="s">
        <v>18</v>
      </c>
      <c r="G18423" t="s">
        <v>25</v>
      </c>
      <c r="H18423" t="s">
        <v>142</v>
      </c>
      <c r="I18423" t="s">
        <v>143</v>
      </c>
      <c r="J18423" t="s">
        <v>438</v>
      </c>
      <c r="K18423">
        <v>3</v>
      </c>
      <c r="L18423" s="1">
        <v>36161</v>
      </c>
      <c r="M18423" s="1">
        <v>37683</v>
      </c>
      <c r="N18423" s="1">
        <v>41955</v>
      </c>
    </row>
    <row r="18424" spans="1:18" hidden="1" x14ac:dyDescent="0.2">
      <c r="A18424" t="s">
        <v>65163</v>
      </c>
      <c r="B18424" t="s">
        <v>65164</v>
      </c>
      <c r="C18424" t="s">
        <v>65165</v>
      </c>
      <c r="D18424" t="s">
        <v>56</v>
      </c>
      <c r="E18424">
        <v>2459654</v>
      </c>
      <c r="F18424" t="s">
        <v>18</v>
      </c>
      <c r="K18424">
        <v>4</v>
      </c>
      <c r="M18424" s="1">
        <v>39881</v>
      </c>
      <c r="N18424" s="1">
        <v>40899</v>
      </c>
      <c r="O18424"/>
      <c r="P18424"/>
      <c r="Q18424"/>
      <c r="R18424"/>
    </row>
    <row r="18425" spans="1:18" x14ac:dyDescent="0.2">
      <c r="A18425" t="s">
        <v>65166</v>
      </c>
      <c r="B18425" t="s">
        <v>65167</v>
      </c>
      <c r="C18425" t="s">
        <v>65168</v>
      </c>
      <c r="D18425" t="s">
        <v>3431</v>
      </c>
      <c r="E18425">
        <v>24000000</v>
      </c>
      <c r="F18425" t="s">
        <v>18</v>
      </c>
      <c r="G18425" t="s">
        <v>25</v>
      </c>
      <c r="H18425" t="s">
        <v>64</v>
      </c>
      <c r="I18425" t="s">
        <v>65</v>
      </c>
      <c r="J18425" t="s">
        <v>114</v>
      </c>
      <c r="K18425">
        <v>2</v>
      </c>
      <c r="L18425" s="1">
        <v>36161</v>
      </c>
      <c r="M18425" s="1">
        <v>37743</v>
      </c>
      <c r="N18425" s="1">
        <v>39661</v>
      </c>
    </row>
    <row r="18426" spans="1:18" x14ac:dyDescent="0.2">
      <c r="A18426" t="s">
        <v>65169</v>
      </c>
      <c r="B18426" t="s">
        <v>65170</v>
      </c>
      <c r="C18426" t="s">
        <v>65171</v>
      </c>
      <c r="D18426" t="s">
        <v>56</v>
      </c>
      <c r="E18426">
        <v>1375000</v>
      </c>
      <c r="F18426" t="s">
        <v>18</v>
      </c>
      <c r="G18426" t="s">
        <v>25</v>
      </c>
      <c r="H18426" t="s">
        <v>89</v>
      </c>
      <c r="I18426" t="s">
        <v>589</v>
      </c>
      <c r="J18426" t="s">
        <v>65172</v>
      </c>
      <c r="K18426">
        <v>2</v>
      </c>
      <c r="L18426" s="1">
        <v>40544</v>
      </c>
      <c r="M18426" s="1">
        <v>42052</v>
      </c>
      <c r="N18426" s="1">
        <v>42082</v>
      </c>
    </row>
    <row r="18427" spans="1:18" x14ac:dyDescent="0.2">
      <c r="A18427" t="s">
        <v>65173</v>
      </c>
      <c r="B18427" t="s">
        <v>65174</v>
      </c>
      <c r="C18427" t="s">
        <v>65175</v>
      </c>
      <c r="D18427" t="s">
        <v>766</v>
      </c>
      <c r="E18427">
        <v>16750000</v>
      </c>
      <c r="F18427" t="s">
        <v>18</v>
      </c>
      <c r="G18427" t="s">
        <v>25</v>
      </c>
      <c r="H18427" t="s">
        <v>286</v>
      </c>
      <c r="I18427" t="s">
        <v>874</v>
      </c>
      <c r="J18427" t="s">
        <v>2967</v>
      </c>
      <c r="K18427">
        <v>4</v>
      </c>
      <c r="L18427" s="1">
        <v>39814</v>
      </c>
      <c r="M18427" s="1">
        <v>40868</v>
      </c>
      <c r="N18427" s="1">
        <v>42233</v>
      </c>
    </row>
    <row r="18428" spans="1:18" hidden="1" x14ac:dyDescent="0.2">
      <c r="A18428" t="s">
        <v>65176</v>
      </c>
      <c r="B18428" t="s">
        <v>65177</v>
      </c>
      <c r="D18428" t="s">
        <v>56</v>
      </c>
      <c r="E18428">
        <v>4751000</v>
      </c>
      <c r="F18428" t="s">
        <v>18</v>
      </c>
      <c r="G18428" t="s">
        <v>25</v>
      </c>
      <c r="H18428" t="s">
        <v>64</v>
      </c>
      <c r="I18428" t="s">
        <v>65</v>
      </c>
      <c r="J18428" t="s">
        <v>984</v>
      </c>
      <c r="K18428">
        <v>2</v>
      </c>
      <c r="M18428" s="1">
        <v>40205</v>
      </c>
      <c r="N18428" s="1">
        <v>41313</v>
      </c>
      <c r="O18428"/>
      <c r="P18428"/>
      <c r="Q18428"/>
      <c r="R18428"/>
    </row>
    <row r="18429" spans="1:18" x14ac:dyDescent="0.2">
      <c r="A18429" t="s">
        <v>65178</v>
      </c>
      <c r="B18429" t="s">
        <v>65179</v>
      </c>
      <c r="C18429" t="s">
        <v>65180</v>
      </c>
      <c r="D18429" t="s">
        <v>42</v>
      </c>
      <c r="E18429">
        <v>6800301</v>
      </c>
      <c r="F18429" t="s">
        <v>18</v>
      </c>
      <c r="G18429" t="s">
        <v>25</v>
      </c>
      <c r="H18429" t="s">
        <v>380</v>
      </c>
      <c r="I18429" t="s">
        <v>381</v>
      </c>
      <c r="J18429" t="s">
        <v>382</v>
      </c>
      <c r="K18429">
        <v>6</v>
      </c>
      <c r="L18429" s="1">
        <v>38353</v>
      </c>
      <c r="M18429" s="1">
        <v>40211</v>
      </c>
      <c r="N18429" s="1">
        <v>41829</v>
      </c>
    </row>
    <row r="18430" spans="1:18" x14ac:dyDescent="0.2">
      <c r="A18430" t="s">
        <v>65181</v>
      </c>
      <c r="B18430" t="s">
        <v>65182</v>
      </c>
      <c r="C18430" t="s">
        <v>65183</v>
      </c>
      <c r="D18430" t="s">
        <v>65184</v>
      </c>
      <c r="E18430">
        <v>2000000</v>
      </c>
      <c r="F18430" t="s">
        <v>207</v>
      </c>
      <c r="K18430">
        <v>1</v>
      </c>
      <c r="L18430" s="1">
        <v>40118</v>
      </c>
      <c r="M18430" s="1">
        <v>42280</v>
      </c>
      <c r="N18430" s="1">
        <v>42280</v>
      </c>
    </row>
    <row r="18431" spans="1:18" x14ac:dyDescent="0.2">
      <c r="A18431" t="s">
        <v>65185</v>
      </c>
      <c r="B18431" t="s">
        <v>65186</v>
      </c>
      <c r="C18431" t="s">
        <v>65187</v>
      </c>
      <c r="D18431" t="s">
        <v>741</v>
      </c>
      <c r="E18431">
        <v>25000</v>
      </c>
      <c r="F18431" t="s">
        <v>18</v>
      </c>
      <c r="G18431" t="s">
        <v>25</v>
      </c>
      <c r="H18431" t="s">
        <v>158</v>
      </c>
      <c r="I18431" t="s">
        <v>244</v>
      </c>
      <c r="J18431" t="s">
        <v>41568</v>
      </c>
      <c r="K18431">
        <v>1</v>
      </c>
      <c r="L18431" s="1">
        <v>39814</v>
      </c>
      <c r="M18431" s="1">
        <v>41507</v>
      </c>
      <c r="N18431" s="1">
        <v>41507</v>
      </c>
    </row>
    <row r="18432" spans="1:18" hidden="1" x14ac:dyDescent="0.2">
      <c r="A18432" t="s">
        <v>65188</v>
      </c>
      <c r="B18432" t="s">
        <v>65189</v>
      </c>
      <c r="C18432" t="s">
        <v>65190</v>
      </c>
      <c r="D18432" t="s">
        <v>643</v>
      </c>
      <c r="E18432">
        <v>2000000</v>
      </c>
      <c r="F18432" t="s">
        <v>689</v>
      </c>
      <c r="G18432" t="s">
        <v>25</v>
      </c>
      <c r="H18432" t="s">
        <v>64</v>
      </c>
      <c r="I18432" t="s">
        <v>95</v>
      </c>
      <c r="J18432" t="s">
        <v>376</v>
      </c>
      <c r="K18432">
        <v>1</v>
      </c>
      <c r="M18432" s="1">
        <v>40878</v>
      </c>
      <c r="N18432" s="1">
        <v>40878</v>
      </c>
      <c r="O18432"/>
      <c r="P18432"/>
      <c r="Q18432"/>
      <c r="R18432"/>
    </row>
    <row r="18433" spans="1:18" x14ac:dyDescent="0.2">
      <c r="A18433" t="s">
        <v>65191</v>
      </c>
      <c r="B18433" t="s">
        <v>65192</v>
      </c>
      <c r="C18433" t="s">
        <v>65193</v>
      </c>
      <c r="D18433" t="s">
        <v>411</v>
      </c>
      <c r="E18433">
        <v>240000000</v>
      </c>
      <c r="F18433" t="s">
        <v>207</v>
      </c>
      <c r="G18433" t="s">
        <v>57</v>
      </c>
      <c r="H18433" t="s">
        <v>4487</v>
      </c>
      <c r="I18433" t="s">
        <v>65194</v>
      </c>
      <c r="J18433" t="s">
        <v>65194</v>
      </c>
      <c r="K18433">
        <v>1</v>
      </c>
      <c r="L18433" s="1">
        <v>34700</v>
      </c>
      <c r="M18433" s="1">
        <v>41705</v>
      </c>
      <c r="N18433" s="1">
        <v>41705</v>
      </c>
    </row>
    <row r="18434" spans="1:18" x14ac:dyDescent="0.2">
      <c r="A18434" t="s">
        <v>65195</v>
      </c>
      <c r="B18434" t="s">
        <v>65196</v>
      </c>
      <c r="C18434" t="s">
        <v>65197</v>
      </c>
      <c r="D18434" t="s">
        <v>2479</v>
      </c>
      <c r="E18434">
        <v>70000</v>
      </c>
      <c r="F18434" t="s">
        <v>113</v>
      </c>
      <c r="G18434" t="s">
        <v>25</v>
      </c>
      <c r="H18434" t="s">
        <v>1272</v>
      </c>
      <c r="I18434" t="s">
        <v>1273</v>
      </c>
      <c r="J18434" t="s">
        <v>35714</v>
      </c>
      <c r="K18434">
        <v>2</v>
      </c>
      <c r="L18434" s="1">
        <v>39387</v>
      </c>
      <c r="M18434" s="1">
        <v>39083</v>
      </c>
      <c r="N18434" s="1">
        <v>39387</v>
      </c>
    </row>
    <row r="18435" spans="1:18" hidden="1" x14ac:dyDescent="0.2">
      <c r="A18435" t="s">
        <v>65198</v>
      </c>
      <c r="B18435" t="s">
        <v>65199</v>
      </c>
      <c r="C18435" t="s">
        <v>65200</v>
      </c>
      <c r="D18435" t="s">
        <v>42</v>
      </c>
      <c r="E18435" t="s">
        <v>43</v>
      </c>
      <c r="F18435" t="s">
        <v>18</v>
      </c>
      <c r="G18435" t="s">
        <v>25</v>
      </c>
      <c r="H18435" t="s">
        <v>64</v>
      </c>
      <c r="I18435" t="s">
        <v>65</v>
      </c>
      <c r="J18435" t="s">
        <v>1160</v>
      </c>
      <c r="K18435">
        <v>1</v>
      </c>
      <c r="L18435" s="1">
        <v>40513</v>
      </c>
      <c r="M18435" s="1">
        <v>40544</v>
      </c>
      <c r="N18435" s="1">
        <v>40544</v>
      </c>
      <c r="O18435"/>
      <c r="P18435"/>
      <c r="Q18435"/>
      <c r="R18435"/>
    </row>
    <row r="18436" spans="1:18" hidden="1" x14ac:dyDescent="0.2">
      <c r="A18436" t="s">
        <v>65201</v>
      </c>
      <c r="B18436" t="s">
        <v>65202</v>
      </c>
      <c r="C18436" t="s">
        <v>65203</v>
      </c>
      <c r="D18436" t="s">
        <v>56</v>
      </c>
      <c r="E18436">
        <v>10000000</v>
      </c>
      <c r="F18436" t="s">
        <v>18</v>
      </c>
      <c r="G18436" t="s">
        <v>25</v>
      </c>
      <c r="H18436" t="s">
        <v>121</v>
      </c>
      <c r="I18436" t="s">
        <v>528</v>
      </c>
      <c r="J18436" t="s">
        <v>634</v>
      </c>
      <c r="K18436">
        <v>1</v>
      </c>
      <c r="M18436" s="1">
        <v>40931</v>
      </c>
      <c r="N18436" s="1">
        <v>40931</v>
      </c>
      <c r="O18436"/>
      <c r="P18436"/>
      <c r="Q18436"/>
      <c r="R18436"/>
    </row>
    <row r="18437" spans="1:18" x14ac:dyDescent="0.2">
      <c r="A18437" t="s">
        <v>65204</v>
      </c>
      <c r="B18437" t="s">
        <v>65205</v>
      </c>
      <c r="C18437" t="s">
        <v>65206</v>
      </c>
      <c r="D18437" t="s">
        <v>275</v>
      </c>
      <c r="E18437">
        <v>233702.12669999999</v>
      </c>
      <c r="F18437" t="s">
        <v>18</v>
      </c>
      <c r="G18437" t="s">
        <v>552</v>
      </c>
      <c r="H18437">
        <v>60</v>
      </c>
      <c r="I18437" t="s">
        <v>5648</v>
      </c>
      <c r="J18437" t="s">
        <v>5648</v>
      </c>
      <c r="K18437">
        <v>2</v>
      </c>
      <c r="L18437" s="1">
        <v>41475</v>
      </c>
      <c r="M18437" s="1">
        <v>41631</v>
      </c>
      <c r="N18437" s="1">
        <v>42293</v>
      </c>
    </row>
    <row r="18438" spans="1:18" x14ac:dyDescent="0.2">
      <c r="A18438" t="s">
        <v>65207</v>
      </c>
      <c r="B18438" t="s">
        <v>65208</v>
      </c>
      <c r="C18438" t="s">
        <v>65209</v>
      </c>
      <c r="D18438" t="s">
        <v>75</v>
      </c>
      <c r="E18438">
        <v>40000</v>
      </c>
      <c r="F18438" t="s">
        <v>18</v>
      </c>
      <c r="G18438" t="s">
        <v>76</v>
      </c>
      <c r="H18438">
        <v>12</v>
      </c>
      <c r="I18438" t="s">
        <v>77</v>
      </c>
      <c r="J18438" t="s">
        <v>77</v>
      </c>
      <c r="K18438">
        <v>1</v>
      </c>
      <c r="L18438" s="1">
        <v>41162</v>
      </c>
      <c r="M18438" s="1">
        <v>41791</v>
      </c>
      <c r="N18438" s="1">
        <v>41791</v>
      </c>
    </row>
    <row r="18439" spans="1:18" hidden="1" x14ac:dyDescent="0.2">
      <c r="A18439" t="s">
        <v>65210</v>
      </c>
      <c r="B18439" t="s">
        <v>65211</v>
      </c>
      <c r="D18439" t="s">
        <v>127</v>
      </c>
      <c r="E18439" t="s">
        <v>43</v>
      </c>
      <c r="F18439" t="s">
        <v>18</v>
      </c>
      <c r="G18439" t="s">
        <v>25</v>
      </c>
      <c r="H18439" t="s">
        <v>286</v>
      </c>
      <c r="I18439" t="s">
        <v>874</v>
      </c>
      <c r="J18439" t="s">
        <v>874</v>
      </c>
      <c r="K18439">
        <v>1</v>
      </c>
      <c r="M18439" s="1">
        <v>41550</v>
      </c>
      <c r="N18439" s="1">
        <v>41550</v>
      </c>
      <c r="O18439"/>
      <c r="P18439"/>
      <c r="Q18439"/>
      <c r="R18439"/>
    </row>
    <row r="18440" spans="1:18" x14ac:dyDescent="0.2">
      <c r="A18440" t="s">
        <v>65212</v>
      </c>
      <c r="B18440" t="s">
        <v>65213</v>
      </c>
      <c r="C18440" t="s">
        <v>65214</v>
      </c>
      <c r="D18440" t="s">
        <v>264</v>
      </c>
      <c r="E18440">
        <v>9646746</v>
      </c>
      <c r="F18440" t="s">
        <v>18</v>
      </c>
      <c r="G18440" t="s">
        <v>128</v>
      </c>
      <c r="H18440" t="s">
        <v>129</v>
      </c>
      <c r="I18440" t="s">
        <v>130</v>
      </c>
      <c r="J18440" t="s">
        <v>130</v>
      </c>
      <c r="K18440">
        <v>2</v>
      </c>
      <c r="L18440" s="1">
        <v>40787</v>
      </c>
      <c r="M18440" s="1">
        <v>41518</v>
      </c>
      <c r="N18440" s="1">
        <v>42064</v>
      </c>
    </row>
    <row r="18441" spans="1:18" x14ac:dyDescent="0.2">
      <c r="A18441" t="s">
        <v>65215</v>
      </c>
      <c r="B18441" t="s">
        <v>65216</v>
      </c>
      <c r="C18441" t="s">
        <v>65217</v>
      </c>
      <c r="D18441" t="s">
        <v>65218</v>
      </c>
      <c r="E18441">
        <v>2000</v>
      </c>
      <c r="F18441" t="s">
        <v>18</v>
      </c>
      <c r="G18441" t="s">
        <v>165</v>
      </c>
      <c r="H18441" t="s">
        <v>166</v>
      </c>
      <c r="I18441" t="s">
        <v>167</v>
      </c>
      <c r="J18441" t="s">
        <v>167</v>
      </c>
      <c r="K18441">
        <v>1</v>
      </c>
      <c r="L18441" s="1">
        <v>41612</v>
      </c>
      <c r="M18441" s="1">
        <v>41612</v>
      </c>
      <c r="N18441" s="1">
        <v>41612</v>
      </c>
    </row>
    <row r="18442" spans="1:18" hidden="1" x14ac:dyDescent="0.2">
      <c r="A18442" t="s">
        <v>65219</v>
      </c>
      <c r="B18442" t="s">
        <v>65220</v>
      </c>
      <c r="C18442" t="s">
        <v>65221</v>
      </c>
      <c r="D18442" t="s">
        <v>127</v>
      </c>
      <c r="E18442" t="s">
        <v>43</v>
      </c>
      <c r="F18442" t="s">
        <v>18</v>
      </c>
      <c r="G18442" t="s">
        <v>25</v>
      </c>
      <c r="H18442" t="s">
        <v>5815</v>
      </c>
      <c r="I18442" t="s">
        <v>5816</v>
      </c>
      <c r="J18442" t="s">
        <v>844</v>
      </c>
      <c r="K18442">
        <v>1</v>
      </c>
      <c r="L18442" s="1">
        <v>38565</v>
      </c>
      <c r="M18442" s="1">
        <v>40627</v>
      </c>
      <c r="N18442" s="1">
        <v>40627</v>
      </c>
      <c r="O18442"/>
      <c r="P18442"/>
      <c r="Q18442"/>
      <c r="R18442"/>
    </row>
    <row r="18443" spans="1:18" hidden="1" x14ac:dyDescent="0.2">
      <c r="A18443" t="s">
        <v>65222</v>
      </c>
      <c r="B18443" t="s">
        <v>65223</v>
      </c>
      <c r="C18443" t="s">
        <v>65224</v>
      </c>
      <c r="D18443" t="s">
        <v>56</v>
      </c>
      <c r="E18443">
        <v>24350007</v>
      </c>
      <c r="F18443" t="s">
        <v>113</v>
      </c>
      <c r="G18443" t="s">
        <v>25</v>
      </c>
      <c r="H18443" t="s">
        <v>286</v>
      </c>
      <c r="I18443" t="s">
        <v>3709</v>
      </c>
      <c r="J18443" t="s">
        <v>3709</v>
      </c>
      <c r="K18443">
        <v>4</v>
      </c>
      <c r="M18443" s="1">
        <v>39275</v>
      </c>
      <c r="N18443" s="1">
        <v>40868</v>
      </c>
      <c r="O18443"/>
      <c r="P18443"/>
      <c r="Q18443"/>
      <c r="R18443"/>
    </row>
    <row r="18444" spans="1:18" x14ac:dyDescent="0.2">
      <c r="A18444" t="s">
        <v>65225</v>
      </c>
      <c r="B18444" t="s">
        <v>65226</v>
      </c>
      <c r="C18444" t="s">
        <v>65227</v>
      </c>
      <c r="D18444" t="s">
        <v>1401</v>
      </c>
      <c r="E18444">
        <v>108000000</v>
      </c>
      <c r="F18444" t="s">
        <v>113</v>
      </c>
      <c r="G18444" t="s">
        <v>25</v>
      </c>
      <c r="H18444" t="s">
        <v>64</v>
      </c>
      <c r="I18444" t="s">
        <v>65</v>
      </c>
      <c r="J18444" t="s">
        <v>1402</v>
      </c>
      <c r="K18444">
        <v>2</v>
      </c>
      <c r="L18444" s="1">
        <v>36526</v>
      </c>
      <c r="M18444" s="1">
        <v>37510</v>
      </c>
      <c r="N18444" s="1">
        <v>38481</v>
      </c>
    </row>
    <row r="18445" spans="1:18" hidden="1" x14ac:dyDescent="0.2">
      <c r="A18445" t="s">
        <v>65228</v>
      </c>
      <c r="B18445" t="s">
        <v>65229</v>
      </c>
      <c r="C18445" t="s">
        <v>65230</v>
      </c>
      <c r="D18445" t="s">
        <v>1384</v>
      </c>
      <c r="E18445" t="s">
        <v>43</v>
      </c>
      <c r="F18445" t="s">
        <v>113</v>
      </c>
      <c r="G18445" t="s">
        <v>25</v>
      </c>
      <c r="H18445" t="s">
        <v>64</v>
      </c>
      <c r="I18445" t="s">
        <v>1221</v>
      </c>
      <c r="J18445" t="s">
        <v>1221</v>
      </c>
      <c r="K18445">
        <v>1</v>
      </c>
      <c r="L18445" s="1">
        <v>36892</v>
      </c>
      <c r="M18445" s="1">
        <v>37288</v>
      </c>
      <c r="N18445" s="1">
        <v>37288</v>
      </c>
      <c r="O18445"/>
      <c r="P18445"/>
      <c r="Q18445"/>
      <c r="R18445"/>
    </row>
    <row r="18446" spans="1:18" x14ac:dyDescent="0.2">
      <c r="A18446" t="s">
        <v>65231</v>
      </c>
      <c r="B18446" t="s">
        <v>65232</v>
      </c>
      <c r="C18446" t="s">
        <v>65233</v>
      </c>
      <c r="D18446" t="s">
        <v>3396</v>
      </c>
      <c r="E18446">
        <v>1000000</v>
      </c>
      <c r="F18446" t="s">
        <v>18</v>
      </c>
      <c r="G18446" t="s">
        <v>25</v>
      </c>
      <c r="H18446" t="s">
        <v>64</v>
      </c>
      <c r="I18446" t="s">
        <v>95</v>
      </c>
      <c r="J18446" t="s">
        <v>95</v>
      </c>
      <c r="K18446">
        <v>1</v>
      </c>
      <c r="L18446" s="1">
        <v>42005</v>
      </c>
      <c r="M18446" s="1">
        <v>42157</v>
      </c>
      <c r="N18446" s="1">
        <v>42157</v>
      </c>
    </row>
    <row r="18447" spans="1:18" x14ac:dyDescent="0.2">
      <c r="A18447" t="s">
        <v>65234</v>
      </c>
      <c r="B18447" t="s">
        <v>65235</v>
      </c>
      <c r="C18447" t="s">
        <v>65236</v>
      </c>
      <c r="D18447" t="s">
        <v>65237</v>
      </c>
      <c r="E18447">
        <v>3500000</v>
      </c>
      <c r="F18447" t="s">
        <v>113</v>
      </c>
      <c r="G18447" t="s">
        <v>165</v>
      </c>
      <c r="H18447" t="s">
        <v>166</v>
      </c>
      <c r="I18447" t="s">
        <v>167</v>
      </c>
      <c r="J18447" t="s">
        <v>167</v>
      </c>
      <c r="K18447">
        <v>1</v>
      </c>
      <c r="L18447" s="1">
        <v>38412</v>
      </c>
      <c r="M18447" s="1">
        <v>40618</v>
      </c>
      <c r="N18447" s="1">
        <v>40618</v>
      </c>
    </row>
    <row r="18448" spans="1:18" x14ac:dyDescent="0.2">
      <c r="A18448" t="s">
        <v>65238</v>
      </c>
      <c r="B18448" t="s">
        <v>65239</v>
      </c>
      <c r="C18448" t="s">
        <v>65240</v>
      </c>
      <c r="D18448" t="s">
        <v>36</v>
      </c>
      <c r="E18448">
        <v>40000</v>
      </c>
      <c r="F18448" t="s">
        <v>18</v>
      </c>
      <c r="G18448" t="s">
        <v>25</v>
      </c>
      <c r="H18448" t="s">
        <v>190</v>
      </c>
      <c r="I18448" t="s">
        <v>191</v>
      </c>
      <c r="J18448" t="s">
        <v>191</v>
      </c>
      <c r="K18448">
        <v>1</v>
      </c>
      <c r="L18448" s="1">
        <v>39753</v>
      </c>
      <c r="M18448" s="1">
        <v>40514</v>
      </c>
      <c r="N18448" s="1">
        <v>40514</v>
      </c>
    </row>
    <row r="18449" spans="1:18" x14ac:dyDescent="0.2">
      <c r="A18449" t="s">
        <v>65241</v>
      </c>
      <c r="B18449" t="s">
        <v>65242</v>
      </c>
      <c r="C18449" t="s">
        <v>65243</v>
      </c>
      <c r="D18449" t="s">
        <v>7102</v>
      </c>
      <c r="E18449">
        <v>3200000</v>
      </c>
      <c r="F18449" t="s">
        <v>207</v>
      </c>
      <c r="G18449" t="s">
        <v>25</v>
      </c>
      <c r="H18449" t="s">
        <v>106</v>
      </c>
      <c r="I18449" t="s">
        <v>107</v>
      </c>
      <c r="J18449" t="s">
        <v>108</v>
      </c>
      <c r="K18449">
        <v>1</v>
      </c>
      <c r="L18449" s="1">
        <v>35431</v>
      </c>
      <c r="M18449" s="1">
        <v>38096</v>
      </c>
      <c r="N18449" s="1">
        <v>38096</v>
      </c>
    </row>
    <row r="18450" spans="1:18" x14ac:dyDescent="0.2">
      <c r="A18450" t="s">
        <v>65244</v>
      </c>
      <c r="B18450" t="s">
        <v>65245</v>
      </c>
      <c r="C18450" t="s">
        <v>65246</v>
      </c>
      <c r="D18450" t="s">
        <v>3797</v>
      </c>
      <c r="E18450">
        <v>1024999</v>
      </c>
      <c r="F18450" t="s">
        <v>18</v>
      </c>
      <c r="G18450" t="s">
        <v>25</v>
      </c>
      <c r="H18450" t="s">
        <v>286</v>
      </c>
      <c r="I18450" t="s">
        <v>1030</v>
      </c>
      <c r="J18450" t="s">
        <v>1030</v>
      </c>
      <c r="K18450">
        <v>1</v>
      </c>
      <c r="L18450" s="1">
        <v>41275</v>
      </c>
      <c r="M18450" s="1">
        <v>42116</v>
      </c>
      <c r="N18450" s="1">
        <v>42116</v>
      </c>
    </row>
    <row r="18451" spans="1:18" x14ac:dyDescent="0.2">
      <c r="A18451" t="s">
        <v>65247</v>
      </c>
      <c r="B18451" t="s">
        <v>65248</v>
      </c>
      <c r="C18451" t="s">
        <v>65249</v>
      </c>
      <c r="D18451" t="s">
        <v>65250</v>
      </c>
      <c r="E18451">
        <v>2052030</v>
      </c>
      <c r="F18451" t="s">
        <v>18</v>
      </c>
      <c r="G18451" t="s">
        <v>25</v>
      </c>
      <c r="H18451" t="s">
        <v>64</v>
      </c>
      <c r="I18451" t="s">
        <v>65</v>
      </c>
      <c r="J18451" t="s">
        <v>66</v>
      </c>
      <c r="K18451">
        <v>2</v>
      </c>
      <c r="L18451" s="1">
        <v>41640</v>
      </c>
      <c r="M18451" s="1">
        <v>41822</v>
      </c>
      <c r="N18451" s="1">
        <v>42244</v>
      </c>
    </row>
    <row r="18452" spans="1:18" x14ac:dyDescent="0.2">
      <c r="A18452" t="s">
        <v>65251</v>
      </c>
      <c r="B18452" t="s">
        <v>65252</v>
      </c>
      <c r="D18452" t="s">
        <v>1384</v>
      </c>
      <c r="E18452">
        <v>13000000</v>
      </c>
      <c r="F18452" t="s">
        <v>207</v>
      </c>
      <c r="G18452" t="s">
        <v>25</v>
      </c>
      <c r="H18452" t="s">
        <v>135</v>
      </c>
      <c r="I18452" t="s">
        <v>136</v>
      </c>
      <c r="J18452" t="s">
        <v>4324</v>
      </c>
      <c r="K18452">
        <v>1</v>
      </c>
      <c r="L18452" s="1">
        <v>37622</v>
      </c>
      <c r="M18452" s="1">
        <v>38729</v>
      </c>
      <c r="N18452" s="1">
        <v>38729</v>
      </c>
    </row>
    <row r="18453" spans="1:18" x14ac:dyDescent="0.2">
      <c r="A18453" t="s">
        <v>65253</v>
      </c>
      <c r="B18453" t="s">
        <v>65254</v>
      </c>
      <c r="C18453" t="s">
        <v>65255</v>
      </c>
      <c r="D18453" t="s">
        <v>56</v>
      </c>
      <c r="E18453">
        <v>29941703</v>
      </c>
      <c r="F18453" t="s">
        <v>689</v>
      </c>
      <c r="G18453" t="s">
        <v>25</v>
      </c>
      <c r="H18453" t="s">
        <v>106</v>
      </c>
      <c r="I18453" t="s">
        <v>107</v>
      </c>
      <c r="J18453" t="s">
        <v>108</v>
      </c>
      <c r="K18453">
        <v>6</v>
      </c>
      <c r="L18453" s="1">
        <v>39814</v>
      </c>
      <c r="M18453" s="1">
        <v>40686</v>
      </c>
      <c r="N18453" s="1">
        <v>41855</v>
      </c>
    </row>
    <row r="18454" spans="1:18" x14ac:dyDescent="0.2">
      <c r="A18454" t="s">
        <v>65256</v>
      </c>
      <c r="B18454" t="s">
        <v>65257</v>
      </c>
      <c r="C18454" t="s">
        <v>65258</v>
      </c>
      <c r="D18454" t="s">
        <v>42</v>
      </c>
      <c r="E18454">
        <v>13000000</v>
      </c>
      <c r="F18454" t="s">
        <v>207</v>
      </c>
      <c r="G18454" t="s">
        <v>699</v>
      </c>
      <c r="H18454">
        <v>5</v>
      </c>
      <c r="I18454" t="s">
        <v>700</v>
      </c>
      <c r="J18454" t="s">
        <v>11459</v>
      </c>
      <c r="K18454">
        <v>2</v>
      </c>
      <c r="L18454" s="1">
        <v>37622</v>
      </c>
      <c r="M18454" s="1">
        <v>38978</v>
      </c>
      <c r="N18454" s="1">
        <v>39401</v>
      </c>
    </row>
    <row r="18455" spans="1:18" hidden="1" x14ac:dyDescent="0.2">
      <c r="A18455" t="s">
        <v>65259</v>
      </c>
      <c r="B18455" t="s">
        <v>65260</v>
      </c>
      <c r="C18455" t="s">
        <v>65261</v>
      </c>
      <c r="E18455">
        <v>20000000</v>
      </c>
      <c r="F18455" t="s">
        <v>207</v>
      </c>
      <c r="K18455">
        <v>1</v>
      </c>
      <c r="M18455" s="1">
        <v>36504</v>
      </c>
      <c r="N18455" s="1">
        <v>36504</v>
      </c>
      <c r="O18455"/>
      <c r="P18455"/>
      <c r="Q18455"/>
      <c r="R18455"/>
    </row>
    <row r="18456" spans="1:18" x14ac:dyDescent="0.2">
      <c r="A18456" t="s">
        <v>65262</v>
      </c>
      <c r="B18456" t="s">
        <v>65263</v>
      </c>
      <c r="C18456" t="s">
        <v>65264</v>
      </c>
      <c r="D18456" t="s">
        <v>65265</v>
      </c>
      <c r="E18456">
        <v>15000000</v>
      </c>
      <c r="F18456" t="s">
        <v>207</v>
      </c>
      <c r="K18456">
        <v>1</v>
      </c>
      <c r="L18456" s="1">
        <v>36161</v>
      </c>
      <c r="M18456" s="1">
        <v>37334</v>
      </c>
      <c r="N18456" s="1">
        <v>37334</v>
      </c>
    </row>
    <row r="18457" spans="1:18" x14ac:dyDescent="0.2">
      <c r="A18457" t="s">
        <v>65266</v>
      </c>
      <c r="B18457" t="s">
        <v>65267</v>
      </c>
      <c r="C18457" t="s">
        <v>65268</v>
      </c>
      <c r="D18457" t="s">
        <v>65269</v>
      </c>
      <c r="E18457">
        <v>539450</v>
      </c>
      <c r="F18457" t="s">
        <v>18</v>
      </c>
      <c r="G18457" t="s">
        <v>2271</v>
      </c>
      <c r="H18457">
        <v>34</v>
      </c>
      <c r="I18457" t="s">
        <v>2272</v>
      </c>
      <c r="J18457" t="s">
        <v>2272</v>
      </c>
      <c r="K18457">
        <v>2</v>
      </c>
      <c r="L18457" s="1">
        <v>39810</v>
      </c>
      <c r="M18457" s="1">
        <v>39810</v>
      </c>
      <c r="N18457" s="1">
        <v>40299</v>
      </c>
    </row>
    <row r="18458" spans="1:18" hidden="1" x14ac:dyDescent="0.2">
      <c r="A18458" t="s">
        <v>65270</v>
      </c>
      <c r="B18458" t="s">
        <v>65271</v>
      </c>
      <c r="C18458" t="s">
        <v>65272</v>
      </c>
      <c r="D18458" t="s">
        <v>766</v>
      </c>
      <c r="E18458" t="s">
        <v>43</v>
      </c>
      <c r="F18458" t="s">
        <v>18</v>
      </c>
      <c r="G18458" t="s">
        <v>128</v>
      </c>
      <c r="H18458" t="s">
        <v>326</v>
      </c>
      <c r="I18458" t="s">
        <v>130</v>
      </c>
      <c r="J18458" t="s">
        <v>327</v>
      </c>
      <c r="K18458">
        <v>1</v>
      </c>
      <c r="M18458" s="1">
        <v>41045</v>
      </c>
      <c r="N18458" s="1">
        <v>41045</v>
      </c>
      <c r="O18458"/>
      <c r="P18458"/>
      <c r="Q18458"/>
      <c r="R18458"/>
    </row>
    <row r="18459" spans="1:18" hidden="1" x14ac:dyDescent="0.2">
      <c r="A18459" t="s">
        <v>65273</v>
      </c>
      <c r="B18459" t="s">
        <v>65274</v>
      </c>
      <c r="E18459">
        <v>1434086.8870000001</v>
      </c>
      <c r="F18459" t="s">
        <v>207</v>
      </c>
      <c r="K18459">
        <v>1</v>
      </c>
      <c r="M18459" s="1">
        <v>42116</v>
      </c>
      <c r="N18459" s="1">
        <v>42116</v>
      </c>
      <c r="O18459"/>
      <c r="P18459"/>
      <c r="Q18459"/>
      <c r="R18459"/>
    </row>
    <row r="18460" spans="1:18" hidden="1" x14ac:dyDescent="0.2">
      <c r="A18460" t="s">
        <v>65275</v>
      </c>
      <c r="B18460" t="s">
        <v>65276</v>
      </c>
      <c r="C18460" t="s">
        <v>65277</v>
      </c>
      <c r="D18460" t="s">
        <v>65278</v>
      </c>
      <c r="E18460">
        <v>15697</v>
      </c>
      <c r="F18460" t="s">
        <v>18</v>
      </c>
      <c r="G18460" t="s">
        <v>25</v>
      </c>
      <c r="H18460" t="s">
        <v>64</v>
      </c>
      <c r="I18460" t="s">
        <v>65</v>
      </c>
      <c r="J18460" t="s">
        <v>71</v>
      </c>
      <c r="K18460">
        <v>1</v>
      </c>
      <c r="M18460" s="1">
        <v>42107</v>
      </c>
      <c r="N18460" s="1">
        <v>42107</v>
      </c>
      <c r="O18460"/>
      <c r="P18460"/>
      <c r="Q18460"/>
      <c r="R18460"/>
    </row>
    <row r="18461" spans="1:18" x14ac:dyDescent="0.2">
      <c r="A18461" t="s">
        <v>65279</v>
      </c>
      <c r="B18461" t="s">
        <v>65280</v>
      </c>
      <c r="C18461" t="s">
        <v>65281</v>
      </c>
      <c r="D18461" t="s">
        <v>42</v>
      </c>
      <c r="E18461">
        <v>6000000</v>
      </c>
      <c r="F18461" t="s">
        <v>18</v>
      </c>
      <c r="G18461" t="s">
        <v>25</v>
      </c>
      <c r="H18461" t="s">
        <v>142</v>
      </c>
      <c r="I18461" t="s">
        <v>143</v>
      </c>
      <c r="J18461" t="s">
        <v>438</v>
      </c>
      <c r="K18461">
        <v>2</v>
      </c>
      <c r="L18461" s="1">
        <v>41640</v>
      </c>
      <c r="M18461" s="1">
        <v>42163</v>
      </c>
      <c r="N18461" s="1">
        <v>42305</v>
      </c>
    </row>
    <row r="18462" spans="1:18" x14ac:dyDescent="0.2">
      <c r="A18462" t="s">
        <v>65282</v>
      </c>
      <c r="B18462" t="s">
        <v>65283</v>
      </c>
      <c r="D18462" t="s">
        <v>42</v>
      </c>
      <c r="E18462">
        <v>13400000</v>
      </c>
      <c r="F18462" t="s">
        <v>18</v>
      </c>
      <c r="G18462" t="s">
        <v>25</v>
      </c>
      <c r="H18462" t="s">
        <v>64</v>
      </c>
      <c r="I18462" t="s">
        <v>4639</v>
      </c>
      <c r="J18462" t="s">
        <v>4639</v>
      </c>
      <c r="K18462">
        <v>1</v>
      </c>
      <c r="L18462" s="1">
        <v>36526</v>
      </c>
      <c r="M18462" s="1">
        <v>37209</v>
      </c>
      <c r="N18462" s="1">
        <v>37209</v>
      </c>
    </row>
    <row r="18463" spans="1:18" x14ac:dyDescent="0.2">
      <c r="A18463" t="s">
        <v>65284</v>
      </c>
      <c r="B18463" t="s">
        <v>65285</v>
      </c>
      <c r="C18463" t="s">
        <v>65286</v>
      </c>
      <c r="D18463" t="s">
        <v>264</v>
      </c>
      <c r="E18463">
        <v>235000</v>
      </c>
      <c r="F18463" t="s">
        <v>18</v>
      </c>
      <c r="G18463" t="s">
        <v>25</v>
      </c>
      <c r="H18463" t="s">
        <v>64</v>
      </c>
      <c r="I18463" t="s">
        <v>95</v>
      </c>
      <c r="J18463" t="s">
        <v>376</v>
      </c>
      <c r="K18463">
        <v>2</v>
      </c>
      <c r="L18463" s="1">
        <v>40544</v>
      </c>
      <c r="M18463" s="1">
        <v>41081</v>
      </c>
      <c r="N18463" s="1">
        <v>41290</v>
      </c>
    </row>
    <row r="18464" spans="1:18" hidden="1" x14ac:dyDescent="0.2">
      <c r="A18464" t="s">
        <v>65287</v>
      </c>
      <c r="B18464" t="s">
        <v>65288</v>
      </c>
      <c r="C18464" t="s">
        <v>65289</v>
      </c>
      <c r="D18464" t="s">
        <v>766</v>
      </c>
      <c r="E18464">
        <v>1335000</v>
      </c>
      <c r="F18464" t="s">
        <v>18</v>
      </c>
      <c r="G18464" t="s">
        <v>25</v>
      </c>
      <c r="H18464" t="s">
        <v>158</v>
      </c>
      <c r="I18464" t="s">
        <v>244</v>
      </c>
      <c r="J18464" t="s">
        <v>244</v>
      </c>
      <c r="K18464">
        <v>1</v>
      </c>
      <c r="M18464" s="1">
        <v>41562</v>
      </c>
      <c r="N18464" s="1">
        <v>41562</v>
      </c>
      <c r="O18464"/>
      <c r="P18464"/>
      <c r="Q18464"/>
      <c r="R18464"/>
    </row>
    <row r="18465" spans="1:18" hidden="1" x14ac:dyDescent="0.2">
      <c r="A18465" t="s">
        <v>65290</v>
      </c>
      <c r="B18465" t="s">
        <v>65291</v>
      </c>
      <c r="C18465" t="s">
        <v>65292</v>
      </c>
      <c r="D18465" t="s">
        <v>1384</v>
      </c>
      <c r="E18465">
        <v>27400000</v>
      </c>
      <c r="F18465" t="s">
        <v>113</v>
      </c>
      <c r="G18465" t="s">
        <v>25</v>
      </c>
      <c r="H18465" t="s">
        <v>64</v>
      </c>
      <c r="I18465" t="s">
        <v>65</v>
      </c>
      <c r="J18465" t="s">
        <v>606</v>
      </c>
      <c r="K18465">
        <v>2</v>
      </c>
      <c r="M18465" s="1">
        <v>40896</v>
      </c>
      <c r="N18465" s="1">
        <v>41722</v>
      </c>
      <c r="O18465"/>
      <c r="P18465"/>
      <c r="Q18465"/>
      <c r="R18465"/>
    </row>
    <row r="18466" spans="1:18" hidden="1" x14ac:dyDescent="0.2">
      <c r="A18466" t="s">
        <v>65293</v>
      </c>
      <c r="B18466" t="s">
        <v>65294</v>
      </c>
      <c r="C18466" t="s">
        <v>65295</v>
      </c>
      <c r="D18466" t="s">
        <v>1778</v>
      </c>
      <c r="E18466" t="s">
        <v>43</v>
      </c>
      <c r="F18466" t="s">
        <v>689</v>
      </c>
      <c r="G18466" t="s">
        <v>25</v>
      </c>
      <c r="H18466" t="s">
        <v>44</v>
      </c>
      <c r="I18466" t="s">
        <v>282</v>
      </c>
      <c r="J18466" t="s">
        <v>65296</v>
      </c>
      <c r="K18466">
        <v>2</v>
      </c>
      <c r="L18466" s="1">
        <v>36161</v>
      </c>
      <c r="M18466" s="1">
        <v>36717</v>
      </c>
      <c r="N18466" s="1">
        <v>37839</v>
      </c>
      <c r="O18466"/>
      <c r="P18466"/>
      <c r="Q18466"/>
      <c r="R18466"/>
    </row>
    <row r="18467" spans="1:18" x14ac:dyDescent="0.2">
      <c r="A18467" t="s">
        <v>65297</v>
      </c>
      <c r="B18467" t="s">
        <v>65298</v>
      </c>
      <c r="C18467" t="s">
        <v>65299</v>
      </c>
      <c r="D18467" t="s">
        <v>60508</v>
      </c>
      <c r="E18467">
        <v>500000</v>
      </c>
      <c r="F18467" t="s">
        <v>207</v>
      </c>
      <c r="K18467">
        <v>1</v>
      </c>
      <c r="L18467" s="1">
        <v>42067</v>
      </c>
      <c r="M18467" s="1">
        <v>42064</v>
      </c>
      <c r="N18467" s="1">
        <v>42064</v>
      </c>
    </row>
    <row r="18468" spans="1:18" x14ac:dyDescent="0.2">
      <c r="A18468" t="s">
        <v>65300</v>
      </c>
      <c r="B18468" t="s">
        <v>65301</v>
      </c>
      <c r="C18468" t="s">
        <v>65302</v>
      </c>
      <c r="D18468" t="s">
        <v>50</v>
      </c>
      <c r="E18468">
        <v>40000</v>
      </c>
      <c r="F18468" t="s">
        <v>207</v>
      </c>
      <c r="G18468" t="s">
        <v>1138</v>
      </c>
      <c r="H18468">
        <v>2</v>
      </c>
      <c r="I18468" t="s">
        <v>1745</v>
      </c>
      <c r="J18468" t="s">
        <v>1746</v>
      </c>
      <c r="K18468">
        <v>1</v>
      </c>
      <c r="L18468" s="1">
        <v>40909</v>
      </c>
      <c r="M18468" s="1">
        <v>41234</v>
      </c>
      <c r="N18468" s="1">
        <v>41234</v>
      </c>
    </row>
    <row r="18469" spans="1:18" x14ac:dyDescent="0.2">
      <c r="A18469" t="s">
        <v>65303</v>
      </c>
      <c r="B18469" t="s">
        <v>65304</v>
      </c>
      <c r="C18469" t="s">
        <v>65305</v>
      </c>
      <c r="D18469" t="s">
        <v>766</v>
      </c>
      <c r="E18469">
        <v>27300000</v>
      </c>
      <c r="F18469" t="s">
        <v>18</v>
      </c>
      <c r="G18469" t="s">
        <v>25</v>
      </c>
      <c r="H18469" t="s">
        <v>64</v>
      </c>
      <c r="I18469" t="s">
        <v>65</v>
      </c>
      <c r="J18469" t="s">
        <v>100</v>
      </c>
      <c r="K18469">
        <v>3</v>
      </c>
      <c r="L18469" s="1">
        <v>39083</v>
      </c>
      <c r="M18469" s="1">
        <v>39744</v>
      </c>
      <c r="N18469" s="1">
        <v>40569</v>
      </c>
    </row>
    <row r="18470" spans="1:18" hidden="1" x14ac:dyDescent="0.2">
      <c r="A18470" t="s">
        <v>65306</v>
      </c>
      <c r="B18470" t="s">
        <v>65307</v>
      </c>
      <c r="D18470" t="s">
        <v>2326</v>
      </c>
      <c r="E18470" t="s">
        <v>43</v>
      </c>
      <c r="F18470" t="s">
        <v>18</v>
      </c>
      <c r="G18470" t="s">
        <v>25</v>
      </c>
      <c r="H18470" t="s">
        <v>286</v>
      </c>
      <c r="I18470" t="s">
        <v>578</v>
      </c>
      <c r="J18470" t="s">
        <v>65308</v>
      </c>
      <c r="K18470">
        <v>1</v>
      </c>
      <c r="M18470" s="1">
        <v>41575</v>
      </c>
      <c r="N18470" s="1">
        <v>41575</v>
      </c>
      <c r="O18470"/>
      <c r="P18470"/>
      <c r="Q18470"/>
      <c r="R18470"/>
    </row>
    <row r="18471" spans="1:18" x14ac:dyDescent="0.2">
      <c r="A18471" t="s">
        <v>65309</v>
      </c>
      <c r="B18471" t="s">
        <v>65310</v>
      </c>
      <c r="C18471" t="s">
        <v>65311</v>
      </c>
      <c r="D18471" t="s">
        <v>42</v>
      </c>
      <c r="E18471">
        <v>10000022</v>
      </c>
      <c r="F18471" t="s">
        <v>113</v>
      </c>
      <c r="G18471" t="s">
        <v>25</v>
      </c>
      <c r="H18471" t="s">
        <v>64</v>
      </c>
      <c r="I18471" t="s">
        <v>1221</v>
      </c>
      <c r="J18471" t="s">
        <v>3048</v>
      </c>
      <c r="K18471">
        <v>2</v>
      </c>
      <c r="L18471" s="1">
        <v>36161</v>
      </c>
      <c r="M18471" s="1">
        <v>37999</v>
      </c>
      <c r="N18471" s="1">
        <v>41278</v>
      </c>
    </row>
    <row r="18472" spans="1:18" x14ac:dyDescent="0.2">
      <c r="A18472" t="s">
        <v>65312</v>
      </c>
      <c r="B18472" t="s">
        <v>65313</v>
      </c>
      <c r="C18472" t="s">
        <v>65314</v>
      </c>
      <c r="D18472" t="s">
        <v>248</v>
      </c>
      <c r="E18472">
        <v>1672580</v>
      </c>
      <c r="F18472" t="s">
        <v>18</v>
      </c>
      <c r="G18472" t="s">
        <v>165</v>
      </c>
      <c r="H18472" t="s">
        <v>166</v>
      </c>
      <c r="I18472" t="s">
        <v>167</v>
      </c>
      <c r="J18472" t="s">
        <v>167</v>
      </c>
      <c r="K18472">
        <v>1</v>
      </c>
      <c r="L18472" s="1">
        <v>38718</v>
      </c>
      <c r="M18472" s="1">
        <v>41522</v>
      </c>
      <c r="N18472" s="1">
        <v>41522</v>
      </c>
    </row>
    <row r="18473" spans="1:18" hidden="1" x14ac:dyDescent="0.2">
      <c r="A18473" t="s">
        <v>65315</v>
      </c>
      <c r="B18473" t="s">
        <v>65316</v>
      </c>
      <c r="C18473" t="s">
        <v>65317</v>
      </c>
      <c r="D18473" t="s">
        <v>75</v>
      </c>
      <c r="E18473">
        <v>17000000</v>
      </c>
      <c r="F18473" t="s">
        <v>113</v>
      </c>
      <c r="G18473" t="s">
        <v>25</v>
      </c>
      <c r="H18473" t="s">
        <v>158</v>
      </c>
      <c r="I18473" t="s">
        <v>244</v>
      </c>
      <c r="J18473" t="s">
        <v>14730</v>
      </c>
      <c r="K18473">
        <v>2</v>
      </c>
      <c r="M18473" s="1">
        <v>38890</v>
      </c>
      <c r="N18473" s="1">
        <v>39561</v>
      </c>
      <c r="O18473"/>
      <c r="P18473"/>
      <c r="Q18473"/>
      <c r="R18473"/>
    </row>
    <row r="18474" spans="1:18" x14ac:dyDescent="0.2">
      <c r="A18474" t="s">
        <v>65318</v>
      </c>
      <c r="B18474" t="s">
        <v>65319</v>
      </c>
      <c r="C18474" t="s">
        <v>65320</v>
      </c>
      <c r="D18474" t="s">
        <v>65321</v>
      </c>
      <c r="E18474">
        <v>416691.45659999998</v>
      </c>
      <c r="F18474" t="s">
        <v>18</v>
      </c>
      <c r="G18474" t="s">
        <v>57</v>
      </c>
      <c r="H18474" t="s">
        <v>4487</v>
      </c>
      <c r="I18474" t="s">
        <v>6236</v>
      </c>
      <c r="J18474" t="s">
        <v>6236</v>
      </c>
      <c r="K18474">
        <v>2</v>
      </c>
      <c r="L18474" s="1">
        <v>40739</v>
      </c>
      <c r="M18474" s="1">
        <v>41591</v>
      </c>
      <c r="N18474" s="1">
        <v>42196</v>
      </c>
    </row>
    <row r="18475" spans="1:18" hidden="1" x14ac:dyDescent="0.2">
      <c r="A18475" t="s">
        <v>65322</v>
      </c>
      <c r="B18475" t="s">
        <v>65323</v>
      </c>
      <c r="C18475" t="s">
        <v>65324</v>
      </c>
      <c r="D18475" t="s">
        <v>56</v>
      </c>
      <c r="E18475">
        <v>2941893</v>
      </c>
      <c r="F18475" t="s">
        <v>18</v>
      </c>
      <c r="G18475" t="s">
        <v>128</v>
      </c>
      <c r="H18475" t="s">
        <v>18258</v>
      </c>
      <c r="I18475" t="s">
        <v>3220</v>
      </c>
      <c r="J18475" t="s">
        <v>65325</v>
      </c>
      <c r="K18475">
        <v>1</v>
      </c>
      <c r="M18475" s="1">
        <v>39167</v>
      </c>
      <c r="N18475" s="1">
        <v>39167</v>
      </c>
      <c r="O18475"/>
      <c r="P18475"/>
      <c r="Q18475"/>
      <c r="R18475"/>
    </row>
    <row r="18476" spans="1:18" hidden="1" x14ac:dyDescent="0.2">
      <c r="A18476" t="s">
        <v>65326</v>
      </c>
      <c r="B18476" t="s">
        <v>65327</v>
      </c>
      <c r="C18476" t="s">
        <v>65328</v>
      </c>
      <c r="D18476" t="s">
        <v>65329</v>
      </c>
      <c r="E18476">
        <v>150000</v>
      </c>
      <c r="F18476" t="s">
        <v>18</v>
      </c>
      <c r="G18476" t="s">
        <v>25</v>
      </c>
      <c r="H18476" t="s">
        <v>1011</v>
      </c>
      <c r="I18476" t="s">
        <v>1012</v>
      </c>
      <c r="J18476" t="s">
        <v>1012</v>
      </c>
      <c r="K18476">
        <v>1</v>
      </c>
      <c r="M18476" s="1">
        <v>41990</v>
      </c>
      <c r="N18476" s="1">
        <v>41990</v>
      </c>
      <c r="O18476"/>
      <c r="P18476"/>
      <c r="Q18476"/>
      <c r="R18476"/>
    </row>
    <row r="18477" spans="1:18" hidden="1" x14ac:dyDescent="0.2">
      <c r="A18477" t="s">
        <v>65330</v>
      </c>
      <c r="B18477" t="s">
        <v>65331</v>
      </c>
      <c r="C18477" t="s">
        <v>65332</v>
      </c>
      <c r="D18477" t="s">
        <v>766</v>
      </c>
      <c r="E18477">
        <v>29800000</v>
      </c>
      <c r="F18477" t="s">
        <v>18</v>
      </c>
      <c r="G18477" t="s">
        <v>222</v>
      </c>
      <c r="H18477">
        <v>7</v>
      </c>
      <c r="I18477" t="s">
        <v>293</v>
      </c>
      <c r="J18477" t="s">
        <v>5989</v>
      </c>
      <c r="K18477">
        <v>1</v>
      </c>
      <c r="M18477" s="1">
        <v>40556</v>
      </c>
      <c r="N18477" s="1">
        <v>40556</v>
      </c>
      <c r="O18477"/>
      <c r="P18477"/>
      <c r="Q18477"/>
      <c r="R18477"/>
    </row>
    <row r="18478" spans="1:18" hidden="1" x14ac:dyDescent="0.2">
      <c r="A18478" t="s">
        <v>65333</v>
      </c>
      <c r="B18478" t="s">
        <v>65334</v>
      </c>
      <c r="C18478" t="s">
        <v>65335</v>
      </c>
      <c r="E18478">
        <v>5000000</v>
      </c>
      <c r="F18478" t="s">
        <v>18</v>
      </c>
      <c r="G18478" t="s">
        <v>25</v>
      </c>
      <c r="H18478" t="s">
        <v>142</v>
      </c>
      <c r="I18478" t="s">
        <v>143</v>
      </c>
      <c r="J18478" t="s">
        <v>143</v>
      </c>
      <c r="K18478">
        <v>1</v>
      </c>
      <c r="M18478" s="1">
        <v>39183</v>
      </c>
      <c r="N18478" s="1">
        <v>39183</v>
      </c>
      <c r="O18478"/>
      <c r="P18478"/>
      <c r="Q18478"/>
      <c r="R18478"/>
    </row>
    <row r="18479" spans="1:18" hidden="1" x14ac:dyDescent="0.2">
      <c r="A18479" t="s">
        <v>65336</v>
      </c>
      <c r="B18479" t="s">
        <v>65337</v>
      </c>
      <c r="C18479" t="s">
        <v>65338</v>
      </c>
      <c r="D18479" t="s">
        <v>766</v>
      </c>
      <c r="E18479">
        <v>5000000</v>
      </c>
      <c r="F18479" t="s">
        <v>18</v>
      </c>
      <c r="K18479">
        <v>2</v>
      </c>
      <c r="M18479" s="1">
        <v>39680</v>
      </c>
      <c r="N18479" s="1">
        <v>40360</v>
      </c>
      <c r="O18479"/>
      <c r="P18479"/>
      <c r="Q18479"/>
      <c r="R18479"/>
    </row>
    <row r="18480" spans="1:18" x14ac:dyDescent="0.2">
      <c r="A18480" t="s">
        <v>65339</v>
      </c>
      <c r="B18480" t="s">
        <v>65340</v>
      </c>
      <c r="C18480" t="s">
        <v>65341</v>
      </c>
      <c r="D18480" t="s">
        <v>766</v>
      </c>
      <c r="E18480">
        <v>5850000</v>
      </c>
      <c r="F18480" t="s">
        <v>18</v>
      </c>
      <c r="G18480" t="s">
        <v>25</v>
      </c>
      <c r="H18480" t="s">
        <v>3993</v>
      </c>
      <c r="I18480" t="s">
        <v>3994</v>
      </c>
      <c r="J18480" t="s">
        <v>3995</v>
      </c>
      <c r="K18480">
        <v>1</v>
      </c>
      <c r="L18480" s="1">
        <v>31413</v>
      </c>
      <c r="M18480" s="1">
        <v>39918</v>
      </c>
      <c r="N18480" s="1">
        <v>39918</v>
      </c>
    </row>
    <row r="18481" spans="1:18" x14ac:dyDescent="0.2">
      <c r="A18481" t="s">
        <v>65342</v>
      </c>
      <c r="B18481" t="s">
        <v>65343</v>
      </c>
      <c r="C18481" t="s">
        <v>65344</v>
      </c>
      <c r="D18481" t="s">
        <v>42</v>
      </c>
      <c r="E18481">
        <v>8000000</v>
      </c>
      <c r="F18481" t="s">
        <v>113</v>
      </c>
      <c r="K18481">
        <v>1</v>
      </c>
      <c r="L18481" s="1">
        <v>33970</v>
      </c>
      <c r="M18481" s="1">
        <v>38819</v>
      </c>
      <c r="N18481" s="1">
        <v>38819</v>
      </c>
    </row>
    <row r="18482" spans="1:18" x14ac:dyDescent="0.2">
      <c r="A18482" t="s">
        <v>65345</v>
      </c>
      <c r="B18482" t="s">
        <v>65346</v>
      </c>
      <c r="D18482" t="s">
        <v>42</v>
      </c>
      <c r="E18482">
        <v>15000000</v>
      </c>
      <c r="F18482" t="s">
        <v>18</v>
      </c>
      <c r="G18482" t="s">
        <v>128</v>
      </c>
      <c r="H18482" t="s">
        <v>326</v>
      </c>
      <c r="I18482" t="s">
        <v>130</v>
      </c>
      <c r="J18482" t="s">
        <v>327</v>
      </c>
      <c r="K18482">
        <v>1</v>
      </c>
      <c r="L18482" s="1">
        <v>32143</v>
      </c>
      <c r="M18482" s="1">
        <v>38782</v>
      </c>
      <c r="N18482" s="1">
        <v>38782</v>
      </c>
    </row>
    <row r="18483" spans="1:18" hidden="1" x14ac:dyDescent="0.2">
      <c r="A18483" t="s">
        <v>65347</v>
      </c>
      <c r="B18483" t="s">
        <v>65348</v>
      </c>
      <c r="C18483" t="s">
        <v>65349</v>
      </c>
      <c r="D18483" t="s">
        <v>1094</v>
      </c>
      <c r="E18483" t="s">
        <v>43</v>
      </c>
      <c r="F18483" t="s">
        <v>18</v>
      </c>
      <c r="G18483" t="s">
        <v>552</v>
      </c>
      <c r="H18483">
        <v>29</v>
      </c>
      <c r="I18483" t="s">
        <v>749</v>
      </c>
      <c r="J18483" t="s">
        <v>749</v>
      </c>
      <c r="K18483">
        <v>1</v>
      </c>
      <c r="L18483" s="1">
        <v>40817</v>
      </c>
      <c r="M18483" s="1">
        <v>40925</v>
      </c>
      <c r="N18483" s="1">
        <v>40925</v>
      </c>
      <c r="O18483"/>
      <c r="P18483"/>
      <c r="Q18483"/>
      <c r="R18483"/>
    </row>
    <row r="18484" spans="1:18" x14ac:dyDescent="0.2">
      <c r="A18484" t="s">
        <v>65350</v>
      </c>
      <c r="B18484" t="s">
        <v>65351</v>
      </c>
      <c r="C18484" t="s">
        <v>65352</v>
      </c>
      <c r="D18484" t="s">
        <v>94</v>
      </c>
      <c r="E18484">
        <v>1386789</v>
      </c>
      <c r="F18484" t="s">
        <v>207</v>
      </c>
      <c r="G18484" t="s">
        <v>25</v>
      </c>
      <c r="H18484" t="s">
        <v>89</v>
      </c>
      <c r="I18484" t="s">
        <v>90</v>
      </c>
      <c r="J18484" t="s">
        <v>90</v>
      </c>
      <c r="K18484">
        <v>2</v>
      </c>
      <c r="L18484" s="1">
        <v>35065</v>
      </c>
      <c r="M18484" s="1">
        <v>39911</v>
      </c>
      <c r="N18484" s="1">
        <v>40169</v>
      </c>
    </row>
    <row r="18485" spans="1:18" hidden="1" x14ac:dyDescent="0.2">
      <c r="A18485" t="s">
        <v>65353</v>
      </c>
      <c r="B18485" t="s">
        <v>65354</v>
      </c>
      <c r="C18485" t="s">
        <v>65355</v>
      </c>
      <c r="E18485">
        <v>7369942.1969999997</v>
      </c>
      <c r="F18485" t="s">
        <v>18</v>
      </c>
      <c r="G18485" t="s">
        <v>57</v>
      </c>
      <c r="H18485" t="s">
        <v>202</v>
      </c>
      <c r="I18485" t="s">
        <v>203</v>
      </c>
      <c r="J18485" t="s">
        <v>203</v>
      </c>
      <c r="K18485">
        <v>1</v>
      </c>
      <c r="M18485" s="1">
        <v>39065</v>
      </c>
      <c r="N18485" s="1">
        <v>39065</v>
      </c>
      <c r="O18485"/>
      <c r="P18485"/>
      <c r="Q18485"/>
      <c r="R18485"/>
    </row>
    <row r="18486" spans="1:18" x14ac:dyDescent="0.2">
      <c r="A18486" t="s">
        <v>65356</v>
      </c>
      <c r="B18486" t="s">
        <v>65357</v>
      </c>
      <c r="C18486" t="s">
        <v>65358</v>
      </c>
      <c r="D18486" t="s">
        <v>42</v>
      </c>
      <c r="E18486">
        <v>6000000</v>
      </c>
      <c r="F18486" t="s">
        <v>18</v>
      </c>
      <c r="G18486" t="s">
        <v>25</v>
      </c>
      <c r="H18486" t="s">
        <v>64</v>
      </c>
      <c r="I18486" t="s">
        <v>65</v>
      </c>
      <c r="J18486" t="s">
        <v>1402</v>
      </c>
      <c r="K18486">
        <v>1</v>
      </c>
      <c r="L18486" s="1">
        <v>38718</v>
      </c>
      <c r="M18486" s="1">
        <v>38718</v>
      </c>
      <c r="N18486" s="1">
        <v>38718</v>
      </c>
    </row>
    <row r="18487" spans="1:18" x14ac:dyDescent="0.2">
      <c r="A18487" t="s">
        <v>65359</v>
      </c>
      <c r="B18487" t="s">
        <v>65360</v>
      </c>
      <c r="C18487" t="s">
        <v>65361</v>
      </c>
      <c r="D18487" t="s">
        <v>42</v>
      </c>
      <c r="E18487">
        <v>2500000</v>
      </c>
      <c r="F18487" t="s">
        <v>18</v>
      </c>
      <c r="G18487" t="s">
        <v>25</v>
      </c>
      <c r="H18487" t="s">
        <v>790</v>
      </c>
      <c r="I18487" t="s">
        <v>791</v>
      </c>
      <c r="J18487" t="s">
        <v>4532</v>
      </c>
      <c r="K18487">
        <v>1</v>
      </c>
      <c r="L18487" s="1">
        <v>36892</v>
      </c>
      <c r="M18487" s="1">
        <v>41926</v>
      </c>
      <c r="N18487" s="1">
        <v>41926</v>
      </c>
    </row>
    <row r="18488" spans="1:18" x14ac:dyDescent="0.2">
      <c r="A18488" t="s">
        <v>65362</v>
      </c>
      <c r="B18488" t="s">
        <v>65363</v>
      </c>
      <c r="C18488" t="s">
        <v>65364</v>
      </c>
      <c r="D18488" t="s">
        <v>56</v>
      </c>
      <c r="E18488">
        <v>29600000</v>
      </c>
      <c r="F18488" t="s">
        <v>18</v>
      </c>
      <c r="G18488" t="s">
        <v>25</v>
      </c>
      <c r="H18488" t="s">
        <v>82</v>
      </c>
      <c r="I18488" t="s">
        <v>1764</v>
      </c>
      <c r="J18488" t="s">
        <v>1765</v>
      </c>
      <c r="K18488">
        <v>2</v>
      </c>
      <c r="L18488" s="1">
        <v>41275</v>
      </c>
      <c r="M18488" s="1">
        <v>41590</v>
      </c>
      <c r="N18488" s="1">
        <v>42296</v>
      </c>
    </row>
    <row r="18489" spans="1:18" hidden="1" x14ac:dyDescent="0.2">
      <c r="A18489" t="s">
        <v>65365</v>
      </c>
      <c r="B18489" t="s">
        <v>65366</v>
      </c>
      <c r="C18489" t="s">
        <v>65367</v>
      </c>
      <c r="D18489" t="s">
        <v>127</v>
      </c>
      <c r="E18489" t="s">
        <v>43</v>
      </c>
      <c r="F18489" t="s">
        <v>18</v>
      </c>
      <c r="G18489" t="s">
        <v>25</v>
      </c>
      <c r="H18489" t="s">
        <v>99</v>
      </c>
      <c r="I18489" t="s">
        <v>100</v>
      </c>
      <c r="J18489" t="s">
        <v>31473</v>
      </c>
      <c r="K18489">
        <v>1</v>
      </c>
      <c r="L18489" s="1">
        <v>40949</v>
      </c>
      <c r="M18489" s="1">
        <v>40931</v>
      </c>
      <c r="N18489" s="1">
        <v>40931</v>
      </c>
      <c r="O18489"/>
      <c r="P18489"/>
      <c r="Q18489"/>
      <c r="R18489"/>
    </row>
    <row r="18490" spans="1:18" hidden="1" x14ac:dyDescent="0.2">
      <c r="A18490" t="s">
        <v>65368</v>
      </c>
      <c r="B18490" t="s">
        <v>65369</v>
      </c>
      <c r="C18490" t="s">
        <v>65370</v>
      </c>
      <c r="D18490" t="s">
        <v>8996</v>
      </c>
      <c r="E18490">
        <v>781310880</v>
      </c>
      <c r="F18490" t="s">
        <v>207</v>
      </c>
      <c r="G18490" t="s">
        <v>25</v>
      </c>
      <c r="H18490" t="s">
        <v>808</v>
      </c>
      <c r="I18490" t="s">
        <v>809</v>
      </c>
      <c r="J18490" t="s">
        <v>4282</v>
      </c>
      <c r="K18490">
        <v>2</v>
      </c>
      <c r="M18490" s="1">
        <v>40857</v>
      </c>
      <c r="N18490" s="1">
        <v>41808</v>
      </c>
      <c r="O18490"/>
      <c r="P18490"/>
      <c r="Q18490"/>
      <c r="R18490"/>
    </row>
    <row r="18491" spans="1:18" x14ac:dyDescent="0.2">
      <c r="A18491" t="s">
        <v>65371</v>
      </c>
      <c r="B18491" t="s">
        <v>65372</v>
      </c>
      <c r="C18491" t="s">
        <v>65373</v>
      </c>
      <c r="D18491" t="s">
        <v>65374</v>
      </c>
      <c r="E18491">
        <v>140992280</v>
      </c>
      <c r="F18491" t="s">
        <v>113</v>
      </c>
      <c r="G18491" t="s">
        <v>25</v>
      </c>
      <c r="H18491" t="s">
        <v>208</v>
      </c>
      <c r="I18491" t="s">
        <v>209</v>
      </c>
      <c r="J18491" t="s">
        <v>17321</v>
      </c>
      <c r="K18491">
        <v>1</v>
      </c>
      <c r="L18491" s="1">
        <v>36892</v>
      </c>
      <c r="M18491" s="1">
        <v>41584</v>
      </c>
      <c r="N18491" s="1">
        <v>41584</v>
      </c>
    </row>
    <row r="18492" spans="1:18" hidden="1" x14ac:dyDescent="0.2">
      <c r="A18492" t="s">
        <v>65375</v>
      </c>
      <c r="B18492" t="s">
        <v>65376</v>
      </c>
      <c r="C18492" t="s">
        <v>65377</v>
      </c>
      <c r="D18492" t="s">
        <v>766</v>
      </c>
      <c r="E18492">
        <v>3102000</v>
      </c>
      <c r="F18492" t="s">
        <v>18</v>
      </c>
      <c r="G18492" t="s">
        <v>25</v>
      </c>
      <c r="H18492" t="s">
        <v>64</v>
      </c>
      <c r="I18492" t="s">
        <v>1221</v>
      </c>
      <c r="J18492" t="s">
        <v>1221</v>
      </c>
      <c r="K18492">
        <v>4</v>
      </c>
      <c r="M18492" s="1">
        <v>40311</v>
      </c>
      <c r="N18492" s="1">
        <v>42230</v>
      </c>
      <c r="O18492"/>
      <c r="P18492"/>
      <c r="Q18492"/>
      <c r="R18492"/>
    </row>
    <row r="18493" spans="1:18" hidden="1" x14ac:dyDescent="0.2">
      <c r="A18493" t="s">
        <v>65378</v>
      </c>
      <c r="B18493" t="s">
        <v>65379</v>
      </c>
      <c r="C18493" t="s">
        <v>65380</v>
      </c>
      <c r="D18493" t="s">
        <v>264</v>
      </c>
      <c r="E18493">
        <v>16100000</v>
      </c>
      <c r="F18493" t="s">
        <v>18</v>
      </c>
      <c r="G18493" t="s">
        <v>25</v>
      </c>
      <c r="H18493" t="s">
        <v>790</v>
      </c>
      <c r="I18493" t="s">
        <v>791</v>
      </c>
      <c r="J18493" t="s">
        <v>5893</v>
      </c>
      <c r="K18493">
        <v>5</v>
      </c>
      <c r="M18493" s="1">
        <v>39230</v>
      </c>
      <c r="N18493" s="1">
        <v>40513</v>
      </c>
      <c r="O18493"/>
      <c r="P18493"/>
      <c r="Q18493"/>
      <c r="R18493"/>
    </row>
    <row r="18494" spans="1:18" x14ac:dyDescent="0.2">
      <c r="A18494" t="s">
        <v>65381</v>
      </c>
      <c r="B18494" t="s">
        <v>65382</v>
      </c>
      <c r="C18494" t="s">
        <v>65383</v>
      </c>
      <c r="D18494" t="s">
        <v>65384</v>
      </c>
      <c r="E18494">
        <v>42500000</v>
      </c>
      <c r="F18494" t="s">
        <v>113</v>
      </c>
      <c r="G18494" t="s">
        <v>25</v>
      </c>
      <c r="H18494" t="s">
        <v>64</v>
      </c>
      <c r="I18494" t="s">
        <v>65</v>
      </c>
      <c r="J18494" t="s">
        <v>71</v>
      </c>
      <c r="K18494">
        <v>5</v>
      </c>
      <c r="L18494" s="1">
        <v>36526</v>
      </c>
      <c r="M18494" s="1">
        <v>38251</v>
      </c>
      <c r="N18494" s="1">
        <v>40909</v>
      </c>
    </row>
    <row r="18495" spans="1:18" x14ac:dyDescent="0.2">
      <c r="A18495" t="s">
        <v>65385</v>
      </c>
      <c r="B18495" t="s">
        <v>65386</v>
      </c>
      <c r="C18495" t="s">
        <v>65387</v>
      </c>
      <c r="D18495" t="s">
        <v>36</v>
      </c>
      <c r="E18495">
        <v>3329300</v>
      </c>
      <c r="F18495" t="s">
        <v>18</v>
      </c>
      <c r="G18495" t="s">
        <v>165</v>
      </c>
      <c r="H18495" t="s">
        <v>166</v>
      </c>
      <c r="I18495" t="s">
        <v>167</v>
      </c>
      <c r="J18495" t="s">
        <v>167</v>
      </c>
      <c r="K18495">
        <v>1</v>
      </c>
      <c r="L18495" s="1">
        <v>39814</v>
      </c>
      <c r="M18495" s="1">
        <v>41380</v>
      </c>
      <c r="N18495" s="1">
        <v>41380</v>
      </c>
    </row>
    <row r="18496" spans="1:18" hidden="1" x14ac:dyDescent="0.2">
      <c r="A18496" t="s">
        <v>65388</v>
      </c>
      <c r="B18496" t="s">
        <v>65389</v>
      </c>
      <c r="C18496" t="s">
        <v>65390</v>
      </c>
      <c r="D18496" t="s">
        <v>655</v>
      </c>
      <c r="E18496" t="s">
        <v>43</v>
      </c>
      <c r="F18496" t="s">
        <v>18</v>
      </c>
      <c r="G18496" t="s">
        <v>276</v>
      </c>
      <c r="H18496">
        <v>21</v>
      </c>
      <c r="I18496" t="s">
        <v>277</v>
      </c>
      <c r="J18496" t="s">
        <v>65391</v>
      </c>
      <c r="K18496">
        <v>1</v>
      </c>
      <c r="M18496" s="1">
        <v>39684</v>
      </c>
      <c r="N18496" s="1">
        <v>39684</v>
      </c>
      <c r="O18496"/>
      <c r="P18496"/>
      <c r="Q18496"/>
      <c r="R18496"/>
    </row>
    <row r="18497" spans="1:18" x14ac:dyDescent="0.2">
      <c r="A18497" t="s">
        <v>65392</v>
      </c>
      <c r="B18497" t="s">
        <v>65393</v>
      </c>
      <c r="C18497" t="s">
        <v>65394</v>
      </c>
      <c r="D18497" t="s">
        <v>3932</v>
      </c>
      <c r="E18497">
        <v>5280000</v>
      </c>
      <c r="F18497" t="s">
        <v>113</v>
      </c>
      <c r="G18497" t="s">
        <v>25</v>
      </c>
      <c r="H18497" t="s">
        <v>1352</v>
      </c>
      <c r="I18497" t="s">
        <v>1353</v>
      </c>
      <c r="J18497" t="s">
        <v>1353</v>
      </c>
      <c r="K18497">
        <v>2</v>
      </c>
      <c r="L18497" s="1">
        <v>34335</v>
      </c>
      <c r="M18497" s="1">
        <v>38047</v>
      </c>
      <c r="N18497" s="1">
        <v>38634</v>
      </c>
    </row>
    <row r="18498" spans="1:18" x14ac:dyDescent="0.2">
      <c r="A18498" t="s">
        <v>65395</v>
      </c>
      <c r="B18498" t="s">
        <v>65396</v>
      </c>
      <c r="C18498" t="s">
        <v>65397</v>
      </c>
      <c r="D18498" t="s">
        <v>65398</v>
      </c>
      <c r="E18498">
        <v>16150000</v>
      </c>
      <c r="F18498" t="s">
        <v>18</v>
      </c>
      <c r="G18498" t="s">
        <v>25</v>
      </c>
      <c r="H18498" t="s">
        <v>64</v>
      </c>
      <c r="I18498" t="s">
        <v>65</v>
      </c>
      <c r="J18498" t="s">
        <v>71</v>
      </c>
      <c r="K18498">
        <v>2</v>
      </c>
      <c r="L18498" s="1">
        <v>41275</v>
      </c>
      <c r="M18498" s="1">
        <v>41610</v>
      </c>
      <c r="N18498" s="1">
        <v>42178</v>
      </c>
    </row>
    <row r="18499" spans="1:18" x14ac:dyDescent="0.2">
      <c r="A18499" t="s">
        <v>65399</v>
      </c>
      <c r="B18499" t="s">
        <v>65400</v>
      </c>
      <c r="C18499" t="s">
        <v>65401</v>
      </c>
      <c r="D18499" t="s">
        <v>65402</v>
      </c>
      <c r="E18499">
        <v>3000002</v>
      </c>
      <c r="F18499" t="s">
        <v>18</v>
      </c>
      <c r="G18499" t="s">
        <v>25</v>
      </c>
      <c r="H18499" t="s">
        <v>64</v>
      </c>
      <c r="I18499" t="s">
        <v>65</v>
      </c>
      <c r="J18499" t="s">
        <v>71</v>
      </c>
      <c r="K18499">
        <v>1</v>
      </c>
      <c r="L18499" s="1">
        <v>41070</v>
      </c>
      <c r="M18499" s="1">
        <v>42263</v>
      </c>
      <c r="N18499" s="1">
        <v>42263</v>
      </c>
    </row>
    <row r="18500" spans="1:18" x14ac:dyDescent="0.2">
      <c r="A18500" t="s">
        <v>65403</v>
      </c>
      <c r="B18500" t="s">
        <v>65404</v>
      </c>
      <c r="C18500" t="s">
        <v>65405</v>
      </c>
      <c r="D18500" t="s">
        <v>285</v>
      </c>
      <c r="E18500">
        <v>500000</v>
      </c>
      <c r="F18500" t="s">
        <v>18</v>
      </c>
      <c r="G18500" t="s">
        <v>25</v>
      </c>
      <c r="H18500" t="s">
        <v>286</v>
      </c>
      <c r="I18500" t="s">
        <v>874</v>
      </c>
      <c r="J18500" t="s">
        <v>358</v>
      </c>
      <c r="K18500">
        <v>1</v>
      </c>
      <c r="L18500" s="1">
        <v>41582</v>
      </c>
      <c r="M18500" s="1">
        <v>41808</v>
      </c>
      <c r="N18500" s="1">
        <v>41808</v>
      </c>
    </row>
    <row r="18501" spans="1:18" x14ac:dyDescent="0.2">
      <c r="A18501" t="s">
        <v>65406</v>
      </c>
      <c r="B18501" t="s">
        <v>65407</v>
      </c>
      <c r="C18501" t="s">
        <v>65408</v>
      </c>
      <c r="D18501" t="s">
        <v>1247</v>
      </c>
      <c r="E18501">
        <v>19378591</v>
      </c>
      <c r="F18501" t="s">
        <v>18</v>
      </c>
      <c r="G18501" t="s">
        <v>25</v>
      </c>
      <c r="H18501" t="s">
        <v>1234</v>
      </c>
      <c r="I18501" t="s">
        <v>1235</v>
      </c>
      <c r="J18501" t="s">
        <v>9786</v>
      </c>
      <c r="K18501">
        <v>3</v>
      </c>
      <c r="L18501" s="1">
        <v>34700</v>
      </c>
      <c r="M18501" s="1">
        <v>39946</v>
      </c>
      <c r="N18501" s="1">
        <v>40303</v>
      </c>
    </row>
    <row r="18502" spans="1:18" hidden="1" x14ac:dyDescent="0.2">
      <c r="A18502" t="s">
        <v>65409</v>
      </c>
      <c r="B18502" t="s">
        <v>65410</v>
      </c>
      <c r="C18502" t="s">
        <v>65411</v>
      </c>
      <c r="D18502" t="s">
        <v>56</v>
      </c>
      <c r="E18502">
        <v>1200000</v>
      </c>
      <c r="F18502" t="s">
        <v>18</v>
      </c>
      <c r="G18502" t="s">
        <v>25</v>
      </c>
      <c r="H18502" t="s">
        <v>89</v>
      </c>
      <c r="I18502" t="s">
        <v>1132</v>
      </c>
      <c r="J18502" t="s">
        <v>2651</v>
      </c>
      <c r="K18502">
        <v>1</v>
      </c>
      <c r="M18502" s="1">
        <v>41037</v>
      </c>
      <c r="N18502" s="1">
        <v>41037</v>
      </c>
      <c r="O18502"/>
      <c r="P18502"/>
      <c r="Q18502"/>
      <c r="R18502"/>
    </row>
    <row r="18503" spans="1:18" x14ac:dyDescent="0.2">
      <c r="A18503" t="s">
        <v>65412</v>
      </c>
      <c r="B18503" t="s">
        <v>65413</v>
      </c>
      <c r="D18503" t="s">
        <v>1778</v>
      </c>
      <c r="E18503">
        <v>16000000</v>
      </c>
      <c r="F18503" t="s">
        <v>113</v>
      </c>
      <c r="G18503" t="s">
        <v>25</v>
      </c>
      <c r="H18503" t="s">
        <v>158</v>
      </c>
      <c r="I18503" t="s">
        <v>244</v>
      </c>
      <c r="J18503" t="s">
        <v>358</v>
      </c>
      <c r="K18503">
        <v>2</v>
      </c>
      <c r="L18503" s="1">
        <v>35796</v>
      </c>
      <c r="M18503" s="1">
        <v>36557</v>
      </c>
      <c r="N18503" s="1">
        <v>37522</v>
      </c>
    </row>
    <row r="18504" spans="1:18" hidden="1" x14ac:dyDescent="0.2">
      <c r="A18504" t="s">
        <v>65414</v>
      </c>
      <c r="B18504" t="s">
        <v>65415</v>
      </c>
      <c r="C18504" t="s">
        <v>65416</v>
      </c>
      <c r="D18504" t="s">
        <v>65417</v>
      </c>
      <c r="E18504" t="s">
        <v>43</v>
      </c>
      <c r="F18504" t="s">
        <v>18</v>
      </c>
      <c r="G18504" t="s">
        <v>25</v>
      </c>
      <c r="H18504" t="s">
        <v>1080</v>
      </c>
      <c r="I18504" t="s">
        <v>6156</v>
      </c>
      <c r="J18504" t="s">
        <v>6156</v>
      </c>
      <c r="K18504">
        <v>1</v>
      </c>
      <c r="M18504" s="1">
        <v>41152</v>
      </c>
      <c r="N18504" s="1">
        <v>41152</v>
      </c>
      <c r="O18504"/>
      <c r="P18504"/>
      <c r="Q18504"/>
      <c r="R18504"/>
    </row>
    <row r="18505" spans="1:18" x14ac:dyDescent="0.2">
      <c r="A18505" t="s">
        <v>65418</v>
      </c>
      <c r="B18505" t="s">
        <v>65419</v>
      </c>
      <c r="C18505" t="s">
        <v>65420</v>
      </c>
      <c r="D18505" t="s">
        <v>65421</v>
      </c>
      <c r="E18505">
        <v>14269616</v>
      </c>
      <c r="F18505" t="s">
        <v>18</v>
      </c>
      <c r="G18505" t="s">
        <v>25</v>
      </c>
      <c r="H18505" t="s">
        <v>808</v>
      </c>
      <c r="I18505" t="s">
        <v>809</v>
      </c>
      <c r="J18505" t="s">
        <v>1339</v>
      </c>
      <c r="K18505">
        <v>5</v>
      </c>
      <c r="L18505" s="1">
        <v>38718</v>
      </c>
      <c r="M18505" s="1">
        <v>39133</v>
      </c>
      <c r="N18505" s="1">
        <v>41304</v>
      </c>
    </row>
    <row r="18506" spans="1:18" hidden="1" x14ac:dyDescent="0.2">
      <c r="A18506" t="s">
        <v>65422</v>
      </c>
      <c r="B18506" t="s">
        <v>65423</v>
      </c>
      <c r="C18506" t="s">
        <v>65424</v>
      </c>
      <c r="D18506" t="s">
        <v>65425</v>
      </c>
      <c r="E18506">
        <v>115422.9136</v>
      </c>
      <c r="F18506" t="s">
        <v>18</v>
      </c>
      <c r="G18506" t="s">
        <v>347</v>
      </c>
      <c r="H18506">
        <v>11</v>
      </c>
      <c r="I18506" t="s">
        <v>15347</v>
      </c>
      <c r="J18506" t="s">
        <v>15347</v>
      </c>
      <c r="K18506">
        <v>2</v>
      </c>
      <c r="M18506" s="1">
        <v>42005</v>
      </c>
      <c r="N18506" s="1">
        <v>42156</v>
      </c>
      <c r="O18506"/>
      <c r="P18506"/>
      <c r="Q18506"/>
      <c r="R18506"/>
    </row>
    <row r="18507" spans="1:18" x14ac:dyDescent="0.2">
      <c r="A18507" t="s">
        <v>65426</v>
      </c>
      <c r="B18507" t="s">
        <v>65427</v>
      </c>
      <c r="C18507" t="s">
        <v>65428</v>
      </c>
      <c r="D18507" t="s">
        <v>741</v>
      </c>
      <c r="E18507">
        <v>1906661</v>
      </c>
      <c r="F18507" t="s">
        <v>18</v>
      </c>
      <c r="G18507" t="s">
        <v>57</v>
      </c>
      <c r="H18507" t="s">
        <v>58</v>
      </c>
      <c r="I18507" t="s">
        <v>59</v>
      </c>
      <c r="J18507" t="s">
        <v>59</v>
      </c>
      <c r="K18507">
        <v>4</v>
      </c>
      <c r="L18507" s="1">
        <v>35065</v>
      </c>
      <c r="M18507" s="1">
        <v>39979</v>
      </c>
      <c r="N18507" s="1">
        <v>41652</v>
      </c>
    </row>
    <row r="18508" spans="1:18" hidden="1" x14ac:dyDescent="0.2">
      <c r="A18508" t="s">
        <v>65429</v>
      </c>
      <c r="B18508" t="s">
        <v>65430</v>
      </c>
      <c r="C18508" t="s">
        <v>65431</v>
      </c>
      <c r="D18508" t="s">
        <v>75</v>
      </c>
      <c r="E18508">
        <v>322407</v>
      </c>
      <c r="F18508" t="s">
        <v>18</v>
      </c>
      <c r="K18508">
        <v>1</v>
      </c>
      <c r="M18508" s="1">
        <v>41730</v>
      </c>
      <c r="N18508" s="1">
        <v>41730</v>
      </c>
      <c r="O18508"/>
      <c r="P18508"/>
      <c r="Q18508"/>
      <c r="R18508"/>
    </row>
    <row r="18509" spans="1:18" hidden="1" x14ac:dyDescent="0.2">
      <c r="A18509" t="s">
        <v>65432</v>
      </c>
      <c r="B18509" t="s">
        <v>65433</v>
      </c>
      <c r="C18509" t="s">
        <v>65434</v>
      </c>
      <c r="D18509" t="s">
        <v>766</v>
      </c>
      <c r="E18509" t="s">
        <v>43</v>
      </c>
      <c r="F18509" t="s">
        <v>18</v>
      </c>
      <c r="G18509" t="s">
        <v>1062</v>
      </c>
      <c r="H18509">
        <v>1</v>
      </c>
      <c r="I18509" t="s">
        <v>65435</v>
      </c>
      <c r="J18509" t="s">
        <v>65435</v>
      </c>
      <c r="K18509">
        <v>1</v>
      </c>
      <c r="M18509" s="1">
        <v>39703</v>
      </c>
      <c r="N18509" s="1">
        <v>39703</v>
      </c>
      <c r="O18509"/>
      <c r="P18509"/>
      <c r="Q18509"/>
      <c r="R18509"/>
    </row>
    <row r="18510" spans="1:18" hidden="1" x14ac:dyDescent="0.2">
      <c r="A18510" t="s">
        <v>65436</v>
      </c>
      <c r="B18510" t="s">
        <v>65437</v>
      </c>
      <c r="C18510" t="s">
        <v>65438</v>
      </c>
      <c r="D18510" t="s">
        <v>56</v>
      </c>
      <c r="E18510">
        <v>14000000</v>
      </c>
      <c r="F18510" t="s">
        <v>18</v>
      </c>
      <c r="G18510" t="s">
        <v>25</v>
      </c>
      <c r="H18510" t="s">
        <v>99</v>
      </c>
      <c r="I18510" t="s">
        <v>100</v>
      </c>
      <c r="J18510" t="s">
        <v>8706</v>
      </c>
      <c r="K18510">
        <v>1</v>
      </c>
      <c r="M18510" s="1">
        <v>39596</v>
      </c>
      <c r="N18510" s="1">
        <v>39596</v>
      </c>
      <c r="O18510"/>
      <c r="P18510"/>
      <c r="Q18510"/>
      <c r="R18510"/>
    </row>
    <row r="18511" spans="1:18" x14ac:dyDescent="0.2">
      <c r="A18511" t="s">
        <v>65439</v>
      </c>
      <c r="B18511" t="s">
        <v>65440</v>
      </c>
      <c r="C18511" t="s">
        <v>65441</v>
      </c>
      <c r="D18511" t="s">
        <v>56</v>
      </c>
      <c r="E18511">
        <v>11000000</v>
      </c>
      <c r="F18511" t="s">
        <v>689</v>
      </c>
      <c r="G18511" t="s">
        <v>699</v>
      </c>
      <c r="H18511">
        <v>3</v>
      </c>
      <c r="I18511" t="s">
        <v>10000</v>
      </c>
      <c r="J18511" t="s">
        <v>65442</v>
      </c>
      <c r="K18511">
        <v>1</v>
      </c>
      <c r="L18511" s="1">
        <v>35796</v>
      </c>
      <c r="M18511" s="1">
        <v>39846</v>
      </c>
      <c r="N18511" s="1">
        <v>39846</v>
      </c>
    </row>
    <row r="18512" spans="1:18" x14ac:dyDescent="0.2">
      <c r="A18512" t="s">
        <v>65443</v>
      </c>
      <c r="B18512" t="s">
        <v>65444</v>
      </c>
      <c r="C18512" t="s">
        <v>65445</v>
      </c>
      <c r="D18512" t="s">
        <v>56</v>
      </c>
      <c r="E18512">
        <v>4100000</v>
      </c>
      <c r="F18512" t="s">
        <v>18</v>
      </c>
      <c r="G18512" t="s">
        <v>699</v>
      </c>
      <c r="H18512">
        <v>2</v>
      </c>
      <c r="I18512" t="s">
        <v>700</v>
      </c>
      <c r="J18512" t="s">
        <v>7470</v>
      </c>
      <c r="K18512">
        <v>1</v>
      </c>
      <c r="L18512" s="1">
        <v>36892</v>
      </c>
      <c r="M18512" s="1">
        <v>40189</v>
      </c>
      <c r="N18512" s="1">
        <v>40189</v>
      </c>
    </row>
    <row r="18513" spans="1:18" x14ac:dyDescent="0.2">
      <c r="A18513" t="s">
        <v>65446</v>
      </c>
      <c r="B18513" t="s">
        <v>65447</v>
      </c>
      <c r="C18513" t="s">
        <v>65448</v>
      </c>
      <c r="D18513" t="s">
        <v>56</v>
      </c>
      <c r="E18513">
        <v>8298202</v>
      </c>
      <c r="F18513" t="s">
        <v>18</v>
      </c>
      <c r="G18513" t="s">
        <v>25</v>
      </c>
      <c r="H18513" t="s">
        <v>286</v>
      </c>
      <c r="I18513" t="s">
        <v>3709</v>
      </c>
      <c r="J18513" t="s">
        <v>3709</v>
      </c>
      <c r="K18513">
        <v>5</v>
      </c>
      <c r="L18513" s="1">
        <v>39083</v>
      </c>
      <c r="M18513" s="1">
        <v>39904</v>
      </c>
      <c r="N18513" s="1">
        <v>41745</v>
      </c>
    </row>
    <row r="18514" spans="1:18" x14ac:dyDescent="0.2">
      <c r="A18514" t="s">
        <v>65449</v>
      </c>
      <c r="B18514" t="s">
        <v>65450</v>
      </c>
      <c r="C18514" t="s">
        <v>65451</v>
      </c>
      <c r="D18514" t="s">
        <v>70</v>
      </c>
      <c r="E18514">
        <v>2750000</v>
      </c>
      <c r="F18514" t="s">
        <v>18</v>
      </c>
      <c r="G18514" t="s">
        <v>25</v>
      </c>
      <c r="H18514" t="s">
        <v>9102</v>
      </c>
      <c r="I18514" t="s">
        <v>33857</v>
      </c>
      <c r="J18514" t="s">
        <v>65452</v>
      </c>
      <c r="K18514">
        <v>1</v>
      </c>
      <c r="L18514" s="1">
        <v>33239</v>
      </c>
      <c r="M18514" s="1">
        <v>41639</v>
      </c>
      <c r="N18514" s="1">
        <v>41639</v>
      </c>
    </row>
    <row r="18515" spans="1:18" x14ac:dyDescent="0.2">
      <c r="A18515" t="s">
        <v>65453</v>
      </c>
      <c r="B18515" t="s">
        <v>65454</v>
      </c>
      <c r="C18515" t="s">
        <v>65455</v>
      </c>
      <c r="D18515" t="s">
        <v>65456</v>
      </c>
      <c r="E18515">
        <v>200000</v>
      </c>
      <c r="F18515" t="s">
        <v>18</v>
      </c>
      <c r="G18515" t="s">
        <v>25</v>
      </c>
      <c r="H18515" t="s">
        <v>64</v>
      </c>
      <c r="I18515" t="s">
        <v>966</v>
      </c>
      <c r="J18515" t="s">
        <v>967</v>
      </c>
      <c r="K18515">
        <v>1</v>
      </c>
      <c r="L18515" s="1">
        <v>41496</v>
      </c>
      <c r="M18515" s="1">
        <v>41869</v>
      </c>
      <c r="N18515" s="1">
        <v>41869</v>
      </c>
    </row>
    <row r="18516" spans="1:18" x14ac:dyDescent="0.2">
      <c r="A18516" t="s">
        <v>65457</v>
      </c>
      <c r="B18516" t="s">
        <v>65458</v>
      </c>
      <c r="C18516" t="s">
        <v>65459</v>
      </c>
      <c r="D18516" t="s">
        <v>65460</v>
      </c>
      <c r="E18516">
        <v>994000</v>
      </c>
      <c r="F18516" t="s">
        <v>18</v>
      </c>
      <c r="G18516" t="s">
        <v>25</v>
      </c>
      <c r="H18516" t="s">
        <v>527</v>
      </c>
      <c r="I18516" t="s">
        <v>528</v>
      </c>
      <c r="J18516" t="s">
        <v>529</v>
      </c>
      <c r="K18516">
        <v>2</v>
      </c>
      <c r="L18516" s="1">
        <v>41079</v>
      </c>
      <c r="M18516" s="1">
        <v>41501</v>
      </c>
      <c r="N18516" s="1">
        <v>41760</v>
      </c>
    </row>
    <row r="18517" spans="1:18" x14ac:dyDescent="0.2">
      <c r="A18517" t="s">
        <v>65461</v>
      </c>
      <c r="B18517" t="s">
        <v>65462</v>
      </c>
      <c r="C18517" t="s">
        <v>65463</v>
      </c>
      <c r="D18517" t="s">
        <v>65464</v>
      </c>
      <c r="E18517">
        <v>32000000</v>
      </c>
      <c r="F18517" t="s">
        <v>207</v>
      </c>
      <c r="G18517" t="s">
        <v>25</v>
      </c>
      <c r="H18517" t="s">
        <v>158</v>
      </c>
      <c r="I18517" t="s">
        <v>244</v>
      </c>
      <c r="J18517" t="s">
        <v>244</v>
      </c>
      <c r="K18517">
        <v>2</v>
      </c>
      <c r="L18517" s="1">
        <v>38353</v>
      </c>
      <c r="M18517" s="1">
        <v>38808</v>
      </c>
      <c r="N18517" s="1">
        <v>39142</v>
      </c>
    </row>
    <row r="18518" spans="1:18" x14ac:dyDescent="0.2">
      <c r="A18518" t="s">
        <v>65465</v>
      </c>
      <c r="B18518" t="s">
        <v>65466</v>
      </c>
      <c r="C18518" t="s">
        <v>65467</v>
      </c>
      <c r="D18518" t="s">
        <v>65468</v>
      </c>
      <c r="E18518">
        <v>1250000</v>
      </c>
      <c r="F18518" t="s">
        <v>18</v>
      </c>
      <c r="G18518" t="s">
        <v>25</v>
      </c>
      <c r="H18518" t="s">
        <v>99</v>
      </c>
      <c r="I18518" t="s">
        <v>100</v>
      </c>
      <c r="J18518" t="s">
        <v>989</v>
      </c>
      <c r="K18518">
        <v>2</v>
      </c>
      <c r="L18518" s="1">
        <v>40585</v>
      </c>
      <c r="M18518" s="1">
        <v>41395</v>
      </c>
      <c r="N18518" s="1">
        <v>41548</v>
      </c>
    </row>
    <row r="18519" spans="1:18" hidden="1" x14ac:dyDescent="0.2">
      <c r="A18519" t="s">
        <v>65469</v>
      </c>
      <c r="B18519" t="s">
        <v>65470</v>
      </c>
      <c r="C18519" t="s">
        <v>65471</v>
      </c>
      <c r="E18519" t="s">
        <v>43</v>
      </c>
      <c r="F18519" t="s">
        <v>207</v>
      </c>
      <c r="K18519">
        <v>1</v>
      </c>
      <c r="M18519" s="1">
        <v>38441</v>
      </c>
      <c r="N18519" s="1">
        <v>38441</v>
      </c>
      <c r="O18519"/>
      <c r="P18519"/>
      <c r="Q18519"/>
      <c r="R18519"/>
    </row>
    <row r="18520" spans="1:18" x14ac:dyDescent="0.2">
      <c r="A18520" t="s">
        <v>65472</v>
      </c>
      <c r="B18520" t="s">
        <v>65473</v>
      </c>
      <c r="C18520" t="s">
        <v>65474</v>
      </c>
      <c r="D18520" t="s">
        <v>741</v>
      </c>
      <c r="E18520">
        <v>16100000</v>
      </c>
      <c r="F18520" t="s">
        <v>18</v>
      </c>
      <c r="G18520" t="s">
        <v>25</v>
      </c>
      <c r="H18520" t="s">
        <v>64</v>
      </c>
      <c r="I18520" t="s">
        <v>65</v>
      </c>
      <c r="J18520" t="s">
        <v>606</v>
      </c>
      <c r="K18520">
        <v>3</v>
      </c>
      <c r="L18520" s="1">
        <v>36894</v>
      </c>
      <c r="M18520" s="1">
        <v>38140</v>
      </c>
      <c r="N18520" s="1">
        <v>40147</v>
      </c>
    </row>
    <row r="18521" spans="1:18" x14ac:dyDescent="0.2">
      <c r="A18521" t="s">
        <v>65475</v>
      </c>
      <c r="B18521" t="s">
        <v>65476</v>
      </c>
      <c r="C18521" t="s">
        <v>65477</v>
      </c>
      <c r="D18521" t="s">
        <v>75</v>
      </c>
      <c r="E18521">
        <v>8848619</v>
      </c>
      <c r="F18521" t="s">
        <v>18</v>
      </c>
      <c r="G18521" t="s">
        <v>25</v>
      </c>
      <c r="H18521" t="s">
        <v>121</v>
      </c>
      <c r="I18521" t="s">
        <v>122</v>
      </c>
      <c r="J18521" t="s">
        <v>122</v>
      </c>
      <c r="K18521">
        <v>2</v>
      </c>
      <c r="L18521" s="1">
        <v>39814</v>
      </c>
      <c r="M18521" s="1">
        <v>36486</v>
      </c>
      <c r="N18521" s="1">
        <v>40357</v>
      </c>
    </row>
    <row r="18522" spans="1:18" x14ac:dyDescent="0.2">
      <c r="A18522" t="s">
        <v>65478</v>
      </c>
      <c r="B18522" t="s">
        <v>65479</v>
      </c>
      <c r="C18522" t="s">
        <v>65480</v>
      </c>
      <c r="D18522" t="s">
        <v>65481</v>
      </c>
      <c r="E18522">
        <v>10000000</v>
      </c>
      <c r="F18522" t="s">
        <v>18</v>
      </c>
      <c r="G18522" t="s">
        <v>25</v>
      </c>
      <c r="H18522" t="s">
        <v>64</v>
      </c>
      <c r="I18522" t="s">
        <v>65</v>
      </c>
      <c r="J18522" t="s">
        <v>71</v>
      </c>
      <c r="K18522">
        <v>3</v>
      </c>
      <c r="L18522" s="1">
        <v>39813</v>
      </c>
      <c r="M18522" s="1">
        <v>39813</v>
      </c>
      <c r="N18522" s="1">
        <v>41550</v>
      </c>
    </row>
    <row r="18523" spans="1:18" x14ac:dyDescent="0.2">
      <c r="A18523" t="s">
        <v>65482</v>
      </c>
      <c r="B18523" t="s">
        <v>65483</v>
      </c>
      <c r="C18523" t="s">
        <v>65484</v>
      </c>
      <c r="D18523" t="s">
        <v>65485</v>
      </c>
      <c r="E18523">
        <v>1000000</v>
      </c>
      <c r="F18523" t="s">
        <v>207</v>
      </c>
      <c r="G18523" t="s">
        <v>25</v>
      </c>
      <c r="H18523" t="s">
        <v>64</v>
      </c>
      <c r="I18523" t="s">
        <v>65</v>
      </c>
      <c r="J18523" t="s">
        <v>984</v>
      </c>
      <c r="K18523">
        <v>1</v>
      </c>
      <c r="L18523" s="1">
        <v>42005</v>
      </c>
      <c r="M18523" s="1">
        <v>42012</v>
      </c>
      <c r="N18523" s="1">
        <v>42012</v>
      </c>
    </row>
    <row r="18524" spans="1:18" x14ac:dyDescent="0.2">
      <c r="A18524" t="s">
        <v>65486</v>
      </c>
      <c r="B18524" t="s">
        <v>65487</v>
      </c>
      <c r="C18524" t="s">
        <v>65488</v>
      </c>
      <c r="D18524" t="s">
        <v>766</v>
      </c>
      <c r="E18524">
        <v>40100000</v>
      </c>
      <c r="F18524" t="s">
        <v>18</v>
      </c>
      <c r="G18524" t="s">
        <v>25</v>
      </c>
      <c r="H18524" t="s">
        <v>106</v>
      </c>
      <c r="I18524" t="s">
        <v>107</v>
      </c>
      <c r="J18524" t="s">
        <v>108</v>
      </c>
      <c r="K18524">
        <v>3</v>
      </c>
      <c r="L18524" s="1">
        <v>39083</v>
      </c>
      <c r="M18524" s="1">
        <v>41414</v>
      </c>
      <c r="N18524" s="1">
        <v>42143</v>
      </c>
    </row>
    <row r="18525" spans="1:18" hidden="1" x14ac:dyDescent="0.2">
      <c r="A18525" t="s">
        <v>65489</v>
      </c>
      <c r="B18525" t="s">
        <v>65490</v>
      </c>
      <c r="C18525" t="s">
        <v>65491</v>
      </c>
      <c r="D18525" t="s">
        <v>3797</v>
      </c>
      <c r="E18525">
        <v>18000000</v>
      </c>
      <c r="F18525" t="s">
        <v>18</v>
      </c>
      <c r="G18525" t="s">
        <v>165</v>
      </c>
      <c r="H18525" t="s">
        <v>166</v>
      </c>
      <c r="I18525" t="s">
        <v>167</v>
      </c>
      <c r="J18525" t="s">
        <v>167</v>
      </c>
      <c r="K18525">
        <v>1</v>
      </c>
      <c r="M18525" s="1">
        <v>39413</v>
      </c>
      <c r="N18525" s="1">
        <v>39413</v>
      </c>
      <c r="O18525"/>
      <c r="P18525"/>
      <c r="Q18525"/>
      <c r="R18525"/>
    </row>
    <row r="18526" spans="1:18" hidden="1" x14ac:dyDescent="0.2">
      <c r="A18526" t="s">
        <v>65492</v>
      </c>
      <c r="B18526" t="s">
        <v>65493</v>
      </c>
      <c r="C18526" t="s">
        <v>65494</v>
      </c>
      <c r="E18526" t="s">
        <v>43</v>
      </c>
      <c r="F18526" t="s">
        <v>18</v>
      </c>
      <c r="K18526">
        <v>1</v>
      </c>
      <c r="L18526" s="1">
        <v>41969</v>
      </c>
      <c r="M18526" s="1">
        <v>41692</v>
      </c>
      <c r="N18526" s="1">
        <v>41692</v>
      </c>
      <c r="O18526"/>
      <c r="P18526"/>
      <c r="Q18526"/>
      <c r="R18526"/>
    </row>
    <row r="18527" spans="1:18" x14ac:dyDescent="0.2">
      <c r="A18527" t="s">
        <v>65495</v>
      </c>
      <c r="B18527" t="s">
        <v>65496</v>
      </c>
      <c r="C18527" t="s">
        <v>65497</v>
      </c>
      <c r="D18527" t="s">
        <v>65498</v>
      </c>
      <c r="E18527">
        <v>293925</v>
      </c>
      <c r="F18527" t="s">
        <v>18</v>
      </c>
      <c r="G18527" t="s">
        <v>25</v>
      </c>
      <c r="H18527" t="s">
        <v>142</v>
      </c>
      <c r="I18527" t="s">
        <v>143</v>
      </c>
      <c r="J18527" t="s">
        <v>143</v>
      </c>
      <c r="K18527">
        <v>1</v>
      </c>
      <c r="L18527" s="1">
        <v>36526</v>
      </c>
      <c r="M18527" s="1">
        <v>40017</v>
      </c>
      <c r="N18527" s="1">
        <v>40017</v>
      </c>
    </row>
    <row r="18528" spans="1:18" hidden="1" x14ac:dyDescent="0.2">
      <c r="A18528" t="s">
        <v>65499</v>
      </c>
      <c r="B18528" t="s">
        <v>65500</v>
      </c>
      <c r="C18528" t="s">
        <v>65501</v>
      </c>
      <c r="D18528" t="s">
        <v>1384</v>
      </c>
      <c r="E18528">
        <v>4490000</v>
      </c>
      <c r="F18528" t="s">
        <v>18</v>
      </c>
      <c r="G18528" t="s">
        <v>128</v>
      </c>
      <c r="H18528" t="s">
        <v>65502</v>
      </c>
      <c r="I18528" t="s">
        <v>65503</v>
      </c>
      <c r="J18528" t="s">
        <v>65503</v>
      </c>
      <c r="K18528">
        <v>2</v>
      </c>
      <c r="M18528" s="1">
        <v>40171</v>
      </c>
      <c r="N18528" s="1">
        <v>40354</v>
      </c>
      <c r="O18528"/>
      <c r="P18528"/>
      <c r="Q18528"/>
      <c r="R18528"/>
    </row>
    <row r="18529" spans="1:18" x14ac:dyDescent="0.2">
      <c r="A18529" t="s">
        <v>65504</v>
      </c>
      <c r="B18529" t="s">
        <v>65505</v>
      </c>
      <c r="C18529" t="s">
        <v>65506</v>
      </c>
      <c r="D18529" t="s">
        <v>94</v>
      </c>
      <c r="E18529">
        <v>8200001</v>
      </c>
      <c r="F18529" t="s">
        <v>207</v>
      </c>
      <c r="G18529" t="s">
        <v>25</v>
      </c>
      <c r="H18529" t="s">
        <v>286</v>
      </c>
      <c r="I18529" t="s">
        <v>578</v>
      </c>
      <c r="J18529" t="s">
        <v>578</v>
      </c>
      <c r="K18529">
        <v>1</v>
      </c>
      <c r="L18529" s="1">
        <v>39448</v>
      </c>
      <c r="M18529" s="1">
        <v>41736</v>
      </c>
      <c r="N18529" s="1">
        <v>41736</v>
      </c>
    </row>
    <row r="18530" spans="1:18" x14ac:dyDescent="0.2">
      <c r="A18530" t="s">
        <v>65507</v>
      </c>
      <c r="B18530" t="s">
        <v>65508</v>
      </c>
      <c r="C18530" t="s">
        <v>65509</v>
      </c>
      <c r="D18530" t="s">
        <v>42</v>
      </c>
      <c r="E18530">
        <v>46000000</v>
      </c>
      <c r="F18530" t="s">
        <v>18</v>
      </c>
      <c r="G18530" t="s">
        <v>25</v>
      </c>
      <c r="H18530" t="s">
        <v>64</v>
      </c>
      <c r="I18530" t="s">
        <v>65</v>
      </c>
      <c r="J18530" t="s">
        <v>2145</v>
      </c>
      <c r="K18530">
        <v>2</v>
      </c>
      <c r="L18530" s="1">
        <v>35796</v>
      </c>
      <c r="M18530" s="1">
        <v>38897</v>
      </c>
      <c r="N18530" s="1">
        <v>40385</v>
      </c>
    </row>
    <row r="18531" spans="1:18" hidden="1" x14ac:dyDescent="0.2">
      <c r="A18531" t="s">
        <v>65510</v>
      </c>
      <c r="B18531" t="s">
        <v>65511</v>
      </c>
      <c r="C18531" t="s">
        <v>65512</v>
      </c>
      <c r="D18531" t="s">
        <v>42</v>
      </c>
      <c r="E18531">
        <v>20000000</v>
      </c>
      <c r="F18531" t="s">
        <v>18</v>
      </c>
      <c r="G18531" t="s">
        <v>25</v>
      </c>
      <c r="H18531" t="s">
        <v>298</v>
      </c>
      <c r="I18531" t="s">
        <v>299</v>
      </c>
      <c r="J18531" t="s">
        <v>65513</v>
      </c>
      <c r="K18531">
        <v>1</v>
      </c>
      <c r="M18531" s="1">
        <v>39538</v>
      </c>
      <c r="N18531" s="1">
        <v>39538</v>
      </c>
      <c r="O18531"/>
      <c r="P18531"/>
      <c r="Q18531"/>
      <c r="R18531"/>
    </row>
    <row r="18532" spans="1:18" x14ac:dyDescent="0.2">
      <c r="A18532" t="s">
        <v>65514</v>
      </c>
      <c r="B18532" t="s">
        <v>65515</v>
      </c>
      <c r="C18532" t="s">
        <v>65516</v>
      </c>
      <c r="D18532" t="s">
        <v>65517</v>
      </c>
      <c r="E18532">
        <v>1982219</v>
      </c>
      <c r="F18532" t="s">
        <v>18</v>
      </c>
      <c r="G18532" t="s">
        <v>57</v>
      </c>
      <c r="H18532" t="s">
        <v>58</v>
      </c>
      <c r="I18532" t="s">
        <v>59</v>
      </c>
      <c r="J18532" t="s">
        <v>7895</v>
      </c>
      <c r="K18532">
        <v>4</v>
      </c>
      <c r="L18532" s="1">
        <v>40917</v>
      </c>
      <c r="M18532" s="1">
        <v>41239</v>
      </c>
      <c r="N18532" s="1">
        <v>41689</v>
      </c>
    </row>
    <row r="18533" spans="1:18" x14ac:dyDescent="0.2">
      <c r="A18533" t="s">
        <v>65518</v>
      </c>
      <c r="B18533" t="s">
        <v>65519</v>
      </c>
      <c r="C18533" t="s">
        <v>65520</v>
      </c>
      <c r="D18533" t="s">
        <v>42</v>
      </c>
      <c r="E18533">
        <v>2498750</v>
      </c>
      <c r="F18533" t="s">
        <v>18</v>
      </c>
      <c r="G18533" t="s">
        <v>25</v>
      </c>
      <c r="H18533" t="s">
        <v>286</v>
      </c>
      <c r="I18533" t="s">
        <v>874</v>
      </c>
      <c r="J18533" t="s">
        <v>874</v>
      </c>
      <c r="K18533">
        <v>4</v>
      </c>
      <c r="L18533" s="1">
        <v>36892</v>
      </c>
      <c r="M18533" s="1">
        <v>40697</v>
      </c>
      <c r="N18533" s="1">
        <v>41533</v>
      </c>
    </row>
    <row r="18534" spans="1:18" x14ac:dyDescent="0.2">
      <c r="A18534" t="s">
        <v>65521</v>
      </c>
      <c r="B18534" t="s">
        <v>65522</v>
      </c>
      <c r="C18534" t="s">
        <v>65523</v>
      </c>
      <c r="D18534" t="s">
        <v>65524</v>
      </c>
      <c r="E18534">
        <v>1650000</v>
      </c>
      <c r="F18534" t="s">
        <v>18</v>
      </c>
      <c r="G18534" t="s">
        <v>19</v>
      </c>
      <c r="H18534">
        <v>16</v>
      </c>
      <c r="I18534" t="s">
        <v>20</v>
      </c>
      <c r="J18534" t="s">
        <v>20</v>
      </c>
      <c r="K18534">
        <v>2</v>
      </c>
      <c r="L18534" s="1">
        <v>41217</v>
      </c>
      <c r="M18534" s="1">
        <v>41217</v>
      </c>
      <c r="N18534" s="1">
        <v>41284</v>
      </c>
    </row>
    <row r="18535" spans="1:18" x14ac:dyDescent="0.2">
      <c r="A18535" t="s">
        <v>65525</v>
      </c>
      <c r="B18535" t="s">
        <v>65526</v>
      </c>
      <c r="C18535" t="s">
        <v>65527</v>
      </c>
      <c r="D18535" t="s">
        <v>65528</v>
      </c>
      <c r="E18535">
        <v>56309183</v>
      </c>
      <c r="F18535" t="s">
        <v>689</v>
      </c>
      <c r="G18535" t="s">
        <v>25</v>
      </c>
      <c r="H18535" t="s">
        <v>430</v>
      </c>
      <c r="I18535" t="s">
        <v>528</v>
      </c>
      <c r="J18535" t="s">
        <v>1649</v>
      </c>
      <c r="K18535">
        <v>4</v>
      </c>
      <c r="L18535" s="1">
        <v>35065</v>
      </c>
      <c r="M18535" s="1">
        <v>39052</v>
      </c>
      <c r="N18535" s="1">
        <v>40750</v>
      </c>
    </row>
    <row r="18536" spans="1:18" x14ac:dyDescent="0.2">
      <c r="A18536" t="s">
        <v>65529</v>
      </c>
      <c r="B18536" t="s">
        <v>65530</v>
      </c>
      <c r="C18536" t="s">
        <v>65531</v>
      </c>
      <c r="D18536" t="s">
        <v>65532</v>
      </c>
      <c r="E18536">
        <v>50000000</v>
      </c>
      <c r="F18536" t="s">
        <v>689</v>
      </c>
      <c r="G18536" t="s">
        <v>25</v>
      </c>
      <c r="H18536" t="s">
        <v>1011</v>
      </c>
      <c r="I18536" t="s">
        <v>1012</v>
      </c>
      <c r="J18536" t="s">
        <v>25159</v>
      </c>
      <c r="K18536">
        <v>1</v>
      </c>
      <c r="L18536" s="1">
        <v>33970</v>
      </c>
      <c r="M18536" s="1">
        <v>39629</v>
      </c>
      <c r="N18536" s="1">
        <v>39629</v>
      </c>
    </row>
    <row r="18537" spans="1:18" x14ac:dyDescent="0.2">
      <c r="A18537" t="s">
        <v>65533</v>
      </c>
      <c r="B18537" t="s">
        <v>65534</v>
      </c>
      <c r="C18537" t="s">
        <v>65535</v>
      </c>
      <c r="D18537" t="s">
        <v>65536</v>
      </c>
      <c r="E18537">
        <v>1400000</v>
      </c>
      <c r="F18537" t="s">
        <v>18</v>
      </c>
      <c r="G18537" t="s">
        <v>25</v>
      </c>
      <c r="H18537" t="s">
        <v>64</v>
      </c>
      <c r="I18537" t="s">
        <v>65</v>
      </c>
      <c r="J18537" t="s">
        <v>71</v>
      </c>
      <c r="K18537">
        <v>2</v>
      </c>
      <c r="L18537" s="1">
        <v>41183</v>
      </c>
      <c r="M18537" s="1">
        <v>41733</v>
      </c>
      <c r="N18537" s="1">
        <v>42081</v>
      </c>
    </row>
    <row r="18538" spans="1:18" hidden="1" x14ac:dyDescent="0.2">
      <c r="A18538" t="s">
        <v>65537</v>
      </c>
      <c r="B18538" t="s">
        <v>65538</v>
      </c>
      <c r="E18538" t="s">
        <v>43</v>
      </c>
      <c r="F18538" t="s">
        <v>207</v>
      </c>
      <c r="K18538">
        <v>1</v>
      </c>
      <c r="M18538" s="1">
        <v>41579</v>
      </c>
      <c r="N18538" s="1">
        <v>41579</v>
      </c>
      <c r="O18538"/>
      <c r="P18538"/>
      <c r="Q18538"/>
      <c r="R18538"/>
    </row>
    <row r="18539" spans="1:18" x14ac:dyDescent="0.2">
      <c r="A18539" t="s">
        <v>65539</v>
      </c>
      <c r="B18539" t="s">
        <v>65540</v>
      </c>
      <c r="C18539" t="s">
        <v>65541</v>
      </c>
      <c r="D18539" t="s">
        <v>127</v>
      </c>
      <c r="E18539">
        <v>50000</v>
      </c>
      <c r="F18539" t="s">
        <v>18</v>
      </c>
      <c r="G18539" t="s">
        <v>25</v>
      </c>
      <c r="H18539" t="s">
        <v>64</v>
      </c>
      <c r="I18539" t="s">
        <v>65</v>
      </c>
      <c r="J18539" t="s">
        <v>71</v>
      </c>
      <c r="K18539">
        <v>1</v>
      </c>
      <c r="L18539" s="1">
        <v>40909</v>
      </c>
      <c r="M18539" s="1">
        <v>41163</v>
      </c>
      <c r="N18539" s="1">
        <v>41163</v>
      </c>
    </row>
    <row r="18540" spans="1:18" x14ac:dyDescent="0.2">
      <c r="A18540" t="s">
        <v>65542</v>
      </c>
      <c r="B18540" t="s">
        <v>65543</v>
      </c>
      <c r="C18540" t="s">
        <v>65544</v>
      </c>
      <c r="D18540" t="s">
        <v>741</v>
      </c>
      <c r="E18540">
        <v>250104</v>
      </c>
      <c r="F18540" t="s">
        <v>18</v>
      </c>
      <c r="G18540" t="s">
        <v>25</v>
      </c>
      <c r="H18540" t="s">
        <v>545</v>
      </c>
      <c r="I18540" t="s">
        <v>546</v>
      </c>
      <c r="J18540" t="s">
        <v>5575</v>
      </c>
      <c r="K18540">
        <v>1</v>
      </c>
      <c r="L18540" s="1">
        <v>37987</v>
      </c>
      <c r="M18540" s="1">
        <v>41469</v>
      </c>
      <c r="N18540" s="1">
        <v>41469</v>
      </c>
    </row>
    <row r="18541" spans="1:18" x14ac:dyDescent="0.2">
      <c r="A18541" t="s">
        <v>65545</v>
      </c>
      <c r="B18541" t="s">
        <v>65546</v>
      </c>
      <c r="C18541" t="s">
        <v>65547</v>
      </c>
      <c r="D18541" t="s">
        <v>65548</v>
      </c>
      <c r="E18541">
        <v>25000000</v>
      </c>
      <c r="F18541" t="s">
        <v>18</v>
      </c>
      <c r="G18541" t="s">
        <v>25</v>
      </c>
      <c r="H18541" t="s">
        <v>286</v>
      </c>
      <c r="I18541" t="s">
        <v>874</v>
      </c>
      <c r="J18541" t="s">
        <v>5304</v>
      </c>
      <c r="K18541">
        <v>1</v>
      </c>
      <c r="L18541" s="1">
        <v>33604</v>
      </c>
      <c r="M18541" s="1">
        <v>38586</v>
      </c>
      <c r="N18541" s="1">
        <v>38586</v>
      </c>
    </row>
    <row r="18542" spans="1:18" x14ac:dyDescent="0.2">
      <c r="A18542" t="s">
        <v>65549</v>
      </c>
      <c r="B18542" t="s">
        <v>65550</v>
      </c>
      <c r="C18542" t="s">
        <v>65551</v>
      </c>
      <c r="D18542" t="s">
        <v>94</v>
      </c>
      <c r="E18542">
        <v>3155000</v>
      </c>
      <c r="F18542" t="s">
        <v>18</v>
      </c>
      <c r="G18542" t="s">
        <v>25</v>
      </c>
      <c r="H18542" t="s">
        <v>286</v>
      </c>
      <c r="I18542" t="s">
        <v>1030</v>
      </c>
      <c r="J18542" t="s">
        <v>1030</v>
      </c>
      <c r="K18542">
        <v>2</v>
      </c>
      <c r="L18542" s="1">
        <v>41365</v>
      </c>
      <c r="M18542" s="1">
        <v>41689</v>
      </c>
      <c r="N18542" s="1">
        <v>42045</v>
      </c>
    </row>
    <row r="18543" spans="1:18" hidden="1" x14ac:dyDescent="0.2">
      <c r="A18543" t="s">
        <v>65552</v>
      </c>
      <c r="B18543" t="s">
        <v>65553</v>
      </c>
      <c r="C18543" t="s">
        <v>65554</v>
      </c>
      <c r="D18543" t="s">
        <v>65555</v>
      </c>
      <c r="E18543">
        <v>1304160</v>
      </c>
      <c r="F18543" t="s">
        <v>18</v>
      </c>
      <c r="K18543">
        <v>1</v>
      </c>
      <c r="M18543" s="1">
        <v>41256</v>
      </c>
      <c r="N18543" s="1">
        <v>41256</v>
      </c>
      <c r="O18543"/>
      <c r="P18543"/>
      <c r="Q18543"/>
      <c r="R18543"/>
    </row>
    <row r="18544" spans="1:18" x14ac:dyDescent="0.2">
      <c r="A18544" t="s">
        <v>65556</v>
      </c>
      <c r="B18544" t="s">
        <v>65557</v>
      </c>
      <c r="C18544" t="s">
        <v>65558</v>
      </c>
      <c r="D18544" t="s">
        <v>264</v>
      </c>
      <c r="E18544">
        <v>1000000</v>
      </c>
      <c r="F18544" t="s">
        <v>18</v>
      </c>
      <c r="G18544" t="s">
        <v>25</v>
      </c>
      <c r="H18544" t="s">
        <v>44</v>
      </c>
      <c r="I18544" t="s">
        <v>282</v>
      </c>
      <c r="J18544" t="s">
        <v>282</v>
      </c>
      <c r="K18544">
        <v>1</v>
      </c>
      <c r="L18544" s="1">
        <v>36892</v>
      </c>
      <c r="M18544" s="1">
        <v>40592</v>
      </c>
      <c r="N18544" s="1">
        <v>40592</v>
      </c>
    </row>
    <row r="18545" spans="1:18" hidden="1" x14ac:dyDescent="0.2">
      <c r="A18545" t="s">
        <v>65559</v>
      </c>
      <c r="B18545" t="s">
        <v>65560</v>
      </c>
      <c r="C18545" t="s">
        <v>65561</v>
      </c>
      <c r="E18545" t="s">
        <v>43</v>
      </c>
      <c r="F18545" t="s">
        <v>18</v>
      </c>
      <c r="G18545" t="s">
        <v>25</v>
      </c>
      <c r="H18545" t="s">
        <v>1080</v>
      </c>
      <c r="I18545" t="s">
        <v>6156</v>
      </c>
      <c r="J18545" t="s">
        <v>65562</v>
      </c>
      <c r="K18545">
        <v>1</v>
      </c>
      <c r="L18545" s="1">
        <v>40483</v>
      </c>
      <c r="M18545" s="1">
        <v>40961</v>
      </c>
      <c r="N18545" s="1">
        <v>40961</v>
      </c>
      <c r="O18545"/>
      <c r="P18545"/>
      <c r="Q18545"/>
      <c r="R18545"/>
    </row>
    <row r="18546" spans="1:18" x14ac:dyDescent="0.2">
      <c r="A18546" t="s">
        <v>65563</v>
      </c>
      <c r="B18546" t="s">
        <v>65564</v>
      </c>
      <c r="C18546" t="s">
        <v>65565</v>
      </c>
      <c r="D18546" t="s">
        <v>42</v>
      </c>
      <c r="E18546">
        <v>100000</v>
      </c>
      <c r="F18546" t="s">
        <v>689</v>
      </c>
      <c r="G18546" t="s">
        <v>25</v>
      </c>
      <c r="H18546" t="s">
        <v>44</v>
      </c>
      <c r="I18546" t="s">
        <v>282</v>
      </c>
      <c r="J18546" t="s">
        <v>282</v>
      </c>
      <c r="K18546">
        <v>1</v>
      </c>
      <c r="L18546" s="1">
        <v>36608</v>
      </c>
      <c r="M18546" s="1">
        <v>42112</v>
      </c>
      <c r="N18546" s="1">
        <v>42112</v>
      </c>
    </row>
    <row r="18547" spans="1:18" hidden="1" x14ac:dyDescent="0.2">
      <c r="A18547" t="s">
        <v>65566</v>
      </c>
      <c r="B18547" t="s">
        <v>65567</v>
      </c>
      <c r="C18547" t="s">
        <v>65568</v>
      </c>
      <c r="D18547" t="s">
        <v>317</v>
      </c>
      <c r="E18547">
        <v>11000000</v>
      </c>
      <c r="F18547" t="s">
        <v>18</v>
      </c>
      <c r="G18547" t="s">
        <v>25</v>
      </c>
      <c r="H18547" t="s">
        <v>64</v>
      </c>
      <c r="I18547" t="s">
        <v>65</v>
      </c>
      <c r="J18547" t="s">
        <v>71</v>
      </c>
      <c r="K18547">
        <v>1</v>
      </c>
      <c r="M18547" s="1">
        <v>37512</v>
      </c>
      <c r="N18547" s="1">
        <v>37512</v>
      </c>
      <c r="O18547"/>
      <c r="P18547"/>
      <c r="Q18547"/>
      <c r="R18547"/>
    </row>
    <row r="18548" spans="1:18" x14ac:dyDescent="0.2">
      <c r="A18548" t="s">
        <v>65569</v>
      </c>
      <c r="B18548" t="s">
        <v>65570</v>
      </c>
      <c r="C18548" t="s">
        <v>65571</v>
      </c>
      <c r="D18548" t="s">
        <v>15550</v>
      </c>
      <c r="E18548">
        <v>637757</v>
      </c>
      <c r="F18548" t="s">
        <v>18</v>
      </c>
      <c r="G18548" t="s">
        <v>1062</v>
      </c>
      <c r="H18548">
        <v>5</v>
      </c>
      <c r="I18548" t="s">
        <v>1063</v>
      </c>
      <c r="J18548" t="s">
        <v>25544</v>
      </c>
      <c r="K18548">
        <v>1</v>
      </c>
      <c r="L18548" s="1">
        <v>37622</v>
      </c>
      <c r="M18548" s="1">
        <v>41928</v>
      </c>
      <c r="N18548" s="1">
        <v>41928</v>
      </c>
    </row>
    <row r="18549" spans="1:18" hidden="1" x14ac:dyDescent="0.2">
      <c r="A18549" t="s">
        <v>65572</v>
      </c>
      <c r="B18549" t="s">
        <v>65573</v>
      </c>
      <c r="D18549" t="s">
        <v>1744</v>
      </c>
      <c r="E18549" t="s">
        <v>43</v>
      </c>
      <c r="F18549" t="s">
        <v>18</v>
      </c>
      <c r="G18549" t="s">
        <v>1062</v>
      </c>
      <c r="H18549">
        <v>2</v>
      </c>
      <c r="I18549" t="s">
        <v>1736</v>
      </c>
      <c r="J18549" t="s">
        <v>1736</v>
      </c>
      <c r="K18549">
        <v>2</v>
      </c>
      <c r="L18549" s="1">
        <v>40909</v>
      </c>
      <c r="M18549" s="1">
        <v>41289</v>
      </c>
      <c r="N18549" s="1">
        <v>41820</v>
      </c>
      <c r="O18549"/>
      <c r="P18549"/>
      <c r="Q18549"/>
      <c r="R18549"/>
    </row>
    <row r="18550" spans="1:18" hidden="1" x14ac:dyDescent="0.2">
      <c r="A18550" t="s">
        <v>65574</v>
      </c>
      <c r="B18550" t="s">
        <v>65575</v>
      </c>
      <c r="C18550" t="s">
        <v>65576</v>
      </c>
      <c r="D18550" t="s">
        <v>248</v>
      </c>
      <c r="E18550" t="s">
        <v>43</v>
      </c>
      <c r="F18550" t="s">
        <v>18</v>
      </c>
      <c r="G18550" t="s">
        <v>57</v>
      </c>
      <c r="H18550" t="s">
        <v>16568</v>
      </c>
      <c r="I18550" t="s">
        <v>16569</v>
      </c>
      <c r="J18550" t="s">
        <v>16569</v>
      </c>
      <c r="K18550">
        <v>1</v>
      </c>
      <c r="L18550" s="1">
        <v>40252</v>
      </c>
      <c r="M18550" s="1">
        <v>42262</v>
      </c>
      <c r="N18550" s="1">
        <v>42262</v>
      </c>
      <c r="O18550"/>
      <c r="P18550"/>
      <c r="Q18550"/>
      <c r="R18550"/>
    </row>
    <row r="18551" spans="1:18" hidden="1" x14ac:dyDescent="0.2">
      <c r="A18551" t="s">
        <v>65577</v>
      </c>
      <c r="B18551" t="s">
        <v>65578</v>
      </c>
      <c r="C18551" t="s">
        <v>65579</v>
      </c>
      <c r="D18551" t="s">
        <v>42</v>
      </c>
      <c r="E18551">
        <v>765000</v>
      </c>
      <c r="F18551" t="s">
        <v>18</v>
      </c>
      <c r="G18551" t="s">
        <v>25</v>
      </c>
      <c r="H18551" t="s">
        <v>3993</v>
      </c>
      <c r="I18551" t="s">
        <v>3994</v>
      </c>
      <c r="J18551" t="s">
        <v>3995</v>
      </c>
      <c r="K18551">
        <v>1</v>
      </c>
      <c r="M18551" s="1">
        <v>42212</v>
      </c>
      <c r="N18551" s="1">
        <v>42212</v>
      </c>
      <c r="O18551"/>
      <c r="P18551"/>
      <c r="Q18551"/>
      <c r="R18551"/>
    </row>
    <row r="18552" spans="1:18" x14ac:dyDescent="0.2">
      <c r="A18552" t="s">
        <v>65580</v>
      </c>
      <c r="B18552" t="s">
        <v>65581</v>
      </c>
      <c r="C18552" t="s">
        <v>65582</v>
      </c>
      <c r="E18552">
        <v>75000</v>
      </c>
      <c r="F18552" t="s">
        <v>207</v>
      </c>
      <c r="K18552">
        <v>1</v>
      </c>
      <c r="L18552" s="1">
        <v>41852</v>
      </c>
      <c r="M18552" s="1">
        <v>42125</v>
      </c>
      <c r="N18552" s="1">
        <v>42125</v>
      </c>
    </row>
    <row r="18553" spans="1:18" x14ac:dyDescent="0.2">
      <c r="A18553" t="s">
        <v>65583</v>
      </c>
      <c r="B18553" t="s">
        <v>65584</v>
      </c>
      <c r="C18553" t="s">
        <v>65585</v>
      </c>
      <c r="D18553" t="s">
        <v>741</v>
      </c>
      <c r="E18553">
        <v>2750000</v>
      </c>
      <c r="F18553" t="s">
        <v>18</v>
      </c>
      <c r="G18553" t="s">
        <v>25</v>
      </c>
      <c r="H18553" t="s">
        <v>106</v>
      </c>
      <c r="I18553" t="s">
        <v>17325</v>
      </c>
      <c r="J18553" t="s">
        <v>17325</v>
      </c>
      <c r="K18553">
        <v>2</v>
      </c>
      <c r="L18553" s="1">
        <v>40909</v>
      </c>
      <c r="M18553" s="1">
        <v>41694</v>
      </c>
      <c r="N18553" s="1">
        <v>41908</v>
      </c>
    </row>
    <row r="18554" spans="1:18" x14ac:dyDescent="0.2">
      <c r="A18554" t="s">
        <v>65586</v>
      </c>
      <c r="B18554" t="s">
        <v>65587</v>
      </c>
      <c r="C18554" t="s">
        <v>65588</v>
      </c>
      <c r="D18554" t="s">
        <v>65589</v>
      </c>
      <c r="E18554">
        <v>650000</v>
      </c>
      <c r="F18554" t="s">
        <v>18</v>
      </c>
      <c r="G18554" t="s">
        <v>25</v>
      </c>
      <c r="H18554" t="s">
        <v>64</v>
      </c>
      <c r="I18554" t="s">
        <v>65</v>
      </c>
      <c r="J18554" t="s">
        <v>271</v>
      </c>
      <c r="K18554">
        <v>1</v>
      </c>
      <c r="L18554" s="1">
        <v>36526</v>
      </c>
      <c r="M18554" s="1">
        <v>37738</v>
      </c>
      <c r="N18554" s="1">
        <v>37738</v>
      </c>
    </row>
    <row r="18555" spans="1:18" x14ac:dyDescent="0.2">
      <c r="A18555" t="s">
        <v>65590</v>
      </c>
      <c r="B18555" t="s">
        <v>65591</v>
      </c>
      <c r="C18555" t="s">
        <v>65592</v>
      </c>
      <c r="D18555" t="s">
        <v>9181</v>
      </c>
      <c r="E18555">
        <v>7500000</v>
      </c>
      <c r="F18555" t="s">
        <v>18</v>
      </c>
      <c r="G18555" t="s">
        <v>19</v>
      </c>
      <c r="H18555">
        <v>19</v>
      </c>
      <c r="I18555" t="s">
        <v>474</v>
      </c>
      <c r="J18555" t="s">
        <v>474</v>
      </c>
      <c r="K18555">
        <v>1</v>
      </c>
      <c r="L18555" s="1">
        <v>36892</v>
      </c>
      <c r="M18555" s="1">
        <v>38132</v>
      </c>
      <c r="N18555" s="1">
        <v>38132</v>
      </c>
    </row>
    <row r="18556" spans="1:18" x14ac:dyDescent="0.2">
      <c r="A18556" t="s">
        <v>65593</v>
      </c>
      <c r="B18556" t="s">
        <v>65594</v>
      </c>
      <c r="C18556" t="s">
        <v>65595</v>
      </c>
      <c r="D18556" t="s">
        <v>56</v>
      </c>
      <c r="E18556">
        <v>120000</v>
      </c>
      <c r="F18556" t="s">
        <v>18</v>
      </c>
      <c r="G18556" t="s">
        <v>25</v>
      </c>
      <c r="H18556" t="s">
        <v>64</v>
      </c>
      <c r="I18556" t="s">
        <v>65</v>
      </c>
      <c r="J18556" t="s">
        <v>71</v>
      </c>
      <c r="K18556">
        <v>1</v>
      </c>
      <c r="L18556" s="1">
        <v>41555</v>
      </c>
      <c r="M18556" s="1">
        <v>41927</v>
      </c>
      <c r="N18556" s="1">
        <v>41927</v>
      </c>
    </row>
    <row r="18557" spans="1:18" hidden="1" x14ac:dyDescent="0.2">
      <c r="A18557" t="s">
        <v>65596</v>
      </c>
      <c r="B18557" t="s">
        <v>65597</v>
      </c>
      <c r="C18557" t="s">
        <v>65598</v>
      </c>
      <c r="D18557" t="s">
        <v>65599</v>
      </c>
      <c r="E18557" t="s">
        <v>43</v>
      </c>
      <c r="F18557" t="s">
        <v>18</v>
      </c>
      <c r="G18557" t="s">
        <v>25</v>
      </c>
      <c r="H18557" t="s">
        <v>106</v>
      </c>
      <c r="I18557" t="s">
        <v>107</v>
      </c>
      <c r="J18557" t="s">
        <v>108</v>
      </c>
      <c r="K18557">
        <v>1</v>
      </c>
      <c r="L18557" s="1">
        <v>41275</v>
      </c>
      <c r="M18557" s="1">
        <v>41802</v>
      </c>
      <c r="N18557" s="1">
        <v>41802</v>
      </c>
      <c r="O18557"/>
      <c r="P18557"/>
      <c r="Q18557"/>
      <c r="R18557"/>
    </row>
    <row r="18558" spans="1:18" x14ac:dyDescent="0.2">
      <c r="A18558" t="s">
        <v>65600</v>
      </c>
      <c r="B18558" t="s">
        <v>65601</v>
      </c>
      <c r="C18558" t="s">
        <v>65602</v>
      </c>
      <c r="D18558" t="s">
        <v>65603</v>
      </c>
      <c r="E18558">
        <v>1400000</v>
      </c>
      <c r="F18558" t="s">
        <v>18</v>
      </c>
      <c r="G18558" t="s">
        <v>25</v>
      </c>
      <c r="H18558" t="s">
        <v>64</v>
      </c>
      <c r="I18558" t="s">
        <v>65</v>
      </c>
      <c r="J18558" t="s">
        <v>271</v>
      </c>
      <c r="K18558">
        <v>2</v>
      </c>
      <c r="L18558" s="1">
        <v>41275</v>
      </c>
      <c r="M18558" s="1">
        <v>41640</v>
      </c>
      <c r="N18558" s="1">
        <v>41993</v>
      </c>
    </row>
    <row r="18559" spans="1:18" hidden="1" x14ac:dyDescent="0.2">
      <c r="A18559" t="s">
        <v>65604</v>
      </c>
      <c r="B18559" t="s">
        <v>65605</v>
      </c>
      <c r="C18559" t="s">
        <v>65606</v>
      </c>
      <c r="D18559" t="s">
        <v>2195</v>
      </c>
      <c r="E18559">
        <v>1000000</v>
      </c>
      <c r="F18559" t="s">
        <v>18</v>
      </c>
      <c r="K18559">
        <v>2</v>
      </c>
      <c r="M18559" s="1">
        <v>41640</v>
      </c>
      <c r="N18559" s="1">
        <v>42005</v>
      </c>
      <c r="O18559"/>
      <c r="P18559"/>
      <c r="Q18559"/>
      <c r="R18559"/>
    </row>
    <row r="18560" spans="1:18" x14ac:dyDescent="0.2">
      <c r="A18560" t="s">
        <v>65607</v>
      </c>
      <c r="B18560" t="s">
        <v>65608</v>
      </c>
      <c r="C18560" t="s">
        <v>65609</v>
      </c>
      <c r="D18560" t="s">
        <v>65610</v>
      </c>
      <c r="E18560">
        <v>585000</v>
      </c>
      <c r="F18560" t="s">
        <v>18</v>
      </c>
      <c r="G18560" t="s">
        <v>25</v>
      </c>
      <c r="H18560" t="s">
        <v>808</v>
      </c>
      <c r="I18560" t="s">
        <v>809</v>
      </c>
      <c r="J18560" t="s">
        <v>810</v>
      </c>
      <c r="K18560">
        <v>2</v>
      </c>
      <c r="L18560" s="1">
        <v>39843</v>
      </c>
      <c r="M18560" s="1">
        <v>40878</v>
      </c>
      <c r="N18560" s="1">
        <v>40909</v>
      </c>
    </row>
    <row r="18561" spans="1:18" x14ac:dyDescent="0.2">
      <c r="A18561" t="s">
        <v>65611</v>
      </c>
      <c r="B18561" t="s">
        <v>65612</v>
      </c>
      <c r="C18561" t="s">
        <v>65613</v>
      </c>
      <c r="D18561" t="s">
        <v>50</v>
      </c>
      <c r="E18561">
        <v>1500000</v>
      </c>
      <c r="F18561" t="s">
        <v>207</v>
      </c>
      <c r="G18561" t="s">
        <v>25</v>
      </c>
      <c r="H18561" t="s">
        <v>64</v>
      </c>
      <c r="I18561" t="s">
        <v>95</v>
      </c>
      <c r="J18561" t="s">
        <v>95</v>
      </c>
      <c r="K18561">
        <v>1</v>
      </c>
      <c r="L18561" s="1">
        <v>39448</v>
      </c>
      <c r="M18561" s="1">
        <v>40150</v>
      </c>
      <c r="N18561" s="1">
        <v>40150</v>
      </c>
    </row>
    <row r="18562" spans="1:18" x14ac:dyDescent="0.2">
      <c r="A18562" t="s">
        <v>65614</v>
      </c>
      <c r="B18562" t="s">
        <v>65615</v>
      </c>
      <c r="C18562" t="s">
        <v>65616</v>
      </c>
      <c r="D18562" t="s">
        <v>633</v>
      </c>
      <c r="E18562">
        <v>3319997</v>
      </c>
      <c r="F18562" t="s">
        <v>18</v>
      </c>
      <c r="G18562" t="s">
        <v>25</v>
      </c>
      <c r="H18562" t="s">
        <v>1352</v>
      </c>
      <c r="I18562" t="s">
        <v>1353</v>
      </c>
      <c r="J18562" t="s">
        <v>1354</v>
      </c>
      <c r="K18562">
        <v>2</v>
      </c>
      <c r="L18562" s="1">
        <v>38718</v>
      </c>
      <c r="M18562" s="1">
        <v>40038</v>
      </c>
      <c r="N18562" s="1">
        <v>41505</v>
      </c>
    </row>
    <row r="18563" spans="1:18" x14ac:dyDescent="0.2">
      <c r="A18563" t="s">
        <v>65617</v>
      </c>
      <c r="B18563" t="s">
        <v>65618</v>
      </c>
      <c r="C18563" t="s">
        <v>65619</v>
      </c>
      <c r="D18563" t="s">
        <v>633</v>
      </c>
      <c r="E18563">
        <v>58000000</v>
      </c>
      <c r="F18563" t="s">
        <v>18</v>
      </c>
      <c r="G18563" t="s">
        <v>25</v>
      </c>
      <c r="H18563" t="s">
        <v>64</v>
      </c>
      <c r="I18563" t="s">
        <v>1221</v>
      </c>
      <c r="J18563" t="s">
        <v>7234</v>
      </c>
      <c r="K18563">
        <v>3</v>
      </c>
      <c r="L18563" s="1">
        <v>39448</v>
      </c>
      <c r="M18563" s="1">
        <v>41226</v>
      </c>
      <c r="N18563" s="1">
        <v>42156</v>
      </c>
    </row>
    <row r="18564" spans="1:18" hidden="1" x14ac:dyDescent="0.2">
      <c r="A18564" t="s">
        <v>65620</v>
      </c>
      <c r="B18564" t="s">
        <v>65621</v>
      </c>
      <c r="C18564" t="s">
        <v>65622</v>
      </c>
      <c r="E18564" t="s">
        <v>43</v>
      </c>
      <c r="F18564" t="s">
        <v>18</v>
      </c>
      <c r="G18564" t="s">
        <v>25</v>
      </c>
      <c r="H18564" t="s">
        <v>64</v>
      </c>
      <c r="I18564" t="s">
        <v>65</v>
      </c>
      <c r="J18564" t="s">
        <v>664</v>
      </c>
      <c r="K18564">
        <v>1</v>
      </c>
      <c r="L18564" s="1">
        <v>42170</v>
      </c>
      <c r="M18564" s="1">
        <v>42156</v>
      </c>
      <c r="N18564" s="1">
        <v>42156</v>
      </c>
      <c r="O18564"/>
      <c r="P18564"/>
      <c r="Q18564"/>
      <c r="R18564"/>
    </row>
    <row r="18565" spans="1:18" x14ac:dyDescent="0.2">
      <c r="A18565" t="s">
        <v>65623</v>
      </c>
      <c r="B18565" t="s">
        <v>65624</v>
      </c>
      <c r="D18565" t="s">
        <v>65625</v>
      </c>
      <c r="E18565">
        <v>8000000</v>
      </c>
      <c r="F18565" t="s">
        <v>113</v>
      </c>
      <c r="G18565" t="s">
        <v>25</v>
      </c>
      <c r="H18565" t="s">
        <v>64</v>
      </c>
      <c r="I18565" t="s">
        <v>65</v>
      </c>
      <c r="J18565" t="s">
        <v>71</v>
      </c>
      <c r="K18565">
        <v>2</v>
      </c>
      <c r="L18565" s="1">
        <v>35796</v>
      </c>
      <c r="M18565" s="1">
        <v>36416</v>
      </c>
      <c r="N18565" s="1">
        <v>37048</v>
      </c>
    </row>
    <row r="18566" spans="1:18" hidden="1" x14ac:dyDescent="0.2">
      <c r="A18566" t="s">
        <v>65626</v>
      </c>
      <c r="B18566" t="s">
        <v>65627</v>
      </c>
      <c r="C18566" t="s">
        <v>65628</v>
      </c>
      <c r="D18566" t="s">
        <v>3485</v>
      </c>
      <c r="E18566">
        <v>13000000</v>
      </c>
      <c r="F18566" t="s">
        <v>18</v>
      </c>
      <c r="G18566" t="s">
        <v>25</v>
      </c>
      <c r="H18566" t="s">
        <v>99</v>
      </c>
      <c r="I18566" t="s">
        <v>100</v>
      </c>
      <c r="J18566" t="s">
        <v>65629</v>
      </c>
      <c r="K18566">
        <v>1</v>
      </c>
      <c r="M18566" s="1">
        <v>36901</v>
      </c>
      <c r="N18566" s="1">
        <v>36901</v>
      </c>
      <c r="O18566"/>
      <c r="P18566"/>
      <c r="Q18566"/>
      <c r="R18566"/>
    </row>
    <row r="18567" spans="1:18" x14ac:dyDescent="0.2">
      <c r="A18567" t="s">
        <v>65630</v>
      </c>
      <c r="B18567" t="s">
        <v>65631</v>
      </c>
      <c r="C18567" t="s">
        <v>65632</v>
      </c>
      <c r="D18567" t="s">
        <v>75</v>
      </c>
      <c r="E18567">
        <v>5750129</v>
      </c>
      <c r="F18567" t="s">
        <v>18</v>
      </c>
      <c r="G18567" t="s">
        <v>1138</v>
      </c>
      <c r="H18567">
        <v>2</v>
      </c>
      <c r="I18567" t="s">
        <v>1745</v>
      </c>
      <c r="J18567" t="s">
        <v>1746</v>
      </c>
      <c r="K18567">
        <v>2</v>
      </c>
      <c r="L18567" s="1">
        <v>41306</v>
      </c>
      <c r="M18567" s="1">
        <v>41426</v>
      </c>
      <c r="N18567" s="1">
        <v>41744</v>
      </c>
    </row>
    <row r="18568" spans="1:18" hidden="1" x14ac:dyDescent="0.2">
      <c r="A18568" t="s">
        <v>65633</v>
      </c>
      <c r="B18568" t="s">
        <v>65634</v>
      </c>
      <c r="C18568" t="s">
        <v>65635</v>
      </c>
      <c r="D18568" t="s">
        <v>65636</v>
      </c>
      <c r="E18568">
        <v>10000</v>
      </c>
      <c r="F18568" t="s">
        <v>18</v>
      </c>
      <c r="K18568">
        <v>1</v>
      </c>
      <c r="M18568" s="1">
        <v>42091</v>
      </c>
      <c r="N18568" s="1">
        <v>42091</v>
      </c>
      <c r="O18568"/>
      <c r="P18568"/>
      <c r="Q18568"/>
      <c r="R18568"/>
    </row>
    <row r="18569" spans="1:18" hidden="1" x14ac:dyDescent="0.2">
      <c r="A18569" t="s">
        <v>65637</v>
      </c>
      <c r="B18569" t="s">
        <v>65638</v>
      </c>
      <c r="C18569" t="s">
        <v>65639</v>
      </c>
      <c r="D18569" t="s">
        <v>50</v>
      </c>
      <c r="E18569" t="s">
        <v>43</v>
      </c>
      <c r="F18569" t="s">
        <v>18</v>
      </c>
      <c r="G18569" t="s">
        <v>51</v>
      </c>
      <c r="I18569" t="s">
        <v>52</v>
      </c>
      <c r="J18569" t="s">
        <v>11223</v>
      </c>
      <c r="K18569">
        <v>1</v>
      </c>
      <c r="L18569" s="1">
        <v>39448</v>
      </c>
      <c r="M18569" s="1">
        <v>40735</v>
      </c>
      <c r="N18569" s="1">
        <v>40735</v>
      </c>
      <c r="O18569"/>
      <c r="P18569"/>
      <c r="Q18569"/>
      <c r="R18569"/>
    </row>
    <row r="18570" spans="1:18" hidden="1" x14ac:dyDescent="0.2">
      <c r="A18570" t="s">
        <v>65640</v>
      </c>
      <c r="B18570" t="s">
        <v>65641</v>
      </c>
      <c r="C18570" t="s">
        <v>65642</v>
      </c>
      <c r="D18570" t="s">
        <v>65643</v>
      </c>
      <c r="E18570">
        <v>193584</v>
      </c>
      <c r="F18570" t="s">
        <v>18</v>
      </c>
      <c r="K18570">
        <v>3</v>
      </c>
      <c r="M18570" s="1">
        <v>41061</v>
      </c>
      <c r="N18570" s="1">
        <v>41487</v>
      </c>
      <c r="O18570"/>
      <c r="P18570"/>
      <c r="Q18570"/>
      <c r="R18570"/>
    </row>
    <row r="18571" spans="1:18" hidden="1" x14ac:dyDescent="0.2">
      <c r="A18571" t="s">
        <v>65644</v>
      </c>
      <c r="B18571" t="s">
        <v>65645</v>
      </c>
      <c r="C18571" t="s">
        <v>65646</v>
      </c>
      <c r="D18571" t="s">
        <v>42</v>
      </c>
      <c r="E18571">
        <v>5700000</v>
      </c>
      <c r="F18571" t="s">
        <v>18</v>
      </c>
      <c r="G18571" t="s">
        <v>479</v>
      </c>
      <c r="I18571" t="s">
        <v>480</v>
      </c>
      <c r="J18571" t="s">
        <v>480</v>
      </c>
      <c r="K18571">
        <v>1</v>
      </c>
      <c r="M18571" s="1">
        <v>37666</v>
      </c>
      <c r="N18571" s="1">
        <v>37666</v>
      </c>
      <c r="O18571"/>
      <c r="P18571"/>
      <c r="Q18571"/>
      <c r="R18571"/>
    </row>
    <row r="18572" spans="1:18" hidden="1" x14ac:dyDescent="0.2">
      <c r="A18572" t="s">
        <v>65647</v>
      </c>
      <c r="B18572" t="s">
        <v>65648</v>
      </c>
      <c r="C18572" t="s">
        <v>65649</v>
      </c>
      <c r="D18572" t="s">
        <v>544</v>
      </c>
      <c r="E18572">
        <v>40000</v>
      </c>
      <c r="F18572" t="s">
        <v>18</v>
      </c>
      <c r="G18572" t="s">
        <v>25</v>
      </c>
      <c r="H18572" t="s">
        <v>1396</v>
      </c>
      <c r="I18572" t="s">
        <v>1397</v>
      </c>
      <c r="J18572" t="s">
        <v>1397</v>
      </c>
      <c r="K18572">
        <v>2</v>
      </c>
      <c r="M18572" s="1">
        <v>40948</v>
      </c>
      <c r="N18572" s="1">
        <v>41221</v>
      </c>
      <c r="O18572"/>
      <c r="P18572"/>
      <c r="Q18572"/>
      <c r="R18572"/>
    </row>
    <row r="18573" spans="1:18" x14ac:dyDescent="0.2">
      <c r="A18573" t="s">
        <v>65650</v>
      </c>
      <c r="B18573" t="s">
        <v>65651</v>
      </c>
      <c r="C18573" t="s">
        <v>65652</v>
      </c>
      <c r="D18573" t="s">
        <v>65653</v>
      </c>
      <c r="E18573">
        <v>92420</v>
      </c>
      <c r="F18573" t="s">
        <v>18</v>
      </c>
      <c r="G18573" t="s">
        <v>3403</v>
      </c>
      <c r="H18573">
        <v>7</v>
      </c>
      <c r="I18573" t="s">
        <v>3404</v>
      </c>
      <c r="J18573" t="s">
        <v>3404</v>
      </c>
      <c r="K18573">
        <v>2</v>
      </c>
      <c r="L18573" s="1">
        <v>40544</v>
      </c>
      <c r="M18573" s="1">
        <v>40878</v>
      </c>
      <c r="N18573" s="1">
        <v>41609</v>
      </c>
    </row>
    <row r="18574" spans="1:18" hidden="1" x14ac:dyDescent="0.2">
      <c r="A18574" t="s">
        <v>65654</v>
      </c>
      <c r="B18574" t="s">
        <v>65655</v>
      </c>
      <c r="C18574" t="s">
        <v>65656</v>
      </c>
      <c r="D18574" t="s">
        <v>1384</v>
      </c>
      <c r="E18574">
        <v>7670000</v>
      </c>
      <c r="F18574" t="s">
        <v>18</v>
      </c>
      <c r="G18574" t="s">
        <v>2125</v>
      </c>
      <c r="H18574">
        <v>15</v>
      </c>
      <c r="I18574" t="s">
        <v>8549</v>
      </c>
      <c r="J18574" t="s">
        <v>8549</v>
      </c>
      <c r="K18574">
        <v>1</v>
      </c>
      <c r="M18574" s="1">
        <v>39860</v>
      </c>
      <c r="N18574" s="1">
        <v>39860</v>
      </c>
      <c r="O18574"/>
      <c r="P18574"/>
      <c r="Q18574"/>
      <c r="R18574"/>
    </row>
    <row r="18575" spans="1:18" hidden="1" x14ac:dyDescent="0.2">
      <c r="A18575" t="s">
        <v>65657</v>
      </c>
      <c r="B18575" t="s">
        <v>65658</v>
      </c>
      <c r="C18575" t="s">
        <v>65659</v>
      </c>
      <c r="D18575" t="s">
        <v>307</v>
      </c>
      <c r="E18575" t="s">
        <v>43</v>
      </c>
      <c r="F18575" t="s">
        <v>18</v>
      </c>
      <c r="G18575" t="s">
        <v>458</v>
      </c>
      <c r="H18575">
        <v>48</v>
      </c>
      <c r="I18575" t="s">
        <v>459</v>
      </c>
      <c r="J18575" t="s">
        <v>459</v>
      </c>
      <c r="K18575">
        <v>1</v>
      </c>
      <c r="L18575" s="1">
        <v>41091</v>
      </c>
      <c r="M18575" s="1">
        <v>41091</v>
      </c>
      <c r="N18575" s="1">
        <v>41091</v>
      </c>
      <c r="O18575"/>
      <c r="P18575"/>
      <c r="Q18575"/>
      <c r="R18575"/>
    </row>
    <row r="18576" spans="1:18" x14ac:dyDescent="0.2">
      <c r="A18576" t="s">
        <v>65660</v>
      </c>
      <c r="B18576" t="s">
        <v>65661</v>
      </c>
      <c r="C18576" t="s">
        <v>65662</v>
      </c>
      <c r="D18576" t="s">
        <v>65663</v>
      </c>
      <c r="E18576">
        <v>30000</v>
      </c>
      <c r="F18576" t="s">
        <v>18</v>
      </c>
      <c r="K18576">
        <v>2</v>
      </c>
      <c r="L18576" s="1">
        <v>41275</v>
      </c>
      <c r="M18576" s="1">
        <v>41275</v>
      </c>
      <c r="N18576" s="1">
        <v>41852</v>
      </c>
    </row>
    <row r="18577" spans="1:18" hidden="1" x14ac:dyDescent="0.2">
      <c r="A18577" t="s">
        <v>65664</v>
      </c>
      <c r="B18577" t="s">
        <v>65665</v>
      </c>
      <c r="C18577" t="s">
        <v>65666</v>
      </c>
      <c r="D18577" t="s">
        <v>75</v>
      </c>
      <c r="E18577">
        <v>26173</v>
      </c>
      <c r="F18577" t="s">
        <v>18</v>
      </c>
      <c r="G18577" t="s">
        <v>479</v>
      </c>
      <c r="I18577" t="s">
        <v>480</v>
      </c>
      <c r="J18577" t="s">
        <v>480</v>
      </c>
      <c r="K18577">
        <v>1</v>
      </c>
      <c r="M18577" s="1">
        <v>41398</v>
      </c>
      <c r="N18577" s="1">
        <v>41398</v>
      </c>
      <c r="O18577"/>
      <c r="P18577"/>
      <c r="Q18577"/>
      <c r="R18577"/>
    </row>
    <row r="18578" spans="1:18" x14ac:dyDescent="0.2">
      <c r="A18578" t="s">
        <v>65667</v>
      </c>
      <c r="B18578" t="s">
        <v>65668</v>
      </c>
      <c r="C18578" t="s">
        <v>65669</v>
      </c>
      <c r="D18578" t="s">
        <v>65670</v>
      </c>
      <c r="E18578">
        <v>5000000</v>
      </c>
      <c r="F18578" t="s">
        <v>18</v>
      </c>
      <c r="G18578" t="s">
        <v>366</v>
      </c>
      <c r="H18578">
        <v>26</v>
      </c>
      <c r="I18578" t="s">
        <v>367</v>
      </c>
      <c r="J18578" t="s">
        <v>367</v>
      </c>
      <c r="K18578">
        <v>1</v>
      </c>
      <c r="L18578" s="1">
        <v>39814</v>
      </c>
      <c r="M18578" s="1">
        <v>41778</v>
      </c>
      <c r="N18578" s="1">
        <v>41778</v>
      </c>
    </row>
    <row r="18579" spans="1:18" x14ac:dyDescent="0.2">
      <c r="A18579" t="s">
        <v>65671</v>
      </c>
      <c r="B18579" t="s">
        <v>65672</v>
      </c>
      <c r="C18579" t="s">
        <v>65673</v>
      </c>
      <c r="D18579" t="s">
        <v>56</v>
      </c>
      <c r="E18579">
        <v>14176048</v>
      </c>
      <c r="F18579" t="s">
        <v>207</v>
      </c>
      <c r="G18579" t="s">
        <v>25</v>
      </c>
      <c r="H18579" t="s">
        <v>1272</v>
      </c>
      <c r="I18579" t="s">
        <v>1273</v>
      </c>
      <c r="J18579" t="s">
        <v>1274</v>
      </c>
      <c r="K18579">
        <v>4</v>
      </c>
      <c r="L18579" s="1">
        <v>39448</v>
      </c>
      <c r="M18579" s="1">
        <v>40014</v>
      </c>
      <c r="N18579" s="1">
        <v>42270</v>
      </c>
    </row>
    <row r="18580" spans="1:18" hidden="1" x14ac:dyDescent="0.2">
      <c r="A18580" t="s">
        <v>65674</v>
      </c>
      <c r="B18580" t="s">
        <v>65675</v>
      </c>
      <c r="C18580" t="s">
        <v>65676</v>
      </c>
      <c r="D18580" t="s">
        <v>50</v>
      </c>
      <c r="E18580">
        <v>40000</v>
      </c>
      <c r="F18580" t="s">
        <v>18</v>
      </c>
      <c r="G18580" t="s">
        <v>76</v>
      </c>
      <c r="H18580">
        <v>12</v>
      </c>
      <c r="I18580" t="s">
        <v>77</v>
      </c>
      <c r="J18580" t="s">
        <v>77</v>
      </c>
      <c r="K18580">
        <v>1</v>
      </c>
      <c r="M18580" s="1">
        <v>40898</v>
      </c>
      <c r="N18580" s="1">
        <v>40898</v>
      </c>
      <c r="O18580"/>
      <c r="P18580"/>
      <c r="Q18580"/>
      <c r="R18580"/>
    </row>
    <row r="18581" spans="1:18" hidden="1" x14ac:dyDescent="0.2">
      <c r="A18581" t="s">
        <v>65677</v>
      </c>
      <c r="B18581" t="s">
        <v>65678</v>
      </c>
      <c r="C18581" t="s">
        <v>65679</v>
      </c>
      <c r="D18581" t="s">
        <v>14269</v>
      </c>
      <c r="E18581" t="s">
        <v>43</v>
      </c>
      <c r="F18581" t="s">
        <v>18</v>
      </c>
      <c r="G18581" t="s">
        <v>479</v>
      </c>
      <c r="I18581" t="s">
        <v>480</v>
      </c>
      <c r="J18581" t="s">
        <v>480</v>
      </c>
      <c r="K18581">
        <v>1</v>
      </c>
      <c r="L18581" s="1">
        <v>41275</v>
      </c>
      <c r="M18581" s="1">
        <v>41275</v>
      </c>
      <c r="N18581" s="1">
        <v>41275</v>
      </c>
      <c r="O18581"/>
      <c r="P18581"/>
      <c r="Q18581"/>
      <c r="R18581"/>
    </row>
    <row r="18582" spans="1:18" hidden="1" x14ac:dyDescent="0.2">
      <c r="A18582" t="s">
        <v>65680</v>
      </c>
      <c r="B18582" t="s">
        <v>65681</v>
      </c>
      <c r="C18582" t="s">
        <v>65682</v>
      </c>
      <c r="D18582" t="s">
        <v>766</v>
      </c>
      <c r="E18582">
        <v>5680800</v>
      </c>
      <c r="F18582" t="s">
        <v>18</v>
      </c>
      <c r="G18582" t="s">
        <v>623</v>
      </c>
      <c r="H18582">
        <v>5</v>
      </c>
      <c r="I18582" t="s">
        <v>883</v>
      </c>
      <c r="J18582" t="s">
        <v>11484</v>
      </c>
      <c r="K18582">
        <v>1</v>
      </c>
      <c r="M18582" s="1">
        <v>40738</v>
      </c>
      <c r="N18582" s="1">
        <v>40738</v>
      </c>
      <c r="O18582"/>
      <c r="P18582"/>
      <c r="Q18582"/>
      <c r="R18582"/>
    </row>
    <row r="18583" spans="1:18" x14ac:dyDescent="0.2">
      <c r="A18583" t="s">
        <v>65683</v>
      </c>
      <c r="B18583" t="s">
        <v>65684</v>
      </c>
      <c r="C18583" t="s">
        <v>65685</v>
      </c>
      <c r="D18583" t="s">
        <v>25459</v>
      </c>
      <c r="E18583">
        <v>58519352</v>
      </c>
      <c r="F18583" t="s">
        <v>689</v>
      </c>
      <c r="K18583">
        <v>4</v>
      </c>
      <c r="L18583" s="1">
        <v>35796</v>
      </c>
      <c r="M18583" s="1">
        <v>36844</v>
      </c>
      <c r="N18583" s="1">
        <v>41928</v>
      </c>
    </row>
    <row r="18584" spans="1:18" x14ac:dyDescent="0.2">
      <c r="A18584" t="s">
        <v>65686</v>
      </c>
      <c r="B18584" t="s">
        <v>65687</v>
      </c>
      <c r="C18584" t="s">
        <v>65688</v>
      </c>
      <c r="D18584" t="s">
        <v>65689</v>
      </c>
      <c r="E18584">
        <v>993661.26919999998</v>
      </c>
      <c r="F18584" t="s">
        <v>18</v>
      </c>
      <c r="G18584" t="s">
        <v>25</v>
      </c>
      <c r="H18584" t="s">
        <v>64</v>
      </c>
      <c r="I18584" t="s">
        <v>65</v>
      </c>
      <c r="J18584" t="s">
        <v>71</v>
      </c>
      <c r="K18584">
        <v>1</v>
      </c>
      <c r="L18584" s="1">
        <v>40909</v>
      </c>
      <c r="M18584" s="1">
        <v>41060</v>
      </c>
      <c r="N18584" s="1">
        <v>41060</v>
      </c>
    </row>
    <row r="18585" spans="1:18" x14ac:dyDescent="0.2">
      <c r="A18585" t="s">
        <v>65690</v>
      </c>
      <c r="B18585" t="s">
        <v>65691</v>
      </c>
      <c r="C18585" t="s">
        <v>65692</v>
      </c>
      <c r="D18585" t="s">
        <v>65693</v>
      </c>
      <c r="E18585">
        <v>50809</v>
      </c>
      <c r="F18585" t="s">
        <v>18</v>
      </c>
      <c r="G18585" t="s">
        <v>57</v>
      </c>
      <c r="H18585" t="s">
        <v>202</v>
      </c>
      <c r="I18585" t="s">
        <v>203</v>
      </c>
      <c r="J18585" t="s">
        <v>203</v>
      </c>
      <c r="K18585">
        <v>1</v>
      </c>
      <c r="L18585" s="1">
        <v>40544</v>
      </c>
      <c r="M18585" s="1">
        <v>41030</v>
      </c>
      <c r="N18585" s="1">
        <v>41030</v>
      </c>
    </row>
    <row r="18586" spans="1:18" x14ac:dyDescent="0.2">
      <c r="A18586" t="s">
        <v>65694</v>
      </c>
      <c r="B18586" t="s">
        <v>65695</v>
      </c>
      <c r="C18586" t="s">
        <v>65696</v>
      </c>
      <c r="D18586" t="s">
        <v>633</v>
      </c>
      <c r="E18586">
        <v>2494353</v>
      </c>
      <c r="F18586" t="s">
        <v>18</v>
      </c>
      <c r="G18586" t="s">
        <v>25</v>
      </c>
      <c r="H18586" t="s">
        <v>64</v>
      </c>
      <c r="I18586" t="s">
        <v>507</v>
      </c>
      <c r="J18586" t="s">
        <v>11039</v>
      </c>
      <c r="K18586">
        <v>5</v>
      </c>
      <c r="L18586" s="1">
        <v>35431</v>
      </c>
      <c r="M18586" s="1">
        <v>39555</v>
      </c>
      <c r="N18586" s="1">
        <v>41779</v>
      </c>
    </row>
    <row r="18587" spans="1:18" x14ac:dyDescent="0.2">
      <c r="A18587" t="s">
        <v>65697</v>
      </c>
      <c r="B18587" t="s">
        <v>65698</v>
      </c>
      <c r="C18587" t="s">
        <v>65699</v>
      </c>
      <c r="D18587" t="s">
        <v>36</v>
      </c>
      <c r="E18587">
        <v>12000000</v>
      </c>
      <c r="F18587" t="s">
        <v>18</v>
      </c>
      <c r="G18587" t="s">
        <v>25</v>
      </c>
      <c r="H18587" t="s">
        <v>64</v>
      </c>
      <c r="I18587" t="s">
        <v>65</v>
      </c>
      <c r="J18587" t="s">
        <v>852</v>
      </c>
      <c r="K18587">
        <v>1</v>
      </c>
      <c r="L18587" s="1">
        <v>36281</v>
      </c>
      <c r="M18587" s="1">
        <v>36945</v>
      </c>
      <c r="N18587" s="1">
        <v>36945</v>
      </c>
    </row>
    <row r="18588" spans="1:18" hidden="1" x14ac:dyDescent="0.2">
      <c r="A18588" t="s">
        <v>65700</v>
      </c>
      <c r="B18588" t="s">
        <v>65701</v>
      </c>
      <c r="E18588" t="s">
        <v>43</v>
      </c>
      <c r="F18588" t="s">
        <v>18</v>
      </c>
      <c r="K18588">
        <v>1</v>
      </c>
      <c r="M18588" s="1">
        <v>41884</v>
      </c>
      <c r="N18588" s="1">
        <v>41884</v>
      </c>
      <c r="O18588"/>
      <c r="P18588"/>
      <c r="Q18588"/>
      <c r="R18588"/>
    </row>
    <row r="18589" spans="1:18" x14ac:dyDescent="0.2">
      <c r="A18589" t="s">
        <v>65702</v>
      </c>
      <c r="B18589" t="s">
        <v>65703</v>
      </c>
      <c r="C18589" t="s">
        <v>65704</v>
      </c>
      <c r="D18589" t="s">
        <v>56</v>
      </c>
      <c r="E18589">
        <v>2249999</v>
      </c>
      <c r="F18589" t="s">
        <v>18</v>
      </c>
      <c r="G18589" t="s">
        <v>25</v>
      </c>
      <c r="H18589" t="s">
        <v>64</v>
      </c>
      <c r="I18589" t="s">
        <v>966</v>
      </c>
      <c r="J18589" t="s">
        <v>967</v>
      </c>
      <c r="K18589">
        <v>1</v>
      </c>
      <c r="L18589" s="1">
        <v>40179</v>
      </c>
      <c r="M18589" s="1">
        <v>41395</v>
      </c>
      <c r="N18589" s="1">
        <v>41395</v>
      </c>
    </row>
    <row r="18590" spans="1:18" x14ac:dyDescent="0.2">
      <c r="A18590" t="s">
        <v>65705</v>
      </c>
      <c r="B18590" t="s">
        <v>65706</v>
      </c>
      <c r="C18590" t="s">
        <v>65707</v>
      </c>
      <c r="D18590" t="s">
        <v>65708</v>
      </c>
      <c r="E18590">
        <v>6813355</v>
      </c>
      <c r="F18590" t="s">
        <v>18</v>
      </c>
      <c r="G18590" t="s">
        <v>25</v>
      </c>
      <c r="H18590" t="s">
        <v>99</v>
      </c>
      <c r="I18590" t="s">
        <v>100</v>
      </c>
      <c r="J18590" t="s">
        <v>5878</v>
      </c>
      <c r="K18590">
        <v>2</v>
      </c>
      <c r="L18590" s="1">
        <v>40544</v>
      </c>
      <c r="M18590" s="1">
        <v>41366</v>
      </c>
      <c r="N18590" s="1">
        <v>41864</v>
      </c>
    </row>
    <row r="18591" spans="1:18" hidden="1" x14ac:dyDescent="0.2">
      <c r="A18591" t="s">
        <v>65709</v>
      </c>
      <c r="B18591" t="s">
        <v>65710</v>
      </c>
      <c r="C18591" t="s">
        <v>65711</v>
      </c>
      <c r="D18591" t="s">
        <v>56</v>
      </c>
      <c r="E18591">
        <v>36000000</v>
      </c>
      <c r="F18591" t="s">
        <v>18</v>
      </c>
      <c r="G18591" t="s">
        <v>25</v>
      </c>
      <c r="H18591" t="s">
        <v>64</v>
      </c>
      <c r="I18591" t="s">
        <v>65</v>
      </c>
      <c r="J18591" t="s">
        <v>71</v>
      </c>
      <c r="K18591">
        <v>1</v>
      </c>
      <c r="M18591" s="1">
        <v>39157</v>
      </c>
      <c r="N18591" s="1">
        <v>39157</v>
      </c>
      <c r="O18591"/>
      <c r="P18591"/>
      <c r="Q18591"/>
      <c r="R18591"/>
    </row>
    <row r="18592" spans="1:18" hidden="1" x14ac:dyDescent="0.2">
      <c r="A18592" t="s">
        <v>65712</v>
      </c>
      <c r="B18592" t="s">
        <v>65713</v>
      </c>
      <c r="C18592" t="s">
        <v>65714</v>
      </c>
      <c r="D18592" t="s">
        <v>65715</v>
      </c>
      <c r="E18592" t="s">
        <v>43</v>
      </c>
      <c r="F18592" t="s">
        <v>207</v>
      </c>
      <c r="G18592" t="s">
        <v>25</v>
      </c>
      <c r="H18592" t="s">
        <v>808</v>
      </c>
      <c r="I18592" t="s">
        <v>809</v>
      </c>
      <c r="J18592" t="s">
        <v>809</v>
      </c>
      <c r="K18592">
        <v>1</v>
      </c>
      <c r="L18592" s="1">
        <v>41640</v>
      </c>
      <c r="M18592" s="1">
        <v>42188</v>
      </c>
      <c r="N18592" s="1">
        <v>42188</v>
      </c>
      <c r="O18592"/>
      <c r="P18592"/>
      <c r="Q18592"/>
      <c r="R18592"/>
    </row>
    <row r="18593" spans="1:18" x14ac:dyDescent="0.2">
      <c r="A18593" t="s">
        <v>65716</v>
      </c>
      <c r="B18593" t="s">
        <v>65717</v>
      </c>
      <c r="C18593" t="s">
        <v>65718</v>
      </c>
      <c r="D18593" t="s">
        <v>42</v>
      </c>
      <c r="E18593">
        <v>500000</v>
      </c>
      <c r="F18593" t="s">
        <v>18</v>
      </c>
      <c r="G18593" t="s">
        <v>25</v>
      </c>
      <c r="H18593" t="s">
        <v>286</v>
      </c>
      <c r="I18593" t="s">
        <v>578</v>
      </c>
      <c r="J18593" t="s">
        <v>65719</v>
      </c>
      <c r="K18593">
        <v>1</v>
      </c>
      <c r="L18593" s="1">
        <v>37257</v>
      </c>
      <c r="M18593" s="1">
        <v>41886</v>
      </c>
      <c r="N18593" s="1">
        <v>41886</v>
      </c>
    </row>
    <row r="18594" spans="1:18" x14ac:dyDescent="0.2">
      <c r="A18594" t="s">
        <v>65720</v>
      </c>
      <c r="B18594" t="s">
        <v>65721</v>
      </c>
      <c r="C18594" t="s">
        <v>65722</v>
      </c>
      <c r="D18594" t="s">
        <v>23339</v>
      </c>
      <c r="E18594">
        <v>20352</v>
      </c>
      <c r="F18594" t="s">
        <v>18</v>
      </c>
      <c r="G18594" t="s">
        <v>25</v>
      </c>
      <c r="H18594" t="s">
        <v>64</v>
      </c>
      <c r="I18594" t="s">
        <v>65</v>
      </c>
      <c r="J18594" t="s">
        <v>71</v>
      </c>
      <c r="K18594">
        <v>1</v>
      </c>
      <c r="L18594" s="1">
        <v>41275</v>
      </c>
      <c r="M18594" s="1">
        <v>41841</v>
      </c>
      <c r="N18594" s="1">
        <v>41841</v>
      </c>
    </row>
    <row r="18595" spans="1:18" hidden="1" x14ac:dyDescent="0.2">
      <c r="A18595" t="s">
        <v>65723</v>
      </c>
      <c r="B18595" t="s">
        <v>65724</v>
      </c>
      <c r="C18595" t="s">
        <v>65725</v>
      </c>
      <c r="D18595" t="s">
        <v>56</v>
      </c>
      <c r="E18595">
        <v>49083000</v>
      </c>
      <c r="F18595" t="s">
        <v>18</v>
      </c>
      <c r="G18595" t="s">
        <v>25</v>
      </c>
      <c r="H18595" t="s">
        <v>158</v>
      </c>
      <c r="I18595" t="s">
        <v>244</v>
      </c>
      <c r="J18595" t="s">
        <v>244</v>
      </c>
      <c r="K18595">
        <v>3</v>
      </c>
      <c r="M18595" s="1">
        <v>41000</v>
      </c>
      <c r="N18595" s="1">
        <v>41745</v>
      </c>
      <c r="O18595"/>
      <c r="P18595"/>
      <c r="Q18595"/>
      <c r="R18595"/>
    </row>
    <row r="18596" spans="1:18" x14ac:dyDescent="0.2">
      <c r="A18596" t="s">
        <v>65726</v>
      </c>
      <c r="B18596" t="s">
        <v>65727</v>
      </c>
      <c r="C18596" t="s">
        <v>65728</v>
      </c>
      <c r="D18596" t="s">
        <v>37894</v>
      </c>
      <c r="E18596">
        <v>2715790</v>
      </c>
      <c r="F18596" t="s">
        <v>18</v>
      </c>
      <c r="G18596" t="s">
        <v>25</v>
      </c>
      <c r="H18596" t="s">
        <v>2676</v>
      </c>
      <c r="I18596" t="s">
        <v>23892</v>
      </c>
      <c r="J18596" t="s">
        <v>65729</v>
      </c>
      <c r="K18596">
        <v>1</v>
      </c>
      <c r="L18596" s="1">
        <v>35431</v>
      </c>
      <c r="M18596" s="1">
        <v>41848</v>
      </c>
      <c r="N18596" s="1">
        <v>41848</v>
      </c>
    </row>
    <row r="18597" spans="1:18" hidden="1" x14ac:dyDescent="0.2">
      <c r="A18597" t="s">
        <v>65730</v>
      </c>
      <c r="B18597" t="s">
        <v>65731</v>
      </c>
      <c r="C18597" t="s">
        <v>65732</v>
      </c>
      <c r="D18597" t="s">
        <v>65733</v>
      </c>
      <c r="E18597">
        <v>1944669</v>
      </c>
      <c r="F18597" t="s">
        <v>18</v>
      </c>
      <c r="G18597" t="s">
        <v>25</v>
      </c>
      <c r="H18597" t="s">
        <v>64</v>
      </c>
      <c r="I18597" t="s">
        <v>95</v>
      </c>
      <c r="J18597" t="s">
        <v>95</v>
      </c>
      <c r="K18597">
        <v>2</v>
      </c>
      <c r="M18597" s="1">
        <v>40758</v>
      </c>
      <c r="N18597" s="1">
        <v>41086</v>
      </c>
      <c r="O18597"/>
      <c r="P18597"/>
      <c r="Q18597"/>
      <c r="R18597"/>
    </row>
    <row r="18598" spans="1:18" x14ac:dyDescent="0.2">
      <c r="A18598" t="s">
        <v>65734</v>
      </c>
      <c r="B18598" t="s">
        <v>65735</v>
      </c>
      <c r="C18598" t="s">
        <v>65736</v>
      </c>
      <c r="D18598" t="s">
        <v>65737</v>
      </c>
      <c r="E18598">
        <v>1816440</v>
      </c>
      <c r="F18598" t="s">
        <v>18</v>
      </c>
      <c r="G18598" t="s">
        <v>638</v>
      </c>
      <c r="H18598">
        <v>16</v>
      </c>
      <c r="I18598" t="s">
        <v>36611</v>
      </c>
      <c r="J18598" t="s">
        <v>36611</v>
      </c>
      <c r="K18598">
        <v>2</v>
      </c>
      <c r="L18598" s="1">
        <v>39083</v>
      </c>
      <c r="M18598" s="1">
        <v>40013</v>
      </c>
      <c r="N18598" s="1">
        <v>40894</v>
      </c>
    </row>
    <row r="18599" spans="1:18" hidden="1" x14ac:dyDescent="0.2">
      <c r="A18599" t="s">
        <v>65738</v>
      </c>
      <c r="B18599" t="s">
        <v>65739</v>
      </c>
      <c r="C18599" t="s">
        <v>65740</v>
      </c>
      <c r="D18599" t="s">
        <v>42</v>
      </c>
      <c r="E18599" t="s">
        <v>43</v>
      </c>
      <c r="F18599" t="s">
        <v>18</v>
      </c>
      <c r="G18599" t="s">
        <v>25</v>
      </c>
      <c r="H18599" t="s">
        <v>44</v>
      </c>
      <c r="I18599" t="s">
        <v>282</v>
      </c>
      <c r="J18599" t="s">
        <v>282</v>
      </c>
      <c r="K18599">
        <v>1</v>
      </c>
      <c r="L18599" s="1">
        <v>34342</v>
      </c>
      <c r="M18599" s="1">
        <v>41981</v>
      </c>
      <c r="N18599" s="1">
        <v>41981</v>
      </c>
      <c r="O18599"/>
      <c r="P18599"/>
      <c r="Q18599"/>
      <c r="R18599"/>
    </row>
    <row r="18600" spans="1:18" x14ac:dyDescent="0.2">
      <c r="A18600" t="s">
        <v>65741</v>
      </c>
      <c r="B18600" t="s">
        <v>65742</v>
      </c>
      <c r="C18600" t="s">
        <v>65743</v>
      </c>
      <c r="D18600" t="s">
        <v>56</v>
      </c>
      <c r="E18600">
        <v>25000</v>
      </c>
      <c r="F18600" t="s">
        <v>18</v>
      </c>
      <c r="G18600" t="s">
        <v>25</v>
      </c>
      <c r="H18600" t="s">
        <v>64</v>
      </c>
      <c r="I18600" t="s">
        <v>95</v>
      </c>
      <c r="J18600" t="s">
        <v>5433</v>
      </c>
      <c r="K18600">
        <v>1</v>
      </c>
      <c r="L18600" s="1">
        <v>41487</v>
      </c>
      <c r="M18600" s="1">
        <v>41487</v>
      </c>
      <c r="N18600" s="1">
        <v>41487</v>
      </c>
    </row>
    <row r="18601" spans="1:18" hidden="1" x14ac:dyDescent="0.2">
      <c r="A18601" t="s">
        <v>65744</v>
      </c>
      <c r="B18601" t="s">
        <v>65745</v>
      </c>
      <c r="D18601" t="s">
        <v>5698</v>
      </c>
      <c r="E18601">
        <v>25000</v>
      </c>
      <c r="F18601" t="s">
        <v>18</v>
      </c>
      <c r="K18601">
        <v>1</v>
      </c>
      <c r="M18601" s="1">
        <v>42048</v>
      </c>
      <c r="N18601" s="1">
        <v>42048</v>
      </c>
      <c r="O18601"/>
      <c r="P18601"/>
      <c r="Q18601"/>
      <c r="R18601"/>
    </row>
    <row r="18602" spans="1:18" hidden="1" x14ac:dyDescent="0.2">
      <c r="A18602" t="s">
        <v>65746</v>
      </c>
      <c r="B18602" t="s">
        <v>65747</v>
      </c>
      <c r="C18602" t="s">
        <v>65748</v>
      </c>
      <c r="E18602" t="s">
        <v>43</v>
      </c>
      <c r="F18602" t="s">
        <v>18</v>
      </c>
      <c r="K18602">
        <v>1</v>
      </c>
      <c r="L18602" s="1">
        <v>42125</v>
      </c>
      <c r="M18602" s="1">
        <v>42186</v>
      </c>
      <c r="N18602" s="1">
        <v>42186</v>
      </c>
      <c r="O18602"/>
      <c r="P18602"/>
      <c r="Q18602"/>
      <c r="R18602"/>
    </row>
    <row r="18603" spans="1:18" x14ac:dyDescent="0.2">
      <c r="A18603" t="s">
        <v>65749</v>
      </c>
      <c r="B18603" t="s">
        <v>65750</v>
      </c>
      <c r="C18603" t="s">
        <v>65751</v>
      </c>
      <c r="D18603" t="s">
        <v>65752</v>
      </c>
      <c r="E18603">
        <v>2000000</v>
      </c>
      <c r="F18603" t="s">
        <v>18</v>
      </c>
      <c r="G18603" t="s">
        <v>128</v>
      </c>
      <c r="H18603" t="s">
        <v>17212</v>
      </c>
      <c r="I18603" t="s">
        <v>17213</v>
      </c>
      <c r="J18603" t="s">
        <v>17213</v>
      </c>
      <c r="K18603">
        <v>1</v>
      </c>
      <c r="L18603" s="1">
        <v>36526</v>
      </c>
      <c r="M18603" s="1">
        <v>39600</v>
      </c>
      <c r="N18603" s="1">
        <v>39600</v>
      </c>
    </row>
    <row r="18604" spans="1:18" x14ac:dyDescent="0.2">
      <c r="A18604" t="s">
        <v>65753</v>
      </c>
      <c r="B18604" t="s">
        <v>65754</v>
      </c>
      <c r="C18604" t="s">
        <v>65755</v>
      </c>
      <c r="D18604" t="s">
        <v>63</v>
      </c>
      <c r="E18604">
        <v>3671000</v>
      </c>
      <c r="F18604" t="s">
        <v>18</v>
      </c>
      <c r="G18604" t="s">
        <v>25</v>
      </c>
      <c r="H18604" t="s">
        <v>298</v>
      </c>
      <c r="I18604" t="s">
        <v>299</v>
      </c>
      <c r="J18604" t="s">
        <v>299</v>
      </c>
      <c r="K18604">
        <v>8</v>
      </c>
      <c r="L18604" s="1">
        <v>35796</v>
      </c>
      <c r="M18604" s="1">
        <v>35796</v>
      </c>
      <c r="N18604" s="1">
        <v>41214</v>
      </c>
    </row>
    <row r="18605" spans="1:18" hidden="1" x14ac:dyDescent="0.2">
      <c r="A18605" t="s">
        <v>65756</v>
      </c>
      <c r="B18605" t="s">
        <v>65757</v>
      </c>
      <c r="C18605" t="s">
        <v>65758</v>
      </c>
      <c r="D18605" t="s">
        <v>56</v>
      </c>
      <c r="E18605" t="s">
        <v>43</v>
      </c>
      <c r="F18605" t="s">
        <v>18</v>
      </c>
      <c r="G18605" t="s">
        <v>1062</v>
      </c>
      <c r="H18605">
        <v>7</v>
      </c>
      <c r="I18605" t="s">
        <v>18881</v>
      </c>
      <c r="J18605" t="s">
        <v>18882</v>
      </c>
      <c r="K18605">
        <v>1</v>
      </c>
      <c r="M18605" s="1">
        <v>41101</v>
      </c>
      <c r="N18605" s="1">
        <v>41101</v>
      </c>
      <c r="O18605"/>
      <c r="P18605"/>
      <c r="Q18605"/>
      <c r="R18605"/>
    </row>
    <row r="18606" spans="1:18" x14ac:dyDescent="0.2">
      <c r="A18606" t="s">
        <v>65759</v>
      </c>
      <c r="B18606" t="s">
        <v>65760</v>
      </c>
      <c r="C18606" t="s">
        <v>65761</v>
      </c>
      <c r="D18606" t="s">
        <v>3582</v>
      </c>
      <c r="E18606">
        <v>61500000</v>
      </c>
      <c r="F18606" t="s">
        <v>689</v>
      </c>
      <c r="G18606" t="s">
        <v>25</v>
      </c>
      <c r="H18606" t="s">
        <v>158</v>
      </c>
      <c r="I18606" t="s">
        <v>244</v>
      </c>
      <c r="J18606" t="s">
        <v>327</v>
      </c>
      <c r="K18606">
        <v>5</v>
      </c>
      <c r="L18606" s="1">
        <v>39083</v>
      </c>
      <c r="M18606" s="1">
        <v>40093</v>
      </c>
      <c r="N18606" s="1">
        <v>41682</v>
      </c>
    </row>
    <row r="18607" spans="1:18" hidden="1" x14ac:dyDescent="0.2">
      <c r="A18607" t="s">
        <v>65762</v>
      </c>
      <c r="B18607" t="s">
        <v>65763</v>
      </c>
      <c r="C18607" t="s">
        <v>65764</v>
      </c>
      <c r="D18607" t="s">
        <v>65765</v>
      </c>
      <c r="E18607" t="s">
        <v>43</v>
      </c>
      <c r="F18607" t="s">
        <v>207</v>
      </c>
      <c r="K18607">
        <v>2</v>
      </c>
      <c r="L18607" s="1">
        <v>41649</v>
      </c>
      <c r="M18607" s="1">
        <v>41649</v>
      </c>
      <c r="N18607" s="1">
        <v>42095</v>
      </c>
      <c r="O18607"/>
      <c r="P18607"/>
      <c r="Q18607"/>
      <c r="R18607"/>
    </row>
    <row r="18608" spans="1:18" hidden="1" x14ac:dyDescent="0.2">
      <c r="A18608" t="s">
        <v>65766</v>
      </c>
      <c r="B18608" t="s">
        <v>65767</v>
      </c>
      <c r="C18608" t="s">
        <v>65768</v>
      </c>
      <c r="D18608" t="s">
        <v>317</v>
      </c>
      <c r="E18608">
        <v>12000000</v>
      </c>
      <c r="F18608" t="s">
        <v>18</v>
      </c>
      <c r="K18608">
        <v>1</v>
      </c>
      <c r="M18608" s="1">
        <v>36941</v>
      </c>
      <c r="N18608" s="1">
        <v>36941</v>
      </c>
      <c r="O18608"/>
      <c r="P18608"/>
      <c r="Q18608"/>
      <c r="R18608"/>
    </row>
    <row r="18609" spans="1:18" hidden="1" x14ac:dyDescent="0.2">
      <c r="A18609" t="s">
        <v>65769</v>
      </c>
      <c r="B18609" t="s">
        <v>65770</v>
      </c>
      <c r="C18609" t="s">
        <v>65771</v>
      </c>
      <c r="D18609" t="s">
        <v>65772</v>
      </c>
      <c r="E18609" t="s">
        <v>43</v>
      </c>
      <c r="F18609" t="s">
        <v>18</v>
      </c>
      <c r="G18609" t="s">
        <v>1062</v>
      </c>
      <c r="H18609">
        <v>2</v>
      </c>
      <c r="I18609" t="s">
        <v>1736</v>
      </c>
      <c r="J18609" t="s">
        <v>1736</v>
      </c>
      <c r="K18609">
        <v>1</v>
      </c>
      <c r="L18609" s="1">
        <v>41640</v>
      </c>
      <c r="M18609" s="1">
        <v>41971</v>
      </c>
      <c r="N18609" s="1">
        <v>41971</v>
      </c>
      <c r="O18609"/>
      <c r="P18609"/>
      <c r="Q18609"/>
      <c r="R18609"/>
    </row>
    <row r="18610" spans="1:18" hidden="1" x14ac:dyDescent="0.2">
      <c r="A18610" t="s">
        <v>65773</v>
      </c>
      <c r="B18610" t="s">
        <v>65774</v>
      </c>
      <c r="E18610">
        <v>31000000</v>
      </c>
      <c r="F18610" t="s">
        <v>18</v>
      </c>
      <c r="K18610">
        <v>1</v>
      </c>
      <c r="M18610" s="1">
        <v>39183</v>
      </c>
      <c r="N18610" s="1">
        <v>39183</v>
      </c>
      <c r="O18610"/>
      <c r="P18610"/>
      <c r="Q18610"/>
      <c r="R18610"/>
    </row>
    <row r="18611" spans="1:18" x14ac:dyDescent="0.2">
      <c r="A18611" t="s">
        <v>65775</v>
      </c>
      <c r="B18611" t="s">
        <v>65776</v>
      </c>
      <c r="C18611" t="s">
        <v>65777</v>
      </c>
      <c r="D18611" t="s">
        <v>65778</v>
      </c>
      <c r="E18611">
        <v>2271450</v>
      </c>
      <c r="F18611" t="s">
        <v>18</v>
      </c>
      <c r="G18611" t="s">
        <v>25</v>
      </c>
      <c r="H18611" t="s">
        <v>64</v>
      </c>
      <c r="I18611" t="s">
        <v>65</v>
      </c>
      <c r="J18611" t="s">
        <v>71</v>
      </c>
      <c r="K18611">
        <v>2</v>
      </c>
      <c r="L18611" s="1">
        <v>40909</v>
      </c>
      <c r="M18611" s="1">
        <v>40238</v>
      </c>
      <c r="N18611" s="1">
        <v>41351</v>
      </c>
    </row>
    <row r="18612" spans="1:18" x14ac:dyDescent="0.2">
      <c r="A18612" t="s">
        <v>65779</v>
      </c>
      <c r="B18612" t="s">
        <v>65780</v>
      </c>
      <c r="C18612" t="s">
        <v>65781</v>
      </c>
      <c r="D18612" t="s">
        <v>65782</v>
      </c>
      <c r="E18612">
        <v>35000000</v>
      </c>
      <c r="F18612" t="s">
        <v>113</v>
      </c>
      <c r="G18612" t="s">
        <v>25</v>
      </c>
      <c r="H18612" t="s">
        <v>64</v>
      </c>
      <c r="I18612" t="s">
        <v>65</v>
      </c>
      <c r="J18612" t="s">
        <v>1160</v>
      </c>
      <c r="K18612">
        <v>3</v>
      </c>
      <c r="L18612" s="1">
        <v>35796</v>
      </c>
      <c r="M18612" s="1">
        <v>36755</v>
      </c>
      <c r="N18612" s="1">
        <v>39455</v>
      </c>
    </row>
    <row r="18613" spans="1:18" x14ac:dyDescent="0.2">
      <c r="A18613" t="s">
        <v>65783</v>
      </c>
      <c r="B18613" t="s">
        <v>65784</v>
      </c>
      <c r="C18613" t="s">
        <v>65785</v>
      </c>
      <c r="D18613" t="s">
        <v>3114</v>
      </c>
      <c r="E18613">
        <v>2000000</v>
      </c>
      <c r="F18613" t="s">
        <v>18</v>
      </c>
      <c r="G18613" t="s">
        <v>57</v>
      </c>
      <c r="H18613" t="s">
        <v>58</v>
      </c>
      <c r="I18613" t="s">
        <v>35827</v>
      </c>
      <c r="J18613" t="s">
        <v>35827</v>
      </c>
      <c r="K18613">
        <v>1</v>
      </c>
      <c r="L18613" s="1">
        <v>37257</v>
      </c>
      <c r="M18613" s="1">
        <v>39994</v>
      </c>
      <c r="N18613" s="1">
        <v>39994</v>
      </c>
    </row>
    <row r="18614" spans="1:18" x14ac:dyDescent="0.2">
      <c r="A18614" t="s">
        <v>65786</v>
      </c>
      <c r="B18614" t="s">
        <v>65787</v>
      </c>
      <c r="C18614" t="s">
        <v>65788</v>
      </c>
      <c r="D18614" t="s">
        <v>65789</v>
      </c>
      <c r="E18614">
        <v>500000</v>
      </c>
      <c r="F18614" t="s">
        <v>18</v>
      </c>
      <c r="G18614" t="s">
        <v>19</v>
      </c>
      <c r="H18614">
        <v>19</v>
      </c>
      <c r="I18614" t="s">
        <v>474</v>
      </c>
      <c r="J18614" t="s">
        <v>474</v>
      </c>
      <c r="K18614">
        <v>2</v>
      </c>
      <c r="L18614" s="1">
        <v>40909</v>
      </c>
      <c r="M18614" s="1">
        <v>42089</v>
      </c>
      <c r="N18614" s="1">
        <v>42236</v>
      </c>
    </row>
    <row r="18615" spans="1:18" x14ac:dyDescent="0.2">
      <c r="A18615" t="s">
        <v>65790</v>
      </c>
      <c r="B18615" t="s">
        <v>65791</v>
      </c>
      <c r="C18615" t="s">
        <v>65792</v>
      </c>
      <c r="D18615" t="s">
        <v>65793</v>
      </c>
      <c r="E18615">
        <v>7000000</v>
      </c>
      <c r="F18615" t="s">
        <v>18</v>
      </c>
      <c r="G18615" t="s">
        <v>4627</v>
      </c>
      <c r="H18615">
        <v>13</v>
      </c>
      <c r="I18615" t="s">
        <v>4628</v>
      </c>
      <c r="J18615" t="s">
        <v>4628</v>
      </c>
      <c r="K18615">
        <v>1</v>
      </c>
      <c r="L18615" s="1">
        <v>40405</v>
      </c>
      <c r="M18615" s="1">
        <v>41729</v>
      </c>
      <c r="N18615" s="1">
        <v>41729</v>
      </c>
    </row>
    <row r="18616" spans="1:18" hidden="1" x14ac:dyDescent="0.2">
      <c r="A18616" t="s">
        <v>65794</v>
      </c>
      <c r="B18616" t="s">
        <v>65795</v>
      </c>
      <c r="D18616" t="s">
        <v>65796</v>
      </c>
      <c r="E18616">
        <v>12500</v>
      </c>
      <c r="F18616" t="s">
        <v>207</v>
      </c>
      <c r="K18616">
        <v>1</v>
      </c>
      <c r="M18616" s="1">
        <v>42217</v>
      </c>
      <c r="N18616" s="1">
        <v>42217</v>
      </c>
      <c r="O18616"/>
      <c r="P18616"/>
      <c r="Q18616"/>
      <c r="R18616"/>
    </row>
    <row r="18617" spans="1:18" x14ac:dyDescent="0.2">
      <c r="A18617" t="s">
        <v>65797</v>
      </c>
      <c r="B18617" t="s">
        <v>65798</v>
      </c>
      <c r="C18617" t="s">
        <v>65799</v>
      </c>
      <c r="D18617" t="s">
        <v>75</v>
      </c>
      <c r="E18617">
        <v>1000000</v>
      </c>
      <c r="F18617" t="s">
        <v>18</v>
      </c>
      <c r="G18617" t="s">
        <v>25</v>
      </c>
      <c r="H18617" t="s">
        <v>106</v>
      </c>
      <c r="I18617" t="s">
        <v>107</v>
      </c>
      <c r="J18617" t="s">
        <v>5335</v>
      </c>
      <c r="K18617">
        <v>1</v>
      </c>
      <c r="L18617" s="1">
        <v>40269</v>
      </c>
      <c r="M18617" s="1">
        <v>40909</v>
      </c>
      <c r="N18617" s="1">
        <v>40909</v>
      </c>
    </row>
    <row r="18618" spans="1:18" x14ac:dyDescent="0.2">
      <c r="A18618" t="s">
        <v>65800</v>
      </c>
      <c r="B18618" t="s">
        <v>65801</v>
      </c>
      <c r="C18618" t="s">
        <v>65802</v>
      </c>
      <c r="D18618" t="s">
        <v>6549</v>
      </c>
      <c r="E18618">
        <v>16554338</v>
      </c>
      <c r="F18618" t="s">
        <v>207</v>
      </c>
      <c r="G18618" t="s">
        <v>128</v>
      </c>
      <c r="H18618" t="s">
        <v>129</v>
      </c>
      <c r="I18618" t="s">
        <v>130</v>
      </c>
      <c r="J18618" t="s">
        <v>130</v>
      </c>
      <c r="K18618">
        <v>1</v>
      </c>
      <c r="L18618" s="1">
        <v>34335</v>
      </c>
      <c r="M18618" s="1">
        <v>39083</v>
      </c>
      <c r="N18618" s="1">
        <v>39083</v>
      </c>
    </row>
    <row r="18619" spans="1:18" hidden="1" x14ac:dyDescent="0.2">
      <c r="A18619" t="s">
        <v>65803</v>
      </c>
      <c r="B18619" t="s">
        <v>65804</v>
      </c>
      <c r="C18619" t="s">
        <v>65805</v>
      </c>
      <c r="D18619" t="s">
        <v>741</v>
      </c>
      <c r="E18619">
        <v>15500000</v>
      </c>
      <c r="F18619" t="s">
        <v>18</v>
      </c>
      <c r="G18619" t="s">
        <v>699</v>
      </c>
      <c r="H18619">
        <v>2</v>
      </c>
      <c r="I18619" t="s">
        <v>700</v>
      </c>
      <c r="J18619" t="s">
        <v>10421</v>
      </c>
      <c r="K18619">
        <v>2</v>
      </c>
      <c r="M18619" s="1">
        <v>38453</v>
      </c>
      <c r="N18619" s="1">
        <v>39036</v>
      </c>
      <c r="O18619"/>
      <c r="P18619"/>
      <c r="Q18619"/>
      <c r="R18619"/>
    </row>
    <row r="18620" spans="1:18" x14ac:dyDescent="0.2">
      <c r="A18620" t="s">
        <v>65806</v>
      </c>
      <c r="B18620" t="s">
        <v>65807</v>
      </c>
      <c r="C18620" t="s">
        <v>65808</v>
      </c>
      <c r="D18620" t="s">
        <v>65809</v>
      </c>
      <c r="E18620">
        <v>8500000</v>
      </c>
      <c r="F18620" t="s">
        <v>18</v>
      </c>
      <c r="G18620" t="s">
        <v>25</v>
      </c>
      <c r="H18620" t="s">
        <v>64</v>
      </c>
      <c r="I18620" t="s">
        <v>95</v>
      </c>
      <c r="J18620" t="s">
        <v>95</v>
      </c>
      <c r="K18620">
        <v>2</v>
      </c>
      <c r="L18620" s="1">
        <v>40909</v>
      </c>
      <c r="M18620" s="1">
        <v>41338</v>
      </c>
      <c r="N18620" s="1">
        <v>41814</v>
      </c>
    </row>
    <row r="18621" spans="1:18" x14ac:dyDescent="0.2">
      <c r="A18621" t="s">
        <v>65810</v>
      </c>
      <c r="B18621" t="s">
        <v>65811</v>
      </c>
      <c r="C18621" t="s">
        <v>65812</v>
      </c>
      <c r="D18621" t="s">
        <v>766</v>
      </c>
      <c r="E18621">
        <v>150000000</v>
      </c>
      <c r="F18621" t="s">
        <v>18</v>
      </c>
      <c r="G18621" t="s">
        <v>25</v>
      </c>
      <c r="H18621" t="s">
        <v>286</v>
      </c>
      <c r="I18621" t="s">
        <v>578</v>
      </c>
      <c r="J18621" t="s">
        <v>578</v>
      </c>
      <c r="K18621">
        <v>1</v>
      </c>
      <c r="L18621" s="1">
        <v>39462</v>
      </c>
      <c r="M18621" s="1">
        <v>39845</v>
      </c>
      <c r="N18621" s="1">
        <v>39845</v>
      </c>
    </row>
    <row r="18622" spans="1:18" x14ac:dyDescent="0.2">
      <c r="A18622" t="s">
        <v>65813</v>
      </c>
      <c r="B18622" t="s">
        <v>65814</v>
      </c>
      <c r="C18622" t="s">
        <v>65815</v>
      </c>
      <c r="D18622" t="s">
        <v>65816</v>
      </c>
      <c r="E18622">
        <v>750000</v>
      </c>
      <c r="F18622" t="s">
        <v>18</v>
      </c>
      <c r="G18622" t="s">
        <v>25</v>
      </c>
      <c r="H18622" t="s">
        <v>99</v>
      </c>
      <c r="I18622" t="s">
        <v>100</v>
      </c>
      <c r="J18622" t="s">
        <v>2979</v>
      </c>
      <c r="K18622">
        <v>2</v>
      </c>
      <c r="L18622" s="1">
        <v>38666</v>
      </c>
      <c r="M18622" s="1">
        <v>38353</v>
      </c>
      <c r="N18622" s="1">
        <v>38353</v>
      </c>
    </row>
    <row r="18623" spans="1:18" x14ac:dyDescent="0.2">
      <c r="A18623" t="s">
        <v>65817</v>
      </c>
      <c r="B18623" t="s">
        <v>65818</v>
      </c>
      <c r="C18623" t="s">
        <v>65819</v>
      </c>
      <c r="D18623" t="s">
        <v>65820</v>
      </c>
      <c r="E18623">
        <v>24999996</v>
      </c>
      <c r="F18623" t="s">
        <v>113</v>
      </c>
      <c r="G18623" t="s">
        <v>57</v>
      </c>
      <c r="H18623" t="s">
        <v>202</v>
      </c>
      <c r="I18623" t="s">
        <v>203</v>
      </c>
      <c r="J18623" t="s">
        <v>15551</v>
      </c>
      <c r="K18623">
        <v>1</v>
      </c>
      <c r="L18623" s="1">
        <v>39295</v>
      </c>
      <c r="M18623" s="1">
        <v>41157</v>
      </c>
      <c r="N18623" s="1">
        <v>41157</v>
      </c>
    </row>
    <row r="18624" spans="1:18" hidden="1" x14ac:dyDescent="0.2">
      <c r="A18624" t="s">
        <v>65821</v>
      </c>
      <c r="B18624" t="s">
        <v>65822</v>
      </c>
      <c r="C18624" t="s">
        <v>65823</v>
      </c>
      <c r="D18624" t="s">
        <v>65824</v>
      </c>
      <c r="E18624" t="s">
        <v>43</v>
      </c>
      <c r="F18624" t="s">
        <v>18</v>
      </c>
      <c r="G18624" t="s">
        <v>1138</v>
      </c>
      <c r="H18624">
        <v>15</v>
      </c>
      <c r="I18624" t="s">
        <v>4021</v>
      </c>
      <c r="J18624" t="s">
        <v>7869</v>
      </c>
      <c r="K18624">
        <v>1</v>
      </c>
      <c r="M18624" s="1">
        <v>40179</v>
      </c>
      <c r="N18624" s="1">
        <v>40179</v>
      </c>
      <c r="O18624"/>
      <c r="P18624"/>
      <c r="Q18624"/>
      <c r="R18624"/>
    </row>
    <row r="18625" spans="1:18" hidden="1" x14ac:dyDescent="0.2">
      <c r="A18625" t="s">
        <v>65825</v>
      </c>
      <c r="B18625" t="s">
        <v>65826</v>
      </c>
      <c r="C18625" t="s">
        <v>65827</v>
      </c>
      <c r="E18625">
        <v>25000000</v>
      </c>
      <c r="F18625" t="s">
        <v>207</v>
      </c>
      <c r="G18625" t="s">
        <v>25</v>
      </c>
      <c r="H18625" t="s">
        <v>158</v>
      </c>
      <c r="I18625" t="s">
        <v>244</v>
      </c>
      <c r="J18625" t="s">
        <v>14023</v>
      </c>
      <c r="K18625">
        <v>1</v>
      </c>
      <c r="M18625" s="1">
        <v>36473</v>
      </c>
      <c r="N18625" s="1">
        <v>36473</v>
      </c>
      <c r="O18625"/>
      <c r="P18625"/>
      <c r="Q18625"/>
      <c r="R18625"/>
    </row>
    <row r="18626" spans="1:18" x14ac:dyDescent="0.2">
      <c r="A18626" t="s">
        <v>65828</v>
      </c>
      <c r="B18626" t="s">
        <v>65829</v>
      </c>
      <c r="C18626" t="s">
        <v>65830</v>
      </c>
      <c r="D18626" t="s">
        <v>65831</v>
      </c>
      <c r="E18626">
        <v>258215</v>
      </c>
      <c r="F18626" t="s">
        <v>207</v>
      </c>
      <c r="K18626">
        <v>1</v>
      </c>
      <c r="L18626" s="1">
        <v>38750</v>
      </c>
      <c r="M18626" s="1">
        <v>38718</v>
      </c>
      <c r="N18626" s="1">
        <v>38718</v>
      </c>
    </row>
    <row r="18627" spans="1:18" x14ac:dyDescent="0.2">
      <c r="A18627" t="s">
        <v>65832</v>
      </c>
      <c r="B18627" t="s">
        <v>65833</v>
      </c>
      <c r="C18627" t="s">
        <v>65834</v>
      </c>
      <c r="D18627" t="s">
        <v>65835</v>
      </c>
      <c r="E18627">
        <v>100000000</v>
      </c>
      <c r="F18627" t="s">
        <v>18</v>
      </c>
      <c r="G18627" t="s">
        <v>25</v>
      </c>
      <c r="H18627" t="s">
        <v>106</v>
      </c>
      <c r="I18627" t="s">
        <v>107</v>
      </c>
      <c r="J18627" t="s">
        <v>108</v>
      </c>
      <c r="K18627">
        <v>1</v>
      </c>
      <c r="L18627" s="1">
        <v>41944</v>
      </c>
      <c r="M18627" s="1">
        <v>42143</v>
      </c>
      <c r="N18627" s="1">
        <v>42143</v>
      </c>
    </row>
    <row r="18628" spans="1:18" hidden="1" x14ac:dyDescent="0.2">
      <c r="A18628" t="s">
        <v>65836</v>
      </c>
      <c r="B18628" t="s">
        <v>65837</v>
      </c>
      <c r="C18628" t="s">
        <v>65838</v>
      </c>
      <c r="D18628" t="s">
        <v>127</v>
      </c>
      <c r="E18628" t="s">
        <v>43</v>
      </c>
      <c r="F18628" t="s">
        <v>18</v>
      </c>
      <c r="G18628" t="s">
        <v>57</v>
      </c>
      <c r="H18628" t="s">
        <v>202</v>
      </c>
      <c r="I18628" t="s">
        <v>203</v>
      </c>
      <c r="J18628" t="s">
        <v>203</v>
      </c>
      <c r="K18628">
        <v>1</v>
      </c>
      <c r="L18628" s="1">
        <v>41091</v>
      </c>
      <c r="M18628" s="1">
        <v>40770</v>
      </c>
      <c r="N18628" s="1">
        <v>40770</v>
      </c>
      <c r="O18628"/>
      <c r="P18628"/>
      <c r="Q18628"/>
      <c r="R18628"/>
    </row>
    <row r="18629" spans="1:18" x14ac:dyDescent="0.2">
      <c r="A18629" t="s">
        <v>65839</v>
      </c>
      <c r="B18629" t="s">
        <v>65840</v>
      </c>
      <c r="C18629" t="s">
        <v>65841</v>
      </c>
      <c r="D18629" t="s">
        <v>65842</v>
      </c>
      <c r="E18629">
        <v>23700000</v>
      </c>
      <c r="F18629" t="s">
        <v>18</v>
      </c>
      <c r="G18629" t="s">
        <v>25</v>
      </c>
      <c r="H18629" t="s">
        <v>142</v>
      </c>
      <c r="I18629" t="s">
        <v>143</v>
      </c>
      <c r="J18629" t="s">
        <v>143</v>
      </c>
      <c r="K18629">
        <v>3</v>
      </c>
      <c r="L18629" s="1">
        <v>35431</v>
      </c>
      <c r="M18629" s="1">
        <v>37409</v>
      </c>
      <c r="N18629" s="1">
        <v>39216</v>
      </c>
    </row>
    <row r="18630" spans="1:18" hidden="1" x14ac:dyDescent="0.2">
      <c r="A18630" t="s">
        <v>65843</v>
      </c>
      <c r="B18630" t="s">
        <v>65844</v>
      </c>
      <c r="D18630" t="s">
        <v>3396</v>
      </c>
      <c r="E18630" t="s">
        <v>43</v>
      </c>
      <c r="F18630" t="s">
        <v>18</v>
      </c>
      <c r="G18630" t="s">
        <v>25</v>
      </c>
      <c r="H18630" t="s">
        <v>286</v>
      </c>
      <c r="I18630" t="s">
        <v>1030</v>
      </c>
      <c r="J18630" t="s">
        <v>1030</v>
      </c>
      <c r="K18630">
        <v>1</v>
      </c>
      <c r="L18630" s="1">
        <v>38353</v>
      </c>
      <c r="M18630" s="1">
        <v>40532</v>
      </c>
      <c r="N18630" s="1">
        <v>40532</v>
      </c>
      <c r="O18630"/>
      <c r="P18630"/>
      <c r="Q18630"/>
      <c r="R18630"/>
    </row>
    <row r="18631" spans="1:18" hidden="1" x14ac:dyDescent="0.2">
      <c r="A18631" t="s">
        <v>65845</v>
      </c>
      <c r="B18631" t="s">
        <v>65846</v>
      </c>
      <c r="C18631" t="s">
        <v>65847</v>
      </c>
      <c r="D18631" t="s">
        <v>445</v>
      </c>
      <c r="E18631" t="s">
        <v>43</v>
      </c>
      <c r="F18631" t="s">
        <v>113</v>
      </c>
      <c r="G18631" t="s">
        <v>25</v>
      </c>
      <c r="H18631" t="s">
        <v>142</v>
      </c>
      <c r="I18631" t="s">
        <v>143</v>
      </c>
      <c r="J18631" t="s">
        <v>65848</v>
      </c>
      <c r="K18631">
        <v>1</v>
      </c>
      <c r="M18631" s="1">
        <v>39514</v>
      </c>
      <c r="N18631" s="1">
        <v>39514</v>
      </c>
      <c r="O18631"/>
      <c r="P18631"/>
      <c r="Q18631"/>
      <c r="R18631"/>
    </row>
    <row r="18632" spans="1:18" hidden="1" x14ac:dyDescent="0.2">
      <c r="A18632" t="s">
        <v>65849</v>
      </c>
      <c r="B18632" t="s">
        <v>65850</v>
      </c>
      <c r="C18632" t="s">
        <v>65851</v>
      </c>
      <c r="D18632" t="s">
        <v>766</v>
      </c>
      <c r="E18632">
        <v>20000000</v>
      </c>
      <c r="F18632" t="s">
        <v>113</v>
      </c>
      <c r="G18632" t="s">
        <v>25</v>
      </c>
      <c r="H18632" t="s">
        <v>64</v>
      </c>
      <c r="I18632" t="s">
        <v>966</v>
      </c>
      <c r="J18632" t="s">
        <v>7489</v>
      </c>
      <c r="K18632">
        <v>1</v>
      </c>
      <c r="M18632" s="1">
        <v>39429</v>
      </c>
      <c r="N18632" s="1">
        <v>39429</v>
      </c>
      <c r="O18632"/>
      <c r="P18632"/>
      <c r="Q18632"/>
      <c r="R18632"/>
    </row>
    <row r="18633" spans="1:18" hidden="1" x14ac:dyDescent="0.2">
      <c r="A18633" t="s">
        <v>65852</v>
      </c>
      <c r="B18633" t="s">
        <v>65853</v>
      </c>
      <c r="C18633" t="s">
        <v>65854</v>
      </c>
      <c r="D18633" t="s">
        <v>65855</v>
      </c>
      <c r="E18633" t="s">
        <v>43</v>
      </c>
      <c r="F18633" t="s">
        <v>18</v>
      </c>
      <c r="G18633" t="s">
        <v>25</v>
      </c>
      <c r="H18633" t="s">
        <v>1080</v>
      </c>
      <c r="I18633" t="s">
        <v>1081</v>
      </c>
      <c r="J18633" t="s">
        <v>1170</v>
      </c>
      <c r="K18633">
        <v>1</v>
      </c>
      <c r="M18633" s="1">
        <v>39975</v>
      </c>
      <c r="N18633" s="1">
        <v>39975</v>
      </c>
      <c r="O18633"/>
      <c r="P18633"/>
      <c r="Q18633"/>
      <c r="R18633"/>
    </row>
    <row r="18634" spans="1:18" x14ac:dyDescent="0.2">
      <c r="A18634" t="s">
        <v>65856</v>
      </c>
      <c r="B18634" t="s">
        <v>65857</v>
      </c>
      <c r="C18634" t="s">
        <v>65858</v>
      </c>
      <c r="D18634" t="s">
        <v>65859</v>
      </c>
      <c r="E18634">
        <v>6000000</v>
      </c>
      <c r="F18634" t="s">
        <v>18</v>
      </c>
      <c r="G18634" t="s">
        <v>1126</v>
      </c>
      <c r="H18634">
        <v>24</v>
      </c>
      <c r="I18634" t="s">
        <v>1582</v>
      </c>
      <c r="J18634" t="s">
        <v>11529</v>
      </c>
      <c r="K18634">
        <v>1</v>
      </c>
      <c r="L18634" s="1">
        <v>40664</v>
      </c>
      <c r="M18634" s="1">
        <v>41456</v>
      </c>
      <c r="N18634" s="1">
        <v>41456</v>
      </c>
    </row>
    <row r="18635" spans="1:18" x14ac:dyDescent="0.2">
      <c r="A18635" t="s">
        <v>65860</v>
      </c>
      <c r="B18635" t="s">
        <v>65861</v>
      </c>
      <c r="C18635" t="s">
        <v>65862</v>
      </c>
      <c r="D18635" t="s">
        <v>42</v>
      </c>
      <c r="E18635">
        <v>11185748</v>
      </c>
      <c r="F18635" t="s">
        <v>18</v>
      </c>
      <c r="G18635" t="s">
        <v>165</v>
      </c>
      <c r="H18635" t="s">
        <v>166</v>
      </c>
      <c r="I18635" t="s">
        <v>167</v>
      </c>
      <c r="J18635" t="s">
        <v>6604</v>
      </c>
      <c r="K18635">
        <v>2</v>
      </c>
      <c r="L18635" s="1">
        <v>36892</v>
      </c>
      <c r="M18635" s="1">
        <v>38594</v>
      </c>
      <c r="N18635" s="1">
        <v>41018</v>
      </c>
    </row>
    <row r="18636" spans="1:18" x14ac:dyDescent="0.2">
      <c r="A18636" t="s">
        <v>65863</v>
      </c>
      <c r="B18636" t="s">
        <v>65864</v>
      </c>
      <c r="C18636" t="s">
        <v>65865</v>
      </c>
      <c r="D18636" t="s">
        <v>65866</v>
      </c>
      <c r="E18636">
        <v>1700000</v>
      </c>
      <c r="F18636" t="s">
        <v>18</v>
      </c>
      <c r="G18636" t="s">
        <v>638</v>
      </c>
      <c r="H18636">
        <v>4</v>
      </c>
      <c r="I18636" t="s">
        <v>3256</v>
      </c>
      <c r="J18636" t="s">
        <v>3256</v>
      </c>
      <c r="K18636">
        <v>1</v>
      </c>
      <c r="L18636" s="1">
        <v>40087</v>
      </c>
      <c r="M18636" s="1">
        <v>40886</v>
      </c>
      <c r="N18636" s="1">
        <v>40886</v>
      </c>
    </row>
    <row r="18637" spans="1:18" hidden="1" x14ac:dyDescent="0.2">
      <c r="A18637" t="s">
        <v>65867</v>
      </c>
      <c r="B18637" t="s">
        <v>65868</v>
      </c>
      <c r="C18637" t="s">
        <v>65869</v>
      </c>
      <c r="D18637" t="s">
        <v>65870</v>
      </c>
      <c r="E18637" t="s">
        <v>43</v>
      </c>
      <c r="F18637" t="s">
        <v>18</v>
      </c>
      <c r="G18637" t="s">
        <v>1062</v>
      </c>
      <c r="H18637">
        <v>16</v>
      </c>
      <c r="I18637" t="s">
        <v>1704</v>
      </c>
      <c r="J18637" t="s">
        <v>1704</v>
      </c>
      <c r="K18637">
        <v>1</v>
      </c>
      <c r="L18637" s="1">
        <v>39453</v>
      </c>
      <c r="M18637" s="1">
        <v>39371</v>
      </c>
      <c r="N18637" s="1">
        <v>39371</v>
      </c>
      <c r="O18637"/>
      <c r="P18637"/>
      <c r="Q18637"/>
      <c r="R18637"/>
    </row>
    <row r="18638" spans="1:18" hidden="1" x14ac:dyDescent="0.2">
      <c r="A18638" t="s">
        <v>65871</v>
      </c>
      <c r="B18638" t="s">
        <v>65872</v>
      </c>
      <c r="C18638" t="s">
        <v>65873</v>
      </c>
      <c r="D18638" t="s">
        <v>17001</v>
      </c>
      <c r="E18638" t="s">
        <v>43</v>
      </c>
      <c r="F18638" t="s">
        <v>18</v>
      </c>
      <c r="G18638" t="s">
        <v>2906</v>
      </c>
      <c r="H18638">
        <v>77</v>
      </c>
      <c r="I18638" t="s">
        <v>9694</v>
      </c>
      <c r="J18638" t="s">
        <v>9695</v>
      </c>
      <c r="K18638">
        <v>1</v>
      </c>
      <c r="M18638" s="1">
        <v>39117</v>
      </c>
      <c r="N18638" s="1">
        <v>39117</v>
      </c>
      <c r="O18638"/>
      <c r="P18638"/>
      <c r="Q18638"/>
      <c r="R18638"/>
    </row>
    <row r="18639" spans="1:18" x14ac:dyDescent="0.2">
      <c r="A18639" t="s">
        <v>65874</v>
      </c>
      <c r="B18639" t="s">
        <v>65875</v>
      </c>
      <c r="C18639" t="s">
        <v>65876</v>
      </c>
      <c r="D18639" t="s">
        <v>65877</v>
      </c>
      <c r="E18639">
        <v>40000</v>
      </c>
      <c r="F18639" t="s">
        <v>207</v>
      </c>
      <c r="G18639" t="s">
        <v>25</v>
      </c>
      <c r="H18639" t="s">
        <v>64</v>
      </c>
      <c r="I18639" t="s">
        <v>1221</v>
      </c>
      <c r="J18639" t="s">
        <v>13288</v>
      </c>
      <c r="K18639">
        <v>1</v>
      </c>
      <c r="L18639" s="1">
        <v>40859</v>
      </c>
      <c r="M18639" s="1">
        <v>41271</v>
      </c>
      <c r="N18639" s="1">
        <v>41271</v>
      </c>
    </row>
    <row r="18640" spans="1:18" x14ac:dyDescent="0.2">
      <c r="A18640" t="s">
        <v>65878</v>
      </c>
      <c r="B18640" t="s">
        <v>65879</v>
      </c>
      <c r="C18640" t="s">
        <v>65880</v>
      </c>
      <c r="D18640" t="s">
        <v>766</v>
      </c>
      <c r="E18640">
        <v>10040000</v>
      </c>
      <c r="F18640" t="s">
        <v>18</v>
      </c>
      <c r="G18640" t="s">
        <v>16672</v>
      </c>
      <c r="H18640">
        <v>3</v>
      </c>
      <c r="I18640" t="s">
        <v>16673</v>
      </c>
      <c r="J18640" t="s">
        <v>16674</v>
      </c>
      <c r="K18640">
        <v>1</v>
      </c>
      <c r="L18640" s="1">
        <v>38353</v>
      </c>
      <c r="M18640" s="1">
        <v>41122</v>
      </c>
      <c r="N18640" s="1">
        <v>41122</v>
      </c>
    </row>
    <row r="18641" spans="1:18" hidden="1" x14ac:dyDescent="0.2">
      <c r="A18641" t="s">
        <v>65881</v>
      </c>
      <c r="B18641" t="s">
        <v>65882</v>
      </c>
      <c r="C18641" t="s">
        <v>65883</v>
      </c>
      <c r="D18641" t="s">
        <v>766</v>
      </c>
      <c r="E18641">
        <v>4800000</v>
      </c>
      <c r="F18641" t="s">
        <v>113</v>
      </c>
      <c r="G18641" t="s">
        <v>25</v>
      </c>
      <c r="H18641" t="s">
        <v>99</v>
      </c>
      <c r="I18641" t="s">
        <v>3295</v>
      </c>
      <c r="J18641" t="s">
        <v>65884</v>
      </c>
      <c r="K18641">
        <v>1</v>
      </c>
      <c r="M18641" s="1">
        <v>39800</v>
      </c>
      <c r="N18641" s="1">
        <v>39800</v>
      </c>
      <c r="O18641"/>
      <c r="P18641"/>
      <c r="Q18641"/>
      <c r="R18641"/>
    </row>
    <row r="18642" spans="1:18" x14ac:dyDescent="0.2">
      <c r="A18642" t="s">
        <v>65885</v>
      </c>
      <c r="B18642" t="s">
        <v>65886</v>
      </c>
      <c r="C18642" t="s">
        <v>65887</v>
      </c>
      <c r="D18642" t="s">
        <v>65888</v>
      </c>
      <c r="E18642">
        <v>120000</v>
      </c>
      <c r="F18642" t="s">
        <v>207</v>
      </c>
      <c r="G18642" t="s">
        <v>25</v>
      </c>
      <c r="H18642" t="s">
        <v>106</v>
      </c>
      <c r="I18642" t="s">
        <v>107</v>
      </c>
      <c r="J18642" t="s">
        <v>5335</v>
      </c>
      <c r="K18642">
        <v>1</v>
      </c>
      <c r="L18642" s="1">
        <v>41395</v>
      </c>
      <c r="M18642" s="1">
        <v>41518</v>
      </c>
      <c r="N18642" s="1">
        <v>41518</v>
      </c>
    </row>
    <row r="18643" spans="1:18" hidden="1" x14ac:dyDescent="0.2">
      <c r="A18643" t="s">
        <v>65889</v>
      </c>
      <c r="B18643" t="s">
        <v>65890</v>
      </c>
      <c r="C18643" t="s">
        <v>65891</v>
      </c>
      <c r="E18643" t="s">
        <v>43</v>
      </c>
      <c r="F18643" t="s">
        <v>18</v>
      </c>
      <c r="G18643" t="s">
        <v>25</v>
      </c>
      <c r="H18643" t="s">
        <v>64</v>
      </c>
      <c r="I18643" t="s">
        <v>65</v>
      </c>
      <c r="J18643" t="s">
        <v>4868</v>
      </c>
      <c r="K18643">
        <v>1</v>
      </c>
      <c r="M18643" s="1">
        <v>36467</v>
      </c>
      <c r="N18643" s="1">
        <v>36467</v>
      </c>
      <c r="O18643"/>
      <c r="P18643"/>
      <c r="Q18643"/>
      <c r="R18643"/>
    </row>
    <row r="18644" spans="1:18" hidden="1" x14ac:dyDescent="0.2">
      <c r="A18644" t="s">
        <v>65892</v>
      </c>
      <c r="B18644" t="s">
        <v>65893</v>
      </c>
      <c r="C18644" t="s">
        <v>65894</v>
      </c>
      <c r="D18644" t="s">
        <v>1289</v>
      </c>
      <c r="E18644" t="s">
        <v>43</v>
      </c>
      <c r="F18644" t="s">
        <v>113</v>
      </c>
      <c r="G18644" t="s">
        <v>347</v>
      </c>
      <c r="K18644">
        <v>1</v>
      </c>
      <c r="M18644" s="1">
        <v>39618</v>
      </c>
      <c r="N18644" s="1">
        <v>39618</v>
      </c>
      <c r="O18644"/>
      <c r="P18644"/>
      <c r="Q18644"/>
      <c r="R18644"/>
    </row>
    <row r="18645" spans="1:18" x14ac:dyDescent="0.2">
      <c r="A18645" t="s">
        <v>65895</v>
      </c>
      <c r="B18645" t="s">
        <v>65896</v>
      </c>
      <c r="C18645" t="s">
        <v>65897</v>
      </c>
      <c r="D18645" t="s">
        <v>42</v>
      </c>
      <c r="E18645">
        <v>190476</v>
      </c>
      <c r="F18645" t="s">
        <v>18</v>
      </c>
      <c r="G18645" t="s">
        <v>57</v>
      </c>
      <c r="H18645" t="s">
        <v>202</v>
      </c>
      <c r="I18645" t="s">
        <v>203</v>
      </c>
      <c r="J18645" t="s">
        <v>203</v>
      </c>
      <c r="K18645">
        <v>1</v>
      </c>
      <c r="L18645" s="1">
        <v>34335</v>
      </c>
      <c r="M18645" s="1">
        <v>40374</v>
      </c>
      <c r="N18645" s="1">
        <v>40374</v>
      </c>
    </row>
    <row r="18646" spans="1:18" x14ac:dyDescent="0.2">
      <c r="A18646" t="s">
        <v>65898</v>
      </c>
      <c r="B18646" t="s">
        <v>65899</v>
      </c>
      <c r="C18646" t="s">
        <v>65900</v>
      </c>
      <c r="D18646" t="s">
        <v>65901</v>
      </c>
      <c r="E18646">
        <v>6875000</v>
      </c>
      <c r="F18646" t="s">
        <v>113</v>
      </c>
      <c r="G18646" t="s">
        <v>25</v>
      </c>
      <c r="H18646" t="s">
        <v>64</v>
      </c>
      <c r="I18646" t="s">
        <v>95</v>
      </c>
      <c r="J18646" t="s">
        <v>21714</v>
      </c>
      <c r="K18646">
        <v>2</v>
      </c>
      <c r="L18646" s="1">
        <v>39539</v>
      </c>
      <c r="M18646" s="1">
        <v>39554</v>
      </c>
      <c r="N18646" s="1">
        <v>40686</v>
      </c>
    </row>
    <row r="18647" spans="1:18" x14ac:dyDescent="0.2">
      <c r="A18647" t="s">
        <v>65902</v>
      </c>
      <c r="B18647" t="s">
        <v>65903</v>
      </c>
      <c r="C18647" t="s">
        <v>65904</v>
      </c>
      <c r="D18647" t="s">
        <v>1247</v>
      </c>
      <c r="E18647">
        <v>75000</v>
      </c>
      <c r="F18647" t="s">
        <v>18</v>
      </c>
      <c r="G18647" t="s">
        <v>25</v>
      </c>
      <c r="H18647" t="s">
        <v>430</v>
      </c>
      <c r="I18647" t="s">
        <v>528</v>
      </c>
      <c r="J18647" t="s">
        <v>3661</v>
      </c>
      <c r="K18647">
        <v>2</v>
      </c>
      <c r="L18647" s="1">
        <v>40544</v>
      </c>
      <c r="M18647" s="1">
        <v>40771</v>
      </c>
      <c r="N18647" s="1">
        <v>41359</v>
      </c>
    </row>
    <row r="18648" spans="1:18" hidden="1" x14ac:dyDescent="0.2">
      <c r="A18648" t="s">
        <v>65905</v>
      </c>
      <c r="B18648" t="s">
        <v>65906</v>
      </c>
      <c r="D18648" t="s">
        <v>718</v>
      </c>
      <c r="E18648">
        <v>162954</v>
      </c>
      <c r="F18648" t="s">
        <v>18</v>
      </c>
      <c r="K18648">
        <v>1</v>
      </c>
      <c r="M18648" s="1">
        <v>41699</v>
      </c>
      <c r="N18648" s="1">
        <v>41699</v>
      </c>
      <c r="O18648"/>
      <c r="P18648"/>
      <c r="Q18648"/>
      <c r="R18648"/>
    </row>
    <row r="18649" spans="1:18" x14ac:dyDescent="0.2">
      <c r="A18649" t="s">
        <v>65907</v>
      </c>
      <c r="B18649" t="s">
        <v>65908</v>
      </c>
      <c r="C18649" t="s">
        <v>65909</v>
      </c>
      <c r="D18649" t="s">
        <v>3110</v>
      </c>
      <c r="E18649">
        <v>6210000</v>
      </c>
      <c r="F18649" t="s">
        <v>18</v>
      </c>
      <c r="G18649" t="s">
        <v>25</v>
      </c>
      <c r="H18649" t="s">
        <v>64</v>
      </c>
      <c r="I18649" t="s">
        <v>65</v>
      </c>
      <c r="J18649" t="s">
        <v>27113</v>
      </c>
      <c r="K18649">
        <v>1</v>
      </c>
      <c r="L18649" s="1">
        <v>37257</v>
      </c>
      <c r="M18649" s="1">
        <v>42202</v>
      </c>
      <c r="N18649" s="1">
        <v>42202</v>
      </c>
    </row>
    <row r="18650" spans="1:18" x14ac:dyDescent="0.2">
      <c r="A18650" t="s">
        <v>65910</v>
      </c>
      <c r="B18650" t="s">
        <v>65911</v>
      </c>
      <c r="C18650" t="s">
        <v>65912</v>
      </c>
      <c r="D18650" t="s">
        <v>65913</v>
      </c>
      <c r="E18650">
        <v>425000</v>
      </c>
      <c r="F18650" t="s">
        <v>18</v>
      </c>
      <c r="G18650" t="s">
        <v>12410</v>
      </c>
      <c r="H18650">
        <v>4</v>
      </c>
      <c r="I18650" t="s">
        <v>39929</v>
      </c>
      <c r="J18650" t="s">
        <v>39929</v>
      </c>
      <c r="K18650">
        <v>1</v>
      </c>
      <c r="L18650" s="1">
        <v>41275</v>
      </c>
      <c r="M18650" s="1">
        <v>41760</v>
      </c>
      <c r="N18650" s="1">
        <v>41760</v>
      </c>
    </row>
    <row r="18651" spans="1:18" x14ac:dyDescent="0.2">
      <c r="A18651" t="s">
        <v>65914</v>
      </c>
      <c r="B18651" t="s">
        <v>65915</v>
      </c>
      <c r="C18651" t="s">
        <v>65916</v>
      </c>
      <c r="D18651" t="s">
        <v>65917</v>
      </c>
      <c r="E18651">
        <v>12500000</v>
      </c>
      <c r="F18651" t="s">
        <v>207</v>
      </c>
      <c r="G18651" t="s">
        <v>57</v>
      </c>
      <c r="H18651" t="s">
        <v>58</v>
      </c>
      <c r="I18651" t="s">
        <v>59</v>
      </c>
      <c r="J18651" t="s">
        <v>59</v>
      </c>
      <c r="K18651">
        <v>2</v>
      </c>
      <c r="L18651" s="1">
        <v>38749</v>
      </c>
      <c r="M18651" s="1">
        <v>38718</v>
      </c>
      <c r="N18651" s="1">
        <v>39197</v>
      </c>
    </row>
    <row r="18652" spans="1:18" hidden="1" x14ac:dyDescent="0.2">
      <c r="A18652" t="s">
        <v>65918</v>
      </c>
      <c r="B18652" t="s">
        <v>65919</v>
      </c>
      <c r="C18652" t="s">
        <v>65920</v>
      </c>
      <c r="D18652" t="s">
        <v>3843</v>
      </c>
      <c r="E18652">
        <v>435475</v>
      </c>
      <c r="F18652" t="s">
        <v>18</v>
      </c>
      <c r="G18652" t="s">
        <v>57</v>
      </c>
      <c r="H18652" t="s">
        <v>202</v>
      </c>
      <c r="I18652" t="s">
        <v>12005</v>
      </c>
      <c r="J18652" t="s">
        <v>12005</v>
      </c>
      <c r="K18652">
        <v>1</v>
      </c>
      <c r="M18652" s="1">
        <v>42054</v>
      </c>
      <c r="N18652" s="1">
        <v>42054</v>
      </c>
      <c r="O18652"/>
      <c r="P18652"/>
      <c r="Q18652"/>
      <c r="R18652"/>
    </row>
    <row r="18653" spans="1:18" hidden="1" x14ac:dyDescent="0.2">
      <c r="A18653" t="s">
        <v>65921</v>
      </c>
      <c r="B18653" t="s">
        <v>65922</v>
      </c>
      <c r="C18653" t="s">
        <v>65923</v>
      </c>
      <c r="D18653" t="s">
        <v>134</v>
      </c>
      <c r="E18653">
        <v>500000</v>
      </c>
      <c r="F18653" t="s">
        <v>18</v>
      </c>
      <c r="G18653" t="s">
        <v>699</v>
      </c>
      <c r="H18653">
        <v>5</v>
      </c>
      <c r="I18653" t="s">
        <v>700</v>
      </c>
      <c r="J18653" t="s">
        <v>700</v>
      </c>
      <c r="K18653">
        <v>1</v>
      </c>
      <c r="M18653" s="1">
        <v>40757</v>
      </c>
      <c r="N18653" s="1">
        <v>40757</v>
      </c>
      <c r="O18653"/>
      <c r="P18653"/>
      <c r="Q18653"/>
      <c r="R18653"/>
    </row>
    <row r="18654" spans="1:18" x14ac:dyDescent="0.2">
      <c r="A18654" t="s">
        <v>65924</v>
      </c>
      <c r="B18654" t="s">
        <v>65925</v>
      </c>
      <c r="C18654" t="s">
        <v>65926</v>
      </c>
      <c r="D18654" t="s">
        <v>42</v>
      </c>
      <c r="E18654">
        <v>170000</v>
      </c>
      <c r="F18654" t="s">
        <v>18</v>
      </c>
      <c r="G18654" t="s">
        <v>1255</v>
      </c>
      <c r="H18654">
        <v>42</v>
      </c>
      <c r="I18654" t="s">
        <v>1256</v>
      </c>
      <c r="J18654" t="s">
        <v>1256</v>
      </c>
      <c r="K18654">
        <v>1</v>
      </c>
      <c r="L18654" s="1">
        <v>41277</v>
      </c>
      <c r="M18654" s="1">
        <v>41660</v>
      </c>
      <c r="N18654" s="1">
        <v>41660</v>
      </c>
    </row>
    <row r="18655" spans="1:18" x14ac:dyDescent="0.2">
      <c r="A18655" t="s">
        <v>65927</v>
      </c>
      <c r="B18655" t="s">
        <v>65928</v>
      </c>
      <c r="C18655" t="s">
        <v>65929</v>
      </c>
      <c r="D18655" t="s">
        <v>10132</v>
      </c>
      <c r="E18655">
        <v>78259</v>
      </c>
      <c r="F18655" t="s">
        <v>207</v>
      </c>
      <c r="G18655" t="s">
        <v>128</v>
      </c>
      <c r="H18655" t="s">
        <v>129</v>
      </c>
      <c r="I18655" t="s">
        <v>130</v>
      </c>
      <c r="J18655" t="s">
        <v>130</v>
      </c>
      <c r="K18655">
        <v>1</v>
      </c>
      <c r="L18655" s="1">
        <v>40909</v>
      </c>
      <c r="M18655" s="1">
        <v>41122</v>
      </c>
      <c r="N18655" s="1">
        <v>41122</v>
      </c>
    </row>
    <row r="18656" spans="1:18" x14ac:dyDescent="0.2">
      <c r="A18656" t="s">
        <v>65930</v>
      </c>
      <c r="B18656" t="s">
        <v>65931</v>
      </c>
      <c r="C18656" t="s">
        <v>65932</v>
      </c>
      <c r="D18656" t="s">
        <v>264</v>
      </c>
      <c r="E18656">
        <v>47000000</v>
      </c>
      <c r="F18656" t="s">
        <v>113</v>
      </c>
      <c r="G18656" t="s">
        <v>25</v>
      </c>
      <c r="H18656" t="s">
        <v>545</v>
      </c>
      <c r="I18656" t="s">
        <v>546</v>
      </c>
      <c r="J18656" t="s">
        <v>8881</v>
      </c>
      <c r="K18656">
        <v>3</v>
      </c>
      <c r="L18656" s="1">
        <v>30682</v>
      </c>
      <c r="M18656" s="1">
        <v>36892</v>
      </c>
      <c r="N18656" s="1">
        <v>38174</v>
      </c>
    </row>
    <row r="18657" spans="1:18" hidden="1" x14ac:dyDescent="0.2">
      <c r="A18657" t="s">
        <v>65933</v>
      </c>
      <c r="B18657" t="s">
        <v>65934</v>
      </c>
      <c r="C18657" t="s">
        <v>65935</v>
      </c>
      <c r="D18657" t="s">
        <v>36</v>
      </c>
      <c r="E18657" t="s">
        <v>43</v>
      </c>
      <c r="F18657" t="s">
        <v>18</v>
      </c>
      <c r="K18657">
        <v>1</v>
      </c>
      <c r="L18657" s="1">
        <v>40179</v>
      </c>
      <c r="M18657" s="1">
        <v>40732</v>
      </c>
      <c r="N18657" s="1">
        <v>40732</v>
      </c>
      <c r="O18657"/>
      <c r="P18657"/>
      <c r="Q18657"/>
      <c r="R18657"/>
    </row>
    <row r="18658" spans="1:18" hidden="1" x14ac:dyDescent="0.2">
      <c r="A18658" t="s">
        <v>65936</v>
      </c>
      <c r="B18658" t="s">
        <v>65937</v>
      </c>
      <c r="C18658" t="s">
        <v>65938</v>
      </c>
      <c r="D18658" t="s">
        <v>544</v>
      </c>
      <c r="E18658">
        <v>250000</v>
      </c>
      <c r="F18658" t="s">
        <v>18</v>
      </c>
      <c r="G18658" t="s">
        <v>57</v>
      </c>
      <c r="H18658" t="s">
        <v>1644</v>
      </c>
      <c r="I18658" t="s">
        <v>1645</v>
      </c>
      <c r="J18658" t="s">
        <v>1645</v>
      </c>
      <c r="K18658">
        <v>1</v>
      </c>
      <c r="M18658" s="1">
        <v>41039</v>
      </c>
      <c r="N18658" s="1">
        <v>41039</v>
      </c>
      <c r="O18658"/>
      <c r="P18658"/>
      <c r="Q18658"/>
      <c r="R18658"/>
    </row>
    <row r="18659" spans="1:18" hidden="1" x14ac:dyDescent="0.2">
      <c r="A18659" t="s">
        <v>65939</v>
      </c>
      <c r="B18659" t="s">
        <v>65940</v>
      </c>
      <c r="C18659" t="s">
        <v>65941</v>
      </c>
      <c r="D18659" t="s">
        <v>25491</v>
      </c>
      <c r="E18659" t="s">
        <v>43</v>
      </c>
      <c r="F18659" t="s">
        <v>18</v>
      </c>
      <c r="G18659" t="s">
        <v>25</v>
      </c>
      <c r="H18659" t="s">
        <v>64</v>
      </c>
      <c r="I18659" t="s">
        <v>95</v>
      </c>
      <c r="J18659" t="s">
        <v>12702</v>
      </c>
      <c r="K18659">
        <v>1</v>
      </c>
      <c r="L18659" s="1">
        <v>42005</v>
      </c>
      <c r="M18659" s="1">
        <v>41896</v>
      </c>
      <c r="N18659" s="1">
        <v>41896</v>
      </c>
      <c r="O18659"/>
      <c r="P18659"/>
      <c r="Q18659"/>
      <c r="R18659"/>
    </row>
    <row r="18660" spans="1:18" x14ac:dyDescent="0.2">
      <c r="A18660" t="s">
        <v>65942</v>
      </c>
      <c r="B18660" t="s">
        <v>65943</v>
      </c>
      <c r="C18660" t="s">
        <v>65944</v>
      </c>
      <c r="D18660" t="s">
        <v>5261</v>
      </c>
      <c r="E18660">
        <v>100000</v>
      </c>
      <c r="F18660" t="s">
        <v>18</v>
      </c>
      <c r="G18660" t="s">
        <v>25</v>
      </c>
      <c r="H18660" t="s">
        <v>1080</v>
      </c>
      <c r="I18660" t="s">
        <v>1081</v>
      </c>
      <c r="J18660" t="s">
        <v>1170</v>
      </c>
      <c r="K18660">
        <v>1</v>
      </c>
      <c r="L18660" s="1">
        <v>41517</v>
      </c>
      <c r="M18660" s="1">
        <v>41641</v>
      </c>
      <c r="N18660" s="1">
        <v>41641</v>
      </c>
    </row>
    <row r="18661" spans="1:18" x14ac:dyDescent="0.2">
      <c r="A18661" t="s">
        <v>65945</v>
      </c>
      <c r="B18661" t="s">
        <v>65946</v>
      </c>
      <c r="C18661" t="s">
        <v>65947</v>
      </c>
      <c r="D18661" t="s">
        <v>718</v>
      </c>
      <c r="E18661">
        <v>375790</v>
      </c>
      <c r="F18661" t="s">
        <v>18</v>
      </c>
      <c r="G18661" t="s">
        <v>347</v>
      </c>
      <c r="H18661">
        <v>11</v>
      </c>
      <c r="I18661" t="s">
        <v>15347</v>
      </c>
      <c r="J18661" t="s">
        <v>15347</v>
      </c>
      <c r="K18661">
        <v>2</v>
      </c>
      <c r="L18661" s="1">
        <v>41487</v>
      </c>
      <c r="M18661" s="1">
        <v>41472</v>
      </c>
      <c r="N18661" s="1">
        <v>41876</v>
      </c>
    </row>
    <row r="18662" spans="1:18" hidden="1" x14ac:dyDescent="0.2">
      <c r="A18662" t="s">
        <v>65948</v>
      </c>
      <c r="B18662" t="s">
        <v>65949</v>
      </c>
      <c r="C18662" t="s">
        <v>65950</v>
      </c>
      <c r="D18662" t="s">
        <v>65951</v>
      </c>
      <c r="E18662" t="s">
        <v>43</v>
      </c>
      <c r="F18662" t="s">
        <v>18</v>
      </c>
      <c r="G18662" t="s">
        <v>25</v>
      </c>
      <c r="H18662" t="s">
        <v>64</v>
      </c>
      <c r="I18662" t="s">
        <v>65</v>
      </c>
      <c r="J18662" t="s">
        <v>71</v>
      </c>
      <c r="K18662">
        <v>1</v>
      </c>
      <c r="L18662" s="1">
        <v>41612</v>
      </c>
      <c r="M18662" s="1">
        <v>41807</v>
      </c>
      <c r="N18662" s="1">
        <v>41807</v>
      </c>
      <c r="O18662"/>
      <c r="P18662"/>
      <c r="Q18662"/>
      <c r="R18662"/>
    </row>
    <row r="18663" spans="1:18" x14ac:dyDescent="0.2">
      <c r="A18663" t="s">
        <v>65952</v>
      </c>
      <c r="B18663" t="s">
        <v>65953</v>
      </c>
      <c r="C18663" t="s">
        <v>65954</v>
      </c>
      <c r="D18663" t="s">
        <v>65955</v>
      </c>
      <c r="E18663">
        <v>1960000</v>
      </c>
      <c r="F18663" t="s">
        <v>18</v>
      </c>
      <c r="K18663">
        <v>1</v>
      </c>
      <c r="L18663" s="1">
        <v>38353</v>
      </c>
      <c r="M18663" s="1">
        <v>39929</v>
      </c>
      <c r="N18663" s="1">
        <v>39929</v>
      </c>
    </row>
    <row r="18664" spans="1:18" hidden="1" x14ac:dyDescent="0.2">
      <c r="A18664" t="s">
        <v>65956</v>
      </c>
      <c r="B18664" t="s">
        <v>65957</v>
      </c>
      <c r="C18664" t="s">
        <v>65958</v>
      </c>
      <c r="D18664" t="s">
        <v>2326</v>
      </c>
      <c r="E18664">
        <v>1000000</v>
      </c>
      <c r="F18664" t="s">
        <v>689</v>
      </c>
      <c r="G18664" t="s">
        <v>25</v>
      </c>
      <c r="H18664" t="s">
        <v>644</v>
      </c>
      <c r="I18664" t="s">
        <v>645</v>
      </c>
      <c r="J18664" t="s">
        <v>645</v>
      </c>
      <c r="K18664">
        <v>1</v>
      </c>
      <c r="M18664" s="1">
        <v>40060</v>
      </c>
      <c r="N18664" s="1">
        <v>40060</v>
      </c>
      <c r="O18664"/>
      <c r="P18664"/>
      <c r="Q18664"/>
      <c r="R18664"/>
    </row>
    <row r="18665" spans="1:18" hidden="1" x14ac:dyDescent="0.2">
      <c r="A18665" t="s">
        <v>65959</v>
      </c>
      <c r="B18665" t="s">
        <v>65960</v>
      </c>
      <c r="C18665" t="s">
        <v>65961</v>
      </c>
      <c r="E18665" t="s">
        <v>43</v>
      </c>
      <c r="F18665" t="s">
        <v>18</v>
      </c>
      <c r="G18665" t="s">
        <v>3319</v>
      </c>
      <c r="H18665">
        <v>7</v>
      </c>
      <c r="I18665" t="s">
        <v>3320</v>
      </c>
      <c r="J18665" t="s">
        <v>44095</v>
      </c>
      <c r="K18665">
        <v>1</v>
      </c>
      <c r="L18665" s="1">
        <v>40544</v>
      </c>
      <c r="M18665" s="1">
        <v>40909</v>
      </c>
      <c r="N18665" s="1">
        <v>40909</v>
      </c>
      <c r="O18665"/>
      <c r="P18665"/>
      <c r="Q18665"/>
      <c r="R18665"/>
    </row>
    <row r="18666" spans="1:18" hidden="1" x14ac:dyDescent="0.2">
      <c r="A18666" t="s">
        <v>65962</v>
      </c>
      <c r="B18666" t="s">
        <v>65963</v>
      </c>
      <c r="D18666" t="s">
        <v>16851</v>
      </c>
      <c r="E18666" t="s">
        <v>43</v>
      </c>
      <c r="F18666" t="s">
        <v>18</v>
      </c>
      <c r="G18666" t="s">
        <v>57</v>
      </c>
      <c r="H18666" t="s">
        <v>4487</v>
      </c>
      <c r="I18666" t="s">
        <v>6236</v>
      </c>
      <c r="J18666" t="s">
        <v>6236</v>
      </c>
      <c r="K18666">
        <v>1</v>
      </c>
      <c r="L18666" s="1">
        <v>41939</v>
      </c>
      <c r="M18666" s="1">
        <v>41940</v>
      </c>
      <c r="N18666" s="1">
        <v>41940</v>
      </c>
      <c r="O18666"/>
      <c r="P18666"/>
      <c r="Q18666"/>
      <c r="R18666"/>
    </row>
    <row r="18667" spans="1:18" x14ac:dyDescent="0.2">
      <c r="A18667" t="s">
        <v>65964</v>
      </c>
      <c r="B18667" t="s">
        <v>65965</v>
      </c>
      <c r="C18667" t="s">
        <v>65966</v>
      </c>
      <c r="D18667" t="s">
        <v>65967</v>
      </c>
      <c r="E18667">
        <v>685166</v>
      </c>
      <c r="F18667" t="s">
        <v>18</v>
      </c>
      <c r="G18667" t="s">
        <v>638</v>
      </c>
      <c r="H18667">
        <v>12</v>
      </c>
      <c r="I18667" t="s">
        <v>639</v>
      </c>
      <c r="J18667" t="s">
        <v>65968</v>
      </c>
      <c r="K18667">
        <v>1</v>
      </c>
      <c r="L18667" s="1">
        <v>40544</v>
      </c>
      <c r="M18667" s="1">
        <v>41969</v>
      </c>
      <c r="N18667" s="1">
        <v>41969</v>
      </c>
    </row>
    <row r="18668" spans="1:18" x14ac:dyDescent="0.2">
      <c r="A18668" t="s">
        <v>65969</v>
      </c>
      <c r="B18668" t="s">
        <v>65970</v>
      </c>
      <c r="C18668" t="s">
        <v>65971</v>
      </c>
      <c r="D18668" t="s">
        <v>741</v>
      </c>
      <c r="E18668">
        <v>985003</v>
      </c>
      <c r="F18668" t="s">
        <v>18</v>
      </c>
      <c r="G18668" t="s">
        <v>25</v>
      </c>
      <c r="H18668" t="s">
        <v>1306</v>
      </c>
      <c r="I18668" t="s">
        <v>245</v>
      </c>
      <c r="J18668" t="s">
        <v>245</v>
      </c>
      <c r="K18668">
        <v>2</v>
      </c>
      <c r="L18668" s="1">
        <v>40544</v>
      </c>
      <c r="M18668" s="1">
        <v>40878</v>
      </c>
      <c r="N18668" s="1">
        <v>41612</v>
      </c>
    </row>
    <row r="18669" spans="1:18" x14ac:dyDescent="0.2">
      <c r="A18669" t="s">
        <v>65972</v>
      </c>
      <c r="B18669" t="s">
        <v>65973</v>
      </c>
      <c r="C18669" t="s">
        <v>65974</v>
      </c>
      <c r="D18669" t="s">
        <v>1401</v>
      </c>
      <c r="E18669">
        <v>280000000</v>
      </c>
      <c r="F18669" t="s">
        <v>689</v>
      </c>
      <c r="G18669" t="s">
        <v>25</v>
      </c>
      <c r="H18669" t="s">
        <v>64</v>
      </c>
      <c r="I18669" t="s">
        <v>65</v>
      </c>
      <c r="J18669" t="s">
        <v>4841</v>
      </c>
      <c r="K18669">
        <v>2</v>
      </c>
      <c r="L18669" s="1">
        <v>35796</v>
      </c>
      <c r="M18669" s="1">
        <v>36497</v>
      </c>
      <c r="N18669" s="1">
        <v>36497</v>
      </c>
    </row>
    <row r="18670" spans="1:18" hidden="1" x14ac:dyDescent="0.2">
      <c r="A18670" t="s">
        <v>65975</v>
      </c>
      <c r="B18670" t="s">
        <v>65976</v>
      </c>
      <c r="D18670" t="s">
        <v>65977</v>
      </c>
      <c r="E18670">
        <v>20130789</v>
      </c>
      <c r="F18670" t="s">
        <v>207</v>
      </c>
      <c r="G18670" t="s">
        <v>128</v>
      </c>
      <c r="H18670" t="s">
        <v>129</v>
      </c>
      <c r="I18670" t="s">
        <v>130</v>
      </c>
      <c r="J18670" t="s">
        <v>130</v>
      </c>
      <c r="K18670">
        <v>1</v>
      </c>
      <c r="M18670" s="1">
        <v>38008</v>
      </c>
      <c r="N18670" s="1">
        <v>38008</v>
      </c>
      <c r="O18670"/>
      <c r="P18670"/>
      <c r="Q18670"/>
      <c r="R18670"/>
    </row>
    <row r="18671" spans="1:18" x14ac:dyDescent="0.2">
      <c r="A18671" t="s">
        <v>65978</v>
      </c>
      <c r="B18671" t="s">
        <v>65979</v>
      </c>
      <c r="C18671" t="s">
        <v>65980</v>
      </c>
      <c r="D18671" t="s">
        <v>65981</v>
      </c>
      <c r="E18671">
        <v>170139.40090000001</v>
      </c>
      <c r="F18671" t="s">
        <v>18</v>
      </c>
      <c r="G18671" t="s">
        <v>650</v>
      </c>
      <c r="H18671">
        <v>7</v>
      </c>
      <c r="I18671" t="s">
        <v>9548</v>
      </c>
      <c r="J18671" t="s">
        <v>16025</v>
      </c>
      <c r="K18671">
        <v>1</v>
      </c>
      <c r="L18671" s="1">
        <v>41801</v>
      </c>
      <c r="M18671" s="1">
        <v>42296</v>
      </c>
      <c r="N18671" s="1">
        <v>42296</v>
      </c>
    </row>
    <row r="18672" spans="1:18" hidden="1" x14ac:dyDescent="0.2">
      <c r="A18672" t="s">
        <v>65982</v>
      </c>
      <c r="B18672" t="s">
        <v>65983</v>
      </c>
      <c r="C18672" t="s">
        <v>65984</v>
      </c>
      <c r="D18672" t="s">
        <v>42</v>
      </c>
      <c r="E18672" t="s">
        <v>43</v>
      </c>
      <c r="F18672" t="s">
        <v>18</v>
      </c>
      <c r="G18672" t="s">
        <v>128</v>
      </c>
      <c r="H18672" t="s">
        <v>45552</v>
      </c>
      <c r="I18672" t="s">
        <v>50128</v>
      </c>
      <c r="J18672" t="s">
        <v>50128</v>
      </c>
      <c r="K18672">
        <v>1</v>
      </c>
      <c r="L18672" s="1">
        <v>28491</v>
      </c>
      <c r="M18672" s="1">
        <v>41533</v>
      </c>
      <c r="N18672" s="1">
        <v>41533</v>
      </c>
      <c r="O18672"/>
      <c r="P18672"/>
      <c r="Q18672"/>
      <c r="R18672"/>
    </row>
    <row r="18673" spans="1:18" hidden="1" x14ac:dyDescent="0.2">
      <c r="A18673" t="s">
        <v>65985</v>
      </c>
      <c r="B18673" t="s">
        <v>65986</v>
      </c>
      <c r="C18673" t="s">
        <v>65987</v>
      </c>
      <c r="D18673" t="s">
        <v>65988</v>
      </c>
      <c r="E18673">
        <v>30000</v>
      </c>
      <c r="F18673" t="s">
        <v>18</v>
      </c>
      <c r="G18673" t="s">
        <v>25</v>
      </c>
      <c r="H18673" t="s">
        <v>106</v>
      </c>
      <c r="I18673" t="s">
        <v>107</v>
      </c>
      <c r="J18673" t="s">
        <v>108</v>
      </c>
      <c r="K18673">
        <v>1</v>
      </c>
      <c r="M18673" s="1">
        <v>41699</v>
      </c>
      <c r="N18673" s="1">
        <v>41699</v>
      </c>
      <c r="O18673"/>
      <c r="P18673"/>
      <c r="Q18673"/>
      <c r="R18673"/>
    </row>
    <row r="18674" spans="1:18" hidden="1" x14ac:dyDescent="0.2">
      <c r="A18674" t="s">
        <v>65989</v>
      </c>
      <c r="B18674" t="s">
        <v>65990</v>
      </c>
      <c r="C18674" t="s">
        <v>65991</v>
      </c>
      <c r="D18674" t="s">
        <v>248</v>
      </c>
      <c r="E18674">
        <v>31885858</v>
      </c>
      <c r="F18674" t="s">
        <v>18</v>
      </c>
      <c r="G18674" t="s">
        <v>128</v>
      </c>
      <c r="H18674" t="s">
        <v>65992</v>
      </c>
      <c r="I18674" t="s">
        <v>65993</v>
      </c>
      <c r="J18674" t="s">
        <v>65993</v>
      </c>
      <c r="K18674">
        <v>1</v>
      </c>
      <c r="M18674" s="1">
        <v>40840</v>
      </c>
      <c r="N18674" s="1">
        <v>40840</v>
      </c>
      <c r="O18674"/>
      <c r="P18674"/>
      <c r="Q18674"/>
      <c r="R18674"/>
    </row>
    <row r="18675" spans="1:18" hidden="1" x14ac:dyDescent="0.2">
      <c r="A18675" t="s">
        <v>65994</v>
      </c>
      <c r="B18675" t="s">
        <v>65995</v>
      </c>
      <c r="C18675" t="s">
        <v>65996</v>
      </c>
      <c r="D18675" t="s">
        <v>65997</v>
      </c>
      <c r="E18675" t="s">
        <v>43</v>
      </c>
      <c r="F18675" t="s">
        <v>18</v>
      </c>
      <c r="G18675" t="s">
        <v>25</v>
      </c>
      <c r="H18675" t="s">
        <v>286</v>
      </c>
      <c r="I18675" t="s">
        <v>1030</v>
      </c>
      <c r="J18675" t="s">
        <v>1030</v>
      </c>
      <c r="K18675">
        <v>2</v>
      </c>
      <c r="L18675" s="1">
        <v>41275</v>
      </c>
      <c r="M18675" s="1">
        <v>41197</v>
      </c>
      <c r="N18675" s="1">
        <v>41581</v>
      </c>
      <c r="O18675"/>
      <c r="P18675"/>
      <c r="Q18675"/>
      <c r="R18675"/>
    </row>
    <row r="18676" spans="1:18" hidden="1" x14ac:dyDescent="0.2">
      <c r="A18676" t="s">
        <v>65998</v>
      </c>
      <c r="B18676" t="s">
        <v>65999</v>
      </c>
      <c r="C18676" t="s">
        <v>66000</v>
      </c>
      <c r="D18676" t="s">
        <v>1247</v>
      </c>
      <c r="E18676">
        <v>12500000</v>
      </c>
      <c r="F18676" t="s">
        <v>18</v>
      </c>
      <c r="G18676" t="s">
        <v>347</v>
      </c>
      <c r="H18676">
        <v>6</v>
      </c>
      <c r="I18676" t="s">
        <v>12866</v>
      </c>
      <c r="J18676" t="s">
        <v>12866</v>
      </c>
      <c r="K18676">
        <v>1</v>
      </c>
      <c r="M18676" s="1">
        <v>42311</v>
      </c>
      <c r="N18676" s="1">
        <v>42311</v>
      </c>
      <c r="O18676"/>
      <c r="P18676"/>
      <c r="Q18676"/>
      <c r="R18676"/>
    </row>
    <row r="18677" spans="1:18" x14ac:dyDescent="0.2">
      <c r="A18677" t="s">
        <v>66001</v>
      </c>
      <c r="B18677" t="s">
        <v>66002</v>
      </c>
      <c r="C18677" t="s">
        <v>66003</v>
      </c>
      <c r="D18677" t="s">
        <v>1384</v>
      </c>
      <c r="E18677">
        <v>1200000</v>
      </c>
      <c r="F18677" t="s">
        <v>18</v>
      </c>
      <c r="G18677" t="s">
        <v>25</v>
      </c>
      <c r="H18677" t="s">
        <v>286</v>
      </c>
      <c r="I18677" t="s">
        <v>1030</v>
      </c>
      <c r="J18677" t="s">
        <v>1030</v>
      </c>
      <c r="K18677">
        <v>1</v>
      </c>
      <c r="L18677" s="1">
        <v>39448</v>
      </c>
      <c r="M18677" s="1">
        <v>40120</v>
      </c>
      <c r="N18677" s="1">
        <v>40120</v>
      </c>
    </row>
    <row r="18678" spans="1:18" hidden="1" x14ac:dyDescent="0.2">
      <c r="A18678" t="s">
        <v>66004</v>
      </c>
      <c r="B18678" t="s">
        <v>66005</v>
      </c>
      <c r="C18678" t="s">
        <v>66006</v>
      </c>
      <c r="D18678" t="s">
        <v>75</v>
      </c>
      <c r="E18678">
        <v>161080</v>
      </c>
      <c r="F18678" t="s">
        <v>207</v>
      </c>
      <c r="G18678" t="s">
        <v>128</v>
      </c>
      <c r="H18678" t="s">
        <v>129</v>
      </c>
      <c r="I18678" t="s">
        <v>130</v>
      </c>
      <c r="J18678" t="s">
        <v>130</v>
      </c>
      <c r="K18678">
        <v>1</v>
      </c>
      <c r="M18678" s="1">
        <v>40616</v>
      </c>
      <c r="N18678" s="1">
        <v>40616</v>
      </c>
      <c r="O18678"/>
      <c r="P18678"/>
      <c r="Q18678"/>
      <c r="R18678"/>
    </row>
    <row r="18679" spans="1:18" hidden="1" x14ac:dyDescent="0.2">
      <c r="A18679" t="s">
        <v>66007</v>
      </c>
      <c r="B18679" t="s">
        <v>66008</v>
      </c>
      <c r="C18679" t="s">
        <v>66009</v>
      </c>
      <c r="D18679" t="s">
        <v>3814</v>
      </c>
      <c r="E18679" t="s">
        <v>43</v>
      </c>
      <c r="F18679" t="s">
        <v>18</v>
      </c>
      <c r="G18679" t="s">
        <v>25</v>
      </c>
      <c r="H18679" t="s">
        <v>64</v>
      </c>
      <c r="I18679" t="s">
        <v>65</v>
      </c>
      <c r="J18679" t="s">
        <v>71</v>
      </c>
      <c r="K18679">
        <v>1</v>
      </c>
      <c r="L18679" s="1">
        <v>41640</v>
      </c>
      <c r="M18679" s="1">
        <v>42095</v>
      </c>
      <c r="N18679" s="1">
        <v>42095</v>
      </c>
      <c r="O18679"/>
      <c r="P18679"/>
      <c r="Q18679"/>
      <c r="R18679"/>
    </row>
    <row r="18680" spans="1:18" x14ac:dyDescent="0.2">
      <c r="A18680" t="s">
        <v>66010</v>
      </c>
      <c r="B18680" t="s">
        <v>66011</v>
      </c>
      <c r="C18680" t="s">
        <v>66012</v>
      </c>
      <c r="D18680" t="s">
        <v>66013</v>
      </c>
      <c r="E18680">
        <v>2220000</v>
      </c>
      <c r="F18680" t="s">
        <v>18</v>
      </c>
      <c r="G18680" t="s">
        <v>25</v>
      </c>
      <c r="H18680" t="s">
        <v>3993</v>
      </c>
      <c r="I18680" t="s">
        <v>3994</v>
      </c>
      <c r="J18680" t="s">
        <v>2585</v>
      </c>
      <c r="K18680">
        <v>2</v>
      </c>
      <c r="L18680" s="1">
        <v>41640</v>
      </c>
      <c r="M18680" s="1">
        <v>41974</v>
      </c>
      <c r="N18680" s="1">
        <v>42130</v>
      </c>
    </row>
    <row r="18681" spans="1:18" hidden="1" x14ac:dyDescent="0.2">
      <c r="A18681" t="s">
        <v>66014</v>
      </c>
      <c r="B18681" t="s">
        <v>66015</v>
      </c>
      <c r="C18681" t="s">
        <v>66016</v>
      </c>
      <c r="D18681" t="s">
        <v>66017</v>
      </c>
      <c r="E18681">
        <v>3600000</v>
      </c>
      <c r="F18681" t="s">
        <v>18</v>
      </c>
      <c r="G18681" t="s">
        <v>25</v>
      </c>
      <c r="H18681" t="s">
        <v>158</v>
      </c>
      <c r="I18681" t="s">
        <v>244</v>
      </c>
      <c r="J18681" t="s">
        <v>7577</v>
      </c>
      <c r="K18681">
        <v>1</v>
      </c>
      <c r="M18681" s="1">
        <v>36978</v>
      </c>
      <c r="N18681" s="1">
        <v>36978</v>
      </c>
      <c r="O18681"/>
      <c r="P18681"/>
      <c r="Q18681"/>
      <c r="R18681"/>
    </row>
    <row r="18682" spans="1:18" x14ac:dyDescent="0.2">
      <c r="A18682" t="s">
        <v>66018</v>
      </c>
      <c r="B18682" t="s">
        <v>66019</v>
      </c>
      <c r="C18682" t="s">
        <v>66020</v>
      </c>
      <c r="D18682" t="s">
        <v>357</v>
      </c>
      <c r="E18682">
        <v>1250000</v>
      </c>
      <c r="F18682" t="s">
        <v>18</v>
      </c>
      <c r="G18682" t="s">
        <v>25</v>
      </c>
      <c r="H18682" t="s">
        <v>64</v>
      </c>
      <c r="I18682" t="s">
        <v>95</v>
      </c>
      <c r="J18682" t="s">
        <v>95</v>
      </c>
      <c r="K18682">
        <v>1</v>
      </c>
      <c r="L18682" s="1">
        <v>38718</v>
      </c>
      <c r="M18682" s="1">
        <v>40165</v>
      </c>
      <c r="N18682" s="1">
        <v>40165</v>
      </c>
    </row>
    <row r="18683" spans="1:18" hidden="1" x14ac:dyDescent="0.2">
      <c r="A18683" t="s">
        <v>66021</v>
      </c>
      <c r="B18683" t="s">
        <v>66022</v>
      </c>
      <c r="C18683" t="s">
        <v>66023</v>
      </c>
      <c r="D18683" t="s">
        <v>9401</v>
      </c>
      <c r="E18683" t="s">
        <v>43</v>
      </c>
      <c r="F18683" t="s">
        <v>18</v>
      </c>
      <c r="G18683" t="s">
        <v>1126</v>
      </c>
      <c r="H18683">
        <v>24</v>
      </c>
      <c r="I18683" t="s">
        <v>1582</v>
      </c>
      <c r="J18683" t="s">
        <v>11529</v>
      </c>
      <c r="K18683">
        <v>1</v>
      </c>
      <c r="L18683" s="1">
        <v>41640</v>
      </c>
      <c r="M18683" s="1">
        <v>42157</v>
      </c>
      <c r="N18683" s="1">
        <v>42157</v>
      </c>
      <c r="O18683"/>
      <c r="P18683"/>
      <c r="Q18683"/>
      <c r="R18683"/>
    </row>
    <row r="18684" spans="1:18" hidden="1" x14ac:dyDescent="0.2">
      <c r="A18684" t="s">
        <v>66024</v>
      </c>
      <c r="B18684" t="s">
        <v>66025</v>
      </c>
      <c r="C18684" t="s">
        <v>66026</v>
      </c>
      <c r="D18684" t="s">
        <v>66027</v>
      </c>
      <c r="E18684">
        <v>1000000</v>
      </c>
      <c r="F18684" t="s">
        <v>18</v>
      </c>
      <c r="G18684" t="s">
        <v>25</v>
      </c>
      <c r="H18684" t="s">
        <v>430</v>
      </c>
      <c r="I18684" t="s">
        <v>6338</v>
      </c>
      <c r="J18684" t="s">
        <v>6338</v>
      </c>
      <c r="K18684">
        <v>1</v>
      </c>
      <c r="M18684" s="1">
        <v>40617</v>
      </c>
      <c r="N18684" s="1">
        <v>40617</v>
      </c>
      <c r="O18684"/>
      <c r="P18684"/>
      <c r="Q18684"/>
      <c r="R18684"/>
    </row>
    <row r="18685" spans="1:18" x14ac:dyDescent="0.2">
      <c r="A18685" t="s">
        <v>66028</v>
      </c>
      <c r="B18685" t="s">
        <v>66029</v>
      </c>
      <c r="C18685" t="s">
        <v>66030</v>
      </c>
      <c r="D18685" t="s">
        <v>66031</v>
      </c>
      <c r="E18685">
        <v>2141557</v>
      </c>
      <c r="F18685" t="s">
        <v>18</v>
      </c>
      <c r="G18685" t="s">
        <v>25</v>
      </c>
      <c r="H18685" t="s">
        <v>158</v>
      </c>
      <c r="I18685" t="s">
        <v>244</v>
      </c>
      <c r="J18685" t="s">
        <v>327</v>
      </c>
      <c r="K18685">
        <v>3</v>
      </c>
      <c r="L18685" s="1">
        <v>38777</v>
      </c>
      <c r="M18685" s="1">
        <v>40940</v>
      </c>
      <c r="N18685" s="1">
        <v>41337</v>
      </c>
    </row>
    <row r="18686" spans="1:18" x14ac:dyDescent="0.2">
      <c r="A18686" t="s">
        <v>66032</v>
      </c>
      <c r="B18686" t="s">
        <v>66033</v>
      </c>
      <c r="C18686" t="s">
        <v>66034</v>
      </c>
      <c r="D18686" t="s">
        <v>718</v>
      </c>
      <c r="E18686">
        <v>16000000</v>
      </c>
      <c r="F18686" t="s">
        <v>207</v>
      </c>
      <c r="G18686" t="s">
        <v>19</v>
      </c>
      <c r="H18686">
        <v>25</v>
      </c>
      <c r="I18686" t="s">
        <v>151</v>
      </c>
      <c r="J18686" t="s">
        <v>151</v>
      </c>
      <c r="K18686">
        <v>1</v>
      </c>
      <c r="L18686" s="1">
        <v>39083</v>
      </c>
      <c r="M18686" s="1">
        <v>41628</v>
      </c>
      <c r="N18686" s="1">
        <v>41628</v>
      </c>
    </row>
    <row r="18687" spans="1:18" hidden="1" x14ac:dyDescent="0.2">
      <c r="A18687" t="s">
        <v>66035</v>
      </c>
      <c r="B18687" t="s">
        <v>66036</v>
      </c>
      <c r="C18687" t="s">
        <v>66037</v>
      </c>
      <c r="D18687" t="s">
        <v>66038</v>
      </c>
      <c r="E18687">
        <v>306000</v>
      </c>
      <c r="F18687" t="s">
        <v>18</v>
      </c>
      <c r="G18687" t="s">
        <v>25</v>
      </c>
      <c r="H18687" t="s">
        <v>64</v>
      </c>
      <c r="I18687" t="s">
        <v>95</v>
      </c>
      <c r="J18687" t="s">
        <v>95</v>
      </c>
      <c r="K18687">
        <v>2</v>
      </c>
      <c r="M18687" s="1">
        <v>40998</v>
      </c>
      <c r="N18687" s="1">
        <v>42122</v>
      </c>
      <c r="O18687"/>
      <c r="P18687"/>
      <c r="Q18687"/>
      <c r="R18687"/>
    </row>
    <row r="18688" spans="1:18" hidden="1" x14ac:dyDescent="0.2">
      <c r="A18688" t="s">
        <v>66039</v>
      </c>
      <c r="B18688" t="s">
        <v>66040</v>
      </c>
      <c r="C18688" t="s">
        <v>66041</v>
      </c>
      <c r="D18688" t="s">
        <v>66042</v>
      </c>
      <c r="E18688" t="s">
        <v>43</v>
      </c>
      <c r="F18688" t="s">
        <v>18</v>
      </c>
      <c r="G18688" t="s">
        <v>222</v>
      </c>
      <c r="H18688">
        <v>2</v>
      </c>
      <c r="I18688" t="s">
        <v>223</v>
      </c>
      <c r="J18688" t="s">
        <v>223</v>
      </c>
      <c r="K18688">
        <v>2</v>
      </c>
      <c r="L18688" s="1">
        <v>41801</v>
      </c>
      <c r="M18688" s="1">
        <v>41821</v>
      </c>
      <c r="N18688" s="1">
        <v>42083</v>
      </c>
      <c r="O18688"/>
      <c r="P18688"/>
      <c r="Q18688"/>
      <c r="R18688"/>
    </row>
    <row r="18689" spans="1:18" x14ac:dyDescent="0.2">
      <c r="A18689" t="s">
        <v>66043</v>
      </c>
      <c r="B18689" t="s">
        <v>66044</v>
      </c>
      <c r="C18689" t="s">
        <v>66045</v>
      </c>
      <c r="D18689" t="s">
        <v>42</v>
      </c>
      <c r="E18689">
        <v>9235625</v>
      </c>
      <c r="F18689" t="s">
        <v>18</v>
      </c>
      <c r="G18689" t="s">
        <v>25</v>
      </c>
      <c r="H18689" t="s">
        <v>64</v>
      </c>
      <c r="I18689" t="s">
        <v>65</v>
      </c>
      <c r="J18689" t="s">
        <v>236</v>
      </c>
      <c r="K18689">
        <v>3</v>
      </c>
      <c r="L18689" s="1">
        <v>37257</v>
      </c>
      <c r="M18689" s="1">
        <v>40835</v>
      </c>
      <c r="N18689" s="1">
        <v>41834</v>
      </c>
    </row>
    <row r="18690" spans="1:18" x14ac:dyDescent="0.2">
      <c r="A18690" t="s">
        <v>66046</v>
      </c>
      <c r="B18690" t="s">
        <v>66047</v>
      </c>
      <c r="C18690" t="s">
        <v>66048</v>
      </c>
      <c r="D18690" t="s">
        <v>285</v>
      </c>
      <c r="E18690">
        <v>850000</v>
      </c>
      <c r="F18690" t="s">
        <v>18</v>
      </c>
      <c r="G18690" t="s">
        <v>25</v>
      </c>
      <c r="H18690" t="s">
        <v>89</v>
      </c>
      <c r="I18690" t="s">
        <v>10631</v>
      </c>
      <c r="J18690" t="s">
        <v>58436</v>
      </c>
      <c r="K18690">
        <v>1</v>
      </c>
      <c r="L18690" s="1">
        <v>41429</v>
      </c>
      <c r="M18690" s="1">
        <v>41641</v>
      </c>
      <c r="N18690" s="1">
        <v>41641</v>
      </c>
    </row>
    <row r="18691" spans="1:18" x14ac:dyDescent="0.2">
      <c r="A18691" t="s">
        <v>66049</v>
      </c>
      <c r="B18691" t="s">
        <v>66050</v>
      </c>
      <c r="C18691" t="s">
        <v>66051</v>
      </c>
      <c r="D18691" t="s">
        <v>66052</v>
      </c>
      <c r="E18691">
        <v>10500000</v>
      </c>
      <c r="F18691" t="s">
        <v>18</v>
      </c>
      <c r="G18691" t="s">
        <v>25</v>
      </c>
      <c r="H18691" t="s">
        <v>64</v>
      </c>
      <c r="I18691" t="s">
        <v>1221</v>
      </c>
      <c r="J18691" t="s">
        <v>1221</v>
      </c>
      <c r="K18691">
        <v>3</v>
      </c>
      <c r="L18691" s="1">
        <v>38718</v>
      </c>
      <c r="M18691" s="1">
        <v>40238</v>
      </c>
      <c r="N18691" s="1">
        <v>42095</v>
      </c>
    </row>
    <row r="18692" spans="1:18" x14ac:dyDescent="0.2">
      <c r="A18692" t="s">
        <v>66053</v>
      </c>
      <c r="B18692" t="s">
        <v>66054</v>
      </c>
      <c r="C18692" t="s">
        <v>66055</v>
      </c>
      <c r="D18692" t="s">
        <v>36</v>
      </c>
      <c r="E18692">
        <v>20000</v>
      </c>
      <c r="F18692" t="s">
        <v>18</v>
      </c>
      <c r="G18692" t="s">
        <v>25</v>
      </c>
      <c r="H18692" t="s">
        <v>64</v>
      </c>
      <c r="I18692" t="s">
        <v>65</v>
      </c>
      <c r="J18692" t="s">
        <v>71</v>
      </c>
      <c r="K18692">
        <v>1</v>
      </c>
      <c r="L18692" s="1">
        <v>41091</v>
      </c>
      <c r="M18692" s="1">
        <v>41164</v>
      </c>
      <c r="N18692" s="1">
        <v>41164</v>
      </c>
    </row>
    <row r="18693" spans="1:18" x14ac:dyDescent="0.2">
      <c r="A18693" t="s">
        <v>66056</v>
      </c>
      <c r="B18693" t="s">
        <v>66057</v>
      </c>
      <c r="C18693" t="s">
        <v>66058</v>
      </c>
      <c r="D18693" t="s">
        <v>66059</v>
      </c>
      <c r="E18693">
        <v>5000000</v>
      </c>
      <c r="F18693" t="s">
        <v>18</v>
      </c>
      <c r="G18693" t="s">
        <v>25</v>
      </c>
      <c r="H18693" t="s">
        <v>286</v>
      </c>
      <c r="I18693" t="s">
        <v>874</v>
      </c>
      <c r="J18693" t="s">
        <v>874</v>
      </c>
      <c r="K18693">
        <v>1</v>
      </c>
      <c r="L18693" s="1">
        <v>37622</v>
      </c>
      <c r="M18693" s="1">
        <v>41654</v>
      </c>
      <c r="N18693" s="1">
        <v>41654</v>
      </c>
    </row>
    <row r="18694" spans="1:18" x14ac:dyDescent="0.2">
      <c r="A18694" t="s">
        <v>66060</v>
      </c>
      <c r="B18694" t="s">
        <v>66061</v>
      </c>
      <c r="C18694" t="s">
        <v>66062</v>
      </c>
      <c r="D18694" t="s">
        <v>66063</v>
      </c>
      <c r="E18694">
        <v>850000</v>
      </c>
      <c r="F18694" t="s">
        <v>18</v>
      </c>
      <c r="G18694" t="s">
        <v>25</v>
      </c>
      <c r="H18694" t="s">
        <v>106</v>
      </c>
      <c r="I18694" t="s">
        <v>107</v>
      </c>
      <c r="J18694" t="s">
        <v>108</v>
      </c>
      <c r="K18694">
        <v>1</v>
      </c>
      <c r="L18694" s="1">
        <v>42036</v>
      </c>
      <c r="M18694" s="1">
        <v>42036</v>
      </c>
      <c r="N18694" s="1">
        <v>42036</v>
      </c>
    </row>
    <row r="18695" spans="1:18" x14ac:dyDescent="0.2">
      <c r="A18695" t="s">
        <v>66064</v>
      </c>
      <c r="B18695" t="s">
        <v>66065</v>
      </c>
      <c r="C18695" t="s">
        <v>66066</v>
      </c>
      <c r="D18695" t="s">
        <v>66067</v>
      </c>
      <c r="E18695">
        <v>2100000</v>
      </c>
      <c r="F18695" t="s">
        <v>18</v>
      </c>
      <c r="G18695" t="s">
        <v>25</v>
      </c>
      <c r="H18695" t="s">
        <v>1396</v>
      </c>
      <c r="I18695" t="s">
        <v>1397</v>
      </c>
      <c r="J18695" t="s">
        <v>1397</v>
      </c>
      <c r="K18695">
        <v>2</v>
      </c>
      <c r="L18695" s="1">
        <v>38702</v>
      </c>
      <c r="M18695" s="1">
        <v>39222</v>
      </c>
      <c r="N18695" s="1">
        <v>41737</v>
      </c>
    </row>
    <row r="18696" spans="1:18" x14ac:dyDescent="0.2">
      <c r="A18696" t="s">
        <v>66068</v>
      </c>
      <c r="B18696" t="s">
        <v>66069</v>
      </c>
      <c r="C18696" t="s">
        <v>66070</v>
      </c>
      <c r="D18696" t="s">
        <v>59349</v>
      </c>
      <c r="E18696">
        <v>95000</v>
      </c>
      <c r="F18696" t="s">
        <v>18</v>
      </c>
      <c r="G18696" t="s">
        <v>25</v>
      </c>
      <c r="H18696" t="s">
        <v>44</v>
      </c>
      <c r="I18696" t="s">
        <v>282</v>
      </c>
      <c r="J18696" t="s">
        <v>282</v>
      </c>
      <c r="K18696">
        <v>1</v>
      </c>
      <c r="L18696" s="1">
        <v>41699</v>
      </c>
      <c r="M18696" s="1">
        <v>42005</v>
      </c>
      <c r="N18696" s="1">
        <v>42005</v>
      </c>
    </row>
    <row r="18697" spans="1:18" x14ac:dyDescent="0.2">
      <c r="A18697" t="s">
        <v>66071</v>
      </c>
      <c r="B18697" t="s">
        <v>66072</v>
      </c>
      <c r="C18697" t="s">
        <v>66073</v>
      </c>
      <c r="D18697" t="s">
        <v>65951</v>
      </c>
      <c r="E18697">
        <v>3499994</v>
      </c>
      <c r="F18697" t="s">
        <v>18</v>
      </c>
      <c r="G18697" t="s">
        <v>25</v>
      </c>
      <c r="H18697" t="s">
        <v>106</v>
      </c>
      <c r="I18697" t="s">
        <v>107</v>
      </c>
      <c r="J18697" t="s">
        <v>108</v>
      </c>
      <c r="K18697">
        <v>2</v>
      </c>
      <c r="L18697" s="1">
        <v>41395</v>
      </c>
      <c r="M18697" s="1">
        <v>41683</v>
      </c>
      <c r="N18697" s="1">
        <v>42264</v>
      </c>
    </row>
    <row r="18698" spans="1:18" hidden="1" x14ac:dyDescent="0.2">
      <c r="A18698" t="s">
        <v>66074</v>
      </c>
      <c r="B18698" t="s">
        <v>66075</v>
      </c>
      <c r="C18698" t="s">
        <v>66076</v>
      </c>
      <c r="D18698" t="s">
        <v>42</v>
      </c>
      <c r="E18698" t="s">
        <v>43</v>
      </c>
      <c r="F18698" t="s">
        <v>18</v>
      </c>
      <c r="G18698" t="s">
        <v>25</v>
      </c>
      <c r="H18698" t="s">
        <v>286</v>
      </c>
      <c r="I18698" t="s">
        <v>578</v>
      </c>
      <c r="J18698" t="s">
        <v>578</v>
      </c>
      <c r="K18698">
        <v>1</v>
      </c>
      <c r="M18698" s="1">
        <v>41047</v>
      </c>
      <c r="N18698" s="1">
        <v>41047</v>
      </c>
      <c r="O18698"/>
      <c r="P18698"/>
      <c r="Q18698"/>
      <c r="R18698"/>
    </row>
    <row r="18699" spans="1:18" x14ac:dyDescent="0.2">
      <c r="A18699" t="s">
        <v>66077</v>
      </c>
      <c r="B18699" t="s">
        <v>66078</v>
      </c>
      <c r="C18699" t="s">
        <v>66079</v>
      </c>
      <c r="D18699" t="s">
        <v>66080</v>
      </c>
      <c r="E18699">
        <v>720000</v>
      </c>
      <c r="F18699" t="s">
        <v>18</v>
      </c>
      <c r="G18699" t="s">
        <v>458</v>
      </c>
      <c r="H18699">
        <v>48</v>
      </c>
      <c r="I18699" t="s">
        <v>459</v>
      </c>
      <c r="J18699" t="s">
        <v>459</v>
      </c>
      <c r="K18699">
        <v>1</v>
      </c>
      <c r="L18699" s="1">
        <v>39873</v>
      </c>
      <c r="M18699" s="1">
        <v>40695</v>
      </c>
      <c r="N18699" s="1">
        <v>40695</v>
      </c>
    </row>
    <row r="18700" spans="1:18" hidden="1" x14ac:dyDescent="0.2">
      <c r="A18700" t="s">
        <v>66081</v>
      </c>
      <c r="B18700" t="s">
        <v>66082</v>
      </c>
      <c r="D18700" t="s">
        <v>66083</v>
      </c>
      <c r="E18700">
        <v>7000000</v>
      </c>
      <c r="F18700" t="s">
        <v>113</v>
      </c>
      <c r="K18700">
        <v>1</v>
      </c>
      <c r="M18700" s="1">
        <v>39043</v>
      </c>
      <c r="N18700" s="1">
        <v>39043</v>
      </c>
      <c r="O18700"/>
      <c r="P18700"/>
      <c r="Q18700"/>
      <c r="R18700"/>
    </row>
    <row r="18701" spans="1:18" x14ac:dyDescent="0.2">
      <c r="A18701" t="s">
        <v>66084</v>
      </c>
      <c r="B18701" t="s">
        <v>66085</v>
      </c>
      <c r="C18701" t="s">
        <v>66086</v>
      </c>
      <c r="D18701" t="s">
        <v>56</v>
      </c>
      <c r="E18701">
        <v>13326421.68</v>
      </c>
      <c r="F18701" t="s">
        <v>18</v>
      </c>
      <c r="G18701" t="s">
        <v>552</v>
      </c>
      <c r="H18701">
        <v>56</v>
      </c>
      <c r="I18701" t="s">
        <v>2552</v>
      </c>
      <c r="J18701" t="s">
        <v>2552</v>
      </c>
      <c r="K18701">
        <v>3</v>
      </c>
      <c r="L18701" s="1">
        <v>37257</v>
      </c>
      <c r="M18701" s="1">
        <v>39051</v>
      </c>
      <c r="N18701" s="1">
        <v>40072</v>
      </c>
    </row>
    <row r="18702" spans="1:18" x14ac:dyDescent="0.2">
      <c r="A18702" t="s">
        <v>66087</v>
      </c>
      <c r="B18702" t="s">
        <v>66088</v>
      </c>
      <c r="C18702" t="s">
        <v>66089</v>
      </c>
      <c r="D18702" t="s">
        <v>56</v>
      </c>
      <c r="E18702">
        <v>12000000</v>
      </c>
      <c r="F18702" t="s">
        <v>113</v>
      </c>
      <c r="G18702" t="s">
        <v>25</v>
      </c>
      <c r="H18702" t="s">
        <v>190</v>
      </c>
      <c r="I18702" t="s">
        <v>191</v>
      </c>
      <c r="J18702" t="s">
        <v>191</v>
      </c>
      <c r="K18702">
        <v>1</v>
      </c>
      <c r="L18702" s="1">
        <v>34335</v>
      </c>
      <c r="M18702" s="1">
        <v>38726</v>
      </c>
      <c r="N18702" s="1">
        <v>38726</v>
      </c>
    </row>
    <row r="18703" spans="1:18" x14ac:dyDescent="0.2">
      <c r="A18703" t="s">
        <v>66090</v>
      </c>
      <c r="B18703" t="s">
        <v>66091</v>
      </c>
      <c r="C18703" t="s">
        <v>66092</v>
      </c>
      <c r="D18703" t="s">
        <v>66093</v>
      </c>
      <c r="E18703">
        <v>100000</v>
      </c>
      <c r="F18703" t="s">
        <v>18</v>
      </c>
      <c r="G18703" t="s">
        <v>650</v>
      </c>
      <c r="H18703">
        <v>15</v>
      </c>
      <c r="I18703" t="s">
        <v>14454</v>
      </c>
      <c r="J18703" t="s">
        <v>14454</v>
      </c>
      <c r="K18703">
        <v>1</v>
      </c>
      <c r="L18703" s="1">
        <v>40179</v>
      </c>
      <c r="M18703" s="1">
        <v>41016</v>
      </c>
      <c r="N18703" s="1">
        <v>41016</v>
      </c>
    </row>
    <row r="18704" spans="1:18" x14ac:dyDescent="0.2">
      <c r="A18704" t="s">
        <v>66094</v>
      </c>
      <c r="B18704" t="s">
        <v>66095</v>
      </c>
      <c r="C18704" t="s">
        <v>66096</v>
      </c>
      <c r="D18704" t="s">
        <v>66097</v>
      </c>
      <c r="E18704">
        <v>50000</v>
      </c>
      <c r="F18704" t="s">
        <v>18</v>
      </c>
      <c r="G18704" t="s">
        <v>308</v>
      </c>
      <c r="H18704">
        <v>10</v>
      </c>
      <c r="I18704" t="s">
        <v>1687</v>
      </c>
      <c r="J18704" t="s">
        <v>1687</v>
      </c>
      <c r="K18704">
        <v>1</v>
      </c>
      <c r="L18704" s="1">
        <v>40592</v>
      </c>
      <c r="M18704" s="1">
        <v>40544</v>
      </c>
      <c r="N18704" s="1">
        <v>40544</v>
      </c>
    </row>
    <row r="18705" spans="1:18" hidden="1" x14ac:dyDescent="0.2">
      <c r="A18705" t="s">
        <v>66098</v>
      </c>
      <c r="B18705" t="s">
        <v>66099</v>
      </c>
      <c r="C18705" t="s">
        <v>66100</v>
      </c>
      <c r="D18705" t="s">
        <v>56</v>
      </c>
      <c r="E18705" t="s">
        <v>43</v>
      </c>
      <c r="F18705" t="s">
        <v>18</v>
      </c>
      <c r="G18705" t="s">
        <v>19</v>
      </c>
      <c r="H18705">
        <v>3</v>
      </c>
      <c r="I18705" t="s">
        <v>5642</v>
      </c>
      <c r="J18705" t="s">
        <v>66101</v>
      </c>
      <c r="K18705">
        <v>1</v>
      </c>
      <c r="L18705" s="1">
        <v>40544</v>
      </c>
      <c r="M18705" s="1">
        <v>41626</v>
      </c>
      <c r="N18705" s="1">
        <v>41626</v>
      </c>
      <c r="O18705"/>
      <c r="P18705"/>
      <c r="Q18705"/>
      <c r="R18705"/>
    </row>
    <row r="18706" spans="1:18" hidden="1" x14ac:dyDescent="0.2">
      <c r="A18706" t="s">
        <v>66102</v>
      </c>
      <c r="B18706" t="s">
        <v>66103</v>
      </c>
      <c r="C18706" t="s">
        <v>66104</v>
      </c>
      <c r="D18706" t="s">
        <v>1503</v>
      </c>
      <c r="E18706">
        <v>16640000</v>
      </c>
      <c r="F18706" t="s">
        <v>18</v>
      </c>
      <c r="G18706" t="s">
        <v>165</v>
      </c>
      <c r="H18706" t="s">
        <v>1480</v>
      </c>
      <c r="K18706">
        <v>1</v>
      </c>
      <c r="M18706" s="1">
        <v>39939</v>
      </c>
      <c r="N18706" s="1">
        <v>39939</v>
      </c>
      <c r="O18706"/>
      <c r="P18706"/>
      <c r="Q18706"/>
      <c r="R18706"/>
    </row>
    <row r="18707" spans="1:18" x14ac:dyDescent="0.2">
      <c r="A18707" t="s">
        <v>66105</v>
      </c>
      <c r="B18707" t="s">
        <v>66106</v>
      </c>
      <c r="C18707" t="s">
        <v>66107</v>
      </c>
      <c r="D18707" t="s">
        <v>264</v>
      </c>
      <c r="E18707">
        <v>2329144</v>
      </c>
      <c r="F18707" t="s">
        <v>18</v>
      </c>
      <c r="G18707" t="s">
        <v>128</v>
      </c>
      <c r="H18707" t="s">
        <v>129</v>
      </c>
      <c r="I18707" t="s">
        <v>130</v>
      </c>
      <c r="J18707" t="s">
        <v>130</v>
      </c>
      <c r="K18707">
        <v>2</v>
      </c>
      <c r="L18707" s="1">
        <v>40544</v>
      </c>
      <c r="M18707" s="1">
        <v>40875</v>
      </c>
      <c r="N18707" s="1">
        <v>41276</v>
      </c>
    </row>
    <row r="18708" spans="1:18" x14ac:dyDescent="0.2">
      <c r="A18708" t="s">
        <v>66108</v>
      </c>
      <c r="B18708" t="s">
        <v>66109</v>
      </c>
      <c r="C18708" t="s">
        <v>66110</v>
      </c>
      <c r="D18708" t="s">
        <v>42</v>
      </c>
      <c r="E18708">
        <v>25000000</v>
      </c>
      <c r="F18708" t="s">
        <v>18</v>
      </c>
      <c r="G18708" t="s">
        <v>25</v>
      </c>
      <c r="H18708" t="s">
        <v>158</v>
      </c>
      <c r="I18708" t="s">
        <v>244</v>
      </c>
      <c r="J18708" t="s">
        <v>244</v>
      </c>
      <c r="K18708">
        <v>1</v>
      </c>
      <c r="L18708" s="1">
        <v>39814</v>
      </c>
      <c r="M18708" s="1">
        <v>41830</v>
      </c>
      <c r="N18708" s="1">
        <v>41830</v>
      </c>
    </row>
    <row r="18709" spans="1:18" x14ac:dyDescent="0.2">
      <c r="A18709" t="s">
        <v>66111</v>
      </c>
      <c r="B18709" t="s">
        <v>66112</v>
      </c>
      <c r="C18709" t="s">
        <v>66113</v>
      </c>
      <c r="D18709" t="s">
        <v>766</v>
      </c>
      <c r="E18709">
        <v>311453228</v>
      </c>
      <c r="F18709" t="s">
        <v>18</v>
      </c>
      <c r="G18709" t="s">
        <v>25</v>
      </c>
      <c r="H18709" t="s">
        <v>286</v>
      </c>
      <c r="I18709" t="s">
        <v>874</v>
      </c>
      <c r="J18709" t="s">
        <v>5304</v>
      </c>
      <c r="K18709">
        <v>4</v>
      </c>
      <c r="L18709" s="1">
        <v>39814</v>
      </c>
      <c r="M18709" s="1">
        <v>39753</v>
      </c>
      <c r="N18709" s="1">
        <v>41575</v>
      </c>
    </row>
    <row r="18710" spans="1:18" x14ac:dyDescent="0.2">
      <c r="A18710" t="s">
        <v>66114</v>
      </c>
      <c r="B18710" t="s">
        <v>66115</v>
      </c>
      <c r="C18710" t="s">
        <v>66116</v>
      </c>
      <c r="D18710" t="s">
        <v>181</v>
      </c>
      <c r="E18710">
        <v>3500000</v>
      </c>
      <c r="F18710" t="s">
        <v>18</v>
      </c>
      <c r="G18710" t="s">
        <v>25</v>
      </c>
      <c r="H18710" t="s">
        <v>286</v>
      </c>
      <c r="I18710" t="s">
        <v>1030</v>
      </c>
      <c r="J18710" t="s">
        <v>1030</v>
      </c>
      <c r="K18710">
        <v>3</v>
      </c>
      <c r="L18710" s="1">
        <v>41275</v>
      </c>
      <c r="M18710" s="1">
        <v>41821</v>
      </c>
      <c r="N18710" s="1">
        <v>42270</v>
      </c>
    </row>
    <row r="18711" spans="1:18" x14ac:dyDescent="0.2">
      <c r="A18711" t="s">
        <v>66117</v>
      </c>
      <c r="B18711" t="s">
        <v>66118</v>
      </c>
      <c r="C18711" t="s">
        <v>66119</v>
      </c>
      <c r="D18711" t="s">
        <v>75</v>
      </c>
      <c r="E18711">
        <v>300000</v>
      </c>
      <c r="F18711" t="s">
        <v>18</v>
      </c>
      <c r="G18711" t="s">
        <v>25</v>
      </c>
      <c r="H18711" t="s">
        <v>158</v>
      </c>
      <c r="I18711" t="s">
        <v>244</v>
      </c>
      <c r="J18711" t="s">
        <v>244</v>
      </c>
      <c r="K18711">
        <v>1</v>
      </c>
      <c r="L18711" s="1">
        <v>40179</v>
      </c>
      <c r="M18711" s="1">
        <v>40521</v>
      </c>
      <c r="N18711" s="1">
        <v>40521</v>
      </c>
    </row>
    <row r="18712" spans="1:18" hidden="1" x14ac:dyDescent="0.2">
      <c r="A18712" t="s">
        <v>66120</v>
      </c>
      <c r="B18712" t="s">
        <v>66121</v>
      </c>
      <c r="E18712" t="s">
        <v>43</v>
      </c>
      <c r="F18712" t="s">
        <v>18</v>
      </c>
      <c r="K18712">
        <v>1</v>
      </c>
      <c r="M18712" s="1">
        <v>37956</v>
      </c>
      <c r="N18712" s="1">
        <v>37956</v>
      </c>
      <c r="O18712"/>
      <c r="P18712"/>
      <c r="Q18712"/>
      <c r="R18712"/>
    </row>
    <row r="18713" spans="1:18" hidden="1" x14ac:dyDescent="0.2">
      <c r="A18713" t="s">
        <v>66122</v>
      </c>
      <c r="B18713" t="s">
        <v>66123</v>
      </c>
      <c r="C18713" t="s">
        <v>66124</v>
      </c>
      <c r="D18713" t="s">
        <v>66125</v>
      </c>
      <c r="E18713" t="s">
        <v>43</v>
      </c>
      <c r="F18713" t="s">
        <v>113</v>
      </c>
      <c r="G18713" t="s">
        <v>1062</v>
      </c>
      <c r="H18713">
        <v>16</v>
      </c>
      <c r="I18713" t="s">
        <v>1704</v>
      </c>
      <c r="J18713" t="s">
        <v>1704</v>
      </c>
      <c r="K18713">
        <v>1</v>
      </c>
      <c r="L18713" s="1">
        <v>37622</v>
      </c>
      <c r="M18713" s="1">
        <v>39083</v>
      </c>
      <c r="N18713" s="1">
        <v>39083</v>
      </c>
      <c r="O18713"/>
      <c r="P18713"/>
      <c r="Q18713"/>
      <c r="R18713"/>
    </row>
    <row r="18714" spans="1:18" x14ac:dyDescent="0.2">
      <c r="A18714" t="s">
        <v>66126</v>
      </c>
      <c r="B18714" t="s">
        <v>66127</v>
      </c>
      <c r="C18714" t="s">
        <v>66128</v>
      </c>
      <c r="D18714" t="s">
        <v>66129</v>
      </c>
      <c r="E18714">
        <v>400000</v>
      </c>
      <c r="F18714" t="s">
        <v>18</v>
      </c>
      <c r="G18714" t="s">
        <v>25</v>
      </c>
      <c r="H18714" t="s">
        <v>286</v>
      </c>
      <c r="I18714" t="s">
        <v>874</v>
      </c>
      <c r="J18714" t="s">
        <v>66130</v>
      </c>
      <c r="K18714">
        <v>1</v>
      </c>
      <c r="L18714" s="1">
        <v>38443</v>
      </c>
      <c r="M18714" s="1">
        <v>41487</v>
      </c>
      <c r="N18714" s="1">
        <v>41487</v>
      </c>
    </row>
    <row r="18715" spans="1:18" hidden="1" x14ac:dyDescent="0.2">
      <c r="A18715" t="s">
        <v>66131</v>
      </c>
      <c r="B18715" t="s">
        <v>66132</v>
      </c>
      <c r="C18715" t="s">
        <v>66133</v>
      </c>
      <c r="D18715" t="s">
        <v>66134</v>
      </c>
      <c r="E18715">
        <v>170000</v>
      </c>
      <c r="F18715" t="s">
        <v>18</v>
      </c>
      <c r="K18715">
        <v>2</v>
      </c>
      <c r="M18715" s="1">
        <v>40692</v>
      </c>
      <c r="N18715" s="1">
        <v>40692</v>
      </c>
      <c r="O18715"/>
      <c r="P18715"/>
      <c r="Q18715"/>
      <c r="R18715"/>
    </row>
    <row r="18716" spans="1:18" x14ac:dyDescent="0.2">
      <c r="A18716" t="s">
        <v>66135</v>
      </c>
      <c r="B18716" t="s">
        <v>66136</v>
      </c>
      <c r="C18716" t="s">
        <v>66137</v>
      </c>
      <c r="D18716" t="s">
        <v>66138</v>
      </c>
      <c r="E18716">
        <v>3884570</v>
      </c>
      <c r="F18716" t="s">
        <v>18</v>
      </c>
      <c r="G18716" t="s">
        <v>552</v>
      </c>
      <c r="H18716">
        <v>29</v>
      </c>
      <c r="I18716" t="s">
        <v>749</v>
      </c>
      <c r="J18716" t="s">
        <v>749</v>
      </c>
      <c r="K18716">
        <v>3</v>
      </c>
      <c r="L18716" s="1">
        <v>39132</v>
      </c>
      <c r="M18716" s="1">
        <v>39132</v>
      </c>
      <c r="N18716" s="1">
        <v>39981</v>
      </c>
    </row>
    <row r="18717" spans="1:18" hidden="1" x14ac:dyDescent="0.2">
      <c r="A18717" t="s">
        <v>66139</v>
      </c>
      <c r="B18717" t="s">
        <v>66140</v>
      </c>
      <c r="C18717" t="s">
        <v>66141</v>
      </c>
      <c r="D18717" t="s">
        <v>56</v>
      </c>
      <c r="E18717" t="s">
        <v>43</v>
      </c>
      <c r="F18717" t="s">
        <v>207</v>
      </c>
      <c r="G18717" t="s">
        <v>366</v>
      </c>
      <c r="H18717">
        <v>21</v>
      </c>
      <c r="I18717" t="s">
        <v>367</v>
      </c>
      <c r="J18717" t="s">
        <v>1609</v>
      </c>
      <c r="K18717">
        <v>1</v>
      </c>
      <c r="M18717" s="1">
        <v>40204</v>
      </c>
      <c r="N18717" s="1">
        <v>40204</v>
      </c>
      <c r="O18717"/>
      <c r="P18717"/>
      <c r="Q18717"/>
      <c r="R18717"/>
    </row>
    <row r="18718" spans="1:18" hidden="1" x14ac:dyDescent="0.2">
      <c r="A18718" t="s">
        <v>66142</v>
      </c>
      <c r="B18718" t="s">
        <v>66143</v>
      </c>
      <c r="D18718" t="s">
        <v>66144</v>
      </c>
      <c r="E18718">
        <v>208712.3492</v>
      </c>
      <c r="F18718" t="s">
        <v>18</v>
      </c>
      <c r="G18718" t="s">
        <v>492</v>
      </c>
      <c r="H18718">
        <v>2</v>
      </c>
      <c r="K18718">
        <v>1</v>
      </c>
      <c r="M18718" s="1">
        <v>41369</v>
      </c>
      <c r="N18718" s="1">
        <v>41369</v>
      </c>
      <c r="O18718"/>
      <c r="P18718"/>
      <c r="Q18718"/>
      <c r="R18718"/>
    </row>
    <row r="18719" spans="1:18" hidden="1" x14ac:dyDescent="0.2">
      <c r="A18719" t="s">
        <v>66145</v>
      </c>
      <c r="B18719" t="s">
        <v>66146</v>
      </c>
      <c r="C18719" t="s">
        <v>66147</v>
      </c>
      <c r="E18719" t="s">
        <v>43</v>
      </c>
      <c r="F18719" t="s">
        <v>207</v>
      </c>
      <c r="K18719">
        <v>1</v>
      </c>
      <c r="L18719" s="1">
        <v>37622</v>
      </c>
      <c r="M18719" s="1">
        <v>37893</v>
      </c>
      <c r="N18719" s="1">
        <v>37893</v>
      </c>
      <c r="O18719"/>
      <c r="P18719"/>
      <c r="Q18719"/>
      <c r="R18719"/>
    </row>
    <row r="18720" spans="1:18" x14ac:dyDescent="0.2">
      <c r="A18720" t="s">
        <v>66148</v>
      </c>
      <c r="B18720" t="s">
        <v>66149</v>
      </c>
      <c r="C18720" t="s">
        <v>66150</v>
      </c>
      <c r="D18720" t="s">
        <v>134</v>
      </c>
      <c r="E18720">
        <v>40000000</v>
      </c>
      <c r="F18720" t="s">
        <v>18</v>
      </c>
      <c r="G18720" t="s">
        <v>406</v>
      </c>
      <c r="H18720">
        <v>40</v>
      </c>
      <c r="I18720" t="s">
        <v>980</v>
      </c>
      <c r="J18720" t="s">
        <v>980</v>
      </c>
      <c r="K18720">
        <v>2</v>
      </c>
      <c r="L18720" s="1">
        <v>38808</v>
      </c>
      <c r="M18720" s="1">
        <v>39630</v>
      </c>
      <c r="N18720" s="1">
        <v>39753</v>
      </c>
    </row>
    <row r="18721" spans="1:18" hidden="1" x14ac:dyDescent="0.2">
      <c r="A18721" t="s">
        <v>66151</v>
      </c>
      <c r="B18721" t="s">
        <v>66152</v>
      </c>
      <c r="C18721" t="s">
        <v>66153</v>
      </c>
      <c r="D18721" t="s">
        <v>3110</v>
      </c>
      <c r="E18721" t="s">
        <v>43</v>
      </c>
      <c r="F18721" t="s">
        <v>18</v>
      </c>
      <c r="G18721" t="s">
        <v>25</v>
      </c>
      <c r="H18721" t="s">
        <v>44</v>
      </c>
      <c r="I18721" t="s">
        <v>282</v>
      </c>
      <c r="J18721" t="s">
        <v>282</v>
      </c>
      <c r="K18721">
        <v>1</v>
      </c>
      <c r="L18721" s="1">
        <v>40179</v>
      </c>
      <c r="M18721" s="1">
        <v>41177</v>
      </c>
      <c r="N18721" s="1">
        <v>41177</v>
      </c>
      <c r="O18721"/>
      <c r="P18721"/>
      <c r="Q18721"/>
      <c r="R18721"/>
    </row>
    <row r="18722" spans="1:18" hidden="1" x14ac:dyDescent="0.2">
      <c r="A18722" t="s">
        <v>66154</v>
      </c>
      <c r="B18722" t="s">
        <v>66155</v>
      </c>
      <c r="C18722" t="s">
        <v>66156</v>
      </c>
      <c r="D18722" t="s">
        <v>66157</v>
      </c>
      <c r="E18722" t="s">
        <v>43</v>
      </c>
      <c r="F18722" t="s">
        <v>18</v>
      </c>
      <c r="G18722" t="s">
        <v>128</v>
      </c>
      <c r="H18722" t="s">
        <v>129</v>
      </c>
      <c r="I18722" t="s">
        <v>130</v>
      </c>
      <c r="J18722" t="s">
        <v>130</v>
      </c>
      <c r="K18722">
        <v>1</v>
      </c>
      <c r="L18722" s="1">
        <v>41815</v>
      </c>
      <c r="M18722" s="1">
        <v>41919</v>
      </c>
      <c r="N18722" s="1">
        <v>41919</v>
      </c>
      <c r="O18722"/>
      <c r="P18722"/>
      <c r="Q18722"/>
      <c r="R18722"/>
    </row>
    <row r="18723" spans="1:18" hidden="1" x14ac:dyDescent="0.2">
      <c r="A18723" t="s">
        <v>66158</v>
      </c>
      <c r="B18723" t="s">
        <v>66159</v>
      </c>
      <c r="C18723" t="s">
        <v>66160</v>
      </c>
      <c r="D18723" t="s">
        <v>66161</v>
      </c>
      <c r="E18723">
        <v>11700000</v>
      </c>
      <c r="F18723" t="s">
        <v>18</v>
      </c>
      <c r="K18723">
        <v>1</v>
      </c>
      <c r="M18723" s="1">
        <v>37698</v>
      </c>
      <c r="N18723" s="1">
        <v>37698</v>
      </c>
      <c r="O18723"/>
      <c r="P18723"/>
      <c r="Q18723"/>
      <c r="R18723"/>
    </row>
    <row r="18724" spans="1:18" x14ac:dyDescent="0.2">
      <c r="A18724" t="s">
        <v>66162</v>
      </c>
      <c r="B18724" t="s">
        <v>66163</v>
      </c>
      <c r="C18724" t="s">
        <v>66164</v>
      </c>
      <c r="D18724" t="s">
        <v>66165</v>
      </c>
      <c r="E18724">
        <v>213922.04680000001</v>
      </c>
      <c r="F18724" t="s">
        <v>18</v>
      </c>
      <c r="G18724" t="s">
        <v>552</v>
      </c>
      <c r="H18724">
        <v>34</v>
      </c>
      <c r="I18724" t="s">
        <v>20542</v>
      </c>
      <c r="J18724" t="s">
        <v>66166</v>
      </c>
      <c r="K18724">
        <v>1</v>
      </c>
      <c r="L18724" s="1">
        <v>37509</v>
      </c>
      <c r="M18724" s="1">
        <v>42110</v>
      </c>
      <c r="N18724" s="1">
        <v>42110</v>
      </c>
    </row>
    <row r="18725" spans="1:18" x14ac:dyDescent="0.2">
      <c r="A18725" t="s">
        <v>66167</v>
      </c>
      <c r="B18725" t="s">
        <v>66168</v>
      </c>
      <c r="C18725" t="s">
        <v>66169</v>
      </c>
      <c r="D18725" t="s">
        <v>42</v>
      </c>
      <c r="E18725">
        <v>501000</v>
      </c>
      <c r="F18725" t="s">
        <v>18</v>
      </c>
      <c r="G18725" t="s">
        <v>25</v>
      </c>
      <c r="H18725" t="s">
        <v>644</v>
      </c>
      <c r="I18725" t="s">
        <v>645</v>
      </c>
      <c r="J18725" t="s">
        <v>645</v>
      </c>
      <c r="K18725">
        <v>1</v>
      </c>
      <c r="L18725" s="1">
        <v>39814</v>
      </c>
      <c r="M18725" s="1">
        <v>40865</v>
      </c>
      <c r="N18725" s="1">
        <v>40865</v>
      </c>
    </row>
    <row r="18726" spans="1:18" hidden="1" x14ac:dyDescent="0.2">
      <c r="A18726" t="s">
        <v>66170</v>
      </c>
      <c r="B18726" t="s">
        <v>66171</v>
      </c>
      <c r="C18726" t="s">
        <v>66172</v>
      </c>
      <c r="D18726" t="s">
        <v>544</v>
      </c>
      <c r="E18726" t="s">
        <v>43</v>
      </c>
      <c r="F18726" t="s">
        <v>113</v>
      </c>
      <c r="G18726" t="s">
        <v>25</v>
      </c>
      <c r="H18726" t="s">
        <v>64</v>
      </c>
      <c r="I18726" t="s">
        <v>65</v>
      </c>
      <c r="J18726" t="s">
        <v>271</v>
      </c>
      <c r="K18726">
        <v>1</v>
      </c>
      <c r="L18726" s="1">
        <v>40544</v>
      </c>
      <c r="M18726" s="1">
        <v>40757</v>
      </c>
      <c r="N18726" s="1">
        <v>40757</v>
      </c>
      <c r="O18726"/>
      <c r="P18726"/>
      <c r="Q18726"/>
      <c r="R18726"/>
    </row>
    <row r="18727" spans="1:18" x14ac:dyDescent="0.2">
      <c r="A18727" t="s">
        <v>66173</v>
      </c>
      <c r="B18727" t="s">
        <v>66174</v>
      </c>
      <c r="C18727" t="s">
        <v>66175</v>
      </c>
      <c r="D18727" t="s">
        <v>42</v>
      </c>
      <c r="E18727">
        <v>3500000</v>
      </c>
      <c r="F18727" t="s">
        <v>18</v>
      </c>
      <c r="G18727" t="s">
        <v>57</v>
      </c>
      <c r="H18727" t="s">
        <v>202</v>
      </c>
      <c r="I18727" t="s">
        <v>203</v>
      </c>
      <c r="J18727" t="s">
        <v>203</v>
      </c>
      <c r="K18727">
        <v>1</v>
      </c>
      <c r="L18727" s="1">
        <v>37257</v>
      </c>
      <c r="M18727" s="1">
        <v>41529</v>
      </c>
      <c r="N18727" s="1">
        <v>41529</v>
      </c>
    </row>
    <row r="18728" spans="1:18" x14ac:dyDescent="0.2">
      <c r="A18728" t="s">
        <v>66176</v>
      </c>
      <c r="B18728" t="s">
        <v>66177</v>
      </c>
      <c r="C18728" t="s">
        <v>66178</v>
      </c>
      <c r="D18728" t="s">
        <v>30975</v>
      </c>
      <c r="E18728">
        <v>6600000</v>
      </c>
      <c r="F18728" t="s">
        <v>18</v>
      </c>
      <c r="G18728" t="s">
        <v>128</v>
      </c>
      <c r="H18728" t="s">
        <v>129</v>
      </c>
      <c r="I18728" t="s">
        <v>130</v>
      </c>
      <c r="J18728" t="s">
        <v>130</v>
      </c>
      <c r="K18728">
        <v>5</v>
      </c>
      <c r="L18728" s="1">
        <v>40756</v>
      </c>
      <c r="M18728" s="1">
        <v>41263</v>
      </c>
      <c r="N18728" s="1">
        <v>41640</v>
      </c>
    </row>
    <row r="18729" spans="1:18" x14ac:dyDescent="0.2">
      <c r="A18729" t="s">
        <v>66179</v>
      </c>
      <c r="B18729" t="s">
        <v>66180</v>
      </c>
      <c r="C18729" t="s">
        <v>66181</v>
      </c>
      <c r="D18729" t="s">
        <v>32667</v>
      </c>
      <c r="E18729">
        <v>15000</v>
      </c>
      <c r="F18729" t="s">
        <v>207</v>
      </c>
      <c r="K18729">
        <v>2</v>
      </c>
      <c r="L18729" s="1">
        <v>40607</v>
      </c>
      <c r="M18729" s="1">
        <v>40607</v>
      </c>
      <c r="N18729" s="1">
        <v>40739</v>
      </c>
    </row>
    <row r="18730" spans="1:18" x14ac:dyDescent="0.2">
      <c r="A18730" t="s">
        <v>66182</v>
      </c>
      <c r="B18730" t="s">
        <v>66183</v>
      </c>
      <c r="C18730" t="s">
        <v>66184</v>
      </c>
      <c r="D18730" t="s">
        <v>2479</v>
      </c>
      <c r="E18730">
        <v>125000</v>
      </c>
      <c r="F18730" t="s">
        <v>18</v>
      </c>
      <c r="G18730" t="s">
        <v>25</v>
      </c>
      <c r="H18730" t="s">
        <v>135</v>
      </c>
      <c r="I18730" t="s">
        <v>136</v>
      </c>
      <c r="J18730" t="s">
        <v>1114</v>
      </c>
      <c r="K18730">
        <v>1</v>
      </c>
      <c r="L18730" s="1">
        <v>37562</v>
      </c>
      <c r="M18730" s="1">
        <v>40373</v>
      </c>
      <c r="N18730" s="1">
        <v>40373</v>
      </c>
    </row>
    <row r="18731" spans="1:18" hidden="1" x14ac:dyDescent="0.2">
      <c r="A18731" t="s">
        <v>66185</v>
      </c>
      <c r="B18731" t="s">
        <v>66186</v>
      </c>
      <c r="D18731" t="s">
        <v>66187</v>
      </c>
      <c r="E18731">
        <v>21000000</v>
      </c>
      <c r="F18731" t="s">
        <v>18</v>
      </c>
      <c r="K18731">
        <v>1</v>
      </c>
      <c r="M18731" s="1">
        <v>36732</v>
      </c>
      <c r="N18731" s="1">
        <v>36732</v>
      </c>
      <c r="O18731"/>
      <c r="P18731"/>
      <c r="Q18731"/>
      <c r="R18731"/>
    </row>
    <row r="18732" spans="1:18" hidden="1" x14ac:dyDescent="0.2">
      <c r="A18732" t="s">
        <v>66188</v>
      </c>
      <c r="B18732" t="s">
        <v>66189</v>
      </c>
      <c r="C18732" t="s">
        <v>66190</v>
      </c>
      <c r="E18732" t="s">
        <v>43</v>
      </c>
      <c r="F18732" t="s">
        <v>207</v>
      </c>
      <c r="G18732" t="s">
        <v>1138</v>
      </c>
      <c r="H18732">
        <v>27</v>
      </c>
      <c r="I18732" t="s">
        <v>1745</v>
      </c>
      <c r="J18732" t="s">
        <v>1746</v>
      </c>
      <c r="K18732">
        <v>1</v>
      </c>
      <c r="L18732" s="1">
        <v>40179</v>
      </c>
      <c r="M18732" s="1">
        <v>42272</v>
      </c>
      <c r="N18732" s="1">
        <v>42272</v>
      </c>
      <c r="O18732"/>
      <c r="P18732"/>
      <c r="Q18732"/>
      <c r="R18732"/>
    </row>
    <row r="18733" spans="1:18" x14ac:dyDescent="0.2">
      <c r="A18733" t="s">
        <v>66191</v>
      </c>
      <c r="B18733" t="s">
        <v>66192</v>
      </c>
      <c r="C18733" t="s">
        <v>66193</v>
      </c>
      <c r="D18733" t="s">
        <v>66194</v>
      </c>
      <c r="E18733">
        <v>4223350</v>
      </c>
      <c r="F18733" t="s">
        <v>18</v>
      </c>
      <c r="G18733" t="s">
        <v>128</v>
      </c>
      <c r="H18733" t="s">
        <v>129</v>
      </c>
      <c r="I18733" t="s">
        <v>130</v>
      </c>
      <c r="J18733" t="s">
        <v>130</v>
      </c>
      <c r="K18733">
        <v>3</v>
      </c>
      <c r="L18733" s="1">
        <v>39814</v>
      </c>
      <c r="M18733" s="1">
        <v>40081</v>
      </c>
      <c r="N18733" s="1">
        <v>41418</v>
      </c>
    </row>
    <row r="18734" spans="1:18" hidden="1" x14ac:dyDescent="0.2">
      <c r="A18734" t="s">
        <v>66195</v>
      </c>
      <c r="B18734" t="s">
        <v>66196</v>
      </c>
      <c r="C18734" t="s">
        <v>66197</v>
      </c>
      <c r="E18734" t="s">
        <v>43</v>
      </c>
      <c r="F18734" t="s">
        <v>18</v>
      </c>
      <c r="G18734" t="s">
        <v>25</v>
      </c>
      <c r="H18734" t="s">
        <v>790</v>
      </c>
      <c r="I18734" t="s">
        <v>16943</v>
      </c>
      <c r="J18734" t="s">
        <v>66198</v>
      </c>
      <c r="K18734">
        <v>1</v>
      </c>
      <c r="L18734" s="1">
        <v>41187</v>
      </c>
      <c r="M18734" s="1">
        <v>40949</v>
      </c>
      <c r="N18734" s="1">
        <v>40949</v>
      </c>
      <c r="O18734"/>
      <c r="P18734"/>
      <c r="Q18734"/>
      <c r="R18734"/>
    </row>
    <row r="18735" spans="1:18" hidden="1" x14ac:dyDescent="0.2">
      <c r="A18735" t="s">
        <v>66199</v>
      </c>
      <c r="B18735" t="s">
        <v>66200</v>
      </c>
      <c r="C18735" t="s">
        <v>66201</v>
      </c>
      <c r="D18735" t="s">
        <v>66202</v>
      </c>
      <c r="E18735" t="s">
        <v>43</v>
      </c>
      <c r="F18735" t="s">
        <v>18</v>
      </c>
      <c r="G18735" t="s">
        <v>699</v>
      </c>
      <c r="H18735">
        <v>5</v>
      </c>
      <c r="I18735" t="s">
        <v>700</v>
      </c>
      <c r="J18735" t="s">
        <v>700</v>
      </c>
      <c r="K18735">
        <v>2</v>
      </c>
      <c r="L18735" s="1">
        <v>41699</v>
      </c>
      <c r="M18735" s="1">
        <v>41862</v>
      </c>
      <c r="N18735" s="1">
        <v>41953</v>
      </c>
      <c r="O18735"/>
      <c r="P18735"/>
      <c r="Q18735"/>
      <c r="R18735"/>
    </row>
    <row r="18736" spans="1:18" x14ac:dyDescent="0.2">
      <c r="A18736" t="s">
        <v>66203</v>
      </c>
      <c r="B18736" t="s">
        <v>66204</v>
      </c>
      <c r="C18736" t="s">
        <v>66205</v>
      </c>
      <c r="D18736" t="s">
        <v>42</v>
      </c>
      <c r="E18736">
        <v>8100000</v>
      </c>
      <c r="F18736" t="s">
        <v>18</v>
      </c>
      <c r="G18736" t="s">
        <v>25</v>
      </c>
      <c r="H18736" t="s">
        <v>106</v>
      </c>
      <c r="I18736" t="s">
        <v>107</v>
      </c>
      <c r="J18736" t="s">
        <v>108</v>
      </c>
      <c r="K18736">
        <v>2</v>
      </c>
      <c r="L18736" s="1">
        <v>41030</v>
      </c>
      <c r="M18736" s="1">
        <v>41334</v>
      </c>
      <c r="N18736" s="1">
        <v>41981</v>
      </c>
    </row>
    <row r="18737" spans="1:18" x14ac:dyDescent="0.2">
      <c r="A18737" t="s">
        <v>66206</v>
      </c>
      <c r="B18737" t="s">
        <v>66207</v>
      </c>
      <c r="C18737" t="s">
        <v>66208</v>
      </c>
      <c r="D18737" t="s">
        <v>66209</v>
      </c>
      <c r="E18737">
        <v>75000</v>
      </c>
      <c r="F18737" t="s">
        <v>18</v>
      </c>
      <c r="G18737" t="s">
        <v>25</v>
      </c>
      <c r="H18737" t="s">
        <v>158</v>
      </c>
      <c r="I18737" t="s">
        <v>244</v>
      </c>
      <c r="J18737" t="s">
        <v>327</v>
      </c>
      <c r="K18737">
        <v>1</v>
      </c>
      <c r="L18737" s="1">
        <v>40920</v>
      </c>
      <c r="M18737" s="1">
        <v>40940</v>
      </c>
      <c r="N18737" s="1">
        <v>40940</v>
      </c>
    </row>
    <row r="18738" spans="1:18" hidden="1" x14ac:dyDescent="0.2">
      <c r="A18738" t="s">
        <v>66210</v>
      </c>
      <c r="B18738" t="s">
        <v>66211</v>
      </c>
      <c r="C18738" t="s">
        <v>66212</v>
      </c>
      <c r="D18738" t="s">
        <v>66213</v>
      </c>
      <c r="E18738" t="s">
        <v>43</v>
      </c>
      <c r="F18738" t="s">
        <v>18</v>
      </c>
      <c r="G18738" t="s">
        <v>25</v>
      </c>
      <c r="H18738" t="s">
        <v>1080</v>
      </c>
      <c r="I18738" t="s">
        <v>1081</v>
      </c>
      <c r="J18738" t="s">
        <v>1170</v>
      </c>
      <c r="K18738">
        <v>1</v>
      </c>
      <c r="M18738" s="1">
        <v>39499</v>
      </c>
      <c r="N18738" s="1">
        <v>39499</v>
      </c>
      <c r="O18738"/>
      <c r="P18738"/>
      <c r="Q18738"/>
      <c r="R18738"/>
    </row>
    <row r="18739" spans="1:18" x14ac:dyDescent="0.2">
      <c r="A18739" t="s">
        <v>66214</v>
      </c>
      <c r="B18739" t="s">
        <v>66215</v>
      </c>
      <c r="C18739" t="s">
        <v>66216</v>
      </c>
      <c r="D18739" t="s">
        <v>766</v>
      </c>
      <c r="E18739">
        <v>2000000</v>
      </c>
      <c r="F18739" t="s">
        <v>207</v>
      </c>
      <c r="G18739" t="s">
        <v>25</v>
      </c>
      <c r="H18739" t="s">
        <v>808</v>
      </c>
      <c r="I18739" t="s">
        <v>809</v>
      </c>
      <c r="J18739" t="s">
        <v>7697</v>
      </c>
      <c r="K18739">
        <v>1</v>
      </c>
      <c r="L18739" s="1">
        <v>37257</v>
      </c>
      <c r="M18739" s="1">
        <v>39601</v>
      </c>
      <c r="N18739" s="1">
        <v>39601</v>
      </c>
    </row>
    <row r="18740" spans="1:18" hidden="1" x14ac:dyDescent="0.2">
      <c r="A18740" t="s">
        <v>66217</v>
      </c>
      <c r="B18740" t="s">
        <v>66218</v>
      </c>
      <c r="C18740" t="s">
        <v>66219</v>
      </c>
      <c r="D18740" t="s">
        <v>42</v>
      </c>
      <c r="E18740">
        <v>2551000</v>
      </c>
      <c r="F18740" t="s">
        <v>207</v>
      </c>
      <c r="G18740" t="s">
        <v>25</v>
      </c>
      <c r="H18740" t="s">
        <v>3162</v>
      </c>
      <c r="I18740" t="s">
        <v>3163</v>
      </c>
      <c r="J18740" t="s">
        <v>5056</v>
      </c>
      <c r="K18740">
        <v>2</v>
      </c>
      <c r="M18740" s="1">
        <v>40606</v>
      </c>
      <c r="N18740" s="1">
        <v>40606</v>
      </c>
      <c r="O18740"/>
      <c r="P18740"/>
      <c r="Q18740"/>
      <c r="R18740"/>
    </row>
    <row r="18741" spans="1:18" x14ac:dyDescent="0.2">
      <c r="A18741" t="s">
        <v>66220</v>
      </c>
      <c r="B18741" t="s">
        <v>66221</v>
      </c>
      <c r="C18741" t="s">
        <v>66222</v>
      </c>
      <c r="D18741" t="s">
        <v>66223</v>
      </c>
      <c r="E18741">
        <v>859704.13249999995</v>
      </c>
      <c r="F18741" t="s">
        <v>18</v>
      </c>
      <c r="G18741" t="s">
        <v>57</v>
      </c>
      <c r="H18741" t="s">
        <v>3339</v>
      </c>
      <c r="I18741" t="s">
        <v>33274</v>
      </c>
      <c r="J18741" t="s">
        <v>66224</v>
      </c>
      <c r="K18741">
        <v>5</v>
      </c>
      <c r="L18741" s="1">
        <v>41280</v>
      </c>
      <c r="M18741" s="1">
        <v>42064</v>
      </c>
      <c r="N18741" s="1">
        <v>42317</v>
      </c>
    </row>
    <row r="18742" spans="1:18" x14ac:dyDescent="0.2">
      <c r="A18742" t="s">
        <v>66225</v>
      </c>
      <c r="B18742" t="s">
        <v>66226</v>
      </c>
      <c r="C18742" t="s">
        <v>66227</v>
      </c>
      <c r="D18742" t="s">
        <v>36</v>
      </c>
      <c r="E18742">
        <v>16000000</v>
      </c>
      <c r="F18742" t="s">
        <v>18</v>
      </c>
      <c r="G18742" t="s">
        <v>458</v>
      </c>
      <c r="H18742">
        <v>48</v>
      </c>
      <c r="I18742" t="s">
        <v>459</v>
      </c>
      <c r="J18742" t="s">
        <v>459</v>
      </c>
      <c r="K18742">
        <v>3</v>
      </c>
      <c r="L18742" s="1">
        <v>38353</v>
      </c>
      <c r="M18742" s="1">
        <v>40524</v>
      </c>
      <c r="N18742" s="1">
        <v>41519</v>
      </c>
    </row>
    <row r="18743" spans="1:18" x14ac:dyDescent="0.2">
      <c r="A18743" t="s">
        <v>66228</v>
      </c>
      <c r="B18743" t="s">
        <v>66229</v>
      </c>
      <c r="C18743" t="s">
        <v>66230</v>
      </c>
      <c r="D18743" t="s">
        <v>50</v>
      </c>
      <c r="E18743">
        <v>1000000</v>
      </c>
      <c r="F18743" t="s">
        <v>18</v>
      </c>
      <c r="G18743" t="s">
        <v>57</v>
      </c>
      <c r="H18743" t="s">
        <v>58</v>
      </c>
      <c r="I18743" t="s">
        <v>59</v>
      </c>
      <c r="J18743" t="s">
        <v>59</v>
      </c>
      <c r="K18743">
        <v>1</v>
      </c>
      <c r="L18743" s="1">
        <v>40179</v>
      </c>
      <c r="M18743" s="1">
        <v>41099</v>
      </c>
      <c r="N18743" s="1">
        <v>41099</v>
      </c>
    </row>
    <row r="18744" spans="1:18" hidden="1" x14ac:dyDescent="0.2">
      <c r="A18744" t="s">
        <v>66231</v>
      </c>
      <c r="B18744" t="s">
        <v>66232</v>
      </c>
      <c r="C18744" t="s">
        <v>66233</v>
      </c>
      <c r="D18744" t="s">
        <v>357</v>
      </c>
      <c r="E18744" t="s">
        <v>43</v>
      </c>
      <c r="F18744" t="s">
        <v>18</v>
      </c>
      <c r="G18744" t="s">
        <v>19</v>
      </c>
      <c r="H18744">
        <v>2</v>
      </c>
      <c r="I18744" t="s">
        <v>66234</v>
      </c>
      <c r="J18744" t="s">
        <v>66234</v>
      </c>
      <c r="K18744">
        <v>1</v>
      </c>
      <c r="L18744" s="1">
        <v>40909</v>
      </c>
      <c r="M18744" s="1">
        <v>41604</v>
      </c>
      <c r="N18744" s="1">
        <v>41604</v>
      </c>
      <c r="O18744"/>
      <c r="P18744"/>
      <c r="Q18744"/>
      <c r="R18744"/>
    </row>
    <row r="18745" spans="1:18" x14ac:dyDescent="0.2">
      <c r="A18745" t="s">
        <v>66235</v>
      </c>
      <c r="B18745" t="s">
        <v>66236</v>
      </c>
      <c r="C18745" t="s">
        <v>66237</v>
      </c>
      <c r="D18745" t="s">
        <v>56</v>
      </c>
      <c r="E18745">
        <v>3152000</v>
      </c>
      <c r="F18745" t="s">
        <v>18</v>
      </c>
      <c r="K18745">
        <v>1</v>
      </c>
      <c r="L18745" s="1">
        <v>39114</v>
      </c>
      <c r="M18745" s="1">
        <v>39783</v>
      </c>
      <c r="N18745" s="1">
        <v>39783</v>
      </c>
    </row>
    <row r="18746" spans="1:18" hidden="1" x14ac:dyDescent="0.2">
      <c r="A18746" t="s">
        <v>66238</v>
      </c>
      <c r="B18746" t="s">
        <v>66239</v>
      </c>
      <c r="C18746" t="s">
        <v>66240</v>
      </c>
      <c r="D18746" t="s">
        <v>56</v>
      </c>
      <c r="E18746">
        <v>85919109</v>
      </c>
      <c r="F18746" t="s">
        <v>689</v>
      </c>
      <c r="G18746" t="s">
        <v>165</v>
      </c>
      <c r="H18746" t="s">
        <v>5601</v>
      </c>
      <c r="I18746" t="s">
        <v>5805</v>
      </c>
      <c r="J18746" t="s">
        <v>5805</v>
      </c>
      <c r="K18746">
        <v>6</v>
      </c>
      <c r="M18746" s="1">
        <v>38659</v>
      </c>
      <c r="N18746" s="1">
        <v>41935</v>
      </c>
      <c r="O18746"/>
      <c r="P18746"/>
      <c r="Q18746"/>
      <c r="R18746"/>
    </row>
    <row r="18747" spans="1:18" hidden="1" x14ac:dyDescent="0.2">
      <c r="A18747" t="s">
        <v>66241</v>
      </c>
      <c r="B18747" t="s">
        <v>66242</v>
      </c>
      <c r="D18747" t="s">
        <v>21242</v>
      </c>
      <c r="E18747">
        <v>18000000</v>
      </c>
      <c r="F18747" t="s">
        <v>18</v>
      </c>
      <c r="G18747" t="s">
        <v>25</v>
      </c>
      <c r="H18747" t="s">
        <v>3162</v>
      </c>
      <c r="I18747" t="s">
        <v>3163</v>
      </c>
      <c r="J18747" t="s">
        <v>3825</v>
      </c>
      <c r="K18747">
        <v>1</v>
      </c>
      <c r="M18747" s="1">
        <v>40861</v>
      </c>
      <c r="N18747" s="1">
        <v>40861</v>
      </c>
      <c r="O18747"/>
      <c r="P18747"/>
      <c r="Q18747"/>
      <c r="R18747"/>
    </row>
    <row r="18748" spans="1:18" hidden="1" x14ac:dyDescent="0.2">
      <c r="A18748" t="s">
        <v>66243</v>
      </c>
      <c r="B18748" t="s">
        <v>66244</v>
      </c>
      <c r="C18748" t="s">
        <v>66245</v>
      </c>
      <c r="E18748" t="s">
        <v>43</v>
      </c>
      <c r="F18748" t="s">
        <v>18</v>
      </c>
      <c r="G18748" t="s">
        <v>25</v>
      </c>
      <c r="H18748" t="s">
        <v>44</v>
      </c>
      <c r="I18748" t="s">
        <v>282</v>
      </c>
      <c r="J18748" t="s">
        <v>282</v>
      </c>
      <c r="K18748">
        <v>1</v>
      </c>
      <c r="L18748" s="1">
        <v>41913</v>
      </c>
      <c r="M18748" s="1">
        <v>42064</v>
      </c>
      <c r="N18748" s="1">
        <v>42064</v>
      </c>
      <c r="O18748"/>
      <c r="P18748"/>
      <c r="Q18748"/>
      <c r="R18748"/>
    </row>
    <row r="18749" spans="1:18" x14ac:dyDescent="0.2">
      <c r="A18749" t="s">
        <v>66246</v>
      </c>
      <c r="B18749" t="s">
        <v>66247</v>
      </c>
      <c r="C18749" t="s">
        <v>66248</v>
      </c>
      <c r="D18749" t="s">
        <v>66249</v>
      </c>
      <c r="E18749">
        <v>7055</v>
      </c>
      <c r="F18749" t="s">
        <v>207</v>
      </c>
      <c r="G18749" t="s">
        <v>366</v>
      </c>
      <c r="H18749">
        <v>26</v>
      </c>
      <c r="I18749" t="s">
        <v>367</v>
      </c>
      <c r="J18749" t="s">
        <v>367</v>
      </c>
      <c r="K18749">
        <v>1</v>
      </c>
      <c r="L18749" s="1">
        <v>40254</v>
      </c>
      <c r="M18749" s="1">
        <v>40254</v>
      </c>
      <c r="N18749" s="1">
        <v>40254</v>
      </c>
    </row>
    <row r="18750" spans="1:18" hidden="1" x14ac:dyDescent="0.2">
      <c r="A18750" t="s">
        <v>66250</v>
      </c>
      <c r="B18750" t="s">
        <v>66251</v>
      </c>
      <c r="D18750" t="s">
        <v>56</v>
      </c>
      <c r="E18750">
        <v>15500000</v>
      </c>
      <c r="F18750" t="s">
        <v>18</v>
      </c>
      <c r="G18750" t="s">
        <v>25</v>
      </c>
      <c r="H18750" t="s">
        <v>790</v>
      </c>
      <c r="I18750" t="s">
        <v>791</v>
      </c>
      <c r="J18750" t="s">
        <v>791</v>
      </c>
      <c r="K18750">
        <v>1</v>
      </c>
      <c r="M18750" s="1">
        <v>41073</v>
      </c>
      <c r="N18750" s="1">
        <v>41073</v>
      </c>
      <c r="O18750"/>
      <c r="P18750"/>
      <c r="Q18750"/>
      <c r="R18750"/>
    </row>
    <row r="18751" spans="1:18" x14ac:dyDescent="0.2">
      <c r="A18751" t="s">
        <v>66252</v>
      </c>
      <c r="B18751" t="s">
        <v>66253</v>
      </c>
      <c r="C18751" t="s">
        <v>66254</v>
      </c>
      <c r="D18751" t="s">
        <v>56</v>
      </c>
      <c r="E18751">
        <v>63000000</v>
      </c>
      <c r="F18751" t="s">
        <v>113</v>
      </c>
      <c r="G18751" t="s">
        <v>128</v>
      </c>
      <c r="H18751" t="s">
        <v>3391</v>
      </c>
      <c r="K18751">
        <v>2</v>
      </c>
      <c r="L18751" s="1">
        <v>35796</v>
      </c>
      <c r="M18751" s="1">
        <v>38931</v>
      </c>
      <c r="N18751" s="1">
        <v>39667</v>
      </c>
    </row>
    <row r="18752" spans="1:18" x14ac:dyDescent="0.2">
      <c r="A18752" t="s">
        <v>66255</v>
      </c>
      <c r="B18752" t="s">
        <v>66256</v>
      </c>
      <c r="C18752" t="s">
        <v>66257</v>
      </c>
      <c r="D18752" t="s">
        <v>42</v>
      </c>
      <c r="E18752">
        <v>94648</v>
      </c>
      <c r="F18752" t="s">
        <v>18</v>
      </c>
      <c r="G18752" t="s">
        <v>341</v>
      </c>
      <c r="H18752">
        <v>11</v>
      </c>
      <c r="I18752" t="s">
        <v>497</v>
      </c>
      <c r="J18752" t="s">
        <v>497</v>
      </c>
      <c r="K18752">
        <v>1</v>
      </c>
      <c r="L18752" s="1">
        <v>41101</v>
      </c>
      <c r="M18752" s="1">
        <v>41628</v>
      </c>
      <c r="N18752" s="1">
        <v>41628</v>
      </c>
    </row>
    <row r="18753" spans="1:18" x14ac:dyDescent="0.2">
      <c r="A18753" t="s">
        <v>66258</v>
      </c>
      <c r="B18753" t="s">
        <v>66259</v>
      </c>
      <c r="C18753" t="s">
        <v>66260</v>
      </c>
      <c r="D18753" t="s">
        <v>66261</v>
      </c>
      <c r="E18753">
        <v>419630</v>
      </c>
      <c r="F18753" t="s">
        <v>18</v>
      </c>
      <c r="K18753">
        <v>1</v>
      </c>
      <c r="L18753" s="1">
        <v>41277</v>
      </c>
      <c r="M18753" s="1">
        <v>42004</v>
      </c>
      <c r="N18753" s="1">
        <v>42004</v>
      </c>
    </row>
    <row r="18754" spans="1:18" x14ac:dyDescent="0.2">
      <c r="A18754" t="s">
        <v>66262</v>
      </c>
      <c r="B18754" t="s">
        <v>66263</v>
      </c>
      <c r="C18754" t="s">
        <v>66264</v>
      </c>
      <c r="D18754" t="s">
        <v>42</v>
      </c>
      <c r="E18754">
        <v>38100000</v>
      </c>
      <c r="F18754" t="s">
        <v>18</v>
      </c>
      <c r="G18754" t="s">
        <v>25</v>
      </c>
      <c r="H18754" t="s">
        <v>64</v>
      </c>
      <c r="I18754" t="s">
        <v>1221</v>
      </c>
      <c r="J18754" t="s">
        <v>1221</v>
      </c>
      <c r="K18754">
        <v>1</v>
      </c>
      <c r="L18754" s="1">
        <v>38718</v>
      </c>
      <c r="M18754" s="1">
        <v>36955</v>
      </c>
      <c r="N18754" s="1">
        <v>36955</v>
      </c>
    </row>
    <row r="18755" spans="1:18" hidden="1" x14ac:dyDescent="0.2">
      <c r="A18755" t="s">
        <v>66265</v>
      </c>
      <c r="B18755" t="s">
        <v>66266</v>
      </c>
      <c r="C18755" t="s">
        <v>66267</v>
      </c>
      <c r="E18755" t="s">
        <v>43</v>
      </c>
      <c r="F18755" t="s">
        <v>207</v>
      </c>
      <c r="G18755" t="s">
        <v>1138</v>
      </c>
      <c r="H18755">
        <v>2</v>
      </c>
      <c r="I18755" t="s">
        <v>1745</v>
      </c>
      <c r="J18755" t="s">
        <v>1746</v>
      </c>
      <c r="K18755">
        <v>1</v>
      </c>
      <c r="M18755" s="1">
        <v>42125</v>
      </c>
      <c r="N18755" s="1">
        <v>42125</v>
      </c>
      <c r="O18755"/>
      <c r="P18755"/>
      <c r="Q18755"/>
      <c r="R18755"/>
    </row>
    <row r="18756" spans="1:18" x14ac:dyDescent="0.2">
      <c r="A18756" t="s">
        <v>66268</v>
      </c>
      <c r="B18756" t="s">
        <v>66269</v>
      </c>
      <c r="C18756" t="s">
        <v>66270</v>
      </c>
      <c r="D18756" t="s">
        <v>75</v>
      </c>
      <c r="E18756">
        <v>256000</v>
      </c>
      <c r="F18756" t="s">
        <v>18</v>
      </c>
      <c r="G18756" t="s">
        <v>552</v>
      </c>
      <c r="H18756">
        <v>56</v>
      </c>
      <c r="I18756" t="s">
        <v>2552</v>
      </c>
      <c r="J18756" t="s">
        <v>2552</v>
      </c>
      <c r="K18756">
        <v>1</v>
      </c>
      <c r="L18756" s="1">
        <v>39083</v>
      </c>
      <c r="M18756" s="1">
        <v>39786</v>
      </c>
      <c r="N18756" s="1">
        <v>39786</v>
      </c>
    </row>
    <row r="18757" spans="1:18" x14ac:dyDescent="0.2">
      <c r="A18757" t="s">
        <v>66271</v>
      </c>
      <c r="B18757" t="s">
        <v>66272</v>
      </c>
      <c r="C18757" t="s">
        <v>66273</v>
      </c>
      <c r="D18757" t="s">
        <v>20490</v>
      </c>
      <c r="E18757">
        <v>476166</v>
      </c>
      <c r="F18757" t="s">
        <v>18</v>
      </c>
      <c r="G18757" t="s">
        <v>513</v>
      </c>
      <c r="H18757">
        <v>2</v>
      </c>
      <c r="I18757" t="s">
        <v>43384</v>
      </c>
      <c r="J18757" t="s">
        <v>43385</v>
      </c>
      <c r="K18757">
        <v>4</v>
      </c>
      <c r="L18757" s="1">
        <v>41275</v>
      </c>
      <c r="M18757" s="1">
        <v>41306</v>
      </c>
      <c r="N18757" s="1">
        <v>42121</v>
      </c>
    </row>
    <row r="18758" spans="1:18" x14ac:dyDescent="0.2">
      <c r="A18758" t="s">
        <v>66274</v>
      </c>
      <c r="B18758" t="s">
        <v>66275</v>
      </c>
      <c r="C18758" t="s">
        <v>66276</v>
      </c>
      <c r="D18758" t="s">
        <v>357</v>
      </c>
      <c r="E18758">
        <v>125000</v>
      </c>
      <c r="F18758" t="s">
        <v>18</v>
      </c>
      <c r="G18758" t="s">
        <v>25</v>
      </c>
      <c r="H18758" t="s">
        <v>808</v>
      </c>
      <c r="I18758" t="s">
        <v>809</v>
      </c>
      <c r="J18758" t="s">
        <v>3599</v>
      </c>
      <c r="K18758">
        <v>1</v>
      </c>
      <c r="L18758" s="1">
        <v>40179</v>
      </c>
      <c r="M18758" s="1">
        <v>41085</v>
      </c>
      <c r="N18758" s="1">
        <v>41085</v>
      </c>
    </row>
    <row r="18759" spans="1:18" x14ac:dyDescent="0.2">
      <c r="A18759" t="s">
        <v>66277</v>
      </c>
      <c r="B18759" t="s">
        <v>66278</v>
      </c>
      <c r="C18759" t="s">
        <v>66279</v>
      </c>
      <c r="D18759" t="s">
        <v>66280</v>
      </c>
      <c r="E18759">
        <v>930208</v>
      </c>
      <c r="F18759" t="s">
        <v>18</v>
      </c>
      <c r="G18759" t="s">
        <v>128</v>
      </c>
      <c r="H18759" t="s">
        <v>129</v>
      </c>
      <c r="I18759" t="s">
        <v>130</v>
      </c>
      <c r="J18759" t="s">
        <v>130</v>
      </c>
      <c r="K18759">
        <v>1</v>
      </c>
      <c r="L18759" s="1">
        <v>40065</v>
      </c>
      <c r="M18759" s="1">
        <v>41072</v>
      </c>
      <c r="N18759" s="1">
        <v>41072</v>
      </c>
    </row>
    <row r="18760" spans="1:18" x14ac:dyDescent="0.2">
      <c r="A18760" t="s">
        <v>66281</v>
      </c>
      <c r="B18760" t="s">
        <v>66282</v>
      </c>
      <c r="C18760" t="s">
        <v>66283</v>
      </c>
      <c r="D18760" t="s">
        <v>66284</v>
      </c>
      <c r="E18760">
        <v>250000</v>
      </c>
      <c r="F18760" t="s">
        <v>18</v>
      </c>
      <c r="G18760" t="s">
        <v>25</v>
      </c>
      <c r="H18760" t="s">
        <v>106</v>
      </c>
      <c r="I18760" t="s">
        <v>107</v>
      </c>
      <c r="J18760" t="s">
        <v>108</v>
      </c>
      <c r="K18760">
        <v>1</v>
      </c>
      <c r="L18760" s="1">
        <v>39508</v>
      </c>
      <c r="M18760" s="1">
        <v>39548</v>
      </c>
      <c r="N18760" s="1">
        <v>39548</v>
      </c>
    </row>
    <row r="18761" spans="1:18" x14ac:dyDescent="0.2">
      <c r="A18761" t="s">
        <v>66285</v>
      </c>
      <c r="B18761" t="s">
        <v>66286</v>
      </c>
      <c r="C18761" t="s">
        <v>66287</v>
      </c>
      <c r="D18761" t="s">
        <v>2442</v>
      </c>
      <c r="E18761">
        <v>40000</v>
      </c>
      <c r="F18761" t="s">
        <v>18</v>
      </c>
      <c r="G18761" t="s">
        <v>76</v>
      </c>
      <c r="H18761">
        <v>12</v>
      </c>
      <c r="I18761" t="s">
        <v>77</v>
      </c>
      <c r="J18761" t="s">
        <v>77</v>
      </c>
      <c r="K18761">
        <v>1</v>
      </c>
      <c r="L18761" s="1">
        <v>40544</v>
      </c>
      <c r="M18761" s="1">
        <v>40909</v>
      </c>
      <c r="N18761" s="1">
        <v>40909</v>
      </c>
    </row>
    <row r="18762" spans="1:18" x14ac:dyDescent="0.2">
      <c r="A18762" t="s">
        <v>66288</v>
      </c>
      <c r="B18762" t="s">
        <v>66289</v>
      </c>
      <c r="C18762" t="s">
        <v>66290</v>
      </c>
      <c r="D18762" t="s">
        <v>42</v>
      </c>
      <c r="E18762">
        <v>3600000</v>
      </c>
      <c r="F18762" t="s">
        <v>113</v>
      </c>
      <c r="G18762" t="s">
        <v>25</v>
      </c>
      <c r="H18762" t="s">
        <v>142</v>
      </c>
      <c r="I18762" t="s">
        <v>143</v>
      </c>
      <c r="J18762" t="s">
        <v>143</v>
      </c>
      <c r="K18762">
        <v>2</v>
      </c>
      <c r="L18762" s="1">
        <v>36526</v>
      </c>
      <c r="M18762" s="1">
        <v>38994</v>
      </c>
      <c r="N18762" s="1">
        <v>39988</v>
      </c>
    </row>
    <row r="18763" spans="1:18" hidden="1" x14ac:dyDescent="0.2">
      <c r="A18763" t="s">
        <v>66291</v>
      </c>
      <c r="B18763" t="s">
        <v>66292</v>
      </c>
      <c r="C18763" t="s">
        <v>66293</v>
      </c>
      <c r="D18763" t="s">
        <v>66294</v>
      </c>
      <c r="E18763" t="s">
        <v>43</v>
      </c>
      <c r="F18763" t="s">
        <v>18</v>
      </c>
      <c r="K18763">
        <v>1</v>
      </c>
      <c r="L18763" s="1">
        <v>37987</v>
      </c>
      <c r="M18763" s="1">
        <v>39448</v>
      </c>
      <c r="N18763" s="1">
        <v>39448</v>
      </c>
      <c r="O18763"/>
      <c r="P18763"/>
      <c r="Q18763"/>
      <c r="R18763"/>
    </row>
    <row r="18764" spans="1:18" hidden="1" x14ac:dyDescent="0.2">
      <c r="A18764" t="s">
        <v>66295</v>
      </c>
      <c r="B18764" t="s">
        <v>66296</v>
      </c>
      <c r="C18764" t="s">
        <v>66297</v>
      </c>
      <c r="D18764" t="s">
        <v>181</v>
      </c>
      <c r="E18764">
        <v>209000</v>
      </c>
      <c r="F18764" t="s">
        <v>207</v>
      </c>
      <c r="G18764" t="s">
        <v>128</v>
      </c>
      <c r="H18764" t="s">
        <v>3219</v>
      </c>
      <c r="I18764" t="s">
        <v>3220</v>
      </c>
      <c r="J18764" t="s">
        <v>66298</v>
      </c>
      <c r="K18764">
        <v>1</v>
      </c>
      <c r="M18764" s="1">
        <v>39388</v>
      </c>
      <c r="N18764" s="1">
        <v>39388</v>
      </c>
      <c r="O18764"/>
      <c r="P18764"/>
      <c r="Q18764"/>
      <c r="R18764"/>
    </row>
    <row r="18765" spans="1:18" hidden="1" x14ac:dyDescent="0.2">
      <c r="A18765" t="s">
        <v>66299</v>
      </c>
      <c r="B18765" t="s">
        <v>66300</v>
      </c>
      <c r="C18765" t="s">
        <v>66301</v>
      </c>
      <c r="D18765" t="s">
        <v>66302</v>
      </c>
      <c r="E18765">
        <v>3000000</v>
      </c>
      <c r="F18765" t="s">
        <v>18</v>
      </c>
      <c r="G18765" t="s">
        <v>25</v>
      </c>
      <c r="H18765" t="s">
        <v>64</v>
      </c>
      <c r="I18765" t="s">
        <v>65</v>
      </c>
      <c r="J18765" t="s">
        <v>66</v>
      </c>
      <c r="K18765">
        <v>1</v>
      </c>
      <c r="M18765" s="1">
        <v>38338</v>
      </c>
      <c r="N18765" s="1">
        <v>38338</v>
      </c>
      <c r="O18765"/>
      <c r="P18765"/>
      <c r="Q18765"/>
      <c r="R18765"/>
    </row>
    <row r="18766" spans="1:18" hidden="1" x14ac:dyDescent="0.2">
      <c r="A18766" t="s">
        <v>66303</v>
      </c>
      <c r="B18766" t="s">
        <v>66304</v>
      </c>
      <c r="C18766" t="s">
        <v>66305</v>
      </c>
      <c r="D18766" t="s">
        <v>94</v>
      </c>
      <c r="E18766">
        <v>11750000</v>
      </c>
      <c r="F18766" t="s">
        <v>689</v>
      </c>
      <c r="G18766" t="s">
        <v>25</v>
      </c>
      <c r="H18766" t="s">
        <v>208</v>
      </c>
      <c r="I18766" t="s">
        <v>7706</v>
      </c>
      <c r="J18766" t="s">
        <v>1970</v>
      </c>
      <c r="K18766">
        <v>1</v>
      </c>
      <c r="M18766" s="1">
        <v>40351</v>
      </c>
      <c r="N18766" s="1">
        <v>40351</v>
      </c>
      <c r="O18766"/>
      <c r="P18766"/>
      <c r="Q18766"/>
      <c r="R18766"/>
    </row>
    <row r="18767" spans="1:18" hidden="1" x14ac:dyDescent="0.2">
      <c r="A18767" t="s">
        <v>66306</v>
      </c>
      <c r="B18767" t="s">
        <v>66307</v>
      </c>
      <c r="C18767" t="s">
        <v>66308</v>
      </c>
      <c r="D18767" t="s">
        <v>66309</v>
      </c>
      <c r="E18767">
        <v>42000000</v>
      </c>
      <c r="F18767" t="s">
        <v>18</v>
      </c>
      <c r="G18767" t="s">
        <v>25</v>
      </c>
      <c r="H18767" t="s">
        <v>208</v>
      </c>
      <c r="I18767" t="s">
        <v>6943</v>
      </c>
      <c r="J18767" t="s">
        <v>17986</v>
      </c>
      <c r="K18767">
        <v>1</v>
      </c>
      <c r="M18767" s="1">
        <v>37830</v>
      </c>
      <c r="N18767" s="1">
        <v>37830</v>
      </c>
      <c r="O18767"/>
      <c r="P18767"/>
      <c r="Q18767"/>
      <c r="R18767"/>
    </row>
    <row r="18768" spans="1:18" hidden="1" x14ac:dyDescent="0.2">
      <c r="A18768" t="s">
        <v>66310</v>
      </c>
      <c r="B18768" t="s">
        <v>66311</v>
      </c>
      <c r="D18768" t="s">
        <v>56</v>
      </c>
      <c r="E18768">
        <v>6650000</v>
      </c>
      <c r="F18768" t="s">
        <v>207</v>
      </c>
      <c r="G18768" t="s">
        <v>25</v>
      </c>
      <c r="H18768" t="s">
        <v>158</v>
      </c>
      <c r="K18768">
        <v>1</v>
      </c>
      <c r="M18768" s="1">
        <v>39456</v>
      </c>
      <c r="N18768" s="1">
        <v>39456</v>
      </c>
      <c r="O18768"/>
      <c r="P18768"/>
      <c r="Q18768"/>
      <c r="R18768"/>
    </row>
    <row r="18769" spans="1:18" hidden="1" x14ac:dyDescent="0.2">
      <c r="A18769" t="s">
        <v>66312</v>
      </c>
      <c r="B18769" t="s">
        <v>66313</v>
      </c>
      <c r="C18769" t="s">
        <v>66314</v>
      </c>
      <c r="D18769" t="s">
        <v>66315</v>
      </c>
      <c r="E18769" t="s">
        <v>43</v>
      </c>
      <c r="F18769" t="s">
        <v>113</v>
      </c>
      <c r="G18769" t="s">
        <v>25</v>
      </c>
      <c r="H18769" t="s">
        <v>3162</v>
      </c>
      <c r="I18769" t="s">
        <v>3163</v>
      </c>
      <c r="J18769" t="s">
        <v>3164</v>
      </c>
      <c r="K18769">
        <v>1</v>
      </c>
      <c r="L18769" s="1">
        <v>35796</v>
      </c>
      <c r="M18769" s="1">
        <v>39482</v>
      </c>
      <c r="N18769" s="1">
        <v>39482</v>
      </c>
      <c r="O18769"/>
      <c r="P18769"/>
      <c r="Q18769"/>
      <c r="R18769"/>
    </row>
    <row r="18770" spans="1:18" x14ac:dyDescent="0.2">
      <c r="A18770" t="s">
        <v>66316</v>
      </c>
      <c r="B18770" t="s">
        <v>66317</v>
      </c>
      <c r="C18770" t="s">
        <v>66318</v>
      </c>
      <c r="D18770" t="s">
        <v>1541</v>
      </c>
      <c r="E18770">
        <v>4000000</v>
      </c>
      <c r="F18770" t="s">
        <v>18</v>
      </c>
      <c r="G18770" t="s">
        <v>19</v>
      </c>
      <c r="H18770">
        <v>16</v>
      </c>
      <c r="I18770" t="s">
        <v>66319</v>
      </c>
      <c r="J18770" t="s">
        <v>66319</v>
      </c>
      <c r="K18770">
        <v>1</v>
      </c>
      <c r="L18770" s="1">
        <v>38353</v>
      </c>
      <c r="M18770" s="1">
        <v>42047</v>
      </c>
      <c r="N18770" s="1">
        <v>42047</v>
      </c>
    </row>
    <row r="18771" spans="1:18" hidden="1" x14ac:dyDescent="0.2">
      <c r="A18771" t="s">
        <v>66320</v>
      </c>
      <c r="B18771" t="s">
        <v>66321</v>
      </c>
      <c r="C18771" t="s">
        <v>66322</v>
      </c>
      <c r="D18771" t="s">
        <v>66323</v>
      </c>
      <c r="E18771" t="s">
        <v>43</v>
      </c>
      <c r="F18771" t="s">
        <v>18</v>
      </c>
      <c r="G18771" t="s">
        <v>165</v>
      </c>
      <c r="H18771" t="s">
        <v>166</v>
      </c>
      <c r="I18771" t="s">
        <v>167</v>
      </c>
      <c r="J18771" t="s">
        <v>167</v>
      </c>
      <c r="K18771">
        <v>1</v>
      </c>
      <c r="L18771" s="1">
        <v>37987</v>
      </c>
      <c r="M18771" s="1">
        <v>41640</v>
      </c>
      <c r="N18771" s="1">
        <v>41640</v>
      </c>
      <c r="O18771"/>
      <c r="P18771"/>
      <c r="Q18771"/>
      <c r="R18771"/>
    </row>
    <row r="18772" spans="1:18" x14ac:dyDescent="0.2">
      <c r="A18772" t="s">
        <v>66324</v>
      </c>
      <c r="B18772" t="s">
        <v>66325</v>
      </c>
      <c r="C18772" t="s">
        <v>66326</v>
      </c>
      <c r="D18772" t="s">
        <v>19527</v>
      </c>
      <c r="E18772">
        <v>250000</v>
      </c>
      <c r="F18772" t="s">
        <v>18</v>
      </c>
      <c r="G18772" t="s">
        <v>25</v>
      </c>
      <c r="H18772" t="s">
        <v>286</v>
      </c>
      <c r="I18772" t="s">
        <v>1030</v>
      </c>
      <c r="J18772" t="s">
        <v>1030</v>
      </c>
      <c r="K18772">
        <v>2</v>
      </c>
      <c r="L18772" s="1">
        <v>39880</v>
      </c>
      <c r="M18772" s="1">
        <v>39088</v>
      </c>
      <c r="N18772" s="1">
        <v>41357</v>
      </c>
    </row>
    <row r="18773" spans="1:18" hidden="1" x14ac:dyDescent="0.2">
      <c r="A18773" t="s">
        <v>66327</v>
      </c>
      <c r="B18773" t="s">
        <v>66328</v>
      </c>
      <c r="C18773" t="s">
        <v>66329</v>
      </c>
      <c r="D18773" t="s">
        <v>66330</v>
      </c>
      <c r="E18773">
        <v>20000</v>
      </c>
      <c r="F18773" t="s">
        <v>18</v>
      </c>
      <c r="G18773" t="s">
        <v>25</v>
      </c>
      <c r="H18773" t="s">
        <v>4968</v>
      </c>
      <c r="I18773" t="s">
        <v>4969</v>
      </c>
      <c r="J18773" t="s">
        <v>4969</v>
      </c>
      <c r="K18773">
        <v>1</v>
      </c>
      <c r="M18773" s="1">
        <v>41540</v>
      </c>
      <c r="N18773" s="1">
        <v>41540</v>
      </c>
      <c r="O18773"/>
      <c r="P18773"/>
      <c r="Q18773"/>
      <c r="R18773"/>
    </row>
    <row r="18774" spans="1:18" x14ac:dyDescent="0.2">
      <c r="A18774" t="s">
        <v>66331</v>
      </c>
      <c r="B18774" t="s">
        <v>66332</v>
      </c>
      <c r="D18774" t="s">
        <v>544</v>
      </c>
      <c r="E18774">
        <v>587000</v>
      </c>
      <c r="F18774" t="s">
        <v>18</v>
      </c>
      <c r="G18774" t="s">
        <v>128</v>
      </c>
      <c r="H18774" t="s">
        <v>3010</v>
      </c>
      <c r="I18774" t="s">
        <v>130</v>
      </c>
      <c r="J18774" t="s">
        <v>3011</v>
      </c>
      <c r="K18774">
        <v>1</v>
      </c>
      <c r="L18774" s="1">
        <v>38353</v>
      </c>
      <c r="M18774" s="1">
        <v>38972</v>
      </c>
      <c r="N18774" s="1">
        <v>38972</v>
      </c>
    </row>
    <row r="18775" spans="1:18" x14ac:dyDescent="0.2">
      <c r="A18775" t="s">
        <v>66333</v>
      </c>
      <c r="B18775" t="s">
        <v>66334</v>
      </c>
      <c r="C18775" t="s">
        <v>66335</v>
      </c>
      <c r="D18775" t="s">
        <v>66336</v>
      </c>
      <c r="E18775">
        <v>4757461</v>
      </c>
      <c r="F18775" t="s">
        <v>18</v>
      </c>
      <c r="G18775" t="s">
        <v>128</v>
      </c>
      <c r="H18775" t="s">
        <v>13816</v>
      </c>
      <c r="I18775" t="s">
        <v>13817</v>
      </c>
      <c r="J18775" t="s">
        <v>13817</v>
      </c>
      <c r="K18775">
        <v>2</v>
      </c>
      <c r="L18775" s="1">
        <v>38353</v>
      </c>
      <c r="M18775" s="1">
        <v>40451</v>
      </c>
      <c r="N18775" s="1">
        <v>40958</v>
      </c>
    </row>
    <row r="18776" spans="1:18" x14ac:dyDescent="0.2">
      <c r="A18776" t="s">
        <v>66337</v>
      </c>
      <c r="B18776" t="s">
        <v>66338</v>
      </c>
      <c r="C18776" t="s">
        <v>66339</v>
      </c>
      <c r="D18776" t="s">
        <v>66340</v>
      </c>
      <c r="E18776">
        <v>19639999</v>
      </c>
      <c r="F18776" t="s">
        <v>18</v>
      </c>
      <c r="G18776" t="s">
        <v>57</v>
      </c>
      <c r="H18776" t="s">
        <v>202</v>
      </c>
      <c r="I18776" t="s">
        <v>203</v>
      </c>
      <c r="J18776" t="s">
        <v>327</v>
      </c>
      <c r="K18776">
        <v>2</v>
      </c>
      <c r="L18776" s="1">
        <v>36892</v>
      </c>
      <c r="M18776" s="1">
        <v>41472</v>
      </c>
      <c r="N18776" s="1">
        <v>41898</v>
      </c>
    </row>
    <row r="18777" spans="1:18" x14ac:dyDescent="0.2">
      <c r="A18777" t="s">
        <v>66341</v>
      </c>
      <c r="B18777" t="s">
        <v>66342</v>
      </c>
      <c r="C18777" t="s">
        <v>66343</v>
      </c>
      <c r="D18777" t="s">
        <v>66344</v>
      </c>
      <c r="E18777">
        <v>13403254</v>
      </c>
      <c r="F18777" t="s">
        <v>18</v>
      </c>
      <c r="G18777" t="s">
        <v>128</v>
      </c>
      <c r="H18777" t="s">
        <v>8089</v>
      </c>
      <c r="I18777" t="s">
        <v>130</v>
      </c>
      <c r="J18777" t="s">
        <v>12799</v>
      </c>
      <c r="K18777">
        <v>2</v>
      </c>
      <c r="L18777" s="1">
        <v>39356</v>
      </c>
      <c r="M18777" s="1">
        <v>41849</v>
      </c>
      <c r="N18777" s="1">
        <v>42221</v>
      </c>
    </row>
    <row r="18778" spans="1:18" x14ac:dyDescent="0.2">
      <c r="A18778" t="s">
        <v>66345</v>
      </c>
      <c r="B18778" t="s">
        <v>66346</v>
      </c>
      <c r="C18778" t="s">
        <v>66347</v>
      </c>
      <c r="D18778" t="s">
        <v>26424</v>
      </c>
      <c r="E18778">
        <v>18500000</v>
      </c>
      <c r="F18778" t="s">
        <v>18</v>
      </c>
      <c r="G18778" t="s">
        <v>25</v>
      </c>
      <c r="H18778" t="s">
        <v>142</v>
      </c>
      <c r="I18778" t="s">
        <v>143</v>
      </c>
      <c r="J18778" t="s">
        <v>55706</v>
      </c>
      <c r="K18778">
        <v>2</v>
      </c>
      <c r="L18778" s="1">
        <v>36892</v>
      </c>
      <c r="M18778" s="1">
        <v>40664</v>
      </c>
      <c r="N18778" s="1">
        <v>41892</v>
      </c>
    </row>
    <row r="18779" spans="1:18" x14ac:dyDescent="0.2">
      <c r="A18779" t="s">
        <v>66348</v>
      </c>
      <c r="B18779" t="s">
        <v>66349</v>
      </c>
      <c r="C18779" t="s">
        <v>66350</v>
      </c>
      <c r="D18779" t="s">
        <v>42355</v>
      </c>
      <c r="E18779">
        <v>25800000</v>
      </c>
      <c r="F18779" t="s">
        <v>18</v>
      </c>
      <c r="G18779" t="s">
        <v>25</v>
      </c>
      <c r="H18779" t="s">
        <v>64</v>
      </c>
      <c r="I18779" t="s">
        <v>65</v>
      </c>
      <c r="J18779" t="s">
        <v>66</v>
      </c>
      <c r="K18779">
        <v>3</v>
      </c>
      <c r="L18779" s="1">
        <v>40909</v>
      </c>
      <c r="M18779" s="1">
        <v>41499</v>
      </c>
      <c r="N18779" s="1">
        <v>42229</v>
      </c>
    </row>
    <row r="18780" spans="1:18" x14ac:dyDescent="0.2">
      <c r="A18780" t="s">
        <v>66351</v>
      </c>
      <c r="B18780" t="s">
        <v>66352</v>
      </c>
      <c r="C18780" t="s">
        <v>66353</v>
      </c>
      <c r="D18780" t="s">
        <v>8644</v>
      </c>
      <c r="E18780">
        <v>8170676</v>
      </c>
      <c r="F18780" t="s">
        <v>18</v>
      </c>
      <c r="G18780" t="s">
        <v>552</v>
      </c>
      <c r="H18780">
        <v>29</v>
      </c>
      <c r="I18780" t="s">
        <v>749</v>
      </c>
      <c r="J18780" t="s">
        <v>749</v>
      </c>
      <c r="K18780">
        <v>1</v>
      </c>
      <c r="L18780" s="1">
        <v>40909</v>
      </c>
      <c r="M18780" s="1">
        <v>41793</v>
      </c>
      <c r="N18780" s="1">
        <v>41793</v>
      </c>
    </row>
    <row r="18781" spans="1:18" x14ac:dyDescent="0.2">
      <c r="A18781" t="s">
        <v>66354</v>
      </c>
      <c r="B18781" t="s">
        <v>66355</v>
      </c>
      <c r="C18781" t="s">
        <v>66356</v>
      </c>
      <c r="D18781" t="s">
        <v>66357</v>
      </c>
      <c r="E18781">
        <v>237000</v>
      </c>
      <c r="F18781" t="s">
        <v>18</v>
      </c>
      <c r="G18781" t="s">
        <v>8907</v>
      </c>
      <c r="H18781">
        <v>11</v>
      </c>
      <c r="I18781" t="s">
        <v>8908</v>
      </c>
      <c r="J18781" t="s">
        <v>8908</v>
      </c>
      <c r="K18781">
        <v>2</v>
      </c>
      <c r="L18781" s="1">
        <v>40940</v>
      </c>
      <c r="M18781" s="1">
        <v>40940</v>
      </c>
      <c r="N18781" s="1">
        <v>41107</v>
      </c>
    </row>
    <row r="18782" spans="1:18" x14ac:dyDescent="0.2">
      <c r="A18782" t="s">
        <v>66358</v>
      </c>
      <c r="B18782" t="s">
        <v>66359</v>
      </c>
      <c r="C18782" t="s">
        <v>66360</v>
      </c>
      <c r="D18782" t="s">
        <v>23563</v>
      </c>
      <c r="E18782">
        <v>3142071</v>
      </c>
      <c r="F18782" t="s">
        <v>18</v>
      </c>
      <c r="G18782" t="s">
        <v>57</v>
      </c>
      <c r="H18782" t="s">
        <v>202</v>
      </c>
      <c r="I18782" t="s">
        <v>12005</v>
      </c>
      <c r="J18782" t="s">
        <v>12005</v>
      </c>
      <c r="K18782">
        <v>4</v>
      </c>
      <c r="L18782" s="1">
        <v>38718</v>
      </c>
      <c r="M18782" s="1">
        <v>39933</v>
      </c>
      <c r="N18782" s="1">
        <v>42128</v>
      </c>
    </row>
    <row r="18783" spans="1:18" x14ac:dyDescent="0.2">
      <c r="A18783" t="s">
        <v>66361</v>
      </c>
      <c r="B18783" t="s">
        <v>66362</v>
      </c>
      <c r="C18783" t="s">
        <v>66363</v>
      </c>
      <c r="D18783" t="s">
        <v>1384</v>
      </c>
      <c r="E18783">
        <v>73615481</v>
      </c>
      <c r="F18783" t="s">
        <v>18</v>
      </c>
      <c r="G18783" t="s">
        <v>25</v>
      </c>
      <c r="H18783" t="s">
        <v>64</v>
      </c>
      <c r="I18783" t="s">
        <v>65</v>
      </c>
      <c r="J18783" t="s">
        <v>1103</v>
      </c>
      <c r="K18783">
        <v>7</v>
      </c>
      <c r="L18783" s="1">
        <v>36526</v>
      </c>
      <c r="M18783" s="1">
        <v>37293</v>
      </c>
      <c r="N18783" s="1">
        <v>41091</v>
      </c>
    </row>
    <row r="18784" spans="1:18" x14ac:dyDescent="0.2">
      <c r="A18784" t="s">
        <v>66364</v>
      </c>
      <c r="B18784" t="s">
        <v>66365</v>
      </c>
      <c r="C18784" t="s">
        <v>66366</v>
      </c>
      <c r="D18784" t="s">
        <v>66367</v>
      </c>
      <c r="E18784">
        <v>132975</v>
      </c>
      <c r="F18784" t="s">
        <v>18</v>
      </c>
      <c r="G18784" t="s">
        <v>165</v>
      </c>
      <c r="H18784" t="s">
        <v>1228</v>
      </c>
      <c r="I18784" t="s">
        <v>1229</v>
      </c>
      <c r="J18784" t="s">
        <v>66368</v>
      </c>
      <c r="K18784">
        <v>1</v>
      </c>
      <c r="L18784" s="1">
        <v>40909</v>
      </c>
      <c r="M18784" s="1">
        <v>41530</v>
      </c>
      <c r="N18784" s="1">
        <v>41530</v>
      </c>
    </row>
    <row r="18785" spans="1:18" x14ac:dyDescent="0.2">
      <c r="A18785" t="s">
        <v>66369</v>
      </c>
      <c r="B18785" t="s">
        <v>66370</v>
      </c>
      <c r="C18785" t="s">
        <v>66371</v>
      </c>
      <c r="D18785" t="s">
        <v>66372</v>
      </c>
      <c r="E18785">
        <v>339000000</v>
      </c>
      <c r="F18785" t="s">
        <v>18</v>
      </c>
      <c r="G18785" t="s">
        <v>4881</v>
      </c>
      <c r="I18785" t="s">
        <v>42497</v>
      </c>
      <c r="J18785" t="s">
        <v>66373</v>
      </c>
      <c r="K18785">
        <v>1</v>
      </c>
      <c r="L18785" s="1">
        <v>44927</v>
      </c>
      <c r="M18785" s="1">
        <v>42102</v>
      </c>
      <c r="N18785" s="1">
        <v>42102</v>
      </c>
    </row>
    <row r="18786" spans="1:18" x14ac:dyDescent="0.2">
      <c r="A18786" t="s">
        <v>66374</v>
      </c>
      <c r="B18786" t="s">
        <v>66375</v>
      </c>
      <c r="C18786" t="s">
        <v>66376</v>
      </c>
      <c r="D18786" t="s">
        <v>24338</v>
      </c>
      <c r="E18786">
        <v>6000000</v>
      </c>
      <c r="F18786" t="s">
        <v>207</v>
      </c>
      <c r="G18786" t="s">
        <v>458</v>
      </c>
      <c r="H18786">
        <v>48</v>
      </c>
      <c r="I18786" t="s">
        <v>459</v>
      </c>
      <c r="J18786" t="s">
        <v>459</v>
      </c>
      <c r="K18786">
        <v>1</v>
      </c>
      <c r="L18786" s="1">
        <v>39814</v>
      </c>
      <c r="M18786" s="1">
        <v>41153</v>
      </c>
      <c r="N18786" s="1">
        <v>41153</v>
      </c>
    </row>
    <row r="18787" spans="1:18" x14ac:dyDescent="0.2">
      <c r="A18787" t="s">
        <v>66377</v>
      </c>
      <c r="B18787" t="s">
        <v>66378</v>
      </c>
      <c r="C18787" t="s">
        <v>66379</v>
      </c>
      <c r="D18787" t="s">
        <v>17821</v>
      </c>
      <c r="E18787">
        <v>15579067</v>
      </c>
      <c r="F18787" t="s">
        <v>18</v>
      </c>
      <c r="G18787" t="s">
        <v>2906</v>
      </c>
      <c r="H18787">
        <v>83</v>
      </c>
      <c r="I18787" t="s">
        <v>66380</v>
      </c>
      <c r="J18787" t="s">
        <v>66380</v>
      </c>
      <c r="K18787">
        <v>1</v>
      </c>
      <c r="L18787" s="1">
        <v>37987</v>
      </c>
      <c r="M18787" s="1">
        <v>41837</v>
      </c>
      <c r="N18787" s="1">
        <v>41837</v>
      </c>
    </row>
    <row r="18788" spans="1:18" x14ac:dyDescent="0.2">
      <c r="A18788" t="s">
        <v>66381</v>
      </c>
      <c r="B18788" t="s">
        <v>66382</v>
      </c>
      <c r="D18788" t="s">
        <v>285</v>
      </c>
      <c r="E18788">
        <v>2000000</v>
      </c>
      <c r="F18788" t="s">
        <v>18</v>
      </c>
      <c r="G18788" t="s">
        <v>25</v>
      </c>
      <c r="H18788" t="s">
        <v>89</v>
      </c>
      <c r="I18788" t="s">
        <v>3569</v>
      </c>
      <c r="J18788" t="s">
        <v>25211</v>
      </c>
      <c r="K18788">
        <v>1</v>
      </c>
      <c r="L18788" s="1">
        <v>41803</v>
      </c>
      <c r="M18788" s="1">
        <v>41803</v>
      </c>
      <c r="N18788" s="1">
        <v>41803</v>
      </c>
    </row>
    <row r="18789" spans="1:18" x14ac:dyDescent="0.2">
      <c r="A18789" t="s">
        <v>66383</v>
      </c>
      <c r="B18789" t="s">
        <v>66384</v>
      </c>
      <c r="C18789" t="s">
        <v>66385</v>
      </c>
      <c r="D18789" t="s">
        <v>66386</v>
      </c>
      <c r="E18789">
        <v>893514</v>
      </c>
      <c r="F18789" t="s">
        <v>18</v>
      </c>
      <c r="G18789" t="s">
        <v>552</v>
      </c>
      <c r="H18789">
        <v>60</v>
      </c>
      <c r="I18789" t="s">
        <v>5648</v>
      </c>
      <c r="J18789" t="s">
        <v>5648</v>
      </c>
      <c r="K18789">
        <v>3</v>
      </c>
      <c r="L18789" s="1">
        <v>41166</v>
      </c>
      <c r="M18789" s="1">
        <v>41438</v>
      </c>
      <c r="N18789" s="1">
        <v>41929</v>
      </c>
    </row>
    <row r="18790" spans="1:18" x14ac:dyDescent="0.2">
      <c r="A18790" t="s">
        <v>66387</v>
      </c>
      <c r="B18790" t="s">
        <v>66388</v>
      </c>
      <c r="D18790" t="s">
        <v>54791</v>
      </c>
      <c r="E18790">
        <v>26717468</v>
      </c>
      <c r="F18790" t="s">
        <v>18</v>
      </c>
      <c r="G18790" t="s">
        <v>1126</v>
      </c>
      <c r="H18790">
        <v>25</v>
      </c>
      <c r="I18790" t="s">
        <v>7594</v>
      </c>
      <c r="J18790" t="s">
        <v>7594</v>
      </c>
      <c r="K18790">
        <v>1</v>
      </c>
      <c r="L18790" s="1">
        <v>36161</v>
      </c>
      <c r="M18790" s="1">
        <v>37938</v>
      </c>
      <c r="N18790" s="1">
        <v>37938</v>
      </c>
    </row>
    <row r="18791" spans="1:18" hidden="1" x14ac:dyDescent="0.2">
      <c r="A18791" t="s">
        <v>66389</v>
      </c>
      <c r="B18791" t="s">
        <v>66390</v>
      </c>
      <c r="D18791" t="s">
        <v>56</v>
      </c>
      <c r="E18791">
        <v>2250000</v>
      </c>
      <c r="F18791" t="s">
        <v>18</v>
      </c>
      <c r="G18791" t="s">
        <v>25</v>
      </c>
      <c r="H18791" t="s">
        <v>106</v>
      </c>
      <c r="I18791" t="s">
        <v>107</v>
      </c>
      <c r="J18791" t="s">
        <v>9893</v>
      </c>
      <c r="K18791">
        <v>1</v>
      </c>
      <c r="M18791" s="1">
        <v>41736</v>
      </c>
      <c r="N18791" s="1">
        <v>41736</v>
      </c>
      <c r="O18791"/>
      <c r="P18791"/>
      <c r="Q18791"/>
      <c r="R18791"/>
    </row>
    <row r="18792" spans="1:18" hidden="1" x14ac:dyDescent="0.2">
      <c r="A18792" t="s">
        <v>66391</v>
      </c>
      <c r="B18792" t="s">
        <v>66392</v>
      </c>
      <c r="C18792" t="s">
        <v>66393</v>
      </c>
      <c r="D18792" t="s">
        <v>66394</v>
      </c>
      <c r="E18792">
        <v>5000000</v>
      </c>
      <c r="F18792" t="s">
        <v>113</v>
      </c>
      <c r="G18792" t="s">
        <v>699</v>
      </c>
      <c r="H18792">
        <v>5</v>
      </c>
      <c r="I18792" t="s">
        <v>700</v>
      </c>
      <c r="J18792" t="s">
        <v>11459</v>
      </c>
      <c r="K18792">
        <v>3</v>
      </c>
      <c r="M18792" s="1">
        <v>38687</v>
      </c>
      <c r="N18792" s="1">
        <v>39233</v>
      </c>
      <c r="O18792"/>
      <c r="P18792"/>
      <c r="Q18792"/>
      <c r="R18792"/>
    </row>
    <row r="18793" spans="1:18" x14ac:dyDescent="0.2">
      <c r="A18793" t="s">
        <v>66395</v>
      </c>
      <c r="B18793" t="s">
        <v>66396</v>
      </c>
      <c r="C18793" t="s">
        <v>66397</v>
      </c>
      <c r="D18793" t="s">
        <v>66398</v>
      </c>
      <c r="E18793">
        <v>4500</v>
      </c>
      <c r="F18793" t="s">
        <v>18</v>
      </c>
      <c r="G18793" t="s">
        <v>66399</v>
      </c>
      <c r="H18793">
        <v>8</v>
      </c>
      <c r="I18793" t="s">
        <v>66400</v>
      </c>
      <c r="J18793" t="s">
        <v>66401</v>
      </c>
      <c r="K18793">
        <v>1</v>
      </c>
      <c r="L18793" s="1">
        <v>42005</v>
      </c>
      <c r="M18793" s="1">
        <v>41974</v>
      </c>
      <c r="N18793" s="1">
        <v>41974</v>
      </c>
    </row>
    <row r="18794" spans="1:18" x14ac:dyDescent="0.2">
      <c r="A18794" t="s">
        <v>66402</v>
      </c>
      <c r="B18794" t="s">
        <v>66403</v>
      </c>
      <c r="C18794" t="s">
        <v>66404</v>
      </c>
      <c r="D18794" t="s">
        <v>42</v>
      </c>
      <c r="E18794">
        <v>4000000</v>
      </c>
      <c r="F18794" t="s">
        <v>18</v>
      </c>
      <c r="G18794" t="s">
        <v>25</v>
      </c>
      <c r="H18794" t="s">
        <v>286</v>
      </c>
      <c r="I18794" t="s">
        <v>1030</v>
      </c>
      <c r="J18794" t="s">
        <v>1030</v>
      </c>
      <c r="K18794">
        <v>1</v>
      </c>
      <c r="L18794" s="1">
        <v>37987</v>
      </c>
      <c r="M18794" s="1">
        <v>41079</v>
      </c>
      <c r="N18794" s="1">
        <v>41079</v>
      </c>
    </row>
    <row r="18795" spans="1:18" x14ac:dyDescent="0.2">
      <c r="A18795" t="s">
        <v>66405</v>
      </c>
      <c r="B18795" t="s">
        <v>66406</v>
      </c>
      <c r="C18795" t="s">
        <v>66407</v>
      </c>
      <c r="D18795" t="s">
        <v>94</v>
      </c>
      <c r="E18795">
        <v>726000</v>
      </c>
      <c r="F18795" t="s">
        <v>18</v>
      </c>
      <c r="G18795" t="s">
        <v>25</v>
      </c>
      <c r="H18795" t="s">
        <v>190</v>
      </c>
      <c r="I18795" t="s">
        <v>191</v>
      </c>
      <c r="J18795" t="s">
        <v>9420</v>
      </c>
      <c r="K18795">
        <v>2</v>
      </c>
      <c r="L18795" s="1">
        <v>39448</v>
      </c>
      <c r="M18795" s="1">
        <v>40085</v>
      </c>
      <c r="N18795" s="1">
        <v>41527</v>
      </c>
    </row>
    <row r="18796" spans="1:18" hidden="1" x14ac:dyDescent="0.2">
      <c r="A18796" t="s">
        <v>66408</v>
      </c>
      <c r="B18796" t="s">
        <v>66409</v>
      </c>
      <c r="C18796" t="s">
        <v>66410</v>
      </c>
      <c r="D18796" t="s">
        <v>42</v>
      </c>
      <c r="E18796" t="s">
        <v>43</v>
      </c>
      <c r="F18796" t="s">
        <v>113</v>
      </c>
      <c r="G18796" t="s">
        <v>25</v>
      </c>
      <c r="H18796" t="s">
        <v>808</v>
      </c>
      <c r="I18796" t="s">
        <v>809</v>
      </c>
      <c r="J18796" t="s">
        <v>3599</v>
      </c>
      <c r="K18796">
        <v>1</v>
      </c>
      <c r="M18796" s="1">
        <v>40450</v>
      </c>
      <c r="N18796" s="1">
        <v>40450</v>
      </c>
      <c r="O18796"/>
      <c r="P18796"/>
      <c r="Q18796"/>
      <c r="R18796"/>
    </row>
    <row r="18797" spans="1:18" x14ac:dyDescent="0.2">
      <c r="A18797" t="s">
        <v>66411</v>
      </c>
      <c r="B18797" t="s">
        <v>66412</v>
      </c>
      <c r="C18797" t="s">
        <v>66413</v>
      </c>
      <c r="D18797" t="s">
        <v>66414</v>
      </c>
      <c r="E18797">
        <v>1500000</v>
      </c>
      <c r="F18797" t="s">
        <v>18</v>
      </c>
      <c r="G18797" t="s">
        <v>7019</v>
      </c>
      <c r="H18797">
        <v>17</v>
      </c>
      <c r="I18797" t="s">
        <v>7020</v>
      </c>
      <c r="J18797" t="s">
        <v>7021</v>
      </c>
      <c r="K18797">
        <v>1</v>
      </c>
      <c r="L18797" s="1">
        <v>38718</v>
      </c>
      <c r="M18797" s="1">
        <v>41786</v>
      </c>
      <c r="N18797" s="1">
        <v>41786</v>
      </c>
    </row>
    <row r="18798" spans="1:18" x14ac:dyDescent="0.2">
      <c r="A18798" t="s">
        <v>66415</v>
      </c>
      <c r="B18798" t="s">
        <v>66416</v>
      </c>
      <c r="C18798" t="s">
        <v>66417</v>
      </c>
      <c r="D18798" t="s">
        <v>62617</v>
      </c>
      <c r="E18798">
        <v>192000000</v>
      </c>
      <c r="F18798" t="s">
        <v>18</v>
      </c>
      <c r="G18798" t="s">
        <v>25</v>
      </c>
      <c r="H18798" t="s">
        <v>64</v>
      </c>
      <c r="I18798" t="s">
        <v>95</v>
      </c>
      <c r="J18798" t="s">
        <v>2611</v>
      </c>
      <c r="K18798">
        <v>3</v>
      </c>
      <c r="L18798" s="1">
        <v>39083</v>
      </c>
      <c r="M18798" s="1">
        <v>39559</v>
      </c>
      <c r="N18798" s="1">
        <v>41534</v>
      </c>
    </row>
    <row r="18799" spans="1:18" x14ac:dyDescent="0.2">
      <c r="A18799" t="s">
        <v>66418</v>
      </c>
      <c r="B18799" t="s">
        <v>66419</v>
      </c>
      <c r="C18799" t="s">
        <v>66420</v>
      </c>
      <c r="D18799" t="s">
        <v>66421</v>
      </c>
      <c r="E18799">
        <v>975000</v>
      </c>
      <c r="F18799" t="s">
        <v>18</v>
      </c>
      <c r="G18799" t="s">
        <v>3319</v>
      </c>
      <c r="K18799">
        <v>4</v>
      </c>
      <c r="L18799" s="1">
        <v>40909</v>
      </c>
      <c r="M18799" s="1">
        <v>41019</v>
      </c>
      <c r="N18799" s="1">
        <v>42212</v>
      </c>
    </row>
    <row r="18800" spans="1:18" hidden="1" x14ac:dyDescent="0.2">
      <c r="A18800" t="s">
        <v>66422</v>
      </c>
      <c r="B18800" t="s">
        <v>66423</v>
      </c>
      <c r="C18800" t="s">
        <v>66424</v>
      </c>
      <c r="D18800" t="s">
        <v>1247</v>
      </c>
      <c r="E18800" t="s">
        <v>43</v>
      </c>
      <c r="F18800" t="s">
        <v>18</v>
      </c>
      <c r="G18800" t="s">
        <v>25</v>
      </c>
      <c r="H18800" t="s">
        <v>3162</v>
      </c>
      <c r="I18800" t="s">
        <v>3163</v>
      </c>
      <c r="J18800" t="s">
        <v>3825</v>
      </c>
      <c r="K18800">
        <v>1</v>
      </c>
      <c r="M18800" s="1">
        <v>42013</v>
      </c>
      <c r="N18800" s="1">
        <v>42013</v>
      </c>
      <c r="O18800"/>
      <c r="P18800"/>
      <c r="Q18800"/>
      <c r="R18800"/>
    </row>
    <row r="18801" spans="1:18" hidden="1" x14ac:dyDescent="0.2">
      <c r="A18801" t="s">
        <v>66425</v>
      </c>
      <c r="B18801" t="s">
        <v>66426</v>
      </c>
      <c r="C18801" t="s">
        <v>66427</v>
      </c>
      <c r="D18801" t="s">
        <v>66428</v>
      </c>
      <c r="E18801">
        <v>20000000</v>
      </c>
      <c r="F18801" t="s">
        <v>113</v>
      </c>
      <c r="G18801" t="s">
        <v>25</v>
      </c>
      <c r="H18801" t="s">
        <v>972</v>
      </c>
      <c r="I18801" t="s">
        <v>973</v>
      </c>
      <c r="J18801" t="s">
        <v>973</v>
      </c>
      <c r="K18801">
        <v>1</v>
      </c>
      <c r="M18801" s="1">
        <v>37728</v>
      </c>
      <c r="N18801" s="1">
        <v>37728</v>
      </c>
      <c r="O18801"/>
      <c r="P18801"/>
      <c r="Q18801"/>
      <c r="R18801"/>
    </row>
    <row r="18802" spans="1:18" hidden="1" x14ac:dyDescent="0.2">
      <c r="A18802" t="s">
        <v>66429</v>
      </c>
      <c r="B18802" t="s">
        <v>66430</v>
      </c>
      <c r="C18802" t="s">
        <v>66431</v>
      </c>
      <c r="D18802" t="s">
        <v>181</v>
      </c>
      <c r="E18802">
        <v>789400</v>
      </c>
      <c r="F18802" t="s">
        <v>18</v>
      </c>
      <c r="G18802" t="s">
        <v>25</v>
      </c>
      <c r="H18802" t="s">
        <v>82</v>
      </c>
      <c r="I18802" t="s">
        <v>3879</v>
      </c>
      <c r="J18802" t="s">
        <v>3879</v>
      </c>
      <c r="K18802">
        <v>1</v>
      </c>
      <c r="M18802" s="1">
        <v>40240</v>
      </c>
      <c r="N18802" s="1">
        <v>40240</v>
      </c>
      <c r="O18802"/>
      <c r="P18802"/>
      <c r="Q18802"/>
      <c r="R18802"/>
    </row>
    <row r="18803" spans="1:18" hidden="1" x14ac:dyDescent="0.2">
      <c r="A18803" t="s">
        <v>66432</v>
      </c>
      <c r="B18803" t="s">
        <v>66433</v>
      </c>
      <c r="C18803" t="s">
        <v>66434</v>
      </c>
      <c r="E18803" t="s">
        <v>43</v>
      </c>
      <c r="F18803" t="s">
        <v>113</v>
      </c>
      <c r="G18803" t="s">
        <v>25</v>
      </c>
      <c r="H18803" t="s">
        <v>1011</v>
      </c>
      <c r="K18803">
        <v>1</v>
      </c>
      <c r="M18803" s="1">
        <v>39219</v>
      </c>
      <c r="N18803" s="1">
        <v>39219</v>
      </c>
      <c r="O18803"/>
      <c r="P18803"/>
      <c r="Q18803"/>
      <c r="R18803"/>
    </row>
    <row r="18804" spans="1:18" x14ac:dyDescent="0.2">
      <c r="A18804" t="s">
        <v>66435</v>
      </c>
      <c r="B18804" t="s">
        <v>66436</v>
      </c>
      <c r="C18804" t="s">
        <v>66437</v>
      </c>
      <c r="D18804" t="s">
        <v>66438</v>
      </c>
      <c r="E18804">
        <v>2000000</v>
      </c>
      <c r="F18804" t="s">
        <v>18</v>
      </c>
      <c r="G18804" t="s">
        <v>8907</v>
      </c>
      <c r="H18804">
        <v>6</v>
      </c>
      <c r="I18804" t="s">
        <v>6338</v>
      </c>
      <c r="J18804" t="s">
        <v>6338</v>
      </c>
      <c r="K18804">
        <v>1</v>
      </c>
      <c r="L18804" s="1">
        <v>36526</v>
      </c>
      <c r="M18804" s="1">
        <v>40026</v>
      </c>
      <c r="N18804" s="1">
        <v>40026</v>
      </c>
    </row>
    <row r="18805" spans="1:18" x14ac:dyDescent="0.2">
      <c r="A18805" t="s">
        <v>66439</v>
      </c>
      <c r="B18805" t="s">
        <v>66440</v>
      </c>
      <c r="C18805" t="s">
        <v>66441</v>
      </c>
      <c r="D18805" t="s">
        <v>248</v>
      </c>
      <c r="E18805">
        <v>12144055</v>
      </c>
      <c r="F18805" t="s">
        <v>207</v>
      </c>
      <c r="G18805" t="s">
        <v>165</v>
      </c>
      <c r="H18805" t="s">
        <v>166</v>
      </c>
      <c r="I18805" t="s">
        <v>167</v>
      </c>
      <c r="J18805" t="s">
        <v>167</v>
      </c>
      <c r="K18805">
        <v>1</v>
      </c>
      <c r="L18805" s="1">
        <v>33970</v>
      </c>
      <c r="M18805" s="1">
        <v>40449</v>
      </c>
      <c r="N18805" s="1">
        <v>40449</v>
      </c>
    </row>
    <row r="18806" spans="1:18" x14ac:dyDescent="0.2">
      <c r="A18806" t="s">
        <v>66442</v>
      </c>
      <c r="B18806" t="s">
        <v>66443</v>
      </c>
      <c r="C18806" t="s">
        <v>66444</v>
      </c>
      <c r="D18806" t="s">
        <v>66445</v>
      </c>
      <c r="E18806">
        <v>5700000</v>
      </c>
      <c r="F18806" t="s">
        <v>18</v>
      </c>
      <c r="K18806">
        <v>3</v>
      </c>
      <c r="L18806" s="1">
        <v>40316</v>
      </c>
      <c r="M18806" s="1">
        <v>40842</v>
      </c>
      <c r="N18806" s="1">
        <v>42125</v>
      </c>
    </row>
    <row r="18807" spans="1:18" hidden="1" x14ac:dyDescent="0.2">
      <c r="A18807" t="s">
        <v>66446</v>
      </c>
      <c r="B18807" t="s">
        <v>66447</v>
      </c>
      <c r="C18807" t="s">
        <v>66448</v>
      </c>
      <c r="D18807" t="s">
        <v>56</v>
      </c>
      <c r="E18807">
        <v>20200245</v>
      </c>
      <c r="F18807" t="s">
        <v>18</v>
      </c>
      <c r="G18807" t="s">
        <v>25</v>
      </c>
      <c r="H18807" t="s">
        <v>582</v>
      </c>
      <c r="I18807" t="s">
        <v>6373</v>
      </c>
      <c r="J18807" t="s">
        <v>6373</v>
      </c>
      <c r="K18807">
        <v>3</v>
      </c>
      <c r="M18807" s="1">
        <v>40301</v>
      </c>
      <c r="N18807" s="1">
        <v>40695</v>
      </c>
      <c r="O18807"/>
      <c r="P18807"/>
      <c r="Q18807"/>
      <c r="R18807"/>
    </row>
    <row r="18808" spans="1:18" hidden="1" x14ac:dyDescent="0.2">
      <c r="A18808" t="s">
        <v>66449</v>
      </c>
      <c r="B18808" t="s">
        <v>66450</v>
      </c>
      <c r="E18808" t="s">
        <v>43</v>
      </c>
      <c r="F18808" t="s">
        <v>18</v>
      </c>
      <c r="K18808">
        <v>1</v>
      </c>
      <c r="M18808" s="1">
        <v>42107</v>
      </c>
      <c r="N18808" s="1">
        <v>42107</v>
      </c>
      <c r="O18808"/>
      <c r="P18808"/>
      <c r="Q18808"/>
      <c r="R18808"/>
    </row>
    <row r="18809" spans="1:18" x14ac:dyDescent="0.2">
      <c r="A18809" t="s">
        <v>66451</v>
      </c>
      <c r="B18809" t="s">
        <v>66452</v>
      </c>
      <c r="C18809" t="s">
        <v>66453</v>
      </c>
      <c r="D18809" t="s">
        <v>66454</v>
      </c>
      <c r="E18809">
        <v>245650000</v>
      </c>
      <c r="F18809" t="s">
        <v>689</v>
      </c>
      <c r="G18809" t="s">
        <v>25</v>
      </c>
      <c r="H18809" t="s">
        <v>1080</v>
      </c>
      <c r="I18809" t="s">
        <v>1081</v>
      </c>
      <c r="J18809" t="s">
        <v>1442</v>
      </c>
      <c r="K18809">
        <v>3</v>
      </c>
      <c r="L18809" s="1">
        <v>39448</v>
      </c>
      <c r="M18809" s="1">
        <v>39569</v>
      </c>
      <c r="N18809" s="1">
        <v>42087</v>
      </c>
    </row>
    <row r="18810" spans="1:18" hidden="1" x14ac:dyDescent="0.2">
      <c r="A18810" t="s">
        <v>66455</v>
      </c>
      <c r="B18810" t="s">
        <v>66456</v>
      </c>
      <c r="C18810" t="s">
        <v>66457</v>
      </c>
      <c r="D18810" t="s">
        <v>27833</v>
      </c>
      <c r="E18810">
        <v>109705</v>
      </c>
      <c r="F18810" t="s">
        <v>18</v>
      </c>
      <c r="K18810">
        <v>1</v>
      </c>
      <c r="M18810" s="1">
        <v>40995</v>
      </c>
      <c r="N18810" s="1">
        <v>40995</v>
      </c>
      <c r="O18810"/>
      <c r="P18810"/>
      <c r="Q18810"/>
      <c r="R18810"/>
    </row>
    <row r="18811" spans="1:18" x14ac:dyDescent="0.2">
      <c r="A18811" t="s">
        <v>66458</v>
      </c>
      <c r="B18811" t="s">
        <v>66459</v>
      </c>
      <c r="C18811" t="s">
        <v>66460</v>
      </c>
      <c r="D18811" t="s">
        <v>1503</v>
      </c>
      <c r="E18811">
        <v>1370000</v>
      </c>
      <c r="F18811" t="s">
        <v>18</v>
      </c>
      <c r="G18811" t="s">
        <v>860</v>
      </c>
      <c r="H18811" t="s">
        <v>861</v>
      </c>
      <c r="I18811" t="s">
        <v>6907</v>
      </c>
      <c r="J18811" t="s">
        <v>15848</v>
      </c>
      <c r="K18811">
        <v>1</v>
      </c>
      <c r="L18811" s="1">
        <v>36526</v>
      </c>
      <c r="M18811" s="1">
        <v>38718</v>
      </c>
      <c r="N18811" s="1">
        <v>38718</v>
      </c>
    </row>
    <row r="18812" spans="1:18" x14ac:dyDescent="0.2">
      <c r="A18812" t="s">
        <v>66461</v>
      </c>
      <c r="B18812" t="s">
        <v>66462</v>
      </c>
      <c r="C18812" t="s">
        <v>66463</v>
      </c>
      <c r="D18812" t="s">
        <v>42</v>
      </c>
      <c r="E18812">
        <v>21000000</v>
      </c>
      <c r="F18812" t="s">
        <v>689</v>
      </c>
      <c r="G18812" t="s">
        <v>57</v>
      </c>
      <c r="H18812" t="s">
        <v>202</v>
      </c>
      <c r="I18812" t="s">
        <v>203</v>
      </c>
      <c r="J18812" t="s">
        <v>203</v>
      </c>
      <c r="K18812">
        <v>2</v>
      </c>
      <c r="L18812" s="1">
        <v>35431</v>
      </c>
      <c r="M18812" s="1">
        <v>37158</v>
      </c>
      <c r="N18812" s="1">
        <v>41814</v>
      </c>
    </row>
    <row r="18813" spans="1:18" x14ac:dyDescent="0.2">
      <c r="A18813" t="s">
        <v>66464</v>
      </c>
      <c r="B18813" t="s">
        <v>66465</v>
      </c>
      <c r="C18813" t="s">
        <v>66466</v>
      </c>
      <c r="D18813" t="s">
        <v>248</v>
      </c>
      <c r="E18813">
        <v>270862</v>
      </c>
      <c r="F18813" t="s">
        <v>18</v>
      </c>
      <c r="G18813" t="s">
        <v>552</v>
      </c>
      <c r="H18813">
        <v>60</v>
      </c>
      <c r="I18813" t="s">
        <v>5648</v>
      </c>
      <c r="J18813" t="s">
        <v>5648</v>
      </c>
      <c r="K18813">
        <v>1</v>
      </c>
      <c r="L18813" s="1">
        <v>41275</v>
      </c>
      <c r="M18813" s="1">
        <v>41802</v>
      </c>
      <c r="N18813" s="1">
        <v>41802</v>
      </c>
    </row>
    <row r="18814" spans="1:18" hidden="1" x14ac:dyDescent="0.2">
      <c r="A18814" t="s">
        <v>66467</v>
      </c>
      <c r="B18814" t="s">
        <v>66468</v>
      </c>
      <c r="C18814" t="s">
        <v>66469</v>
      </c>
      <c r="D18814" t="s">
        <v>2199</v>
      </c>
      <c r="E18814" t="s">
        <v>43</v>
      </c>
      <c r="F18814" t="s">
        <v>207</v>
      </c>
      <c r="G18814" t="s">
        <v>4937</v>
      </c>
      <c r="H18814">
        <v>14</v>
      </c>
      <c r="I18814" t="s">
        <v>7376</v>
      </c>
      <c r="J18814" t="s">
        <v>7761</v>
      </c>
      <c r="K18814">
        <v>1</v>
      </c>
      <c r="M18814" s="1">
        <v>41992</v>
      </c>
      <c r="N18814" s="1">
        <v>41992</v>
      </c>
      <c r="O18814"/>
      <c r="P18814"/>
      <c r="Q18814"/>
      <c r="R18814"/>
    </row>
    <row r="18815" spans="1:18" x14ac:dyDescent="0.2">
      <c r="A18815" t="s">
        <v>66470</v>
      </c>
      <c r="B18815" t="s">
        <v>66471</v>
      </c>
      <c r="C18815" t="s">
        <v>66472</v>
      </c>
      <c r="D18815" t="s">
        <v>66473</v>
      </c>
      <c r="E18815">
        <v>300000</v>
      </c>
      <c r="F18815" t="s">
        <v>18</v>
      </c>
      <c r="G18815" t="s">
        <v>128</v>
      </c>
      <c r="H18815" t="s">
        <v>3010</v>
      </c>
      <c r="I18815" t="s">
        <v>3220</v>
      </c>
      <c r="J18815" t="s">
        <v>66474</v>
      </c>
      <c r="K18815">
        <v>1</v>
      </c>
      <c r="L18815" s="1">
        <v>40909</v>
      </c>
      <c r="M18815" s="1">
        <v>42208</v>
      </c>
      <c r="N18815" s="1">
        <v>42208</v>
      </c>
    </row>
    <row r="18816" spans="1:18" x14ac:dyDescent="0.2">
      <c r="A18816" t="s">
        <v>66475</v>
      </c>
      <c r="B18816" t="s">
        <v>66476</v>
      </c>
      <c r="C18816" t="s">
        <v>66477</v>
      </c>
      <c r="D18816" t="s">
        <v>66478</v>
      </c>
      <c r="E18816">
        <v>53090.547619999998</v>
      </c>
      <c r="F18816" t="s">
        <v>18</v>
      </c>
      <c r="G18816" t="s">
        <v>552</v>
      </c>
      <c r="H18816">
        <v>60</v>
      </c>
      <c r="I18816" t="s">
        <v>5648</v>
      </c>
      <c r="J18816" t="s">
        <v>5648</v>
      </c>
      <c r="K18816">
        <v>2</v>
      </c>
      <c r="L18816" s="1">
        <v>41238</v>
      </c>
      <c r="M18816" s="1">
        <v>41236</v>
      </c>
      <c r="N18816" s="1">
        <v>42036</v>
      </c>
    </row>
    <row r="18817" spans="1:18" x14ac:dyDescent="0.2">
      <c r="A18817" t="s">
        <v>66479</v>
      </c>
      <c r="B18817" t="s">
        <v>66480</v>
      </c>
      <c r="C18817" t="s">
        <v>66481</v>
      </c>
      <c r="D18817" t="s">
        <v>66482</v>
      </c>
      <c r="E18817">
        <v>50000</v>
      </c>
      <c r="F18817" t="s">
        <v>18</v>
      </c>
      <c r="G18817" t="s">
        <v>25</v>
      </c>
      <c r="H18817" t="s">
        <v>106</v>
      </c>
      <c r="I18817" t="s">
        <v>107</v>
      </c>
      <c r="J18817" t="s">
        <v>108</v>
      </c>
      <c r="K18817">
        <v>1</v>
      </c>
      <c r="L18817" s="1">
        <v>41933</v>
      </c>
      <c r="M18817" s="1">
        <v>42009</v>
      </c>
      <c r="N18817" s="1">
        <v>42009</v>
      </c>
    </row>
    <row r="18818" spans="1:18" hidden="1" x14ac:dyDescent="0.2">
      <c r="A18818" t="s">
        <v>66483</v>
      </c>
      <c r="B18818" t="s">
        <v>66484</v>
      </c>
      <c r="E18818">
        <v>2000000</v>
      </c>
      <c r="F18818" t="s">
        <v>207</v>
      </c>
      <c r="K18818">
        <v>1</v>
      </c>
      <c r="M18818" s="1">
        <v>42292</v>
      </c>
      <c r="N18818" s="1">
        <v>42292</v>
      </c>
      <c r="O18818"/>
      <c r="P18818"/>
      <c r="Q18818"/>
      <c r="R18818"/>
    </row>
    <row r="18819" spans="1:18" x14ac:dyDescent="0.2">
      <c r="A18819" t="s">
        <v>66485</v>
      </c>
      <c r="B18819" t="s">
        <v>66486</v>
      </c>
      <c r="C18819" t="s">
        <v>66487</v>
      </c>
      <c r="D18819" t="s">
        <v>75</v>
      </c>
      <c r="E18819">
        <v>2000000</v>
      </c>
      <c r="F18819" t="s">
        <v>18</v>
      </c>
      <c r="G18819" t="s">
        <v>25</v>
      </c>
      <c r="H18819" t="s">
        <v>64</v>
      </c>
      <c r="I18819" t="s">
        <v>65</v>
      </c>
      <c r="J18819" t="s">
        <v>606</v>
      </c>
      <c r="K18819">
        <v>1</v>
      </c>
      <c r="L18819" s="1">
        <v>39448</v>
      </c>
      <c r="M18819" s="1">
        <v>40295</v>
      </c>
      <c r="N18819" s="1">
        <v>40295</v>
      </c>
    </row>
    <row r="18820" spans="1:18" x14ac:dyDescent="0.2">
      <c r="A18820" t="s">
        <v>66488</v>
      </c>
      <c r="B18820" t="s">
        <v>66489</v>
      </c>
      <c r="C18820" t="s">
        <v>66490</v>
      </c>
      <c r="D18820" t="s">
        <v>42</v>
      </c>
      <c r="E18820">
        <v>1600000</v>
      </c>
      <c r="F18820" t="s">
        <v>18</v>
      </c>
      <c r="G18820" t="s">
        <v>25</v>
      </c>
      <c r="H18820" t="s">
        <v>64</v>
      </c>
      <c r="I18820" t="s">
        <v>65</v>
      </c>
      <c r="J18820" t="s">
        <v>1402</v>
      </c>
      <c r="K18820">
        <v>2</v>
      </c>
      <c r="L18820" s="1">
        <v>41526</v>
      </c>
      <c r="M18820" s="1">
        <v>41585</v>
      </c>
      <c r="N18820" s="1">
        <v>41663</v>
      </c>
    </row>
    <row r="18821" spans="1:18" x14ac:dyDescent="0.2">
      <c r="A18821" t="s">
        <v>66491</v>
      </c>
      <c r="B18821" t="s">
        <v>66492</v>
      </c>
      <c r="C18821" t="s">
        <v>66493</v>
      </c>
      <c r="D18821" t="s">
        <v>3270</v>
      </c>
      <c r="E18821">
        <v>250000</v>
      </c>
      <c r="F18821" t="s">
        <v>18</v>
      </c>
      <c r="G18821" t="s">
        <v>25</v>
      </c>
      <c r="H18821" t="s">
        <v>106</v>
      </c>
      <c r="I18821" t="s">
        <v>107</v>
      </c>
      <c r="J18821" t="s">
        <v>108</v>
      </c>
      <c r="K18821">
        <v>1</v>
      </c>
      <c r="L18821" s="1">
        <v>41275</v>
      </c>
      <c r="M18821" s="1">
        <v>41275</v>
      </c>
      <c r="N18821" s="1">
        <v>41275</v>
      </c>
    </row>
    <row r="18822" spans="1:18" hidden="1" x14ac:dyDescent="0.2">
      <c r="A18822" t="s">
        <v>66494</v>
      </c>
      <c r="B18822" t="s">
        <v>66495</v>
      </c>
      <c r="C18822" t="s">
        <v>66496</v>
      </c>
      <c r="D18822" t="s">
        <v>127</v>
      </c>
      <c r="E18822">
        <v>20000</v>
      </c>
      <c r="F18822" t="s">
        <v>18</v>
      </c>
      <c r="G18822" t="s">
        <v>25</v>
      </c>
      <c r="H18822" t="s">
        <v>64</v>
      </c>
      <c r="I18822" t="s">
        <v>4405</v>
      </c>
      <c r="J18822" t="s">
        <v>9670</v>
      </c>
      <c r="K18822">
        <v>1</v>
      </c>
      <c r="M18822" s="1">
        <v>42070</v>
      </c>
      <c r="N18822" s="1">
        <v>42070</v>
      </c>
      <c r="O18822"/>
      <c r="P18822"/>
      <c r="Q18822"/>
      <c r="R18822"/>
    </row>
    <row r="18823" spans="1:18" hidden="1" x14ac:dyDescent="0.2">
      <c r="A18823" t="s">
        <v>66497</v>
      </c>
      <c r="B18823" t="s">
        <v>66498</v>
      </c>
      <c r="C18823" t="s">
        <v>66499</v>
      </c>
      <c r="D18823" t="s">
        <v>56</v>
      </c>
      <c r="E18823" t="s">
        <v>43</v>
      </c>
      <c r="F18823" t="s">
        <v>207</v>
      </c>
      <c r="G18823" t="s">
        <v>25</v>
      </c>
      <c r="H18823" t="s">
        <v>1080</v>
      </c>
      <c r="I18823" t="s">
        <v>1081</v>
      </c>
      <c r="J18823" t="s">
        <v>1170</v>
      </c>
      <c r="K18823">
        <v>1</v>
      </c>
      <c r="M18823" s="1">
        <v>41774</v>
      </c>
      <c r="N18823" s="1">
        <v>41774</v>
      </c>
      <c r="O18823"/>
      <c r="P18823"/>
      <c r="Q18823"/>
      <c r="R18823"/>
    </row>
    <row r="18824" spans="1:18" hidden="1" x14ac:dyDescent="0.2">
      <c r="A18824" t="s">
        <v>66500</v>
      </c>
      <c r="B18824" t="s">
        <v>66501</v>
      </c>
      <c r="C18824" t="s">
        <v>66502</v>
      </c>
      <c r="D18824" t="s">
        <v>94</v>
      </c>
      <c r="E18824">
        <v>141032301</v>
      </c>
      <c r="F18824" t="s">
        <v>18</v>
      </c>
      <c r="G18824" t="s">
        <v>25</v>
      </c>
      <c r="H18824" t="s">
        <v>3993</v>
      </c>
      <c r="I18824" t="s">
        <v>3994</v>
      </c>
      <c r="J18824" t="s">
        <v>66503</v>
      </c>
      <c r="K18824">
        <v>3</v>
      </c>
      <c r="M18824" s="1">
        <v>40743</v>
      </c>
      <c r="N18824" s="1">
        <v>41772</v>
      </c>
      <c r="O18824"/>
      <c r="P18824"/>
      <c r="Q18824"/>
      <c r="R18824"/>
    </row>
    <row r="18825" spans="1:18" hidden="1" x14ac:dyDescent="0.2">
      <c r="A18825" t="s">
        <v>66504</v>
      </c>
      <c r="B18825" t="s">
        <v>66505</v>
      </c>
      <c r="C18825" t="s">
        <v>66506</v>
      </c>
      <c r="D18825" t="s">
        <v>1384</v>
      </c>
      <c r="E18825">
        <v>7183800</v>
      </c>
      <c r="F18825" t="s">
        <v>18</v>
      </c>
      <c r="G18825" t="s">
        <v>623</v>
      </c>
      <c r="H18825">
        <v>12</v>
      </c>
      <c r="I18825" t="s">
        <v>883</v>
      </c>
      <c r="J18825" t="s">
        <v>35850</v>
      </c>
      <c r="K18825">
        <v>1</v>
      </c>
      <c r="M18825" s="1">
        <v>38755</v>
      </c>
      <c r="N18825" s="1">
        <v>38755</v>
      </c>
      <c r="O18825"/>
      <c r="P18825"/>
      <c r="Q18825"/>
      <c r="R18825"/>
    </row>
    <row r="18826" spans="1:18" x14ac:dyDescent="0.2">
      <c r="A18826" t="s">
        <v>66507</v>
      </c>
      <c r="B18826" t="s">
        <v>66508</v>
      </c>
      <c r="C18826" t="s">
        <v>66509</v>
      </c>
      <c r="D18826" t="s">
        <v>34989</v>
      </c>
      <c r="E18826">
        <v>80000000</v>
      </c>
      <c r="F18826" t="s">
        <v>18</v>
      </c>
      <c r="G18826" t="s">
        <v>25</v>
      </c>
      <c r="H18826" t="s">
        <v>380</v>
      </c>
      <c r="I18826" t="s">
        <v>381</v>
      </c>
      <c r="J18826" t="s">
        <v>381</v>
      </c>
      <c r="K18826">
        <v>1</v>
      </c>
      <c r="L18826" s="1">
        <v>36161</v>
      </c>
      <c r="M18826" s="1">
        <v>37992</v>
      </c>
      <c r="N18826" s="1">
        <v>37992</v>
      </c>
    </row>
    <row r="18827" spans="1:18" hidden="1" x14ac:dyDescent="0.2">
      <c r="A18827" t="s">
        <v>66510</v>
      </c>
      <c r="B18827" t="s">
        <v>66511</v>
      </c>
      <c r="C18827" t="s">
        <v>66512</v>
      </c>
      <c r="D18827" t="s">
        <v>66513</v>
      </c>
      <c r="E18827">
        <v>13000000</v>
      </c>
      <c r="F18827" t="s">
        <v>18</v>
      </c>
      <c r="K18827">
        <v>1</v>
      </c>
      <c r="M18827" s="1">
        <v>38104</v>
      </c>
      <c r="N18827" s="1">
        <v>38104</v>
      </c>
      <c r="O18827"/>
      <c r="P18827"/>
      <c r="Q18827"/>
      <c r="R18827"/>
    </row>
    <row r="18828" spans="1:18" x14ac:dyDescent="0.2">
      <c r="A18828" t="s">
        <v>66514</v>
      </c>
      <c r="B18828" t="s">
        <v>66515</v>
      </c>
      <c r="C18828" t="s">
        <v>66516</v>
      </c>
      <c r="D18828" t="s">
        <v>66517</v>
      </c>
      <c r="E18828">
        <v>325000</v>
      </c>
      <c r="F18828" t="s">
        <v>18</v>
      </c>
      <c r="G18828" t="s">
        <v>25</v>
      </c>
      <c r="H18828" t="s">
        <v>89</v>
      </c>
      <c r="I18828" t="s">
        <v>90</v>
      </c>
      <c r="J18828" t="s">
        <v>90</v>
      </c>
      <c r="K18828">
        <v>2</v>
      </c>
      <c r="L18828" s="1">
        <v>31048</v>
      </c>
      <c r="M18828" s="1">
        <v>41724</v>
      </c>
      <c r="N18828" s="1">
        <v>41990</v>
      </c>
    </row>
    <row r="18829" spans="1:18" x14ac:dyDescent="0.2">
      <c r="A18829" t="s">
        <v>66518</v>
      </c>
      <c r="B18829" t="s">
        <v>66519</v>
      </c>
      <c r="C18829" t="s">
        <v>66520</v>
      </c>
      <c r="D18829" t="s">
        <v>56</v>
      </c>
      <c r="E18829">
        <v>2000000</v>
      </c>
      <c r="F18829" t="s">
        <v>18</v>
      </c>
      <c r="G18829" t="s">
        <v>25</v>
      </c>
      <c r="H18829" t="s">
        <v>44</v>
      </c>
      <c r="I18829" t="s">
        <v>3486</v>
      </c>
      <c r="J18829" t="s">
        <v>38125</v>
      </c>
      <c r="K18829">
        <v>1</v>
      </c>
      <c r="L18829" s="1">
        <v>40544</v>
      </c>
      <c r="M18829" s="1">
        <v>40711</v>
      </c>
      <c r="N18829" s="1">
        <v>40711</v>
      </c>
    </row>
    <row r="18830" spans="1:18" x14ac:dyDescent="0.2">
      <c r="A18830" t="s">
        <v>66521</v>
      </c>
      <c r="B18830" t="s">
        <v>66522</v>
      </c>
      <c r="C18830" t="s">
        <v>66523</v>
      </c>
      <c r="D18830" t="s">
        <v>264</v>
      </c>
      <c r="E18830">
        <v>2180175</v>
      </c>
      <c r="F18830" t="s">
        <v>113</v>
      </c>
      <c r="G18830" t="s">
        <v>128</v>
      </c>
      <c r="H18830" t="s">
        <v>4294</v>
      </c>
      <c r="I18830" t="s">
        <v>4295</v>
      </c>
      <c r="J18830" t="s">
        <v>4295</v>
      </c>
      <c r="K18830">
        <v>1</v>
      </c>
      <c r="L18830" s="1">
        <v>36161</v>
      </c>
      <c r="M18830" s="1">
        <v>37206</v>
      </c>
      <c r="N18830" s="1">
        <v>37206</v>
      </c>
    </row>
    <row r="18831" spans="1:18" hidden="1" x14ac:dyDescent="0.2">
      <c r="A18831" t="s">
        <v>66524</v>
      </c>
      <c r="B18831" t="s">
        <v>66525</v>
      </c>
      <c r="E18831">
        <v>18500000</v>
      </c>
      <c r="F18831" t="s">
        <v>207</v>
      </c>
      <c r="G18831" t="s">
        <v>25</v>
      </c>
      <c r="H18831" t="s">
        <v>142</v>
      </c>
      <c r="I18831" t="s">
        <v>143</v>
      </c>
      <c r="J18831" t="s">
        <v>42817</v>
      </c>
      <c r="K18831">
        <v>1</v>
      </c>
      <c r="M18831" s="1">
        <v>36689</v>
      </c>
      <c r="N18831" s="1">
        <v>36689</v>
      </c>
      <c r="O18831"/>
      <c r="P18831"/>
      <c r="Q18831"/>
      <c r="R18831"/>
    </row>
    <row r="18832" spans="1:18" hidden="1" x14ac:dyDescent="0.2">
      <c r="A18832" t="s">
        <v>66526</v>
      </c>
      <c r="B18832" t="s">
        <v>66527</v>
      </c>
      <c r="C18832" t="s">
        <v>66528</v>
      </c>
      <c r="D18832" t="s">
        <v>42</v>
      </c>
      <c r="E18832">
        <v>750000</v>
      </c>
      <c r="F18832" t="s">
        <v>18</v>
      </c>
      <c r="G18832" t="s">
        <v>25</v>
      </c>
      <c r="H18832" t="s">
        <v>3162</v>
      </c>
      <c r="I18832" t="s">
        <v>3163</v>
      </c>
      <c r="J18832" t="s">
        <v>27482</v>
      </c>
      <c r="K18832">
        <v>1</v>
      </c>
      <c r="M18832" s="1">
        <v>41869</v>
      </c>
      <c r="N18832" s="1">
        <v>41869</v>
      </c>
      <c r="O18832"/>
      <c r="P18832"/>
      <c r="Q18832"/>
      <c r="R18832"/>
    </row>
    <row r="18833" spans="1:18" x14ac:dyDescent="0.2">
      <c r="A18833" t="s">
        <v>66529</v>
      </c>
      <c r="B18833" t="s">
        <v>66530</v>
      </c>
      <c r="C18833" t="s">
        <v>66531</v>
      </c>
      <c r="D18833" t="s">
        <v>66532</v>
      </c>
      <c r="E18833">
        <v>16750000</v>
      </c>
      <c r="F18833" t="s">
        <v>18</v>
      </c>
      <c r="G18833" t="s">
        <v>25</v>
      </c>
      <c r="H18833" t="s">
        <v>158</v>
      </c>
      <c r="I18833" t="s">
        <v>244</v>
      </c>
      <c r="J18833" t="s">
        <v>244</v>
      </c>
      <c r="K18833">
        <v>2</v>
      </c>
      <c r="L18833" s="1">
        <v>40695</v>
      </c>
      <c r="M18833" s="1">
        <v>41015</v>
      </c>
      <c r="N18833" s="1">
        <v>41963</v>
      </c>
    </row>
    <row r="18834" spans="1:18" x14ac:dyDescent="0.2">
      <c r="A18834" t="s">
        <v>66533</v>
      </c>
      <c r="B18834" t="s">
        <v>66534</v>
      </c>
      <c r="C18834" t="s">
        <v>66535</v>
      </c>
      <c r="D18834" t="s">
        <v>56</v>
      </c>
      <c r="E18834">
        <v>9050000</v>
      </c>
      <c r="F18834" t="s">
        <v>18</v>
      </c>
      <c r="G18834" t="s">
        <v>25</v>
      </c>
      <c r="H18834" t="s">
        <v>135</v>
      </c>
      <c r="I18834" t="s">
        <v>136</v>
      </c>
      <c r="J18834" t="s">
        <v>1114</v>
      </c>
      <c r="K18834">
        <v>3</v>
      </c>
      <c r="L18834" s="1">
        <v>40179</v>
      </c>
      <c r="M18834" s="1">
        <v>40722</v>
      </c>
      <c r="N18834" s="1">
        <v>42227</v>
      </c>
    </row>
    <row r="18835" spans="1:18" x14ac:dyDescent="0.2">
      <c r="A18835" t="s">
        <v>66536</v>
      </c>
      <c r="B18835" t="s">
        <v>66537</v>
      </c>
      <c r="C18835" t="s">
        <v>66538</v>
      </c>
      <c r="D18835" t="s">
        <v>66539</v>
      </c>
      <c r="E18835">
        <v>4155039</v>
      </c>
      <c r="F18835" t="s">
        <v>18</v>
      </c>
      <c r="G18835" t="s">
        <v>406</v>
      </c>
      <c r="H18835">
        <v>40</v>
      </c>
      <c r="I18835" t="s">
        <v>980</v>
      </c>
      <c r="J18835" t="s">
        <v>980</v>
      </c>
      <c r="K18835">
        <v>1</v>
      </c>
      <c r="L18835" s="1">
        <v>39275</v>
      </c>
      <c r="M18835" s="1">
        <v>42069</v>
      </c>
      <c r="N18835" s="1">
        <v>42069</v>
      </c>
    </row>
    <row r="18836" spans="1:18" hidden="1" x14ac:dyDescent="0.2">
      <c r="A18836" t="s">
        <v>66540</v>
      </c>
      <c r="B18836" t="s">
        <v>66541</v>
      </c>
      <c r="C18836" t="s">
        <v>66542</v>
      </c>
      <c r="D18836" t="s">
        <v>66543</v>
      </c>
      <c r="E18836">
        <v>20000000</v>
      </c>
      <c r="F18836" t="s">
        <v>18</v>
      </c>
      <c r="G18836" t="s">
        <v>25</v>
      </c>
      <c r="H18836" t="s">
        <v>106</v>
      </c>
      <c r="I18836" t="s">
        <v>107</v>
      </c>
      <c r="J18836" t="s">
        <v>108</v>
      </c>
      <c r="K18836">
        <v>1</v>
      </c>
      <c r="M18836" s="1">
        <v>42264</v>
      </c>
      <c r="N18836" s="1">
        <v>42264</v>
      </c>
      <c r="O18836"/>
      <c r="P18836"/>
      <c r="Q18836"/>
      <c r="R18836"/>
    </row>
    <row r="18837" spans="1:18" hidden="1" x14ac:dyDescent="0.2">
      <c r="A18837" t="s">
        <v>66544</v>
      </c>
      <c r="B18837" t="s">
        <v>66545</v>
      </c>
      <c r="C18837" t="s">
        <v>66546</v>
      </c>
      <c r="D18837" t="s">
        <v>66547</v>
      </c>
      <c r="E18837">
        <v>540422</v>
      </c>
      <c r="F18837" t="s">
        <v>18</v>
      </c>
      <c r="G18837" t="s">
        <v>5951</v>
      </c>
      <c r="I18837" t="s">
        <v>18512</v>
      </c>
      <c r="J18837" t="s">
        <v>18513</v>
      </c>
      <c r="K18837">
        <v>3</v>
      </c>
      <c r="M18837" s="1">
        <v>41365</v>
      </c>
      <c r="N18837" s="1">
        <v>41852</v>
      </c>
      <c r="O18837"/>
      <c r="P18837"/>
      <c r="Q18837"/>
      <c r="R18837"/>
    </row>
    <row r="18838" spans="1:18" hidden="1" x14ac:dyDescent="0.2">
      <c r="A18838" t="s">
        <v>66548</v>
      </c>
      <c r="B18838" t="s">
        <v>66549</v>
      </c>
      <c r="C18838" t="s">
        <v>66550</v>
      </c>
      <c r="E18838">
        <v>2200000</v>
      </c>
      <c r="F18838" t="s">
        <v>207</v>
      </c>
      <c r="K18838">
        <v>1</v>
      </c>
      <c r="M18838" s="1">
        <v>36488</v>
      </c>
      <c r="N18838" s="1">
        <v>36488</v>
      </c>
      <c r="O18838"/>
      <c r="P18838"/>
      <c r="Q18838"/>
      <c r="R18838"/>
    </row>
    <row r="18839" spans="1:18" x14ac:dyDescent="0.2">
      <c r="A18839" t="s">
        <v>66551</v>
      </c>
      <c r="B18839" t="s">
        <v>66552</v>
      </c>
      <c r="C18839" t="s">
        <v>66553</v>
      </c>
      <c r="D18839" t="s">
        <v>24288</v>
      </c>
      <c r="E18839">
        <v>20000</v>
      </c>
      <c r="F18839" t="s">
        <v>18</v>
      </c>
      <c r="G18839" t="s">
        <v>25</v>
      </c>
      <c r="H18839" t="s">
        <v>89</v>
      </c>
      <c r="I18839" t="s">
        <v>4203</v>
      </c>
      <c r="J18839" t="s">
        <v>66554</v>
      </c>
      <c r="K18839">
        <v>1</v>
      </c>
      <c r="L18839" s="1">
        <v>41736</v>
      </c>
      <c r="M18839" s="1">
        <v>41863</v>
      </c>
      <c r="N18839" s="1">
        <v>41863</v>
      </c>
    </row>
    <row r="18840" spans="1:18" hidden="1" x14ac:dyDescent="0.2">
      <c r="A18840" t="s">
        <v>66555</v>
      </c>
      <c r="B18840" t="s">
        <v>66556</v>
      </c>
      <c r="C18840" t="s">
        <v>66557</v>
      </c>
      <c r="D18840" t="s">
        <v>75</v>
      </c>
      <c r="E18840" t="s">
        <v>43</v>
      </c>
      <c r="F18840" t="s">
        <v>207</v>
      </c>
      <c r="G18840" t="s">
        <v>25</v>
      </c>
      <c r="H18840" t="s">
        <v>64</v>
      </c>
      <c r="I18840" t="s">
        <v>65</v>
      </c>
      <c r="J18840" t="s">
        <v>71</v>
      </c>
      <c r="K18840">
        <v>1</v>
      </c>
      <c r="M18840" s="1">
        <v>41894</v>
      </c>
      <c r="N18840" s="1">
        <v>41894</v>
      </c>
      <c r="O18840"/>
      <c r="P18840"/>
      <c r="Q18840"/>
      <c r="R18840"/>
    </row>
    <row r="18841" spans="1:18" x14ac:dyDescent="0.2">
      <c r="A18841" t="s">
        <v>66558</v>
      </c>
      <c r="B18841" t="s">
        <v>66559</v>
      </c>
      <c r="C18841" t="s">
        <v>66560</v>
      </c>
      <c r="D18841" t="s">
        <v>21630</v>
      </c>
      <c r="E18841">
        <v>2300000</v>
      </c>
      <c r="F18841" t="s">
        <v>18</v>
      </c>
      <c r="G18841" t="s">
        <v>25</v>
      </c>
      <c r="H18841" t="s">
        <v>64</v>
      </c>
      <c r="I18841" t="s">
        <v>65</v>
      </c>
      <c r="J18841" t="s">
        <v>71</v>
      </c>
      <c r="K18841">
        <v>1</v>
      </c>
      <c r="L18841" s="1">
        <v>41640</v>
      </c>
      <c r="M18841" s="1">
        <v>41913</v>
      </c>
      <c r="N18841" s="1">
        <v>41913</v>
      </c>
    </row>
    <row r="18842" spans="1:18" hidden="1" x14ac:dyDescent="0.2">
      <c r="A18842" t="s">
        <v>66561</v>
      </c>
      <c r="B18842" t="s">
        <v>66562</v>
      </c>
      <c r="C18842" t="s">
        <v>66563</v>
      </c>
      <c r="D18842" t="s">
        <v>66564</v>
      </c>
      <c r="E18842" t="s">
        <v>43</v>
      </c>
      <c r="F18842" t="s">
        <v>18</v>
      </c>
      <c r="G18842" t="s">
        <v>12313</v>
      </c>
      <c r="H18842">
        <v>1</v>
      </c>
      <c r="I18842" t="s">
        <v>12314</v>
      </c>
      <c r="J18842" t="s">
        <v>12314</v>
      </c>
      <c r="K18842">
        <v>1</v>
      </c>
      <c r="L18842" s="1">
        <v>41571</v>
      </c>
      <c r="M18842" s="1">
        <v>42125</v>
      </c>
      <c r="N18842" s="1">
        <v>42125</v>
      </c>
      <c r="O18842"/>
      <c r="P18842"/>
      <c r="Q18842"/>
      <c r="R18842"/>
    </row>
    <row r="18843" spans="1:18" x14ac:dyDescent="0.2">
      <c r="A18843" t="s">
        <v>66565</v>
      </c>
      <c r="B18843" t="s">
        <v>66566</v>
      </c>
      <c r="C18843" t="s">
        <v>66567</v>
      </c>
      <c r="D18843" t="s">
        <v>285</v>
      </c>
      <c r="E18843">
        <v>1250000</v>
      </c>
      <c r="F18843" t="s">
        <v>18</v>
      </c>
      <c r="G18843" t="s">
        <v>25</v>
      </c>
      <c r="H18843" t="s">
        <v>142</v>
      </c>
      <c r="I18843" t="s">
        <v>143</v>
      </c>
      <c r="J18843" t="s">
        <v>143</v>
      </c>
      <c r="K18843">
        <v>2</v>
      </c>
      <c r="L18843" s="1">
        <v>39052</v>
      </c>
      <c r="M18843" s="1">
        <v>39562</v>
      </c>
      <c r="N18843" s="1">
        <v>40485</v>
      </c>
    </row>
    <row r="18844" spans="1:18" x14ac:dyDescent="0.2">
      <c r="A18844" t="s">
        <v>66568</v>
      </c>
      <c r="B18844" t="s">
        <v>66569</v>
      </c>
      <c r="C18844" t="s">
        <v>66570</v>
      </c>
      <c r="D18844" t="s">
        <v>285</v>
      </c>
      <c r="E18844">
        <v>845313</v>
      </c>
      <c r="F18844" t="s">
        <v>18</v>
      </c>
      <c r="G18844" t="s">
        <v>128</v>
      </c>
      <c r="H18844" t="s">
        <v>3894</v>
      </c>
      <c r="I18844" t="s">
        <v>2686</v>
      </c>
      <c r="J18844" t="s">
        <v>2686</v>
      </c>
      <c r="K18844">
        <v>1</v>
      </c>
      <c r="L18844" s="1">
        <v>40179</v>
      </c>
      <c r="M18844" s="1">
        <v>41765</v>
      </c>
      <c r="N18844" s="1">
        <v>41765</v>
      </c>
    </row>
    <row r="18845" spans="1:18" x14ac:dyDescent="0.2">
      <c r="A18845" t="s">
        <v>66571</v>
      </c>
      <c r="B18845" t="s">
        <v>66572</v>
      </c>
      <c r="C18845" t="s">
        <v>66573</v>
      </c>
      <c r="D18845" t="s">
        <v>1247</v>
      </c>
      <c r="E18845">
        <v>39122000</v>
      </c>
      <c r="F18845" t="s">
        <v>113</v>
      </c>
      <c r="G18845" t="s">
        <v>25</v>
      </c>
      <c r="H18845" t="s">
        <v>64</v>
      </c>
      <c r="I18845" t="s">
        <v>65</v>
      </c>
      <c r="J18845" t="s">
        <v>2604</v>
      </c>
      <c r="K18845">
        <v>4</v>
      </c>
      <c r="L18845" s="1">
        <v>35065</v>
      </c>
      <c r="M18845" s="1">
        <v>39799</v>
      </c>
      <c r="N18845" s="1">
        <v>41091</v>
      </c>
    </row>
    <row r="18846" spans="1:18" x14ac:dyDescent="0.2">
      <c r="A18846" t="s">
        <v>66574</v>
      </c>
      <c r="B18846" t="s">
        <v>66575</v>
      </c>
      <c r="C18846" t="s">
        <v>66576</v>
      </c>
      <c r="D18846" t="s">
        <v>1289</v>
      </c>
      <c r="E18846">
        <v>2300000</v>
      </c>
      <c r="F18846" t="s">
        <v>18</v>
      </c>
      <c r="G18846" t="s">
        <v>25</v>
      </c>
      <c r="H18846" t="s">
        <v>64</v>
      </c>
      <c r="I18846" t="s">
        <v>95</v>
      </c>
      <c r="J18846" t="s">
        <v>95</v>
      </c>
      <c r="K18846">
        <v>3</v>
      </c>
      <c r="L18846" s="1">
        <v>40909</v>
      </c>
      <c r="M18846" s="1">
        <v>41388</v>
      </c>
      <c r="N18846" s="1">
        <v>41915</v>
      </c>
    </row>
    <row r="18847" spans="1:18" hidden="1" x14ac:dyDescent="0.2">
      <c r="A18847" t="s">
        <v>66577</v>
      </c>
      <c r="B18847" t="s">
        <v>66578</v>
      </c>
      <c r="C18847" t="s">
        <v>66579</v>
      </c>
      <c r="D18847" t="s">
        <v>66580</v>
      </c>
      <c r="E18847">
        <v>18000</v>
      </c>
      <c r="F18847" t="s">
        <v>207</v>
      </c>
      <c r="K18847">
        <v>1</v>
      </c>
      <c r="M18847" s="1">
        <v>41334</v>
      </c>
      <c r="N18847" s="1">
        <v>41334</v>
      </c>
      <c r="O18847"/>
      <c r="P18847"/>
      <c r="Q18847"/>
      <c r="R18847"/>
    </row>
    <row r="18848" spans="1:18" x14ac:dyDescent="0.2">
      <c r="A18848" t="s">
        <v>66581</v>
      </c>
      <c r="B18848" t="s">
        <v>66582</v>
      </c>
      <c r="C18848" t="s">
        <v>66583</v>
      </c>
      <c r="D18848" t="s">
        <v>66584</v>
      </c>
      <c r="E18848">
        <v>6175000</v>
      </c>
      <c r="F18848" t="s">
        <v>18</v>
      </c>
      <c r="G18848" t="s">
        <v>25</v>
      </c>
      <c r="H18848" t="s">
        <v>106</v>
      </c>
      <c r="I18848" t="s">
        <v>107</v>
      </c>
      <c r="J18848" t="s">
        <v>108</v>
      </c>
      <c r="K18848">
        <v>4</v>
      </c>
      <c r="L18848" s="1">
        <v>40664</v>
      </c>
      <c r="M18848" s="1">
        <v>40694</v>
      </c>
      <c r="N18848" s="1">
        <v>42200</v>
      </c>
    </row>
    <row r="18849" spans="1:18" x14ac:dyDescent="0.2">
      <c r="A18849" t="s">
        <v>66585</v>
      </c>
      <c r="B18849" t="s">
        <v>66586</v>
      </c>
      <c r="C18849" t="s">
        <v>66587</v>
      </c>
      <c r="D18849" t="s">
        <v>66588</v>
      </c>
      <c r="E18849">
        <v>3100000</v>
      </c>
      <c r="F18849" t="s">
        <v>18</v>
      </c>
      <c r="G18849" t="s">
        <v>25</v>
      </c>
      <c r="H18849" t="s">
        <v>106</v>
      </c>
      <c r="I18849" t="s">
        <v>107</v>
      </c>
      <c r="J18849" t="s">
        <v>108</v>
      </c>
      <c r="K18849">
        <v>2</v>
      </c>
      <c r="L18849" s="1">
        <v>41000</v>
      </c>
      <c r="M18849" s="1">
        <v>41334</v>
      </c>
      <c r="N18849" s="1">
        <v>41618</v>
      </c>
    </row>
    <row r="18850" spans="1:18" x14ac:dyDescent="0.2">
      <c r="A18850" t="s">
        <v>66589</v>
      </c>
      <c r="B18850" t="s">
        <v>66590</v>
      </c>
      <c r="C18850" t="s">
        <v>66591</v>
      </c>
      <c r="D18850" t="s">
        <v>66592</v>
      </c>
      <c r="E18850">
        <v>1000000</v>
      </c>
      <c r="F18850" t="s">
        <v>18</v>
      </c>
      <c r="G18850" t="s">
        <v>341</v>
      </c>
      <c r="H18850">
        <v>11</v>
      </c>
      <c r="I18850" t="s">
        <v>497</v>
      </c>
      <c r="J18850" t="s">
        <v>497</v>
      </c>
      <c r="K18850">
        <v>1</v>
      </c>
      <c r="L18850" s="1">
        <v>41115</v>
      </c>
      <c r="M18850" s="1">
        <v>41771</v>
      </c>
      <c r="N18850" s="1">
        <v>41771</v>
      </c>
    </row>
    <row r="18851" spans="1:18" x14ac:dyDescent="0.2">
      <c r="A18851" t="s">
        <v>66593</v>
      </c>
      <c r="B18851" t="s">
        <v>66594</v>
      </c>
      <c r="C18851" t="s">
        <v>66595</v>
      </c>
      <c r="D18851" t="s">
        <v>66596</v>
      </c>
      <c r="E18851">
        <v>25000</v>
      </c>
      <c r="F18851" t="s">
        <v>18</v>
      </c>
      <c r="G18851" t="s">
        <v>25</v>
      </c>
      <c r="H18851" t="s">
        <v>1080</v>
      </c>
      <c r="I18851" t="s">
        <v>1081</v>
      </c>
      <c r="J18851" t="s">
        <v>1081</v>
      </c>
      <c r="K18851">
        <v>2</v>
      </c>
      <c r="L18851" s="1">
        <v>41518</v>
      </c>
      <c r="M18851" s="1">
        <v>41519</v>
      </c>
      <c r="N18851" s="1">
        <v>41699</v>
      </c>
    </row>
    <row r="18852" spans="1:18" x14ac:dyDescent="0.2">
      <c r="A18852" t="s">
        <v>66597</v>
      </c>
      <c r="B18852" t="s">
        <v>66598</v>
      </c>
      <c r="D18852" t="s">
        <v>63</v>
      </c>
      <c r="E18852">
        <v>4500000</v>
      </c>
      <c r="F18852" t="s">
        <v>18</v>
      </c>
      <c r="G18852" t="s">
        <v>25</v>
      </c>
      <c r="H18852" t="s">
        <v>142</v>
      </c>
      <c r="I18852" t="s">
        <v>143</v>
      </c>
      <c r="J18852" t="s">
        <v>438</v>
      </c>
      <c r="K18852">
        <v>1</v>
      </c>
      <c r="L18852" s="1">
        <v>37622</v>
      </c>
      <c r="M18852" s="1">
        <v>38834</v>
      </c>
      <c r="N18852" s="1">
        <v>38834</v>
      </c>
    </row>
    <row r="18853" spans="1:18" hidden="1" x14ac:dyDescent="0.2">
      <c r="A18853" t="s">
        <v>66599</v>
      </c>
      <c r="B18853" t="s">
        <v>66600</v>
      </c>
      <c r="C18853" t="s">
        <v>66601</v>
      </c>
      <c r="D18853" t="s">
        <v>50</v>
      </c>
      <c r="E18853">
        <v>242500</v>
      </c>
      <c r="F18853" t="s">
        <v>18</v>
      </c>
      <c r="G18853" t="s">
        <v>25</v>
      </c>
      <c r="H18853" t="s">
        <v>64</v>
      </c>
      <c r="I18853" t="s">
        <v>95</v>
      </c>
      <c r="J18853" t="s">
        <v>1428</v>
      </c>
      <c r="K18853">
        <v>1</v>
      </c>
      <c r="M18853" s="1">
        <v>40878</v>
      </c>
      <c r="N18853" s="1">
        <v>40878</v>
      </c>
      <c r="O18853"/>
      <c r="P18853"/>
      <c r="Q18853"/>
      <c r="R18853"/>
    </row>
    <row r="18854" spans="1:18" hidden="1" x14ac:dyDescent="0.2">
      <c r="A18854" t="s">
        <v>66602</v>
      </c>
      <c r="B18854" t="s">
        <v>66603</v>
      </c>
      <c r="C18854" t="s">
        <v>66604</v>
      </c>
      <c r="D18854" t="s">
        <v>2479</v>
      </c>
      <c r="E18854" t="s">
        <v>43</v>
      </c>
      <c r="F18854" t="s">
        <v>18</v>
      </c>
      <c r="G18854" t="s">
        <v>25</v>
      </c>
      <c r="H18854" t="s">
        <v>1080</v>
      </c>
      <c r="I18854" t="s">
        <v>1081</v>
      </c>
      <c r="J18854" t="s">
        <v>66605</v>
      </c>
      <c r="K18854">
        <v>1</v>
      </c>
      <c r="L18854" s="1">
        <v>37622</v>
      </c>
      <c r="M18854" s="1">
        <v>40752</v>
      </c>
      <c r="N18854" s="1">
        <v>40752</v>
      </c>
      <c r="O18854"/>
      <c r="P18854"/>
      <c r="Q18854"/>
      <c r="R18854"/>
    </row>
    <row r="18855" spans="1:18" hidden="1" x14ac:dyDescent="0.2">
      <c r="A18855" t="s">
        <v>66606</v>
      </c>
      <c r="B18855" t="s">
        <v>66607</v>
      </c>
      <c r="C18855" t="s">
        <v>66608</v>
      </c>
      <c r="D18855" t="s">
        <v>66609</v>
      </c>
      <c r="E18855">
        <v>1210000</v>
      </c>
      <c r="F18855" t="s">
        <v>18</v>
      </c>
      <c r="G18855" t="s">
        <v>552</v>
      </c>
      <c r="H18855">
        <v>59</v>
      </c>
      <c r="I18855" t="s">
        <v>12554</v>
      </c>
      <c r="J18855" t="s">
        <v>12554</v>
      </c>
      <c r="K18855">
        <v>1</v>
      </c>
      <c r="M18855" s="1">
        <v>39177</v>
      </c>
      <c r="N18855" s="1">
        <v>39177</v>
      </c>
      <c r="O18855"/>
      <c r="P18855"/>
      <c r="Q18855"/>
      <c r="R18855"/>
    </row>
    <row r="18856" spans="1:18" x14ac:dyDescent="0.2">
      <c r="A18856" t="s">
        <v>66610</v>
      </c>
      <c r="B18856" t="s">
        <v>66611</v>
      </c>
      <c r="C18856" t="s">
        <v>66612</v>
      </c>
      <c r="D18856" t="s">
        <v>66613</v>
      </c>
      <c r="E18856">
        <v>1000000</v>
      </c>
      <c r="F18856" t="s">
        <v>207</v>
      </c>
      <c r="G18856" t="s">
        <v>1138</v>
      </c>
      <c r="H18856">
        <v>2</v>
      </c>
      <c r="I18856" t="s">
        <v>1745</v>
      </c>
      <c r="J18856" t="s">
        <v>1746</v>
      </c>
      <c r="K18856">
        <v>1</v>
      </c>
      <c r="L18856" s="1">
        <v>41080</v>
      </c>
      <c r="M18856" s="1">
        <v>40909</v>
      </c>
      <c r="N18856" s="1">
        <v>40909</v>
      </c>
    </row>
    <row r="18857" spans="1:18" hidden="1" x14ac:dyDescent="0.2">
      <c r="A18857" t="s">
        <v>66614</v>
      </c>
      <c r="B18857" t="s">
        <v>66615</v>
      </c>
      <c r="C18857" t="s">
        <v>66616</v>
      </c>
      <c r="D18857" t="s">
        <v>2966</v>
      </c>
      <c r="E18857" t="s">
        <v>43</v>
      </c>
      <c r="F18857" t="s">
        <v>18</v>
      </c>
      <c r="G18857" t="s">
        <v>25</v>
      </c>
      <c r="H18857" t="s">
        <v>6144</v>
      </c>
      <c r="I18857" t="s">
        <v>6452</v>
      </c>
      <c r="J18857" t="s">
        <v>17868</v>
      </c>
      <c r="K18857">
        <v>1</v>
      </c>
      <c r="L18857" s="1">
        <v>41275</v>
      </c>
      <c r="M18857" s="1">
        <v>41730</v>
      </c>
      <c r="N18857" s="1">
        <v>41730</v>
      </c>
      <c r="O18857"/>
      <c r="P18857"/>
      <c r="Q18857"/>
      <c r="R18857"/>
    </row>
    <row r="18858" spans="1:18" hidden="1" x14ac:dyDescent="0.2">
      <c r="A18858" t="s">
        <v>66617</v>
      </c>
      <c r="B18858" t="s">
        <v>66618</v>
      </c>
      <c r="C18858" t="s">
        <v>66619</v>
      </c>
      <c r="D18858" t="s">
        <v>66620</v>
      </c>
      <c r="E18858">
        <v>6000000</v>
      </c>
      <c r="F18858" t="s">
        <v>207</v>
      </c>
      <c r="G18858" t="s">
        <v>25</v>
      </c>
      <c r="H18858" t="s">
        <v>64</v>
      </c>
      <c r="I18858" t="s">
        <v>1221</v>
      </c>
      <c r="J18858" t="s">
        <v>1221</v>
      </c>
      <c r="K18858">
        <v>1</v>
      </c>
      <c r="M18858" s="1">
        <v>39093</v>
      </c>
      <c r="N18858" s="1">
        <v>39093</v>
      </c>
      <c r="O18858"/>
      <c r="P18858"/>
      <c r="Q18858"/>
      <c r="R18858"/>
    </row>
    <row r="18859" spans="1:18" hidden="1" x14ac:dyDescent="0.2">
      <c r="A18859" t="s">
        <v>66621</v>
      </c>
      <c r="B18859" t="s">
        <v>66622</v>
      </c>
      <c r="E18859">
        <v>11000000</v>
      </c>
      <c r="F18859" t="s">
        <v>207</v>
      </c>
      <c r="K18859">
        <v>1</v>
      </c>
      <c r="M18859" s="1">
        <v>39220</v>
      </c>
      <c r="N18859" s="1">
        <v>39220</v>
      </c>
      <c r="O18859"/>
      <c r="P18859"/>
      <c r="Q18859"/>
      <c r="R18859"/>
    </row>
    <row r="18860" spans="1:18" x14ac:dyDescent="0.2">
      <c r="A18860" t="s">
        <v>66623</v>
      </c>
      <c r="B18860" t="s">
        <v>66624</v>
      </c>
      <c r="C18860" t="s">
        <v>66625</v>
      </c>
      <c r="D18860" t="s">
        <v>66626</v>
      </c>
      <c r="E18860">
        <v>5600000</v>
      </c>
      <c r="F18860" t="s">
        <v>18</v>
      </c>
      <c r="G18860" t="s">
        <v>25</v>
      </c>
      <c r="H18860" t="s">
        <v>64</v>
      </c>
      <c r="I18860" t="s">
        <v>1221</v>
      </c>
      <c r="J18860" t="s">
        <v>3048</v>
      </c>
      <c r="K18860">
        <v>1</v>
      </c>
      <c r="L18860" s="1">
        <v>40391</v>
      </c>
      <c r="M18860" s="1">
        <v>42138</v>
      </c>
      <c r="N18860" s="1">
        <v>42138</v>
      </c>
    </row>
    <row r="18861" spans="1:18" hidden="1" x14ac:dyDescent="0.2">
      <c r="A18861" t="s">
        <v>66627</v>
      </c>
      <c r="B18861" t="s">
        <v>66628</v>
      </c>
      <c r="C18861" t="s">
        <v>66629</v>
      </c>
      <c r="D18861" t="s">
        <v>66630</v>
      </c>
      <c r="E18861">
        <v>38964</v>
      </c>
      <c r="F18861" t="s">
        <v>18</v>
      </c>
      <c r="K18861">
        <v>1</v>
      </c>
      <c r="M18861" s="1">
        <v>42200</v>
      </c>
      <c r="N18861" s="1">
        <v>42200</v>
      </c>
      <c r="O18861"/>
      <c r="P18861"/>
      <c r="Q18861"/>
      <c r="R18861"/>
    </row>
    <row r="18862" spans="1:18" x14ac:dyDescent="0.2">
      <c r="A18862" t="s">
        <v>66631</v>
      </c>
      <c r="B18862" t="s">
        <v>66632</v>
      </c>
      <c r="C18862" t="s">
        <v>66633</v>
      </c>
      <c r="E18862">
        <v>1200000</v>
      </c>
      <c r="F18862" t="s">
        <v>18</v>
      </c>
      <c r="G18862" t="s">
        <v>366</v>
      </c>
      <c r="H18862">
        <v>26</v>
      </c>
      <c r="I18862" t="s">
        <v>367</v>
      </c>
      <c r="J18862" t="s">
        <v>367</v>
      </c>
      <c r="K18862">
        <v>1</v>
      </c>
      <c r="L18862" s="1">
        <v>40544</v>
      </c>
      <c r="M18862" s="1">
        <v>42338</v>
      </c>
      <c r="N18862" s="1">
        <v>42338</v>
      </c>
    </row>
    <row r="18863" spans="1:18" hidden="1" x14ac:dyDescent="0.2">
      <c r="A18863" t="s">
        <v>66634</v>
      </c>
      <c r="B18863" t="s">
        <v>66635</v>
      </c>
      <c r="C18863" t="s">
        <v>66636</v>
      </c>
      <c r="D18863" t="s">
        <v>766</v>
      </c>
      <c r="E18863">
        <v>51000000</v>
      </c>
      <c r="F18863" t="s">
        <v>18</v>
      </c>
      <c r="G18863" t="s">
        <v>37</v>
      </c>
      <c r="H18863">
        <v>4</v>
      </c>
      <c r="I18863" t="s">
        <v>15391</v>
      </c>
      <c r="J18863" t="s">
        <v>15391</v>
      </c>
      <c r="K18863">
        <v>2</v>
      </c>
      <c r="M18863" s="1">
        <v>39630</v>
      </c>
      <c r="N18863" s="1">
        <v>39649</v>
      </c>
      <c r="O18863"/>
      <c r="P18863"/>
      <c r="Q18863"/>
      <c r="R18863"/>
    </row>
    <row r="18864" spans="1:18" hidden="1" x14ac:dyDescent="0.2">
      <c r="A18864" t="s">
        <v>66637</v>
      </c>
      <c r="B18864" t="s">
        <v>66638</v>
      </c>
      <c r="C18864" t="s">
        <v>66639</v>
      </c>
      <c r="D18864" t="s">
        <v>766</v>
      </c>
      <c r="E18864">
        <v>3000003</v>
      </c>
      <c r="F18864" t="s">
        <v>18</v>
      </c>
      <c r="G18864" t="s">
        <v>25</v>
      </c>
      <c r="H18864" t="s">
        <v>64</v>
      </c>
      <c r="I18864" t="s">
        <v>65</v>
      </c>
      <c r="J18864" t="s">
        <v>31130</v>
      </c>
      <c r="K18864">
        <v>2</v>
      </c>
      <c r="M18864" s="1">
        <v>40246</v>
      </c>
      <c r="N18864" s="1">
        <v>40623</v>
      </c>
      <c r="O18864"/>
      <c r="P18864"/>
      <c r="Q18864"/>
      <c r="R18864"/>
    </row>
    <row r="18865" spans="1:18" x14ac:dyDescent="0.2">
      <c r="A18865" t="s">
        <v>66640</v>
      </c>
      <c r="B18865" t="s">
        <v>66641</v>
      </c>
      <c r="C18865" t="s">
        <v>66642</v>
      </c>
      <c r="D18865" t="s">
        <v>66643</v>
      </c>
      <c r="E18865">
        <v>76500</v>
      </c>
      <c r="F18865" t="s">
        <v>207</v>
      </c>
      <c r="K18865">
        <v>1</v>
      </c>
      <c r="L18865" s="1">
        <v>41146</v>
      </c>
      <c r="M18865" s="1">
        <v>41146</v>
      </c>
      <c r="N18865" s="1">
        <v>41146</v>
      </c>
    </row>
    <row r="18866" spans="1:18" x14ac:dyDescent="0.2">
      <c r="A18866" t="s">
        <v>66644</v>
      </c>
      <c r="B18866" t="s">
        <v>66645</v>
      </c>
      <c r="C18866" t="s">
        <v>66646</v>
      </c>
      <c r="D18866" t="s">
        <v>17001</v>
      </c>
      <c r="E18866">
        <v>100000</v>
      </c>
      <c r="F18866" t="s">
        <v>18</v>
      </c>
      <c r="G18866" t="s">
        <v>19</v>
      </c>
      <c r="H18866">
        <v>19</v>
      </c>
      <c r="I18866" t="s">
        <v>474</v>
      </c>
      <c r="J18866" t="s">
        <v>474</v>
      </c>
      <c r="K18866">
        <v>1</v>
      </c>
      <c r="L18866" s="1">
        <v>40934</v>
      </c>
      <c r="M18866" s="1">
        <v>41284</v>
      </c>
      <c r="N18866" s="1">
        <v>41284</v>
      </c>
    </row>
    <row r="18867" spans="1:18" hidden="1" x14ac:dyDescent="0.2">
      <c r="A18867" t="s">
        <v>66647</v>
      </c>
      <c r="B18867" t="s">
        <v>66648</v>
      </c>
      <c r="C18867" t="s">
        <v>66649</v>
      </c>
      <c r="D18867" t="s">
        <v>36</v>
      </c>
      <c r="E18867">
        <v>740000</v>
      </c>
      <c r="F18867" t="s">
        <v>113</v>
      </c>
      <c r="G18867" t="s">
        <v>25</v>
      </c>
      <c r="H18867" t="s">
        <v>64</v>
      </c>
      <c r="I18867" t="s">
        <v>65</v>
      </c>
      <c r="J18867" t="s">
        <v>271</v>
      </c>
      <c r="K18867">
        <v>1</v>
      </c>
      <c r="M18867" s="1">
        <v>40312</v>
      </c>
      <c r="N18867" s="1">
        <v>40312</v>
      </c>
      <c r="O18867"/>
      <c r="P18867"/>
      <c r="Q18867"/>
      <c r="R18867"/>
    </row>
    <row r="18868" spans="1:18" x14ac:dyDescent="0.2">
      <c r="A18868" t="s">
        <v>66650</v>
      </c>
      <c r="B18868" t="s">
        <v>66651</v>
      </c>
      <c r="C18868" t="s">
        <v>66652</v>
      </c>
      <c r="D18868" t="s">
        <v>66653</v>
      </c>
      <c r="E18868">
        <v>3555740</v>
      </c>
      <c r="F18868" t="s">
        <v>18</v>
      </c>
      <c r="G18868" t="s">
        <v>1126</v>
      </c>
      <c r="H18868">
        <v>20</v>
      </c>
      <c r="I18868" t="s">
        <v>56807</v>
      </c>
      <c r="J18868" t="s">
        <v>56807</v>
      </c>
      <c r="K18868">
        <v>2</v>
      </c>
      <c r="L18868" s="1">
        <v>40695</v>
      </c>
      <c r="M18868" s="1">
        <v>40695</v>
      </c>
      <c r="N18868" s="1">
        <v>41518</v>
      </c>
    </row>
    <row r="18869" spans="1:18" x14ac:dyDescent="0.2">
      <c r="A18869" t="s">
        <v>66654</v>
      </c>
      <c r="B18869" t="s">
        <v>66655</v>
      </c>
      <c r="C18869" t="s">
        <v>66656</v>
      </c>
      <c r="D18869" t="s">
        <v>57080</v>
      </c>
      <c r="E18869">
        <v>17071</v>
      </c>
      <c r="F18869" t="s">
        <v>18</v>
      </c>
      <c r="G18869" t="s">
        <v>128</v>
      </c>
      <c r="H18869" t="s">
        <v>129</v>
      </c>
      <c r="I18869" t="s">
        <v>130</v>
      </c>
      <c r="J18869" t="s">
        <v>130</v>
      </c>
      <c r="K18869">
        <v>1</v>
      </c>
      <c r="L18869" s="1">
        <v>41780</v>
      </c>
      <c r="M18869" s="1">
        <v>41821</v>
      </c>
      <c r="N18869" s="1">
        <v>41821</v>
      </c>
    </row>
    <row r="18870" spans="1:18" x14ac:dyDescent="0.2">
      <c r="A18870" t="s">
        <v>66657</v>
      </c>
      <c r="B18870" t="s">
        <v>66658</v>
      </c>
      <c r="C18870" t="s">
        <v>66659</v>
      </c>
      <c r="D18870" t="s">
        <v>13815</v>
      </c>
      <c r="E18870">
        <v>30000000</v>
      </c>
      <c r="F18870" t="s">
        <v>18</v>
      </c>
      <c r="G18870" t="s">
        <v>37</v>
      </c>
      <c r="H18870">
        <v>22</v>
      </c>
      <c r="I18870" t="s">
        <v>38</v>
      </c>
      <c r="J18870" t="s">
        <v>38</v>
      </c>
      <c r="K18870">
        <v>2</v>
      </c>
      <c r="L18870" s="1">
        <v>40544</v>
      </c>
      <c r="M18870" s="1">
        <v>41605</v>
      </c>
      <c r="N18870" s="1">
        <v>41901</v>
      </c>
    </row>
    <row r="18871" spans="1:18" hidden="1" x14ac:dyDescent="0.2">
      <c r="A18871" t="s">
        <v>66660</v>
      </c>
      <c r="B18871" t="s">
        <v>66661</v>
      </c>
      <c r="C18871" t="s">
        <v>66662</v>
      </c>
      <c r="D18871" t="s">
        <v>3708</v>
      </c>
      <c r="E18871">
        <v>6500000</v>
      </c>
      <c r="F18871" t="s">
        <v>113</v>
      </c>
      <c r="K18871">
        <v>1</v>
      </c>
      <c r="M18871" s="1">
        <v>36526</v>
      </c>
      <c r="N18871" s="1">
        <v>36526</v>
      </c>
      <c r="O18871"/>
      <c r="P18871"/>
      <c r="Q18871"/>
      <c r="R18871"/>
    </row>
    <row r="18872" spans="1:18" x14ac:dyDescent="0.2">
      <c r="A18872" t="s">
        <v>66663</v>
      </c>
      <c r="B18872" t="s">
        <v>66664</v>
      </c>
      <c r="C18872" t="s">
        <v>66665</v>
      </c>
      <c r="D18872" t="s">
        <v>741</v>
      </c>
      <c r="E18872">
        <v>50000</v>
      </c>
      <c r="F18872" t="s">
        <v>18</v>
      </c>
      <c r="G18872" t="s">
        <v>25</v>
      </c>
      <c r="H18872" t="s">
        <v>142</v>
      </c>
      <c r="I18872" t="s">
        <v>143</v>
      </c>
      <c r="J18872" t="s">
        <v>1573</v>
      </c>
      <c r="K18872">
        <v>1</v>
      </c>
      <c r="L18872" s="1">
        <v>40909</v>
      </c>
      <c r="M18872" s="1">
        <v>41604</v>
      </c>
      <c r="N18872" s="1">
        <v>41604</v>
      </c>
    </row>
    <row r="18873" spans="1:18" hidden="1" x14ac:dyDescent="0.2">
      <c r="A18873" t="s">
        <v>66666</v>
      </c>
      <c r="B18873" t="s">
        <v>66667</v>
      </c>
      <c r="C18873" t="s">
        <v>66668</v>
      </c>
      <c r="D18873" t="s">
        <v>2479</v>
      </c>
      <c r="E18873">
        <v>1793100</v>
      </c>
      <c r="F18873" t="s">
        <v>18</v>
      </c>
      <c r="G18873" t="s">
        <v>1025</v>
      </c>
      <c r="K18873">
        <v>1</v>
      </c>
      <c r="M18873" s="1">
        <v>38777</v>
      </c>
      <c r="N18873" s="1">
        <v>38777</v>
      </c>
      <c r="O18873"/>
      <c r="P18873"/>
      <c r="Q18873"/>
      <c r="R18873"/>
    </row>
    <row r="18874" spans="1:18" x14ac:dyDescent="0.2">
      <c r="A18874" t="s">
        <v>66669</v>
      </c>
      <c r="B18874" t="s">
        <v>66670</v>
      </c>
      <c r="C18874" t="s">
        <v>66671</v>
      </c>
      <c r="D18874" t="s">
        <v>66672</v>
      </c>
      <c r="E18874">
        <v>2700000</v>
      </c>
      <c r="F18874" t="s">
        <v>18</v>
      </c>
      <c r="G18874" t="s">
        <v>128</v>
      </c>
      <c r="H18874" t="s">
        <v>3855</v>
      </c>
      <c r="I18874" t="s">
        <v>130</v>
      </c>
      <c r="J18874" t="s">
        <v>66673</v>
      </c>
      <c r="K18874">
        <v>3</v>
      </c>
      <c r="L18874" s="1">
        <v>39387</v>
      </c>
      <c r="M18874" s="1">
        <v>39387</v>
      </c>
      <c r="N18874" s="1">
        <v>40197</v>
      </c>
    </row>
    <row r="18875" spans="1:18" x14ac:dyDescent="0.2">
      <c r="A18875" t="s">
        <v>66674</v>
      </c>
      <c r="B18875" t="s">
        <v>66675</v>
      </c>
      <c r="C18875" t="s">
        <v>66676</v>
      </c>
      <c r="D18875" t="s">
        <v>264</v>
      </c>
      <c r="E18875">
        <v>1320000</v>
      </c>
      <c r="F18875" t="s">
        <v>18</v>
      </c>
      <c r="G18875" t="s">
        <v>222</v>
      </c>
      <c r="H18875">
        <v>7</v>
      </c>
      <c r="I18875" t="s">
        <v>293</v>
      </c>
      <c r="J18875" t="s">
        <v>293</v>
      </c>
      <c r="K18875">
        <v>2</v>
      </c>
      <c r="L18875" s="1">
        <v>41395</v>
      </c>
      <c r="M18875" s="1">
        <v>41395</v>
      </c>
      <c r="N18875" s="1">
        <v>42080</v>
      </c>
    </row>
    <row r="18876" spans="1:18" hidden="1" x14ac:dyDescent="0.2">
      <c r="A18876" t="s">
        <v>66677</v>
      </c>
      <c r="B18876" t="s">
        <v>66678</v>
      </c>
      <c r="C18876" t="s">
        <v>66679</v>
      </c>
      <c r="D18876" t="s">
        <v>718</v>
      </c>
      <c r="E18876">
        <v>350000</v>
      </c>
      <c r="F18876" t="s">
        <v>18</v>
      </c>
      <c r="G18876" t="s">
        <v>25</v>
      </c>
      <c r="H18876" t="s">
        <v>582</v>
      </c>
      <c r="I18876" t="s">
        <v>23901</v>
      </c>
      <c r="J18876" t="s">
        <v>23901</v>
      </c>
      <c r="K18876">
        <v>1</v>
      </c>
      <c r="M18876" s="1">
        <v>41059</v>
      </c>
      <c r="N18876" s="1">
        <v>41059</v>
      </c>
      <c r="O18876"/>
      <c r="P18876"/>
      <c r="Q18876"/>
      <c r="R18876"/>
    </row>
    <row r="18877" spans="1:18" x14ac:dyDescent="0.2">
      <c r="A18877" t="s">
        <v>66680</v>
      </c>
      <c r="B18877" t="s">
        <v>66681</v>
      </c>
      <c r="C18877" t="s">
        <v>66682</v>
      </c>
      <c r="D18877" t="s">
        <v>256</v>
      </c>
      <c r="E18877">
        <v>1300000</v>
      </c>
      <c r="F18877" t="s">
        <v>18</v>
      </c>
      <c r="G18877" t="s">
        <v>128</v>
      </c>
      <c r="H18877" t="s">
        <v>129</v>
      </c>
      <c r="I18877" t="s">
        <v>130</v>
      </c>
      <c r="J18877" t="s">
        <v>130</v>
      </c>
      <c r="K18877">
        <v>2</v>
      </c>
      <c r="L18877" s="1">
        <v>40909</v>
      </c>
      <c r="M18877" s="1">
        <v>40940</v>
      </c>
      <c r="N18877" s="1">
        <v>41365</v>
      </c>
    </row>
    <row r="18878" spans="1:18" hidden="1" x14ac:dyDescent="0.2">
      <c r="A18878" t="s">
        <v>66683</v>
      </c>
      <c r="B18878" t="s">
        <v>66684</v>
      </c>
      <c r="C18878" t="s">
        <v>66685</v>
      </c>
      <c r="D18878" t="s">
        <v>42</v>
      </c>
      <c r="E18878">
        <v>340000</v>
      </c>
      <c r="F18878" t="s">
        <v>18</v>
      </c>
      <c r="G18878" t="s">
        <v>25</v>
      </c>
      <c r="H18878" t="s">
        <v>1011</v>
      </c>
      <c r="I18878" t="s">
        <v>1035</v>
      </c>
      <c r="J18878" t="s">
        <v>1035</v>
      </c>
      <c r="K18878">
        <v>1</v>
      </c>
      <c r="M18878" s="1">
        <v>40647</v>
      </c>
      <c r="N18878" s="1">
        <v>40647</v>
      </c>
      <c r="O18878"/>
      <c r="P18878"/>
      <c r="Q18878"/>
      <c r="R18878"/>
    </row>
    <row r="18879" spans="1:18" hidden="1" x14ac:dyDescent="0.2">
      <c r="A18879" t="s">
        <v>66686</v>
      </c>
      <c r="B18879" t="s">
        <v>66687</v>
      </c>
      <c r="C18879" t="s">
        <v>66688</v>
      </c>
      <c r="D18879" t="s">
        <v>766</v>
      </c>
      <c r="E18879">
        <v>8000000</v>
      </c>
      <c r="F18879" t="s">
        <v>207</v>
      </c>
      <c r="G18879" t="s">
        <v>25</v>
      </c>
      <c r="H18879" t="s">
        <v>1352</v>
      </c>
      <c r="I18879" t="s">
        <v>1353</v>
      </c>
      <c r="J18879" t="s">
        <v>1353</v>
      </c>
      <c r="K18879">
        <v>1</v>
      </c>
      <c r="M18879" s="1">
        <v>40056</v>
      </c>
      <c r="N18879" s="1">
        <v>40056</v>
      </c>
      <c r="O18879"/>
      <c r="P18879"/>
      <c r="Q18879"/>
      <c r="R18879"/>
    </row>
    <row r="18880" spans="1:18" x14ac:dyDescent="0.2">
      <c r="A18880" t="s">
        <v>66689</v>
      </c>
      <c r="B18880" t="s">
        <v>66690</v>
      </c>
      <c r="C18880" t="s">
        <v>66691</v>
      </c>
      <c r="D18880" t="s">
        <v>66692</v>
      </c>
      <c r="E18880">
        <v>1227720</v>
      </c>
      <c r="F18880" t="s">
        <v>18</v>
      </c>
      <c r="G18880" t="s">
        <v>552</v>
      </c>
      <c r="H18880">
        <v>29</v>
      </c>
      <c r="I18880" t="s">
        <v>749</v>
      </c>
      <c r="J18880" t="s">
        <v>749</v>
      </c>
      <c r="K18880">
        <v>2</v>
      </c>
      <c r="L18880" s="1">
        <v>41214</v>
      </c>
      <c r="M18880" s="1">
        <v>41214</v>
      </c>
      <c r="N18880" s="1">
        <v>41423</v>
      </c>
    </row>
    <row r="18881" spans="1:18" x14ac:dyDescent="0.2">
      <c r="A18881" t="s">
        <v>66693</v>
      </c>
      <c r="B18881" t="s">
        <v>66694</v>
      </c>
      <c r="C18881" t="s">
        <v>66695</v>
      </c>
      <c r="D18881" t="s">
        <v>42</v>
      </c>
      <c r="E18881">
        <v>90000</v>
      </c>
      <c r="F18881" t="s">
        <v>207</v>
      </c>
      <c r="G18881" t="s">
        <v>25</v>
      </c>
      <c r="H18881" t="s">
        <v>89</v>
      </c>
      <c r="I18881" t="s">
        <v>589</v>
      </c>
      <c r="J18881" t="s">
        <v>589</v>
      </c>
      <c r="K18881">
        <v>1</v>
      </c>
      <c r="L18881" s="1">
        <v>40179</v>
      </c>
      <c r="M18881" s="1">
        <v>41029</v>
      </c>
      <c r="N18881" s="1">
        <v>41029</v>
      </c>
    </row>
    <row r="18882" spans="1:18" hidden="1" x14ac:dyDescent="0.2">
      <c r="A18882" t="s">
        <v>66696</v>
      </c>
      <c r="B18882" t="s">
        <v>66697</v>
      </c>
      <c r="C18882" t="s">
        <v>66698</v>
      </c>
      <c r="D18882" t="s">
        <v>655</v>
      </c>
      <c r="E18882">
        <v>2003257</v>
      </c>
      <c r="F18882" t="s">
        <v>18</v>
      </c>
      <c r="G18882" t="s">
        <v>19</v>
      </c>
      <c r="H18882">
        <v>10</v>
      </c>
      <c r="I18882" t="s">
        <v>672</v>
      </c>
      <c r="J18882" t="s">
        <v>673</v>
      </c>
      <c r="K18882">
        <v>1</v>
      </c>
      <c r="M18882" s="1">
        <v>40848</v>
      </c>
      <c r="N18882" s="1">
        <v>40848</v>
      </c>
      <c r="O18882"/>
      <c r="P18882"/>
      <c r="Q18882"/>
      <c r="R18882"/>
    </row>
    <row r="18883" spans="1:18" hidden="1" x14ac:dyDescent="0.2">
      <c r="A18883" t="s">
        <v>66699</v>
      </c>
      <c r="B18883" t="s">
        <v>66700</v>
      </c>
      <c r="C18883" t="s">
        <v>66701</v>
      </c>
      <c r="D18883" t="s">
        <v>66702</v>
      </c>
      <c r="E18883" t="s">
        <v>43</v>
      </c>
      <c r="F18883" t="s">
        <v>18</v>
      </c>
      <c r="G18883" t="s">
        <v>25</v>
      </c>
      <c r="H18883" t="s">
        <v>89</v>
      </c>
      <c r="I18883" t="s">
        <v>2795</v>
      </c>
      <c r="J18883" t="s">
        <v>66703</v>
      </c>
      <c r="K18883">
        <v>2</v>
      </c>
      <c r="L18883" s="1">
        <v>39814</v>
      </c>
      <c r="M18883" s="1">
        <v>41495</v>
      </c>
      <c r="N18883" s="1">
        <v>41739</v>
      </c>
      <c r="O18883"/>
      <c r="P18883"/>
      <c r="Q18883"/>
      <c r="R18883"/>
    </row>
    <row r="18884" spans="1:18" hidden="1" x14ac:dyDescent="0.2">
      <c r="A18884" t="s">
        <v>66704</v>
      </c>
      <c r="B18884" t="s">
        <v>66705</v>
      </c>
      <c r="C18884" t="s">
        <v>66706</v>
      </c>
      <c r="D18884" t="s">
        <v>1401</v>
      </c>
      <c r="E18884">
        <v>5527780</v>
      </c>
      <c r="F18884" t="s">
        <v>18</v>
      </c>
      <c r="G18884" t="s">
        <v>25</v>
      </c>
      <c r="H18884" t="s">
        <v>121</v>
      </c>
      <c r="I18884" t="s">
        <v>122</v>
      </c>
      <c r="J18884" t="s">
        <v>17461</v>
      </c>
      <c r="K18884">
        <v>4</v>
      </c>
      <c r="M18884" s="1">
        <v>38986</v>
      </c>
      <c r="N18884" s="1">
        <v>40254</v>
      </c>
      <c r="O18884"/>
      <c r="P18884"/>
      <c r="Q18884"/>
      <c r="R18884"/>
    </row>
    <row r="18885" spans="1:18" x14ac:dyDescent="0.2">
      <c r="A18885" t="s">
        <v>66707</v>
      </c>
      <c r="B18885" t="s">
        <v>66708</v>
      </c>
      <c r="C18885" t="s">
        <v>66709</v>
      </c>
      <c r="D18885" t="s">
        <v>66710</v>
      </c>
      <c r="E18885">
        <v>4662500</v>
      </c>
      <c r="F18885" t="s">
        <v>207</v>
      </c>
      <c r="G18885" t="s">
        <v>25</v>
      </c>
      <c r="H18885" t="s">
        <v>64</v>
      </c>
      <c r="I18885" t="s">
        <v>65</v>
      </c>
      <c r="J18885" t="s">
        <v>1160</v>
      </c>
      <c r="K18885">
        <v>4</v>
      </c>
      <c r="L18885" s="1">
        <v>36281</v>
      </c>
      <c r="M18885" s="1">
        <v>39793</v>
      </c>
      <c r="N18885" s="1">
        <v>41058</v>
      </c>
    </row>
    <row r="18886" spans="1:18" x14ac:dyDescent="0.2">
      <c r="A18886" t="s">
        <v>66711</v>
      </c>
      <c r="B18886" t="s">
        <v>66712</v>
      </c>
      <c r="C18886" t="s">
        <v>66713</v>
      </c>
      <c r="D18886" t="s">
        <v>66714</v>
      </c>
      <c r="E18886">
        <v>2486835</v>
      </c>
      <c r="F18886" t="s">
        <v>18</v>
      </c>
      <c r="K18886">
        <v>1</v>
      </c>
      <c r="L18886" s="1">
        <v>40544</v>
      </c>
      <c r="M18886" s="1">
        <v>41976</v>
      </c>
      <c r="N18886" s="1">
        <v>41976</v>
      </c>
    </row>
    <row r="18887" spans="1:18" x14ac:dyDescent="0.2">
      <c r="A18887" t="s">
        <v>66715</v>
      </c>
      <c r="B18887" t="s">
        <v>66716</v>
      </c>
      <c r="C18887" t="s">
        <v>66717</v>
      </c>
      <c r="D18887" t="s">
        <v>66718</v>
      </c>
      <c r="E18887">
        <v>100000</v>
      </c>
      <c r="F18887" t="s">
        <v>18</v>
      </c>
      <c r="G18887" t="s">
        <v>25</v>
      </c>
      <c r="H18887" t="s">
        <v>142</v>
      </c>
      <c r="I18887" t="s">
        <v>143</v>
      </c>
      <c r="J18887" t="s">
        <v>143</v>
      </c>
      <c r="K18887">
        <v>1</v>
      </c>
      <c r="L18887" s="1">
        <v>41275</v>
      </c>
      <c r="M18887" s="1">
        <v>41506</v>
      </c>
      <c r="N18887" s="1">
        <v>41506</v>
      </c>
    </row>
    <row r="18888" spans="1:18" x14ac:dyDescent="0.2">
      <c r="A18888" t="s">
        <v>66719</v>
      </c>
      <c r="B18888" t="s">
        <v>66720</v>
      </c>
      <c r="C18888" t="s">
        <v>66721</v>
      </c>
      <c r="D18888" t="s">
        <v>66722</v>
      </c>
      <c r="E18888">
        <v>32000</v>
      </c>
      <c r="F18888" t="s">
        <v>18</v>
      </c>
      <c r="K18888">
        <v>1</v>
      </c>
      <c r="L18888" s="1">
        <v>42088</v>
      </c>
      <c r="M18888" s="1">
        <v>41977</v>
      </c>
      <c r="N18888" s="1">
        <v>41977</v>
      </c>
    </row>
    <row r="18889" spans="1:18" hidden="1" x14ac:dyDescent="0.2">
      <c r="A18889" t="s">
        <v>66723</v>
      </c>
      <c r="B18889" t="s">
        <v>66724</v>
      </c>
      <c r="C18889" t="s">
        <v>66725</v>
      </c>
      <c r="D18889" t="s">
        <v>94</v>
      </c>
      <c r="E18889">
        <v>200000</v>
      </c>
      <c r="F18889" t="s">
        <v>18</v>
      </c>
      <c r="G18889" t="s">
        <v>25</v>
      </c>
      <c r="H18889" t="s">
        <v>972</v>
      </c>
      <c r="I18889" t="s">
        <v>973</v>
      </c>
      <c r="J18889" t="s">
        <v>973</v>
      </c>
      <c r="K18889">
        <v>1</v>
      </c>
      <c r="M18889" s="1">
        <v>40242</v>
      </c>
      <c r="N18889" s="1">
        <v>40242</v>
      </c>
      <c r="O18889"/>
      <c r="P18889"/>
      <c r="Q18889"/>
      <c r="R18889"/>
    </row>
    <row r="18890" spans="1:18" x14ac:dyDescent="0.2">
      <c r="A18890" t="s">
        <v>66726</v>
      </c>
      <c r="B18890" t="s">
        <v>66727</v>
      </c>
      <c r="C18890" t="s">
        <v>66728</v>
      </c>
      <c r="D18890" t="s">
        <v>66729</v>
      </c>
      <c r="E18890">
        <v>9485427</v>
      </c>
      <c r="F18890" t="s">
        <v>18</v>
      </c>
      <c r="G18890" t="s">
        <v>25</v>
      </c>
      <c r="H18890" t="s">
        <v>3993</v>
      </c>
      <c r="I18890" t="s">
        <v>3994</v>
      </c>
      <c r="J18890" t="s">
        <v>2585</v>
      </c>
      <c r="K18890">
        <v>5</v>
      </c>
      <c r="L18890" s="1">
        <v>39814</v>
      </c>
      <c r="M18890" s="1">
        <v>40909</v>
      </c>
      <c r="N18890" s="1">
        <v>42324</v>
      </c>
    </row>
    <row r="18891" spans="1:18" hidden="1" x14ac:dyDescent="0.2">
      <c r="A18891" t="s">
        <v>66730</v>
      </c>
      <c r="B18891" t="s">
        <v>66731</v>
      </c>
      <c r="C18891" t="s">
        <v>66732</v>
      </c>
      <c r="D18891" t="s">
        <v>643</v>
      </c>
      <c r="E18891" t="s">
        <v>43</v>
      </c>
      <c r="F18891" t="s">
        <v>18</v>
      </c>
      <c r="G18891" t="s">
        <v>25</v>
      </c>
      <c r="H18891" t="s">
        <v>64</v>
      </c>
      <c r="I18891" t="s">
        <v>65</v>
      </c>
      <c r="J18891" t="s">
        <v>71</v>
      </c>
      <c r="K18891">
        <v>1</v>
      </c>
      <c r="M18891" s="1">
        <v>40557</v>
      </c>
      <c r="N18891" s="1">
        <v>40557</v>
      </c>
      <c r="O18891"/>
      <c r="P18891"/>
      <c r="Q18891"/>
      <c r="R18891"/>
    </row>
    <row r="18892" spans="1:18" x14ac:dyDescent="0.2">
      <c r="A18892" t="s">
        <v>66733</v>
      </c>
      <c r="B18892" t="s">
        <v>66734</v>
      </c>
      <c r="C18892" t="s">
        <v>66735</v>
      </c>
      <c r="D18892" t="s">
        <v>1503</v>
      </c>
      <c r="E18892">
        <v>10000000</v>
      </c>
      <c r="F18892" t="s">
        <v>18</v>
      </c>
      <c r="G18892" t="s">
        <v>128</v>
      </c>
      <c r="H18892" t="s">
        <v>129</v>
      </c>
      <c r="I18892" t="s">
        <v>130</v>
      </c>
      <c r="J18892" t="s">
        <v>130</v>
      </c>
      <c r="K18892">
        <v>2</v>
      </c>
      <c r="L18892" s="1">
        <v>37622</v>
      </c>
      <c r="M18892" s="1">
        <v>39113</v>
      </c>
      <c r="N18892" s="1">
        <v>40634</v>
      </c>
    </row>
    <row r="18893" spans="1:18" x14ac:dyDescent="0.2">
      <c r="A18893" t="s">
        <v>66736</v>
      </c>
      <c r="B18893" t="s">
        <v>66737</v>
      </c>
      <c r="C18893" t="s">
        <v>66738</v>
      </c>
      <c r="D18893" t="s">
        <v>357</v>
      </c>
      <c r="E18893">
        <v>2000000</v>
      </c>
      <c r="F18893" t="s">
        <v>18</v>
      </c>
      <c r="G18893" t="s">
        <v>37</v>
      </c>
      <c r="H18893">
        <v>4</v>
      </c>
      <c r="I18893" t="s">
        <v>182</v>
      </c>
      <c r="J18893" t="s">
        <v>425</v>
      </c>
      <c r="K18893">
        <v>4</v>
      </c>
      <c r="L18893" s="1">
        <v>38322</v>
      </c>
      <c r="M18893" s="1">
        <v>38322</v>
      </c>
      <c r="N18893" s="1">
        <v>39479</v>
      </c>
    </row>
    <row r="18894" spans="1:18" hidden="1" x14ac:dyDescent="0.2">
      <c r="A18894" t="s">
        <v>66739</v>
      </c>
      <c r="B18894" t="s">
        <v>66740</v>
      </c>
      <c r="C18894" t="s">
        <v>66741</v>
      </c>
      <c r="D18894" t="s">
        <v>741</v>
      </c>
      <c r="E18894">
        <v>1631520</v>
      </c>
      <c r="F18894" t="s">
        <v>18</v>
      </c>
      <c r="K18894">
        <v>1</v>
      </c>
      <c r="M18894" s="1">
        <v>40568</v>
      </c>
      <c r="N18894" s="1">
        <v>40568</v>
      </c>
      <c r="O18894"/>
      <c r="P18894"/>
      <c r="Q18894"/>
      <c r="R18894"/>
    </row>
    <row r="18895" spans="1:18" hidden="1" x14ac:dyDescent="0.2">
      <c r="A18895" t="s">
        <v>66742</v>
      </c>
      <c r="B18895" t="s">
        <v>66743</v>
      </c>
      <c r="C18895" t="s">
        <v>66744</v>
      </c>
      <c r="D18895" t="s">
        <v>56</v>
      </c>
      <c r="E18895">
        <v>66796294</v>
      </c>
      <c r="F18895" t="s">
        <v>18</v>
      </c>
      <c r="K18895">
        <v>2</v>
      </c>
      <c r="M18895" s="1">
        <v>39890</v>
      </c>
      <c r="N18895" s="1">
        <v>41316</v>
      </c>
      <c r="O18895"/>
      <c r="P18895"/>
      <c r="Q18895"/>
      <c r="R18895"/>
    </row>
    <row r="18896" spans="1:18" hidden="1" x14ac:dyDescent="0.2">
      <c r="A18896" t="s">
        <v>66745</v>
      </c>
      <c r="B18896" t="s">
        <v>66746</v>
      </c>
      <c r="C18896" t="s">
        <v>66747</v>
      </c>
      <c r="D18896" t="s">
        <v>2770</v>
      </c>
      <c r="E18896" t="s">
        <v>43</v>
      </c>
      <c r="F18896" t="s">
        <v>18</v>
      </c>
      <c r="G18896" t="s">
        <v>25</v>
      </c>
      <c r="H18896" t="s">
        <v>99</v>
      </c>
      <c r="I18896" t="s">
        <v>100</v>
      </c>
      <c r="J18896" t="s">
        <v>14878</v>
      </c>
      <c r="K18896">
        <v>1</v>
      </c>
      <c r="L18896" s="1">
        <v>39814</v>
      </c>
      <c r="M18896" s="1">
        <v>41927</v>
      </c>
      <c r="N18896" s="1">
        <v>41927</v>
      </c>
      <c r="O18896"/>
      <c r="P18896"/>
      <c r="Q18896"/>
      <c r="R18896"/>
    </row>
    <row r="18897" spans="1:18" x14ac:dyDescent="0.2">
      <c r="A18897" t="s">
        <v>66748</v>
      </c>
      <c r="B18897" t="s">
        <v>66749</v>
      </c>
      <c r="C18897" t="s">
        <v>66750</v>
      </c>
      <c r="D18897" t="s">
        <v>42</v>
      </c>
      <c r="E18897">
        <v>750000</v>
      </c>
      <c r="F18897" t="s">
        <v>207</v>
      </c>
      <c r="G18897" t="s">
        <v>25</v>
      </c>
      <c r="H18897" t="s">
        <v>286</v>
      </c>
      <c r="I18897" t="s">
        <v>874</v>
      </c>
      <c r="J18897" t="s">
        <v>874</v>
      </c>
      <c r="K18897">
        <v>1</v>
      </c>
      <c r="L18897" s="1">
        <v>39448</v>
      </c>
      <c r="M18897" s="1">
        <v>40931</v>
      </c>
      <c r="N18897" s="1">
        <v>40931</v>
      </c>
    </row>
    <row r="18898" spans="1:18" hidden="1" x14ac:dyDescent="0.2">
      <c r="A18898" t="s">
        <v>66751</v>
      </c>
      <c r="B18898" t="s">
        <v>66752</v>
      </c>
      <c r="C18898" t="s">
        <v>66753</v>
      </c>
      <c r="D18898" t="s">
        <v>66754</v>
      </c>
      <c r="E18898" t="s">
        <v>43</v>
      </c>
      <c r="F18898" t="s">
        <v>18</v>
      </c>
      <c r="K18898">
        <v>1</v>
      </c>
      <c r="M18898" s="1">
        <v>39863</v>
      </c>
      <c r="N18898" s="1">
        <v>39863</v>
      </c>
      <c r="O18898"/>
      <c r="P18898"/>
      <c r="Q18898"/>
      <c r="R18898"/>
    </row>
    <row r="18899" spans="1:18" hidden="1" x14ac:dyDescent="0.2">
      <c r="A18899" t="s">
        <v>66755</v>
      </c>
      <c r="B18899" t="s">
        <v>66756</v>
      </c>
      <c r="C18899" t="s">
        <v>66757</v>
      </c>
      <c r="D18899" t="s">
        <v>66758</v>
      </c>
      <c r="E18899" t="s">
        <v>43</v>
      </c>
      <c r="F18899" t="s">
        <v>18</v>
      </c>
      <c r="G18899" t="s">
        <v>128</v>
      </c>
      <c r="H18899" t="s">
        <v>129</v>
      </c>
      <c r="I18899" t="s">
        <v>130</v>
      </c>
      <c r="J18899" t="s">
        <v>130</v>
      </c>
      <c r="K18899">
        <v>1</v>
      </c>
      <c r="L18899" s="1">
        <v>40909</v>
      </c>
      <c r="M18899" s="1">
        <v>39234</v>
      </c>
      <c r="N18899" s="1">
        <v>39234</v>
      </c>
      <c r="O18899"/>
      <c r="P18899"/>
      <c r="Q18899"/>
      <c r="R18899"/>
    </row>
    <row r="18900" spans="1:18" hidden="1" x14ac:dyDescent="0.2">
      <c r="A18900" t="s">
        <v>66759</v>
      </c>
      <c r="B18900" t="s">
        <v>66760</v>
      </c>
      <c r="C18900" t="s">
        <v>66761</v>
      </c>
      <c r="D18900" t="s">
        <v>741</v>
      </c>
      <c r="E18900">
        <v>4000000</v>
      </c>
      <c r="F18900" t="s">
        <v>18</v>
      </c>
      <c r="G18900" t="s">
        <v>25</v>
      </c>
      <c r="H18900" t="s">
        <v>64</v>
      </c>
      <c r="I18900" t="s">
        <v>1221</v>
      </c>
      <c r="J18900" t="s">
        <v>1221</v>
      </c>
      <c r="K18900">
        <v>1</v>
      </c>
      <c r="M18900" s="1">
        <v>39911</v>
      </c>
      <c r="N18900" s="1">
        <v>39911</v>
      </c>
      <c r="O18900"/>
      <c r="P18900"/>
      <c r="Q18900"/>
      <c r="R18900"/>
    </row>
    <row r="18901" spans="1:18" x14ac:dyDescent="0.2">
      <c r="A18901" t="s">
        <v>66762</v>
      </c>
      <c r="B18901" t="s">
        <v>66763</v>
      </c>
      <c r="C18901" t="s">
        <v>66764</v>
      </c>
      <c r="D18901" t="s">
        <v>66765</v>
      </c>
      <c r="E18901">
        <v>1028855</v>
      </c>
      <c r="F18901" t="s">
        <v>18</v>
      </c>
      <c r="G18901" t="s">
        <v>128</v>
      </c>
      <c r="H18901" t="s">
        <v>129</v>
      </c>
      <c r="I18901" t="s">
        <v>130</v>
      </c>
      <c r="J18901" t="s">
        <v>130</v>
      </c>
      <c r="K18901">
        <v>4</v>
      </c>
      <c r="L18901" s="1">
        <v>39814</v>
      </c>
      <c r="M18901" s="1">
        <v>40452</v>
      </c>
      <c r="N18901" s="1">
        <v>41334</v>
      </c>
    </row>
    <row r="18902" spans="1:18" x14ac:dyDescent="0.2">
      <c r="A18902" t="s">
        <v>66766</v>
      </c>
      <c r="B18902" t="s">
        <v>66767</v>
      </c>
      <c r="C18902" t="s">
        <v>66768</v>
      </c>
      <c r="D18902" t="s">
        <v>66769</v>
      </c>
      <c r="E18902">
        <v>13400000</v>
      </c>
      <c r="F18902" t="s">
        <v>18</v>
      </c>
      <c r="G18902" t="s">
        <v>25</v>
      </c>
      <c r="H18902" t="s">
        <v>527</v>
      </c>
      <c r="I18902" t="s">
        <v>528</v>
      </c>
      <c r="J18902" t="s">
        <v>529</v>
      </c>
      <c r="K18902">
        <v>2</v>
      </c>
      <c r="L18902" s="1">
        <v>40849</v>
      </c>
      <c r="M18902" s="1">
        <v>41257</v>
      </c>
      <c r="N18902" s="1">
        <v>41646</v>
      </c>
    </row>
    <row r="18903" spans="1:18" x14ac:dyDescent="0.2">
      <c r="A18903" t="s">
        <v>66770</v>
      </c>
      <c r="B18903" t="s">
        <v>66771</v>
      </c>
      <c r="C18903" t="s">
        <v>66772</v>
      </c>
      <c r="D18903" t="s">
        <v>1671</v>
      </c>
      <c r="E18903">
        <v>725000</v>
      </c>
      <c r="F18903" t="s">
        <v>207</v>
      </c>
      <c r="G18903" t="s">
        <v>57</v>
      </c>
      <c r="H18903" t="s">
        <v>202</v>
      </c>
      <c r="I18903" t="s">
        <v>203</v>
      </c>
      <c r="J18903" t="s">
        <v>203</v>
      </c>
      <c r="K18903">
        <v>2</v>
      </c>
      <c r="L18903" s="1">
        <v>40062</v>
      </c>
      <c r="M18903" s="1">
        <v>40299</v>
      </c>
      <c r="N18903" s="1">
        <v>40603</v>
      </c>
    </row>
    <row r="18904" spans="1:18" x14ac:dyDescent="0.2">
      <c r="A18904" t="s">
        <v>66773</v>
      </c>
      <c r="B18904" t="s">
        <v>66774</v>
      </c>
      <c r="C18904" t="s">
        <v>66775</v>
      </c>
      <c r="D18904" t="s">
        <v>66776</v>
      </c>
      <c r="E18904">
        <v>102918</v>
      </c>
      <c r="F18904" t="s">
        <v>18</v>
      </c>
      <c r="G18904" t="s">
        <v>128</v>
      </c>
      <c r="H18904" t="s">
        <v>129</v>
      </c>
      <c r="I18904" t="s">
        <v>130</v>
      </c>
      <c r="J18904" t="s">
        <v>130</v>
      </c>
      <c r="K18904">
        <v>1</v>
      </c>
      <c r="L18904" s="1">
        <v>41759</v>
      </c>
      <c r="M18904" s="1">
        <v>41883</v>
      </c>
      <c r="N18904" s="1">
        <v>41883</v>
      </c>
    </row>
    <row r="18905" spans="1:18" hidden="1" x14ac:dyDescent="0.2">
      <c r="A18905" t="s">
        <v>66777</v>
      </c>
      <c r="B18905" t="s">
        <v>66778</v>
      </c>
      <c r="C18905" t="s">
        <v>66779</v>
      </c>
      <c r="D18905" t="s">
        <v>75</v>
      </c>
      <c r="E18905" t="s">
        <v>43</v>
      </c>
      <c r="F18905" t="s">
        <v>18</v>
      </c>
      <c r="G18905" t="s">
        <v>128</v>
      </c>
      <c r="H18905" t="s">
        <v>66780</v>
      </c>
      <c r="I18905" t="s">
        <v>66781</v>
      </c>
      <c r="J18905" t="s">
        <v>66781</v>
      </c>
      <c r="K18905">
        <v>1</v>
      </c>
      <c r="M18905" s="1">
        <v>39723</v>
      </c>
      <c r="N18905" s="1">
        <v>39723</v>
      </c>
      <c r="O18905"/>
      <c r="P18905"/>
      <c r="Q18905"/>
      <c r="R18905"/>
    </row>
    <row r="18906" spans="1:18" hidden="1" x14ac:dyDescent="0.2">
      <c r="A18906" t="s">
        <v>66782</v>
      </c>
      <c r="B18906" t="s">
        <v>66783</v>
      </c>
      <c r="C18906" t="s">
        <v>66784</v>
      </c>
      <c r="D18906" t="s">
        <v>127</v>
      </c>
      <c r="E18906" t="s">
        <v>43</v>
      </c>
      <c r="F18906" t="s">
        <v>18</v>
      </c>
      <c r="G18906" t="s">
        <v>25</v>
      </c>
      <c r="H18906" t="s">
        <v>1239</v>
      </c>
      <c r="I18906" t="s">
        <v>2107</v>
      </c>
      <c r="J18906" t="s">
        <v>4618</v>
      </c>
      <c r="K18906">
        <v>1</v>
      </c>
      <c r="L18906" s="1">
        <v>38930</v>
      </c>
      <c r="M18906" s="1">
        <v>41757</v>
      </c>
      <c r="N18906" s="1">
        <v>41757</v>
      </c>
      <c r="O18906"/>
      <c r="P18906"/>
      <c r="Q18906"/>
      <c r="R18906"/>
    </row>
    <row r="18907" spans="1:18" x14ac:dyDescent="0.2">
      <c r="A18907" t="s">
        <v>66785</v>
      </c>
      <c r="B18907" t="s">
        <v>66786</v>
      </c>
      <c r="C18907" t="s">
        <v>66787</v>
      </c>
      <c r="D18907" t="s">
        <v>50</v>
      </c>
      <c r="E18907">
        <v>200000</v>
      </c>
      <c r="F18907" t="s">
        <v>18</v>
      </c>
      <c r="G18907" t="s">
        <v>25</v>
      </c>
      <c r="H18907" t="s">
        <v>808</v>
      </c>
      <c r="I18907" t="s">
        <v>809</v>
      </c>
      <c r="J18907" t="s">
        <v>4960</v>
      </c>
      <c r="K18907">
        <v>1</v>
      </c>
      <c r="L18907" s="1">
        <v>38353</v>
      </c>
      <c r="M18907" s="1">
        <v>39850</v>
      </c>
      <c r="N18907" s="1">
        <v>39850</v>
      </c>
    </row>
    <row r="18908" spans="1:18" x14ac:dyDescent="0.2">
      <c r="A18908" t="s">
        <v>66788</v>
      </c>
      <c r="B18908" t="s">
        <v>66789</v>
      </c>
      <c r="C18908" t="s">
        <v>66790</v>
      </c>
      <c r="D18908" t="s">
        <v>3110</v>
      </c>
      <c r="E18908">
        <v>45000000</v>
      </c>
      <c r="F18908" t="s">
        <v>18</v>
      </c>
      <c r="G18908" t="s">
        <v>57</v>
      </c>
      <c r="H18908" t="s">
        <v>202</v>
      </c>
      <c r="I18908" t="s">
        <v>203</v>
      </c>
      <c r="J18908" t="s">
        <v>203</v>
      </c>
      <c r="K18908">
        <v>1</v>
      </c>
      <c r="L18908" s="1">
        <v>38353</v>
      </c>
      <c r="M18908" s="1">
        <v>42201</v>
      </c>
      <c r="N18908" s="1">
        <v>42201</v>
      </c>
    </row>
    <row r="18909" spans="1:18" hidden="1" x14ac:dyDescent="0.2">
      <c r="A18909" t="s">
        <v>66791</v>
      </c>
      <c r="B18909" t="s">
        <v>66792</v>
      </c>
      <c r="C18909" t="s">
        <v>66793</v>
      </c>
      <c r="D18909" t="s">
        <v>66794</v>
      </c>
      <c r="E18909" t="s">
        <v>43</v>
      </c>
      <c r="F18909" t="s">
        <v>18</v>
      </c>
      <c r="G18909" t="s">
        <v>25</v>
      </c>
      <c r="H18909" t="s">
        <v>1352</v>
      </c>
      <c r="I18909" t="s">
        <v>1353</v>
      </c>
      <c r="J18909" t="s">
        <v>1354</v>
      </c>
      <c r="K18909">
        <v>1</v>
      </c>
      <c r="L18909" s="1">
        <v>40179</v>
      </c>
      <c r="M18909" s="1">
        <v>40414</v>
      </c>
      <c r="N18909" s="1">
        <v>40414</v>
      </c>
      <c r="O18909"/>
      <c r="P18909"/>
      <c r="Q18909"/>
      <c r="R18909"/>
    </row>
    <row r="18910" spans="1:18" x14ac:dyDescent="0.2">
      <c r="A18910" t="s">
        <v>66795</v>
      </c>
      <c r="B18910" t="s">
        <v>66796</v>
      </c>
      <c r="C18910" t="s">
        <v>66797</v>
      </c>
      <c r="D18910" t="s">
        <v>3708</v>
      </c>
      <c r="E18910">
        <v>40000</v>
      </c>
      <c r="F18910" t="s">
        <v>18</v>
      </c>
      <c r="G18910" t="s">
        <v>25</v>
      </c>
      <c r="H18910" t="s">
        <v>64</v>
      </c>
      <c r="I18910" t="s">
        <v>65</v>
      </c>
      <c r="J18910" t="s">
        <v>71</v>
      </c>
      <c r="K18910">
        <v>1</v>
      </c>
      <c r="L18910" s="1">
        <v>40909</v>
      </c>
      <c r="M18910" s="1">
        <v>40744</v>
      </c>
      <c r="N18910" s="1">
        <v>40744</v>
      </c>
    </row>
    <row r="18911" spans="1:18" x14ac:dyDescent="0.2">
      <c r="A18911" t="s">
        <v>66798</v>
      </c>
      <c r="B18911" t="s">
        <v>66799</v>
      </c>
      <c r="C18911" t="s">
        <v>66800</v>
      </c>
      <c r="D18911" t="s">
        <v>66801</v>
      </c>
      <c r="E18911">
        <v>2288898</v>
      </c>
      <c r="F18911" t="s">
        <v>18</v>
      </c>
      <c r="G18911" t="s">
        <v>25</v>
      </c>
      <c r="H18911" t="s">
        <v>64</v>
      </c>
      <c r="I18911" t="s">
        <v>65</v>
      </c>
      <c r="J18911" t="s">
        <v>71</v>
      </c>
      <c r="K18911">
        <v>4</v>
      </c>
      <c r="L18911" s="1">
        <v>40452</v>
      </c>
      <c r="M18911" s="1">
        <v>39814</v>
      </c>
      <c r="N18911" s="1">
        <v>41393</v>
      </c>
    </row>
    <row r="18912" spans="1:18" x14ac:dyDescent="0.2">
      <c r="A18912" t="s">
        <v>66802</v>
      </c>
      <c r="B18912" t="s">
        <v>66803</v>
      </c>
      <c r="C18912" t="s">
        <v>66804</v>
      </c>
      <c r="D18912" t="s">
        <v>66805</v>
      </c>
      <c r="E18912">
        <v>1850000</v>
      </c>
      <c r="F18912" t="s">
        <v>18</v>
      </c>
      <c r="G18912" t="s">
        <v>1062</v>
      </c>
      <c r="H18912">
        <v>4</v>
      </c>
      <c r="I18912" t="s">
        <v>1525</v>
      </c>
      <c r="J18912" t="s">
        <v>1525</v>
      </c>
      <c r="K18912">
        <v>1</v>
      </c>
      <c r="L18912" s="1">
        <v>35796</v>
      </c>
      <c r="M18912" s="1">
        <v>39973</v>
      </c>
      <c r="N18912" s="1">
        <v>39973</v>
      </c>
    </row>
    <row r="18913" spans="1:18" hidden="1" x14ac:dyDescent="0.2">
      <c r="A18913" t="s">
        <v>66806</v>
      </c>
      <c r="B18913" t="s">
        <v>66807</v>
      </c>
      <c r="C18913" t="s">
        <v>66808</v>
      </c>
      <c r="D18913" t="s">
        <v>66809</v>
      </c>
      <c r="E18913">
        <v>8199999</v>
      </c>
      <c r="F18913" t="s">
        <v>18</v>
      </c>
      <c r="K18913">
        <v>1</v>
      </c>
      <c r="M18913" s="1">
        <v>41779</v>
      </c>
      <c r="N18913" s="1">
        <v>41779</v>
      </c>
      <c r="O18913"/>
      <c r="P18913"/>
      <c r="Q18913"/>
      <c r="R18913"/>
    </row>
    <row r="18914" spans="1:18" hidden="1" x14ac:dyDescent="0.2">
      <c r="A18914" t="s">
        <v>66810</v>
      </c>
      <c r="B18914" t="s">
        <v>66811</v>
      </c>
      <c r="C18914" t="s">
        <v>66812</v>
      </c>
      <c r="D18914" t="s">
        <v>3932</v>
      </c>
      <c r="E18914">
        <v>12000000</v>
      </c>
      <c r="F18914" t="s">
        <v>18</v>
      </c>
      <c r="G18914" t="s">
        <v>699</v>
      </c>
      <c r="H18914">
        <v>5</v>
      </c>
      <c r="I18914" t="s">
        <v>700</v>
      </c>
      <c r="J18914" t="s">
        <v>11459</v>
      </c>
      <c r="K18914">
        <v>1</v>
      </c>
      <c r="M18914" s="1">
        <v>38810</v>
      </c>
      <c r="N18914" s="1">
        <v>38810</v>
      </c>
      <c r="O18914"/>
      <c r="P18914"/>
      <c r="Q18914"/>
      <c r="R18914"/>
    </row>
    <row r="18915" spans="1:18" x14ac:dyDescent="0.2">
      <c r="A18915" t="s">
        <v>66813</v>
      </c>
      <c r="B18915" t="s">
        <v>66814</v>
      </c>
      <c r="C18915" t="s">
        <v>66815</v>
      </c>
      <c r="D18915" t="s">
        <v>766</v>
      </c>
      <c r="E18915">
        <v>115000</v>
      </c>
      <c r="F18915" t="s">
        <v>18</v>
      </c>
      <c r="G18915" t="s">
        <v>25</v>
      </c>
      <c r="H18915" t="s">
        <v>1011</v>
      </c>
      <c r="I18915" t="s">
        <v>6381</v>
      </c>
      <c r="J18915" t="s">
        <v>20725</v>
      </c>
      <c r="K18915">
        <v>1</v>
      </c>
      <c r="L18915" s="1">
        <v>38718</v>
      </c>
      <c r="M18915" s="1">
        <v>41499</v>
      </c>
      <c r="N18915" s="1">
        <v>41499</v>
      </c>
    </row>
    <row r="18916" spans="1:18" x14ac:dyDescent="0.2">
      <c r="A18916" t="s">
        <v>66816</v>
      </c>
      <c r="B18916" t="s">
        <v>66817</v>
      </c>
      <c r="C18916" t="s">
        <v>66818</v>
      </c>
      <c r="D18916" t="s">
        <v>264</v>
      </c>
      <c r="E18916">
        <v>6500000</v>
      </c>
      <c r="F18916" t="s">
        <v>113</v>
      </c>
      <c r="G18916" t="s">
        <v>25</v>
      </c>
      <c r="H18916" t="s">
        <v>286</v>
      </c>
      <c r="I18916" t="s">
        <v>1030</v>
      </c>
      <c r="J18916" t="s">
        <v>1030</v>
      </c>
      <c r="K18916">
        <v>1</v>
      </c>
      <c r="L18916" s="1">
        <v>33239</v>
      </c>
      <c r="M18916" s="1">
        <v>38782</v>
      </c>
      <c r="N18916" s="1">
        <v>38782</v>
      </c>
    </row>
    <row r="18917" spans="1:18" hidden="1" x14ac:dyDescent="0.2">
      <c r="A18917" t="s">
        <v>66819</v>
      </c>
      <c r="B18917" t="s">
        <v>66820</v>
      </c>
      <c r="C18917" t="s">
        <v>66821</v>
      </c>
      <c r="D18917" t="s">
        <v>66822</v>
      </c>
      <c r="E18917" t="s">
        <v>43</v>
      </c>
      <c r="F18917" t="s">
        <v>18</v>
      </c>
      <c r="G18917" t="s">
        <v>1138</v>
      </c>
      <c r="H18917">
        <v>27</v>
      </c>
      <c r="I18917" t="s">
        <v>1745</v>
      </c>
      <c r="J18917" t="s">
        <v>1746</v>
      </c>
      <c r="K18917">
        <v>3</v>
      </c>
      <c r="L18917" s="1">
        <v>41183</v>
      </c>
      <c r="M18917" s="1">
        <v>41061</v>
      </c>
      <c r="N18917" s="1">
        <v>41451</v>
      </c>
      <c r="O18917"/>
      <c r="P18917"/>
      <c r="Q18917"/>
      <c r="R18917"/>
    </row>
    <row r="18918" spans="1:18" x14ac:dyDescent="0.2">
      <c r="A18918" t="s">
        <v>66823</v>
      </c>
      <c r="B18918" t="s">
        <v>66824</v>
      </c>
      <c r="C18918" t="s">
        <v>66825</v>
      </c>
      <c r="D18918" t="s">
        <v>42</v>
      </c>
      <c r="E18918">
        <v>250000</v>
      </c>
      <c r="F18918" t="s">
        <v>18</v>
      </c>
      <c r="G18918" t="s">
        <v>25</v>
      </c>
      <c r="H18918" t="s">
        <v>430</v>
      </c>
      <c r="I18918" t="s">
        <v>528</v>
      </c>
      <c r="J18918" t="s">
        <v>1649</v>
      </c>
      <c r="K18918">
        <v>1</v>
      </c>
      <c r="L18918" s="1">
        <v>36515</v>
      </c>
      <c r="M18918" s="1">
        <v>40894</v>
      </c>
      <c r="N18918" s="1">
        <v>40894</v>
      </c>
    </row>
    <row r="18919" spans="1:18" hidden="1" x14ac:dyDescent="0.2">
      <c r="A18919" t="s">
        <v>66826</v>
      </c>
      <c r="B18919" t="s">
        <v>66827</v>
      </c>
      <c r="D18919" t="s">
        <v>42</v>
      </c>
      <c r="E18919" t="s">
        <v>43</v>
      </c>
      <c r="F18919" t="s">
        <v>18</v>
      </c>
      <c r="G18919" t="s">
        <v>25</v>
      </c>
      <c r="H18919" t="s">
        <v>5945</v>
      </c>
      <c r="I18919" t="s">
        <v>5946</v>
      </c>
      <c r="J18919" t="s">
        <v>5946</v>
      </c>
      <c r="K18919">
        <v>1</v>
      </c>
      <c r="L18919" s="1">
        <v>41061</v>
      </c>
      <c r="M18919" s="1">
        <v>41665</v>
      </c>
      <c r="N18919" s="1">
        <v>41665</v>
      </c>
      <c r="O18919"/>
      <c r="P18919"/>
      <c r="Q18919"/>
      <c r="R18919"/>
    </row>
    <row r="18920" spans="1:18" x14ac:dyDescent="0.2">
      <c r="A18920" t="s">
        <v>66828</v>
      </c>
      <c r="B18920" t="s">
        <v>66829</v>
      </c>
      <c r="C18920" t="s">
        <v>66830</v>
      </c>
      <c r="D18920" t="s">
        <v>42</v>
      </c>
      <c r="E18920">
        <v>405002</v>
      </c>
      <c r="F18920" t="s">
        <v>18</v>
      </c>
      <c r="G18920" t="s">
        <v>128</v>
      </c>
      <c r="H18920" t="s">
        <v>5427</v>
      </c>
      <c r="I18920" t="s">
        <v>5428</v>
      </c>
      <c r="J18920" t="s">
        <v>5428</v>
      </c>
      <c r="K18920">
        <v>1</v>
      </c>
      <c r="L18920" s="1">
        <v>40544</v>
      </c>
      <c r="M18920" s="1">
        <v>41914</v>
      </c>
      <c r="N18920" s="1">
        <v>41914</v>
      </c>
    </row>
    <row r="18921" spans="1:18" x14ac:dyDescent="0.2">
      <c r="A18921" t="s">
        <v>66831</v>
      </c>
      <c r="B18921" t="s">
        <v>66832</v>
      </c>
      <c r="C18921" t="s">
        <v>66833</v>
      </c>
      <c r="D18921" t="s">
        <v>66834</v>
      </c>
      <c r="E18921">
        <v>1000000</v>
      </c>
      <c r="F18921" t="s">
        <v>18</v>
      </c>
      <c r="G18921" t="s">
        <v>25</v>
      </c>
      <c r="H18921" t="s">
        <v>82</v>
      </c>
      <c r="I18921" t="s">
        <v>1764</v>
      </c>
      <c r="J18921" t="s">
        <v>1765</v>
      </c>
      <c r="K18921">
        <v>1</v>
      </c>
      <c r="L18921" s="1">
        <v>36161</v>
      </c>
      <c r="M18921" s="1">
        <v>39559</v>
      </c>
      <c r="N18921" s="1">
        <v>39559</v>
      </c>
    </row>
    <row r="18922" spans="1:18" x14ac:dyDescent="0.2">
      <c r="A18922" t="s">
        <v>66835</v>
      </c>
      <c r="B18922" t="s">
        <v>66836</v>
      </c>
      <c r="C18922" t="s">
        <v>66837</v>
      </c>
      <c r="D18922" t="s">
        <v>66838</v>
      </c>
      <c r="E18922">
        <v>16988889</v>
      </c>
      <c r="F18922" t="s">
        <v>18</v>
      </c>
      <c r="G18922" t="s">
        <v>16672</v>
      </c>
      <c r="H18922">
        <v>3</v>
      </c>
      <c r="I18922" t="s">
        <v>16673</v>
      </c>
      <c r="J18922" t="s">
        <v>16674</v>
      </c>
      <c r="K18922">
        <v>1</v>
      </c>
      <c r="L18922" s="1">
        <v>41185</v>
      </c>
      <c r="M18922" s="1">
        <v>42046</v>
      </c>
      <c r="N18922" s="1">
        <v>42046</v>
      </c>
    </row>
    <row r="18923" spans="1:18" x14ac:dyDescent="0.2">
      <c r="A18923" t="s">
        <v>66839</v>
      </c>
      <c r="B18923" t="s">
        <v>66840</v>
      </c>
      <c r="C18923" t="s">
        <v>66841</v>
      </c>
      <c r="D18923" t="s">
        <v>66842</v>
      </c>
      <c r="E18923">
        <v>326500</v>
      </c>
      <c r="F18923" t="s">
        <v>18</v>
      </c>
      <c r="G18923" t="s">
        <v>12410</v>
      </c>
      <c r="H18923">
        <v>4</v>
      </c>
      <c r="I18923" t="s">
        <v>39929</v>
      </c>
      <c r="J18923" t="s">
        <v>39929</v>
      </c>
      <c r="K18923">
        <v>3</v>
      </c>
      <c r="L18923" s="1">
        <v>41146</v>
      </c>
      <c r="M18923" s="1">
        <v>41149</v>
      </c>
      <c r="N18923" s="1">
        <v>41944</v>
      </c>
    </row>
    <row r="18924" spans="1:18" x14ac:dyDescent="0.2">
      <c r="A18924" t="s">
        <v>66843</v>
      </c>
      <c r="B18924" t="s">
        <v>66844</v>
      </c>
      <c r="C18924" t="s">
        <v>66845</v>
      </c>
      <c r="D18924" t="s">
        <v>766</v>
      </c>
      <c r="E18924">
        <v>7500000</v>
      </c>
      <c r="F18924" t="s">
        <v>18</v>
      </c>
      <c r="G18924" t="s">
        <v>1062</v>
      </c>
      <c r="H18924">
        <v>1</v>
      </c>
      <c r="I18924" t="s">
        <v>2861</v>
      </c>
      <c r="J18924" t="s">
        <v>2861</v>
      </c>
      <c r="K18924">
        <v>1</v>
      </c>
      <c r="L18924" s="1">
        <v>39083</v>
      </c>
      <c r="M18924" s="1">
        <v>41186</v>
      </c>
      <c r="N18924" s="1">
        <v>41186</v>
      </c>
    </row>
    <row r="18925" spans="1:18" x14ac:dyDescent="0.2">
      <c r="A18925" t="s">
        <v>66846</v>
      </c>
      <c r="B18925" t="s">
        <v>66847</v>
      </c>
      <c r="C18925" t="s">
        <v>66848</v>
      </c>
      <c r="D18925" t="s">
        <v>66849</v>
      </c>
      <c r="E18925">
        <v>1200000</v>
      </c>
      <c r="F18925" t="s">
        <v>18</v>
      </c>
      <c r="G18925" t="s">
        <v>2271</v>
      </c>
      <c r="H18925">
        <v>34</v>
      </c>
      <c r="I18925" t="s">
        <v>2272</v>
      </c>
      <c r="J18925" t="s">
        <v>2272</v>
      </c>
      <c r="K18925">
        <v>1</v>
      </c>
      <c r="L18925" s="1">
        <v>39539</v>
      </c>
      <c r="M18925" s="1">
        <v>41422</v>
      </c>
      <c r="N18925" s="1">
        <v>41422</v>
      </c>
    </row>
    <row r="18926" spans="1:18" x14ac:dyDescent="0.2">
      <c r="A18926" t="s">
        <v>66850</v>
      </c>
      <c r="B18926" t="s">
        <v>66851</v>
      </c>
      <c r="C18926" t="s">
        <v>66852</v>
      </c>
      <c r="D18926" t="s">
        <v>2479</v>
      </c>
      <c r="E18926">
        <v>4000000</v>
      </c>
      <c r="F18926" t="s">
        <v>207</v>
      </c>
      <c r="G18926" t="s">
        <v>25</v>
      </c>
      <c r="H18926" t="s">
        <v>64</v>
      </c>
      <c r="I18926" t="s">
        <v>95</v>
      </c>
      <c r="J18926" t="s">
        <v>30672</v>
      </c>
      <c r="K18926">
        <v>1</v>
      </c>
      <c r="L18926" s="1">
        <v>41744</v>
      </c>
      <c r="M18926" s="1">
        <v>39035</v>
      </c>
      <c r="N18926" s="1">
        <v>39035</v>
      </c>
    </row>
    <row r="18927" spans="1:18" hidden="1" x14ac:dyDescent="0.2">
      <c r="A18927" t="s">
        <v>66853</v>
      </c>
      <c r="B18927" t="s">
        <v>66854</v>
      </c>
      <c r="C18927" t="s">
        <v>66855</v>
      </c>
      <c r="D18927" t="s">
        <v>127</v>
      </c>
      <c r="E18927" t="s">
        <v>43</v>
      </c>
      <c r="F18927" t="s">
        <v>18</v>
      </c>
      <c r="G18927" t="s">
        <v>37</v>
      </c>
      <c r="H18927">
        <v>22</v>
      </c>
      <c r="I18927" t="s">
        <v>38</v>
      </c>
      <c r="J18927" t="s">
        <v>38</v>
      </c>
      <c r="K18927">
        <v>1</v>
      </c>
      <c r="L18927" s="1">
        <v>39448</v>
      </c>
      <c r="M18927" s="1">
        <v>39934</v>
      </c>
      <c r="N18927" s="1">
        <v>39934</v>
      </c>
      <c r="O18927"/>
      <c r="P18927"/>
      <c r="Q18927"/>
      <c r="R18927"/>
    </row>
    <row r="18928" spans="1:18" x14ac:dyDescent="0.2">
      <c r="A18928" t="s">
        <v>66856</v>
      </c>
      <c r="B18928" t="s">
        <v>66857</v>
      </c>
      <c r="C18928" t="s">
        <v>66858</v>
      </c>
      <c r="D18928" t="s">
        <v>2479</v>
      </c>
      <c r="E18928">
        <v>26000</v>
      </c>
      <c r="F18928" t="s">
        <v>18</v>
      </c>
      <c r="G18928" t="s">
        <v>1062</v>
      </c>
      <c r="H18928">
        <v>7</v>
      </c>
      <c r="I18928" t="s">
        <v>10876</v>
      </c>
      <c r="J18928" t="s">
        <v>10876</v>
      </c>
      <c r="K18928">
        <v>1</v>
      </c>
      <c r="L18928" s="1">
        <v>41682</v>
      </c>
      <c r="M18928" s="1">
        <v>41686</v>
      </c>
      <c r="N18928" s="1">
        <v>41686</v>
      </c>
    </row>
    <row r="18929" spans="1:18" hidden="1" x14ac:dyDescent="0.2">
      <c r="A18929" t="s">
        <v>66859</v>
      </c>
      <c r="B18929" t="s">
        <v>66860</v>
      </c>
      <c r="C18929" t="s">
        <v>66861</v>
      </c>
      <c r="D18929" t="s">
        <v>66862</v>
      </c>
      <c r="E18929" t="s">
        <v>43</v>
      </c>
      <c r="F18929" t="s">
        <v>18</v>
      </c>
      <c r="K18929">
        <v>1</v>
      </c>
      <c r="L18929" s="1">
        <v>41275</v>
      </c>
      <c r="M18929" s="1">
        <v>41620</v>
      </c>
      <c r="N18929" s="1">
        <v>41620</v>
      </c>
      <c r="O18929"/>
      <c r="P18929"/>
      <c r="Q18929"/>
      <c r="R18929"/>
    </row>
    <row r="18930" spans="1:18" x14ac:dyDescent="0.2">
      <c r="A18930" t="s">
        <v>66863</v>
      </c>
      <c r="B18930" t="s">
        <v>66864</v>
      </c>
      <c r="C18930" t="s">
        <v>66865</v>
      </c>
      <c r="D18930" t="s">
        <v>66866</v>
      </c>
      <c r="E18930">
        <v>72900000</v>
      </c>
      <c r="F18930" t="s">
        <v>18</v>
      </c>
      <c r="G18930" t="s">
        <v>2887</v>
      </c>
      <c r="H18930">
        <v>5</v>
      </c>
      <c r="I18930" t="s">
        <v>2888</v>
      </c>
      <c r="J18930" t="s">
        <v>2889</v>
      </c>
      <c r="K18930">
        <v>7</v>
      </c>
      <c r="L18930" s="1">
        <v>39083</v>
      </c>
      <c r="M18930" s="1">
        <v>39083</v>
      </c>
      <c r="N18930" s="1">
        <v>42115</v>
      </c>
    </row>
    <row r="18931" spans="1:18" x14ac:dyDescent="0.2">
      <c r="A18931" t="s">
        <v>66867</v>
      </c>
      <c r="B18931" t="s">
        <v>66868</v>
      </c>
      <c r="C18931" t="s">
        <v>66869</v>
      </c>
      <c r="D18931" t="s">
        <v>28999</v>
      </c>
      <c r="E18931">
        <v>35999998</v>
      </c>
      <c r="F18931" t="s">
        <v>18</v>
      </c>
      <c r="G18931" t="s">
        <v>25</v>
      </c>
      <c r="H18931" t="s">
        <v>1272</v>
      </c>
      <c r="I18931" t="s">
        <v>1273</v>
      </c>
      <c r="J18931" t="s">
        <v>8672</v>
      </c>
      <c r="K18931">
        <v>5</v>
      </c>
      <c r="L18931" s="1">
        <v>39448</v>
      </c>
      <c r="M18931" s="1">
        <v>40338</v>
      </c>
      <c r="N18931" s="1">
        <v>42213</v>
      </c>
    </row>
    <row r="18932" spans="1:18" hidden="1" x14ac:dyDescent="0.2">
      <c r="A18932" t="s">
        <v>66870</v>
      </c>
      <c r="B18932" t="s">
        <v>66871</v>
      </c>
      <c r="C18932" t="s">
        <v>66872</v>
      </c>
      <c r="D18932" t="s">
        <v>2387</v>
      </c>
      <c r="E18932">
        <v>110000</v>
      </c>
      <c r="F18932" t="s">
        <v>18</v>
      </c>
      <c r="G18932" t="s">
        <v>19</v>
      </c>
      <c r="H18932">
        <v>25</v>
      </c>
      <c r="I18932" t="s">
        <v>5642</v>
      </c>
      <c r="J18932" t="s">
        <v>66873</v>
      </c>
      <c r="K18932">
        <v>1</v>
      </c>
      <c r="M18932" s="1">
        <v>40983</v>
      </c>
      <c r="N18932" s="1">
        <v>40983</v>
      </c>
      <c r="O18932"/>
      <c r="P18932"/>
      <c r="Q18932"/>
      <c r="R18932"/>
    </row>
    <row r="18933" spans="1:18" x14ac:dyDescent="0.2">
      <c r="A18933" t="s">
        <v>66874</v>
      </c>
      <c r="B18933" t="s">
        <v>66875</v>
      </c>
      <c r="C18933" t="s">
        <v>66876</v>
      </c>
      <c r="D18933" t="s">
        <v>42</v>
      </c>
      <c r="E18933">
        <v>8300000</v>
      </c>
      <c r="F18933" t="s">
        <v>18</v>
      </c>
      <c r="G18933" t="s">
        <v>25</v>
      </c>
      <c r="H18933" t="s">
        <v>106</v>
      </c>
      <c r="I18933" t="s">
        <v>596</v>
      </c>
      <c r="J18933" t="s">
        <v>1082</v>
      </c>
      <c r="K18933">
        <v>1</v>
      </c>
      <c r="L18933" s="1">
        <v>36526</v>
      </c>
      <c r="M18933" s="1">
        <v>41676</v>
      </c>
      <c r="N18933" s="1">
        <v>41676</v>
      </c>
    </row>
    <row r="18934" spans="1:18" hidden="1" x14ac:dyDescent="0.2">
      <c r="A18934" t="s">
        <v>66877</v>
      </c>
      <c r="B18934" t="s">
        <v>66878</v>
      </c>
      <c r="C18934" t="s">
        <v>66879</v>
      </c>
      <c r="E18934">
        <v>293364.88309999998</v>
      </c>
      <c r="F18934" t="s">
        <v>207</v>
      </c>
      <c r="K18934">
        <v>1</v>
      </c>
      <c r="M18934" s="1">
        <v>42006</v>
      </c>
      <c r="N18934" s="1">
        <v>42006</v>
      </c>
      <c r="O18934"/>
      <c r="P18934"/>
      <c r="Q18934"/>
      <c r="R18934"/>
    </row>
    <row r="18935" spans="1:18" hidden="1" x14ac:dyDescent="0.2">
      <c r="A18935" t="s">
        <v>66880</v>
      </c>
      <c r="B18935" t="s">
        <v>66881</v>
      </c>
      <c r="C18935" t="s">
        <v>66882</v>
      </c>
      <c r="D18935" t="s">
        <v>8644</v>
      </c>
      <c r="E18935" t="s">
        <v>43</v>
      </c>
      <c r="F18935" t="s">
        <v>18</v>
      </c>
      <c r="G18935" t="s">
        <v>25</v>
      </c>
      <c r="H18935" t="s">
        <v>82</v>
      </c>
      <c r="I18935" t="s">
        <v>3879</v>
      </c>
      <c r="J18935" t="s">
        <v>3879</v>
      </c>
      <c r="K18935">
        <v>1</v>
      </c>
      <c r="L18935" s="1">
        <v>41751</v>
      </c>
      <c r="M18935" s="1">
        <v>41828</v>
      </c>
      <c r="N18935" s="1">
        <v>41828</v>
      </c>
      <c r="O18935"/>
      <c r="P18935"/>
      <c r="Q18935"/>
      <c r="R18935"/>
    </row>
    <row r="18936" spans="1:18" x14ac:dyDescent="0.2">
      <c r="A18936" t="s">
        <v>66883</v>
      </c>
      <c r="B18936" t="s">
        <v>66884</v>
      </c>
      <c r="C18936" t="s">
        <v>66885</v>
      </c>
      <c r="D18936" t="s">
        <v>66886</v>
      </c>
      <c r="E18936">
        <v>5000000</v>
      </c>
      <c r="F18936" t="s">
        <v>113</v>
      </c>
      <c r="G18936" t="s">
        <v>25</v>
      </c>
      <c r="H18936" t="s">
        <v>82</v>
      </c>
      <c r="I18936" t="s">
        <v>1764</v>
      </c>
      <c r="J18936" t="s">
        <v>1765</v>
      </c>
      <c r="K18936">
        <v>1</v>
      </c>
      <c r="L18936" s="1">
        <v>36161</v>
      </c>
      <c r="M18936" s="1">
        <v>38000</v>
      </c>
      <c r="N18936" s="1">
        <v>38000</v>
      </c>
    </row>
    <row r="18937" spans="1:18" x14ac:dyDescent="0.2">
      <c r="A18937" t="s">
        <v>66887</v>
      </c>
      <c r="B18937" t="s">
        <v>66888</v>
      </c>
      <c r="C18937" t="s">
        <v>66889</v>
      </c>
      <c r="D18937" t="s">
        <v>66890</v>
      </c>
      <c r="E18937">
        <v>10000</v>
      </c>
      <c r="F18937" t="s">
        <v>18</v>
      </c>
      <c r="K18937">
        <v>1</v>
      </c>
      <c r="L18937" s="1">
        <v>41395</v>
      </c>
      <c r="M18937" s="1">
        <v>41348</v>
      </c>
      <c r="N18937" s="1">
        <v>41348</v>
      </c>
    </row>
    <row r="18938" spans="1:18" hidden="1" x14ac:dyDescent="0.2">
      <c r="A18938" t="s">
        <v>66891</v>
      </c>
      <c r="B18938" t="s">
        <v>66892</v>
      </c>
      <c r="D18938" t="s">
        <v>993</v>
      </c>
      <c r="E18938" t="s">
        <v>43</v>
      </c>
      <c r="F18938" t="s">
        <v>18</v>
      </c>
      <c r="G18938" t="s">
        <v>25</v>
      </c>
      <c r="H18938" t="s">
        <v>5815</v>
      </c>
      <c r="I18938" t="s">
        <v>5816</v>
      </c>
      <c r="J18938" t="s">
        <v>5816</v>
      </c>
      <c r="K18938">
        <v>1</v>
      </c>
      <c r="L18938" s="1">
        <v>41030</v>
      </c>
      <c r="M18938" s="1">
        <v>41470</v>
      </c>
      <c r="N18938" s="1">
        <v>41470</v>
      </c>
      <c r="O18938"/>
      <c r="P18938"/>
      <c r="Q18938"/>
      <c r="R18938"/>
    </row>
    <row r="18939" spans="1:18" hidden="1" x14ac:dyDescent="0.2">
      <c r="A18939" t="s">
        <v>66893</v>
      </c>
      <c r="B18939" t="s">
        <v>66894</v>
      </c>
      <c r="C18939" t="s">
        <v>66895</v>
      </c>
      <c r="D18939" t="s">
        <v>42</v>
      </c>
      <c r="E18939" t="s">
        <v>43</v>
      </c>
      <c r="F18939" t="s">
        <v>18</v>
      </c>
      <c r="K18939">
        <v>1</v>
      </c>
      <c r="L18939" s="1">
        <v>41030</v>
      </c>
      <c r="M18939" s="1">
        <v>41263</v>
      </c>
      <c r="N18939" s="1">
        <v>41263</v>
      </c>
      <c r="O18939"/>
      <c r="P18939"/>
      <c r="Q18939"/>
      <c r="R18939"/>
    </row>
    <row r="18940" spans="1:18" x14ac:dyDescent="0.2">
      <c r="A18940" t="s">
        <v>66896</v>
      </c>
      <c r="B18940" t="s">
        <v>66897</v>
      </c>
      <c r="C18940" t="s">
        <v>66898</v>
      </c>
      <c r="D18940" t="s">
        <v>66899</v>
      </c>
      <c r="E18940">
        <v>97256127</v>
      </c>
      <c r="F18940" t="s">
        <v>689</v>
      </c>
      <c r="G18940" t="s">
        <v>25</v>
      </c>
      <c r="H18940" t="s">
        <v>106</v>
      </c>
      <c r="I18940" t="s">
        <v>107</v>
      </c>
      <c r="J18940" t="s">
        <v>5335</v>
      </c>
      <c r="K18940">
        <v>8</v>
      </c>
      <c r="L18940" s="1">
        <v>38521</v>
      </c>
      <c r="M18940" s="1">
        <v>38504</v>
      </c>
      <c r="N18940" s="1">
        <v>41781</v>
      </c>
    </row>
    <row r="18941" spans="1:18" hidden="1" x14ac:dyDescent="0.2">
      <c r="A18941" t="s">
        <v>66900</v>
      </c>
      <c r="B18941" t="s">
        <v>66901</v>
      </c>
      <c r="C18941" t="s">
        <v>66902</v>
      </c>
      <c r="D18941" t="s">
        <v>42</v>
      </c>
      <c r="E18941" t="s">
        <v>43</v>
      </c>
      <c r="F18941" t="s">
        <v>18</v>
      </c>
      <c r="G18941" t="s">
        <v>25</v>
      </c>
      <c r="H18941" t="s">
        <v>82</v>
      </c>
      <c r="I18941" t="s">
        <v>3879</v>
      </c>
      <c r="J18941" t="s">
        <v>3879</v>
      </c>
      <c r="K18941">
        <v>1</v>
      </c>
      <c r="L18941" s="1">
        <v>35065</v>
      </c>
      <c r="M18941" s="1">
        <v>41700</v>
      </c>
      <c r="N18941" s="1">
        <v>41700</v>
      </c>
      <c r="O18941"/>
      <c r="P18941"/>
      <c r="Q18941"/>
      <c r="R18941"/>
    </row>
    <row r="18942" spans="1:18" hidden="1" x14ac:dyDescent="0.2">
      <c r="A18942" t="s">
        <v>66903</v>
      </c>
      <c r="B18942" t="s">
        <v>66904</v>
      </c>
      <c r="C18942" t="s">
        <v>66905</v>
      </c>
      <c r="D18942" t="s">
        <v>50</v>
      </c>
      <c r="E18942">
        <v>10000000</v>
      </c>
      <c r="F18942" t="s">
        <v>18</v>
      </c>
      <c r="K18942">
        <v>1</v>
      </c>
      <c r="M18942" s="1">
        <v>39264</v>
      </c>
      <c r="N18942" s="1">
        <v>39264</v>
      </c>
      <c r="O18942"/>
      <c r="P18942"/>
      <c r="Q18942"/>
      <c r="R18942"/>
    </row>
    <row r="18943" spans="1:18" x14ac:dyDescent="0.2">
      <c r="A18943" t="s">
        <v>66906</v>
      </c>
      <c r="B18943" t="s">
        <v>66907</v>
      </c>
      <c r="D18943" t="s">
        <v>9551</v>
      </c>
      <c r="E18943">
        <v>4400000</v>
      </c>
      <c r="F18943" t="s">
        <v>18</v>
      </c>
      <c r="G18943" t="s">
        <v>25</v>
      </c>
      <c r="H18943" t="s">
        <v>142</v>
      </c>
      <c r="I18943" t="s">
        <v>143</v>
      </c>
      <c r="J18943" t="s">
        <v>143</v>
      </c>
      <c r="K18943">
        <v>1</v>
      </c>
      <c r="L18943" s="1">
        <v>37622</v>
      </c>
      <c r="M18943" s="1">
        <v>41759</v>
      </c>
      <c r="N18943" s="1">
        <v>41759</v>
      </c>
    </row>
    <row r="18944" spans="1:18" x14ac:dyDescent="0.2">
      <c r="A18944" t="s">
        <v>66908</v>
      </c>
      <c r="B18944" t="s">
        <v>66909</v>
      </c>
      <c r="C18944" t="s">
        <v>66910</v>
      </c>
      <c r="D18944" t="s">
        <v>66911</v>
      </c>
      <c r="E18944">
        <v>330118</v>
      </c>
      <c r="F18944" t="s">
        <v>18</v>
      </c>
      <c r="G18944" t="s">
        <v>1062</v>
      </c>
      <c r="H18944">
        <v>16</v>
      </c>
      <c r="I18944" t="s">
        <v>1704</v>
      </c>
      <c r="J18944" t="s">
        <v>1704</v>
      </c>
      <c r="K18944">
        <v>1</v>
      </c>
      <c r="L18944" s="1">
        <v>40483</v>
      </c>
      <c r="M18944" s="1">
        <v>41275</v>
      </c>
      <c r="N18944" s="1">
        <v>41275</v>
      </c>
    </row>
    <row r="18945" spans="1:18" hidden="1" x14ac:dyDescent="0.2">
      <c r="A18945" t="s">
        <v>66912</v>
      </c>
      <c r="B18945" t="s">
        <v>66913</v>
      </c>
      <c r="C18945" t="s">
        <v>66914</v>
      </c>
      <c r="E18945" t="s">
        <v>43</v>
      </c>
      <c r="F18945" t="s">
        <v>207</v>
      </c>
      <c r="K18945">
        <v>1</v>
      </c>
      <c r="M18945" s="1">
        <v>39417</v>
      </c>
      <c r="N18945" s="1">
        <v>39417</v>
      </c>
      <c r="O18945"/>
      <c r="P18945"/>
      <c r="Q18945"/>
      <c r="R18945"/>
    </row>
    <row r="18946" spans="1:18" hidden="1" x14ac:dyDescent="0.2">
      <c r="A18946" t="s">
        <v>66915</v>
      </c>
      <c r="B18946" t="s">
        <v>66916</v>
      </c>
      <c r="C18946" t="s">
        <v>66917</v>
      </c>
      <c r="D18946" t="s">
        <v>264</v>
      </c>
      <c r="E18946" t="s">
        <v>43</v>
      </c>
      <c r="F18946" t="s">
        <v>18</v>
      </c>
      <c r="G18946" t="s">
        <v>2125</v>
      </c>
      <c r="H18946">
        <v>13</v>
      </c>
      <c r="I18946" t="s">
        <v>2126</v>
      </c>
      <c r="J18946" t="s">
        <v>2126</v>
      </c>
      <c r="K18946">
        <v>1</v>
      </c>
      <c r="L18946" s="1">
        <v>40664</v>
      </c>
      <c r="M18946" s="1">
        <v>41697</v>
      </c>
      <c r="N18946" s="1">
        <v>41697</v>
      </c>
      <c r="O18946"/>
      <c r="P18946"/>
      <c r="Q18946"/>
      <c r="R18946"/>
    </row>
    <row r="18947" spans="1:18" hidden="1" x14ac:dyDescent="0.2">
      <c r="A18947" t="s">
        <v>66918</v>
      </c>
      <c r="B18947" t="s">
        <v>66919</v>
      </c>
      <c r="D18947" t="s">
        <v>127</v>
      </c>
      <c r="E18947">
        <v>40000</v>
      </c>
      <c r="F18947" t="s">
        <v>18</v>
      </c>
      <c r="G18947" t="s">
        <v>76</v>
      </c>
      <c r="H18947">
        <v>12</v>
      </c>
      <c r="I18947" t="s">
        <v>77</v>
      </c>
      <c r="J18947" t="s">
        <v>77</v>
      </c>
      <c r="K18947">
        <v>1</v>
      </c>
      <c r="M18947" s="1">
        <v>40989</v>
      </c>
      <c r="N18947" s="1">
        <v>40989</v>
      </c>
      <c r="O18947"/>
      <c r="P18947"/>
      <c r="Q18947"/>
      <c r="R18947"/>
    </row>
    <row r="18948" spans="1:18" hidden="1" x14ac:dyDescent="0.2">
      <c r="A18948" t="s">
        <v>66920</v>
      </c>
      <c r="B18948" t="s">
        <v>66921</v>
      </c>
      <c r="C18948" t="s">
        <v>66922</v>
      </c>
      <c r="D18948" t="s">
        <v>9509</v>
      </c>
      <c r="E18948">
        <v>600000</v>
      </c>
      <c r="F18948" t="s">
        <v>18</v>
      </c>
      <c r="K18948">
        <v>3</v>
      </c>
      <c r="M18948" s="1">
        <v>40412</v>
      </c>
      <c r="N18948" s="1">
        <v>41355</v>
      </c>
      <c r="O18948"/>
      <c r="P18948"/>
      <c r="Q18948"/>
      <c r="R18948"/>
    </row>
    <row r="18949" spans="1:18" x14ac:dyDescent="0.2">
      <c r="A18949" t="s">
        <v>66923</v>
      </c>
      <c r="B18949" t="s">
        <v>66924</v>
      </c>
      <c r="C18949" t="s">
        <v>66925</v>
      </c>
      <c r="D18949" t="s">
        <v>66926</v>
      </c>
      <c r="E18949">
        <v>55500000</v>
      </c>
      <c r="F18949" t="s">
        <v>113</v>
      </c>
      <c r="G18949" t="s">
        <v>25</v>
      </c>
      <c r="H18949" t="s">
        <v>64</v>
      </c>
      <c r="I18949" t="s">
        <v>4639</v>
      </c>
      <c r="J18949" t="s">
        <v>13852</v>
      </c>
      <c r="K18949">
        <v>3</v>
      </c>
      <c r="L18949" s="1">
        <v>39814</v>
      </c>
      <c r="M18949" s="1">
        <v>39932</v>
      </c>
      <c r="N18949" s="1">
        <v>41017</v>
      </c>
    </row>
    <row r="18950" spans="1:18" hidden="1" x14ac:dyDescent="0.2">
      <c r="A18950" t="s">
        <v>66927</v>
      </c>
      <c r="B18950" t="s">
        <v>66928</v>
      </c>
      <c r="C18950" t="s">
        <v>66929</v>
      </c>
      <c r="D18950" t="s">
        <v>66930</v>
      </c>
      <c r="E18950" t="s">
        <v>43</v>
      </c>
      <c r="F18950" t="s">
        <v>18</v>
      </c>
      <c r="G18950" t="s">
        <v>25</v>
      </c>
      <c r="H18950" t="s">
        <v>64</v>
      </c>
      <c r="I18950" t="s">
        <v>65</v>
      </c>
      <c r="J18950" t="s">
        <v>5485</v>
      </c>
      <c r="K18950">
        <v>1</v>
      </c>
      <c r="L18950" s="1">
        <v>41821</v>
      </c>
      <c r="M18950" s="1">
        <v>41803</v>
      </c>
      <c r="N18950" s="1">
        <v>41803</v>
      </c>
      <c r="O18950"/>
      <c r="P18950"/>
      <c r="Q18950"/>
      <c r="R18950"/>
    </row>
    <row r="18951" spans="1:18" x14ac:dyDescent="0.2">
      <c r="A18951" t="s">
        <v>66931</v>
      </c>
      <c r="B18951" t="s">
        <v>66932</v>
      </c>
      <c r="C18951" t="s">
        <v>66933</v>
      </c>
      <c r="D18951" t="s">
        <v>66934</v>
      </c>
      <c r="E18951">
        <v>23600000</v>
      </c>
      <c r="F18951" t="s">
        <v>18</v>
      </c>
      <c r="G18951" t="s">
        <v>25</v>
      </c>
      <c r="H18951" t="s">
        <v>64</v>
      </c>
      <c r="I18951" t="s">
        <v>65</v>
      </c>
      <c r="J18951" t="s">
        <v>71</v>
      </c>
      <c r="K18951">
        <v>3</v>
      </c>
      <c r="L18951" s="1">
        <v>40179</v>
      </c>
      <c r="M18951" s="1">
        <v>40330</v>
      </c>
      <c r="N18951" s="1">
        <v>41326</v>
      </c>
    </row>
    <row r="18952" spans="1:18" x14ac:dyDescent="0.2">
      <c r="A18952" t="s">
        <v>66935</v>
      </c>
      <c r="B18952" t="s">
        <v>48870</v>
      </c>
      <c r="C18952" t="s">
        <v>66936</v>
      </c>
      <c r="D18952" t="s">
        <v>1778</v>
      </c>
      <c r="E18952">
        <v>8000000</v>
      </c>
      <c r="F18952" t="s">
        <v>18</v>
      </c>
      <c r="G18952" t="s">
        <v>25</v>
      </c>
      <c r="H18952" t="s">
        <v>644</v>
      </c>
      <c r="I18952" t="s">
        <v>645</v>
      </c>
      <c r="J18952" t="s">
        <v>645</v>
      </c>
      <c r="K18952">
        <v>1</v>
      </c>
      <c r="L18952" s="1">
        <v>40179</v>
      </c>
      <c r="M18952" s="1">
        <v>37904</v>
      </c>
      <c r="N18952" s="1">
        <v>37904</v>
      </c>
    </row>
    <row r="18953" spans="1:18" hidden="1" x14ac:dyDescent="0.2">
      <c r="A18953" t="s">
        <v>66937</v>
      </c>
      <c r="B18953" t="s">
        <v>48870</v>
      </c>
      <c r="C18953" t="s">
        <v>66938</v>
      </c>
      <c r="D18953" t="s">
        <v>3396</v>
      </c>
      <c r="E18953">
        <v>4500000</v>
      </c>
      <c r="F18953" t="s">
        <v>18</v>
      </c>
      <c r="G18953" t="s">
        <v>25</v>
      </c>
      <c r="H18953" t="s">
        <v>64</v>
      </c>
      <c r="I18953" t="s">
        <v>65</v>
      </c>
      <c r="J18953" t="s">
        <v>606</v>
      </c>
      <c r="K18953">
        <v>1</v>
      </c>
      <c r="M18953" s="1">
        <v>38012</v>
      </c>
      <c r="N18953" s="1">
        <v>38012</v>
      </c>
      <c r="O18953"/>
      <c r="P18953"/>
      <c r="Q18953"/>
      <c r="R18953"/>
    </row>
    <row r="18954" spans="1:18" hidden="1" x14ac:dyDescent="0.2">
      <c r="A18954" t="s">
        <v>66939</v>
      </c>
      <c r="B18954" t="s">
        <v>66940</v>
      </c>
      <c r="C18954" t="s">
        <v>66941</v>
      </c>
      <c r="D18954" t="s">
        <v>36</v>
      </c>
      <c r="E18954" t="s">
        <v>43</v>
      </c>
      <c r="F18954" t="s">
        <v>18</v>
      </c>
      <c r="G18954" t="s">
        <v>25</v>
      </c>
      <c r="H18954" t="s">
        <v>64</v>
      </c>
      <c r="I18954" t="s">
        <v>65</v>
      </c>
      <c r="J18954" t="s">
        <v>984</v>
      </c>
      <c r="K18954">
        <v>1</v>
      </c>
      <c r="L18954" s="1">
        <v>39083</v>
      </c>
      <c r="M18954" s="1">
        <v>39083</v>
      </c>
      <c r="N18954" s="1">
        <v>39083</v>
      </c>
      <c r="O18954"/>
      <c r="P18954"/>
      <c r="Q18954"/>
      <c r="R18954"/>
    </row>
    <row r="18955" spans="1:18" hidden="1" x14ac:dyDescent="0.2">
      <c r="A18955" t="s">
        <v>66942</v>
      </c>
      <c r="B18955" t="s">
        <v>66943</v>
      </c>
      <c r="C18955" t="s">
        <v>66944</v>
      </c>
      <c r="D18955" t="s">
        <v>94</v>
      </c>
      <c r="E18955">
        <v>1086818</v>
      </c>
      <c r="F18955" t="s">
        <v>18</v>
      </c>
      <c r="G18955" t="s">
        <v>25</v>
      </c>
      <c r="H18955" t="s">
        <v>430</v>
      </c>
      <c r="I18955" t="s">
        <v>528</v>
      </c>
      <c r="J18955" t="s">
        <v>1649</v>
      </c>
      <c r="K18955">
        <v>2</v>
      </c>
      <c r="M18955" s="1">
        <v>40682</v>
      </c>
      <c r="N18955" s="1">
        <v>41645</v>
      </c>
      <c r="O18955"/>
      <c r="P18955"/>
      <c r="Q18955"/>
      <c r="R18955"/>
    </row>
    <row r="18956" spans="1:18" x14ac:dyDescent="0.2">
      <c r="A18956" t="s">
        <v>66945</v>
      </c>
      <c r="B18956" t="s">
        <v>66946</v>
      </c>
      <c r="C18956" t="s">
        <v>66947</v>
      </c>
      <c r="D18956" t="s">
        <v>56</v>
      </c>
      <c r="E18956">
        <v>4026248</v>
      </c>
      <c r="F18956" t="s">
        <v>18</v>
      </c>
      <c r="G18956" t="s">
        <v>25</v>
      </c>
      <c r="H18956" t="s">
        <v>3993</v>
      </c>
      <c r="I18956" t="s">
        <v>3994</v>
      </c>
      <c r="J18956" t="s">
        <v>3995</v>
      </c>
      <c r="K18956">
        <v>4</v>
      </c>
      <c r="L18956" s="1">
        <v>40817</v>
      </c>
      <c r="M18956" s="1">
        <v>41030</v>
      </c>
      <c r="N18956" s="1">
        <v>42282</v>
      </c>
    </row>
    <row r="18957" spans="1:18" hidden="1" x14ac:dyDescent="0.2">
      <c r="A18957" t="s">
        <v>66948</v>
      </c>
      <c r="B18957" t="s">
        <v>66949</v>
      </c>
      <c r="C18957" t="s">
        <v>66950</v>
      </c>
      <c r="D18957" t="s">
        <v>56</v>
      </c>
      <c r="E18957">
        <v>8610000</v>
      </c>
      <c r="F18957" t="s">
        <v>207</v>
      </c>
      <c r="G18957" t="s">
        <v>322</v>
      </c>
      <c r="H18957">
        <v>9</v>
      </c>
      <c r="I18957" t="s">
        <v>323</v>
      </c>
      <c r="J18957" t="s">
        <v>323</v>
      </c>
      <c r="K18957">
        <v>2</v>
      </c>
      <c r="M18957" s="1">
        <v>39406</v>
      </c>
      <c r="N18957" s="1">
        <v>40254</v>
      </c>
      <c r="O18957"/>
      <c r="P18957"/>
      <c r="Q18957"/>
      <c r="R18957"/>
    </row>
    <row r="18958" spans="1:18" hidden="1" x14ac:dyDescent="0.2">
      <c r="A18958" t="s">
        <v>66951</v>
      </c>
      <c r="B18958" t="s">
        <v>66952</v>
      </c>
      <c r="C18958" t="s">
        <v>66953</v>
      </c>
      <c r="E18958" t="s">
        <v>43</v>
      </c>
      <c r="F18958" t="s">
        <v>18</v>
      </c>
      <c r="G18958" t="s">
        <v>1062</v>
      </c>
      <c r="H18958">
        <v>7</v>
      </c>
      <c r="I18958" t="s">
        <v>1698</v>
      </c>
      <c r="J18958" t="s">
        <v>66954</v>
      </c>
      <c r="K18958">
        <v>1</v>
      </c>
      <c r="M18958" s="1">
        <v>42118</v>
      </c>
      <c r="N18958" s="1">
        <v>42118</v>
      </c>
      <c r="O18958"/>
      <c r="P18958"/>
      <c r="Q18958"/>
      <c r="R18958"/>
    </row>
    <row r="18959" spans="1:18" hidden="1" x14ac:dyDescent="0.2">
      <c r="A18959" t="s">
        <v>66955</v>
      </c>
      <c r="B18959" t="s">
        <v>66956</v>
      </c>
      <c r="D18959" t="s">
        <v>66957</v>
      </c>
      <c r="E18959">
        <v>50190</v>
      </c>
      <c r="F18959" t="s">
        <v>18</v>
      </c>
      <c r="G18959" t="s">
        <v>1138</v>
      </c>
      <c r="H18959">
        <v>2</v>
      </c>
      <c r="I18959" t="s">
        <v>1745</v>
      </c>
      <c r="J18959" t="s">
        <v>1746</v>
      </c>
      <c r="K18959">
        <v>1</v>
      </c>
      <c r="M18959" s="1">
        <v>40969</v>
      </c>
      <c r="N18959" s="1">
        <v>40969</v>
      </c>
      <c r="O18959"/>
      <c r="P18959"/>
      <c r="Q18959"/>
      <c r="R18959"/>
    </row>
    <row r="18960" spans="1:18" hidden="1" x14ac:dyDescent="0.2">
      <c r="A18960" t="s">
        <v>66958</v>
      </c>
      <c r="B18960" t="s">
        <v>66959</v>
      </c>
      <c r="C18960" t="s">
        <v>66960</v>
      </c>
      <c r="D18960" t="s">
        <v>42</v>
      </c>
      <c r="E18960" t="s">
        <v>43</v>
      </c>
      <c r="F18960" t="s">
        <v>18</v>
      </c>
      <c r="G18960" t="s">
        <v>165</v>
      </c>
      <c r="H18960" t="s">
        <v>1480</v>
      </c>
      <c r="K18960">
        <v>1</v>
      </c>
      <c r="M18960" s="1">
        <v>40683</v>
      </c>
      <c r="N18960" s="1">
        <v>40683</v>
      </c>
      <c r="O18960"/>
      <c r="P18960"/>
      <c r="Q18960"/>
      <c r="R18960"/>
    </row>
    <row r="18961" spans="1:18" hidden="1" x14ac:dyDescent="0.2">
      <c r="A18961" t="s">
        <v>66961</v>
      </c>
      <c r="B18961" t="s">
        <v>66962</v>
      </c>
      <c r="C18961" t="s">
        <v>66963</v>
      </c>
      <c r="E18961" t="s">
        <v>43</v>
      </c>
      <c r="F18961" t="s">
        <v>18</v>
      </c>
      <c r="G18961" t="s">
        <v>25</v>
      </c>
      <c r="H18961" t="s">
        <v>106</v>
      </c>
      <c r="I18961" t="s">
        <v>107</v>
      </c>
      <c r="J18961" t="s">
        <v>108</v>
      </c>
      <c r="K18961">
        <v>1</v>
      </c>
      <c r="L18961" s="1">
        <v>39083</v>
      </c>
      <c r="M18961" s="1">
        <v>39405</v>
      </c>
      <c r="N18961" s="1">
        <v>39405</v>
      </c>
      <c r="O18961"/>
      <c r="P18961"/>
      <c r="Q18961"/>
      <c r="R18961"/>
    </row>
    <row r="18962" spans="1:18" hidden="1" x14ac:dyDescent="0.2">
      <c r="A18962" t="s">
        <v>66964</v>
      </c>
      <c r="B18962" t="s">
        <v>66965</v>
      </c>
      <c r="C18962" t="s">
        <v>66966</v>
      </c>
      <c r="D18962" t="s">
        <v>66967</v>
      </c>
      <c r="E18962">
        <v>88205645</v>
      </c>
      <c r="F18962" t="s">
        <v>689</v>
      </c>
      <c r="G18962" t="s">
        <v>1062</v>
      </c>
      <c r="H18962">
        <v>5</v>
      </c>
      <c r="I18962" t="s">
        <v>1063</v>
      </c>
      <c r="J18962" t="s">
        <v>1063</v>
      </c>
      <c r="K18962">
        <v>1</v>
      </c>
      <c r="M18962" s="1">
        <v>41915</v>
      </c>
      <c r="N18962" s="1">
        <v>41915</v>
      </c>
      <c r="O18962"/>
      <c r="P18962"/>
      <c r="Q18962"/>
      <c r="R18962"/>
    </row>
    <row r="18963" spans="1:18" x14ac:dyDescent="0.2">
      <c r="A18963" t="s">
        <v>66968</v>
      </c>
      <c r="B18963" t="s">
        <v>66969</v>
      </c>
      <c r="C18963" t="s">
        <v>66970</v>
      </c>
      <c r="D18963" t="s">
        <v>66971</v>
      </c>
      <c r="E18963">
        <v>5000</v>
      </c>
      <c r="F18963" t="s">
        <v>18</v>
      </c>
      <c r="G18963" t="s">
        <v>128</v>
      </c>
      <c r="H18963" t="s">
        <v>129</v>
      </c>
      <c r="I18963" t="s">
        <v>130</v>
      </c>
      <c r="J18963" t="s">
        <v>130</v>
      </c>
      <c r="K18963">
        <v>1</v>
      </c>
      <c r="L18963" s="1">
        <v>41327</v>
      </c>
      <c r="M18963" s="1">
        <v>41793</v>
      </c>
      <c r="N18963" s="1">
        <v>41793</v>
      </c>
    </row>
    <row r="18964" spans="1:18" hidden="1" x14ac:dyDescent="0.2">
      <c r="A18964" t="s">
        <v>66972</v>
      </c>
      <c r="B18964" t="s">
        <v>66973</v>
      </c>
      <c r="D18964" t="s">
        <v>66974</v>
      </c>
      <c r="E18964">
        <v>50000</v>
      </c>
      <c r="F18964" t="s">
        <v>18</v>
      </c>
      <c r="K18964">
        <v>1</v>
      </c>
      <c r="M18964" s="1">
        <v>42065</v>
      </c>
      <c r="N18964" s="1">
        <v>42065</v>
      </c>
      <c r="O18964"/>
      <c r="P18964"/>
      <c r="Q18964"/>
      <c r="R18964"/>
    </row>
    <row r="18965" spans="1:18" x14ac:dyDescent="0.2">
      <c r="A18965" t="s">
        <v>66975</v>
      </c>
      <c r="B18965" t="s">
        <v>66976</v>
      </c>
      <c r="C18965" t="s">
        <v>66977</v>
      </c>
      <c r="D18965" t="s">
        <v>66978</v>
      </c>
      <c r="E18965">
        <v>10000</v>
      </c>
      <c r="F18965" t="s">
        <v>18</v>
      </c>
      <c r="G18965" t="s">
        <v>25</v>
      </c>
      <c r="H18965" t="s">
        <v>64</v>
      </c>
      <c r="I18965" t="s">
        <v>95</v>
      </c>
      <c r="J18965" t="s">
        <v>95</v>
      </c>
      <c r="K18965">
        <v>1</v>
      </c>
      <c r="L18965" s="1">
        <v>41640</v>
      </c>
      <c r="M18965" s="1">
        <v>41707</v>
      </c>
      <c r="N18965" s="1">
        <v>41707</v>
      </c>
    </row>
    <row r="18966" spans="1:18" hidden="1" x14ac:dyDescent="0.2">
      <c r="A18966" t="s">
        <v>66979</v>
      </c>
      <c r="B18966" t="s">
        <v>66980</v>
      </c>
      <c r="C18966" t="s">
        <v>66981</v>
      </c>
      <c r="D18966" t="s">
        <v>1414</v>
      </c>
      <c r="E18966" t="s">
        <v>43</v>
      </c>
      <c r="F18966" t="s">
        <v>18</v>
      </c>
      <c r="G18966" t="s">
        <v>57</v>
      </c>
      <c r="H18966" t="s">
        <v>58</v>
      </c>
      <c r="I18966" t="s">
        <v>59</v>
      </c>
      <c r="J18966" t="s">
        <v>2939</v>
      </c>
      <c r="K18966">
        <v>1</v>
      </c>
      <c r="L18966" s="1">
        <v>40909</v>
      </c>
      <c r="M18966" s="1">
        <v>41264</v>
      </c>
      <c r="N18966" s="1">
        <v>41264</v>
      </c>
      <c r="O18966"/>
      <c r="P18966"/>
      <c r="Q18966"/>
      <c r="R18966"/>
    </row>
    <row r="18967" spans="1:18" x14ac:dyDescent="0.2">
      <c r="A18967" t="s">
        <v>66982</v>
      </c>
      <c r="B18967" t="s">
        <v>66983</v>
      </c>
      <c r="C18967" t="s">
        <v>66984</v>
      </c>
      <c r="D18967" t="s">
        <v>66985</v>
      </c>
      <c r="E18967">
        <v>15000</v>
      </c>
      <c r="F18967" t="s">
        <v>18</v>
      </c>
      <c r="G18967" t="s">
        <v>57</v>
      </c>
      <c r="H18967" t="s">
        <v>202</v>
      </c>
      <c r="I18967" t="s">
        <v>203</v>
      </c>
      <c r="J18967" t="s">
        <v>203</v>
      </c>
      <c r="K18967">
        <v>1</v>
      </c>
      <c r="L18967" s="1">
        <v>41275</v>
      </c>
      <c r="M18967" s="1">
        <v>41579</v>
      </c>
      <c r="N18967" s="1">
        <v>41579</v>
      </c>
    </row>
    <row r="18968" spans="1:18" hidden="1" x14ac:dyDescent="0.2">
      <c r="A18968" t="s">
        <v>66986</v>
      </c>
      <c r="B18968" t="s">
        <v>66987</v>
      </c>
      <c r="C18968" t="s">
        <v>66988</v>
      </c>
      <c r="D18968" t="s">
        <v>56</v>
      </c>
      <c r="E18968">
        <v>3700000</v>
      </c>
      <c r="F18968" t="s">
        <v>18</v>
      </c>
      <c r="G18968" t="s">
        <v>25</v>
      </c>
      <c r="H18968" t="s">
        <v>64</v>
      </c>
      <c r="I18968" t="s">
        <v>65</v>
      </c>
      <c r="J18968" t="s">
        <v>25901</v>
      </c>
      <c r="K18968">
        <v>1</v>
      </c>
      <c r="M18968" s="1">
        <v>40247</v>
      </c>
      <c r="N18968" s="1">
        <v>40247</v>
      </c>
      <c r="O18968"/>
      <c r="P18968"/>
      <c r="Q18968"/>
      <c r="R18968"/>
    </row>
    <row r="18969" spans="1:18" hidden="1" x14ac:dyDescent="0.2">
      <c r="A18969" t="s">
        <v>66989</v>
      </c>
      <c r="B18969" t="s">
        <v>66990</v>
      </c>
      <c r="C18969" t="s">
        <v>66991</v>
      </c>
      <c r="D18969" t="s">
        <v>655</v>
      </c>
      <c r="E18969">
        <v>20000000</v>
      </c>
      <c r="F18969" t="s">
        <v>18</v>
      </c>
      <c r="G18969" t="s">
        <v>25</v>
      </c>
      <c r="H18969" t="s">
        <v>106</v>
      </c>
      <c r="I18969" t="s">
        <v>107</v>
      </c>
      <c r="J18969" t="s">
        <v>108</v>
      </c>
      <c r="K18969">
        <v>1</v>
      </c>
      <c r="M18969" s="1">
        <v>37102</v>
      </c>
      <c r="N18969" s="1">
        <v>37102</v>
      </c>
      <c r="O18969"/>
      <c r="P18969"/>
      <c r="Q18969"/>
      <c r="R18969"/>
    </row>
    <row r="18970" spans="1:18" hidden="1" x14ac:dyDescent="0.2">
      <c r="A18970" t="s">
        <v>66992</v>
      </c>
      <c r="B18970" t="s">
        <v>66993</v>
      </c>
      <c r="C18970" t="s">
        <v>66994</v>
      </c>
      <c r="D18970" t="s">
        <v>66995</v>
      </c>
      <c r="E18970" t="s">
        <v>43</v>
      </c>
      <c r="F18970" t="s">
        <v>18</v>
      </c>
      <c r="G18970" t="s">
        <v>25</v>
      </c>
      <c r="H18970" t="s">
        <v>64</v>
      </c>
      <c r="I18970" t="s">
        <v>65</v>
      </c>
      <c r="J18970" t="s">
        <v>71</v>
      </c>
      <c r="K18970">
        <v>1</v>
      </c>
      <c r="M18970" s="1">
        <v>41683</v>
      </c>
      <c r="N18970" s="1">
        <v>41683</v>
      </c>
      <c r="O18970"/>
      <c r="P18970"/>
      <c r="Q18970"/>
      <c r="R18970"/>
    </row>
    <row r="18971" spans="1:18" hidden="1" x14ac:dyDescent="0.2">
      <c r="A18971" t="s">
        <v>66996</v>
      </c>
      <c r="B18971" t="s">
        <v>66997</v>
      </c>
      <c r="C18971" t="s">
        <v>66998</v>
      </c>
      <c r="D18971" t="s">
        <v>11771</v>
      </c>
      <c r="E18971" t="s">
        <v>43</v>
      </c>
      <c r="F18971" t="s">
        <v>18</v>
      </c>
      <c r="G18971" t="s">
        <v>25</v>
      </c>
      <c r="H18971" t="s">
        <v>64</v>
      </c>
      <c r="I18971" t="s">
        <v>65</v>
      </c>
      <c r="J18971" t="s">
        <v>71</v>
      </c>
      <c r="K18971">
        <v>1</v>
      </c>
      <c r="M18971" s="1">
        <v>42135</v>
      </c>
      <c r="N18971" s="1">
        <v>42135</v>
      </c>
      <c r="O18971"/>
      <c r="P18971"/>
      <c r="Q18971"/>
      <c r="R18971"/>
    </row>
    <row r="18972" spans="1:18" x14ac:dyDescent="0.2">
      <c r="A18972" t="s">
        <v>66999</v>
      </c>
      <c r="B18972" t="s">
        <v>67000</v>
      </c>
      <c r="C18972" t="s">
        <v>67001</v>
      </c>
      <c r="D18972" t="s">
        <v>67002</v>
      </c>
      <c r="E18972">
        <v>50000</v>
      </c>
      <c r="F18972" t="s">
        <v>18</v>
      </c>
      <c r="G18972" t="s">
        <v>552</v>
      </c>
      <c r="H18972">
        <v>56</v>
      </c>
      <c r="I18972" t="s">
        <v>2552</v>
      </c>
      <c r="J18972" t="s">
        <v>2552</v>
      </c>
      <c r="K18972">
        <v>1</v>
      </c>
      <c r="L18972" s="1">
        <v>41883</v>
      </c>
      <c r="M18972" s="1">
        <v>41997</v>
      </c>
      <c r="N18972" s="1">
        <v>41997</v>
      </c>
    </row>
    <row r="18973" spans="1:18" x14ac:dyDescent="0.2">
      <c r="A18973" t="s">
        <v>67003</v>
      </c>
      <c r="B18973" t="s">
        <v>67004</v>
      </c>
      <c r="C18973" t="s">
        <v>67005</v>
      </c>
      <c r="D18973" t="s">
        <v>56</v>
      </c>
      <c r="E18973">
        <v>21000000</v>
      </c>
      <c r="F18973" t="s">
        <v>18</v>
      </c>
      <c r="G18973" t="s">
        <v>25</v>
      </c>
      <c r="H18973" t="s">
        <v>64</v>
      </c>
      <c r="I18973" t="s">
        <v>65</v>
      </c>
      <c r="J18973" t="s">
        <v>1068</v>
      </c>
      <c r="K18973">
        <v>1</v>
      </c>
      <c r="L18973" s="1">
        <v>38718</v>
      </c>
      <c r="M18973" s="1">
        <v>41905</v>
      </c>
      <c r="N18973" s="1">
        <v>41905</v>
      </c>
    </row>
    <row r="18974" spans="1:18" x14ac:dyDescent="0.2">
      <c r="A18974" t="s">
        <v>67006</v>
      </c>
      <c r="B18974" t="s">
        <v>67007</v>
      </c>
      <c r="C18974" t="s">
        <v>67008</v>
      </c>
      <c r="D18974" t="s">
        <v>2079</v>
      </c>
      <c r="E18974">
        <v>1127972</v>
      </c>
      <c r="F18974" t="s">
        <v>18</v>
      </c>
      <c r="G18974" t="s">
        <v>347</v>
      </c>
      <c r="H18974">
        <v>15</v>
      </c>
      <c r="I18974" t="s">
        <v>348</v>
      </c>
      <c r="J18974" t="s">
        <v>41272</v>
      </c>
      <c r="K18974">
        <v>1</v>
      </c>
      <c r="L18974" s="1">
        <v>42005</v>
      </c>
      <c r="M18974" s="1">
        <v>42258</v>
      </c>
      <c r="N18974" s="1">
        <v>42258</v>
      </c>
    </row>
    <row r="18975" spans="1:18" x14ac:dyDescent="0.2">
      <c r="A18975" t="s">
        <v>67009</v>
      </c>
      <c r="B18975" t="s">
        <v>67010</v>
      </c>
      <c r="C18975" t="s">
        <v>67011</v>
      </c>
      <c r="D18975" t="s">
        <v>544</v>
      </c>
      <c r="E18975">
        <v>6850000</v>
      </c>
      <c r="F18975" t="s">
        <v>207</v>
      </c>
      <c r="G18975" t="s">
        <v>25</v>
      </c>
      <c r="H18975" t="s">
        <v>64</v>
      </c>
      <c r="I18975" t="s">
        <v>65</v>
      </c>
      <c r="J18975" t="s">
        <v>71</v>
      </c>
      <c r="K18975">
        <v>2</v>
      </c>
      <c r="L18975" s="1">
        <v>37987</v>
      </c>
      <c r="M18975" s="1">
        <v>38322</v>
      </c>
      <c r="N18975" s="1">
        <v>39154</v>
      </c>
    </row>
    <row r="18976" spans="1:18" hidden="1" x14ac:dyDescent="0.2">
      <c r="A18976" t="s">
        <v>67012</v>
      </c>
      <c r="B18976" t="s">
        <v>67013</v>
      </c>
      <c r="C18976" t="s">
        <v>67014</v>
      </c>
      <c r="D18976" t="s">
        <v>67015</v>
      </c>
      <c r="E18976" t="s">
        <v>43</v>
      </c>
      <c r="F18976" t="s">
        <v>18</v>
      </c>
      <c r="G18976" t="s">
        <v>552</v>
      </c>
      <c r="H18976">
        <v>51</v>
      </c>
      <c r="I18976" t="s">
        <v>61249</v>
      </c>
      <c r="J18976" t="s">
        <v>61250</v>
      </c>
      <c r="K18976">
        <v>1</v>
      </c>
      <c r="L18976" s="1">
        <v>41518</v>
      </c>
      <c r="M18976" s="1">
        <v>41699</v>
      </c>
      <c r="N18976" s="1">
        <v>41699</v>
      </c>
      <c r="O18976"/>
      <c r="P18976"/>
      <c r="Q18976"/>
      <c r="R18976"/>
    </row>
    <row r="18977" spans="1:18" x14ac:dyDescent="0.2">
      <c r="A18977" t="s">
        <v>67016</v>
      </c>
      <c r="B18977" t="s">
        <v>67017</v>
      </c>
      <c r="C18977" t="s">
        <v>67018</v>
      </c>
      <c r="D18977" t="s">
        <v>357</v>
      </c>
      <c r="E18977">
        <v>400000</v>
      </c>
      <c r="F18977" t="s">
        <v>18</v>
      </c>
      <c r="G18977" t="s">
        <v>57</v>
      </c>
      <c r="H18977" t="s">
        <v>58</v>
      </c>
      <c r="I18977" t="s">
        <v>6757</v>
      </c>
      <c r="J18977" t="s">
        <v>6757</v>
      </c>
      <c r="K18977">
        <v>1</v>
      </c>
      <c r="L18977" s="1">
        <v>40453</v>
      </c>
      <c r="M18977" s="1">
        <v>41549</v>
      </c>
      <c r="N18977" s="1">
        <v>41549</v>
      </c>
    </row>
    <row r="18978" spans="1:18" x14ac:dyDescent="0.2">
      <c r="A18978" t="s">
        <v>67019</v>
      </c>
      <c r="B18978" t="s">
        <v>67020</v>
      </c>
      <c r="C18978" t="s">
        <v>67021</v>
      </c>
      <c r="D18978" t="s">
        <v>67022</v>
      </c>
      <c r="E18978">
        <v>33011</v>
      </c>
      <c r="F18978" t="s">
        <v>18</v>
      </c>
      <c r="G18978" t="s">
        <v>623</v>
      </c>
      <c r="H18978">
        <v>11</v>
      </c>
      <c r="I18978" t="s">
        <v>883</v>
      </c>
      <c r="J18978" t="s">
        <v>883</v>
      </c>
      <c r="K18978">
        <v>1</v>
      </c>
      <c r="L18978" s="1">
        <v>40179</v>
      </c>
      <c r="M18978" s="1">
        <v>41275</v>
      </c>
      <c r="N18978" s="1">
        <v>41275</v>
      </c>
    </row>
    <row r="18979" spans="1:18" hidden="1" x14ac:dyDescent="0.2">
      <c r="A18979" t="s">
        <v>67023</v>
      </c>
      <c r="B18979" t="s">
        <v>67024</v>
      </c>
      <c r="C18979" t="s">
        <v>67025</v>
      </c>
      <c r="D18979" t="s">
        <v>7264</v>
      </c>
      <c r="E18979" t="s">
        <v>43</v>
      </c>
      <c r="F18979" t="s">
        <v>18</v>
      </c>
      <c r="G18979" t="s">
        <v>25</v>
      </c>
      <c r="H18979" t="s">
        <v>64</v>
      </c>
      <c r="I18979" t="s">
        <v>65</v>
      </c>
      <c r="J18979" t="s">
        <v>71</v>
      </c>
      <c r="K18979">
        <v>1</v>
      </c>
      <c r="L18979" s="1">
        <v>41671</v>
      </c>
      <c r="M18979" s="1">
        <v>42128</v>
      </c>
      <c r="N18979" s="1">
        <v>42128</v>
      </c>
      <c r="O18979"/>
      <c r="P18979"/>
      <c r="Q18979"/>
      <c r="R18979"/>
    </row>
    <row r="18980" spans="1:18" x14ac:dyDescent="0.2">
      <c r="A18980" t="s">
        <v>67026</v>
      </c>
      <c r="B18980" t="s">
        <v>67027</v>
      </c>
      <c r="C18980" t="s">
        <v>67028</v>
      </c>
      <c r="D18980" t="s">
        <v>75</v>
      </c>
      <c r="E18980">
        <v>1500000</v>
      </c>
      <c r="F18980" t="s">
        <v>207</v>
      </c>
      <c r="G18980" t="s">
        <v>4627</v>
      </c>
      <c r="H18980">
        <v>13</v>
      </c>
      <c r="I18980" t="s">
        <v>4628</v>
      </c>
      <c r="J18980" t="s">
        <v>4628</v>
      </c>
      <c r="K18980">
        <v>1</v>
      </c>
      <c r="L18980" s="1">
        <v>41275</v>
      </c>
      <c r="M18980" s="1">
        <v>41589</v>
      </c>
      <c r="N18980" s="1">
        <v>41589</v>
      </c>
    </row>
    <row r="18981" spans="1:18" x14ac:dyDescent="0.2">
      <c r="A18981" t="s">
        <v>67029</v>
      </c>
      <c r="B18981" t="s">
        <v>67030</v>
      </c>
      <c r="C18981" t="s">
        <v>67031</v>
      </c>
      <c r="D18981" t="s">
        <v>1401</v>
      </c>
      <c r="E18981">
        <v>9300000</v>
      </c>
      <c r="F18981" t="s">
        <v>18</v>
      </c>
      <c r="G18981" t="s">
        <v>1255</v>
      </c>
      <c r="H18981">
        <v>42</v>
      </c>
      <c r="I18981" t="s">
        <v>1256</v>
      </c>
      <c r="J18981" t="s">
        <v>1256</v>
      </c>
      <c r="K18981">
        <v>1</v>
      </c>
      <c r="L18981" s="1">
        <v>35065</v>
      </c>
      <c r="M18981" s="1">
        <v>38713</v>
      </c>
      <c r="N18981" s="1">
        <v>38713</v>
      </c>
    </row>
    <row r="18982" spans="1:18" hidden="1" x14ac:dyDescent="0.2">
      <c r="A18982" t="s">
        <v>67032</v>
      </c>
      <c r="B18982" t="s">
        <v>67033</v>
      </c>
      <c r="C18982" t="s">
        <v>67034</v>
      </c>
      <c r="D18982" t="s">
        <v>94</v>
      </c>
      <c r="E18982" t="s">
        <v>43</v>
      </c>
      <c r="F18982" t="s">
        <v>18</v>
      </c>
      <c r="G18982" t="s">
        <v>347</v>
      </c>
      <c r="H18982">
        <v>7</v>
      </c>
      <c r="I18982" t="s">
        <v>348</v>
      </c>
      <c r="J18982" t="s">
        <v>67035</v>
      </c>
      <c r="K18982">
        <v>1</v>
      </c>
      <c r="L18982" s="1">
        <v>36892</v>
      </c>
      <c r="M18982" s="1">
        <v>41613</v>
      </c>
      <c r="N18982" s="1">
        <v>41613</v>
      </c>
      <c r="O18982"/>
      <c r="P18982"/>
      <c r="Q18982"/>
      <c r="R18982"/>
    </row>
    <row r="18983" spans="1:18" hidden="1" x14ac:dyDescent="0.2">
      <c r="A18983" t="s">
        <v>67036</v>
      </c>
      <c r="B18983" t="s">
        <v>67037</v>
      </c>
      <c r="C18983" t="s">
        <v>67038</v>
      </c>
      <c r="D18983" t="s">
        <v>264</v>
      </c>
      <c r="E18983" t="s">
        <v>43</v>
      </c>
      <c r="F18983" t="s">
        <v>18</v>
      </c>
      <c r="G18983" t="s">
        <v>128</v>
      </c>
      <c r="H18983" t="s">
        <v>129</v>
      </c>
      <c r="I18983" t="s">
        <v>130</v>
      </c>
      <c r="J18983" t="s">
        <v>130</v>
      </c>
      <c r="K18983">
        <v>1</v>
      </c>
      <c r="M18983" s="1">
        <v>37012</v>
      </c>
      <c r="N18983" s="1">
        <v>37012</v>
      </c>
      <c r="O18983"/>
      <c r="P18983"/>
      <c r="Q18983"/>
      <c r="R18983"/>
    </row>
    <row r="18984" spans="1:18" hidden="1" x14ac:dyDescent="0.2">
      <c r="A18984" t="s">
        <v>67039</v>
      </c>
      <c r="B18984" t="s">
        <v>67040</v>
      </c>
      <c r="C18984" t="s">
        <v>67041</v>
      </c>
      <c r="E18984">
        <v>27391.45679</v>
      </c>
      <c r="F18984" t="s">
        <v>18</v>
      </c>
      <c r="G18984" t="s">
        <v>24946</v>
      </c>
      <c r="H18984">
        <v>2</v>
      </c>
      <c r="I18984" t="s">
        <v>35980</v>
      </c>
      <c r="J18984" t="s">
        <v>67042</v>
      </c>
      <c r="K18984">
        <v>1</v>
      </c>
      <c r="M18984" s="1">
        <v>42156</v>
      </c>
      <c r="N18984" s="1">
        <v>42156</v>
      </c>
      <c r="O18984"/>
      <c r="P18984"/>
      <c r="Q18984"/>
      <c r="R18984"/>
    </row>
    <row r="18985" spans="1:18" hidden="1" x14ac:dyDescent="0.2">
      <c r="A18985" t="s">
        <v>67043</v>
      </c>
      <c r="B18985" t="s">
        <v>67044</v>
      </c>
      <c r="C18985" t="s">
        <v>67045</v>
      </c>
      <c r="D18985" t="s">
        <v>134</v>
      </c>
      <c r="E18985">
        <v>1020965</v>
      </c>
      <c r="F18985" t="s">
        <v>18</v>
      </c>
      <c r="G18985" t="s">
        <v>366</v>
      </c>
      <c r="H18985">
        <v>26</v>
      </c>
      <c r="I18985" t="s">
        <v>367</v>
      </c>
      <c r="J18985" t="s">
        <v>367</v>
      </c>
      <c r="K18985">
        <v>1</v>
      </c>
      <c r="M18985" s="1">
        <v>40818</v>
      </c>
      <c r="N18985" s="1">
        <v>40818</v>
      </c>
      <c r="O18985"/>
      <c r="P18985"/>
      <c r="Q18985"/>
      <c r="R18985"/>
    </row>
    <row r="18986" spans="1:18" x14ac:dyDescent="0.2">
      <c r="A18986" t="s">
        <v>67046</v>
      </c>
      <c r="B18986" t="s">
        <v>67047</v>
      </c>
      <c r="C18986" t="s">
        <v>67048</v>
      </c>
      <c r="D18986" t="s">
        <v>50</v>
      </c>
      <c r="E18986">
        <v>229564</v>
      </c>
      <c r="F18986" t="s">
        <v>18</v>
      </c>
      <c r="G18986" t="s">
        <v>128</v>
      </c>
      <c r="H18986" t="s">
        <v>129</v>
      </c>
      <c r="I18986" t="s">
        <v>130</v>
      </c>
      <c r="J18986" t="s">
        <v>130</v>
      </c>
      <c r="K18986">
        <v>1</v>
      </c>
      <c r="L18986" s="1">
        <v>41306</v>
      </c>
      <c r="M18986" s="1">
        <v>41491</v>
      </c>
      <c r="N18986" s="1">
        <v>41491</v>
      </c>
    </row>
    <row r="18987" spans="1:18" hidden="1" x14ac:dyDescent="0.2">
      <c r="A18987" t="s">
        <v>67049</v>
      </c>
      <c r="B18987" t="s">
        <v>67050</v>
      </c>
      <c r="D18987" t="s">
        <v>1778</v>
      </c>
      <c r="E18987" t="s">
        <v>43</v>
      </c>
      <c r="F18987" t="s">
        <v>207</v>
      </c>
      <c r="K18987">
        <v>1</v>
      </c>
      <c r="M18987" s="1">
        <v>40711</v>
      </c>
      <c r="N18987" s="1">
        <v>40711</v>
      </c>
      <c r="O18987"/>
      <c r="P18987"/>
      <c r="Q18987"/>
      <c r="R18987"/>
    </row>
    <row r="18988" spans="1:18" hidden="1" x14ac:dyDescent="0.2">
      <c r="A18988" t="s">
        <v>67051</v>
      </c>
      <c r="B18988" t="s">
        <v>67052</v>
      </c>
      <c r="C18988" t="s">
        <v>67053</v>
      </c>
      <c r="D18988" t="s">
        <v>357</v>
      </c>
      <c r="E18988">
        <v>18503220</v>
      </c>
      <c r="F18988" t="s">
        <v>18</v>
      </c>
      <c r="G18988" t="s">
        <v>2125</v>
      </c>
      <c r="H18988">
        <v>13</v>
      </c>
      <c r="I18988" t="s">
        <v>2126</v>
      </c>
      <c r="J18988" t="s">
        <v>2127</v>
      </c>
      <c r="K18988">
        <v>1</v>
      </c>
      <c r="M18988" s="1">
        <v>40562</v>
      </c>
      <c r="N18988" s="1">
        <v>40562</v>
      </c>
      <c r="O18988"/>
      <c r="P18988"/>
      <c r="Q18988"/>
      <c r="R18988"/>
    </row>
    <row r="18989" spans="1:18" x14ac:dyDescent="0.2">
      <c r="A18989" t="s">
        <v>67054</v>
      </c>
      <c r="B18989" t="s">
        <v>67055</v>
      </c>
      <c r="C18989" t="s">
        <v>67056</v>
      </c>
      <c r="D18989" t="s">
        <v>3485</v>
      </c>
      <c r="E18989">
        <v>17888587.640000001</v>
      </c>
      <c r="F18989" t="s">
        <v>18</v>
      </c>
      <c r="G18989" t="s">
        <v>623</v>
      </c>
      <c r="H18989">
        <v>3</v>
      </c>
      <c r="I18989" t="s">
        <v>883</v>
      </c>
      <c r="J18989" t="s">
        <v>28863</v>
      </c>
      <c r="K18989">
        <v>1</v>
      </c>
      <c r="L18989" s="1">
        <v>34335</v>
      </c>
      <c r="M18989" s="1">
        <v>42279</v>
      </c>
      <c r="N18989" s="1">
        <v>42279</v>
      </c>
    </row>
    <row r="18990" spans="1:18" x14ac:dyDescent="0.2">
      <c r="A18990" t="s">
        <v>67057</v>
      </c>
      <c r="B18990" t="s">
        <v>67058</v>
      </c>
      <c r="C18990" t="s">
        <v>67059</v>
      </c>
      <c r="D18990" t="s">
        <v>67060</v>
      </c>
      <c r="E18990">
        <v>404250</v>
      </c>
      <c r="F18990" t="s">
        <v>18</v>
      </c>
      <c r="G18990" t="s">
        <v>1284</v>
      </c>
      <c r="H18990">
        <v>61</v>
      </c>
      <c r="I18990" t="s">
        <v>1285</v>
      </c>
      <c r="J18990" t="s">
        <v>1285</v>
      </c>
      <c r="K18990">
        <v>4</v>
      </c>
      <c r="L18990" s="1">
        <v>41760</v>
      </c>
      <c r="M18990" s="1">
        <v>41883</v>
      </c>
      <c r="N18990" s="1">
        <v>42270</v>
      </c>
    </row>
    <row r="18991" spans="1:18" x14ac:dyDescent="0.2">
      <c r="A18991" t="s">
        <v>67061</v>
      </c>
      <c r="B18991" t="s">
        <v>67062</v>
      </c>
      <c r="C18991" t="s">
        <v>67063</v>
      </c>
      <c r="D18991" t="s">
        <v>766</v>
      </c>
      <c r="E18991">
        <v>6500000</v>
      </c>
      <c r="F18991" t="s">
        <v>18</v>
      </c>
      <c r="G18991" t="s">
        <v>128</v>
      </c>
      <c r="H18991" t="s">
        <v>4411</v>
      </c>
      <c r="I18991" t="s">
        <v>4412</v>
      </c>
      <c r="J18991" t="s">
        <v>4412</v>
      </c>
      <c r="K18991">
        <v>3</v>
      </c>
      <c r="L18991" s="1">
        <v>40179</v>
      </c>
      <c r="M18991" s="1">
        <v>40455</v>
      </c>
      <c r="N18991" s="1">
        <v>41901</v>
      </c>
    </row>
    <row r="18992" spans="1:18" hidden="1" x14ac:dyDescent="0.2">
      <c r="A18992" t="s">
        <v>67064</v>
      </c>
      <c r="B18992" t="s">
        <v>67065</v>
      </c>
      <c r="C18992" t="s">
        <v>67066</v>
      </c>
      <c r="D18992" t="s">
        <v>67067</v>
      </c>
      <c r="E18992">
        <v>10000000</v>
      </c>
      <c r="F18992" t="s">
        <v>18</v>
      </c>
      <c r="G18992" t="s">
        <v>25</v>
      </c>
      <c r="H18992" t="s">
        <v>430</v>
      </c>
      <c r="I18992" t="s">
        <v>528</v>
      </c>
      <c r="J18992" t="s">
        <v>1424</v>
      </c>
      <c r="K18992">
        <v>1</v>
      </c>
      <c r="M18992" s="1">
        <v>37319</v>
      </c>
      <c r="N18992" s="1">
        <v>37319</v>
      </c>
      <c r="O18992"/>
      <c r="P18992"/>
      <c r="Q18992"/>
      <c r="R18992"/>
    </row>
    <row r="18993" spans="1:18" x14ac:dyDescent="0.2">
      <c r="A18993" t="s">
        <v>67068</v>
      </c>
      <c r="B18993" t="s">
        <v>67069</v>
      </c>
      <c r="C18993" t="s">
        <v>67070</v>
      </c>
      <c r="D18993" t="s">
        <v>67071</v>
      </c>
      <c r="E18993">
        <v>100000</v>
      </c>
      <c r="F18993" t="s">
        <v>18</v>
      </c>
      <c r="G18993" t="s">
        <v>406</v>
      </c>
      <c r="H18993">
        <v>40</v>
      </c>
      <c r="I18993" t="s">
        <v>980</v>
      </c>
      <c r="J18993" t="s">
        <v>980</v>
      </c>
      <c r="K18993">
        <v>1</v>
      </c>
      <c r="L18993" s="1">
        <v>35462</v>
      </c>
      <c r="M18993" s="1">
        <v>35463</v>
      </c>
      <c r="N18993" s="1">
        <v>35463</v>
      </c>
    </row>
    <row r="18994" spans="1:18" hidden="1" x14ac:dyDescent="0.2">
      <c r="A18994" t="s">
        <v>67072</v>
      </c>
      <c r="B18994" t="s">
        <v>67073</v>
      </c>
      <c r="C18994" t="s">
        <v>67074</v>
      </c>
      <c r="D18994" t="s">
        <v>67075</v>
      </c>
      <c r="E18994" t="s">
        <v>43</v>
      </c>
      <c r="F18994" t="s">
        <v>18</v>
      </c>
      <c r="K18994">
        <v>1</v>
      </c>
      <c r="M18994" s="1">
        <v>41428</v>
      </c>
      <c r="N18994" s="1">
        <v>41428</v>
      </c>
      <c r="O18994"/>
      <c r="P18994"/>
      <c r="Q18994"/>
      <c r="R18994"/>
    </row>
    <row r="18995" spans="1:18" x14ac:dyDescent="0.2">
      <c r="A18995" t="s">
        <v>67076</v>
      </c>
      <c r="B18995" t="s">
        <v>67077</v>
      </c>
      <c r="C18995" t="s">
        <v>67078</v>
      </c>
      <c r="D18995" t="s">
        <v>766</v>
      </c>
      <c r="E18995">
        <v>266400000</v>
      </c>
      <c r="F18995" t="s">
        <v>18</v>
      </c>
      <c r="G18995" t="s">
        <v>406</v>
      </c>
      <c r="H18995">
        <v>4</v>
      </c>
      <c r="I18995" t="s">
        <v>980</v>
      </c>
      <c r="J18995" t="s">
        <v>67079</v>
      </c>
      <c r="K18995">
        <v>1</v>
      </c>
      <c r="L18995" s="1">
        <v>36892</v>
      </c>
      <c r="M18995" s="1">
        <v>40207</v>
      </c>
      <c r="N18995" s="1">
        <v>40207</v>
      </c>
    </row>
    <row r="18996" spans="1:18" x14ac:dyDescent="0.2">
      <c r="A18996" t="s">
        <v>67080</v>
      </c>
      <c r="B18996" t="s">
        <v>67081</v>
      </c>
      <c r="C18996" t="s">
        <v>67082</v>
      </c>
      <c r="D18996" t="s">
        <v>56</v>
      </c>
      <c r="E18996">
        <v>54200000</v>
      </c>
      <c r="F18996" t="s">
        <v>113</v>
      </c>
      <c r="G18996" t="s">
        <v>128</v>
      </c>
      <c r="H18996" t="s">
        <v>3010</v>
      </c>
      <c r="I18996" t="s">
        <v>130</v>
      </c>
      <c r="J18996" t="s">
        <v>3011</v>
      </c>
      <c r="K18996">
        <v>4</v>
      </c>
      <c r="L18996" s="1">
        <v>38718</v>
      </c>
      <c r="M18996" s="1">
        <v>38552</v>
      </c>
      <c r="N18996" s="1">
        <v>39261</v>
      </c>
    </row>
    <row r="18997" spans="1:18" x14ac:dyDescent="0.2">
      <c r="A18997" t="s">
        <v>67083</v>
      </c>
      <c r="B18997" t="s">
        <v>67084</v>
      </c>
      <c r="C18997" t="s">
        <v>67085</v>
      </c>
      <c r="D18997" t="s">
        <v>50</v>
      </c>
      <c r="E18997">
        <v>8800000</v>
      </c>
      <c r="F18997" t="s">
        <v>18</v>
      </c>
      <c r="G18997" t="s">
        <v>128</v>
      </c>
      <c r="H18997" t="s">
        <v>66780</v>
      </c>
      <c r="I18997" t="s">
        <v>66781</v>
      </c>
      <c r="J18997" t="s">
        <v>66781</v>
      </c>
      <c r="K18997">
        <v>1</v>
      </c>
      <c r="L18997" s="1">
        <v>31778</v>
      </c>
      <c r="M18997" s="1">
        <v>40311</v>
      </c>
      <c r="N18997" s="1">
        <v>40311</v>
      </c>
    </row>
    <row r="18998" spans="1:18" x14ac:dyDescent="0.2">
      <c r="A18998" t="s">
        <v>67086</v>
      </c>
      <c r="B18998" t="s">
        <v>67087</v>
      </c>
      <c r="C18998" t="s">
        <v>67088</v>
      </c>
      <c r="D18998" t="s">
        <v>56</v>
      </c>
      <c r="E18998">
        <v>38500543</v>
      </c>
      <c r="F18998" t="s">
        <v>689</v>
      </c>
      <c r="G18998" t="s">
        <v>25</v>
      </c>
      <c r="H18998" t="s">
        <v>158</v>
      </c>
      <c r="I18998" t="s">
        <v>244</v>
      </c>
      <c r="J18998" t="s">
        <v>327</v>
      </c>
      <c r="K18998">
        <v>3</v>
      </c>
      <c r="L18998" s="1">
        <v>39814</v>
      </c>
      <c r="M18998" s="1">
        <v>40381</v>
      </c>
      <c r="N18998" s="1">
        <v>41730</v>
      </c>
    </row>
    <row r="18999" spans="1:18" x14ac:dyDescent="0.2">
      <c r="A18999" t="s">
        <v>67089</v>
      </c>
      <c r="B18999" t="s">
        <v>67090</v>
      </c>
      <c r="C18999" t="s">
        <v>67091</v>
      </c>
      <c r="D18999" t="s">
        <v>766</v>
      </c>
      <c r="E18999">
        <v>5350000</v>
      </c>
      <c r="F18999" t="s">
        <v>18</v>
      </c>
      <c r="G18999" t="s">
        <v>25</v>
      </c>
      <c r="H18999" t="s">
        <v>64</v>
      </c>
      <c r="I18999" t="s">
        <v>95</v>
      </c>
      <c r="J18999" t="s">
        <v>95</v>
      </c>
      <c r="K18999">
        <v>3</v>
      </c>
      <c r="L18999" s="1">
        <v>40969</v>
      </c>
      <c r="M18999" s="1">
        <v>41275</v>
      </c>
      <c r="N18999" s="1">
        <v>42324</v>
      </c>
    </row>
    <row r="19000" spans="1:18" hidden="1" x14ac:dyDescent="0.2">
      <c r="A19000" t="s">
        <v>67092</v>
      </c>
      <c r="B19000" t="s">
        <v>67093</v>
      </c>
      <c r="D19000" t="s">
        <v>67094</v>
      </c>
      <c r="E19000">
        <v>200000</v>
      </c>
      <c r="F19000" t="s">
        <v>18</v>
      </c>
      <c r="K19000">
        <v>1</v>
      </c>
      <c r="M19000" s="1">
        <v>41943</v>
      </c>
      <c r="N19000" s="1">
        <v>41943</v>
      </c>
      <c r="O19000"/>
      <c r="P19000"/>
      <c r="Q19000"/>
      <c r="R19000"/>
    </row>
    <row r="19001" spans="1:18" x14ac:dyDescent="0.2">
      <c r="A19001" t="s">
        <v>67095</v>
      </c>
      <c r="B19001" t="s">
        <v>67096</v>
      </c>
      <c r="C19001" t="s">
        <v>67097</v>
      </c>
      <c r="D19001" t="s">
        <v>67098</v>
      </c>
      <c r="E19001">
        <v>40000</v>
      </c>
      <c r="F19001" t="s">
        <v>18</v>
      </c>
      <c r="G19001" t="s">
        <v>76</v>
      </c>
      <c r="H19001">
        <v>12</v>
      </c>
      <c r="I19001" t="s">
        <v>77</v>
      </c>
      <c r="J19001" t="s">
        <v>77</v>
      </c>
      <c r="K19001">
        <v>1</v>
      </c>
      <c r="L19001" s="1">
        <v>40695</v>
      </c>
      <c r="M19001" s="1">
        <v>40738</v>
      </c>
      <c r="N19001" s="1">
        <v>40738</v>
      </c>
    </row>
    <row r="19002" spans="1:18" x14ac:dyDescent="0.2">
      <c r="A19002" t="s">
        <v>67099</v>
      </c>
      <c r="B19002" t="s">
        <v>67100</v>
      </c>
      <c r="C19002" t="s">
        <v>67101</v>
      </c>
      <c r="D19002" t="s">
        <v>56</v>
      </c>
      <c r="E19002">
        <v>34650000</v>
      </c>
      <c r="F19002" t="s">
        <v>689</v>
      </c>
      <c r="G19002" t="s">
        <v>25</v>
      </c>
      <c r="H19002" t="s">
        <v>1234</v>
      </c>
      <c r="I19002" t="s">
        <v>1235</v>
      </c>
      <c r="J19002" t="s">
        <v>1442</v>
      </c>
      <c r="K19002">
        <v>1</v>
      </c>
      <c r="L19002" s="1">
        <v>36526</v>
      </c>
      <c r="M19002" s="1">
        <v>39973</v>
      </c>
      <c r="N19002" s="1">
        <v>39973</v>
      </c>
    </row>
    <row r="19003" spans="1:18" hidden="1" x14ac:dyDescent="0.2">
      <c r="A19003" t="s">
        <v>67102</v>
      </c>
      <c r="B19003" t="s">
        <v>67103</v>
      </c>
      <c r="C19003" t="s">
        <v>67104</v>
      </c>
      <c r="D19003" t="s">
        <v>67105</v>
      </c>
      <c r="E19003">
        <v>455665</v>
      </c>
      <c r="F19003" t="s">
        <v>18</v>
      </c>
      <c r="G19003" t="s">
        <v>341</v>
      </c>
      <c r="H19003">
        <v>18</v>
      </c>
      <c r="I19003" t="s">
        <v>10532</v>
      </c>
      <c r="J19003" t="s">
        <v>67106</v>
      </c>
      <c r="K19003">
        <v>1</v>
      </c>
      <c r="M19003" s="1">
        <v>41992</v>
      </c>
      <c r="N19003" s="1">
        <v>41992</v>
      </c>
      <c r="O19003"/>
      <c r="P19003"/>
      <c r="Q19003"/>
      <c r="R19003"/>
    </row>
    <row r="19004" spans="1:18" x14ac:dyDescent="0.2">
      <c r="A19004" t="s">
        <v>67107</v>
      </c>
      <c r="B19004" t="s">
        <v>67108</v>
      </c>
      <c r="C19004" t="s">
        <v>67109</v>
      </c>
      <c r="D19004" t="s">
        <v>67110</v>
      </c>
      <c r="E19004">
        <v>1270000</v>
      </c>
      <c r="F19004" t="s">
        <v>18</v>
      </c>
      <c r="G19004" t="s">
        <v>25</v>
      </c>
      <c r="H19004" t="s">
        <v>64</v>
      </c>
      <c r="I19004" t="s">
        <v>919</v>
      </c>
      <c r="J19004" t="s">
        <v>2296</v>
      </c>
      <c r="K19004">
        <v>2</v>
      </c>
      <c r="L19004" s="1">
        <v>41517</v>
      </c>
      <c r="M19004" s="1">
        <v>41640</v>
      </c>
      <c r="N19004" s="1">
        <v>42005</v>
      </c>
    </row>
    <row r="19005" spans="1:18" x14ac:dyDescent="0.2">
      <c r="A19005" t="s">
        <v>67111</v>
      </c>
      <c r="B19005" t="s">
        <v>67112</v>
      </c>
      <c r="C19005" t="s">
        <v>67113</v>
      </c>
      <c r="D19005" t="s">
        <v>67114</v>
      </c>
      <c r="E19005">
        <v>383037</v>
      </c>
      <c r="F19005" t="s">
        <v>18</v>
      </c>
      <c r="G19005" t="s">
        <v>128</v>
      </c>
      <c r="H19005" t="s">
        <v>11020</v>
      </c>
      <c r="I19005" t="s">
        <v>11021</v>
      </c>
      <c r="J19005" t="s">
        <v>11021</v>
      </c>
      <c r="K19005">
        <v>2</v>
      </c>
      <c r="L19005" s="1">
        <v>40969</v>
      </c>
      <c r="M19005" s="1">
        <v>41244</v>
      </c>
      <c r="N19005" s="1">
        <v>41380</v>
      </c>
    </row>
    <row r="19006" spans="1:18" x14ac:dyDescent="0.2">
      <c r="A19006" t="s">
        <v>67115</v>
      </c>
      <c r="B19006" t="s">
        <v>67116</v>
      </c>
      <c r="C19006" t="s">
        <v>67117</v>
      </c>
      <c r="D19006" t="s">
        <v>1247</v>
      </c>
      <c r="E19006">
        <v>95000000</v>
      </c>
      <c r="F19006" t="s">
        <v>113</v>
      </c>
      <c r="G19006" t="s">
        <v>25</v>
      </c>
      <c r="H19006" t="s">
        <v>64</v>
      </c>
      <c r="I19006" t="s">
        <v>65</v>
      </c>
      <c r="J19006" t="s">
        <v>984</v>
      </c>
      <c r="K19006">
        <v>2</v>
      </c>
      <c r="L19006" s="1">
        <v>36161</v>
      </c>
      <c r="M19006" s="1">
        <v>38132</v>
      </c>
      <c r="N19006" s="1">
        <v>39413</v>
      </c>
    </row>
    <row r="19007" spans="1:18" x14ac:dyDescent="0.2">
      <c r="A19007" t="s">
        <v>67118</v>
      </c>
      <c r="B19007" t="s">
        <v>67119</v>
      </c>
      <c r="C19007" t="s">
        <v>67120</v>
      </c>
      <c r="D19007" t="s">
        <v>67121</v>
      </c>
      <c r="E19007">
        <v>22400</v>
      </c>
      <c r="F19007" t="s">
        <v>18</v>
      </c>
      <c r="G19007" t="s">
        <v>128</v>
      </c>
      <c r="K19007">
        <v>1</v>
      </c>
      <c r="L19007" s="1">
        <v>40568</v>
      </c>
      <c r="M19007" s="1">
        <v>40588</v>
      </c>
      <c r="N19007" s="1">
        <v>40588</v>
      </c>
    </row>
    <row r="19008" spans="1:18" x14ac:dyDescent="0.2">
      <c r="A19008" t="s">
        <v>67122</v>
      </c>
      <c r="B19008" t="s">
        <v>67123</v>
      </c>
      <c r="C19008" t="s">
        <v>67124</v>
      </c>
      <c r="D19008" t="s">
        <v>36</v>
      </c>
      <c r="E19008">
        <v>7000000</v>
      </c>
      <c r="F19008" t="s">
        <v>18</v>
      </c>
      <c r="G19008" t="s">
        <v>165</v>
      </c>
      <c r="H19008" t="s">
        <v>166</v>
      </c>
      <c r="I19008" t="s">
        <v>167</v>
      </c>
      <c r="J19008" t="s">
        <v>167</v>
      </c>
      <c r="K19008">
        <v>2</v>
      </c>
      <c r="L19008" s="1">
        <v>39814</v>
      </c>
      <c r="M19008" s="1">
        <v>40909</v>
      </c>
      <c r="N19008" s="1">
        <v>41651</v>
      </c>
    </row>
    <row r="19009" spans="1:18" hidden="1" x14ac:dyDescent="0.2">
      <c r="A19009" t="s">
        <v>67125</v>
      </c>
      <c r="B19009" t="s">
        <v>67126</v>
      </c>
      <c r="C19009" t="s">
        <v>67127</v>
      </c>
      <c r="E19009" t="s">
        <v>43</v>
      </c>
      <c r="F19009" t="s">
        <v>18</v>
      </c>
      <c r="G19009" t="s">
        <v>128</v>
      </c>
      <c r="H19009" t="s">
        <v>2038</v>
      </c>
      <c r="I19009" t="s">
        <v>2039</v>
      </c>
      <c r="J19009" t="s">
        <v>2039</v>
      </c>
      <c r="K19009">
        <v>1</v>
      </c>
      <c r="L19009" s="1">
        <v>36526</v>
      </c>
      <c r="M19009" s="1">
        <v>42036</v>
      </c>
      <c r="N19009" s="1">
        <v>42036</v>
      </c>
      <c r="O19009"/>
      <c r="P19009"/>
      <c r="Q19009"/>
      <c r="R19009"/>
    </row>
    <row r="19010" spans="1:18" x14ac:dyDescent="0.2">
      <c r="A19010" t="s">
        <v>67128</v>
      </c>
      <c r="B19010" t="s">
        <v>67129</v>
      </c>
      <c r="C19010" t="s">
        <v>67130</v>
      </c>
      <c r="D19010" t="s">
        <v>21731</v>
      </c>
      <c r="E19010">
        <v>15000000</v>
      </c>
      <c r="F19010" t="s">
        <v>113</v>
      </c>
      <c r="G19010" t="s">
        <v>25</v>
      </c>
      <c r="H19010" t="s">
        <v>64</v>
      </c>
      <c r="I19010" t="s">
        <v>65</v>
      </c>
      <c r="J19010" t="s">
        <v>71</v>
      </c>
      <c r="K19010">
        <v>1</v>
      </c>
      <c r="L19010" s="1">
        <v>34335</v>
      </c>
      <c r="M19010" s="1">
        <v>38140</v>
      </c>
      <c r="N19010" s="1">
        <v>38140</v>
      </c>
    </row>
    <row r="19011" spans="1:18" x14ac:dyDescent="0.2">
      <c r="A19011" t="s">
        <v>67131</v>
      </c>
      <c r="B19011" t="s">
        <v>67132</v>
      </c>
      <c r="C19011" t="s">
        <v>67133</v>
      </c>
      <c r="D19011" t="s">
        <v>357</v>
      </c>
      <c r="E19011">
        <v>450000</v>
      </c>
      <c r="F19011" t="s">
        <v>18</v>
      </c>
      <c r="G19011" t="s">
        <v>25</v>
      </c>
      <c r="H19011" t="s">
        <v>380</v>
      </c>
      <c r="I19011" t="s">
        <v>4559</v>
      </c>
      <c r="J19011" t="s">
        <v>4559</v>
      </c>
      <c r="K19011">
        <v>2</v>
      </c>
      <c r="L19011" s="1">
        <v>39448</v>
      </c>
      <c r="M19011" s="1">
        <v>40675</v>
      </c>
      <c r="N19011" s="1">
        <v>40977</v>
      </c>
    </row>
    <row r="19012" spans="1:18" hidden="1" x14ac:dyDescent="0.2">
      <c r="A19012" t="s">
        <v>67134</v>
      </c>
      <c r="B19012" t="s">
        <v>67135</v>
      </c>
      <c r="C19012" t="s">
        <v>67136</v>
      </c>
      <c r="D19012" t="s">
        <v>117</v>
      </c>
      <c r="E19012" t="s">
        <v>43</v>
      </c>
      <c r="F19012" t="s">
        <v>18</v>
      </c>
      <c r="G19012" t="s">
        <v>25</v>
      </c>
      <c r="H19012" t="s">
        <v>64</v>
      </c>
      <c r="I19012" t="s">
        <v>95</v>
      </c>
      <c r="J19012" t="s">
        <v>95</v>
      </c>
      <c r="K19012">
        <v>1</v>
      </c>
      <c r="L19012" s="1">
        <v>41499</v>
      </c>
      <c r="M19012" s="1">
        <v>41464</v>
      </c>
      <c r="N19012" s="1">
        <v>41464</v>
      </c>
      <c r="O19012"/>
      <c r="P19012"/>
      <c r="Q19012"/>
      <c r="R19012"/>
    </row>
    <row r="19013" spans="1:18" x14ac:dyDescent="0.2">
      <c r="A19013" t="s">
        <v>67137</v>
      </c>
      <c r="B19013" t="s">
        <v>67138</v>
      </c>
      <c r="C19013" t="s">
        <v>67139</v>
      </c>
      <c r="D19013" t="s">
        <v>67140</v>
      </c>
      <c r="E19013">
        <v>70035167</v>
      </c>
      <c r="F19013" t="s">
        <v>18</v>
      </c>
      <c r="G19013" t="s">
        <v>25</v>
      </c>
      <c r="H19013" t="s">
        <v>1272</v>
      </c>
      <c r="I19013" t="s">
        <v>1273</v>
      </c>
      <c r="J19013" t="s">
        <v>19686</v>
      </c>
      <c r="K19013">
        <v>5</v>
      </c>
      <c r="L19013" s="1">
        <v>39750</v>
      </c>
      <c r="M19013" s="1">
        <v>40868</v>
      </c>
      <c r="N19013" s="1">
        <v>42331</v>
      </c>
    </row>
    <row r="19014" spans="1:18" x14ac:dyDescent="0.2">
      <c r="A19014" t="s">
        <v>67141</v>
      </c>
      <c r="B19014" t="s">
        <v>67142</v>
      </c>
      <c r="C19014" t="s">
        <v>67143</v>
      </c>
      <c r="D19014" t="s">
        <v>15485</v>
      </c>
      <c r="E19014">
        <v>1600000</v>
      </c>
      <c r="F19014" t="s">
        <v>18</v>
      </c>
      <c r="G19014" t="s">
        <v>25</v>
      </c>
      <c r="H19014" t="s">
        <v>430</v>
      </c>
      <c r="I19014" t="s">
        <v>7659</v>
      </c>
      <c r="J19014" t="s">
        <v>7659</v>
      </c>
      <c r="K19014">
        <v>1</v>
      </c>
      <c r="L19014" s="1">
        <v>39814</v>
      </c>
      <c r="M19014" s="1">
        <v>42184</v>
      </c>
      <c r="N19014" s="1">
        <v>42184</v>
      </c>
    </row>
    <row r="19015" spans="1:18" x14ac:dyDescent="0.2">
      <c r="A19015" t="s">
        <v>67144</v>
      </c>
      <c r="B19015" t="s">
        <v>67145</v>
      </c>
      <c r="C19015" t="s">
        <v>67146</v>
      </c>
      <c r="D19015" t="s">
        <v>67147</v>
      </c>
      <c r="E19015">
        <v>2000000</v>
      </c>
      <c r="F19015" t="s">
        <v>18</v>
      </c>
      <c r="K19015">
        <v>1</v>
      </c>
      <c r="L19015" s="1">
        <v>39814</v>
      </c>
      <c r="M19015" s="1">
        <v>41225</v>
      </c>
      <c r="N19015" s="1">
        <v>41225</v>
      </c>
    </row>
    <row r="19016" spans="1:18" x14ac:dyDescent="0.2">
      <c r="A19016" t="s">
        <v>67148</v>
      </c>
      <c r="B19016" t="s">
        <v>67149</v>
      </c>
      <c r="C19016" t="s">
        <v>67150</v>
      </c>
      <c r="D19016" t="s">
        <v>67151</v>
      </c>
      <c r="E19016">
        <v>6000000</v>
      </c>
      <c r="F19016" t="s">
        <v>113</v>
      </c>
      <c r="G19016" t="s">
        <v>25</v>
      </c>
      <c r="H19016" t="s">
        <v>64</v>
      </c>
      <c r="I19016" t="s">
        <v>65</v>
      </c>
      <c r="J19016" t="s">
        <v>71</v>
      </c>
      <c r="K19016">
        <v>1</v>
      </c>
      <c r="L19016" s="1">
        <v>35431</v>
      </c>
      <c r="M19016" s="1">
        <v>37684</v>
      </c>
      <c r="N19016" s="1">
        <v>37684</v>
      </c>
    </row>
    <row r="19017" spans="1:18" x14ac:dyDescent="0.2">
      <c r="A19017" t="s">
        <v>67152</v>
      </c>
      <c r="B19017" t="s">
        <v>67153</v>
      </c>
      <c r="C19017" t="s">
        <v>67154</v>
      </c>
      <c r="D19017" t="s">
        <v>1289</v>
      </c>
      <c r="E19017">
        <v>245250</v>
      </c>
      <c r="F19017" t="s">
        <v>18</v>
      </c>
      <c r="G19017" t="s">
        <v>25</v>
      </c>
      <c r="H19017" t="s">
        <v>286</v>
      </c>
      <c r="I19017" t="s">
        <v>874</v>
      </c>
      <c r="J19017" t="s">
        <v>21775</v>
      </c>
      <c r="K19017">
        <v>1</v>
      </c>
      <c r="L19017" s="1">
        <v>39448</v>
      </c>
      <c r="M19017" s="1">
        <v>39736</v>
      </c>
      <c r="N19017" s="1">
        <v>39736</v>
      </c>
    </row>
    <row r="19018" spans="1:18" hidden="1" x14ac:dyDescent="0.2">
      <c r="A19018" t="s">
        <v>67155</v>
      </c>
      <c r="B19018" t="s">
        <v>67156</v>
      </c>
      <c r="C19018" t="s">
        <v>67157</v>
      </c>
      <c r="D19018" t="s">
        <v>67158</v>
      </c>
      <c r="E19018">
        <v>2300000</v>
      </c>
      <c r="F19018" t="s">
        <v>18</v>
      </c>
      <c r="K19018">
        <v>1</v>
      </c>
      <c r="M19018" s="1">
        <v>41913</v>
      </c>
      <c r="N19018" s="1">
        <v>41913</v>
      </c>
      <c r="O19018"/>
      <c r="P19018"/>
      <c r="Q19018"/>
      <c r="R19018"/>
    </row>
    <row r="19019" spans="1:18" hidden="1" x14ac:dyDescent="0.2">
      <c r="A19019" t="s">
        <v>67159</v>
      </c>
      <c r="B19019" t="s">
        <v>67160</v>
      </c>
      <c r="C19019" t="s">
        <v>67161</v>
      </c>
      <c r="D19019" t="s">
        <v>7183</v>
      </c>
      <c r="E19019">
        <v>4730314.7079999996</v>
      </c>
      <c r="F19019" t="s">
        <v>18</v>
      </c>
      <c r="G19019" t="s">
        <v>128</v>
      </c>
      <c r="H19019" t="s">
        <v>129</v>
      </c>
      <c r="I19019" t="s">
        <v>130</v>
      </c>
      <c r="J19019" t="s">
        <v>130</v>
      </c>
      <c r="K19019">
        <v>2</v>
      </c>
      <c r="M19019" s="1">
        <v>42135</v>
      </c>
      <c r="N19019" s="1">
        <v>42326</v>
      </c>
      <c r="O19019"/>
      <c r="P19019"/>
      <c r="Q19019"/>
      <c r="R19019"/>
    </row>
    <row r="19020" spans="1:18" hidden="1" x14ac:dyDescent="0.2">
      <c r="A19020" t="s">
        <v>67162</v>
      </c>
      <c r="B19020" t="s">
        <v>67163</v>
      </c>
      <c r="C19020" t="s">
        <v>67164</v>
      </c>
      <c r="D19020" t="s">
        <v>56</v>
      </c>
      <c r="E19020">
        <v>7669424</v>
      </c>
      <c r="F19020" t="s">
        <v>18</v>
      </c>
      <c r="G19020" t="s">
        <v>25</v>
      </c>
      <c r="H19020" t="s">
        <v>64</v>
      </c>
      <c r="I19020" t="s">
        <v>65</v>
      </c>
      <c r="J19020" t="s">
        <v>66</v>
      </c>
      <c r="K19020">
        <v>2</v>
      </c>
      <c r="M19020" s="1">
        <v>41000</v>
      </c>
      <c r="N19020" s="1">
        <v>41263</v>
      </c>
      <c r="O19020"/>
      <c r="P19020"/>
      <c r="Q19020"/>
      <c r="R19020"/>
    </row>
    <row r="19021" spans="1:18" hidden="1" x14ac:dyDescent="0.2">
      <c r="A19021" t="s">
        <v>67165</v>
      </c>
      <c r="B19021" t="s">
        <v>67166</v>
      </c>
      <c r="C19021" t="s">
        <v>67167</v>
      </c>
      <c r="D19021" t="s">
        <v>67168</v>
      </c>
      <c r="E19021">
        <v>14312550</v>
      </c>
      <c r="F19021" t="s">
        <v>18</v>
      </c>
      <c r="G19021" t="s">
        <v>4699</v>
      </c>
      <c r="H19021">
        <v>10</v>
      </c>
      <c r="I19021" t="s">
        <v>4700</v>
      </c>
      <c r="J19021" t="s">
        <v>4701</v>
      </c>
      <c r="K19021">
        <v>4</v>
      </c>
      <c r="M19021" s="1">
        <v>36445</v>
      </c>
      <c r="N19021" s="1">
        <v>40427</v>
      </c>
      <c r="O19021"/>
      <c r="P19021"/>
      <c r="Q19021"/>
      <c r="R19021"/>
    </row>
    <row r="19022" spans="1:18" hidden="1" x14ac:dyDescent="0.2">
      <c r="A19022" t="s">
        <v>67169</v>
      </c>
      <c r="B19022" t="s">
        <v>67170</v>
      </c>
      <c r="C19022" t="s">
        <v>67171</v>
      </c>
      <c r="E19022" t="s">
        <v>43</v>
      </c>
      <c r="F19022" t="s">
        <v>18</v>
      </c>
      <c r="K19022">
        <v>1</v>
      </c>
      <c r="L19022" s="1">
        <v>41275</v>
      </c>
      <c r="M19022" s="1">
        <v>41640</v>
      </c>
      <c r="N19022" s="1">
        <v>41640</v>
      </c>
      <c r="O19022"/>
      <c r="P19022"/>
      <c r="Q19022"/>
      <c r="R19022"/>
    </row>
    <row r="19023" spans="1:18" x14ac:dyDescent="0.2">
      <c r="A19023" t="s">
        <v>67172</v>
      </c>
      <c r="B19023" t="s">
        <v>67173</v>
      </c>
      <c r="C19023" t="s">
        <v>67174</v>
      </c>
      <c r="D19023" t="s">
        <v>67175</v>
      </c>
      <c r="E19023">
        <v>255000</v>
      </c>
      <c r="F19023" t="s">
        <v>18</v>
      </c>
      <c r="G19023" t="s">
        <v>57</v>
      </c>
      <c r="H19023" t="s">
        <v>202</v>
      </c>
      <c r="I19023" t="s">
        <v>203</v>
      </c>
      <c r="J19023" t="s">
        <v>203</v>
      </c>
      <c r="K19023">
        <v>4</v>
      </c>
      <c r="L19023" s="1">
        <v>41760</v>
      </c>
      <c r="M19023" s="1">
        <v>41790</v>
      </c>
      <c r="N19023" s="1">
        <v>41974</v>
      </c>
    </row>
    <row r="19024" spans="1:18" x14ac:dyDescent="0.2">
      <c r="A19024" t="s">
        <v>67176</v>
      </c>
      <c r="B19024" t="s">
        <v>67177</v>
      </c>
      <c r="C19024" t="s">
        <v>67178</v>
      </c>
      <c r="D19024" t="s">
        <v>36</v>
      </c>
      <c r="E19024">
        <v>11201619</v>
      </c>
      <c r="F19024" t="s">
        <v>18</v>
      </c>
      <c r="G19024" t="s">
        <v>25</v>
      </c>
      <c r="H19024" t="s">
        <v>44</v>
      </c>
      <c r="I19024" t="s">
        <v>282</v>
      </c>
      <c r="J19024" t="s">
        <v>282</v>
      </c>
      <c r="K19024">
        <v>2</v>
      </c>
      <c r="L19024" s="1">
        <v>40179</v>
      </c>
      <c r="M19024" s="1">
        <v>40912</v>
      </c>
      <c r="N19024" s="1">
        <v>41305</v>
      </c>
    </row>
    <row r="19025" spans="1:18" hidden="1" x14ac:dyDescent="0.2">
      <c r="A19025" t="s">
        <v>67179</v>
      </c>
      <c r="B19025" t="s">
        <v>67180</v>
      </c>
      <c r="C19025" t="s">
        <v>67181</v>
      </c>
      <c r="D19025" t="s">
        <v>56</v>
      </c>
      <c r="E19025">
        <v>35000000</v>
      </c>
      <c r="F19025" t="s">
        <v>18</v>
      </c>
      <c r="G19025" t="s">
        <v>25</v>
      </c>
      <c r="H19025" t="s">
        <v>158</v>
      </c>
      <c r="I19025" t="s">
        <v>244</v>
      </c>
      <c r="J19025" t="s">
        <v>327</v>
      </c>
      <c r="K19025">
        <v>1</v>
      </c>
      <c r="M19025" s="1">
        <v>42312</v>
      </c>
      <c r="N19025" s="1">
        <v>42312</v>
      </c>
      <c r="O19025"/>
      <c r="P19025"/>
      <c r="Q19025"/>
      <c r="R19025"/>
    </row>
    <row r="19026" spans="1:18" hidden="1" x14ac:dyDescent="0.2">
      <c r="A19026" t="s">
        <v>67182</v>
      </c>
      <c r="B19026" t="s">
        <v>67183</v>
      </c>
      <c r="C19026" t="s">
        <v>67184</v>
      </c>
      <c r="D19026" t="s">
        <v>36191</v>
      </c>
      <c r="E19026">
        <v>1500000</v>
      </c>
      <c r="F19026" t="s">
        <v>18</v>
      </c>
      <c r="K19026">
        <v>1</v>
      </c>
      <c r="M19026" s="1">
        <v>42009</v>
      </c>
      <c r="N19026" s="1">
        <v>42009</v>
      </c>
      <c r="O19026"/>
      <c r="P19026"/>
      <c r="Q19026"/>
      <c r="R19026"/>
    </row>
    <row r="19027" spans="1:18" x14ac:dyDescent="0.2">
      <c r="A19027" t="s">
        <v>67185</v>
      </c>
      <c r="B19027" t="s">
        <v>67186</v>
      </c>
      <c r="C19027" t="s">
        <v>67187</v>
      </c>
      <c r="D19027" t="s">
        <v>67188</v>
      </c>
      <c r="E19027">
        <v>2800000</v>
      </c>
      <c r="F19027" t="s">
        <v>18</v>
      </c>
      <c r="G19027" t="s">
        <v>25</v>
      </c>
      <c r="H19027" t="s">
        <v>106</v>
      </c>
      <c r="I19027" t="s">
        <v>107</v>
      </c>
      <c r="J19027" t="s">
        <v>108</v>
      </c>
      <c r="K19027">
        <v>1</v>
      </c>
      <c r="L19027" s="1">
        <v>41912</v>
      </c>
      <c r="M19027" s="1">
        <v>42075</v>
      </c>
      <c r="N19027" s="1">
        <v>42075</v>
      </c>
    </row>
    <row r="19028" spans="1:18" x14ac:dyDescent="0.2">
      <c r="A19028" t="s">
        <v>67189</v>
      </c>
      <c r="B19028" t="s">
        <v>67190</v>
      </c>
      <c r="C19028" t="s">
        <v>67191</v>
      </c>
      <c r="D19028" t="s">
        <v>741</v>
      </c>
      <c r="E19028">
        <v>500000</v>
      </c>
      <c r="F19028" t="s">
        <v>18</v>
      </c>
      <c r="G19028" t="s">
        <v>25</v>
      </c>
      <c r="H19028" t="s">
        <v>64</v>
      </c>
      <c r="I19028" t="s">
        <v>919</v>
      </c>
      <c r="J19028" t="s">
        <v>1992</v>
      </c>
      <c r="K19028">
        <v>1</v>
      </c>
      <c r="L19028" s="1">
        <v>40179</v>
      </c>
      <c r="M19028" s="1">
        <v>41543</v>
      </c>
      <c r="N19028" s="1">
        <v>41543</v>
      </c>
    </row>
    <row r="19029" spans="1:18" x14ac:dyDescent="0.2">
      <c r="A19029" t="s">
        <v>67192</v>
      </c>
      <c r="B19029" t="s">
        <v>67193</v>
      </c>
      <c r="C19029" t="s">
        <v>67194</v>
      </c>
      <c r="D19029" t="s">
        <v>264</v>
      </c>
      <c r="E19029">
        <v>35000</v>
      </c>
      <c r="F19029" t="s">
        <v>18</v>
      </c>
      <c r="G19029" t="s">
        <v>25</v>
      </c>
      <c r="H19029" t="s">
        <v>1011</v>
      </c>
      <c r="I19029" t="s">
        <v>6381</v>
      </c>
      <c r="J19029" t="s">
        <v>67195</v>
      </c>
      <c r="K19029">
        <v>1</v>
      </c>
      <c r="L19029" s="1">
        <v>39448</v>
      </c>
      <c r="M19029" s="1">
        <v>39771</v>
      </c>
      <c r="N19029" s="1">
        <v>39771</v>
      </c>
    </row>
    <row r="19030" spans="1:18" x14ac:dyDescent="0.2">
      <c r="A19030" t="s">
        <v>67196</v>
      </c>
      <c r="B19030" t="s">
        <v>67197</v>
      </c>
      <c r="C19030" t="s">
        <v>67198</v>
      </c>
      <c r="D19030" t="s">
        <v>67199</v>
      </c>
      <c r="E19030">
        <v>500000</v>
      </c>
      <c r="F19030" t="s">
        <v>18</v>
      </c>
      <c r="G19030" t="s">
        <v>19</v>
      </c>
      <c r="H19030">
        <v>19</v>
      </c>
      <c r="I19030" t="s">
        <v>474</v>
      </c>
      <c r="J19030" t="s">
        <v>474</v>
      </c>
      <c r="K19030">
        <v>1</v>
      </c>
      <c r="L19030" s="1">
        <v>39855</v>
      </c>
      <c r="M19030" s="1">
        <v>42146</v>
      </c>
      <c r="N19030" s="1">
        <v>42146</v>
      </c>
    </row>
    <row r="19031" spans="1:18" x14ac:dyDescent="0.2">
      <c r="A19031" t="s">
        <v>67200</v>
      </c>
      <c r="B19031" t="s">
        <v>67201</v>
      </c>
      <c r="C19031" t="s">
        <v>67202</v>
      </c>
      <c r="D19031" t="s">
        <v>67203</v>
      </c>
      <c r="E19031">
        <v>40000</v>
      </c>
      <c r="F19031" t="s">
        <v>18</v>
      </c>
      <c r="G19031" t="s">
        <v>25</v>
      </c>
      <c r="H19031" t="s">
        <v>208</v>
      </c>
      <c r="I19031" t="s">
        <v>2182</v>
      </c>
      <c r="J19031" t="s">
        <v>2183</v>
      </c>
      <c r="K19031">
        <v>1</v>
      </c>
      <c r="L19031" s="1">
        <v>40848</v>
      </c>
      <c r="M19031" s="1">
        <v>41234</v>
      </c>
      <c r="N19031" s="1">
        <v>41234</v>
      </c>
    </row>
    <row r="19032" spans="1:18" hidden="1" x14ac:dyDescent="0.2">
      <c r="A19032" t="s">
        <v>67204</v>
      </c>
      <c r="B19032" t="s">
        <v>67205</v>
      </c>
      <c r="C19032" t="s">
        <v>67206</v>
      </c>
      <c r="D19032" t="s">
        <v>3797</v>
      </c>
      <c r="E19032">
        <v>110000</v>
      </c>
      <c r="F19032" t="s">
        <v>18</v>
      </c>
      <c r="G19032" t="s">
        <v>25</v>
      </c>
      <c r="H19032" t="s">
        <v>106</v>
      </c>
      <c r="I19032" t="s">
        <v>107</v>
      </c>
      <c r="J19032" t="s">
        <v>108</v>
      </c>
      <c r="K19032">
        <v>1</v>
      </c>
      <c r="M19032" s="1">
        <v>42229</v>
      </c>
      <c r="N19032" s="1">
        <v>42229</v>
      </c>
      <c r="O19032"/>
      <c r="P19032"/>
      <c r="Q19032"/>
      <c r="R19032"/>
    </row>
    <row r="19033" spans="1:18" x14ac:dyDescent="0.2">
      <c r="A19033" t="s">
        <v>67207</v>
      </c>
      <c r="B19033" t="s">
        <v>67208</v>
      </c>
      <c r="C19033" t="s">
        <v>67209</v>
      </c>
      <c r="D19033" t="s">
        <v>67210</v>
      </c>
      <c r="E19033">
        <v>220000</v>
      </c>
      <c r="F19033" t="s">
        <v>18</v>
      </c>
      <c r="K19033">
        <v>1</v>
      </c>
      <c r="L19033" s="1">
        <v>41883</v>
      </c>
      <c r="M19033" s="1">
        <v>42027</v>
      </c>
      <c r="N19033" s="1">
        <v>42027</v>
      </c>
    </row>
    <row r="19034" spans="1:18" x14ac:dyDescent="0.2">
      <c r="A19034" t="s">
        <v>67211</v>
      </c>
      <c r="B19034" t="s">
        <v>67212</v>
      </c>
      <c r="C19034" t="s">
        <v>67213</v>
      </c>
      <c r="D19034" t="s">
        <v>67214</v>
      </c>
      <c r="E19034">
        <v>2260000</v>
      </c>
      <c r="F19034" t="s">
        <v>18</v>
      </c>
      <c r="G19034" t="s">
        <v>25</v>
      </c>
      <c r="H19034" t="s">
        <v>527</v>
      </c>
      <c r="I19034" t="s">
        <v>528</v>
      </c>
      <c r="J19034" t="s">
        <v>529</v>
      </c>
      <c r="K19034">
        <v>3</v>
      </c>
      <c r="L19034" s="1">
        <v>40848</v>
      </c>
      <c r="M19034" s="1">
        <v>40978</v>
      </c>
      <c r="N19034" s="1">
        <v>42156</v>
      </c>
    </row>
    <row r="19035" spans="1:18" x14ac:dyDescent="0.2">
      <c r="A19035" t="s">
        <v>67215</v>
      </c>
      <c r="B19035" t="s">
        <v>67216</v>
      </c>
      <c r="C19035" t="s">
        <v>67217</v>
      </c>
      <c r="D19035" t="s">
        <v>67218</v>
      </c>
      <c r="E19035">
        <v>81070</v>
      </c>
      <c r="F19035" t="s">
        <v>18</v>
      </c>
      <c r="G19035" t="s">
        <v>128</v>
      </c>
      <c r="H19035" t="s">
        <v>4512</v>
      </c>
      <c r="I19035" t="s">
        <v>3220</v>
      </c>
      <c r="J19035" t="s">
        <v>67219</v>
      </c>
      <c r="K19035">
        <v>1</v>
      </c>
      <c r="L19035" s="1">
        <v>40506</v>
      </c>
      <c r="M19035" s="1">
        <v>41913</v>
      </c>
      <c r="N19035" s="1">
        <v>41913</v>
      </c>
    </row>
    <row r="19036" spans="1:18" hidden="1" x14ac:dyDescent="0.2">
      <c r="A19036" t="s">
        <v>67220</v>
      </c>
      <c r="B19036" t="s">
        <v>67221</v>
      </c>
      <c r="C19036" t="s">
        <v>67222</v>
      </c>
      <c r="D19036" t="s">
        <v>67223</v>
      </c>
      <c r="E19036" t="s">
        <v>43</v>
      </c>
      <c r="F19036" t="s">
        <v>207</v>
      </c>
      <c r="G19036" t="s">
        <v>25</v>
      </c>
      <c r="H19036" t="s">
        <v>430</v>
      </c>
      <c r="I19036" t="s">
        <v>528</v>
      </c>
      <c r="J19036" t="s">
        <v>1649</v>
      </c>
      <c r="K19036">
        <v>1</v>
      </c>
      <c r="L19036" s="1">
        <v>39295</v>
      </c>
      <c r="M19036" s="1">
        <v>39295</v>
      </c>
      <c r="N19036" s="1">
        <v>39295</v>
      </c>
      <c r="O19036"/>
      <c r="P19036"/>
      <c r="Q19036"/>
      <c r="R19036"/>
    </row>
    <row r="19037" spans="1:18" x14ac:dyDescent="0.2">
      <c r="A19037" t="s">
        <v>67224</v>
      </c>
      <c r="B19037" t="s">
        <v>67225</v>
      </c>
      <c r="C19037" t="s">
        <v>67226</v>
      </c>
      <c r="D19037" t="s">
        <v>67227</v>
      </c>
      <c r="E19037">
        <v>97500</v>
      </c>
      <c r="F19037" t="s">
        <v>18</v>
      </c>
      <c r="K19037">
        <v>2</v>
      </c>
      <c r="L19037" s="1">
        <v>41395</v>
      </c>
      <c r="M19037" s="1">
        <v>41701</v>
      </c>
      <c r="N19037" s="1">
        <v>41920</v>
      </c>
    </row>
    <row r="19038" spans="1:18" hidden="1" x14ac:dyDescent="0.2">
      <c r="A19038" t="s">
        <v>67228</v>
      </c>
      <c r="B19038" t="s">
        <v>67229</v>
      </c>
      <c r="D19038" t="s">
        <v>67230</v>
      </c>
      <c r="E19038">
        <v>50000</v>
      </c>
      <c r="F19038" t="s">
        <v>18</v>
      </c>
      <c r="G19038" t="s">
        <v>25</v>
      </c>
      <c r="H19038" t="s">
        <v>380</v>
      </c>
      <c r="I19038" t="s">
        <v>381</v>
      </c>
      <c r="J19038" t="s">
        <v>381</v>
      </c>
      <c r="K19038">
        <v>1</v>
      </c>
      <c r="M19038" s="1">
        <v>41214</v>
      </c>
      <c r="N19038" s="1">
        <v>41214</v>
      </c>
      <c r="O19038"/>
      <c r="P19038"/>
      <c r="Q19038"/>
      <c r="R19038"/>
    </row>
    <row r="19039" spans="1:18" x14ac:dyDescent="0.2">
      <c r="A19039" t="s">
        <v>67231</v>
      </c>
      <c r="B19039" t="s">
        <v>67232</v>
      </c>
      <c r="C19039" t="s">
        <v>67233</v>
      </c>
      <c r="D19039" t="s">
        <v>40167</v>
      </c>
      <c r="E19039">
        <v>19000000</v>
      </c>
      <c r="F19039" t="s">
        <v>18</v>
      </c>
      <c r="G19039" t="s">
        <v>25</v>
      </c>
      <c r="H19039" t="s">
        <v>44</v>
      </c>
      <c r="I19039" t="s">
        <v>3486</v>
      </c>
      <c r="J19039" t="s">
        <v>20259</v>
      </c>
      <c r="K19039">
        <v>1</v>
      </c>
      <c r="L19039" s="1">
        <v>28856</v>
      </c>
      <c r="M19039" s="1">
        <v>36689</v>
      </c>
      <c r="N19039" s="1">
        <v>36689</v>
      </c>
    </row>
    <row r="19040" spans="1:18" x14ac:dyDescent="0.2">
      <c r="A19040" t="s">
        <v>67234</v>
      </c>
      <c r="B19040" t="s">
        <v>67235</v>
      </c>
      <c r="C19040" t="s">
        <v>67236</v>
      </c>
      <c r="D19040" t="s">
        <v>67237</v>
      </c>
      <c r="E19040">
        <v>121281</v>
      </c>
      <c r="F19040" t="s">
        <v>207</v>
      </c>
      <c r="K19040">
        <v>1</v>
      </c>
      <c r="L19040" s="1">
        <v>41275</v>
      </c>
      <c r="M19040" s="1">
        <v>42005</v>
      </c>
      <c r="N19040" s="1">
        <v>42005</v>
      </c>
    </row>
    <row r="19041" spans="1:18" x14ac:dyDescent="0.2">
      <c r="A19041" t="s">
        <v>67238</v>
      </c>
      <c r="B19041" t="s">
        <v>67239</v>
      </c>
      <c r="C19041" t="s">
        <v>67240</v>
      </c>
      <c r="D19041" t="s">
        <v>67241</v>
      </c>
      <c r="E19041">
        <v>68000</v>
      </c>
      <c r="F19041" t="s">
        <v>18</v>
      </c>
      <c r="G19041" t="s">
        <v>25</v>
      </c>
      <c r="H19041" t="s">
        <v>64</v>
      </c>
      <c r="I19041" t="s">
        <v>65</v>
      </c>
      <c r="J19041" t="s">
        <v>5485</v>
      </c>
      <c r="K19041">
        <v>2</v>
      </c>
      <c r="L19041" s="1">
        <v>40941</v>
      </c>
      <c r="M19041" s="1">
        <v>41588</v>
      </c>
      <c r="N19041" s="1">
        <v>42009</v>
      </c>
    </row>
    <row r="19042" spans="1:18" x14ac:dyDescent="0.2">
      <c r="A19042" t="s">
        <v>67242</v>
      </c>
      <c r="B19042" t="s">
        <v>67243</v>
      </c>
      <c r="C19042" t="s">
        <v>67244</v>
      </c>
      <c r="D19042" t="s">
        <v>67245</v>
      </c>
      <c r="E19042">
        <v>120000</v>
      </c>
      <c r="F19042" t="s">
        <v>18</v>
      </c>
      <c r="G19042" t="s">
        <v>25</v>
      </c>
      <c r="H19042" t="s">
        <v>64</v>
      </c>
      <c r="I19042" t="s">
        <v>95</v>
      </c>
      <c r="J19042" t="s">
        <v>376</v>
      </c>
      <c r="K19042">
        <v>1</v>
      </c>
      <c r="L19042" s="1">
        <v>41030</v>
      </c>
      <c r="M19042" s="1">
        <v>41365</v>
      </c>
      <c r="N19042" s="1">
        <v>41365</v>
      </c>
    </row>
    <row r="19043" spans="1:18" x14ac:dyDescent="0.2">
      <c r="A19043" t="s">
        <v>67246</v>
      </c>
      <c r="B19043" t="s">
        <v>67247</v>
      </c>
      <c r="C19043" t="s">
        <v>67248</v>
      </c>
      <c r="D19043" t="s">
        <v>29279</v>
      </c>
      <c r="E19043">
        <v>2000000</v>
      </c>
      <c r="F19043" t="s">
        <v>18</v>
      </c>
      <c r="G19043" t="s">
        <v>57</v>
      </c>
      <c r="H19043" t="s">
        <v>58</v>
      </c>
      <c r="I19043" t="s">
        <v>59</v>
      </c>
      <c r="J19043" t="s">
        <v>59</v>
      </c>
      <c r="K19043">
        <v>1</v>
      </c>
      <c r="L19043" s="1">
        <v>39891</v>
      </c>
      <c r="M19043" s="1">
        <v>41956</v>
      </c>
      <c r="N19043" s="1">
        <v>41956</v>
      </c>
    </row>
    <row r="19044" spans="1:18" hidden="1" x14ac:dyDescent="0.2">
      <c r="A19044" t="s">
        <v>67249</v>
      </c>
      <c r="B19044" t="s">
        <v>67250</v>
      </c>
      <c r="C19044" t="s">
        <v>67251</v>
      </c>
      <c r="D19044" t="s">
        <v>67252</v>
      </c>
      <c r="E19044" t="s">
        <v>43</v>
      </c>
      <c r="F19044" t="s">
        <v>18</v>
      </c>
      <c r="G19044" t="s">
        <v>25</v>
      </c>
      <c r="H19044" t="s">
        <v>808</v>
      </c>
      <c r="I19044" t="s">
        <v>809</v>
      </c>
      <c r="J19044" t="s">
        <v>810</v>
      </c>
      <c r="K19044">
        <v>2</v>
      </c>
      <c r="L19044" s="1">
        <v>41260</v>
      </c>
      <c r="M19044" s="1">
        <v>41260</v>
      </c>
      <c r="N19044" s="1">
        <v>41306</v>
      </c>
      <c r="O19044"/>
      <c r="P19044"/>
      <c r="Q19044"/>
      <c r="R19044"/>
    </row>
    <row r="19045" spans="1:18" x14ac:dyDescent="0.2">
      <c r="A19045" t="s">
        <v>67253</v>
      </c>
      <c r="B19045" t="s">
        <v>67254</v>
      </c>
      <c r="C19045" t="s">
        <v>67255</v>
      </c>
      <c r="D19045" t="s">
        <v>67256</v>
      </c>
      <c r="E19045">
        <v>8000000</v>
      </c>
      <c r="F19045" t="s">
        <v>18</v>
      </c>
      <c r="G19045" t="s">
        <v>25</v>
      </c>
      <c r="H19045" t="s">
        <v>1330</v>
      </c>
      <c r="I19045" t="s">
        <v>1331</v>
      </c>
      <c r="J19045" t="s">
        <v>1331</v>
      </c>
      <c r="K19045">
        <v>2</v>
      </c>
      <c r="L19045" s="1">
        <v>41153</v>
      </c>
      <c r="M19045" s="1">
        <v>41912</v>
      </c>
      <c r="N19045" s="1">
        <v>42319</v>
      </c>
    </row>
    <row r="19046" spans="1:18" x14ac:dyDescent="0.2">
      <c r="A19046" t="s">
        <v>67257</v>
      </c>
      <c r="B19046" t="s">
        <v>67258</v>
      </c>
      <c r="C19046" t="s">
        <v>67259</v>
      </c>
      <c r="D19046" t="s">
        <v>67260</v>
      </c>
      <c r="E19046">
        <v>199575000</v>
      </c>
      <c r="F19046" t="s">
        <v>18</v>
      </c>
      <c r="G19046" t="s">
        <v>25</v>
      </c>
      <c r="H19046" t="s">
        <v>64</v>
      </c>
      <c r="I19046" t="s">
        <v>65</v>
      </c>
      <c r="J19046" t="s">
        <v>71</v>
      </c>
      <c r="K19046">
        <v>10</v>
      </c>
      <c r="L19046" s="1">
        <v>38718</v>
      </c>
      <c r="M19046" s="1">
        <v>39022</v>
      </c>
      <c r="N19046" s="1">
        <v>41711</v>
      </c>
    </row>
    <row r="19047" spans="1:18" x14ac:dyDescent="0.2">
      <c r="A19047" t="s">
        <v>67261</v>
      </c>
      <c r="B19047" t="s">
        <v>67262</v>
      </c>
      <c r="C19047" t="s">
        <v>67263</v>
      </c>
      <c r="D19047" t="s">
        <v>67264</v>
      </c>
      <c r="E19047">
        <v>250000</v>
      </c>
      <c r="F19047" t="s">
        <v>18</v>
      </c>
      <c r="G19047" t="s">
        <v>25</v>
      </c>
      <c r="H19047" t="s">
        <v>106</v>
      </c>
      <c r="I19047" t="s">
        <v>107</v>
      </c>
      <c r="J19047" t="s">
        <v>108</v>
      </c>
      <c r="K19047">
        <v>1</v>
      </c>
      <c r="L19047" s="1">
        <v>40909</v>
      </c>
      <c r="M19047" s="1">
        <v>41000</v>
      </c>
      <c r="N19047" s="1">
        <v>41000</v>
      </c>
    </row>
    <row r="19048" spans="1:18" hidden="1" x14ac:dyDescent="0.2">
      <c r="A19048" t="s">
        <v>67265</v>
      </c>
      <c r="B19048" t="s">
        <v>67266</v>
      </c>
      <c r="C19048" t="s">
        <v>67267</v>
      </c>
      <c r="D19048" t="s">
        <v>67268</v>
      </c>
      <c r="E19048">
        <v>40000</v>
      </c>
      <c r="F19048" t="s">
        <v>18</v>
      </c>
      <c r="G19048" t="s">
        <v>76</v>
      </c>
      <c r="H19048">
        <v>12</v>
      </c>
      <c r="I19048" t="s">
        <v>77</v>
      </c>
      <c r="J19048" t="s">
        <v>77</v>
      </c>
      <c r="K19048">
        <v>1</v>
      </c>
      <c r="M19048" s="1">
        <v>41791</v>
      </c>
      <c r="N19048" s="1">
        <v>41791</v>
      </c>
      <c r="O19048"/>
      <c r="P19048"/>
      <c r="Q19048"/>
      <c r="R19048"/>
    </row>
    <row r="19049" spans="1:18" x14ac:dyDescent="0.2">
      <c r="A19049" t="s">
        <v>67269</v>
      </c>
      <c r="B19049" t="s">
        <v>67270</v>
      </c>
      <c r="C19049" t="s">
        <v>67271</v>
      </c>
      <c r="D19049" t="s">
        <v>67272</v>
      </c>
      <c r="E19049">
        <v>2200000</v>
      </c>
      <c r="F19049" t="s">
        <v>18</v>
      </c>
      <c r="G19049" t="s">
        <v>25</v>
      </c>
      <c r="H19049" t="s">
        <v>135</v>
      </c>
      <c r="I19049" t="s">
        <v>136</v>
      </c>
      <c r="J19049" t="s">
        <v>1114</v>
      </c>
      <c r="K19049">
        <v>1</v>
      </c>
      <c r="L19049" s="1">
        <v>36526</v>
      </c>
      <c r="M19049" s="1">
        <v>41289</v>
      </c>
      <c r="N19049" s="1">
        <v>41289</v>
      </c>
    </row>
    <row r="19050" spans="1:18" x14ac:dyDescent="0.2">
      <c r="A19050" t="s">
        <v>67273</v>
      </c>
      <c r="B19050" t="s">
        <v>67274</v>
      </c>
      <c r="C19050" t="s">
        <v>67275</v>
      </c>
      <c r="D19050" t="s">
        <v>36</v>
      </c>
      <c r="E19050">
        <v>20000</v>
      </c>
      <c r="F19050" t="s">
        <v>18</v>
      </c>
      <c r="K19050">
        <v>1</v>
      </c>
      <c r="L19050" s="1">
        <v>41316</v>
      </c>
      <c r="M19050" s="1">
        <v>41333</v>
      </c>
      <c r="N19050" s="1">
        <v>41333</v>
      </c>
    </row>
    <row r="19051" spans="1:18" x14ac:dyDescent="0.2">
      <c r="A19051" t="s">
        <v>67276</v>
      </c>
      <c r="B19051" t="s">
        <v>67277</v>
      </c>
      <c r="C19051" t="s">
        <v>67278</v>
      </c>
      <c r="D19051" t="s">
        <v>67279</v>
      </c>
      <c r="E19051">
        <v>150000</v>
      </c>
      <c r="F19051" t="s">
        <v>18</v>
      </c>
      <c r="G19051" t="s">
        <v>30482</v>
      </c>
      <c r="H19051">
        <v>9</v>
      </c>
      <c r="I19051" t="s">
        <v>30483</v>
      </c>
      <c r="J19051" t="s">
        <v>44577</v>
      </c>
      <c r="K19051">
        <v>1</v>
      </c>
      <c r="L19051" s="1">
        <v>41275</v>
      </c>
      <c r="M19051" s="1">
        <v>41743</v>
      </c>
      <c r="N19051" s="1">
        <v>41743</v>
      </c>
    </row>
    <row r="19052" spans="1:18" x14ac:dyDescent="0.2">
      <c r="A19052" t="s">
        <v>67280</v>
      </c>
      <c r="B19052" t="s">
        <v>67281</v>
      </c>
      <c r="C19052" t="s">
        <v>67282</v>
      </c>
      <c r="D19052" t="s">
        <v>67283</v>
      </c>
      <c r="E19052">
        <v>135077</v>
      </c>
      <c r="F19052" t="s">
        <v>18</v>
      </c>
      <c r="G19052" t="s">
        <v>3403</v>
      </c>
      <c r="H19052">
        <v>7</v>
      </c>
      <c r="I19052" t="s">
        <v>3404</v>
      </c>
      <c r="J19052" t="s">
        <v>3404</v>
      </c>
      <c r="K19052">
        <v>2</v>
      </c>
      <c r="L19052" s="1">
        <v>41061</v>
      </c>
      <c r="M19052" s="1">
        <v>41153</v>
      </c>
      <c r="N19052" s="1">
        <v>41334</v>
      </c>
    </row>
    <row r="19053" spans="1:18" x14ac:dyDescent="0.2">
      <c r="A19053" t="s">
        <v>67284</v>
      </c>
      <c r="B19053" t="s">
        <v>67285</v>
      </c>
      <c r="C19053" t="s">
        <v>67286</v>
      </c>
      <c r="D19053" t="s">
        <v>67287</v>
      </c>
      <c r="E19053">
        <v>335110</v>
      </c>
      <c r="F19053" t="s">
        <v>18</v>
      </c>
      <c r="G19053" t="s">
        <v>1126</v>
      </c>
      <c r="H19053">
        <v>25</v>
      </c>
      <c r="I19053" t="s">
        <v>1582</v>
      </c>
      <c r="J19053" t="s">
        <v>1583</v>
      </c>
      <c r="K19053">
        <v>1</v>
      </c>
      <c r="L19053" s="1">
        <v>41852</v>
      </c>
      <c r="M19053" s="1">
        <v>41852</v>
      </c>
      <c r="N19053" s="1">
        <v>41852</v>
      </c>
    </row>
    <row r="19054" spans="1:18" hidden="1" x14ac:dyDescent="0.2">
      <c r="A19054" t="s">
        <v>67288</v>
      </c>
      <c r="B19054" t="s">
        <v>67289</v>
      </c>
      <c r="C19054" t="s">
        <v>67290</v>
      </c>
      <c r="D19054" t="s">
        <v>51133</v>
      </c>
      <c r="E19054" t="s">
        <v>43</v>
      </c>
      <c r="F19054" t="s">
        <v>18</v>
      </c>
      <c r="G19054" t="s">
        <v>860</v>
      </c>
      <c r="H19054" t="s">
        <v>861</v>
      </c>
      <c r="I19054" t="s">
        <v>862</v>
      </c>
      <c r="J19054" t="s">
        <v>862</v>
      </c>
      <c r="K19054">
        <v>4</v>
      </c>
      <c r="L19054" s="1">
        <v>38534</v>
      </c>
      <c r="M19054" s="1">
        <v>38899</v>
      </c>
      <c r="N19054" s="1">
        <v>40909</v>
      </c>
      <c r="O19054"/>
      <c r="P19054"/>
      <c r="Q19054"/>
      <c r="R19054"/>
    </row>
    <row r="19055" spans="1:18" x14ac:dyDescent="0.2">
      <c r="A19055" t="s">
        <v>67291</v>
      </c>
      <c r="B19055" t="s">
        <v>67292</v>
      </c>
      <c r="C19055" t="s">
        <v>67293</v>
      </c>
      <c r="D19055" t="s">
        <v>67294</v>
      </c>
      <c r="E19055">
        <v>1000000</v>
      </c>
      <c r="F19055" t="s">
        <v>18</v>
      </c>
      <c r="G19055" t="s">
        <v>25</v>
      </c>
      <c r="H19055" t="s">
        <v>64</v>
      </c>
      <c r="I19055" t="s">
        <v>65</v>
      </c>
      <c r="J19055" t="s">
        <v>606</v>
      </c>
      <c r="K19055">
        <v>2</v>
      </c>
      <c r="L19055" s="1">
        <v>41284</v>
      </c>
      <c r="M19055" s="1">
        <v>41406</v>
      </c>
      <c r="N19055" s="1">
        <v>41808</v>
      </c>
    </row>
    <row r="19056" spans="1:18" x14ac:dyDescent="0.2">
      <c r="A19056" t="s">
        <v>67295</v>
      </c>
      <c r="B19056" t="s">
        <v>67296</v>
      </c>
      <c r="C19056" t="s">
        <v>67297</v>
      </c>
      <c r="D19056" t="s">
        <v>67298</v>
      </c>
      <c r="E19056">
        <v>19600000</v>
      </c>
      <c r="F19056" t="s">
        <v>113</v>
      </c>
      <c r="G19056" t="s">
        <v>25</v>
      </c>
      <c r="H19056" t="s">
        <v>64</v>
      </c>
      <c r="I19056" t="s">
        <v>1221</v>
      </c>
      <c r="J19056" t="s">
        <v>1221</v>
      </c>
      <c r="K19056">
        <v>3</v>
      </c>
      <c r="L19056" s="1">
        <v>37987</v>
      </c>
      <c r="M19056" s="1">
        <v>38412</v>
      </c>
      <c r="N19056" s="1">
        <v>39736</v>
      </c>
    </row>
    <row r="19057" spans="1:18" hidden="1" x14ac:dyDescent="0.2">
      <c r="A19057" t="s">
        <v>67299</v>
      </c>
      <c r="B19057" t="s">
        <v>67300</v>
      </c>
      <c r="C19057" t="s">
        <v>67301</v>
      </c>
      <c r="D19057" t="s">
        <v>42</v>
      </c>
      <c r="E19057" t="s">
        <v>43</v>
      </c>
      <c r="F19057" t="s">
        <v>207</v>
      </c>
      <c r="G19057" t="s">
        <v>25</v>
      </c>
      <c r="H19057" t="s">
        <v>644</v>
      </c>
      <c r="I19057" t="s">
        <v>645</v>
      </c>
      <c r="J19057" t="s">
        <v>645</v>
      </c>
      <c r="K19057">
        <v>1</v>
      </c>
      <c r="L19057" s="1">
        <v>39814</v>
      </c>
      <c r="M19057" s="1">
        <v>39814</v>
      </c>
      <c r="N19057" s="1">
        <v>39814</v>
      </c>
      <c r="O19057"/>
      <c r="P19057"/>
      <c r="Q19057"/>
      <c r="R19057"/>
    </row>
    <row r="19058" spans="1:18" x14ac:dyDescent="0.2">
      <c r="A19058" t="s">
        <v>67302</v>
      </c>
      <c r="B19058" t="s">
        <v>67303</v>
      </c>
      <c r="C19058" t="s">
        <v>67304</v>
      </c>
      <c r="D19058" t="s">
        <v>67305</v>
      </c>
      <c r="E19058">
        <v>90000</v>
      </c>
      <c r="F19058" t="s">
        <v>18</v>
      </c>
      <c r="G19058" t="s">
        <v>1138</v>
      </c>
      <c r="H19058">
        <v>2</v>
      </c>
      <c r="I19058" t="s">
        <v>1745</v>
      </c>
      <c r="J19058" t="s">
        <v>1746</v>
      </c>
      <c r="K19058">
        <v>2</v>
      </c>
      <c r="L19058" s="1">
        <v>40483</v>
      </c>
      <c r="M19058" s="1">
        <v>40148</v>
      </c>
      <c r="N19058" s="1">
        <v>41221</v>
      </c>
    </row>
    <row r="19059" spans="1:18" x14ac:dyDescent="0.2">
      <c r="A19059" t="s">
        <v>67306</v>
      </c>
      <c r="B19059" t="s">
        <v>67307</v>
      </c>
      <c r="C19059" t="s">
        <v>67308</v>
      </c>
      <c r="D19059" t="s">
        <v>36</v>
      </c>
      <c r="E19059">
        <v>2500000</v>
      </c>
      <c r="F19059" t="s">
        <v>113</v>
      </c>
      <c r="G19059" t="s">
        <v>19</v>
      </c>
      <c r="H19059">
        <v>19</v>
      </c>
      <c r="I19059" t="s">
        <v>474</v>
      </c>
      <c r="J19059" t="s">
        <v>474</v>
      </c>
      <c r="K19059">
        <v>2</v>
      </c>
      <c r="L19059" s="1">
        <v>40909</v>
      </c>
      <c r="M19059" s="1">
        <v>41610</v>
      </c>
      <c r="N19059" s="1">
        <v>42046</v>
      </c>
    </row>
    <row r="19060" spans="1:18" x14ac:dyDescent="0.2">
      <c r="A19060" t="s">
        <v>67309</v>
      </c>
      <c r="B19060" t="s">
        <v>67310</v>
      </c>
      <c r="C19060" t="s">
        <v>67311</v>
      </c>
      <c r="D19060" t="s">
        <v>67312</v>
      </c>
      <c r="E19060">
        <v>1500000</v>
      </c>
      <c r="F19060" t="s">
        <v>113</v>
      </c>
      <c r="G19060" t="s">
        <v>3403</v>
      </c>
      <c r="H19060">
        <v>13</v>
      </c>
      <c r="I19060" t="s">
        <v>67313</v>
      </c>
      <c r="J19060" t="s">
        <v>67314</v>
      </c>
      <c r="K19060">
        <v>2</v>
      </c>
      <c r="L19060" s="1">
        <v>39448</v>
      </c>
      <c r="M19060" s="1">
        <v>40805</v>
      </c>
      <c r="N19060" s="1">
        <v>41450</v>
      </c>
    </row>
    <row r="19061" spans="1:18" hidden="1" x14ac:dyDescent="0.2">
      <c r="A19061" t="s">
        <v>67315</v>
      </c>
      <c r="B19061" t="s">
        <v>67316</v>
      </c>
      <c r="C19061" t="s">
        <v>67317</v>
      </c>
      <c r="D19061" t="s">
        <v>67318</v>
      </c>
      <c r="E19061" t="s">
        <v>43</v>
      </c>
      <c r="F19061" t="s">
        <v>113</v>
      </c>
      <c r="G19061" t="s">
        <v>25</v>
      </c>
      <c r="H19061" t="s">
        <v>64</v>
      </c>
      <c r="I19061" t="s">
        <v>65</v>
      </c>
      <c r="J19061" t="s">
        <v>71</v>
      </c>
      <c r="K19061">
        <v>1</v>
      </c>
      <c r="L19061" s="1">
        <v>41671</v>
      </c>
      <c r="M19061" s="1">
        <v>41640</v>
      </c>
      <c r="N19061" s="1">
        <v>41640</v>
      </c>
      <c r="O19061"/>
      <c r="P19061"/>
      <c r="Q19061"/>
      <c r="R19061"/>
    </row>
    <row r="19062" spans="1:18" x14ac:dyDescent="0.2">
      <c r="A19062" t="s">
        <v>67319</v>
      </c>
      <c r="B19062" t="s">
        <v>67320</v>
      </c>
      <c r="C19062" t="s">
        <v>67321</v>
      </c>
      <c r="D19062" t="s">
        <v>75</v>
      </c>
      <c r="E19062">
        <v>1250000</v>
      </c>
      <c r="F19062" t="s">
        <v>207</v>
      </c>
      <c r="K19062">
        <v>2</v>
      </c>
      <c r="L19062" s="1">
        <v>41000</v>
      </c>
      <c r="M19062" s="1">
        <v>41030</v>
      </c>
      <c r="N19062" s="1">
        <v>41212</v>
      </c>
    </row>
    <row r="19063" spans="1:18" hidden="1" x14ac:dyDescent="0.2">
      <c r="A19063" t="s">
        <v>67322</v>
      </c>
      <c r="B19063" t="s">
        <v>67323</v>
      </c>
      <c r="C19063" t="s">
        <v>67324</v>
      </c>
      <c r="D19063" t="s">
        <v>67325</v>
      </c>
      <c r="E19063" t="s">
        <v>43</v>
      </c>
      <c r="F19063" t="s">
        <v>18</v>
      </c>
      <c r="G19063" t="s">
        <v>638</v>
      </c>
      <c r="H19063">
        <v>7</v>
      </c>
      <c r="I19063" t="s">
        <v>929</v>
      </c>
      <c r="J19063" t="s">
        <v>929</v>
      </c>
      <c r="K19063">
        <v>1</v>
      </c>
      <c r="M19063" s="1">
        <v>41306</v>
      </c>
      <c r="N19063" s="1">
        <v>41306</v>
      </c>
      <c r="O19063"/>
      <c r="P19063"/>
      <c r="Q19063"/>
      <c r="R19063"/>
    </row>
    <row r="19064" spans="1:18" x14ac:dyDescent="0.2">
      <c r="A19064" t="s">
        <v>67326</v>
      </c>
      <c r="B19064" t="s">
        <v>67327</v>
      </c>
      <c r="C19064" t="s">
        <v>67328</v>
      </c>
      <c r="D19064" t="s">
        <v>67329</v>
      </c>
      <c r="E19064">
        <v>750000</v>
      </c>
      <c r="F19064" t="s">
        <v>18</v>
      </c>
      <c r="G19064" t="s">
        <v>699</v>
      </c>
      <c r="H19064">
        <v>3</v>
      </c>
      <c r="I19064" t="s">
        <v>10000</v>
      </c>
      <c r="J19064" t="s">
        <v>67330</v>
      </c>
      <c r="K19064">
        <v>2</v>
      </c>
      <c r="L19064" s="1">
        <v>40179</v>
      </c>
      <c r="M19064" s="1">
        <v>40909</v>
      </c>
      <c r="N19064" s="1">
        <v>41153</v>
      </c>
    </row>
    <row r="19065" spans="1:18" x14ac:dyDescent="0.2">
      <c r="A19065" t="s">
        <v>67331</v>
      </c>
      <c r="B19065" t="s">
        <v>67332</v>
      </c>
      <c r="C19065" t="s">
        <v>67333</v>
      </c>
      <c r="D19065" t="s">
        <v>29279</v>
      </c>
      <c r="E19065">
        <v>300000</v>
      </c>
      <c r="F19065" t="s">
        <v>18</v>
      </c>
      <c r="K19065">
        <v>1</v>
      </c>
      <c r="L19065" s="1">
        <v>41640</v>
      </c>
      <c r="M19065" s="1">
        <v>42005</v>
      </c>
      <c r="N19065" s="1">
        <v>42005</v>
      </c>
    </row>
    <row r="19066" spans="1:18" x14ac:dyDescent="0.2">
      <c r="A19066" t="s">
        <v>67334</v>
      </c>
      <c r="B19066" t="s">
        <v>67335</v>
      </c>
      <c r="C19066" t="s">
        <v>67336</v>
      </c>
      <c r="D19066" t="s">
        <v>67337</v>
      </c>
      <c r="E19066">
        <v>70000</v>
      </c>
      <c r="F19066" t="s">
        <v>18</v>
      </c>
      <c r="G19066" t="s">
        <v>128</v>
      </c>
      <c r="H19066" t="s">
        <v>129</v>
      </c>
      <c r="I19066" t="s">
        <v>130</v>
      </c>
      <c r="J19066" t="s">
        <v>130</v>
      </c>
      <c r="K19066">
        <v>1</v>
      </c>
      <c r="L19066" s="1">
        <v>41120</v>
      </c>
      <c r="M19066" s="1">
        <v>41120</v>
      </c>
      <c r="N19066" s="1">
        <v>41120</v>
      </c>
    </row>
    <row r="19067" spans="1:18" hidden="1" x14ac:dyDescent="0.2">
      <c r="A19067" t="s">
        <v>67338</v>
      </c>
      <c r="B19067" t="s">
        <v>67339</v>
      </c>
      <c r="C19067" t="s">
        <v>67340</v>
      </c>
      <c r="D19067" t="s">
        <v>67341</v>
      </c>
      <c r="E19067">
        <v>50116</v>
      </c>
      <c r="F19067" t="s">
        <v>18</v>
      </c>
      <c r="K19067">
        <v>1</v>
      </c>
      <c r="M19067" s="1">
        <v>41122</v>
      </c>
      <c r="N19067" s="1">
        <v>41122</v>
      </c>
      <c r="O19067"/>
      <c r="P19067"/>
      <c r="Q19067"/>
      <c r="R19067"/>
    </row>
    <row r="19068" spans="1:18" x14ac:dyDescent="0.2">
      <c r="A19068" t="s">
        <v>67342</v>
      </c>
      <c r="B19068" t="s">
        <v>67343</v>
      </c>
      <c r="C19068" t="s">
        <v>67344</v>
      </c>
      <c r="D19068" t="s">
        <v>67230</v>
      </c>
      <c r="E19068">
        <v>1600000</v>
      </c>
      <c r="F19068" t="s">
        <v>18</v>
      </c>
      <c r="G19068" t="s">
        <v>406</v>
      </c>
      <c r="H19068">
        <v>40</v>
      </c>
      <c r="I19068" t="s">
        <v>980</v>
      </c>
      <c r="J19068" t="s">
        <v>980</v>
      </c>
      <c r="K19068">
        <v>2</v>
      </c>
      <c r="L19068" s="1">
        <v>40605</v>
      </c>
      <c r="M19068" s="1">
        <v>41730</v>
      </c>
      <c r="N19068" s="1">
        <v>41940</v>
      </c>
    </row>
    <row r="19069" spans="1:18" x14ac:dyDescent="0.2">
      <c r="A19069" t="s">
        <v>67345</v>
      </c>
      <c r="B19069" t="s">
        <v>67346</v>
      </c>
      <c r="C19069" t="s">
        <v>67347</v>
      </c>
      <c r="D19069" t="s">
        <v>67348</v>
      </c>
      <c r="E19069">
        <v>17000000</v>
      </c>
      <c r="F19069" t="s">
        <v>18</v>
      </c>
      <c r="G19069" t="s">
        <v>25</v>
      </c>
      <c r="H19069" t="s">
        <v>64</v>
      </c>
      <c r="I19069" t="s">
        <v>1221</v>
      </c>
      <c r="J19069" t="s">
        <v>7234</v>
      </c>
      <c r="K19069">
        <v>4</v>
      </c>
      <c r="L19069" s="1">
        <v>41275</v>
      </c>
      <c r="M19069" s="1">
        <v>40371</v>
      </c>
      <c r="N19069" s="1">
        <v>42208</v>
      </c>
    </row>
    <row r="19070" spans="1:18" x14ac:dyDescent="0.2">
      <c r="A19070" t="s">
        <v>67349</v>
      </c>
      <c r="B19070" t="s">
        <v>67350</v>
      </c>
      <c r="C19070" t="s">
        <v>67351</v>
      </c>
      <c r="D19070" t="s">
        <v>718</v>
      </c>
      <c r="E19070">
        <v>50000</v>
      </c>
      <c r="F19070" t="s">
        <v>18</v>
      </c>
      <c r="G19070" t="s">
        <v>479</v>
      </c>
      <c r="I19070" t="s">
        <v>480</v>
      </c>
      <c r="J19070" t="s">
        <v>480</v>
      </c>
      <c r="K19070">
        <v>1</v>
      </c>
      <c r="L19070" s="1">
        <v>39448</v>
      </c>
      <c r="M19070" s="1">
        <v>39083</v>
      </c>
      <c r="N19070" s="1">
        <v>39083</v>
      </c>
    </row>
    <row r="19071" spans="1:18" x14ac:dyDescent="0.2">
      <c r="A19071" t="s">
        <v>67352</v>
      </c>
      <c r="B19071" t="s">
        <v>67353</v>
      </c>
      <c r="C19071" t="s">
        <v>67354</v>
      </c>
      <c r="E19071">
        <v>50000</v>
      </c>
      <c r="F19071" t="s">
        <v>207</v>
      </c>
      <c r="G19071" t="s">
        <v>2318</v>
      </c>
      <c r="H19071">
        <v>4</v>
      </c>
      <c r="I19071" t="s">
        <v>3176</v>
      </c>
      <c r="J19071" t="s">
        <v>67355</v>
      </c>
      <c r="K19071">
        <v>1</v>
      </c>
      <c r="L19071" s="1">
        <v>42158</v>
      </c>
      <c r="M19071" s="1">
        <v>42158</v>
      </c>
      <c r="N19071" s="1">
        <v>42158</v>
      </c>
    </row>
    <row r="19072" spans="1:18" x14ac:dyDescent="0.2">
      <c r="A19072" t="s">
        <v>67356</v>
      </c>
      <c r="B19072" t="s">
        <v>67357</v>
      </c>
      <c r="C19072" t="s">
        <v>67358</v>
      </c>
      <c r="D19072" t="s">
        <v>67359</v>
      </c>
      <c r="E19072">
        <v>15230</v>
      </c>
      <c r="F19072" t="s">
        <v>113</v>
      </c>
      <c r="G19072" t="s">
        <v>128</v>
      </c>
      <c r="H19072" t="s">
        <v>11020</v>
      </c>
      <c r="I19072" t="s">
        <v>11021</v>
      </c>
      <c r="J19072" t="s">
        <v>11021</v>
      </c>
      <c r="K19072">
        <v>1</v>
      </c>
      <c r="L19072" s="1">
        <v>41426</v>
      </c>
      <c r="M19072" s="1">
        <v>41428</v>
      </c>
      <c r="N19072" s="1">
        <v>41428</v>
      </c>
    </row>
    <row r="19073" spans="1:18" x14ac:dyDescent="0.2">
      <c r="A19073" t="s">
        <v>67360</v>
      </c>
      <c r="B19073" t="s">
        <v>67361</v>
      </c>
      <c r="C19073" t="s">
        <v>67362</v>
      </c>
      <c r="D19073" t="s">
        <v>67363</v>
      </c>
      <c r="E19073">
        <v>175000</v>
      </c>
      <c r="F19073" t="s">
        <v>18</v>
      </c>
      <c r="G19073" t="s">
        <v>25</v>
      </c>
      <c r="H19073" t="s">
        <v>64</v>
      </c>
      <c r="I19073" t="s">
        <v>95</v>
      </c>
      <c r="J19073" t="s">
        <v>376</v>
      </c>
      <c r="K19073">
        <v>1</v>
      </c>
      <c r="L19073" s="1">
        <v>40787</v>
      </c>
      <c r="M19073" s="1">
        <v>40909</v>
      </c>
      <c r="N19073" s="1">
        <v>40909</v>
      </c>
    </row>
    <row r="19074" spans="1:18" x14ac:dyDescent="0.2">
      <c r="A19074" t="s">
        <v>67364</v>
      </c>
      <c r="B19074" t="s">
        <v>67365</v>
      </c>
      <c r="C19074" t="s">
        <v>67366</v>
      </c>
      <c r="D19074" t="s">
        <v>67367</v>
      </c>
      <c r="E19074">
        <v>303980</v>
      </c>
      <c r="F19074" t="s">
        <v>18</v>
      </c>
      <c r="G19074" t="s">
        <v>128</v>
      </c>
      <c r="H19074" t="s">
        <v>129</v>
      </c>
      <c r="I19074" t="s">
        <v>130</v>
      </c>
      <c r="J19074" t="s">
        <v>130</v>
      </c>
      <c r="K19074">
        <v>2</v>
      </c>
      <c r="L19074" s="1">
        <v>41179</v>
      </c>
      <c r="M19074" s="1">
        <v>41361</v>
      </c>
      <c r="N19074" s="1">
        <v>41772</v>
      </c>
    </row>
    <row r="19075" spans="1:18" x14ac:dyDescent="0.2">
      <c r="A19075" t="s">
        <v>67368</v>
      </c>
      <c r="B19075" t="s">
        <v>67369</v>
      </c>
      <c r="C19075" t="s">
        <v>67370</v>
      </c>
      <c r="D19075" t="s">
        <v>67371</v>
      </c>
      <c r="E19075">
        <v>175000</v>
      </c>
      <c r="F19075" t="s">
        <v>18</v>
      </c>
      <c r="G19075" t="s">
        <v>8907</v>
      </c>
      <c r="H19075">
        <v>11</v>
      </c>
      <c r="I19075" t="s">
        <v>8908</v>
      </c>
      <c r="J19075" t="s">
        <v>8908</v>
      </c>
      <c r="K19075">
        <v>1</v>
      </c>
      <c r="L19075" s="1">
        <v>40695</v>
      </c>
      <c r="M19075" s="1">
        <v>41542</v>
      </c>
      <c r="N19075" s="1">
        <v>41542</v>
      </c>
    </row>
    <row r="19076" spans="1:18" x14ac:dyDescent="0.2">
      <c r="A19076" t="s">
        <v>67372</v>
      </c>
      <c r="B19076" t="s">
        <v>67373</v>
      </c>
      <c r="C19076" t="s">
        <v>67374</v>
      </c>
      <c r="D19076" t="s">
        <v>67375</v>
      </c>
      <c r="E19076">
        <v>200000</v>
      </c>
      <c r="F19076" t="s">
        <v>18</v>
      </c>
      <c r="G19076" t="s">
        <v>25</v>
      </c>
      <c r="H19076" t="s">
        <v>1011</v>
      </c>
      <c r="I19076" t="s">
        <v>1012</v>
      </c>
      <c r="J19076" t="s">
        <v>1012</v>
      </c>
      <c r="K19076">
        <v>1</v>
      </c>
      <c r="L19076" s="1">
        <v>41518</v>
      </c>
      <c r="M19076" s="1">
        <v>41560</v>
      </c>
      <c r="N19076" s="1">
        <v>41560</v>
      </c>
    </row>
    <row r="19077" spans="1:18" x14ac:dyDescent="0.2">
      <c r="A19077" t="s">
        <v>67376</v>
      </c>
      <c r="B19077" t="s">
        <v>67377</v>
      </c>
      <c r="C19077" t="s">
        <v>67378</v>
      </c>
      <c r="D19077" t="s">
        <v>67379</v>
      </c>
      <c r="E19077">
        <v>1800000</v>
      </c>
      <c r="F19077" t="s">
        <v>18</v>
      </c>
      <c r="G19077" t="s">
        <v>25</v>
      </c>
      <c r="H19077" t="s">
        <v>44</v>
      </c>
      <c r="I19077" t="s">
        <v>282</v>
      </c>
      <c r="J19077" t="s">
        <v>282</v>
      </c>
      <c r="K19077">
        <v>1</v>
      </c>
      <c r="L19077" s="1">
        <v>40725</v>
      </c>
      <c r="M19077" s="1">
        <v>41064</v>
      </c>
      <c r="N19077" s="1">
        <v>41064</v>
      </c>
    </row>
    <row r="19078" spans="1:18" x14ac:dyDescent="0.2">
      <c r="A19078" t="s">
        <v>67380</v>
      </c>
      <c r="B19078" t="s">
        <v>67381</v>
      </c>
      <c r="C19078" t="s">
        <v>67382</v>
      </c>
      <c r="D19078" t="s">
        <v>67383</v>
      </c>
      <c r="E19078">
        <v>4345000</v>
      </c>
      <c r="F19078" t="s">
        <v>689</v>
      </c>
      <c r="G19078" t="s">
        <v>25</v>
      </c>
      <c r="H19078" t="s">
        <v>64</v>
      </c>
      <c r="I19078" t="s">
        <v>966</v>
      </c>
      <c r="J19078" t="s">
        <v>7489</v>
      </c>
      <c r="K19078">
        <v>2</v>
      </c>
      <c r="L19078" s="1">
        <v>40179</v>
      </c>
      <c r="M19078" s="1">
        <v>41845</v>
      </c>
      <c r="N19078" s="1">
        <v>42139</v>
      </c>
    </row>
    <row r="19079" spans="1:18" x14ac:dyDescent="0.2">
      <c r="A19079" t="s">
        <v>67384</v>
      </c>
      <c r="B19079" t="s">
        <v>67385</v>
      </c>
      <c r="C19079" t="s">
        <v>67386</v>
      </c>
      <c r="D19079" t="s">
        <v>633</v>
      </c>
      <c r="E19079">
        <v>2720000</v>
      </c>
      <c r="F19079" t="s">
        <v>18</v>
      </c>
      <c r="G19079" t="s">
        <v>25</v>
      </c>
      <c r="H19079" t="s">
        <v>89</v>
      </c>
      <c r="I19079" t="s">
        <v>589</v>
      </c>
      <c r="J19079" t="s">
        <v>589</v>
      </c>
      <c r="K19079">
        <v>1</v>
      </c>
      <c r="L19079" s="1">
        <v>40179</v>
      </c>
      <c r="M19079" s="1">
        <v>41744</v>
      </c>
      <c r="N19079" s="1">
        <v>41744</v>
      </c>
    </row>
    <row r="19080" spans="1:18" x14ac:dyDescent="0.2">
      <c r="A19080" t="s">
        <v>67387</v>
      </c>
      <c r="B19080" t="s">
        <v>67388</v>
      </c>
      <c r="C19080" t="s">
        <v>67389</v>
      </c>
      <c r="D19080" t="s">
        <v>42</v>
      </c>
      <c r="E19080">
        <v>130000</v>
      </c>
      <c r="F19080" t="s">
        <v>207</v>
      </c>
      <c r="G19080" t="s">
        <v>19</v>
      </c>
      <c r="H19080">
        <v>25</v>
      </c>
      <c r="I19080" t="s">
        <v>151</v>
      </c>
      <c r="J19080" t="s">
        <v>151</v>
      </c>
      <c r="K19080">
        <v>1</v>
      </c>
      <c r="L19080" s="1">
        <v>40544</v>
      </c>
      <c r="M19080" s="1">
        <v>41757</v>
      </c>
      <c r="N19080" s="1">
        <v>41757</v>
      </c>
    </row>
    <row r="19081" spans="1:18" hidden="1" x14ac:dyDescent="0.2">
      <c r="A19081" t="s">
        <v>67390</v>
      </c>
      <c r="B19081" t="s">
        <v>67391</v>
      </c>
      <c r="D19081" t="s">
        <v>14764</v>
      </c>
      <c r="E19081">
        <v>2271150</v>
      </c>
      <c r="F19081" t="s">
        <v>18</v>
      </c>
      <c r="G19081" t="s">
        <v>25</v>
      </c>
      <c r="H19081" t="s">
        <v>286</v>
      </c>
      <c r="I19081" t="s">
        <v>1030</v>
      </c>
      <c r="J19081" t="s">
        <v>1030</v>
      </c>
      <c r="K19081">
        <v>1</v>
      </c>
      <c r="M19081" s="1">
        <v>42080</v>
      </c>
      <c r="N19081" s="1">
        <v>42080</v>
      </c>
      <c r="O19081"/>
      <c r="P19081"/>
      <c r="Q19081"/>
      <c r="R19081"/>
    </row>
    <row r="19082" spans="1:18" x14ac:dyDescent="0.2">
      <c r="A19082" t="s">
        <v>67392</v>
      </c>
      <c r="B19082" t="s">
        <v>67393</v>
      </c>
      <c r="C19082" t="s">
        <v>67394</v>
      </c>
      <c r="D19082" t="s">
        <v>67395</v>
      </c>
      <c r="E19082">
        <v>455000</v>
      </c>
      <c r="F19082" t="s">
        <v>207</v>
      </c>
      <c r="G19082" t="s">
        <v>25</v>
      </c>
      <c r="H19082" t="s">
        <v>808</v>
      </c>
      <c r="I19082" t="s">
        <v>809</v>
      </c>
      <c r="J19082" t="s">
        <v>810</v>
      </c>
      <c r="K19082">
        <v>2</v>
      </c>
      <c r="L19082" s="1">
        <v>39203</v>
      </c>
      <c r="M19082" s="1">
        <v>39295</v>
      </c>
      <c r="N19082" s="1">
        <v>39326</v>
      </c>
    </row>
    <row r="19083" spans="1:18" x14ac:dyDescent="0.2">
      <c r="A19083" t="s">
        <v>67396</v>
      </c>
      <c r="B19083" t="s">
        <v>67397</v>
      </c>
      <c r="C19083" t="s">
        <v>67398</v>
      </c>
      <c r="D19083" t="s">
        <v>70</v>
      </c>
      <c r="E19083">
        <v>400000</v>
      </c>
      <c r="F19083" t="s">
        <v>18</v>
      </c>
      <c r="G19083" t="s">
        <v>699</v>
      </c>
      <c r="H19083">
        <v>5</v>
      </c>
      <c r="I19083" t="s">
        <v>700</v>
      </c>
      <c r="J19083" t="s">
        <v>700</v>
      </c>
      <c r="K19083">
        <v>1</v>
      </c>
      <c r="L19083" s="1">
        <v>40910</v>
      </c>
      <c r="M19083" s="1">
        <v>41029</v>
      </c>
      <c r="N19083" s="1">
        <v>41029</v>
      </c>
    </row>
    <row r="19084" spans="1:18" x14ac:dyDescent="0.2">
      <c r="A19084" t="s">
        <v>67399</v>
      </c>
      <c r="B19084" t="s">
        <v>67400</v>
      </c>
      <c r="C19084" t="s">
        <v>67401</v>
      </c>
      <c r="D19084" t="s">
        <v>67402</v>
      </c>
      <c r="E19084">
        <v>143431</v>
      </c>
      <c r="F19084" t="s">
        <v>18</v>
      </c>
      <c r="G19084" t="s">
        <v>1255</v>
      </c>
      <c r="H19084">
        <v>42</v>
      </c>
      <c r="I19084" t="s">
        <v>1256</v>
      </c>
      <c r="J19084" t="s">
        <v>1256</v>
      </c>
      <c r="K19084">
        <v>3</v>
      </c>
      <c r="L19084" s="1">
        <v>41162</v>
      </c>
      <c r="M19084" s="1">
        <v>41153</v>
      </c>
      <c r="N19084" s="1">
        <v>41426</v>
      </c>
    </row>
    <row r="19085" spans="1:18" hidden="1" x14ac:dyDescent="0.2">
      <c r="A19085" t="s">
        <v>67403</v>
      </c>
      <c r="B19085" t="s">
        <v>67404</v>
      </c>
      <c r="C19085" t="s">
        <v>67405</v>
      </c>
      <c r="D19085" t="s">
        <v>15784</v>
      </c>
      <c r="E19085" t="s">
        <v>43</v>
      </c>
      <c r="F19085" t="s">
        <v>207</v>
      </c>
      <c r="G19085" t="s">
        <v>25</v>
      </c>
      <c r="H19085" t="s">
        <v>142</v>
      </c>
      <c r="I19085" t="s">
        <v>143</v>
      </c>
      <c r="J19085" t="s">
        <v>13169</v>
      </c>
      <c r="K19085">
        <v>1</v>
      </c>
      <c r="L19085" s="1">
        <v>39508</v>
      </c>
      <c r="M19085" s="1">
        <v>40544</v>
      </c>
      <c r="N19085" s="1">
        <v>40544</v>
      </c>
      <c r="O19085"/>
      <c r="P19085"/>
      <c r="Q19085"/>
      <c r="R19085"/>
    </row>
    <row r="19086" spans="1:18" hidden="1" x14ac:dyDescent="0.2">
      <c r="A19086" t="s">
        <v>67406</v>
      </c>
      <c r="B19086" t="s">
        <v>67407</v>
      </c>
      <c r="C19086" t="s">
        <v>67408</v>
      </c>
      <c r="D19086" t="s">
        <v>2479</v>
      </c>
      <c r="E19086">
        <v>9161897</v>
      </c>
      <c r="F19086" t="s">
        <v>18</v>
      </c>
      <c r="G19086" t="s">
        <v>25</v>
      </c>
      <c r="H19086" t="s">
        <v>64</v>
      </c>
      <c r="I19086" t="s">
        <v>65</v>
      </c>
      <c r="J19086" t="s">
        <v>71</v>
      </c>
      <c r="K19086">
        <v>1</v>
      </c>
      <c r="M19086" s="1">
        <v>40954</v>
      </c>
      <c r="N19086" s="1">
        <v>40954</v>
      </c>
      <c r="O19086"/>
      <c r="P19086"/>
      <c r="Q19086"/>
      <c r="R19086"/>
    </row>
    <row r="19087" spans="1:18" x14ac:dyDescent="0.2">
      <c r="A19087" t="s">
        <v>67409</v>
      </c>
      <c r="B19087" t="s">
        <v>67410</v>
      </c>
      <c r="C19087" t="s">
        <v>67411</v>
      </c>
      <c r="D19087" t="s">
        <v>67412</v>
      </c>
      <c r="E19087">
        <v>250000</v>
      </c>
      <c r="F19087" t="s">
        <v>18</v>
      </c>
      <c r="G19087" t="s">
        <v>25</v>
      </c>
      <c r="H19087" t="s">
        <v>64</v>
      </c>
      <c r="I19087" t="s">
        <v>65</v>
      </c>
      <c r="J19087" t="s">
        <v>271</v>
      </c>
      <c r="K19087">
        <v>1</v>
      </c>
      <c r="L19087" s="1">
        <v>42125</v>
      </c>
      <c r="M19087" s="1">
        <v>42226</v>
      </c>
      <c r="N19087" s="1">
        <v>42226</v>
      </c>
    </row>
    <row r="19088" spans="1:18" x14ac:dyDescent="0.2">
      <c r="A19088" t="s">
        <v>67413</v>
      </c>
      <c r="B19088" t="s">
        <v>67414</v>
      </c>
      <c r="C19088" t="s">
        <v>67415</v>
      </c>
      <c r="D19088" t="s">
        <v>1247</v>
      </c>
      <c r="E19088">
        <v>319943</v>
      </c>
      <c r="F19088" t="s">
        <v>18</v>
      </c>
      <c r="G19088" t="s">
        <v>25</v>
      </c>
      <c r="H19088" t="s">
        <v>64</v>
      </c>
      <c r="I19088" t="s">
        <v>65</v>
      </c>
      <c r="J19088" t="s">
        <v>4841</v>
      </c>
      <c r="K19088">
        <v>1</v>
      </c>
      <c r="L19088" s="1">
        <v>37987</v>
      </c>
      <c r="M19088" s="1">
        <v>39937</v>
      </c>
      <c r="N19088" s="1">
        <v>39937</v>
      </c>
    </row>
    <row r="19089" spans="1:18" x14ac:dyDescent="0.2">
      <c r="A19089" t="s">
        <v>67416</v>
      </c>
      <c r="B19089" t="s">
        <v>67417</v>
      </c>
      <c r="C19089" t="s">
        <v>67418</v>
      </c>
      <c r="D19089" t="s">
        <v>67419</v>
      </c>
      <c r="E19089">
        <v>50000</v>
      </c>
      <c r="F19089" t="s">
        <v>18</v>
      </c>
      <c r="G19089" t="s">
        <v>25</v>
      </c>
      <c r="H19089" t="s">
        <v>64</v>
      </c>
      <c r="I19089" t="s">
        <v>65</v>
      </c>
      <c r="J19089" t="s">
        <v>66</v>
      </c>
      <c r="K19089">
        <v>1</v>
      </c>
      <c r="L19089" s="1">
        <v>41153</v>
      </c>
      <c r="M19089" s="1">
        <v>41153</v>
      </c>
      <c r="N19089" s="1">
        <v>41153</v>
      </c>
    </row>
    <row r="19090" spans="1:18" x14ac:dyDescent="0.2">
      <c r="A19090" t="s">
        <v>67420</v>
      </c>
      <c r="B19090" t="s">
        <v>67421</v>
      </c>
      <c r="C19090" t="s">
        <v>67422</v>
      </c>
      <c r="D19090" t="s">
        <v>67423</v>
      </c>
      <c r="E19090">
        <v>350000</v>
      </c>
      <c r="F19090" t="s">
        <v>18</v>
      </c>
      <c r="G19090" t="s">
        <v>4937</v>
      </c>
      <c r="H19090">
        <v>9</v>
      </c>
      <c r="I19090" t="s">
        <v>7376</v>
      </c>
      <c r="J19090" t="s">
        <v>7376</v>
      </c>
      <c r="K19090">
        <v>2</v>
      </c>
      <c r="L19090" s="1">
        <v>41984</v>
      </c>
      <c r="M19090" s="1">
        <v>42003</v>
      </c>
      <c r="N19090" s="1">
        <v>42055</v>
      </c>
    </row>
    <row r="19091" spans="1:18" x14ac:dyDescent="0.2">
      <c r="A19091" t="s">
        <v>67424</v>
      </c>
      <c r="B19091" t="s">
        <v>67425</v>
      </c>
      <c r="C19091" t="s">
        <v>67426</v>
      </c>
      <c r="D19091" t="s">
        <v>42</v>
      </c>
      <c r="E19091">
        <v>10925000</v>
      </c>
      <c r="F19091" t="s">
        <v>18</v>
      </c>
      <c r="G19091" t="s">
        <v>25</v>
      </c>
      <c r="H19091" t="s">
        <v>64</v>
      </c>
      <c r="I19091" t="s">
        <v>95</v>
      </c>
      <c r="J19091" t="s">
        <v>5433</v>
      </c>
      <c r="K19091">
        <v>5</v>
      </c>
      <c r="L19091" s="1">
        <v>37257</v>
      </c>
      <c r="M19091" s="1">
        <v>39922</v>
      </c>
      <c r="N19091" s="1">
        <v>42016</v>
      </c>
    </row>
    <row r="19092" spans="1:18" x14ac:dyDescent="0.2">
      <c r="A19092" t="s">
        <v>67427</v>
      </c>
      <c r="B19092" t="s">
        <v>67428</v>
      </c>
      <c r="C19092" t="s">
        <v>67429</v>
      </c>
      <c r="D19092" t="s">
        <v>67430</v>
      </c>
      <c r="E19092">
        <v>1034294</v>
      </c>
      <c r="F19092" t="s">
        <v>18</v>
      </c>
      <c r="G19092" t="s">
        <v>638</v>
      </c>
      <c r="H19092">
        <v>7</v>
      </c>
      <c r="I19092" t="s">
        <v>929</v>
      </c>
      <c r="J19092" t="s">
        <v>929</v>
      </c>
      <c r="K19092">
        <v>3</v>
      </c>
      <c r="L19092" s="1">
        <v>41579</v>
      </c>
      <c r="M19092" s="1">
        <v>41333</v>
      </c>
      <c r="N19092" s="1">
        <v>41944</v>
      </c>
    </row>
    <row r="19093" spans="1:18" x14ac:dyDescent="0.2">
      <c r="A19093" t="s">
        <v>67431</v>
      </c>
      <c r="B19093" t="s">
        <v>67432</v>
      </c>
      <c r="C19093" t="s">
        <v>67433</v>
      </c>
      <c r="D19093" t="s">
        <v>67434</v>
      </c>
      <c r="E19093">
        <v>1850000</v>
      </c>
      <c r="F19093" t="s">
        <v>18</v>
      </c>
      <c r="G19093" t="s">
        <v>25</v>
      </c>
      <c r="H19093" t="s">
        <v>64</v>
      </c>
      <c r="I19093" t="s">
        <v>65</v>
      </c>
      <c r="J19093" t="s">
        <v>71</v>
      </c>
      <c r="K19093">
        <v>4</v>
      </c>
      <c r="L19093" s="1">
        <v>41275</v>
      </c>
      <c r="M19093" s="1">
        <v>41188</v>
      </c>
      <c r="N19093" s="1">
        <v>42258</v>
      </c>
    </row>
    <row r="19094" spans="1:18" hidden="1" x14ac:dyDescent="0.2">
      <c r="A19094" t="s">
        <v>67435</v>
      </c>
      <c r="B19094" t="s">
        <v>67436</v>
      </c>
      <c r="C19094" t="s">
        <v>67437</v>
      </c>
      <c r="D19094" t="s">
        <v>67438</v>
      </c>
      <c r="E19094" t="s">
        <v>43</v>
      </c>
      <c r="F19094" t="s">
        <v>207</v>
      </c>
      <c r="G19094" t="s">
        <v>276</v>
      </c>
      <c r="H19094">
        <v>17</v>
      </c>
      <c r="I19094" t="s">
        <v>464</v>
      </c>
      <c r="J19094" t="s">
        <v>464</v>
      </c>
      <c r="K19094">
        <v>1</v>
      </c>
      <c r="L19094" s="1">
        <v>41640</v>
      </c>
      <c r="M19094" s="1">
        <v>42094</v>
      </c>
      <c r="N19094" s="1">
        <v>42094</v>
      </c>
      <c r="O19094"/>
      <c r="P19094"/>
      <c r="Q19094"/>
      <c r="R19094"/>
    </row>
    <row r="19095" spans="1:18" hidden="1" x14ac:dyDescent="0.2">
      <c r="A19095" t="s">
        <v>67439</v>
      </c>
      <c r="B19095" t="s">
        <v>67440</v>
      </c>
      <c r="C19095" t="s">
        <v>67441</v>
      </c>
      <c r="D19095" t="s">
        <v>67442</v>
      </c>
      <c r="E19095" t="s">
        <v>43</v>
      </c>
      <c r="F19095" t="s">
        <v>18</v>
      </c>
      <c r="G19095" t="s">
        <v>699</v>
      </c>
      <c r="H19095">
        <v>4</v>
      </c>
      <c r="I19095" t="s">
        <v>700</v>
      </c>
      <c r="J19095" t="s">
        <v>4680</v>
      </c>
      <c r="K19095">
        <v>2</v>
      </c>
      <c r="M19095" s="1">
        <v>41044</v>
      </c>
      <c r="N19095" s="1">
        <v>42269</v>
      </c>
      <c r="O19095"/>
      <c r="P19095"/>
      <c r="Q19095"/>
      <c r="R19095"/>
    </row>
    <row r="19096" spans="1:18" x14ac:dyDescent="0.2">
      <c r="A19096" t="s">
        <v>67443</v>
      </c>
      <c r="B19096" t="s">
        <v>67444</v>
      </c>
      <c r="C19096" t="s">
        <v>67445</v>
      </c>
      <c r="D19096" t="s">
        <v>67446</v>
      </c>
      <c r="E19096">
        <v>3500000</v>
      </c>
      <c r="F19096" t="s">
        <v>18</v>
      </c>
      <c r="G19096" t="s">
        <v>699</v>
      </c>
      <c r="H19096">
        <v>5</v>
      </c>
      <c r="I19096" t="s">
        <v>700</v>
      </c>
      <c r="J19096" t="s">
        <v>700</v>
      </c>
      <c r="K19096">
        <v>1</v>
      </c>
      <c r="L19096" s="1">
        <v>39083</v>
      </c>
      <c r="M19096" s="1">
        <v>42151</v>
      </c>
      <c r="N19096" s="1">
        <v>42151</v>
      </c>
    </row>
    <row r="19097" spans="1:18" x14ac:dyDescent="0.2">
      <c r="A19097" t="s">
        <v>67447</v>
      </c>
      <c r="B19097" t="s">
        <v>67448</v>
      </c>
      <c r="C19097" t="s">
        <v>67449</v>
      </c>
      <c r="D19097" t="s">
        <v>67450</v>
      </c>
      <c r="E19097">
        <v>200000</v>
      </c>
      <c r="F19097" t="s">
        <v>207</v>
      </c>
      <c r="G19097" t="s">
        <v>406</v>
      </c>
      <c r="H19097">
        <v>40</v>
      </c>
      <c r="I19097" t="s">
        <v>980</v>
      </c>
      <c r="J19097" t="s">
        <v>980</v>
      </c>
      <c r="K19097">
        <v>1</v>
      </c>
      <c r="L19097" s="1">
        <v>40442</v>
      </c>
      <c r="M19097" s="1">
        <v>40939</v>
      </c>
      <c r="N19097" s="1">
        <v>40939</v>
      </c>
    </row>
    <row r="19098" spans="1:18" x14ac:dyDescent="0.2">
      <c r="A19098" t="s">
        <v>67451</v>
      </c>
      <c r="B19098" t="s">
        <v>67452</v>
      </c>
      <c r="C19098" t="s">
        <v>67453</v>
      </c>
      <c r="D19098" t="s">
        <v>67454</v>
      </c>
      <c r="E19098">
        <v>32000000</v>
      </c>
      <c r="F19098" t="s">
        <v>113</v>
      </c>
      <c r="G19098" t="s">
        <v>25</v>
      </c>
      <c r="H19098" t="s">
        <v>64</v>
      </c>
      <c r="I19098" t="s">
        <v>65</v>
      </c>
      <c r="J19098" t="s">
        <v>1419</v>
      </c>
      <c r="K19098">
        <v>2</v>
      </c>
      <c r="L19098" s="1">
        <v>35796</v>
      </c>
      <c r="M19098" s="1">
        <v>37631</v>
      </c>
      <c r="N19098" s="1">
        <v>38615</v>
      </c>
    </row>
    <row r="19099" spans="1:18" x14ac:dyDescent="0.2">
      <c r="A19099" t="s">
        <v>67455</v>
      </c>
      <c r="B19099" t="s">
        <v>67456</v>
      </c>
      <c r="C19099" t="s">
        <v>67457</v>
      </c>
      <c r="D19099" t="s">
        <v>7141</v>
      </c>
      <c r="E19099">
        <v>2399992</v>
      </c>
      <c r="F19099" t="s">
        <v>18</v>
      </c>
      <c r="G19099" t="s">
        <v>25</v>
      </c>
      <c r="H19099" t="s">
        <v>64</v>
      </c>
      <c r="I19099" t="s">
        <v>65</v>
      </c>
      <c r="J19099" t="s">
        <v>71</v>
      </c>
      <c r="K19099">
        <v>4</v>
      </c>
      <c r="L19099" s="1">
        <v>40909</v>
      </c>
      <c r="M19099" s="1">
        <v>40909</v>
      </c>
      <c r="N19099" s="1">
        <v>41607</v>
      </c>
    </row>
    <row r="19100" spans="1:18" x14ac:dyDescent="0.2">
      <c r="A19100" t="s">
        <v>67458</v>
      </c>
      <c r="B19100" t="s">
        <v>67459</v>
      </c>
      <c r="C19100" t="s">
        <v>67460</v>
      </c>
      <c r="D19100" t="s">
        <v>42</v>
      </c>
      <c r="E19100">
        <v>16000000</v>
      </c>
      <c r="F19100" t="s">
        <v>113</v>
      </c>
      <c r="G19100" t="s">
        <v>25</v>
      </c>
      <c r="H19100" t="s">
        <v>430</v>
      </c>
      <c r="I19100" t="s">
        <v>528</v>
      </c>
      <c r="J19100" t="s">
        <v>13093</v>
      </c>
      <c r="K19100">
        <v>2</v>
      </c>
      <c r="L19100" s="1">
        <v>34335</v>
      </c>
      <c r="M19100" s="1">
        <v>37928</v>
      </c>
      <c r="N19100" s="1">
        <v>38755</v>
      </c>
    </row>
    <row r="19101" spans="1:18" hidden="1" x14ac:dyDescent="0.2">
      <c r="A19101" t="s">
        <v>67461</v>
      </c>
      <c r="B19101" t="s">
        <v>67462</v>
      </c>
      <c r="C19101" t="s">
        <v>67463</v>
      </c>
      <c r="E19101" t="s">
        <v>43</v>
      </c>
      <c r="F19101" t="s">
        <v>18</v>
      </c>
      <c r="G19101" t="s">
        <v>25</v>
      </c>
      <c r="H19101" t="s">
        <v>3993</v>
      </c>
      <c r="I19101" t="s">
        <v>12495</v>
      </c>
      <c r="J19101" t="s">
        <v>50798</v>
      </c>
      <c r="K19101">
        <v>1</v>
      </c>
      <c r="L19101" s="1">
        <v>37987</v>
      </c>
      <c r="M19101" s="1">
        <v>42109</v>
      </c>
      <c r="N19101" s="1">
        <v>42109</v>
      </c>
      <c r="O19101"/>
      <c r="P19101"/>
      <c r="Q19101"/>
      <c r="R19101"/>
    </row>
    <row r="19102" spans="1:18" x14ac:dyDescent="0.2">
      <c r="A19102" t="s">
        <v>67464</v>
      </c>
      <c r="B19102" t="s">
        <v>67465</v>
      </c>
      <c r="C19102" t="s">
        <v>67466</v>
      </c>
      <c r="D19102" t="s">
        <v>67467</v>
      </c>
      <c r="E19102">
        <v>1500000</v>
      </c>
      <c r="F19102" t="s">
        <v>18</v>
      </c>
      <c r="G19102" t="s">
        <v>25</v>
      </c>
      <c r="H19102" t="s">
        <v>286</v>
      </c>
      <c r="I19102" t="s">
        <v>1030</v>
      </c>
      <c r="J19102" t="s">
        <v>1030</v>
      </c>
      <c r="K19102">
        <v>1</v>
      </c>
      <c r="L19102" s="1">
        <v>41792</v>
      </c>
      <c r="M19102" s="1">
        <v>42097</v>
      </c>
      <c r="N19102" s="1">
        <v>42097</v>
      </c>
    </row>
    <row r="19103" spans="1:18" x14ac:dyDescent="0.2">
      <c r="A19103" t="s">
        <v>67468</v>
      </c>
      <c r="B19103" t="s">
        <v>67469</v>
      </c>
      <c r="C19103" t="s">
        <v>67470</v>
      </c>
      <c r="D19103" t="s">
        <v>67471</v>
      </c>
      <c r="E19103">
        <v>21000000</v>
      </c>
      <c r="F19103" t="s">
        <v>18</v>
      </c>
      <c r="G19103" t="s">
        <v>25</v>
      </c>
      <c r="H19103" t="s">
        <v>527</v>
      </c>
      <c r="I19103" t="s">
        <v>528</v>
      </c>
      <c r="J19103" t="s">
        <v>529</v>
      </c>
      <c r="K19103">
        <v>2</v>
      </c>
      <c r="L19103" s="1">
        <v>39448</v>
      </c>
      <c r="M19103" s="1">
        <v>40423</v>
      </c>
      <c r="N19103" s="1">
        <v>41135</v>
      </c>
    </row>
    <row r="19104" spans="1:18" x14ac:dyDescent="0.2">
      <c r="A19104" t="s">
        <v>67472</v>
      </c>
      <c r="B19104" t="s">
        <v>67473</v>
      </c>
      <c r="C19104" t="s">
        <v>67474</v>
      </c>
      <c r="D19104" t="s">
        <v>67475</v>
      </c>
      <c r="E19104">
        <v>10000000</v>
      </c>
      <c r="F19104" t="s">
        <v>18</v>
      </c>
      <c r="K19104">
        <v>1</v>
      </c>
      <c r="L19104" s="1">
        <v>41256</v>
      </c>
      <c r="M19104" s="1">
        <v>41393</v>
      </c>
      <c r="N19104" s="1">
        <v>41393</v>
      </c>
    </row>
    <row r="19105" spans="1:18" x14ac:dyDescent="0.2">
      <c r="A19105" t="s">
        <v>67476</v>
      </c>
      <c r="B19105" t="s">
        <v>67477</v>
      </c>
      <c r="C19105" t="s">
        <v>67478</v>
      </c>
      <c r="D19105" t="s">
        <v>67479</v>
      </c>
      <c r="E19105">
        <v>6250000</v>
      </c>
      <c r="F19105" t="s">
        <v>18</v>
      </c>
      <c r="G19105" t="s">
        <v>25</v>
      </c>
      <c r="H19105" t="s">
        <v>158</v>
      </c>
      <c r="I19105" t="s">
        <v>244</v>
      </c>
      <c r="J19105" t="s">
        <v>24045</v>
      </c>
      <c r="K19105">
        <v>3</v>
      </c>
      <c r="L19105" s="1">
        <v>40422</v>
      </c>
      <c r="M19105" s="1">
        <v>40703</v>
      </c>
      <c r="N19105" s="1">
        <v>41780</v>
      </c>
    </row>
    <row r="19106" spans="1:18" x14ac:dyDescent="0.2">
      <c r="A19106" t="s">
        <v>67480</v>
      </c>
      <c r="B19106" t="s">
        <v>67481</v>
      </c>
      <c r="C19106" t="s">
        <v>67482</v>
      </c>
      <c r="D19106" t="s">
        <v>67483</v>
      </c>
      <c r="E19106">
        <v>1350000</v>
      </c>
      <c r="F19106" t="s">
        <v>18</v>
      </c>
      <c r="G19106" t="s">
        <v>165</v>
      </c>
      <c r="H19106" t="s">
        <v>166</v>
      </c>
      <c r="I19106" t="s">
        <v>167</v>
      </c>
      <c r="J19106" t="s">
        <v>167</v>
      </c>
      <c r="K19106">
        <v>1</v>
      </c>
      <c r="L19106" s="1">
        <v>41081</v>
      </c>
      <c r="M19106" s="1">
        <v>41446</v>
      </c>
      <c r="N19106" s="1">
        <v>41446</v>
      </c>
    </row>
    <row r="19107" spans="1:18" x14ac:dyDescent="0.2">
      <c r="A19107" t="s">
        <v>67484</v>
      </c>
      <c r="B19107" t="s">
        <v>67485</v>
      </c>
      <c r="C19107" t="s">
        <v>67486</v>
      </c>
      <c r="D19107" t="s">
        <v>67487</v>
      </c>
      <c r="E19107">
        <v>2432000</v>
      </c>
      <c r="F19107" t="s">
        <v>18</v>
      </c>
      <c r="G19107" t="s">
        <v>25</v>
      </c>
      <c r="H19107" t="s">
        <v>64</v>
      </c>
      <c r="I19107" t="s">
        <v>65</v>
      </c>
      <c r="J19107" t="s">
        <v>71</v>
      </c>
      <c r="K19107">
        <v>1</v>
      </c>
      <c r="L19107" s="1">
        <v>40885</v>
      </c>
      <c r="M19107" s="1">
        <v>41467</v>
      </c>
      <c r="N19107" s="1">
        <v>41467</v>
      </c>
    </row>
    <row r="19108" spans="1:18" x14ac:dyDescent="0.2">
      <c r="A19108" t="s">
        <v>67488</v>
      </c>
      <c r="B19108" t="s">
        <v>67489</v>
      </c>
      <c r="C19108" t="s">
        <v>67490</v>
      </c>
      <c r="D19108" t="s">
        <v>9493</v>
      </c>
      <c r="E19108">
        <v>55000000</v>
      </c>
      <c r="F19108" t="s">
        <v>18</v>
      </c>
      <c r="G19108" t="s">
        <v>25</v>
      </c>
      <c r="H19108" t="s">
        <v>430</v>
      </c>
      <c r="I19108" t="s">
        <v>7659</v>
      </c>
      <c r="J19108" t="s">
        <v>7659</v>
      </c>
      <c r="K19108">
        <v>1</v>
      </c>
      <c r="L19108" s="1">
        <v>33970</v>
      </c>
      <c r="M19108" s="1">
        <v>41655</v>
      </c>
      <c r="N19108" s="1">
        <v>41655</v>
      </c>
    </row>
    <row r="19109" spans="1:18" hidden="1" x14ac:dyDescent="0.2">
      <c r="A19109" t="s">
        <v>67491</v>
      </c>
      <c r="B19109" t="s">
        <v>67492</v>
      </c>
      <c r="C19109" t="s">
        <v>67493</v>
      </c>
      <c r="D19109" t="s">
        <v>285</v>
      </c>
      <c r="E19109">
        <v>4000000</v>
      </c>
      <c r="F19109" t="s">
        <v>18</v>
      </c>
      <c r="G19109" t="s">
        <v>25</v>
      </c>
      <c r="H19109" t="s">
        <v>380</v>
      </c>
      <c r="I19109" t="s">
        <v>381</v>
      </c>
      <c r="J19109" t="s">
        <v>381</v>
      </c>
      <c r="K19109">
        <v>1</v>
      </c>
      <c r="M19109" s="1">
        <v>41669</v>
      </c>
      <c r="N19109" s="1">
        <v>41669</v>
      </c>
      <c r="O19109"/>
      <c r="P19109"/>
      <c r="Q19109"/>
      <c r="R19109"/>
    </row>
    <row r="19110" spans="1:18" x14ac:dyDescent="0.2">
      <c r="A19110" t="s">
        <v>67494</v>
      </c>
      <c r="B19110" t="s">
        <v>67495</v>
      </c>
      <c r="C19110" t="s">
        <v>67496</v>
      </c>
      <c r="D19110" t="s">
        <v>1247</v>
      </c>
      <c r="E19110">
        <v>5850000</v>
      </c>
      <c r="F19110" t="s">
        <v>207</v>
      </c>
      <c r="G19110" t="s">
        <v>25</v>
      </c>
      <c r="H19110" t="s">
        <v>142</v>
      </c>
      <c r="I19110" t="s">
        <v>143</v>
      </c>
      <c r="J19110" t="s">
        <v>469</v>
      </c>
      <c r="K19110">
        <v>1</v>
      </c>
      <c r="L19110" s="1">
        <v>26299</v>
      </c>
      <c r="M19110" s="1">
        <v>41730</v>
      </c>
      <c r="N19110" s="1">
        <v>41730</v>
      </c>
    </row>
    <row r="19111" spans="1:18" hidden="1" x14ac:dyDescent="0.2">
      <c r="A19111" t="s">
        <v>67497</v>
      </c>
      <c r="B19111" t="s">
        <v>67498</v>
      </c>
      <c r="C19111" t="s">
        <v>67499</v>
      </c>
      <c r="D19111" t="s">
        <v>633</v>
      </c>
      <c r="E19111">
        <v>12541765</v>
      </c>
      <c r="F19111" t="s">
        <v>18</v>
      </c>
      <c r="G19111" t="s">
        <v>25</v>
      </c>
      <c r="H19111" t="s">
        <v>1080</v>
      </c>
      <c r="I19111" t="s">
        <v>1081</v>
      </c>
      <c r="J19111" t="s">
        <v>1170</v>
      </c>
      <c r="K19111">
        <v>2</v>
      </c>
      <c r="M19111" s="1">
        <v>40942</v>
      </c>
      <c r="N19111" s="1">
        <v>41156</v>
      </c>
      <c r="O19111"/>
      <c r="P19111"/>
      <c r="Q19111"/>
      <c r="R19111"/>
    </row>
    <row r="19112" spans="1:18" x14ac:dyDescent="0.2">
      <c r="A19112" t="s">
        <v>67500</v>
      </c>
      <c r="B19112" t="s">
        <v>67501</v>
      </c>
      <c r="C19112" t="s">
        <v>67502</v>
      </c>
      <c r="D19112" t="s">
        <v>1247</v>
      </c>
      <c r="E19112">
        <v>150000</v>
      </c>
      <c r="F19112" t="s">
        <v>18</v>
      </c>
      <c r="G19112" t="s">
        <v>25</v>
      </c>
      <c r="H19112" t="s">
        <v>1234</v>
      </c>
      <c r="I19112" t="s">
        <v>1235</v>
      </c>
      <c r="J19112" t="s">
        <v>1235</v>
      </c>
      <c r="K19112">
        <v>1</v>
      </c>
      <c r="L19112" s="1">
        <v>39934</v>
      </c>
      <c r="M19112" s="1">
        <v>41354</v>
      </c>
      <c r="N19112" s="1">
        <v>41354</v>
      </c>
    </row>
    <row r="19113" spans="1:18" x14ac:dyDescent="0.2">
      <c r="A19113" t="s">
        <v>67503</v>
      </c>
      <c r="B19113" t="s">
        <v>67504</v>
      </c>
      <c r="C19113" t="s">
        <v>67505</v>
      </c>
      <c r="D19113" t="s">
        <v>21836</v>
      </c>
      <c r="E19113">
        <v>1100000</v>
      </c>
      <c r="F19113" t="s">
        <v>18</v>
      </c>
      <c r="G19113" t="s">
        <v>25</v>
      </c>
      <c r="H19113" t="s">
        <v>64</v>
      </c>
      <c r="I19113" t="s">
        <v>65</v>
      </c>
      <c r="J19113" t="s">
        <v>71</v>
      </c>
      <c r="K19113">
        <v>1</v>
      </c>
      <c r="L19113" s="1">
        <v>40179</v>
      </c>
      <c r="M19113" s="1">
        <v>40634</v>
      </c>
      <c r="N19113" s="1">
        <v>40634</v>
      </c>
    </row>
    <row r="19114" spans="1:18" x14ac:dyDescent="0.2">
      <c r="A19114" t="s">
        <v>67506</v>
      </c>
      <c r="B19114" t="s">
        <v>67507</v>
      </c>
      <c r="C19114" t="s">
        <v>67508</v>
      </c>
      <c r="D19114" t="s">
        <v>38532</v>
      </c>
      <c r="E19114">
        <v>335500</v>
      </c>
      <c r="F19114" t="s">
        <v>18</v>
      </c>
      <c r="G19114" t="s">
        <v>25</v>
      </c>
      <c r="H19114" t="s">
        <v>106</v>
      </c>
      <c r="I19114" t="s">
        <v>107</v>
      </c>
      <c r="J19114" t="s">
        <v>108</v>
      </c>
      <c r="K19114">
        <v>3</v>
      </c>
      <c r="L19114" s="1">
        <v>40909</v>
      </c>
      <c r="M19114" s="1">
        <v>40974</v>
      </c>
      <c r="N19114" s="1">
        <v>42064</v>
      </c>
    </row>
    <row r="19115" spans="1:18" hidden="1" x14ac:dyDescent="0.2">
      <c r="A19115" t="s">
        <v>67509</v>
      </c>
      <c r="B19115" t="s">
        <v>67510</v>
      </c>
      <c r="D19115" t="s">
        <v>127</v>
      </c>
      <c r="E19115" t="s">
        <v>43</v>
      </c>
      <c r="F19115" t="s">
        <v>18</v>
      </c>
      <c r="G19115" t="s">
        <v>25</v>
      </c>
      <c r="H19115" t="s">
        <v>99</v>
      </c>
      <c r="I19115" t="s">
        <v>100</v>
      </c>
      <c r="J19115" t="s">
        <v>100</v>
      </c>
      <c r="K19115">
        <v>1</v>
      </c>
      <c r="L19115" s="1">
        <v>40222</v>
      </c>
      <c r="M19115" s="1">
        <v>40739</v>
      </c>
      <c r="N19115" s="1">
        <v>40739</v>
      </c>
      <c r="O19115"/>
      <c r="P19115"/>
      <c r="Q19115"/>
      <c r="R19115"/>
    </row>
    <row r="19116" spans="1:18" x14ac:dyDescent="0.2">
      <c r="A19116" t="s">
        <v>67511</v>
      </c>
      <c r="B19116" t="s">
        <v>67512</v>
      </c>
      <c r="C19116" t="s">
        <v>67513</v>
      </c>
      <c r="D19116" t="s">
        <v>67514</v>
      </c>
      <c r="E19116">
        <v>750000</v>
      </c>
      <c r="F19116" t="s">
        <v>113</v>
      </c>
      <c r="G19116" t="s">
        <v>25</v>
      </c>
      <c r="H19116" t="s">
        <v>808</v>
      </c>
      <c r="I19116" t="s">
        <v>809</v>
      </c>
      <c r="J19116" t="s">
        <v>810</v>
      </c>
      <c r="K19116">
        <v>3</v>
      </c>
      <c r="L19116" s="1">
        <v>39675</v>
      </c>
      <c r="M19116" s="1">
        <v>40031</v>
      </c>
      <c r="N19116" s="1">
        <v>40818</v>
      </c>
    </row>
    <row r="19117" spans="1:18" x14ac:dyDescent="0.2">
      <c r="A19117" t="s">
        <v>67515</v>
      </c>
      <c r="B19117" t="s">
        <v>67516</v>
      </c>
      <c r="C19117" t="s">
        <v>67517</v>
      </c>
      <c r="D19117" t="s">
        <v>67518</v>
      </c>
      <c r="E19117">
        <v>1504995</v>
      </c>
      <c r="F19117" t="s">
        <v>18</v>
      </c>
      <c r="G19117" t="s">
        <v>25</v>
      </c>
      <c r="H19117" t="s">
        <v>64</v>
      </c>
      <c r="I19117" t="s">
        <v>65</v>
      </c>
      <c r="J19117" t="s">
        <v>5485</v>
      </c>
      <c r="K19117">
        <v>2</v>
      </c>
      <c r="L19117" s="1">
        <v>40452</v>
      </c>
      <c r="M19117" s="1">
        <v>40591</v>
      </c>
      <c r="N19117" s="1">
        <v>41283</v>
      </c>
    </row>
    <row r="19118" spans="1:18" x14ac:dyDescent="0.2">
      <c r="A19118" t="s">
        <v>67519</v>
      </c>
      <c r="B19118" t="s">
        <v>67520</v>
      </c>
      <c r="C19118" t="s">
        <v>67521</v>
      </c>
      <c r="D19118" t="s">
        <v>544</v>
      </c>
      <c r="E19118">
        <v>3100000</v>
      </c>
      <c r="F19118" t="s">
        <v>207</v>
      </c>
      <c r="G19118" t="s">
        <v>25</v>
      </c>
      <c r="H19118" t="s">
        <v>64</v>
      </c>
      <c r="I19118" t="s">
        <v>65</v>
      </c>
      <c r="J19118" t="s">
        <v>9799</v>
      </c>
      <c r="K19118">
        <v>1</v>
      </c>
      <c r="L19118" s="1">
        <v>40575</v>
      </c>
      <c r="M19118" s="1">
        <v>40707</v>
      </c>
      <c r="N19118" s="1">
        <v>40707</v>
      </c>
    </row>
    <row r="19119" spans="1:18" x14ac:dyDescent="0.2">
      <c r="A19119" t="s">
        <v>67522</v>
      </c>
      <c r="B19119" t="s">
        <v>67523</v>
      </c>
      <c r="C19119" t="s">
        <v>67524</v>
      </c>
      <c r="D19119" t="s">
        <v>21731</v>
      </c>
      <c r="E19119">
        <v>685000</v>
      </c>
      <c r="F19119" t="s">
        <v>18</v>
      </c>
      <c r="G19119" t="s">
        <v>25</v>
      </c>
      <c r="H19119" t="s">
        <v>380</v>
      </c>
      <c r="I19119" t="s">
        <v>381</v>
      </c>
      <c r="J19119" t="s">
        <v>381</v>
      </c>
      <c r="K19119">
        <v>2</v>
      </c>
      <c r="L19119" s="1">
        <v>40909</v>
      </c>
      <c r="M19119" s="1">
        <v>41943</v>
      </c>
      <c r="N19119" s="1">
        <v>42010</v>
      </c>
    </row>
    <row r="19120" spans="1:18" x14ac:dyDescent="0.2">
      <c r="A19120" t="s">
        <v>67525</v>
      </c>
      <c r="B19120" t="s">
        <v>67526</v>
      </c>
      <c r="C19120" t="s">
        <v>67527</v>
      </c>
      <c r="D19120" t="s">
        <v>67528</v>
      </c>
      <c r="E19120">
        <v>150000</v>
      </c>
      <c r="F19120" t="s">
        <v>18</v>
      </c>
      <c r="G19120" t="s">
        <v>322</v>
      </c>
      <c r="H19120">
        <v>9</v>
      </c>
      <c r="I19120" t="s">
        <v>323</v>
      </c>
      <c r="J19120" t="s">
        <v>323</v>
      </c>
      <c r="K19120">
        <v>2</v>
      </c>
      <c r="L19120" s="1">
        <v>41671</v>
      </c>
      <c r="M19120" s="1">
        <v>41640</v>
      </c>
      <c r="N19120" s="1">
        <v>41943</v>
      </c>
    </row>
    <row r="19121" spans="1:18" x14ac:dyDescent="0.2">
      <c r="A19121" t="s">
        <v>67529</v>
      </c>
      <c r="B19121" t="s">
        <v>67530</v>
      </c>
      <c r="C19121" t="s">
        <v>67531</v>
      </c>
      <c r="D19121" t="s">
        <v>9453</v>
      </c>
      <c r="E19121">
        <v>8815114</v>
      </c>
      <c r="F19121" t="s">
        <v>18</v>
      </c>
      <c r="G19121" t="s">
        <v>25</v>
      </c>
      <c r="H19121" t="s">
        <v>380</v>
      </c>
      <c r="I19121" t="s">
        <v>381</v>
      </c>
      <c r="J19121" t="s">
        <v>381</v>
      </c>
      <c r="K19121">
        <v>4</v>
      </c>
      <c r="L19121" s="1">
        <v>41030</v>
      </c>
      <c r="M19121" s="1">
        <v>40913</v>
      </c>
      <c r="N19121" s="1">
        <v>42297</v>
      </c>
    </row>
    <row r="19122" spans="1:18" x14ac:dyDescent="0.2">
      <c r="A19122" t="s">
        <v>67532</v>
      </c>
      <c r="B19122" t="s">
        <v>67533</v>
      </c>
      <c r="C19122" t="s">
        <v>67534</v>
      </c>
      <c r="D19122" t="s">
        <v>67535</v>
      </c>
      <c r="E19122">
        <v>290000000</v>
      </c>
      <c r="F19122" t="s">
        <v>18</v>
      </c>
      <c r="G19122" t="s">
        <v>25</v>
      </c>
      <c r="H19122" t="s">
        <v>64</v>
      </c>
      <c r="I19122" t="s">
        <v>65</v>
      </c>
      <c r="J19122" t="s">
        <v>1251</v>
      </c>
      <c r="K19122">
        <v>11</v>
      </c>
      <c r="L19122" s="1">
        <v>39264</v>
      </c>
      <c r="M19122" s="1">
        <v>38777</v>
      </c>
      <c r="N19122" s="1">
        <v>41952</v>
      </c>
    </row>
    <row r="19123" spans="1:18" hidden="1" x14ac:dyDescent="0.2">
      <c r="A19123" t="s">
        <v>67536</v>
      </c>
      <c r="B19123" t="s">
        <v>67537</v>
      </c>
      <c r="C19123" t="s">
        <v>67538</v>
      </c>
      <c r="D19123" t="s">
        <v>33493</v>
      </c>
      <c r="E19123" t="s">
        <v>43</v>
      </c>
      <c r="F19123" t="s">
        <v>18</v>
      </c>
      <c r="G19123" t="s">
        <v>57</v>
      </c>
      <c r="H19123" t="s">
        <v>3339</v>
      </c>
      <c r="I19123" t="s">
        <v>3340</v>
      </c>
      <c r="J19123" t="s">
        <v>3341</v>
      </c>
      <c r="K19123">
        <v>1</v>
      </c>
      <c r="L19123" s="1">
        <v>41043</v>
      </c>
      <c r="M19123" s="1">
        <v>41227</v>
      </c>
      <c r="N19123" s="1">
        <v>41227</v>
      </c>
      <c r="O19123"/>
      <c r="P19123"/>
      <c r="Q19123"/>
      <c r="R19123"/>
    </row>
    <row r="19124" spans="1:18" x14ac:dyDescent="0.2">
      <c r="A19124" t="s">
        <v>67539</v>
      </c>
      <c r="B19124" t="s">
        <v>67540</v>
      </c>
      <c r="C19124" t="s">
        <v>67541</v>
      </c>
      <c r="D19124" t="s">
        <v>1903</v>
      </c>
      <c r="E19124">
        <v>2425000</v>
      </c>
      <c r="F19124" t="s">
        <v>207</v>
      </c>
      <c r="G19124" t="s">
        <v>25</v>
      </c>
      <c r="H19124" t="s">
        <v>64</v>
      </c>
      <c r="I19124" t="s">
        <v>65</v>
      </c>
      <c r="J19124" t="s">
        <v>71</v>
      </c>
      <c r="K19124">
        <v>3</v>
      </c>
      <c r="L19124" s="1">
        <v>40781</v>
      </c>
      <c r="M19124" s="1">
        <v>40865</v>
      </c>
      <c r="N19124" s="1">
        <v>41109</v>
      </c>
    </row>
    <row r="19125" spans="1:18" x14ac:dyDescent="0.2">
      <c r="A19125" t="s">
        <v>67542</v>
      </c>
      <c r="B19125" t="s">
        <v>67543</v>
      </c>
      <c r="C19125" t="s">
        <v>67544</v>
      </c>
      <c r="D19125" t="s">
        <v>67545</v>
      </c>
      <c r="E19125">
        <v>530098</v>
      </c>
      <c r="F19125" t="s">
        <v>18</v>
      </c>
      <c r="G19125" t="s">
        <v>276</v>
      </c>
      <c r="H19125">
        <v>17</v>
      </c>
      <c r="I19125" t="s">
        <v>464</v>
      </c>
      <c r="J19125" t="s">
        <v>464</v>
      </c>
      <c r="K19125">
        <v>2</v>
      </c>
      <c r="L19125" s="1">
        <v>40544</v>
      </c>
      <c r="M19125" s="1">
        <v>41091</v>
      </c>
      <c r="N19125" s="1">
        <v>41190</v>
      </c>
    </row>
    <row r="19126" spans="1:18" x14ac:dyDescent="0.2">
      <c r="A19126" t="s">
        <v>67546</v>
      </c>
      <c r="B19126" t="s">
        <v>67547</v>
      </c>
      <c r="C19126" t="s">
        <v>67548</v>
      </c>
      <c r="D19126" t="s">
        <v>67549</v>
      </c>
      <c r="E19126">
        <v>5975000</v>
      </c>
      <c r="F19126" t="s">
        <v>18</v>
      </c>
      <c r="G19126" t="s">
        <v>25</v>
      </c>
      <c r="H19126" t="s">
        <v>106</v>
      </c>
      <c r="I19126" t="s">
        <v>107</v>
      </c>
      <c r="J19126" t="s">
        <v>108</v>
      </c>
      <c r="K19126">
        <v>3</v>
      </c>
      <c r="L19126" s="1">
        <v>40909</v>
      </c>
      <c r="M19126" s="1">
        <v>41426</v>
      </c>
      <c r="N19126" s="1">
        <v>41996</v>
      </c>
    </row>
    <row r="19127" spans="1:18" hidden="1" x14ac:dyDescent="0.2">
      <c r="A19127" t="s">
        <v>67550</v>
      </c>
      <c r="B19127" t="s">
        <v>67551</v>
      </c>
      <c r="C19127" t="s">
        <v>67552</v>
      </c>
      <c r="D19127" t="s">
        <v>766</v>
      </c>
      <c r="E19127">
        <v>110000000</v>
      </c>
      <c r="F19127" t="s">
        <v>18</v>
      </c>
      <c r="G19127" t="s">
        <v>25</v>
      </c>
      <c r="H19127" t="s">
        <v>106</v>
      </c>
      <c r="I19127" t="s">
        <v>107</v>
      </c>
      <c r="J19127" t="s">
        <v>108</v>
      </c>
      <c r="K19127">
        <v>2</v>
      </c>
      <c r="M19127" s="1">
        <v>39358</v>
      </c>
      <c r="N19127" s="1">
        <v>40051</v>
      </c>
      <c r="O19127"/>
      <c r="P19127"/>
      <c r="Q19127"/>
      <c r="R19127"/>
    </row>
    <row r="19128" spans="1:18" x14ac:dyDescent="0.2">
      <c r="A19128" t="s">
        <v>67553</v>
      </c>
      <c r="B19128" t="s">
        <v>67554</v>
      </c>
      <c r="C19128" t="s">
        <v>67555</v>
      </c>
      <c r="D19128" t="s">
        <v>67556</v>
      </c>
      <c r="E19128">
        <v>1199936</v>
      </c>
      <c r="F19128" t="s">
        <v>18</v>
      </c>
      <c r="G19128" t="s">
        <v>25</v>
      </c>
      <c r="H19128" t="s">
        <v>158</v>
      </c>
      <c r="I19128" t="s">
        <v>244</v>
      </c>
      <c r="J19128" t="s">
        <v>6959</v>
      </c>
      <c r="K19128">
        <v>2</v>
      </c>
      <c r="L19128" s="1">
        <v>40909</v>
      </c>
      <c r="M19128" s="1">
        <v>41605</v>
      </c>
      <c r="N19128" s="1">
        <v>41922</v>
      </c>
    </row>
    <row r="19129" spans="1:18" x14ac:dyDescent="0.2">
      <c r="A19129" t="s">
        <v>67557</v>
      </c>
      <c r="B19129" t="s">
        <v>67558</v>
      </c>
      <c r="C19129" t="s">
        <v>67559</v>
      </c>
      <c r="D19129" t="s">
        <v>67560</v>
      </c>
      <c r="E19129">
        <v>1025000</v>
      </c>
      <c r="F19129" t="s">
        <v>18</v>
      </c>
      <c r="G19129" t="s">
        <v>25</v>
      </c>
      <c r="H19129" t="s">
        <v>44</v>
      </c>
      <c r="I19129" t="s">
        <v>282</v>
      </c>
      <c r="J19129" t="s">
        <v>282</v>
      </c>
      <c r="K19129">
        <v>4</v>
      </c>
      <c r="L19129" s="1">
        <v>40909</v>
      </c>
      <c r="M19129" s="1">
        <v>41275</v>
      </c>
      <c r="N19129" s="1">
        <v>42062</v>
      </c>
    </row>
    <row r="19130" spans="1:18" hidden="1" x14ac:dyDescent="0.2">
      <c r="A19130" t="s">
        <v>67561</v>
      </c>
      <c r="B19130" t="s">
        <v>67562</v>
      </c>
      <c r="C19130" t="s">
        <v>67563</v>
      </c>
      <c r="D19130" t="s">
        <v>1450</v>
      </c>
      <c r="E19130" t="s">
        <v>43</v>
      </c>
      <c r="F19130" t="s">
        <v>18</v>
      </c>
      <c r="K19130">
        <v>1</v>
      </c>
      <c r="L19130" s="1">
        <v>36235</v>
      </c>
      <c r="M19130" s="1">
        <v>42262</v>
      </c>
      <c r="N19130" s="1">
        <v>42262</v>
      </c>
      <c r="O19130"/>
      <c r="P19130"/>
      <c r="Q19130"/>
      <c r="R19130"/>
    </row>
    <row r="19131" spans="1:18" x14ac:dyDescent="0.2">
      <c r="A19131" t="s">
        <v>67564</v>
      </c>
      <c r="B19131" t="s">
        <v>67565</v>
      </c>
      <c r="C19131" t="s">
        <v>67566</v>
      </c>
      <c r="D19131" t="s">
        <v>317</v>
      </c>
      <c r="E19131">
        <v>1568676</v>
      </c>
      <c r="F19131" t="s">
        <v>18</v>
      </c>
      <c r="G19131" t="s">
        <v>25</v>
      </c>
      <c r="H19131" t="s">
        <v>158</v>
      </c>
      <c r="I19131" t="s">
        <v>244</v>
      </c>
      <c r="J19131" t="s">
        <v>327</v>
      </c>
      <c r="K19131">
        <v>1</v>
      </c>
      <c r="L19131" s="1">
        <v>40179</v>
      </c>
      <c r="M19131" s="1">
        <v>42124</v>
      </c>
      <c r="N19131" s="1">
        <v>42124</v>
      </c>
    </row>
    <row r="19132" spans="1:18" x14ac:dyDescent="0.2">
      <c r="A19132" t="s">
        <v>67567</v>
      </c>
      <c r="B19132" t="s">
        <v>67568</v>
      </c>
      <c r="C19132" t="s">
        <v>67569</v>
      </c>
      <c r="D19132" t="s">
        <v>67570</v>
      </c>
      <c r="E19132">
        <v>3080000</v>
      </c>
      <c r="F19132" t="s">
        <v>18</v>
      </c>
      <c r="G19132" t="s">
        <v>25</v>
      </c>
      <c r="H19132" t="s">
        <v>121</v>
      </c>
      <c r="I19132" t="s">
        <v>122</v>
      </c>
      <c r="J19132" t="s">
        <v>122</v>
      </c>
      <c r="K19132">
        <v>2</v>
      </c>
      <c r="L19132" s="1">
        <v>41651</v>
      </c>
      <c r="M19132" s="1">
        <v>41678</v>
      </c>
      <c r="N19132" s="1">
        <v>42097</v>
      </c>
    </row>
    <row r="19133" spans="1:18" hidden="1" x14ac:dyDescent="0.2">
      <c r="A19133" t="s">
        <v>67571</v>
      </c>
      <c r="B19133" t="s">
        <v>67572</v>
      </c>
      <c r="D19133" t="s">
        <v>67573</v>
      </c>
      <c r="E19133">
        <v>8788786</v>
      </c>
      <c r="F19133" t="s">
        <v>18</v>
      </c>
      <c r="G19133" t="s">
        <v>25</v>
      </c>
      <c r="H19133" t="s">
        <v>142</v>
      </c>
      <c r="I19133" t="s">
        <v>143</v>
      </c>
      <c r="J19133" t="s">
        <v>438</v>
      </c>
      <c r="K19133">
        <v>3</v>
      </c>
      <c r="M19133" s="1">
        <v>39880</v>
      </c>
      <c r="N19133" s="1">
        <v>42017</v>
      </c>
      <c r="O19133"/>
      <c r="P19133"/>
      <c r="Q19133"/>
      <c r="R19133"/>
    </row>
    <row r="19134" spans="1:18" x14ac:dyDescent="0.2">
      <c r="A19134" t="s">
        <v>67574</v>
      </c>
      <c r="B19134" t="s">
        <v>67575</v>
      </c>
      <c r="C19134" t="s">
        <v>67576</v>
      </c>
      <c r="D19134" t="s">
        <v>67577</v>
      </c>
      <c r="E19134">
        <v>9700000</v>
      </c>
      <c r="F19134" t="s">
        <v>18</v>
      </c>
      <c r="G19134" t="s">
        <v>25</v>
      </c>
      <c r="H19134" t="s">
        <v>64</v>
      </c>
      <c r="I19134" t="s">
        <v>65</v>
      </c>
      <c r="J19134" t="s">
        <v>271</v>
      </c>
      <c r="K19134">
        <v>1</v>
      </c>
      <c r="L19134" s="1">
        <v>41275</v>
      </c>
      <c r="M19134" s="1">
        <v>41919</v>
      </c>
      <c r="N19134" s="1">
        <v>41919</v>
      </c>
    </row>
    <row r="19135" spans="1:18" x14ac:dyDescent="0.2">
      <c r="A19135" t="s">
        <v>67578</v>
      </c>
      <c r="B19135" t="s">
        <v>67579</v>
      </c>
      <c r="C19135" t="s">
        <v>67580</v>
      </c>
      <c r="D19135" t="s">
        <v>357</v>
      </c>
      <c r="E19135">
        <v>55786221</v>
      </c>
      <c r="F19135" t="s">
        <v>18</v>
      </c>
      <c r="G19135" t="s">
        <v>25</v>
      </c>
      <c r="H19135" t="s">
        <v>1352</v>
      </c>
      <c r="I19135" t="s">
        <v>1353</v>
      </c>
      <c r="J19135" t="s">
        <v>6243</v>
      </c>
      <c r="K19135">
        <v>6</v>
      </c>
      <c r="L19135" s="1">
        <v>37838</v>
      </c>
      <c r="M19135" s="1">
        <v>39560</v>
      </c>
      <c r="N19135" s="1">
        <v>42030</v>
      </c>
    </row>
    <row r="19136" spans="1:18" x14ac:dyDescent="0.2">
      <c r="A19136" t="s">
        <v>67581</v>
      </c>
      <c r="B19136" t="s">
        <v>67582</v>
      </c>
      <c r="C19136" t="s">
        <v>67583</v>
      </c>
      <c r="D19136" t="s">
        <v>67584</v>
      </c>
      <c r="E19136">
        <v>1118000</v>
      </c>
      <c r="F19136" t="s">
        <v>18</v>
      </c>
      <c r="G19136" t="s">
        <v>322</v>
      </c>
      <c r="H19136">
        <v>9</v>
      </c>
      <c r="I19136" t="s">
        <v>323</v>
      </c>
      <c r="J19136" t="s">
        <v>323</v>
      </c>
      <c r="K19136">
        <v>2</v>
      </c>
      <c r="L19136" s="1">
        <v>41548</v>
      </c>
      <c r="M19136" s="1">
        <v>42170</v>
      </c>
      <c r="N19136" s="1">
        <v>42306</v>
      </c>
    </row>
    <row r="19137" spans="1:18" x14ac:dyDescent="0.2">
      <c r="A19137" t="s">
        <v>67585</v>
      </c>
      <c r="B19137" t="s">
        <v>67586</v>
      </c>
      <c r="C19137" t="s">
        <v>67587</v>
      </c>
      <c r="D19137" t="s">
        <v>275</v>
      </c>
      <c r="E19137">
        <v>4200000</v>
      </c>
      <c r="F19137" t="s">
        <v>18</v>
      </c>
      <c r="G19137" t="s">
        <v>25</v>
      </c>
      <c r="H19137" t="s">
        <v>64</v>
      </c>
      <c r="I19137" t="s">
        <v>65</v>
      </c>
      <c r="J19137" t="s">
        <v>4127</v>
      </c>
      <c r="K19137">
        <v>2</v>
      </c>
      <c r="L19137" s="1">
        <v>41365</v>
      </c>
      <c r="M19137" s="1">
        <v>41487</v>
      </c>
      <c r="N19137" s="1">
        <v>42287</v>
      </c>
    </row>
    <row r="19138" spans="1:18" x14ac:dyDescent="0.2">
      <c r="A19138" t="s">
        <v>67588</v>
      </c>
      <c r="B19138" t="s">
        <v>67589</v>
      </c>
      <c r="C19138" t="s">
        <v>67590</v>
      </c>
      <c r="D19138" t="s">
        <v>256</v>
      </c>
      <c r="E19138">
        <v>27000000</v>
      </c>
      <c r="F19138" t="s">
        <v>18</v>
      </c>
      <c r="G19138" t="s">
        <v>25</v>
      </c>
      <c r="H19138" t="s">
        <v>44</v>
      </c>
      <c r="I19138" t="s">
        <v>282</v>
      </c>
      <c r="J19138" t="s">
        <v>3036</v>
      </c>
      <c r="K19138">
        <v>3</v>
      </c>
      <c r="L19138" s="1">
        <v>40544</v>
      </c>
      <c r="M19138" s="1">
        <v>40817</v>
      </c>
      <c r="N19138" s="1">
        <v>41982</v>
      </c>
    </row>
    <row r="19139" spans="1:18" x14ac:dyDescent="0.2">
      <c r="A19139" t="s">
        <v>67591</v>
      </c>
      <c r="B19139" t="s">
        <v>67592</v>
      </c>
      <c r="C19139" t="s">
        <v>67593</v>
      </c>
      <c r="D19139" t="s">
        <v>3396</v>
      </c>
      <c r="E19139">
        <v>50000000</v>
      </c>
      <c r="F19139" t="s">
        <v>18</v>
      </c>
      <c r="G19139" t="s">
        <v>25</v>
      </c>
      <c r="H19139" t="s">
        <v>208</v>
      </c>
      <c r="I19139" t="s">
        <v>209</v>
      </c>
      <c r="J19139" t="s">
        <v>209</v>
      </c>
      <c r="K19139">
        <v>1</v>
      </c>
      <c r="L19139" s="1">
        <v>41640</v>
      </c>
      <c r="M19139" s="1">
        <v>42257</v>
      </c>
      <c r="N19139" s="1">
        <v>42257</v>
      </c>
    </row>
    <row r="19140" spans="1:18" x14ac:dyDescent="0.2">
      <c r="A19140" t="s">
        <v>67594</v>
      </c>
      <c r="B19140" t="s">
        <v>67595</v>
      </c>
      <c r="C19140" t="s">
        <v>67596</v>
      </c>
      <c r="D19140" t="s">
        <v>21630</v>
      </c>
      <c r="E19140">
        <v>78700000</v>
      </c>
      <c r="F19140" t="s">
        <v>18</v>
      </c>
      <c r="G19140" t="s">
        <v>25</v>
      </c>
      <c r="H19140" t="s">
        <v>64</v>
      </c>
      <c r="I19140" t="s">
        <v>65</v>
      </c>
      <c r="J19140" t="s">
        <v>1160</v>
      </c>
      <c r="K19140">
        <v>3</v>
      </c>
      <c r="L19140" s="1">
        <v>40909</v>
      </c>
      <c r="M19140" s="1">
        <v>40909</v>
      </c>
      <c r="N19140" s="1">
        <v>42290</v>
      </c>
    </row>
    <row r="19141" spans="1:18" hidden="1" x14ac:dyDescent="0.2">
      <c r="A19141" t="s">
        <v>67597</v>
      </c>
      <c r="B19141" t="s">
        <v>67598</v>
      </c>
      <c r="C19141" t="s">
        <v>67599</v>
      </c>
      <c r="D19141" t="s">
        <v>42</v>
      </c>
      <c r="E19141">
        <v>2997562</v>
      </c>
      <c r="F19141" t="s">
        <v>18</v>
      </c>
      <c r="G19141" t="s">
        <v>25</v>
      </c>
      <c r="H19141" t="s">
        <v>64</v>
      </c>
      <c r="I19141" t="s">
        <v>65</v>
      </c>
      <c r="J19141" t="s">
        <v>723</v>
      </c>
      <c r="K19141">
        <v>1</v>
      </c>
      <c r="M19141" s="1">
        <v>41227</v>
      </c>
      <c r="N19141" s="1">
        <v>41227</v>
      </c>
      <c r="O19141"/>
      <c r="P19141"/>
      <c r="Q19141"/>
      <c r="R19141"/>
    </row>
    <row r="19142" spans="1:18" hidden="1" x14ac:dyDescent="0.2">
      <c r="A19142" t="s">
        <v>67600</v>
      </c>
      <c r="B19142" t="s">
        <v>67601</v>
      </c>
      <c r="C19142" t="s">
        <v>67602</v>
      </c>
      <c r="D19142" t="s">
        <v>1903</v>
      </c>
      <c r="E19142" t="s">
        <v>43</v>
      </c>
      <c r="F19142" t="s">
        <v>207</v>
      </c>
      <c r="G19142" t="s">
        <v>276</v>
      </c>
      <c r="H19142">
        <v>17</v>
      </c>
      <c r="I19142" t="s">
        <v>464</v>
      </c>
      <c r="J19142" t="s">
        <v>464</v>
      </c>
      <c r="K19142">
        <v>1</v>
      </c>
      <c r="L19142" s="1">
        <v>40603</v>
      </c>
      <c r="M19142" s="1">
        <v>40963</v>
      </c>
      <c r="N19142" s="1">
        <v>40963</v>
      </c>
      <c r="O19142"/>
      <c r="P19142"/>
      <c r="Q19142"/>
      <c r="R19142"/>
    </row>
    <row r="19143" spans="1:18" x14ac:dyDescent="0.2">
      <c r="A19143" t="s">
        <v>67603</v>
      </c>
      <c r="B19143" t="s">
        <v>67604</v>
      </c>
      <c r="C19143" t="s">
        <v>67605</v>
      </c>
      <c r="D19143" t="s">
        <v>67606</v>
      </c>
      <c r="E19143">
        <v>14568000</v>
      </c>
      <c r="F19143" t="s">
        <v>18</v>
      </c>
      <c r="G19143" t="s">
        <v>25</v>
      </c>
      <c r="H19143" t="s">
        <v>158</v>
      </c>
      <c r="I19143" t="s">
        <v>244</v>
      </c>
      <c r="J19143" t="s">
        <v>244</v>
      </c>
      <c r="K19143">
        <v>4</v>
      </c>
      <c r="L19143" s="1">
        <v>40179</v>
      </c>
      <c r="M19143" s="1">
        <v>40603</v>
      </c>
      <c r="N19143" s="1">
        <v>41927</v>
      </c>
    </row>
    <row r="19144" spans="1:18" hidden="1" x14ac:dyDescent="0.2">
      <c r="A19144" t="s">
        <v>67607</v>
      </c>
      <c r="B19144" t="s">
        <v>67608</v>
      </c>
      <c r="C19144" t="s">
        <v>67609</v>
      </c>
      <c r="D19144" t="s">
        <v>1377</v>
      </c>
      <c r="E19144">
        <v>800000</v>
      </c>
      <c r="F19144" t="s">
        <v>18</v>
      </c>
      <c r="K19144">
        <v>1</v>
      </c>
      <c r="M19144" s="1">
        <v>40322</v>
      </c>
      <c r="N19144" s="1">
        <v>40322</v>
      </c>
      <c r="O19144"/>
      <c r="P19144"/>
      <c r="Q19144"/>
      <c r="R19144"/>
    </row>
    <row r="19145" spans="1:18" x14ac:dyDescent="0.2">
      <c r="A19145" t="s">
        <v>67610</v>
      </c>
      <c r="B19145" t="s">
        <v>67611</v>
      </c>
      <c r="C19145" t="s">
        <v>67612</v>
      </c>
      <c r="D19145" t="s">
        <v>67613</v>
      </c>
      <c r="E19145">
        <v>3450000</v>
      </c>
      <c r="F19145" t="s">
        <v>18</v>
      </c>
      <c r="G19145" t="s">
        <v>25</v>
      </c>
      <c r="H19145" t="s">
        <v>106</v>
      </c>
      <c r="I19145" t="s">
        <v>107</v>
      </c>
      <c r="J19145" t="s">
        <v>108</v>
      </c>
      <c r="K19145">
        <v>2</v>
      </c>
      <c r="L19145" s="1">
        <v>41000</v>
      </c>
      <c r="M19145" s="1">
        <v>41030</v>
      </c>
      <c r="N19145" s="1">
        <v>41444</v>
      </c>
    </row>
    <row r="19146" spans="1:18" x14ac:dyDescent="0.2">
      <c r="A19146" t="s">
        <v>67614</v>
      </c>
      <c r="B19146" t="s">
        <v>67615</v>
      </c>
      <c r="C19146" t="s">
        <v>67616</v>
      </c>
      <c r="D19146" t="s">
        <v>67617</v>
      </c>
      <c r="E19146">
        <v>1100001</v>
      </c>
      <c r="F19146" t="s">
        <v>18</v>
      </c>
      <c r="G19146" t="s">
        <v>1138</v>
      </c>
      <c r="H19146">
        <v>15</v>
      </c>
      <c r="I19146" t="s">
        <v>4021</v>
      </c>
      <c r="J19146" t="s">
        <v>7869</v>
      </c>
      <c r="K19146">
        <v>1</v>
      </c>
      <c r="L19146" s="1">
        <v>40878</v>
      </c>
      <c r="M19146" s="1">
        <v>42076</v>
      </c>
      <c r="N19146" s="1">
        <v>42076</v>
      </c>
    </row>
    <row r="19147" spans="1:18" hidden="1" x14ac:dyDescent="0.2">
      <c r="A19147" t="s">
        <v>67618</v>
      </c>
      <c r="B19147" t="s">
        <v>67619</v>
      </c>
      <c r="C19147" t="s">
        <v>67620</v>
      </c>
      <c r="E19147" t="s">
        <v>43</v>
      </c>
      <c r="F19147" t="s">
        <v>18</v>
      </c>
      <c r="K19147">
        <v>1</v>
      </c>
      <c r="L19147" s="1">
        <v>41791</v>
      </c>
      <c r="M19147" s="1">
        <v>41869</v>
      </c>
      <c r="N19147" s="1">
        <v>41869</v>
      </c>
      <c r="O19147"/>
      <c r="P19147"/>
      <c r="Q19147"/>
      <c r="R19147"/>
    </row>
    <row r="19148" spans="1:18" x14ac:dyDescent="0.2">
      <c r="A19148" t="s">
        <v>67621</v>
      </c>
      <c r="B19148" t="s">
        <v>67622</v>
      </c>
      <c r="C19148" t="s">
        <v>67623</v>
      </c>
      <c r="D19148" t="s">
        <v>2387</v>
      </c>
      <c r="E19148">
        <v>25000</v>
      </c>
      <c r="F19148" t="s">
        <v>18</v>
      </c>
      <c r="G19148" t="s">
        <v>25</v>
      </c>
      <c r="H19148" t="s">
        <v>44</v>
      </c>
      <c r="I19148" t="s">
        <v>282</v>
      </c>
      <c r="J19148" t="s">
        <v>48338</v>
      </c>
      <c r="K19148">
        <v>1</v>
      </c>
      <c r="L19148" s="1">
        <v>40940</v>
      </c>
      <c r="M19148" s="1">
        <v>41477</v>
      </c>
      <c r="N19148" s="1">
        <v>41477</v>
      </c>
    </row>
    <row r="19149" spans="1:18" x14ac:dyDescent="0.2">
      <c r="A19149" t="s">
        <v>67624</v>
      </c>
      <c r="B19149" t="s">
        <v>67625</v>
      </c>
      <c r="C19149" t="s">
        <v>67626</v>
      </c>
      <c r="D19149" t="s">
        <v>70</v>
      </c>
      <c r="E19149">
        <v>1700000</v>
      </c>
      <c r="F19149" t="s">
        <v>18</v>
      </c>
      <c r="G19149" t="s">
        <v>4881</v>
      </c>
      <c r="I19149" t="s">
        <v>4882</v>
      </c>
      <c r="J19149" t="s">
        <v>4882</v>
      </c>
      <c r="K19149">
        <v>1</v>
      </c>
      <c r="L19149" s="1">
        <v>40179</v>
      </c>
      <c r="M19149" s="1">
        <v>41439</v>
      </c>
      <c r="N19149" s="1">
        <v>41439</v>
      </c>
    </row>
    <row r="19150" spans="1:18" hidden="1" x14ac:dyDescent="0.2">
      <c r="A19150" t="s">
        <v>67627</v>
      </c>
      <c r="B19150" t="s">
        <v>67628</v>
      </c>
      <c r="C19150" t="s">
        <v>67629</v>
      </c>
      <c r="D19150" t="s">
        <v>67630</v>
      </c>
      <c r="E19150">
        <v>4500000</v>
      </c>
      <c r="F19150" t="s">
        <v>18</v>
      </c>
      <c r="G19150" t="s">
        <v>37</v>
      </c>
      <c r="H19150">
        <v>4</v>
      </c>
      <c r="I19150" t="s">
        <v>2369</v>
      </c>
      <c r="J19150" t="s">
        <v>2369</v>
      </c>
      <c r="K19150">
        <v>1</v>
      </c>
      <c r="M19150" s="1">
        <v>42094</v>
      </c>
      <c r="N19150" s="1">
        <v>42094</v>
      </c>
      <c r="O19150"/>
      <c r="P19150"/>
      <c r="Q19150"/>
      <c r="R19150"/>
    </row>
    <row r="19151" spans="1:18" hidden="1" x14ac:dyDescent="0.2">
      <c r="A19151" t="s">
        <v>67631</v>
      </c>
      <c r="B19151" t="s">
        <v>67632</v>
      </c>
      <c r="C19151" t="s">
        <v>67633</v>
      </c>
      <c r="D19151" t="s">
        <v>36</v>
      </c>
      <c r="E19151" t="s">
        <v>43</v>
      </c>
      <c r="F19151" t="s">
        <v>207</v>
      </c>
      <c r="G19151" t="s">
        <v>25</v>
      </c>
      <c r="H19151" t="s">
        <v>64</v>
      </c>
      <c r="I19151" t="s">
        <v>4405</v>
      </c>
      <c r="J19151" t="s">
        <v>5929</v>
      </c>
      <c r="K19151">
        <v>1</v>
      </c>
      <c r="M19151" s="1">
        <v>40969</v>
      </c>
      <c r="N19151" s="1">
        <v>40969</v>
      </c>
      <c r="O19151"/>
      <c r="P19151"/>
      <c r="Q19151"/>
      <c r="R19151"/>
    </row>
    <row r="19152" spans="1:18" x14ac:dyDescent="0.2">
      <c r="A19152" t="s">
        <v>67634</v>
      </c>
      <c r="B19152" t="s">
        <v>67635</v>
      </c>
      <c r="C19152" t="s">
        <v>67636</v>
      </c>
      <c r="D19152" t="s">
        <v>67637</v>
      </c>
      <c r="E19152">
        <v>409715</v>
      </c>
      <c r="F19152" t="s">
        <v>18</v>
      </c>
      <c r="G19152" t="s">
        <v>552</v>
      </c>
      <c r="H19152">
        <v>56</v>
      </c>
      <c r="I19152" t="s">
        <v>2552</v>
      </c>
      <c r="J19152" t="s">
        <v>2552</v>
      </c>
      <c r="K19152">
        <v>4</v>
      </c>
      <c r="L19152" s="1">
        <v>40852</v>
      </c>
      <c r="M19152" s="1">
        <v>40695</v>
      </c>
      <c r="N19152" s="1">
        <v>41183</v>
      </c>
    </row>
    <row r="19153" spans="1:18" x14ac:dyDescent="0.2">
      <c r="A19153" t="s">
        <v>67638</v>
      </c>
      <c r="B19153" t="s">
        <v>67639</v>
      </c>
      <c r="C19153" t="s">
        <v>67640</v>
      </c>
      <c r="D19153" t="s">
        <v>134</v>
      </c>
      <c r="E19153">
        <v>738000</v>
      </c>
      <c r="F19153" t="s">
        <v>18</v>
      </c>
      <c r="G19153" t="s">
        <v>128</v>
      </c>
      <c r="H19153" t="s">
        <v>13816</v>
      </c>
      <c r="K19153">
        <v>1</v>
      </c>
      <c r="L19153" s="1">
        <v>38353</v>
      </c>
      <c r="M19153" s="1">
        <v>40290</v>
      </c>
      <c r="N19153" s="1">
        <v>40290</v>
      </c>
    </row>
    <row r="19154" spans="1:18" x14ac:dyDescent="0.2">
      <c r="A19154" t="s">
        <v>67641</v>
      </c>
      <c r="B19154" t="s">
        <v>67642</v>
      </c>
      <c r="C19154" t="s">
        <v>67643</v>
      </c>
      <c r="D19154" t="s">
        <v>67644</v>
      </c>
      <c r="E19154">
        <v>84728588</v>
      </c>
      <c r="F19154" t="s">
        <v>689</v>
      </c>
      <c r="G19154" t="s">
        <v>25</v>
      </c>
      <c r="H19154" t="s">
        <v>106</v>
      </c>
      <c r="I19154" t="s">
        <v>107</v>
      </c>
      <c r="J19154" t="s">
        <v>108</v>
      </c>
      <c r="K19154">
        <v>8</v>
      </c>
      <c r="L19154" s="1">
        <v>37257</v>
      </c>
      <c r="M19154" s="1">
        <v>37683</v>
      </c>
      <c r="N19154" s="1">
        <v>41548</v>
      </c>
    </row>
    <row r="19155" spans="1:18" hidden="1" x14ac:dyDescent="0.2">
      <c r="A19155" t="s">
        <v>67645</v>
      </c>
      <c r="B19155" t="s">
        <v>67646</v>
      </c>
      <c r="C19155" t="s">
        <v>67647</v>
      </c>
      <c r="D19155" t="s">
        <v>36</v>
      </c>
      <c r="E19155" t="s">
        <v>43</v>
      </c>
      <c r="F19155" t="s">
        <v>18</v>
      </c>
      <c r="K19155">
        <v>1</v>
      </c>
      <c r="L19155" s="1">
        <v>41061</v>
      </c>
      <c r="M19155" s="1">
        <v>41122</v>
      </c>
      <c r="N19155" s="1">
        <v>41122</v>
      </c>
      <c r="O19155"/>
      <c r="P19155"/>
      <c r="Q19155"/>
      <c r="R19155"/>
    </row>
    <row r="19156" spans="1:18" x14ac:dyDescent="0.2">
      <c r="A19156" t="s">
        <v>67648</v>
      </c>
      <c r="B19156" t="s">
        <v>67649</v>
      </c>
      <c r="C19156" t="s">
        <v>67650</v>
      </c>
      <c r="D19156" t="s">
        <v>70</v>
      </c>
      <c r="E19156">
        <v>2809010</v>
      </c>
      <c r="F19156" t="s">
        <v>18</v>
      </c>
      <c r="G19156" t="s">
        <v>25</v>
      </c>
      <c r="H19156" t="s">
        <v>158</v>
      </c>
      <c r="I19156" t="s">
        <v>244</v>
      </c>
      <c r="J19156" t="s">
        <v>3887</v>
      </c>
      <c r="K19156">
        <v>1</v>
      </c>
      <c r="L19156" s="1">
        <v>36526</v>
      </c>
      <c r="M19156" s="1">
        <v>40347</v>
      </c>
      <c r="N19156" s="1">
        <v>40347</v>
      </c>
    </row>
    <row r="19157" spans="1:18" hidden="1" x14ac:dyDescent="0.2">
      <c r="A19157" t="s">
        <v>67651</v>
      </c>
      <c r="B19157" t="s">
        <v>67652</v>
      </c>
      <c r="C19157" t="s">
        <v>67650</v>
      </c>
      <c r="E19157">
        <v>6850000</v>
      </c>
      <c r="F19157" t="s">
        <v>207</v>
      </c>
      <c r="G19157" t="s">
        <v>25</v>
      </c>
      <c r="H19157" t="s">
        <v>158</v>
      </c>
      <c r="I19157" t="s">
        <v>244</v>
      </c>
      <c r="J19157" t="s">
        <v>3887</v>
      </c>
      <c r="K19157">
        <v>1</v>
      </c>
      <c r="M19157" s="1">
        <v>39126</v>
      </c>
      <c r="N19157" s="1">
        <v>39126</v>
      </c>
      <c r="O19157"/>
      <c r="P19157"/>
      <c r="Q19157"/>
      <c r="R19157"/>
    </row>
    <row r="19158" spans="1:18" x14ac:dyDescent="0.2">
      <c r="A19158" t="s">
        <v>67653</v>
      </c>
      <c r="B19158" t="s">
        <v>67654</v>
      </c>
      <c r="C19158" t="s">
        <v>67655</v>
      </c>
      <c r="D19158" t="s">
        <v>20490</v>
      </c>
      <c r="E19158">
        <v>1543161</v>
      </c>
      <c r="F19158" t="s">
        <v>18</v>
      </c>
      <c r="G19158" t="s">
        <v>1126</v>
      </c>
      <c r="H19158">
        <v>25</v>
      </c>
      <c r="I19158" t="s">
        <v>1582</v>
      </c>
      <c r="J19158" t="s">
        <v>1583</v>
      </c>
      <c r="K19158">
        <v>2</v>
      </c>
      <c r="L19158" s="1">
        <v>41409</v>
      </c>
      <c r="M19158" s="1">
        <v>41609</v>
      </c>
      <c r="N19158" s="1">
        <v>41851</v>
      </c>
    </row>
    <row r="19159" spans="1:18" x14ac:dyDescent="0.2">
      <c r="A19159" t="s">
        <v>67656</v>
      </c>
      <c r="B19159" t="s">
        <v>67657</v>
      </c>
      <c r="C19159" t="s">
        <v>67658</v>
      </c>
      <c r="D19159" t="s">
        <v>8538</v>
      </c>
      <c r="E19159">
        <v>1100000</v>
      </c>
      <c r="F19159" t="s">
        <v>207</v>
      </c>
      <c r="K19159">
        <v>1</v>
      </c>
      <c r="L19159" s="1">
        <v>40909</v>
      </c>
      <c r="M19159" s="1">
        <v>42235</v>
      </c>
      <c r="N19159" s="1">
        <v>42235</v>
      </c>
    </row>
    <row r="19160" spans="1:18" x14ac:dyDescent="0.2">
      <c r="A19160" t="s">
        <v>67659</v>
      </c>
      <c r="B19160" t="s">
        <v>67660</v>
      </c>
      <c r="C19160" t="s">
        <v>67661</v>
      </c>
      <c r="D19160" t="s">
        <v>67662</v>
      </c>
      <c r="E19160">
        <v>650000</v>
      </c>
      <c r="F19160" t="s">
        <v>18</v>
      </c>
      <c r="G19160" t="s">
        <v>25</v>
      </c>
      <c r="H19160" t="s">
        <v>64</v>
      </c>
      <c r="I19160" t="s">
        <v>65</v>
      </c>
      <c r="J19160" t="s">
        <v>71</v>
      </c>
      <c r="K19160">
        <v>1</v>
      </c>
      <c r="L19160" s="1">
        <v>41487</v>
      </c>
      <c r="M19160" s="1">
        <v>41852</v>
      </c>
      <c r="N19160" s="1">
        <v>41852</v>
      </c>
    </row>
    <row r="19161" spans="1:18" x14ac:dyDescent="0.2">
      <c r="A19161" t="s">
        <v>67663</v>
      </c>
      <c r="B19161" t="s">
        <v>67664</v>
      </c>
      <c r="C19161" t="s">
        <v>67665</v>
      </c>
      <c r="D19161" t="s">
        <v>67666</v>
      </c>
      <c r="E19161">
        <v>6143000</v>
      </c>
      <c r="F19161" t="s">
        <v>18</v>
      </c>
      <c r="G19161" t="s">
        <v>25</v>
      </c>
      <c r="H19161" t="s">
        <v>142</v>
      </c>
      <c r="I19161" t="s">
        <v>143</v>
      </c>
      <c r="J19161" t="s">
        <v>143</v>
      </c>
      <c r="K19161">
        <v>5</v>
      </c>
      <c r="L19161" s="1">
        <v>40603</v>
      </c>
      <c r="M19161" s="1">
        <v>40544</v>
      </c>
      <c r="N19161" s="1">
        <v>41365</v>
      </c>
    </row>
    <row r="19162" spans="1:18" x14ac:dyDescent="0.2">
      <c r="A19162" t="s">
        <v>67667</v>
      </c>
      <c r="B19162" t="s">
        <v>67668</v>
      </c>
      <c r="C19162" t="s">
        <v>67669</v>
      </c>
      <c r="D19162" t="s">
        <v>42</v>
      </c>
      <c r="E19162">
        <v>29957650</v>
      </c>
      <c r="F19162" t="s">
        <v>18</v>
      </c>
      <c r="G19162" t="s">
        <v>25</v>
      </c>
      <c r="H19162" t="s">
        <v>64</v>
      </c>
      <c r="I19162" t="s">
        <v>1221</v>
      </c>
      <c r="J19162" t="s">
        <v>1221</v>
      </c>
      <c r="K19162">
        <v>6</v>
      </c>
      <c r="L19162" s="1">
        <v>35431</v>
      </c>
      <c r="M19162" s="1">
        <v>40129</v>
      </c>
      <c r="N19162" s="1">
        <v>42269</v>
      </c>
    </row>
    <row r="19163" spans="1:18" hidden="1" x14ac:dyDescent="0.2">
      <c r="A19163" t="s">
        <v>67670</v>
      </c>
      <c r="B19163" t="s">
        <v>67671</v>
      </c>
      <c r="C19163" t="s">
        <v>67672</v>
      </c>
      <c r="D19163" t="s">
        <v>42</v>
      </c>
      <c r="E19163">
        <v>14300000</v>
      </c>
      <c r="F19163" t="s">
        <v>207</v>
      </c>
      <c r="G19163" t="s">
        <v>25</v>
      </c>
      <c r="H19163" t="s">
        <v>64</v>
      </c>
      <c r="I19163" t="s">
        <v>65</v>
      </c>
      <c r="J19163" t="s">
        <v>1402</v>
      </c>
      <c r="K19163">
        <v>1</v>
      </c>
      <c r="M19163" s="1">
        <v>37904</v>
      </c>
      <c r="N19163" s="1">
        <v>37904</v>
      </c>
      <c r="O19163"/>
      <c r="P19163"/>
      <c r="Q19163"/>
      <c r="R19163"/>
    </row>
    <row r="19164" spans="1:18" x14ac:dyDescent="0.2">
      <c r="A19164" t="s">
        <v>67673</v>
      </c>
      <c r="B19164" t="s">
        <v>67674</v>
      </c>
      <c r="D19164" t="s">
        <v>70</v>
      </c>
      <c r="E19164">
        <v>14000000</v>
      </c>
      <c r="F19164" t="s">
        <v>18</v>
      </c>
      <c r="G19164" t="s">
        <v>25</v>
      </c>
      <c r="H19164" t="s">
        <v>158</v>
      </c>
      <c r="I19164" t="s">
        <v>244</v>
      </c>
      <c r="J19164" t="s">
        <v>244</v>
      </c>
      <c r="K19164">
        <v>2</v>
      </c>
      <c r="L19164" s="1">
        <v>37257</v>
      </c>
      <c r="M19164" s="1">
        <v>38533</v>
      </c>
      <c r="N19164" s="1">
        <v>38791</v>
      </c>
    </row>
    <row r="19165" spans="1:18" x14ac:dyDescent="0.2">
      <c r="A19165" t="s">
        <v>67675</v>
      </c>
      <c r="B19165" t="s">
        <v>67676</v>
      </c>
      <c r="C19165" t="s">
        <v>67677</v>
      </c>
      <c r="D19165" t="s">
        <v>67678</v>
      </c>
      <c r="E19165">
        <v>1175000</v>
      </c>
      <c r="F19165" t="s">
        <v>18</v>
      </c>
      <c r="G19165" t="s">
        <v>25</v>
      </c>
      <c r="H19165" t="s">
        <v>89</v>
      </c>
      <c r="I19165" t="s">
        <v>589</v>
      </c>
      <c r="J19165" t="s">
        <v>589</v>
      </c>
      <c r="K19165">
        <v>3</v>
      </c>
      <c r="L19165" s="1">
        <v>41122</v>
      </c>
      <c r="M19165" s="1">
        <v>41153</v>
      </c>
      <c r="N19165" s="1">
        <v>41897</v>
      </c>
    </row>
    <row r="19166" spans="1:18" hidden="1" x14ac:dyDescent="0.2">
      <c r="A19166" t="s">
        <v>67679</v>
      </c>
      <c r="B19166" t="s">
        <v>67680</v>
      </c>
      <c r="C19166" t="s">
        <v>67681</v>
      </c>
      <c r="D19166" t="s">
        <v>7825</v>
      </c>
      <c r="E19166">
        <v>40000</v>
      </c>
      <c r="F19166" t="s">
        <v>18</v>
      </c>
      <c r="K19166">
        <v>1</v>
      </c>
      <c r="M19166" s="1">
        <v>40759</v>
      </c>
      <c r="N19166" s="1">
        <v>40759</v>
      </c>
      <c r="O19166"/>
      <c r="P19166"/>
      <c r="Q19166"/>
      <c r="R19166"/>
    </row>
    <row r="19167" spans="1:18" x14ac:dyDescent="0.2">
      <c r="A19167" t="s">
        <v>67682</v>
      </c>
      <c r="B19167" t="s">
        <v>67683</v>
      </c>
      <c r="C19167" t="s">
        <v>67684</v>
      </c>
      <c r="D19167" t="s">
        <v>36</v>
      </c>
      <c r="E19167">
        <v>17500000</v>
      </c>
      <c r="F19167" t="s">
        <v>18</v>
      </c>
      <c r="G19167" t="s">
        <v>25</v>
      </c>
      <c r="H19167" t="s">
        <v>158</v>
      </c>
      <c r="I19167" t="s">
        <v>244</v>
      </c>
      <c r="J19167" t="s">
        <v>6959</v>
      </c>
      <c r="K19167">
        <v>3</v>
      </c>
      <c r="L19167" s="1">
        <v>37257</v>
      </c>
      <c r="M19167" s="1">
        <v>38353</v>
      </c>
      <c r="N19167" s="1">
        <v>40227</v>
      </c>
    </row>
    <row r="19168" spans="1:18" hidden="1" x14ac:dyDescent="0.2">
      <c r="A19168" t="s">
        <v>67685</v>
      </c>
      <c r="B19168" t="s">
        <v>67686</v>
      </c>
      <c r="C19168" t="s">
        <v>67687</v>
      </c>
      <c r="D19168" t="s">
        <v>75</v>
      </c>
      <c r="E19168">
        <v>3500000</v>
      </c>
      <c r="F19168" t="s">
        <v>113</v>
      </c>
      <c r="G19168" t="s">
        <v>25</v>
      </c>
      <c r="H19168" t="s">
        <v>106</v>
      </c>
      <c r="I19168" t="s">
        <v>107</v>
      </c>
      <c r="J19168" t="s">
        <v>108</v>
      </c>
      <c r="K19168">
        <v>1</v>
      </c>
      <c r="M19168" s="1">
        <v>41127</v>
      </c>
      <c r="N19168" s="1">
        <v>41127</v>
      </c>
      <c r="O19168"/>
      <c r="P19168"/>
      <c r="Q19168"/>
      <c r="R19168"/>
    </row>
    <row r="19169" spans="1:18" hidden="1" x14ac:dyDescent="0.2">
      <c r="A19169" t="s">
        <v>67688</v>
      </c>
      <c r="B19169" t="s">
        <v>67689</v>
      </c>
      <c r="C19169" t="s">
        <v>67690</v>
      </c>
      <c r="D19169" t="s">
        <v>2479</v>
      </c>
      <c r="E19169" t="s">
        <v>43</v>
      </c>
      <c r="F19169" t="s">
        <v>18</v>
      </c>
      <c r="G19169" t="s">
        <v>25</v>
      </c>
      <c r="H19169" t="s">
        <v>64</v>
      </c>
      <c r="I19169" t="s">
        <v>95</v>
      </c>
      <c r="J19169" t="s">
        <v>376</v>
      </c>
      <c r="K19169">
        <v>1</v>
      </c>
      <c r="L19169" s="1">
        <v>40909</v>
      </c>
      <c r="M19169" s="1">
        <v>41212</v>
      </c>
      <c r="N19169" s="1">
        <v>41212</v>
      </c>
      <c r="O19169"/>
      <c r="P19169"/>
      <c r="Q19169"/>
      <c r="R19169"/>
    </row>
    <row r="19170" spans="1:18" x14ac:dyDescent="0.2">
      <c r="A19170" t="s">
        <v>67691</v>
      </c>
      <c r="B19170" t="s">
        <v>67692</v>
      </c>
      <c r="C19170" t="s">
        <v>67693</v>
      </c>
      <c r="D19170" t="s">
        <v>317</v>
      </c>
      <c r="E19170">
        <v>225000</v>
      </c>
      <c r="F19170" t="s">
        <v>18</v>
      </c>
      <c r="G19170" t="s">
        <v>25</v>
      </c>
      <c r="H19170" t="s">
        <v>64</v>
      </c>
      <c r="I19170" t="s">
        <v>1221</v>
      </c>
      <c r="J19170" t="s">
        <v>1221</v>
      </c>
      <c r="K19170">
        <v>1</v>
      </c>
      <c r="L19170" s="1">
        <v>41275</v>
      </c>
      <c r="M19170" s="1">
        <v>42226</v>
      </c>
      <c r="N19170" s="1">
        <v>42226</v>
      </c>
    </row>
    <row r="19171" spans="1:18" x14ac:dyDescent="0.2">
      <c r="A19171" t="s">
        <v>67694</v>
      </c>
      <c r="B19171" t="s">
        <v>67695</v>
      </c>
      <c r="C19171" t="s">
        <v>67696</v>
      </c>
      <c r="D19171" t="s">
        <v>67697</v>
      </c>
      <c r="E19171">
        <v>43000000</v>
      </c>
      <c r="F19171" t="s">
        <v>18</v>
      </c>
      <c r="G19171" t="s">
        <v>25</v>
      </c>
      <c r="H19171" t="s">
        <v>208</v>
      </c>
      <c r="I19171" t="s">
        <v>6943</v>
      </c>
      <c r="J19171" t="s">
        <v>6943</v>
      </c>
      <c r="K19171">
        <v>4</v>
      </c>
      <c r="L19171" s="1">
        <v>39448</v>
      </c>
      <c r="M19171" s="1">
        <v>41030</v>
      </c>
      <c r="N19171" s="1">
        <v>42240</v>
      </c>
    </row>
    <row r="19172" spans="1:18" x14ac:dyDescent="0.2">
      <c r="A19172" t="s">
        <v>67698</v>
      </c>
      <c r="B19172" t="s">
        <v>67699</v>
      </c>
      <c r="C19172" t="s">
        <v>67700</v>
      </c>
      <c r="D19172" t="s">
        <v>75</v>
      </c>
      <c r="E19172">
        <v>9000</v>
      </c>
      <c r="F19172" t="s">
        <v>207</v>
      </c>
      <c r="K19172">
        <v>1</v>
      </c>
      <c r="L19172" s="1">
        <v>40725</v>
      </c>
      <c r="M19172" s="1">
        <v>40238</v>
      </c>
      <c r="N19172" s="1">
        <v>40238</v>
      </c>
    </row>
    <row r="19173" spans="1:18" x14ac:dyDescent="0.2">
      <c r="A19173" t="s">
        <v>67701</v>
      </c>
      <c r="B19173" t="s">
        <v>67702</v>
      </c>
      <c r="C19173" t="s">
        <v>67703</v>
      </c>
      <c r="D19173" t="s">
        <v>67704</v>
      </c>
      <c r="E19173">
        <v>35500000</v>
      </c>
      <c r="F19173" t="s">
        <v>207</v>
      </c>
      <c r="G19173" t="s">
        <v>699</v>
      </c>
      <c r="H19173">
        <v>5</v>
      </c>
      <c r="I19173" t="s">
        <v>700</v>
      </c>
      <c r="J19173" t="s">
        <v>700</v>
      </c>
      <c r="K19173">
        <v>3</v>
      </c>
      <c r="L19173" s="1">
        <v>40311</v>
      </c>
      <c r="M19173" s="1">
        <v>40686</v>
      </c>
      <c r="N19173" s="1">
        <v>41241</v>
      </c>
    </row>
    <row r="19174" spans="1:18" hidden="1" x14ac:dyDescent="0.2">
      <c r="A19174" t="s">
        <v>67705</v>
      </c>
      <c r="B19174" t="s">
        <v>67706</v>
      </c>
      <c r="C19174" t="s">
        <v>67707</v>
      </c>
      <c r="D19174" t="s">
        <v>67708</v>
      </c>
      <c r="E19174">
        <v>20000000</v>
      </c>
      <c r="F19174" t="s">
        <v>689</v>
      </c>
      <c r="G19174" t="s">
        <v>25</v>
      </c>
      <c r="H19174" t="s">
        <v>106</v>
      </c>
      <c r="I19174" t="s">
        <v>107</v>
      </c>
      <c r="J19174" t="s">
        <v>108</v>
      </c>
      <c r="K19174">
        <v>1</v>
      </c>
      <c r="M19174" s="1">
        <v>41856</v>
      </c>
      <c r="N19174" s="1">
        <v>41856</v>
      </c>
      <c r="O19174"/>
      <c r="P19174"/>
      <c r="Q19174"/>
      <c r="R19174"/>
    </row>
    <row r="19175" spans="1:18" hidden="1" x14ac:dyDescent="0.2">
      <c r="A19175" t="s">
        <v>67709</v>
      </c>
      <c r="B19175" t="s">
        <v>67710</v>
      </c>
      <c r="E19175" t="s">
        <v>43</v>
      </c>
      <c r="F19175" t="s">
        <v>207</v>
      </c>
      <c r="K19175">
        <v>1</v>
      </c>
      <c r="M19175" s="1">
        <v>42143</v>
      </c>
      <c r="N19175" s="1">
        <v>42143</v>
      </c>
      <c r="O19175"/>
      <c r="P19175"/>
      <c r="Q19175"/>
      <c r="R19175"/>
    </row>
    <row r="19176" spans="1:18" hidden="1" x14ac:dyDescent="0.2">
      <c r="A19176" t="s">
        <v>67711</v>
      </c>
      <c r="B19176" t="s">
        <v>67712</v>
      </c>
      <c r="C19176" t="s">
        <v>67713</v>
      </c>
      <c r="D19176" t="s">
        <v>28637</v>
      </c>
      <c r="E19176">
        <v>2250000</v>
      </c>
      <c r="F19176" t="s">
        <v>18</v>
      </c>
      <c r="G19176" t="s">
        <v>2125</v>
      </c>
      <c r="H19176">
        <v>13</v>
      </c>
      <c r="I19176" t="s">
        <v>2126</v>
      </c>
      <c r="J19176" t="s">
        <v>2126</v>
      </c>
      <c r="K19176">
        <v>2</v>
      </c>
      <c r="M19176" s="1">
        <v>42090</v>
      </c>
      <c r="N19176" s="1">
        <v>42247</v>
      </c>
      <c r="O19176"/>
      <c r="P19176"/>
      <c r="Q19176"/>
      <c r="R19176"/>
    </row>
    <row r="19177" spans="1:18" hidden="1" x14ac:dyDescent="0.2">
      <c r="A19177" t="s">
        <v>67714</v>
      </c>
      <c r="B19177" t="s">
        <v>67715</v>
      </c>
      <c r="D19177" t="s">
        <v>67716</v>
      </c>
      <c r="E19177">
        <v>465326</v>
      </c>
      <c r="F19177" t="s">
        <v>18</v>
      </c>
      <c r="G19177" t="s">
        <v>25</v>
      </c>
      <c r="H19177" t="s">
        <v>64</v>
      </c>
      <c r="I19177" t="s">
        <v>95</v>
      </c>
      <c r="J19177" t="s">
        <v>376</v>
      </c>
      <c r="K19177">
        <v>1</v>
      </c>
      <c r="M19177" s="1">
        <v>40010</v>
      </c>
      <c r="N19177" s="1">
        <v>40010</v>
      </c>
      <c r="O19177"/>
      <c r="P19177"/>
      <c r="Q19177"/>
      <c r="R19177"/>
    </row>
    <row r="19178" spans="1:18" x14ac:dyDescent="0.2">
      <c r="A19178" t="s">
        <v>67717</v>
      </c>
      <c r="B19178" t="s">
        <v>67718</v>
      </c>
      <c r="C19178" t="s">
        <v>67719</v>
      </c>
      <c r="D19178" t="s">
        <v>67720</v>
      </c>
      <c r="E19178">
        <v>1000000</v>
      </c>
      <c r="F19178" t="s">
        <v>18</v>
      </c>
      <c r="K19178">
        <v>1</v>
      </c>
      <c r="L19178" s="1">
        <v>41640</v>
      </c>
      <c r="M19178" s="1">
        <v>41815</v>
      </c>
      <c r="N19178" s="1">
        <v>41815</v>
      </c>
    </row>
    <row r="19179" spans="1:18" x14ac:dyDescent="0.2">
      <c r="A19179" t="s">
        <v>67721</v>
      </c>
      <c r="B19179" t="s">
        <v>67722</v>
      </c>
      <c r="C19179" t="s">
        <v>67723</v>
      </c>
      <c r="D19179" t="s">
        <v>63</v>
      </c>
      <c r="E19179">
        <v>19000000</v>
      </c>
      <c r="F19179" t="s">
        <v>18</v>
      </c>
      <c r="G19179" t="s">
        <v>25</v>
      </c>
      <c r="H19179" t="s">
        <v>644</v>
      </c>
      <c r="I19179" t="s">
        <v>645</v>
      </c>
      <c r="J19179" t="s">
        <v>11067</v>
      </c>
      <c r="K19179">
        <v>1</v>
      </c>
      <c r="L19179" s="1">
        <v>36526</v>
      </c>
      <c r="M19179" s="1">
        <v>40500</v>
      </c>
      <c r="N19179" s="1">
        <v>40500</v>
      </c>
    </row>
    <row r="19180" spans="1:18" x14ac:dyDescent="0.2">
      <c r="A19180" t="s">
        <v>67724</v>
      </c>
      <c r="B19180" t="s">
        <v>67725</v>
      </c>
      <c r="C19180" t="s">
        <v>67726</v>
      </c>
      <c r="D19180" t="s">
        <v>56</v>
      </c>
      <c r="E19180">
        <v>1800000</v>
      </c>
      <c r="F19180" t="s">
        <v>18</v>
      </c>
      <c r="G19180" t="s">
        <v>25</v>
      </c>
      <c r="H19180" t="s">
        <v>286</v>
      </c>
      <c r="I19180" t="s">
        <v>3709</v>
      </c>
      <c r="J19180" t="s">
        <v>3709</v>
      </c>
      <c r="K19180">
        <v>1</v>
      </c>
      <c r="L19180" s="1">
        <v>39083</v>
      </c>
      <c r="M19180" s="1">
        <v>40161</v>
      </c>
      <c r="N19180" s="1">
        <v>40161</v>
      </c>
    </row>
    <row r="19181" spans="1:18" hidden="1" x14ac:dyDescent="0.2">
      <c r="A19181" t="s">
        <v>67727</v>
      </c>
      <c r="B19181" t="s">
        <v>67728</v>
      </c>
      <c r="C19181" t="s">
        <v>67729</v>
      </c>
      <c r="D19181" t="s">
        <v>56</v>
      </c>
      <c r="E19181">
        <v>712671</v>
      </c>
      <c r="F19181" t="s">
        <v>18</v>
      </c>
      <c r="G19181" t="s">
        <v>128</v>
      </c>
      <c r="H19181" t="s">
        <v>5025</v>
      </c>
      <c r="I19181" t="s">
        <v>5026</v>
      </c>
      <c r="J19181" t="s">
        <v>5026</v>
      </c>
      <c r="K19181">
        <v>2</v>
      </c>
      <c r="M19181" s="1">
        <v>40806</v>
      </c>
      <c r="N19181" s="1">
        <v>41115</v>
      </c>
      <c r="O19181"/>
      <c r="P19181"/>
      <c r="Q19181"/>
      <c r="R19181"/>
    </row>
    <row r="19182" spans="1:18" x14ac:dyDescent="0.2">
      <c r="A19182" t="s">
        <v>67730</v>
      </c>
      <c r="B19182" t="s">
        <v>67731</v>
      </c>
      <c r="C19182" t="s">
        <v>67732</v>
      </c>
      <c r="D19182" t="s">
        <v>67733</v>
      </c>
      <c r="E19182">
        <v>5190128</v>
      </c>
      <c r="F19182" t="s">
        <v>113</v>
      </c>
      <c r="G19182" t="s">
        <v>128</v>
      </c>
      <c r="H19182" t="s">
        <v>326</v>
      </c>
      <c r="I19182" t="s">
        <v>130</v>
      </c>
      <c r="J19182" t="s">
        <v>327</v>
      </c>
      <c r="K19182">
        <v>2</v>
      </c>
      <c r="L19182" s="1">
        <v>38565</v>
      </c>
      <c r="M19182" s="1">
        <v>39326</v>
      </c>
      <c r="N19182" s="1">
        <v>39658</v>
      </c>
    </row>
    <row r="19183" spans="1:18" hidden="1" x14ac:dyDescent="0.2">
      <c r="A19183" t="s">
        <v>67734</v>
      </c>
      <c r="B19183" t="s">
        <v>67735</v>
      </c>
      <c r="C19183" t="s">
        <v>67736</v>
      </c>
      <c r="D19183" t="s">
        <v>56</v>
      </c>
      <c r="E19183">
        <v>1764230</v>
      </c>
      <c r="F19183" t="s">
        <v>18</v>
      </c>
      <c r="G19183" t="s">
        <v>165</v>
      </c>
      <c r="H19183" t="s">
        <v>166</v>
      </c>
      <c r="I19183" t="s">
        <v>167</v>
      </c>
      <c r="J19183" t="s">
        <v>167</v>
      </c>
      <c r="K19183">
        <v>1</v>
      </c>
      <c r="M19183" s="1">
        <v>40567</v>
      </c>
      <c r="N19183" s="1">
        <v>40567</v>
      </c>
      <c r="O19183"/>
      <c r="P19183"/>
      <c r="Q19183"/>
      <c r="R19183"/>
    </row>
    <row r="19184" spans="1:18" hidden="1" x14ac:dyDescent="0.2">
      <c r="A19184" t="s">
        <v>67737</v>
      </c>
      <c r="B19184" t="s">
        <v>67738</v>
      </c>
      <c r="D19184" t="s">
        <v>60800</v>
      </c>
      <c r="E19184">
        <v>9500000</v>
      </c>
      <c r="F19184" t="s">
        <v>207</v>
      </c>
      <c r="G19184" t="s">
        <v>25</v>
      </c>
      <c r="H19184" t="s">
        <v>64</v>
      </c>
      <c r="I19184" t="s">
        <v>65</v>
      </c>
      <c r="J19184" t="s">
        <v>71</v>
      </c>
      <c r="K19184">
        <v>1</v>
      </c>
      <c r="M19184" s="1">
        <v>38015</v>
      </c>
      <c r="N19184" s="1">
        <v>38015</v>
      </c>
      <c r="O19184"/>
      <c r="P19184"/>
      <c r="Q19184"/>
      <c r="R19184"/>
    </row>
    <row r="19185" spans="1:18" x14ac:dyDescent="0.2">
      <c r="A19185" t="s">
        <v>67739</v>
      </c>
      <c r="B19185" t="s">
        <v>67740</v>
      </c>
      <c r="C19185" t="s">
        <v>67741</v>
      </c>
      <c r="D19185" t="s">
        <v>42</v>
      </c>
      <c r="E19185">
        <v>5165160</v>
      </c>
      <c r="F19185" t="s">
        <v>18</v>
      </c>
      <c r="G19185" t="s">
        <v>1062</v>
      </c>
      <c r="H19185">
        <v>2</v>
      </c>
      <c r="I19185" t="s">
        <v>1698</v>
      </c>
      <c r="J19185" t="s">
        <v>67742</v>
      </c>
      <c r="K19185">
        <v>1</v>
      </c>
      <c r="L19185" s="1">
        <v>36892</v>
      </c>
      <c r="M19185" s="1">
        <v>41122</v>
      </c>
      <c r="N19185" s="1">
        <v>41122</v>
      </c>
    </row>
    <row r="19186" spans="1:18" x14ac:dyDescent="0.2">
      <c r="A19186" t="s">
        <v>67743</v>
      </c>
      <c r="B19186" t="s">
        <v>67744</v>
      </c>
      <c r="C19186" t="s">
        <v>67745</v>
      </c>
      <c r="D19186" t="s">
        <v>94</v>
      </c>
      <c r="E19186">
        <v>6000000</v>
      </c>
      <c r="F19186" t="s">
        <v>18</v>
      </c>
      <c r="G19186" t="s">
        <v>25</v>
      </c>
      <c r="H19186" t="s">
        <v>64</v>
      </c>
      <c r="I19186" t="s">
        <v>65</v>
      </c>
      <c r="J19186" t="s">
        <v>984</v>
      </c>
      <c r="K19186">
        <v>1</v>
      </c>
      <c r="L19186" s="1">
        <v>41640</v>
      </c>
      <c r="M19186" s="1">
        <v>42004</v>
      </c>
      <c r="N19186" s="1">
        <v>42004</v>
      </c>
    </row>
    <row r="19187" spans="1:18" x14ac:dyDescent="0.2">
      <c r="A19187" t="s">
        <v>67746</v>
      </c>
      <c r="B19187" t="s">
        <v>67747</v>
      </c>
      <c r="C19187" t="s">
        <v>67748</v>
      </c>
      <c r="D19187" t="s">
        <v>75</v>
      </c>
      <c r="E19187">
        <v>5000000</v>
      </c>
      <c r="F19187" t="s">
        <v>18</v>
      </c>
      <c r="G19187" t="s">
        <v>2271</v>
      </c>
      <c r="H19187">
        <v>34</v>
      </c>
      <c r="I19187" t="s">
        <v>2272</v>
      </c>
      <c r="J19187" t="s">
        <v>2272</v>
      </c>
      <c r="K19187">
        <v>2</v>
      </c>
      <c r="L19187" s="1">
        <v>39600</v>
      </c>
      <c r="M19187" s="1">
        <v>41415</v>
      </c>
      <c r="N19187" s="1">
        <v>42146</v>
      </c>
    </row>
    <row r="19188" spans="1:18" x14ac:dyDescent="0.2">
      <c r="A19188" t="s">
        <v>67749</v>
      </c>
      <c r="B19188" t="s">
        <v>67750</v>
      </c>
      <c r="C19188" t="s">
        <v>67751</v>
      </c>
      <c r="D19188" t="s">
        <v>67752</v>
      </c>
      <c r="E19188">
        <v>400000</v>
      </c>
      <c r="F19188" t="s">
        <v>18</v>
      </c>
      <c r="G19188" t="s">
        <v>57</v>
      </c>
      <c r="H19188" t="s">
        <v>202</v>
      </c>
      <c r="I19188" t="s">
        <v>203</v>
      </c>
      <c r="J19188" t="s">
        <v>33013</v>
      </c>
      <c r="K19188">
        <v>1</v>
      </c>
      <c r="L19188" s="1">
        <v>41746</v>
      </c>
      <c r="M19188" s="1">
        <v>41746</v>
      </c>
      <c r="N19188" s="1">
        <v>41746</v>
      </c>
    </row>
    <row r="19189" spans="1:18" x14ac:dyDescent="0.2">
      <c r="A19189" t="s">
        <v>67753</v>
      </c>
      <c r="B19189" t="s">
        <v>67754</v>
      </c>
      <c r="C19189" t="s">
        <v>67755</v>
      </c>
      <c r="D19189" t="s">
        <v>56</v>
      </c>
      <c r="E19189">
        <v>100000</v>
      </c>
      <c r="F19189" t="s">
        <v>18</v>
      </c>
      <c r="G19189" t="s">
        <v>25</v>
      </c>
      <c r="H19189" t="s">
        <v>3477</v>
      </c>
      <c r="I19189" t="s">
        <v>8022</v>
      </c>
      <c r="J19189" t="s">
        <v>8022</v>
      </c>
      <c r="K19189">
        <v>1</v>
      </c>
      <c r="L19189" s="1">
        <v>40909</v>
      </c>
      <c r="M19189" s="1">
        <v>41179</v>
      </c>
      <c r="N19189" s="1">
        <v>41179</v>
      </c>
    </row>
    <row r="19190" spans="1:18" x14ac:dyDescent="0.2">
      <c r="A19190" t="s">
        <v>67756</v>
      </c>
      <c r="B19190" t="s">
        <v>67757</v>
      </c>
      <c r="C19190" t="s">
        <v>67758</v>
      </c>
      <c r="D19190" t="s">
        <v>67759</v>
      </c>
      <c r="E19190">
        <v>11400000</v>
      </c>
      <c r="F19190" t="s">
        <v>18</v>
      </c>
      <c r="G19190" t="s">
        <v>25</v>
      </c>
      <c r="H19190" t="s">
        <v>64</v>
      </c>
      <c r="I19190" t="s">
        <v>65</v>
      </c>
      <c r="J19190" t="s">
        <v>929</v>
      </c>
      <c r="K19190">
        <v>2</v>
      </c>
      <c r="L19190" s="1">
        <v>41275</v>
      </c>
      <c r="M19190" s="1">
        <v>41521</v>
      </c>
      <c r="N19190" s="1">
        <v>41954</v>
      </c>
    </row>
    <row r="19191" spans="1:18" hidden="1" x14ac:dyDescent="0.2">
      <c r="A19191" t="s">
        <v>67760</v>
      </c>
      <c r="B19191" t="s">
        <v>67761</v>
      </c>
      <c r="C19191" t="s">
        <v>67762</v>
      </c>
      <c r="D19191" t="s">
        <v>43094</v>
      </c>
      <c r="E19191">
        <v>6800000</v>
      </c>
      <c r="F19191" t="s">
        <v>207</v>
      </c>
      <c r="G19191" t="s">
        <v>25</v>
      </c>
      <c r="H19191" t="s">
        <v>99</v>
      </c>
      <c r="I19191" t="s">
        <v>100</v>
      </c>
      <c r="J19191" t="s">
        <v>100</v>
      </c>
      <c r="K19191">
        <v>2</v>
      </c>
      <c r="M19191" s="1">
        <v>37830</v>
      </c>
      <c r="N19191" s="1">
        <v>39692</v>
      </c>
      <c r="O19191"/>
      <c r="P19191"/>
      <c r="Q19191"/>
      <c r="R19191"/>
    </row>
    <row r="19192" spans="1:18" hidden="1" x14ac:dyDescent="0.2">
      <c r="A19192" t="s">
        <v>67763</v>
      </c>
      <c r="B19192" t="s">
        <v>67764</v>
      </c>
      <c r="C19192" t="s">
        <v>67765</v>
      </c>
      <c r="D19192" t="s">
        <v>933</v>
      </c>
      <c r="E19192">
        <v>3350000</v>
      </c>
      <c r="F19192" t="s">
        <v>18</v>
      </c>
      <c r="G19192" t="s">
        <v>128</v>
      </c>
      <c r="H19192" t="s">
        <v>129</v>
      </c>
      <c r="I19192" t="s">
        <v>130</v>
      </c>
      <c r="J19192" t="s">
        <v>130</v>
      </c>
      <c r="K19192">
        <v>2</v>
      </c>
      <c r="M19192" s="1">
        <v>40780</v>
      </c>
      <c r="N19192" s="1">
        <v>41564</v>
      </c>
      <c r="O19192"/>
      <c r="P19192"/>
      <c r="Q19192"/>
      <c r="R19192"/>
    </row>
    <row r="19193" spans="1:18" hidden="1" x14ac:dyDescent="0.2">
      <c r="A19193" t="s">
        <v>67766</v>
      </c>
      <c r="B19193" t="s">
        <v>67767</v>
      </c>
      <c r="C19193" t="s">
        <v>67768</v>
      </c>
      <c r="D19193" t="s">
        <v>264</v>
      </c>
      <c r="E19193">
        <v>48919968</v>
      </c>
      <c r="F19193" t="s">
        <v>18</v>
      </c>
      <c r="G19193" t="s">
        <v>128</v>
      </c>
      <c r="H19193" t="s">
        <v>129</v>
      </c>
      <c r="I19193" t="s">
        <v>130</v>
      </c>
      <c r="J19193" t="s">
        <v>130</v>
      </c>
      <c r="K19193">
        <v>1</v>
      </c>
      <c r="M19193" s="1">
        <v>40640</v>
      </c>
      <c r="N19193" s="1">
        <v>40640</v>
      </c>
      <c r="O19193"/>
      <c r="P19193"/>
      <c r="Q19193"/>
      <c r="R19193"/>
    </row>
    <row r="19194" spans="1:18" hidden="1" x14ac:dyDescent="0.2">
      <c r="A19194" t="s">
        <v>67769</v>
      </c>
      <c r="B19194" t="s">
        <v>67770</v>
      </c>
      <c r="C19194" t="s">
        <v>67771</v>
      </c>
      <c r="D19194" t="s">
        <v>741</v>
      </c>
      <c r="E19194">
        <v>123000</v>
      </c>
      <c r="F19194" t="s">
        <v>18</v>
      </c>
      <c r="G19194" t="s">
        <v>12313</v>
      </c>
      <c r="H19194">
        <v>18</v>
      </c>
      <c r="I19194" t="s">
        <v>28670</v>
      </c>
      <c r="J19194" t="s">
        <v>28671</v>
      </c>
      <c r="K19194">
        <v>1</v>
      </c>
      <c r="M19194" s="1">
        <v>38909</v>
      </c>
      <c r="N19194" s="1">
        <v>38909</v>
      </c>
      <c r="O19194"/>
      <c r="P19194"/>
      <c r="Q19194"/>
      <c r="R19194"/>
    </row>
    <row r="19195" spans="1:18" hidden="1" x14ac:dyDescent="0.2">
      <c r="A19195" t="s">
        <v>67772</v>
      </c>
      <c r="B19195" t="s">
        <v>67773</v>
      </c>
      <c r="C19195" t="s">
        <v>67774</v>
      </c>
      <c r="D19195" t="s">
        <v>11126</v>
      </c>
      <c r="E19195" t="s">
        <v>43</v>
      </c>
      <c r="F19195" t="s">
        <v>18</v>
      </c>
      <c r="G19195" t="s">
        <v>25</v>
      </c>
      <c r="H19195" t="s">
        <v>64</v>
      </c>
      <c r="I19195" t="s">
        <v>95</v>
      </c>
      <c r="J19195" t="s">
        <v>95</v>
      </c>
      <c r="K19195">
        <v>1</v>
      </c>
      <c r="L19195" s="1">
        <v>41365</v>
      </c>
      <c r="M19195" s="1">
        <v>41698</v>
      </c>
      <c r="N19195" s="1">
        <v>41698</v>
      </c>
      <c r="O19195"/>
      <c r="P19195"/>
      <c r="Q19195"/>
      <c r="R19195"/>
    </row>
    <row r="19196" spans="1:18" x14ac:dyDescent="0.2">
      <c r="A19196" t="s">
        <v>67775</v>
      </c>
      <c r="B19196" t="s">
        <v>67776</v>
      </c>
      <c r="C19196" t="s">
        <v>67777</v>
      </c>
      <c r="D19196" t="s">
        <v>75</v>
      </c>
      <c r="E19196">
        <v>5000000</v>
      </c>
      <c r="F19196" t="s">
        <v>18</v>
      </c>
      <c r="G19196" t="s">
        <v>2271</v>
      </c>
      <c r="H19196">
        <v>34</v>
      </c>
      <c r="I19196" t="s">
        <v>2272</v>
      </c>
      <c r="J19196" t="s">
        <v>2272</v>
      </c>
      <c r="K19196">
        <v>1</v>
      </c>
      <c r="L19196" s="1">
        <v>40529</v>
      </c>
      <c r="M19196" s="1">
        <v>41458</v>
      </c>
      <c r="N19196" s="1">
        <v>41458</v>
      </c>
    </row>
    <row r="19197" spans="1:18" x14ac:dyDescent="0.2">
      <c r="A19197" t="s">
        <v>67778</v>
      </c>
      <c r="B19197" t="s">
        <v>67779</v>
      </c>
      <c r="C19197" t="s">
        <v>67780</v>
      </c>
      <c r="D19197" t="s">
        <v>67781</v>
      </c>
      <c r="E19197">
        <v>19615</v>
      </c>
      <c r="F19197" t="s">
        <v>18</v>
      </c>
      <c r="G19197" t="s">
        <v>57</v>
      </c>
      <c r="H19197" t="s">
        <v>3339</v>
      </c>
      <c r="I19197" t="s">
        <v>3340</v>
      </c>
      <c r="J19197" t="s">
        <v>3341</v>
      </c>
      <c r="K19197">
        <v>1</v>
      </c>
      <c r="L19197" s="1">
        <v>40909</v>
      </c>
      <c r="M19197" s="1">
        <v>41331</v>
      </c>
      <c r="N19197" s="1">
        <v>41331</v>
      </c>
    </row>
    <row r="19198" spans="1:18" x14ac:dyDescent="0.2">
      <c r="A19198" t="s">
        <v>67782</v>
      </c>
      <c r="B19198" t="s">
        <v>67783</v>
      </c>
      <c r="C19198" t="s">
        <v>67784</v>
      </c>
      <c r="D19198" t="s">
        <v>445</v>
      </c>
      <c r="E19198">
        <v>968000</v>
      </c>
      <c r="F19198" t="s">
        <v>18</v>
      </c>
      <c r="K19198">
        <v>1</v>
      </c>
      <c r="L19198" s="1">
        <v>37987</v>
      </c>
      <c r="M19198" s="1">
        <v>39584</v>
      </c>
      <c r="N19198" s="1">
        <v>39584</v>
      </c>
    </row>
    <row r="19199" spans="1:18" x14ac:dyDescent="0.2">
      <c r="A19199" t="s">
        <v>67785</v>
      </c>
      <c r="B19199" t="s">
        <v>67786</v>
      </c>
      <c r="C19199" t="s">
        <v>67787</v>
      </c>
      <c r="D19199" t="s">
        <v>67788</v>
      </c>
      <c r="E19199">
        <v>16773</v>
      </c>
      <c r="F19199" t="s">
        <v>18</v>
      </c>
      <c r="G19199" t="s">
        <v>1284</v>
      </c>
      <c r="H19199">
        <v>29</v>
      </c>
      <c r="I19199" t="s">
        <v>3331</v>
      </c>
      <c r="J19199" t="s">
        <v>67789</v>
      </c>
      <c r="K19199">
        <v>1</v>
      </c>
      <c r="L19199" s="1">
        <v>42005</v>
      </c>
      <c r="M19199" s="1">
        <v>42272</v>
      </c>
      <c r="N19199" s="1">
        <v>42272</v>
      </c>
    </row>
    <row r="19200" spans="1:18" x14ac:dyDescent="0.2">
      <c r="A19200" t="s">
        <v>67790</v>
      </c>
      <c r="B19200" t="s">
        <v>67791</v>
      </c>
      <c r="C19200" t="s">
        <v>67792</v>
      </c>
      <c r="D19200" t="s">
        <v>67793</v>
      </c>
      <c r="E19200">
        <v>150000</v>
      </c>
      <c r="F19200" t="s">
        <v>18</v>
      </c>
      <c r="G19200" t="s">
        <v>25</v>
      </c>
      <c r="H19200" t="s">
        <v>644</v>
      </c>
      <c r="I19200" t="s">
        <v>60154</v>
      </c>
      <c r="J19200" t="s">
        <v>13416</v>
      </c>
      <c r="K19200">
        <v>2</v>
      </c>
      <c r="L19200" s="1">
        <v>39495</v>
      </c>
      <c r="M19200" s="1">
        <v>39783</v>
      </c>
      <c r="N19200" s="1">
        <v>40391</v>
      </c>
    </row>
    <row r="19201" spans="1:18" x14ac:dyDescent="0.2">
      <c r="A19201" t="s">
        <v>67794</v>
      </c>
      <c r="B19201" t="s">
        <v>67795</v>
      </c>
      <c r="C19201" t="s">
        <v>67796</v>
      </c>
      <c r="D19201" t="s">
        <v>67797</v>
      </c>
      <c r="E19201">
        <v>350000</v>
      </c>
      <c r="F19201" t="s">
        <v>207</v>
      </c>
      <c r="G19201" t="s">
        <v>699</v>
      </c>
      <c r="H19201">
        <v>6</v>
      </c>
      <c r="I19201" t="s">
        <v>700</v>
      </c>
      <c r="J19201" t="s">
        <v>13643</v>
      </c>
      <c r="K19201">
        <v>1</v>
      </c>
      <c r="L19201" s="1">
        <v>40179</v>
      </c>
      <c r="M19201" s="1">
        <v>40695</v>
      </c>
      <c r="N19201" s="1">
        <v>40695</v>
      </c>
    </row>
    <row r="19202" spans="1:18" x14ac:dyDescent="0.2">
      <c r="A19202" t="s">
        <v>67798</v>
      </c>
      <c r="B19202" t="s">
        <v>67799</v>
      </c>
      <c r="C19202" t="s">
        <v>67800</v>
      </c>
      <c r="D19202" t="s">
        <v>67801</v>
      </c>
      <c r="E19202">
        <v>1075000</v>
      </c>
      <c r="F19202" t="s">
        <v>18</v>
      </c>
      <c r="G19202" t="s">
        <v>25</v>
      </c>
      <c r="H19202" t="s">
        <v>1352</v>
      </c>
      <c r="I19202" t="s">
        <v>1353</v>
      </c>
      <c r="J19202" t="s">
        <v>47118</v>
      </c>
      <c r="K19202">
        <v>2</v>
      </c>
      <c r="L19202" s="1">
        <v>41275</v>
      </c>
      <c r="M19202" s="1">
        <v>42011</v>
      </c>
      <c r="N19202" s="1">
        <v>42213</v>
      </c>
    </row>
    <row r="19203" spans="1:18" x14ac:dyDescent="0.2">
      <c r="A19203" t="s">
        <v>67802</v>
      </c>
      <c r="B19203" t="s">
        <v>67803</v>
      </c>
      <c r="C19203" t="s">
        <v>67804</v>
      </c>
      <c r="D19203" t="s">
        <v>67805</v>
      </c>
      <c r="E19203">
        <v>3200000</v>
      </c>
      <c r="F19203" t="s">
        <v>18</v>
      </c>
      <c r="G19203" t="s">
        <v>25</v>
      </c>
      <c r="H19203" t="s">
        <v>106</v>
      </c>
      <c r="I19203" t="s">
        <v>107</v>
      </c>
      <c r="J19203" t="s">
        <v>108</v>
      </c>
      <c r="K19203">
        <v>2</v>
      </c>
      <c r="L19203" s="1">
        <v>40317</v>
      </c>
      <c r="M19203" s="1">
        <v>41250</v>
      </c>
      <c r="N19203" s="1">
        <v>42180</v>
      </c>
    </row>
    <row r="19204" spans="1:18" hidden="1" x14ac:dyDescent="0.2">
      <c r="A19204" t="s">
        <v>67806</v>
      </c>
      <c r="B19204" t="s">
        <v>67807</v>
      </c>
      <c r="C19204" t="s">
        <v>67808</v>
      </c>
      <c r="D19204" t="s">
        <v>94</v>
      </c>
      <c r="E19204">
        <v>5090004</v>
      </c>
      <c r="F19204" t="s">
        <v>18</v>
      </c>
      <c r="G19204" t="s">
        <v>25</v>
      </c>
      <c r="H19204" t="s">
        <v>1011</v>
      </c>
      <c r="I19204" t="s">
        <v>1012</v>
      </c>
      <c r="J19204" t="s">
        <v>1012</v>
      </c>
      <c r="K19204">
        <v>1</v>
      </c>
      <c r="M19204" s="1">
        <v>40226</v>
      </c>
      <c r="N19204" s="1">
        <v>40226</v>
      </c>
      <c r="O19204"/>
      <c r="P19204"/>
      <c r="Q19204"/>
      <c r="R19204"/>
    </row>
    <row r="19205" spans="1:18" hidden="1" x14ac:dyDescent="0.2">
      <c r="A19205" t="s">
        <v>67809</v>
      </c>
      <c r="B19205" t="s">
        <v>67810</v>
      </c>
      <c r="C19205" t="s">
        <v>67811</v>
      </c>
      <c r="D19205" t="s">
        <v>9565</v>
      </c>
      <c r="E19205">
        <v>1000000</v>
      </c>
      <c r="F19205" t="s">
        <v>18</v>
      </c>
      <c r="G19205" t="s">
        <v>4881</v>
      </c>
      <c r="I19205" t="s">
        <v>4882</v>
      </c>
      <c r="J19205" t="s">
        <v>4882</v>
      </c>
      <c r="K19205">
        <v>1</v>
      </c>
      <c r="M19205" s="1">
        <v>40770</v>
      </c>
      <c r="N19205" s="1">
        <v>40770</v>
      </c>
      <c r="O19205"/>
      <c r="P19205"/>
      <c r="Q19205"/>
      <c r="R19205"/>
    </row>
    <row r="19206" spans="1:18" x14ac:dyDescent="0.2">
      <c r="A19206" t="s">
        <v>67812</v>
      </c>
      <c r="B19206" t="s">
        <v>67813</v>
      </c>
      <c r="C19206" t="s">
        <v>67814</v>
      </c>
      <c r="D19206" t="s">
        <v>75</v>
      </c>
      <c r="E19206">
        <v>2551020</v>
      </c>
      <c r="F19206" t="s">
        <v>18</v>
      </c>
      <c r="G19206" t="s">
        <v>2271</v>
      </c>
      <c r="H19206">
        <v>34</v>
      </c>
      <c r="I19206" t="s">
        <v>2272</v>
      </c>
      <c r="J19206" t="s">
        <v>2272</v>
      </c>
      <c r="K19206">
        <v>1</v>
      </c>
      <c r="L19206" s="1">
        <v>40455</v>
      </c>
      <c r="M19206" s="1">
        <v>41463</v>
      </c>
      <c r="N19206" s="1">
        <v>41463</v>
      </c>
    </row>
    <row r="19207" spans="1:18" hidden="1" x14ac:dyDescent="0.2">
      <c r="A19207" t="s">
        <v>67815</v>
      </c>
      <c r="B19207" t="s">
        <v>67816</v>
      </c>
      <c r="C19207" t="s">
        <v>67817</v>
      </c>
      <c r="D19207" t="s">
        <v>1377</v>
      </c>
      <c r="E19207">
        <v>2300000</v>
      </c>
      <c r="F19207" t="s">
        <v>113</v>
      </c>
      <c r="G19207" t="s">
        <v>25</v>
      </c>
      <c r="H19207" t="s">
        <v>64</v>
      </c>
      <c r="I19207" t="s">
        <v>65</v>
      </c>
      <c r="J19207" t="s">
        <v>1251</v>
      </c>
      <c r="K19207">
        <v>1</v>
      </c>
      <c r="M19207" s="1">
        <v>41312</v>
      </c>
      <c r="N19207" s="1">
        <v>41312</v>
      </c>
      <c r="O19207"/>
      <c r="P19207"/>
      <c r="Q19207"/>
      <c r="R19207"/>
    </row>
    <row r="19208" spans="1:18" hidden="1" x14ac:dyDescent="0.2">
      <c r="A19208" t="s">
        <v>67818</v>
      </c>
      <c r="B19208" t="s">
        <v>67819</v>
      </c>
      <c r="D19208" t="s">
        <v>67820</v>
      </c>
      <c r="E19208">
        <v>6000000</v>
      </c>
      <c r="F19208" t="s">
        <v>18</v>
      </c>
      <c r="G19208" t="s">
        <v>25</v>
      </c>
      <c r="H19208" t="s">
        <v>142</v>
      </c>
      <c r="I19208" t="s">
        <v>143</v>
      </c>
      <c r="J19208" t="s">
        <v>143</v>
      </c>
      <c r="K19208">
        <v>1</v>
      </c>
      <c r="M19208" s="1">
        <v>40513</v>
      </c>
      <c r="N19208" s="1">
        <v>40513</v>
      </c>
      <c r="O19208"/>
      <c r="P19208"/>
      <c r="Q19208"/>
      <c r="R19208"/>
    </row>
    <row r="19209" spans="1:18" x14ac:dyDescent="0.2">
      <c r="A19209" t="s">
        <v>67821</v>
      </c>
      <c r="B19209" t="s">
        <v>67822</v>
      </c>
      <c r="C19209" t="s">
        <v>67823</v>
      </c>
      <c r="D19209" t="s">
        <v>67824</v>
      </c>
      <c r="E19209">
        <v>1500000</v>
      </c>
      <c r="F19209" t="s">
        <v>18</v>
      </c>
      <c r="G19209" t="s">
        <v>25</v>
      </c>
      <c r="H19209" t="s">
        <v>142</v>
      </c>
      <c r="I19209" t="s">
        <v>143</v>
      </c>
      <c r="J19209" t="s">
        <v>143</v>
      </c>
      <c r="K19209">
        <v>3</v>
      </c>
      <c r="L19209" s="1">
        <v>39356</v>
      </c>
      <c r="M19209" s="1">
        <v>39387</v>
      </c>
      <c r="N19209" s="1">
        <v>40141</v>
      </c>
    </row>
    <row r="19210" spans="1:18" x14ac:dyDescent="0.2">
      <c r="A19210" t="s">
        <v>67825</v>
      </c>
      <c r="B19210" t="s">
        <v>67826</v>
      </c>
      <c r="C19210" t="s">
        <v>67827</v>
      </c>
      <c r="D19210" t="s">
        <v>67828</v>
      </c>
      <c r="E19210">
        <v>3352194</v>
      </c>
      <c r="F19210" t="s">
        <v>207</v>
      </c>
      <c r="G19210" t="s">
        <v>25</v>
      </c>
      <c r="H19210" t="s">
        <v>82</v>
      </c>
      <c r="I19210" t="s">
        <v>1764</v>
      </c>
      <c r="J19210" t="s">
        <v>2524</v>
      </c>
      <c r="K19210">
        <v>3</v>
      </c>
      <c r="L19210" s="1">
        <v>39814</v>
      </c>
      <c r="M19210" s="1">
        <v>40466</v>
      </c>
      <c r="N19210" s="1">
        <v>41019</v>
      </c>
    </row>
    <row r="19211" spans="1:18" x14ac:dyDescent="0.2">
      <c r="A19211" t="s">
        <v>67829</v>
      </c>
      <c r="B19211" t="s">
        <v>67830</v>
      </c>
      <c r="C19211" t="s">
        <v>67831</v>
      </c>
      <c r="D19211" t="s">
        <v>67832</v>
      </c>
      <c r="E19211">
        <v>4000000</v>
      </c>
      <c r="F19211" t="s">
        <v>18</v>
      </c>
      <c r="G19211" t="s">
        <v>1138</v>
      </c>
      <c r="H19211">
        <v>27</v>
      </c>
      <c r="K19211">
        <v>2</v>
      </c>
      <c r="L19211" s="1">
        <v>40858</v>
      </c>
      <c r="M19211" s="1">
        <v>40969</v>
      </c>
      <c r="N19211" s="1">
        <v>41456</v>
      </c>
    </row>
    <row r="19212" spans="1:18" x14ac:dyDescent="0.2">
      <c r="A19212" t="s">
        <v>67833</v>
      </c>
      <c r="B19212" t="s">
        <v>67834</v>
      </c>
      <c r="C19212" t="s">
        <v>67835</v>
      </c>
      <c r="D19212" t="s">
        <v>67836</v>
      </c>
      <c r="E19212">
        <v>3500000</v>
      </c>
      <c r="F19212" t="s">
        <v>18</v>
      </c>
      <c r="G19212" t="s">
        <v>25</v>
      </c>
      <c r="H19212" t="s">
        <v>142</v>
      </c>
      <c r="I19212" t="s">
        <v>143</v>
      </c>
      <c r="J19212" t="s">
        <v>143</v>
      </c>
      <c r="K19212">
        <v>2</v>
      </c>
      <c r="L19212" s="1">
        <v>40909</v>
      </c>
      <c r="M19212" s="1">
        <v>41231</v>
      </c>
      <c r="N19212" s="1">
        <v>41655</v>
      </c>
    </row>
    <row r="19213" spans="1:18" x14ac:dyDescent="0.2">
      <c r="A19213" t="s">
        <v>67837</v>
      </c>
      <c r="B19213" t="s">
        <v>67838</v>
      </c>
      <c r="C19213" t="s">
        <v>67839</v>
      </c>
      <c r="D19213" t="s">
        <v>56</v>
      </c>
      <c r="E19213">
        <v>7018900</v>
      </c>
      <c r="F19213" t="s">
        <v>18</v>
      </c>
      <c r="G19213" t="s">
        <v>1062</v>
      </c>
      <c r="H19213">
        <v>2</v>
      </c>
      <c r="I19213" t="s">
        <v>50384</v>
      </c>
      <c r="J19213" t="s">
        <v>50384</v>
      </c>
      <c r="K19213">
        <v>4</v>
      </c>
      <c r="L19213" s="1">
        <v>38930</v>
      </c>
      <c r="M19213" s="1">
        <v>39326</v>
      </c>
      <c r="N19213" s="1">
        <v>41449</v>
      </c>
    </row>
    <row r="19214" spans="1:18" x14ac:dyDescent="0.2">
      <c r="A19214" t="s">
        <v>67840</v>
      </c>
      <c r="B19214" t="s">
        <v>67841</v>
      </c>
      <c r="C19214" t="s">
        <v>67842</v>
      </c>
      <c r="D19214" t="s">
        <v>248</v>
      </c>
      <c r="E19214">
        <v>45697</v>
      </c>
      <c r="F19214" t="s">
        <v>18</v>
      </c>
      <c r="G19214" t="s">
        <v>128</v>
      </c>
      <c r="H19214" t="s">
        <v>129</v>
      </c>
      <c r="I19214" t="s">
        <v>130</v>
      </c>
      <c r="J19214" t="s">
        <v>130</v>
      </c>
      <c r="K19214">
        <v>1</v>
      </c>
      <c r="L19214" s="1">
        <v>41275</v>
      </c>
      <c r="M19214" s="1">
        <v>41411</v>
      </c>
      <c r="N19214" s="1">
        <v>41411</v>
      </c>
    </row>
    <row r="19215" spans="1:18" hidden="1" x14ac:dyDescent="0.2">
      <c r="A19215" t="s">
        <v>67843</v>
      </c>
      <c r="B19215" t="s">
        <v>67844</v>
      </c>
      <c r="C19215" t="s">
        <v>67845</v>
      </c>
      <c r="D19215" t="s">
        <v>56</v>
      </c>
      <c r="E19215">
        <v>613106</v>
      </c>
      <c r="F19215" t="s">
        <v>18</v>
      </c>
      <c r="G19215" t="s">
        <v>128</v>
      </c>
      <c r="H19215" t="s">
        <v>5025</v>
      </c>
      <c r="I19215" t="s">
        <v>5026</v>
      </c>
      <c r="J19215" t="s">
        <v>5026</v>
      </c>
      <c r="K19215">
        <v>1</v>
      </c>
      <c r="M19215" s="1">
        <v>40921</v>
      </c>
      <c r="N19215" s="1">
        <v>40921</v>
      </c>
      <c r="O19215"/>
      <c r="P19215"/>
      <c r="Q19215"/>
      <c r="R19215"/>
    </row>
    <row r="19216" spans="1:18" x14ac:dyDescent="0.2">
      <c r="A19216" t="s">
        <v>67846</v>
      </c>
      <c r="B19216" t="s">
        <v>67847</v>
      </c>
      <c r="C19216" t="s">
        <v>67848</v>
      </c>
      <c r="D19216" t="s">
        <v>94</v>
      </c>
      <c r="E19216">
        <v>25000000</v>
      </c>
      <c r="F19216" t="s">
        <v>18</v>
      </c>
      <c r="G19216" t="s">
        <v>25</v>
      </c>
      <c r="H19216" t="s">
        <v>64</v>
      </c>
      <c r="I19216" t="s">
        <v>1221</v>
      </c>
      <c r="J19216" t="s">
        <v>1221</v>
      </c>
      <c r="K19216">
        <v>1</v>
      </c>
      <c r="L19216" s="1">
        <v>35065</v>
      </c>
      <c r="M19216" s="1">
        <v>40155</v>
      </c>
      <c r="N19216" s="1">
        <v>40155</v>
      </c>
    </row>
    <row r="19217" spans="1:18" x14ac:dyDescent="0.2">
      <c r="A19217" t="s">
        <v>67849</v>
      </c>
      <c r="B19217" t="s">
        <v>67850</v>
      </c>
      <c r="C19217" t="s">
        <v>67851</v>
      </c>
      <c r="D19217" t="s">
        <v>1503</v>
      </c>
      <c r="E19217">
        <v>4893742</v>
      </c>
      <c r="F19217" t="s">
        <v>18</v>
      </c>
      <c r="G19217" t="s">
        <v>25</v>
      </c>
      <c r="H19217" t="s">
        <v>3993</v>
      </c>
      <c r="I19217" t="s">
        <v>3163</v>
      </c>
      <c r="J19217" t="s">
        <v>3163</v>
      </c>
      <c r="K19217">
        <v>3</v>
      </c>
      <c r="L19217" s="1">
        <v>36892</v>
      </c>
      <c r="M19217" s="1">
        <v>39769</v>
      </c>
      <c r="N19217" s="1">
        <v>41689</v>
      </c>
    </row>
    <row r="19218" spans="1:18" hidden="1" x14ac:dyDescent="0.2">
      <c r="A19218" t="s">
        <v>67852</v>
      </c>
      <c r="B19218" t="s">
        <v>67853</v>
      </c>
      <c r="C19218" t="s">
        <v>67854</v>
      </c>
      <c r="D19218" t="s">
        <v>67855</v>
      </c>
      <c r="E19218" t="s">
        <v>43</v>
      </c>
      <c r="F19218" t="s">
        <v>18</v>
      </c>
      <c r="K19218">
        <v>1</v>
      </c>
      <c r="M19218" s="1">
        <v>41901</v>
      </c>
      <c r="N19218" s="1">
        <v>41901</v>
      </c>
      <c r="O19218"/>
      <c r="P19218"/>
      <c r="Q19218"/>
      <c r="R19218"/>
    </row>
    <row r="19219" spans="1:18" x14ac:dyDescent="0.2">
      <c r="A19219" t="s">
        <v>67856</v>
      </c>
      <c r="B19219" t="s">
        <v>67857</v>
      </c>
      <c r="C19219" t="s">
        <v>67858</v>
      </c>
      <c r="D19219" t="s">
        <v>3372</v>
      </c>
      <c r="E19219">
        <v>13790001</v>
      </c>
      <c r="F19219" t="s">
        <v>689</v>
      </c>
      <c r="G19219" t="s">
        <v>25</v>
      </c>
      <c r="H19219" t="s">
        <v>64</v>
      </c>
      <c r="I19219" t="s">
        <v>1221</v>
      </c>
      <c r="J19219" t="s">
        <v>1221</v>
      </c>
      <c r="K19219">
        <v>3</v>
      </c>
      <c r="L19219" s="1">
        <v>39083</v>
      </c>
      <c r="M19219" s="1">
        <v>39255</v>
      </c>
      <c r="N19219" s="1">
        <v>41787</v>
      </c>
    </row>
    <row r="19220" spans="1:18" hidden="1" x14ac:dyDescent="0.2">
      <c r="A19220" t="s">
        <v>67859</v>
      </c>
      <c r="B19220" t="s">
        <v>67860</v>
      </c>
      <c r="C19220" t="s">
        <v>67861</v>
      </c>
      <c r="D19220" t="s">
        <v>741</v>
      </c>
      <c r="E19220">
        <v>64330</v>
      </c>
      <c r="F19220" t="s">
        <v>18</v>
      </c>
      <c r="G19220" t="s">
        <v>25</v>
      </c>
      <c r="H19220" t="s">
        <v>89</v>
      </c>
      <c r="I19220" t="s">
        <v>90</v>
      </c>
      <c r="J19220" t="s">
        <v>90</v>
      </c>
      <c r="K19220">
        <v>1</v>
      </c>
      <c r="M19220" s="1">
        <v>41505</v>
      </c>
      <c r="N19220" s="1">
        <v>41505</v>
      </c>
      <c r="O19220"/>
      <c r="P19220"/>
      <c r="Q19220"/>
      <c r="R19220"/>
    </row>
    <row r="19221" spans="1:18" x14ac:dyDescent="0.2">
      <c r="A19221" t="s">
        <v>67862</v>
      </c>
      <c r="B19221" t="s">
        <v>67863</v>
      </c>
      <c r="C19221" t="s">
        <v>67864</v>
      </c>
      <c r="D19221" t="s">
        <v>94</v>
      </c>
      <c r="E19221">
        <v>700000</v>
      </c>
      <c r="F19221" t="s">
        <v>18</v>
      </c>
      <c r="G19221" t="s">
        <v>25</v>
      </c>
      <c r="H19221" t="s">
        <v>64</v>
      </c>
      <c r="I19221" t="s">
        <v>65</v>
      </c>
      <c r="J19221" t="s">
        <v>71</v>
      </c>
      <c r="K19221">
        <v>2</v>
      </c>
      <c r="L19221" s="1">
        <v>41518</v>
      </c>
      <c r="M19221" s="1">
        <v>41518</v>
      </c>
      <c r="N19221" s="1">
        <v>41640</v>
      </c>
    </row>
    <row r="19222" spans="1:18" x14ac:dyDescent="0.2">
      <c r="A19222" t="s">
        <v>67865</v>
      </c>
      <c r="B19222" t="s">
        <v>67866</v>
      </c>
      <c r="C19222" t="s">
        <v>67867</v>
      </c>
      <c r="D19222" t="s">
        <v>94</v>
      </c>
      <c r="E19222">
        <v>101279000</v>
      </c>
      <c r="F19222" t="s">
        <v>689</v>
      </c>
      <c r="G19222" t="s">
        <v>25</v>
      </c>
      <c r="H19222" t="s">
        <v>430</v>
      </c>
      <c r="I19222" t="s">
        <v>528</v>
      </c>
      <c r="J19222" t="s">
        <v>4105</v>
      </c>
      <c r="K19222">
        <v>1</v>
      </c>
      <c r="L19222" s="1">
        <v>40544</v>
      </c>
      <c r="M19222" s="1">
        <v>41547</v>
      </c>
      <c r="N19222" s="1">
        <v>41547</v>
      </c>
    </row>
    <row r="19223" spans="1:18" hidden="1" x14ac:dyDescent="0.2">
      <c r="A19223" t="s">
        <v>67868</v>
      </c>
      <c r="B19223" t="s">
        <v>67869</v>
      </c>
      <c r="C19223" t="s">
        <v>67870</v>
      </c>
      <c r="D19223" t="s">
        <v>67871</v>
      </c>
      <c r="E19223">
        <v>900000</v>
      </c>
      <c r="F19223" t="s">
        <v>18</v>
      </c>
      <c r="G19223" t="s">
        <v>699</v>
      </c>
      <c r="H19223">
        <v>5</v>
      </c>
      <c r="I19223" t="s">
        <v>700</v>
      </c>
      <c r="J19223" t="s">
        <v>700</v>
      </c>
      <c r="K19223">
        <v>2</v>
      </c>
      <c r="M19223" s="1">
        <v>41044</v>
      </c>
      <c r="N19223" s="1">
        <v>41661</v>
      </c>
      <c r="O19223"/>
      <c r="P19223"/>
      <c r="Q19223"/>
      <c r="R19223"/>
    </row>
    <row r="19224" spans="1:18" x14ac:dyDescent="0.2">
      <c r="A19224" t="s">
        <v>67872</v>
      </c>
      <c r="B19224" t="s">
        <v>67873</v>
      </c>
      <c r="C19224" t="s">
        <v>67874</v>
      </c>
      <c r="D19224" t="s">
        <v>63</v>
      </c>
      <c r="E19224">
        <v>550000</v>
      </c>
      <c r="F19224" t="s">
        <v>18</v>
      </c>
      <c r="G19224" t="s">
        <v>699</v>
      </c>
      <c r="H19224">
        <v>4</v>
      </c>
      <c r="I19224" t="s">
        <v>14076</v>
      </c>
      <c r="J19224" t="s">
        <v>30107</v>
      </c>
      <c r="K19224">
        <v>1</v>
      </c>
      <c r="L19224" s="1">
        <v>40544</v>
      </c>
      <c r="M19224" s="1">
        <v>41631</v>
      </c>
      <c r="N19224" s="1">
        <v>41631</v>
      </c>
    </row>
    <row r="19225" spans="1:18" x14ac:dyDescent="0.2">
      <c r="A19225" t="s">
        <v>67875</v>
      </c>
      <c r="B19225" t="s">
        <v>67876</v>
      </c>
      <c r="C19225" t="s">
        <v>67877</v>
      </c>
      <c r="D19225" t="s">
        <v>67878</v>
      </c>
      <c r="E19225">
        <v>13751</v>
      </c>
      <c r="F19225" t="s">
        <v>18</v>
      </c>
      <c r="G19225" t="s">
        <v>128</v>
      </c>
      <c r="H19225" t="s">
        <v>129</v>
      </c>
      <c r="I19225" t="s">
        <v>130</v>
      </c>
      <c r="J19225" t="s">
        <v>130</v>
      </c>
      <c r="K19225">
        <v>1</v>
      </c>
      <c r="L19225" s="1">
        <v>40951</v>
      </c>
      <c r="M19225" s="1">
        <v>41728</v>
      </c>
      <c r="N19225" s="1">
        <v>41728</v>
      </c>
    </row>
    <row r="19226" spans="1:18" hidden="1" x14ac:dyDescent="0.2">
      <c r="A19226" t="s">
        <v>67879</v>
      </c>
      <c r="B19226" t="s">
        <v>67880</v>
      </c>
      <c r="C19226" t="s">
        <v>67881</v>
      </c>
      <c r="D19226" t="s">
        <v>75</v>
      </c>
      <c r="E19226">
        <v>7577657</v>
      </c>
      <c r="F19226" t="s">
        <v>18</v>
      </c>
      <c r="G19226" t="s">
        <v>25</v>
      </c>
      <c r="H19226" t="s">
        <v>142</v>
      </c>
      <c r="I19226" t="s">
        <v>143</v>
      </c>
      <c r="J19226" t="s">
        <v>143</v>
      </c>
      <c r="K19226">
        <v>2</v>
      </c>
      <c r="M19226" s="1">
        <v>40287</v>
      </c>
      <c r="N19226" s="1">
        <v>40367</v>
      </c>
      <c r="O19226"/>
      <c r="P19226"/>
      <c r="Q19226"/>
      <c r="R19226"/>
    </row>
    <row r="19227" spans="1:18" hidden="1" x14ac:dyDescent="0.2">
      <c r="A19227" t="s">
        <v>67882</v>
      </c>
      <c r="B19227" t="s">
        <v>67883</v>
      </c>
      <c r="C19227" t="s">
        <v>67884</v>
      </c>
      <c r="D19227" t="s">
        <v>67885</v>
      </c>
      <c r="E19227">
        <v>5500000</v>
      </c>
      <c r="F19227" t="s">
        <v>18</v>
      </c>
      <c r="G19227" t="s">
        <v>25</v>
      </c>
      <c r="H19227" t="s">
        <v>808</v>
      </c>
      <c r="I19227" t="s">
        <v>11869</v>
      </c>
      <c r="J19227" t="s">
        <v>43375</v>
      </c>
      <c r="K19227">
        <v>1</v>
      </c>
      <c r="M19227" s="1">
        <v>37760</v>
      </c>
      <c r="N19227" s="1">
        <v>37760</v>
      </c>
      <c r="O19227"/>
      <c r="P19227"/>
      <c r="Q19227"/>
      <c r="R19227"/>
    </row>
    <row r="19228" spans="1:18" x14ac:dyDescent="0.2">
      <c r="A19228" t="s">
        <v>67886</v>
      </c>
      <c r="B19228" t="s">
        <v>67887</v>
      </c>
      <c r="C19228" t="s">
        <v>67888</v>
      </c>
      <c r="D19228" t="s">
        <v>2479</v>
      </c>
      <c r="E19228">
        <v>1000000</v>
      </c>
      <c r="F19228" t="s">
        <v>18</v>
      </c>
      <c r="K19228">
        <v>1</v>
      </c>
      <c r="L19228" s="1">
        <v>39396</v>
      </c>
      <c r="M19228" s="1">
        <v>40210</v>
      </c>
      <c r="N19228" s="1">
        <v>40210</v>
      </c>
    </row>
    <row r="19229" spans="1:18" hidden="1" x14ac:dyDescent="0.2">
      <c r="A19229" t="s">
        <v>67889</v>
      </c>
      <c r="B19229" t="s">
        <v>67890</v>
      </c>
      <c r="C19229" t="s">
        <v>67891</v>
      </c>
      <c r="D19229" t="s">
        <v>67892</v>
      </c>
      <c r="E19229">
        <v>22500000</v>
      </c>
      <c r="F19229" t="s">
        <v>18</v>
      </c>
      <c r="G19229" t="s">
        <v>699</v>
      </c>
      <c r="H19229">
        <v>5</v>
      </c>
      <c r="I19229" t="s">
        <v>700</v>
      </c>
      <c r="J19229" t="s">
        <v>11959</v>
      </c>
      <c r="K19229">
        <v>1</v>
      </c>
      <c r="M19229" s="1">
        <v>42143</v>
      </c>
      <c r="N19229" s="1">
        <v>42143</v>
      </c>
      <c r="O19229"/>
      <c r="P19229"/>
      <c r="Q19229"/>
      <c r="R19229"/>
    </row>
    <row r="19230" spans="1:18" x14ac:dyDescent="0.2">
      <c r="A19230" t="s">
        <v>67893</v>
      </c>
      <c r="B19230" t="s">
        <v>67894</v>
      </c>
      <c r="C19230" t="s">
        <v>67895</v>
      </c>
      <c r="D19230" t="s">
        <v>36</v>
      </c>
      <c r="E19230">
        <v>2250000</v>
      </c>
      <c r="F19230" t="s">
        <v>18</v>
      </c>
      <c r="G19230" t="s">
        <v>25</v>
      </c>
      <c r="H19230" t="s">
        <v>64</v>
      </c>
      <c r="I19230" t="s">
        <v>1221</v>
      </c>
      <c r="J19230" t="s">
        <v>36874</v>
      </c>
      <c r="K19230">
        <v>3</v>
      </c>
      <c r="L19230" s="1">
        <v>39814</v>
      </c>
      <c r="M19230" s="1">
        <v>40857</v>
      </c>
      <c r="N19230" s="1">
        <v>42116</v>
      </c>
    </row>
    <row r="19231" spans="1:18" x14ac:dyDescent="0.2">
      <c r="A19231" t="s">
        <v>67896</v>
      </c>
      <c r="B19231" t="s">
        <v>67897</v>
      </c>
      <c r="C19231" t="s">
        <v>67898</v>
      </c>
      <c r="D19231" t="s">
        <v>42</v>
      </c>
      <c r="E19231">
        <v>13880000</v>
      </c>
      <c r="F19231" t="s">
        <v>113</v>
      </c>
      <c r="G19231" t="s">
        <v>25</v>
      </c>
      <c r="H19231" t="s">
        <v>64</v>
      </c>
      <c r="I19231" t="s">
        <v>95</v>
      </c>
      <c r="J19231" t="s">
        <v>2611</v>
      </c>
      <c r="K19231">
        <v>1</v>
      </c>
      <c r="L19231" s="1">
        <v>36892</v>
      </c>
      <c r="M19231" s="1">
        <v>39762</v>
      </c>
      <c r="N19231" s="1">
        <v>39762</v>
      </c>
    </row>
    <row r="19232" spans="1:18" hidden="1" x14ac:dyDescent="0.2">
      <c r="A19232" t="s">
        <v>67899</v>
      </c>
      <c r="B19232" t="s">
        <v>67900</v>
      </c>
      <c r="C19232" t="s">
        <v>67901</v>
      </c>
      <c r="D19232" t="s">
        <v>56</v>
      </c>
      <c r="E19232" t="s">
        <v>43</v>
      </c>
      <c r="F19232" t="s">
        <v>18</v>
      </c>
      <c r="G19232" t="s">
        <v>25</v>
      </c>
      <c r="H19232" t="s">
        <v>808</v>
      </c>
      <c r="I19232" t="s">
        <v>809</v>
      </c>
      <c r="J19232" t="s">
        <v>4868</v>
      </c>
      <c r="K19232">
        <v>1</v>
      </c>
      <c r="L19232" s="1">
        <v>36647</v>
      </c>
      <c r="M19232" s="1">
        <v>39549</v>
      </c>
      <c r="N19232" s="1">
        <v>39549</v>
      </c>
      <c r="O19232"/>
      <c r="P19232"/>
      <c r="Q19232"/>
      <c r="R19232"/>
    </row>
    <row r="19233" spans="1:18" x14ac:dyDescent="0.2">
      <c r="A19233" t="s">
        <v>67902</v>
      </c>
      <c r="B19233" t="s">
        <v>67903</v>
      </c>
      <c r="C19233" t="s">
        <v>67904</v>
      </c>
      <c r="D19233" t="s">
        <v>67905</v>
      </c>
      <c r="E19233">
        <v>42497374</v>
      </c>
      <c r="F19233" t="s">
        <v>113</v>
      </c>
      <c r="G19233" t="s">
        <v>25</v>
      </c>
      <c r="H19233" t="s">
        <v>64</v>
      </c>
      <c r="I19233" t="s">
        <v>65</v>
      </c>
      <c r="J19233" t="s">
        <v>71</v>
      </c>
      <c r="K19233">
        <v>4</v>
      </c>
      <c r="L19233" s="1">
        <v>39083</v>
      </c>
      <c r="M19233" s="1">
        <v>39476</v>
      </c>
      <c r="N19233" s="1">
        <v>41345</v>
      </c>
    </row>
    <row r="19234" spans="1:18" hidden="1" x14ac:dyDescent="0.2">
      <c r="A19234" t="s">
        <v>67906</v>
      </c>
      <c r="B19234" t="s">
        <v>67907</v>
      </c>
      <c r="C19234" t="s">
        <v>67908</v>
      </c>
      <c r="D19234" t="s">
        <v>67909</v>
      </c>
      <c r="E19234" t="s">
        <v>43</v>
      </c>
      <c r="F19234" t="s">
        <v>18</v>
      </c>
      <c r="G19234" t="s">
        <v>25</v>
      </c>
      <c r="H19234" t="s">
        <v>64</v>
      </c>
      <c r="I19234" t="s">
        <v>966</v>
      </c>
      <c r="J19234" t="s">
        <v>31831</v>
      </c>
      <c r="K19234">
        <v>1</v>
      </c>
      <c r="M19234" s="1">
        <v>41858</v>
      </c>
      <c r="N19234" s="1">
        <v>41858</v>
      </c>
      <c r="O19234"/>
      <c r="P19234"/>
      <c r="Q19234"/>
      <c r="R19234"/>
    </row>
    <row r="19235" spans="1:18" x14ac:dyDescent="0.2">
      <c r="A19235" t="s">
        <v>67910</v>
      </c>
      <c r="B19235" t="s">
        <v>67911</v>
      </c>
      <c r="C19235" t="s">
        <v>67912</v>
      </c>
      <c r="D19235" t="s">
        <v>67913</v>
      </c>
      <c r="E19235">
        <v>11819107</v>
      </c>
      <c r="F19235" t="s">
        <v>18</v>
      </c>
      <c r="G19235" t="s">
        <v>25</v>
      </c>
      <c r="H19235" t="s">
        <v>158</v>
      </c>
      <c r="I19235" t="s">
        <v>244</v>
      </c>
      <c r="J19235" t="s">
        <v>12654</v>
      </c>
      <c r="K19235">
        <v>1</v>
      </c>
      <c r="L19235" s="1">
        <v>41275</v>
      </c>
      <c r="M19235" s="1">
        <v>41515</v>
      </c>
      <c r="N19235" s="1">
        <v>41515</v>
      </c>
    </row>
    <row r="19236" spans="1:18" x14ac:dyDescent="0.2">
      <c r="A19236" t="s">
        <v>67914</v>
      </c>
      <c r="B19236" t="s">
        <v>67915</v>
      </c>
      <c r="C19236" t="s">
        <v>67916</v>
      </c>
      <c r="D19236" t="s">
        <v>56</v>
      </c>
      <c r="E19236">
        <v>27500000</v>
      </c>
      <c r="F19236" t="s">
        <v>18</v>
      </c>
      <c r="G19236" t="s">
        <v>1126</v>
      </c>
      <c r="H19236">
        <v>1</v>
      </c>
      <c r="I19236" t="s">
        <v>67917</v>
      </c>
      <c r="J19236" t="s">
        <v>67917</v>
      </c>
      <c r="K19236">
        <v>1</v>
      </c>
      <c r="L19236" s="1">
        <v>37987</v>
      </c>
      <c r="M19236" s="1">
        <v>40158</v>
      </c>
      <c r="N19236" s="1">
        <v>40158</v>
      </c>
    </row>
    <row r="19237" spans="1:18" hidden="1" x14ac:dyDescent="0.2">
      <c r="A19237" t="s">
        <v>67918</v>
      </c>
      <c r="B19237" t="s">
        <v>67919</v>
      </c>
      <c r="C19237" t="s">
        <v>67920</v>
      </c>
      <c r="D19237" t="s">
        <v>56</v>
      </c>
      <c r="E19237">
        <v>9000000</v>
      </c>
      <c r="F19237" t="s">
        <v>18</v>
      </c>
      <c r="G19237" t="s">
        <v>25</v>
      </c>
      <c r="H19237" t="s">
        <v>64</v>
      </c>
      <c r="I19237" t="s">
        <v>919</v>
      </c>
      <c r="J19237" t="s">
        <v>5810</v>
      </c>
      <c r="K19237">
        <v>1</v>
      </c>
      <c r="M19237" s="1">
        <v>42233</v>
      </c>
      <c r="N19237" s="1">
        <v>42233</v>
      </c>
      <c r="O19237"/>
      <c r="P19237"/>
      <c r="Q19237"/>
      <c r="R19237"/>
    </row>
    <row r="19238" spans="1:18" hidden="1" x14ac:dyDescent="0.2">
      <c r="A19238" t="s">
        <v>67921</v>
      </c>
      <c r="B19238" t="s">
        <v>67922</v>
      </c>
      <c r="D19238" t="s">
        <v>67923</v>
      </c>
      <c r="E19238">
        <v>441277.70490000001</v>
      </c>
      <c r="F19238" t="s">
        <v>207</v>
      </c>
      <c r="G19238" t="s">
        <v>128</v>
      </c>
      <c r="H19238" t="s">
        <v>4264</v>
      </c>
      <c r="I19238" t="s">
        <v>130</v>
      </c>
      <c r="J19238" t="s">
        <v>9807</v>
      </c>
      <c r="K19238">
        <v>1</v>
      </c>
      <c r="M19238" s="1">
        <v>38631</v>
      </c>
      <c r="N19238" s="1">
        <v>38631</v>
      </c>
      <c r="O19238"/>
      <c r="P19238"/>
      <c r="Q19238"/>
      <c r="R19238"/>
    </row>
    <row r="19239" spans="1:18" x14ac:dyDescent="0.2">
      <c r="A19239" t="s">
        <v>67924</v>
      </c>
      <c r="B19239" t="s">
        <v>67925</v>
      </c>
      <c r="C19239" t="s">
        <v>67926</v>
      </c>
      <c r="D19239" t="s">
        <v>67927</v>
      </c>
      <c r="E19239">
        <v>55346471</v>
      </c>
      <c r="F19239" t="s">
        <v>207</v>
      </c>
      <c r="G19239" t="s">
        <v>25</v>
      </c>
      <c r="H19239" t="s">
        <v>1011</v>
      </c>
      <c r="I19239" t="s">
        <v>1012</v>
      </c>
      <c r="J19239" t="s">
        <v>6313</v>
      </c>
      <c r="K19239">
        <v>4</v>
      </c>
      <c r="L19239" s="1">
        <v>39052</v>
      </c>
      <c r="M19239" s="1">
        <v>39465</v>
      </c>
      <c r="N19239" s="1">
        <v>41771</v>
      </c>
    </row>
    <row r="19240" spans="1:18" x14ac:dyDescent="0.2">
      <c r="A19240" t="s">
        <v>67928</v>
      </c>
      <c r="B19240" t="s">
        <v>67929</v>
      </c>
      <c r="C19240" t="s">
        <v>67930</v>
      </c>
      <c r="D19240" t="s">
        <v>1401</v>
      </c>
      <c r="E19240">
        <v>440000</v>
      </c>
      <c r="F19240" t="s">
        <v>18</v>
      </c>
      <c r="K19240">
        <v>1</v>
      </c>
      <c r="L19240" s="1">
        <v>36535</v>
      </c>
      <c r="M19240" s="1">
        <v>38631</v>
      </c>
      <c r="N19240" s="1">
        <v>38631</v>
      </c>
    </row>
    <row r="19241" spans="1:18" x14ac:dyDescent="0.2">
      <c r="A19241" t="s">
        <v>67931</v>
      </c>
      <c r="B19241" t="s">
        <v>67932</v>
      </c>
      <c r="C19241" t="s">
        <v>67933</v>
      </c>
      <c r="D19241" t="s">
        <v>67934</v>
      </c>
      <c r="E19241">
        <v>2700000</v>
      </c>
      <c r="F19241" t="s">
        <v>18</v>
      </c>
      <c r="G19241" t="s">
        <v>25</v>
      </c>
      <c r="H19241" t="s">
        <v>808</v>
      </c>
      <c r="I19241" t="s">
        <v>809</v>
      </c>
      <c r="J19241" t="s">
        <v>809</v>
      </c>
      <c r="K19241">
        <v>1</v>
      </c>
      <c r="L19241" s="1">
        <v>40513</v>
      </c>
      <c r="M19241" s="1">
        <v>41382</v>
      </c>
      <c r="N19241" s="1">
        <v>41382</v>
      </c>
    </row>
    <row r="19242" spans="1:18" hidden="1" x14ac:dyDescent="0.2">
      <c r="A19242" t="s">
        <v>67935</v>
      </c>
      <c r="B19242" t="s">
        <v>67936</v>
      </c>
      <c r="C19242" t="s">
        <v>67937</v>
      </c>
      <c r="D19242" t="s">
        <v>56</v>
      </c>
      <c r="E19242">
        <v>40000</v>
      </c>
      <c r="F19242" t="s">
        <v>18</v>
      </c>
      <c r="G19242" t="s">
        <v>25</v>
      </c>
      <c r="H19242" t="s">
        <v>64</v>
      </c>
      <c r="I19242" t="s">
        <v>65</v>
      </c>
      <c r="J19242" t="s">
        <v>5485</v>
      </c>
      <c r="K19242">
        <v>1</v>
      </c>
      <c r="M19242" s="1">
        <v>40744</v>
      </c>
      <c r="N19242" s="1">
        <v>40744</v>
      </c>
      <c r="O19242"/>
      <c r="P19242"/>
      <c r="Q19242"/>
      <c r="R19242"/>
    </row>
    <row r="19243" spans="1:18" hidden="1" x14ac:dyDescent="0.2">
      <c r="A19243" t="s">
        <v>67938</v>
      </c>
      <c r="B19243" t="s">
        <v>67939</v>
      </c>
      <c r="C19243" t="s">
        <v>67940</v>
      </c>
      <c r="D19243" t="s">
        <v>42</v>
      </c>
      <c r="E19243" t="s">
        <v>43</v>
      </c>
      <c r="F19243" t="s">
        <v>18</v>
      </c>
      <c r="G19243" t="s">
        <v>25</v>
      </c>
      <c r="H19243" t="s">
        <v>99</v>
      </c>
      <c r="I19243" t="s">
        <v>100</v>
      </c>
      <c r="J19243" t="s">
        <v>13190</v>
      </c>
      <c r="K19243">
        <v>1</v>
      </c>
      <c r="L19243" s="1">
        <v>39083</v>
      </c>
      <c r="M19243" s="1">
        <v>40878</v>
      </c>
      <c r="N19243" s="1">
        <v>40878</v>
      </c>
      <c r="O19243"/>
      <c r="P19243"/>
      <c r="Q19243"/>
      <c r="R19243"/>
    </row>
    <row r="19244" spans="1:18" x14ac:dyDescent="0.2">
      <c r="A19244" t="s">
        <v>67941</v>
      </c>
      <c r="B19244" t="s">
        <v>67942</v>
      </c>
      <c r="C19244" t="s">
        <v>67943</v>
      </c>
      <c r="D19244" t="s">
        <v>67944</v>
      </c>
      <c r="E19244">
        <v>800000</v>
      </c>
      <c r="F19244" t="s">
        <v>113</v>
      </c>
      <c r="G19244" t="s">
        <v>25</v>
      </c>
      <c r="H19244" t="s">
        <v>64</v>
      </c>
      <c r="I19244" t="s">
        <v>966</v>
      </c>
      <c r="J19244" t="s">
        <v>12622</v>
      </c>
      <c r="K19244">
        <v>1</v>
      </c>
      <c r="L19244" s="1">
        <v>38200</v>
      </c>
      <c r="M19244" s="1">
        <v>39661</v>
      </c>
      <c r="N19244" s="1">
        <v>39661</v>
      </c>
    </row>
    <row r="19245" spans="1:18" x14ac:dyDescent="0.2">
      <c r="A19245" t="s">
        <v>67945</v>
      </c>
      <c r="B19245" t="s">
        <v>67946</v>
      </c>
      <c r="C19245" t="s">
        <v>67947</v>
      </c>
      <c r="D19245" t="s">
        <v>67948</v>
      </c>
      <c r="E19245">
        <v>100000</v>
      </c>
      <c r="F19245" t="s">
        <v>18</v>
      </c>
      <c r="G19245" t="s">
        <v>25</v>
      </c>
      <c r="H19245" t="s">
        <v>3162</v>
      </c>
      <c r="I19245" t="s">
        <v>33268</v>
      </c>
      <c r="J19245" t="s">
        <v>33268</v>
      </c>
      <c r="K19245">
        <v>1</v>
      </c>
      <c r="L19245" s="1">
        <v>41122</v>
      </c>
      <c r="M19245" s="1">
        <v>41484</v>
      </c>
      <c r="N19245" s="1">
        <v>41484</v>
      </c>
    </row>
    <row r="19246" spans="1:18" hidden="1" x14ac:dyDescent="0.2">
      <c r="A19246" t="s">
        <v>67949</v>
      </c>
      <c r="B19246" t="s">
        <v>67950</v>
      </c>
      <c r="C19246" t="s">
        <v>67951</v>
      </c>
      <c r="D19246" t="s">
        <v>67952</v>
      </c>
      <c r="E19246" t="s">
        <v>43</v>
      </c>
      <c r="F19246" t="s">
        <v>18</v>
      </c>
      <c r="G19246" t="s">
        <v>128</v>
      </c>
      <c r="H19246" t="s">
        <v>129</v>
      </c>
      <c r="I19246" t="s">
        <v>130</v>
      </c>
      <c r="J19246" t="s">
        <v>130</v>
      </c>
      <c r="K19246">
        <v>1</v>
      </c>
      <c r="L19246" s="1">
        <v>41275</v>
      </c>
      <c r="M19246" s="1">
        <v>41673</v>
      </c>
      <c r="N19246" s="1">
        <v>41673</v>
      </c>
      <c r="O19246"/>
      <c r="P19246"/>
      <c r="Q19246"/>
      <c r="R19246"/>
    </row>
    <row r="19247" spans="1:18" hidden="1" x14ac:dyDescent="0.2">
      <c r="A19247" t="s">
        <v>67953</v>
      </c>
      <c r="B19247" t="s">
        <v>67954</v>
      </c>
      <c r="C19247" t="s">
        <v>67955</v>
      </c>
      <c r="D19247" t="s">
        <v>67956</v>
      </c>
      <c r="E19247">
        <v>120719</v>
      </c>
      <c r="F19247" t="s">
        <v>18</v>
      </c>
      <c r="G19247" t="s">
        <v>552</v>
      </c>
      <c r="H19247">
        <v>29</v>
      </c>
      <c r="I19247" t="s">
        <v>749</v>
      </c>
      <c r="J19247" t="s">
        <v>749</v>
      </c>
      <c r="K19247">
        <v>2</v>
      </c>
      <c r="M19247" s="1">
        <v>40833</v>
      </c>
      <c r="N19247" s="1">
        <v>40909</v>
      </c>
      <c r="O19247"/>
      <c r="P19247"/>
      <c r="Q19247"/>
      <c r="R19247"/>
    </row>
    <row r="19248" spans="1:18" x14ac:dyDescent="0.2">
      <c r="A19248" t="s">
        <v>67957</v>
      </c>
      <c r="B19248" t="s">
        <v>67958</v>
      </c>
      <c r="C19248" t="s">
        <v>67959</v>
      </c>
      <c r="D19248" t="s">
        <v>62425</v>
      </c>
      <c r="E19248">
        <v>8000000</v>
      </c>
      <c r="F19248" t="s">
        <v>113</v>
      </c>
      <c r="G19248" t="s">
        <v>25</v>
      </c>
      <c r="H19248" t="s">
        <v>64</v>
      </c>
      <c r="I19248" t="s">
        <v>65</v>
      </c>
      <c r="J19248" t="s">
        <v>723</v>
      </c>
      <c r="K19248">
        <v>2</v>
      </c>
      <c r="L19248" s="1">
        <v>39083</v>
      </c>
      <c r="M19248" s="1">
        <v>39753</v>
      </c>
      <c r="N19248" s="1">
        <v>40256</v>
      </c>
    </row>
    <row r="19249" spans="1:18" x14ac:dyDescent="0.2">
      <c r="A19249" t="s">
        <v>67960</v>
      </c>
      <c r="B19249" t="s">
        <v>67961</v>
      </c>
      <c r="C19249" t="s">
        <v>67962</v>
      </c>
      <c r="D19249" t="s">
        <v>67963</v>
      </c>
      <c r="E19249">
        <v>500000</v>
      </c>
      <c r="F19249" t="s">
        <v>18</v>
      </c>
      <c r="G19249" t="s">
        <v>25</v>
      </c>
      <c r="H19249" t="s">
        <v>64</v>
      </c>
      <c r="I19249" t="s">
        <v>1221</v>
      </c>
      <c r="J19249" t="s">
        <v>1221</v>
      </c>
      <c r="K19249">
        <v>1</v>
      </c>
      <c r="L19249" s="1">
        <v>40179</v>
      </c>
      <c r="M19249" s="1">
        <v>41942</v>
      </c>
      <c r="N19249" s="1">
        <v>41942</v>
      </c>
    </row>
    <row r="19250" spans="1:18" x14ac:dyDescent="0.2">
      <c r="A19250" t="s">
        <v>67964</v>
      </c>
      <c r="B19250" t="s">
        <v>67965</v>
      </c>
      <c r="C19250" t="s">
        <v>67966</v>
      </c>
      <c r="D19250" t="s">
        <v>56</v>
      </c>
      <c r="E19250">
        <v>40759840</v>
      </c>
      <c r="F19250" t="s">
        <v>18</v>
      </c>
      <c r="G19250" t="s">
        <v>1062</v>
      </c>
      <c r="H19250">
        <v>4</v>
      </c>
      <c r="I19250" t="s">
        <v>1525</v>
      </c>
      <c r="J19250" t="s">
        <v>1525</v>
      </c>
      <c r="K19250">
        <v>3</v>
      </c>
      <c r="L19250" s="1">
        <v>33970</v>
      </c>
      <c r="M19250" s="1">
        <v>37987</v>
      </c>
      <c r="N19250" s="1">
        <v>41520</v>
      </c>
    </row>
    <row r="19251" spans="1:18" x14ac:dyDescent="0.2">
      <c r="A19251" t="s">
        <v>67967</v>
      </c>
      <c r="B19251" t="s">
        <v>67968</v>
      </c>
      <c r="C19251" t="s">
        <v>67969</v>
      </c>
      <c r="D19251" t="s">
        <v>2442</v>
      </c>
      <c r="E19251">
        <v>50000</v>
      </c>
      <c r="F19251" t="s">
        <v>18</v>
      </c>
      <c r="G19251" t="s">
        <v>25</v>
      </c>
      <c r="H19251" t="s">
        <v>644</v>
      </c>
      <c r="I19251" t="s">
        <v>645</v>
      </c>
      <c r="J19251" t="s">
        <v>645</v>
      </c>
      <c r="K19251">
        <v>1</v>
      </c>
      <c r="L19251" s="1">
        <v>40652</v>
      </c>
      <c r="M19251" s="1">
        <v>40644</v>
      </c>
      <c r="N19251" s="1">
        <v>40644</v>
      </c>
    </row>
    <row r="19252" spans="1:18" hidden="1" x14ac:dyDescent="0.2">
      <c r="A19252" t="s">
        <v>67970</v>
      </c>
      <c r="B19252" t="s">
        <v>67971</v>
      </c>
      <c r="C19252" t="s">
        <v>67972</v>
      </c>
      <c r="D19252" t="s">
        <v>75</v>
      </c>
      <c r="E19252" t="s">
        <v>43</v>
      </c>
      <c r="F19252" t="s">
        <v>18</v>
      </c>
      <c r="G19252" t="s">
        <v>2318</v>
      </c>
      <c r="H19252">
        <v>4</v>
      </c>
      <c r="I19252" t="s">
        <v>8863</v>
      </c>
      <c r="J19252" t="s">
        <v>8863</v>
      </c>
      <c r="K19252">
        <v>1</v>
      </c>
      <c r="M19252" s="1">
        <v>42114</v>
      </c>
      <c r="N19252" s="1">
        <v>42114</v>
      </c>
      <c r="O19252"/>
      <c r="P19252"/>
      <c r="Q19252"/>
      <c r="R19252"/>
    </row>
    <row r="19253" spans="1:18" hidden="1" x14ac:dyDescent="0.2">
      <c r="A19253" t="s">
        <v>67973</v>
      </c>
      <c r="B19253" t="s">
        <v>67974</v>
      </c>
      <c r="C19253" t="s">
        <v>67975</v>
      </c>
      <c r="D19253" t="s">
        <v>655</v>
      </c>
      <c r="E19253">
        <v>5000000</v>
      </c>
      <c r="F19253" t="s">
        <v>18</v>
      </c>
      <c r="G19253" t="s">
        <v>25</v>
      </c>
      <c r="H19253" t="s">
        <v>1011</v>
      </c>
      <c r="I19253" t="s">
        <v>1035</v>
      </c>
      <c r="J19253" t="s">
        <v>1035</v>
      </c>
      <c r="K19253">
        <v>2</v>
      </c>
      <c r="M19253" s="1">
        <v>37214</v>
      </c>
      <c r="N19253" s="1">
        <v>38055</v>
      </c>
      <c r="O19253"/>
      <c r="P19253"/>
      <c r="Q19253"/>
      <c r="R19253"/>
    </row>
    <row r="19254" spans="1:18" x14ac:dyDescent="0.2">
      <c r="A19254" t="s">
        <v>67976</v>
      </c>
      <c r="B19254" t="s">
        <v>67977</v>
      </c>
      <c r="C19254" t="s">
        <v>67978</v>
      </c>
      <c r="D19254" t="s">
        <v>67979</v>
      </c>
      <c r="E19254">
        <v>150000</v>
      </c>
      <c r="F19254" t="s">
        <v>18</v>
      </c>
      <c r="G19254" t="s">
        <v>25</v>
      </c>
      <c r="H19254" t="s">
        <v>64</v>
      </c>
      <c r="I19254" t="s">
        <v>65</v>
      </c>
      <c r="J19254" t="s">
        <v>2971</v>
      </c>
      <c r="K19254">
        <v>3</v>
      </c>
      <c r="L19254" s="1">
        <v>40238</v>
      </c>
      <c r="M19254" s="1">
        <v>40238</v>
      </c>
      <c r="N19254" s="1">
        <v>40725</v>
      </c>
    </row>
    <row r="19255" spans="1:18" x14ac:dyDescent="0.2">
      <c r="A19255" t="s">
        <v>67980</v>
      </c>
      <c r="B19255" t="s">
        <v>67981</v>
      </c>
      <c r="C19255" t="s">
        <v>67982</v>
      </c>
      <c r="D19255" t="s">
        <v>56</v>
      </c>
      <c r="E19255">
        <v>600000</v>
      </c>
      <c r="F19255" t="s">
        <v>18</v>
      </c>
      <c r="G19255" t="s">
        <v>25</v>
      </c>
      <c r="H19255" t="s">
        <v>26</v>
      </c>
      <c r="I19255" t="s">
        <v>15151</v>
      </c>
      <c r="J19255" t="s">
        <v>19982</v>
      </c>
      <c r="K19255">
        <v>1</v>
      </c>
      <c r="L19255" s="1">
        <v>39814</v>
      </c>
      <c r="M19255" s="1">
        <v>40886</v>
      </c>
      <c r="N19255" s="1">
        <v>40886</v>
      </c>
    </row>
    <row r="19256" spans="1:18" hidden="1" x14ac:dyDescent="0.2">
      <c r="A19256" t="s">
        <v>67983</v>
      </c>
      <c r="B19256" t="s">
        <v>67984</v>
      </c>
      <c r="C19256" t="s">
        <v>67985</v>
      </c>
      <c r="D19256" t="s">
        <v>1778</v>
      </c>
      <c r="E19256">
        <v>20000</v>
      </c>
      <c r="F19256" t="s">
        <v>207</v>
      </c>
      <c r="G19256" t="s">
        <v>458</v>
      </c>
      <c r="H19256">
        <v>48</v>
      </c>
      <c r="I19256" t="s">
        <v>459</v>
      </c>
      <c r="J19256" t="s">
        <v>459</v>
      </c>
      <c r="K19256">
        <v>1</v>
      </c>
      <c r="M19256" s="1">
        <v>41334</v>
      </c>
      <c r="N19256" s="1">
        <v>41334</v>
      </c>
      <c r="O19256"/>
      <c r="P19256"/>
      <c r="Q19256"/>
      <c r="R19256"/>
    </row>
    <row r="19257" spans="1:18" x14ac:dyDescent="0.2">
      <c r="A19257" t="s">
        <v>67986</v>
      </c>
      <c r="B19257" t="s">
        <v>67987</v>
      </c>
      <c r="C19257" t="s">
        <v>67988</v>
      </c>
      <c r="D19257" t="s">
        <v>67989</v>
      </c>
      <c r="E19257">
        <v>50000</v>
      </c>
      <c r="F19257" t="s">
        <v>18</v>
      </c>
      <c r="K19257">
        <v>1</v>
      </c>
      <c r="L19257" s="1">
        <v>41440</v>
      </c>
      <c r="M19257" s="1">
        <v>41470</v>
      </c>
      <c r="N19257" s="1">
        <v>41470</v>
      </c>
    </row>
    <row r="19258" spans="1:18" x14ac:dyDescent="0.2">
      <c r="A19258" t="s">
        <v>67990</v>
      </c>
      <c r="B19258" t="s">
        <v>67991</v>
      </c>
      <c r="C19258" t="s">
        <v>67992</v>
      </c>
      <c r="D19258" t="s">
        <v>67993</v>
      </c>
      <c r="E19258">
        <v>11849203</v>
      </c>
      <c r="F19258" t="s">
        <v>18</v>
      </c>
      <c r="G19258" t="s">
        <v>25</v>
      </c>
      <c r="H19258" t="s">
        <v>142</v>
      </c>
      <c r="I19258" t="s">
        <v>143</v>
      </c>
      <c r="J19258" t="s">
        <v>143</v>
      </c>
      <c r="K19258">
        <v>3</v>
      </c>
      <c r="L19258" s="1">
        <v>39264</v>
      </c>
      <c r="M19258" s="1">
        <v>39448</v>
      </c>
      <c r="N19258" s="1">
        <v>41074</v>
      </c>
    </row>
    <row r="19259" spans="1:18" x14ac:dyDescent="0.2">
      <c r="A19259" t="s">
        <v>67994</v>
      </c>
      <c r="B19259" t="s">
        <v>67995</v>
      </c>
      <c r="C19259" t="s">
        <v>67996</v>
      </c>
      <c r="D19259" t="s">
        <v>67997</v>
      </c>
      <c r="E19259">
        <v>200000</v>
      </c>
      <c r="F19259" t="s">
        <v>18</v>
      </c>
      <c r="G19259" t="s">
        <v>12817</v>
      </c>
      <c r="H19259">
        <v>35</v>
      </c>
      <c r="I19259" t="s">
        <v>13416</v>
      </c>
      <c r="J19259" t="s">
        <v>13416</v>
      </c>
      <c r="K19259">
        <v>1</v>
      </c>
      <c r="L19259" s="1">
        <v>40695</v>
      </c>
      <c r="M19259" s="1">
        <v>41906</v>
      </c>
      <c r="N19259" s="1">
        <v>41906</v>
      </c>
    </row>
    <row r="19260" spans="1:18" x14ac:dyDescent="0.2">
      <c r="A19260" t="s">
        <v>67998</v>
      </c>
      <c r="B19260" t="s">
        <v>67999</v>
      </c>
      <c r="D19260" t="s">
        <v>70</v>
      </c>
      <c r="E19260">
        <v>1526426</v>
      </c>
      <c r="F19260" t="s">
        <v>18</v>
      </c>
      <c r="G19260" t="s">
        <v>25</v>
      </c>
      <c r="H19260" t="s">
        <v>64</v>
      </c>
      <c r="I19260" t="s">
        <v>95</v>
      </c>
      <c r="J19260" t="s">
        <v>5433</v>
      </c>
      <c r="K19260">
        <v>1</v>
      </c>
      <c r="L19260" s="1">
        <v>36892</v>
      </c>
      <c r="M19260" s="1">
        <v>40107</v>
      </c>
      <c r="N19260" s="1">
        <v>40107</v>
      </c>
    </row>
    <row r="19261" spans="1:18" hidden="1" x14ac:dyDescent="0.2">
      <c r="A19261" t="s">
        <v>68000</v>
      </c>
      <c r="B19261" t="s">
        <v>68001</v>
      </c>
      <c r="D19261" t="s">
        <v>56</v>
      </c>
      <c r="E19261" t="s">
        <v>43</v>
      </c>
      <c r="F19261" t="s">
        <v>18</v>
      </c>
      <c r="G19261" t="s">
        <v>25</v>
      </c>
      <c r="H19261" t="s">
        <v>430</v>
      </c>
      <c r="I19261" t="s">
        <v>528</v>
      </c>
      <c r="J19261" t="s">
        <v>1649</v>
      </c>
      <c r="K19261">
        <v>1</v>
      </c>
      <c r="M19261" s="1">
        <v>41528</v>
      </c>
      <c r="N19261" s="1">
        <v>41528</v>
      </c>
      <c r="O19261"/>
      <c r="P19261"/>
      <c r="Q19261"/>
      <c r="R19261"/>
    </row>
    <row r="19262" spans="1:18" x14ac:dyDescent="0.2">
      <c r="A19262" t="s">
        <v>68002</v>
      </c>
      <c r="B19262" t="s">
        <v>68003</v>
      </c>
      <c r="C19262" t="s">
        <v>68004</v>
      </c>
      <c r="D19262" t="s">
        <v>655</v>
      </c>
      <c r="E19262">
        <v>1050000</v>
      </c>
      <c r="F19262" t="s">
        <v>18</v>
      </c>
      <c r="G19262" t="s">
        <v>25</v>
      </c>
      <c r="H19262" t="s">
        <v>3993</v>
      </c>
      <c r="I19262" t="s">
        <v>3994</v>
      </c>
      <c r="J19262" t="s">
        <v>66503</v>
      </c>
      <c r="K19262">
        <v>3</v>
      </c>
      <c r="L19262" s="1">
        <v>40909</v>
      </c>
      <c r="M19262" s="1">
        <v>41699</v>
      </c>
      <c r="N19262" s="1">
        <v>42125</v>
      </c>
    </row>
    <row r="19263" spans="1:18" hidden="1" x14ac:dyDescent="0.2">
      <c r="A19263" t="s">
        <v>68005</v>
      </c>
      <c r="B19263" t="s">
        <v>68006</v>
      </c>
      <c r="C19263" t="s">
        <v>68007</v>
      </c>
      <c r="D19263" t="s">
        <v>68008</v>
      </c>
      <c r="E19263">
        <v>150000</v>
      </c>
      <c r="F19263" t="s">
        <v>18</v>
      </c>
      <c r="G19263" t="s">
        <v>25</v>
      </c>
      <c r="H19263" t="s">
        <v>808</v>
      </c>
      <c r="I19263" t="s">
        <v>809</v>
      </c>
      <c r="J19263" t="s">
        <v>809</v>
      </c>
      <c r="K19263">
        <v>1</v>
      </c>
      <c r="M19263" s="1">
        <v>41347</v>
      </c>
      <c r="N19263" s="1">
        <v>41347</v>
      </c>
      <c r="O19263"/>
      <c r="P19263"/>
      <c r="Q19263"/>
      <c r="R19263"/>
    </row>
    <row r="19264" spans="1:18" x14ac:dyDescent="0.2">
      <c r="A19264" t="s">
        <v>68009</v>
      </c>
      <c r="B19264" t="s">
        <v>68010</v>
      </c>
      <c r="C19264" t="s">
        <v>68011</v>
      </c>
      <c r="D19264" t="s">
        <v>68012</v>
      </c>
      <c r="E19264">
        <v>497000</v>
      </c>
      <c r="F19264" t="s">
        <v>18</v>
      </c>
      <c r="G19264" t="s">
        <v>128</v>
      </c>
      <c r="H19264" t="s">
        <v>129</v>
      </c>
      <c r="I19264" t="s">
        <v>130</v>
      </c>
      <c r="J19264" t="s">
        <v>130</v>
      </c>
      <c r="K19264">
        <v>1</v>
      </c>
      <c r="L19264" s="1">
        <v>41000</v>
      </c>
      <c r="M19264" s="1">
        <v>41734</v>
      </c>
      <c r="N19264" s="1">
        <v>41734</v>
      </c>
    </row>
    <row r="19265" spans="1:18" x14ac:dyDescent="0.2">
      <c r="A19265" t="s">
        <v>68013</v>
      </c>
      <c r="B19265" t="s">
        <v>68014</v>
      </c>
      <c r="C19265" t="s">
        <v>68015</v>
      </c>
      <c r="D19265" t="s">
        <v>68016</v>
      </c>
      <c r="E19265">
        <v>2200000</v>
      </c>
      <c r="F19265" t="s">
        <v>18</v>
      </c>
      <c r="G19265" t="s">
        <v>25</v>
      </c>
      <c r="H19265" t="s">
        <v>44</v>
      </c>
      <c r="I19265" t="s">
        <v>282</v>
      </c>
      <c r="J19265" t="s">
        <v>282</v>
      </c>
      <c r="K19265">
        <v>2</v>
      </c>
      <c r="L19265" s="1">
        <v>41061</v>
      </c>
      <c r="M19265" s="1">
        <v>41178</v>
      </c>
      <c r="N19265" s="1">
        <v>41806</v>
      </c>
    </row>
    <row r="19266" spans="1:18" x14ac:dyDescent="0.2">
      <c r="A19266" t="s">
        <v>68017</v>
      </c>
      <c r="B19266" t="s">
        <v>68018</v>
      </c>
      <c r="D19266" t="s">
        <v>42</v>
      </c>
      <c r="E19266">
        <v>833000</v>
      </c>
      <c r="F19266" t="s">
        <v>18</v>
      </c>
      <c r="G19266" t="s">
        <v>1062</v>
      </c>
      <c r="H19266">
        <v>1</v>
      </c>
      <c r="I19266" t="s">
        <v>1698</v>
      </c>
      <c r="J19266" t="s">
        <v>68019</v>
      </c>
      <c r="K19266">
        <v>1</v>
      </c>
      <c r="L19266" s="1">
        <v>38718</v>
      </c>
      <c r="M19266" s="1">
        <v>38970</v>
      </c>
      <c r="N19266" s="1">
        <v>38970</v>
      </c>
    </row>
    <row r="19267" spans="1:18" x14ac:dyDescent="0.2">
      <c r="A19267" t="s">
        <v>68020</v>
      </c>
      <c r="B19267" t="s">
        <v>68021</v>
      </c>
      <c r="C19267" t="s">
        <v>68022</v>
      </c>
      <c r="D19267" t="s">
        <v>2966</v>
      </c>
      <c r="E19267">
        <v>385500</v>
      </c>
      <c r="F19267" t="s">
        <v>18</v>
      </c>
      <c r="G19267" t="s">
        <v>25</v>
      </c>
      <c r="H19267" t="s">
        <v>64</v>
      </c>
      <c r="I19267" t="s">
        <v>95</v>
      </c>
      <c r="J19267" t="s">
        <v>8360</v>
      </c>
      <c r="K19267">
        <v>2</v>
      </c>
      <c r="L19267" s="1">
        <v>41414</v>
      </c>
      <c r="M19267" s="1">
        <v>41734</v>
      </c>
      <c r="N19267" s="1">
        <v>42013</v>
      </c>
    </row>
    <row r="19268" spans="1:18" hidden="1" x14ac:dyDescent="0.2">
      <c r="A19268" t="s">
        <v>68023</v>
      </c>
      <c r="B19268" t="s">
        <v>68024</v>
      </c>
      <c r="C19268" t="s">
        <v>68025</v>
      </c>
      <c r="D19268" t="s">
        <v>67230</v>
      </c>
      <c r="E19268" t="s">
        <v>43</v>
      </c>
      <c r="F19268" t="s">
        <v>18</v>
      </c>
      <c r="G19268" t="s">
        <v>1062</v>
      </c>
      <c r="H19268">
        <v>4</v>
      </c>
      <c r="I19268" t="s">
        <v>1525</v>
      </c>
      <c r="J19268" t="s">
        <v>1525</v>
      </c>
      <c r="K19268">
        <v>1</v>
      </c>
      <c r="L19268" s="1">
        <v>41334</v>
      </c>
      <c r="M19268" s="1">
        <v>41334</v>
      </c>
      <c r="N19268" s="1">
        <v>41334</v>
      </c>
      <c r="O19268"/>
      <c r="P19268"/>
      <c r="Q19268"/>
      <c r="R19268"/>
    </row>
    <row r="19269" spans="1:18" x14ac:dyDescent="0.2">
      <c r="A19269" t="s">
        <v>68026</v>
      </c>
      <c r="B19269" t="s">
        <v>68027</v>
      </c>
      <c r="C19269" t="s">
        <v>68028</v>
      </c>
      <c r="D19269" t="s">
        <v>68029</v>
      </c>
      <c r="E19269">
        <v>1248675</v>
      </c>
      <c r="F19269" t="s">
        <v>18</v>
      </c>
      <c r="G19269" t="s">
        <v>1062</v>
      </c>
      <c r="H19269">
        <v>16</v>
      </c>
      <c r="I19269" t="s">
        <v>1704</v>
      </c>
      <c r="J19269" t="s">
        <v>1704</v>
      </c>
      <c r="K19269">
        <v>2</v>
      </c>
      <c r="L19269" s="1">
        <v>41487</v>
      </c>
      <c r="M19269" s="1">
        <v>41653</v>
      </c>
      <c r="N19269" s="1">
        <v>42177</v>
      </c>
    </row>
    <row r="19270" spans="1:18" x14ac:dyDescent="0.2">
      <c r="A19270" t="s">
        <v>68030</v>
      </c>
      <c r="B19270" t="s">
        <v>68031</v>
      </c>
      <c r="C19270" t="s">
        <v>68032</v>
      </c>
      <c r="D19270" t="s">
        <v>10062</v>
      </c>
      <c r="E19270">
        <v>40500000</v>
      </c>
      <c r="F19270" t="s">
        <v>18</v>
      </c>
      <c r="G19270" t="s">
        <v>25</v>
      </c>
      <c r="H19270" t="s">
        <v>790</v>
      </c>
      <c r="I19270" t="s">
        <v>791</v>
      </c>
      <c r="J19270" t="s">
        <v>791</v>
      </c>
      <c r="K19270">
        <v>3</v>
      </c>
      <c r="L19270" s="1">
        <v>37622</v>
      </c>
      <c r="M19270" s="1">
        <v>36445</v>
      </c>
      <c r="N19270" s="1">
        <v>36883</v>
      </c>
    </row>
    <row r="19271" spans="1:18" hidden="1" x14ac:dyDescent="0.2">
      <c r="A19271" t="s">
        <v>68033</v>
      </c>
      <c r="B19271" t="s">
        <v>68034</v>
      </c>
      <c r="C19271" t="s">
        <v>68035</v>
      </c>
      <c r="D19271" t="s">
        <v>68036</v>
      </c>
      <c r="E19271" t="s">
        <v>43</v>
      </c>
      <c r="F19271" t="s">
        <v>18</v>
      </c>
      <c r="G19271" t="s">
        <v>25</v>
      </c>
      <c r="H19271" t="s">
        <v>1239</v>
      </c>
      <c r="I19271" t="s">
        <v>2107</v>
      </c>
      <c r="J19271" t="s">
        <v>23779</v>
      </c>
      <c r="K19271">
        <v>1</v>
      </c>
      <c r="L19271" s="1">
        <v>40299</v>
      </c>
      <c r="M19271" s="1">
        <v>41549</v>
      </c>
      <c r="N19271" s="1">
        <v>41549</v>
      </c>
      <c r="O19271"/>
      <c r="P19271"/>
      <c r="Q19271"/>
      <c r="R19271"/>
    </row>
    <row r="19272" spans="1:18" x14ac:dyDescent="0.2">
      <c r="A19272" t="s">
        <v>68037</v>
      </c>
      <c r="B19272" t="s">
        <v>68038</v>
      </c>
      <c r="C19272" t="s">
        <v>68039</v>
      </c>
      <c r="D19272" t="s">
        <v>68040</v>
      </c>
      <c r="E19272">
        <v>26100000</v>
      </c>
      <c r="F19272" t="s">
        <v>18</v>
      </c>
      <c r="G19272" t="s">
        <v>1126</v>
      </c>
      <c r="H19272">
        <v>23</v>
      </c>
      <c r="I19272" t="s">
        <v>68041</v>
      </c>
      <c r="J19272" t="s">
        <v>68041</v>
      </c>
      <c r="K19272">
        <v>2</v>
      </c>
      <c r="L19272" s="1">
        <v>36526</v>
      </c>
      <c r="M19272" s="1">
        <v>40387</v>
      </c>
      <c r="N19272" s="1">
        <v>40701</v>
      </c>
    </row>
    <row r="19273" spans="1:18" hidden="1" x14ac:dyDescent="0.2">
      <c r="A19273" t="s">
        <v>68042</v>
      </c>
      <c r="B19273" t="s">
        <v>68043</v>
      </c>
      <c r="D19273" t="s">
        <v>445</v>
      </c>
      <c r="E19273" t="s">
        <v>43</v>
      </c>
      <c r="F19273" t="s">
        <v>18</v>
      </c>
      <c r="G19273" t="s">
        <v>25</v>
      </c>
      <c r="H19273" t="s">
        <v>89</v>
      </c>
      <c r="I19273" t="s">
        <v>3689</v>
      </c>
      <c r="J19273" t="s">
        <v>3690</v>
      </c>
      <c r="K19273">
        <v>1</v>
      </c>
      <c r="L19273" s="1">
        <v>41556</v>
      </c>
      <c r="M19273" s="1">
        <v>41549</v>
      </c>
      <c r="N19273" s="1">
        <v>41549</v>
      </c>
      <c r="O19273"/>
      <c r="P19273"/>
      <c r="Q19273"/>
      <c r="R19273"/>
    </row>
    <row r="19274" spans="1:18" x14ac:dyDescent="0.2">
      <c r="A19274" t="s">
        <v>68044</v>
      </c>
      <c r="B19274" t="s">
        <v>68045</v>
      </c>
      <c r="C19274" t="s">
        <v>68046</v>
      </c>
      <c r="D19274" t="s">
        <v>68047</v>
      </c>
      <c r="E19274">
        <v>35000000</v>
      </c>
      <c r="F19274" t="s">
        <v>18</v>
      </c>
      <c r="G19274" t="s">
        <v>25</v>
      </c>
      <c r="H19274" t="s">
        <v>64</v>
      </c>
      <c r="I19274" t="s">
        <v>65</v>
      </c>
      <c r="J19274" t="s">
        <v>1160</v>
      </c>
      <c r="K19274">
        <v>2</v>
      </c>
      <c r="L19274" s="1">
        <v>41275</v>
      </c>
      <c r="M19274" s="1">
        <v>41800</v>
      </c>
      <c r="N19274" s="1">
        <v>42276</v>
      </c>
    </row>
    <row r="19275" spans="1:18" x14ac:dyDescent="0.2">
      <c r="A19275" t="s">
        <v>68048</v>
      </c>
      <c r="B19275" t="s">
        <v>68049</v>
      </c>
      <c r="C19275" t="s">
        <v>68050</v>
      </c>
      <c r="D19275" t="s">
        <v>741</v>
      </c>
      <c r="E19275">
        <v>52474999</v>
      </c>
      <c r="F19275" t="s">
        <v>18</v>
      </c>
      <c r="G19275" t="s">
        <v>25</v>
      </c>
      <c r="H19275" t="s">
        <v>64</v>
      </c>
      <c r="I19275" t="s">
        <v>65</v>
      </c>
      <c r="J19275" t="s">
        <v>66</v>
      </c>
      <c r="K19275">
        <v>4</v>
      </c>
      <c r="L19275" s="1">
        <v>40179</v>
      </c>
      <c r="M19275" s="1">
        <v>40863</v>
      </c>
      <c r="N19275" s="1">
        <v>42142</v>
      </c>
    </row>
    <row r="19276" spans="1:18" x14ac:dyDescent="0.2">
      <c r="A19276" t="s">
        <v>68051</v>
      </c>
      <c r="B19276" t="s">
        <v>68052</v>
      </c>
      <c r="C19276" t="s">
        <v>68053</v>
      </c>
      <c r="D19276" t="s">
        <v>68054</v>
      </c>
      <c r="E19276">
        <v>13460000</v>
      </c>
      <c r="F19276" t="s">
        <v>207</v>
      </c>
      <c r="G19276" t="s">
        <v>128</v>
      </c>
      <c r="H19276" t="s">
        <v>4747</v>
      </c>
      <c r="I19276" t="s">
        <v>4748</v>
      </c>
      <c r="J19276" t="s">
        <v>4748</v>
      </c>
      <c r="K19276">
        <v>2</v>
      </c>
      <c r="L19276" s="1">
        <v>38353</v>
      </c>
      <c r="M19276" s="1">
        <v>39314</v>
      </c>
      <c r="N19276" s="1">
        <v>39569</v>
      </c>
    </row>
    <row r="19277" spans="1:18" hidden="1" x14ac:dyDescent="0.2">
      <c r="A19277" t="s">
        <v>68055</v>
      </c>
      <c r="B19277" t="s">
        <v>68056</v>
      </c>
      <c r="C19277" t="s">
        <v>68057</v>
      </c>
      <c r="E19277" t="s">
        <v>43</v>
      </c>
      <c r="F19277" t="s">
        <v>113</v>
      </c>
      <c r="K19277">
        <v>1</v>
      </c>
      <c r="M19277" s="1">
        <v>37935</v>
      </c>
      <c r="N19277" s="1">
        <v>37935</v>
      </c>
      <c r="O19277"/>
      <c r="P19277"/>
      <c r="Q19277"/>
      <c r="R19277"/>
    </row>
    <row r="19278" spans="1:18" x14ac:dyDescent="0.2">
      <c r="A19278" t="s">
        <v>68058</v>
      </c>
      <c r="B19278" t="s">
        <v>68059</v>
      </c>
      <c r="C19278" t="s">
        <v>68060</v>
      </c>
      <c r="D19278" t="s">
        <v>68061</v>
      </c>
      <c r="E19278">
        <v>530000</v>
      </c>
      <c r="F19278" t="s">
        <v>18</v>
      </c>
      <c r="G19278" t="s">
        <v>4661</v>
      </c>
      <c r="H19278">
        <v>65</v>
      </c>
      <c r="I19278" t="s">
        <v>4662</v>
      </c>
      <c r="J19278" t="s">
        <v>4662</v>
      </c>
      <c r="K19278">
        <v>2</v>
      </c>
      <c r="L19278" s="1">
        <v>40544</v>
      </c>
      <c r="M19278" s="1">
        <v>40634</v>
      </c>
      <c r="N19278" s="1">
        <v>40940</v>
      </c>
    </row>
    <row r="19279" spans="1:18" hidden="1" x14ac:dyDescent="0.2">
      <c r="A19279" t="s">
        <v>68062</v>
      </c>
      <c r="B19279" t="s">
        <v>68063</v>
      </c>
      <c r="C19279" t="s">
        <v>68064</v>
      </c>
      <c r="D19279" t="s">
        <v>68065</v>
      </c>
      <c r="E19279" t="s">
        <v>43</v>
      </c>
      <c r="F19279" t="s">
        <v>18</v>
      </c>
      <c r="G19279" t="s">
        <v>25</v>
      </c>
      <c r="H19279" t="s">
        <v>64</v>
      </c>
      <c r="I19279" t="s">
        <v>65</v>
      </c>
      <c r="J19279" t="s">
        <v>1103</v>
      </c>
      <c r="K19279">
        <v>1</v>
      </c>
      <c r="M19279" s="1">
        <v>42005</v>
      </c>
      <c r="N19279" s="1">
        <v>42005</v>
      </c>
      <c r="O19279"/>
      <c r="P19279"/>
      <c r="Q19279"/>
      <c r="R19279"/>
    </row>
    <row r="19280" spans="1:18" x14ac:dyDescent="0.2">
      <c r="A19280" t="s">
        <v>68066</v>
      </c>
      <c r="B19280" t="s">
        <v>68067</v>
      </c>
      <c r="C19280" t="s">
        <v>68068</v>
      </c>
      <c r="D19280" t="s">
        <v>633</v>
      </c>
      <c r="E19280">
        <v>8200000</v>
      </c>
      <c r="F19280" t="s">
        <v>689</v>
      </c>
      <c r="G19280" t="s">
        <v>25</v>
      </c>
      <c r="H19280" t="s">
        <v>190</v>
      </c>
      <c r="I19280" t="s">
        <v>191</v>
      </c>
      <c r="J19280" t="s">
        <v>191</v>
      </c>
      <c r="K19280">
        <v>1</v>
      </c>
      <c r="L19280" s="1">
        <v>34700</v>
      </c>
      <c r="M19280" s="1">
        <v>39979</v>
      </c>
      <c r="N19280" s="1">
        <v>39979</v>
      </c>
    </row>
    <row r="19281" spans="1:18" hidden="1" x14ac:dyDescent="0.2">
      <c r="A19281" t="s">
        <v>68069</v>
      </c>
      <c r="B19281" t="s">
        <v>68070</v>
      </c>
      <c r="C19281" t="s">
        <v>68071</v>
      </c>
      <c r="D19281" t="s">
        <v>264</v>
      </c>
      <c r="E19281">
        <v>5000</v>
      </c>
      <c r="F19281" t="s">
        <v>18</v>
      </c>
      <c r="G19281" t="s">
        <v>57</v>
      </c>
      <c r="H19281" t="s">
        <v>202</v>
      </c>
      <c r="I19281" t="s">
        <v>203</v>
      </c>
      <c r="J19281" t="s">
        <v>327</v>
      </c>
      <c r="K19281">
        <v>1</v>
      </c>
      <c r="M19281" s="1">
        <v>41715</v>
      </c>
      <c r="N19281" s="1">
        <v>41715</v>
      </c>
      <c r="O19281"/>
      <c r="P19281"/>
      <c r="Q19281"/>
      <c r="R19281"/>
    </row>
    <row r="19282" spans="1:18" hidden="1" x14ac:dyDescent="0.2">
      <c r="A19282" t="s">
        <v>68072</v>
      </c>
      <c r="B19282" t="s">
        <v>68073</v>
      </c>
      <c r="C19282" t="s">
        <v>68074</v>
      </c>
      <c r="D19282" t="s">
        <v>285</v>
      </c>
      <c r="E19282" t="s">
        <v>43</v>
      </c>
      <c r="F19282" t="s">
        <v>18</v>
      </c>
      <c r="G19282" t="s">
        <v>25</v>
      </c>
      <c r="H19282" t="s">
        <v>208</v>
      </c>
      <c r="I19282" t="s">
        <v>843</v>
      </c>
      <c r="J19282" t="s">
        <v>844</v>
      </c>
      <c r="K19282">
        <v>3</v>
      </c>
      <c r="L19282" s="1">
        <v>38718</v>
      </c>
      <c r="M19282" s="1">
        <v>39189</v>
      </c>
      <c r="N19282" s="1">
        <v>41913</v>
      </c>
      <c r="O19282"/>
      <c r="P19282"/>
      <c r="Q19282"/>
      <c r="R19282"/>
    </row>
    <row r="19283" spans="1:18" hidden="1" x14ac:dyDescent="0.2">
      <c r="A19283" t="s">
        <v>68075</v>
      </c>
      <c r="B19283" t="s">
        <v>68076</v>
      </c>
      <c r="C19283" t="s">
        <v>68077</v>
      </c>
      <c r="D19283" t="s">
        <v>42</v>
      </c>
      <c r="E19283" t="s">
        <v>43</v>
      </c>
      <c r="F19283" t="s">
        <v>18</v>
      </c>
      <c r="G19283" t="s">
        <v>57</v>
      </c>
      <c r="H19283" t="s">
        <v>202</v>
      </c>
      <c r="I19283" t="s">
        <v>203</v>
      </c>
      <c r="J19283" t="s">
        <v>203</v>
      </c>
      <c r="K19283">
        <v>1</v>
      </c>
      <c r="M19283" s="1">
        <v>41474</v>
      </c>
      <c r="N19283" s="1">
        <v>41474</v>
      </c>
      <c r="O19283"/>
      <c r="P19283"/>
      <c r="Q19283"/>
      <c r="R19283"/>
    </row>
    <row r="19284" spans="1:18" x14ac:dyDescent="0.2">
      <c r="A19284" t="s">
        <v>68078</v>
      </c>
      <c r="B19284" t="s">
        <v>68079</v>
      </c>
      <c r="C19284" t="s">
        <v>68080</v>
      </c>
      <c r="D19284" t="s">
        <v>68081</v>
      </c>
      <c r="E19284">
        <v>188210000</v>
      </c>
      <c r="F19284" t="s">
        <v>113</v>
      </c>
      <c r="G19284" t="s">
        <v>25</v>
      </c>
      <c r="H19284" t="s">
        <v>790</v>
      </c>
      <c r="I19284" t="s">
        <v>791</v>
      </c>
      <c r="J19284" t="s">
        <v>791</v>
      </c>
      <c r="K19284">
        <v>5</v>
      </c>
      <c r="L19284" s="1">
        <v>36861</v>
      </c>
      <c r="M19284" s="1">
        <v>38189</v>
      </c>
      <c r="N19284" s="1">
        <v>40658</v>
      </c>
    </row>
    <row r="19285" spans="1:18" x14ac:dyDescent="0.2">
      <c r="A19285" t="s">
        <v>68082</v>
      </c>
      <c r="B19285" t="s">
        <v>68083</v>
      </c>
      <c r="C19285" t="s">
        <v>68084</v>
      </c>
      <c r="D19285" t="s">
        <v>68085</v>
      </c>
      <c r="E19285">
        <v>12000000</v>
      </c>
      <c r="F19285" t="s">
        <v>18</v>
      </c>
      <c r="G19285" t="s">
        <v>25</v>
      </c>
      <c r="H19285" t="s">
        <v>64</v>
      </c>
      <c r="I19285" t="s">
        <v>507</v>
      </c>
      <c r="J19285" t="s">
        <v>508</v>
      </c>
      <c r="K19285">
        <v>1</v>
      </c>
      <c r="L19285" s="1">
        <v>36526</v>
      </c>
      <c r="M19285" s="1">
        <v>39272</v>
      </c>
      <c r="N19285" s="1">
        <v>39272</v>
      </c>
    </row>
    <row r="19286" spans="1:18" x14ac:dyDescent="0.2">
      <c r="A19286" t="s">
        <v>68086</v>
      </c>
      <c r="B19286" t="s">
        <v>68087</v>
      </c>
      <c r="C19286" t="s">
        <v>68088</v>
      </c>
      <c r="D19286" t="s">
        <v>1384</v>
      </c>
      <c r="E19286">
        <v>6434885</v>
      </c>
      <c r="F19286" t="s">
        <v>18</v>
      </c>
      <c r="G19286" t="s">
        <v>165</v>
      </c>
      <c r="H19286" t="s">
        <v>5601</v>
      </c>
      <c r="I19286" t="s">
        <v>24295</v>
      </c>
      <c r="J19286" t="s">
        <v>24295</v>
      </c>
      <c r="K19286">
        <v>1</v>
      </c>
      <c r="L19286" s="1">
        <v>41640</v>
      </c>
      <c r="M19286" s="1">
        <v>42178</v>
      </c>
      <c r="N19286" s="1">
        <v>42178</v>
      </c>
    </row>
    <row r="19287" spans="1:18" x14ac:dyDescent="0.2">
      <c r="A19287" t="s">
        <v>68089</v>
      </c>
      <c r="B19287" t="s">
        <v>68090</v>
      </c>
      <c r="C19287" t="s">
        <v>68091</v>
      </c>
      <c r="D19287" t="s">
        <v>633</v>
      </c>
      <c r="E19287">
        <v>138845088</v>
      </c>
      <c r="F19287" t="s">
        <v>18</v>
      </c>
      <c r="G19287" t="s">
        <v>25</v>
      </c>
      <c r="H19287" t="s">
        <v>6144</v>
      </c>
      <c r="I19287" t="s">
        <v>6452</v>
      </c>
      <c r="J19287" t="s">
        <v>6452</v>
      </c>
      <c r="K19287">
        <v>18</v>
      </c>
      <c r="L19287" s="1">
        <v>37257</v>
      </c>
      <c r="M19287" s="1">
        <v>38000</v>
      </c>
      <c r="N19287" s="1">
        <v>42191</v>
      </c>
    </row>
    <row r="19288" spans="1:18" x14ac:dyDescent="0.2">
      <c r="A19288" t="s">
        <v>68092</v>
      </c>
      <c r="B19288" t="s">
        <v>68093</v>
      </c>
      <c r="C19288" t="s">
        <v>68094</v>
      </c>
      <c r="D19288" t="s">
        <v>68095</v>
      </c>
      <c r="E19288">
        <v>1323710</v>
      </c>
      <c r="F19288" t="s">
        <v>18</v>
      </c>
      <c r="G19288" t="s">
        <v>2125</v>
      </c>
      <c r="H19288">
        <v>13</v>
      </c>
      <c r="I19288" t="s">
        <v>2126</v>
      </c>
      <c r="J19288" t="s">
        <v>2126</v>
      </c>
      <c r="K19288">
        <v>2</v>
      </c>
      <c r="L19288" s="1">
        <v>40909</v>
      </c>
      <c r="M19288" s="1">
        <v>41880</v>
      </c>
      <c r="N19288" s="1">
        <v>42038</v>
      </c>
    </row>
    <row r="19289" spans="1:18" x14ac:dyDescent="0.2">
      <c r="A19289" t="s">
        <v>68096</v>
      </c>
      <c r="B19289" t="s">
        <v>68097</v>
      </c>
      <c r="C19289" t="s">
        <v>68098</v>
      </c>
      <c r="D19289" t="s">
        <v>264</v>
      </c>
      <c r="E19289">
        <v>77717024</v>
      </c>
      <c r="F19289" t="s">
        <v>18</v>
      </c>
      <c r="G19289" t="s">
        <v>25</v>
      </c>
      <c r="H19289" t="s">
        <v>158</v>
      </c>
      <c r="I19289" t="s">
        <v>2686</v>
      </c>
      <c r="J19289" t="s">
        <v>2687</v>
      </c>
      <c r="K19289">
        <v>6</v>
      </c>
      <c r="L19289" s="1">
        <v>37257</v>
      </c>
      <c r="M19289" s="1">
        <v>37741</v>
      </c>
      <c r="N19289" s="1">
        <v>40590</v>
      </c>
    </row>
    <row r="19290" spans="1:18" x14ac:dyDescent="0.2">
      <c r="A19290" t="s">
        <v>68099</v>
      </c>
      <c r="B19290" t="s">
        <v>68100</v>
      </c>
      <c r="C19290" t="s">
        <v>68101</v>
      </c>
      <c r="D19290" t="s">
        <v>68102</v>
      </c>
      <c r="E19290">
        <v>2500000</v>
      </c>
      <c r="F19290" t="s">
        <v>18</v>
      </c>
      <c r="G19290" t="s">
        <v>25</v>
      </c>
      <c r="H19290" t="s">
        <v>64</v>
      </c>
      <c r="I19290" t="s">
        <v>65</v>
      </c>
      <c r="J19290" t="s">
        <v>271</v>
      </c>
      <c r="K19290">
        <v>2</v>
      </c>
      <c r="L19290" s="1">
        <v>37257</v>
      </c>
      <c r="M19290" s="1">
        <v>37500</v>
      </c>
      <c r="N19290" s="1">
        <v>38078</v>
      </c>
    </row>
    <row r="19291" spans="1:18" x14ac:dyDescent="0.2">
      <c r="A19291" t="s">
        <v>68103</v>
      </c>
      <c r="B19291" t="s">
        <v>68104</v>
      </c>
      <c r="C19291" t="s">
        <v>68105</v>
      </c>
      <c r="D19291" t="s">
        <v>42</v>
      </c>
      <c r="E19291">
        <v>4400000</v>
      </c>
      <c r="F19291" t="s">
        <v>18</v>
      </c>
      <c r="G19291" t="s">
        <v>165</v>
      </c>
      <c r="H19291" t="s">
        <v>166</v>
      </c>
      <c r="I19291" t="s">
        <v>167</v>
      </c>
      <c r="J19291" t="s">
        <v>167</v>
      </c>
      <c r="K19291">
        <v>1</v>
      </c>
      <c r="L19291" s="1">
        <v>36892</v>
      </c>
      <c r="M19291" s="1">
        <v>39833</v>
      </c>
      <c r="N19291" s="1">
        <v>39833</v>
      </c>
    </row>
    <row r="19292" spans="1:18" x14ac:dyDescent="0.2">
      <c r="A19292" t="s">
        <v>68106</v>
      </c>
      <c r="B19292" t="s">
        <v>68107</v>
      </c>
      <c r="C19292" t="s">
        <v>68108</v>
      </c>
      <c r="D19292" t="s">
        <v>29171</v>
      </c>
      <c r="E19292">
        <v>15600000</v>
      </c>
      <c r="F19292" t="s">
        <v>113</v>
      </c>
      <c r="G19292" t="s">
        <v>165</v>
      </c>
      <c r="H19292" t="s">
        <v>166</v>
      </c>
      <c r="I19292" t="s">
        <v>167</v>
      </c>
      <c r="J19292" t="s">
        <v>167</v>
      </c>
      <c r="K19292">
        <v>1</v>
      </c>
      <c r="L19292" s="1">
        <v>36526</v>
      </c>
      <c r="M19292" s="1">
        <v>39102</v>
      </c>
      <c r="N19292" s="1">
        <v>39102</v>
      </c>
    </row>
    <row r="19293" spans="1:18" x14ac:dyDescent="0.2">
      <c r="A19293" t="s">
        <v>68109</v>
      </c>
      <c r="B19293" t="s">
        <v>68110</v>
      </c>
      <c r="C19293" t="s">
        <v>68111</v>
      </c>
      <c r="D19293" t="s">
        <v>70</v>
      </c>
      <c r="E19293">
        <v>16801250</v>
      </c>
      <c r="F19293" t="s">
        <v>18</v>
      </c>
      <c r="G19293" t="s">
        <v>25</v>
      </c>
      <c r="H19293" t="s">
        <v>64</v>
      </c>
      <c r="I19293" t="s">
        <v>65</v>
      </c>
      <c r="J19293" t="s">
        <v>723</v>
      </c>
      <c r="K19293">
        <v>2</v>
      </c>
      <c r="L19293" s="1">
        <v>37987</v>
      </c>
      <c r="M19293" s="1">
        <v>39861</v>
      </c>
      <c r="N19293" s="1">
        <v>41919</v>
      </c>
    </row>
    <row r="19294" spans="1:18" hidden="1" x14ac:dyDescent="0.2">
      <c r="A19294" t="s">
        <v>68112</v>
      </c>
      <c r="B19294" t="s">
        <v>68113</v>
      </c>
      <c r="C19294" t="s">
        <v>68114</v>
      </c>
      <c r="E19294" t="s">
        <v>43</v>
      </c>
      <c r="F19294" t="s">
        <v>207</v>
      </c>
      <c r="G19294" t="s">
        <v>19</v>
      </c>
      <c r="H19294">
        <v>7</v>
      </c>
      <c r="I19294" t="s">
        <v>672</v>
      </c>
      <c r="J19294" t="s">
        <v>672</v>
      </c>
      <c r="K19294">
        <v>1</v>
      </c>
      <c r="L19294" s="1">
        <v>42110</v>
      </c>
      <c r="M19294" s="1">
        <v>42096</v>
      </c>
      <c r="N19294" s="1">
        <v>42096</v>
      </c>
      <c r="O19294"/>
      <c r="P19294"/>
      <c r="Q19294"/>
      <c r="R19294"/>
    </row>
    <row r="19295" spans="1:18" x14ac:dyDescent="0.2">
      <c r="A19295" t="s">
        <v>68115</v>
      </c>
      <c r="B19295" t="s">
        <v>68116</v>
      </c>
      <c r="C19295" t="s">
        <v>68117</v>
      </c>
      <c r="D19295" t="s">
        <v>68118</v>
      </c>
      <c r="E19295">
        <v>80000</v>
      </c>
      <c r="F19295" t="s">
        <v>18</v>
      </c>
      <c r="G19295" t="s">
        <v>19</v>
      </c>
      <c r="H19295">
        <v>16</v>
      </c>
      <c r="I19295" t="s">
        <v>20</v>
      </c>
      <c r="J19295" t="s">
        <v>20</v>
      </c>
      <c r="K19295">
        <v>1</v>
      </c>
      <c r="L19295" s="1">
        <v>40909</v>
      </c>
      <c r="M19295" s="1">
        <v>41869</v>
      </c>
      <c r="N19295" s="1">
        <v>41869</v>
      </c>
    </row>
    <row r="19296" spans="1:18" hidden="1" x14ac:dyDescent="0.2">
      <c r="A19296" t="s">
        <v>68119</v>
      </c>
      <c r="B19296" t="s">
        <v>68120</v>
      </c>
      <c r="C19296" t="s">
        <v>68121</v>
      </c>
      <c r="D19296" t="s">
        <v>42</v>
      </c>
      <c r="E19296">
        <v>22700000</v>
      </c>
      <c r="F19296" t="s">
        <v>18</v>
      </c>
      <c r="G19296" t="s">
        <v>25</v>
      </c>
      <c r="H19296" t="s">
        <v>286</v>
      </c>
      <c r="I19296" t="s">
        <v>874</v>
      </c>
      <c r="J19296" t="s">
        <v>874</v>
      </c>
      <c r="K19296">
        <v>3</v>
      </c>
      <c r="M19296" s="1">
        <v>40120</v>
      </c>
      <c r="N19296" s="1">
        <v>41766</v>
      </c>
      <c r="O19296"/>
      <c r="P19296"/>
      <c r="Q19296"/>
      <c r="R19296"/>
    </row>
    <row r="19297" spans="1:18" x14ac:dyDescent="0.2">
      <c r="A19297" t="s">
        <v>68122</v>
      </c>
      <c r="B19297" t="s">
        <v>68123</v>
      </c>
      <c r="C19297" t="s">
        <v>68124</v>
      </c>
      <c r="D19297" t="s">
        <v>44074</v>
      </c>
      <c r="E19297">
        <v>35000000</v>
      </c>
      <c r="F19297" t="s">
        <v>113</v>
      </c>
      <c r="G19297" t="s">
        <v>699</v>
      </c>
      <c r="H19297">
        <v>2</v>
      </c>
      <c r="I19297" t="s">
        <v>700</v>
      </c>
      <c r="J19297" t="s">
        <v>958</v>
      </c>
      <c r="K19297">
        <v>2</v>
      </c>
      <c r="L19297" s="1">
        <v>36526</v>
      </c>
      <c r="M19297" s="1">
        <v>37230</v>
      </c>
      <c r="N19297" s="1">
        <v>39258</v>
      </c>
    </row>
    <row r="19298" spans="1:18" x14ac:dyDescent="0.2">
      <c r="A19298" t="s">
        <v>68125</v>
      </c>
      <c r="B19298" t="s">
        <v>68126</v>
      </c>
      <c r="C19298" t="s">
        <v>68127</v>
      </c>
      <c r="D19298" t="s">
        <v>1503</v>
      </c>
      <c r="E19298">
        <v>7660000</v>
      </c>
      <c r="F19298" t="s">
        <v>113</v>
      </c>
      <c r="G19298" t="s">
        <v>25</v>
      </c>
      <c r="H19298" t="s">
        <v>64</v>
      </c>
      <c r="I19298" t="s">
        <v>65</v>
      </c>
      <c r="J19298" t="s">
        <v>66</v>
      </c>
      <c r="K19298">
        <v>1</v>
      </c>
      <c r="L19298" s="1">
        <v>37987</v>
      </c>
      <c r="M19298" s="1">
        <v>38908</v>
      </c>
      <c r="N19298" s="1">
        <v>38908</v>
      </c>
    </row>
    <row r="19299" spans="1:18" x14ac:dyDescent="0.2">
      <c r="A19299" t="s">
        <v>68128</v>
      </c>
      <c r="B19299" t="s">
        <v>68129</v>
      </c>
      <c r="C19299" t="s">
        <v>68130</v>
      </c>
      <c r="D19299" t="s">
        <v>63</v>
      </c>
      <c r="E19299">
        <v>1680000</v>
      </c>
      <c r="F19299" t="s">
        <v>18</v>
      </c>
      <c r="G19299" t="s">
        <v>25</v>
      </c>
      <c r="H19299" t="s">
        <v>158</v>
      </c>
      <c r="I19299" t="s">
        <v>244</v>
      </c>
      <c r="J19299" t="s">
        <v>327</v>
      </c>
      <c r="K19299">
        <v>2</v>
      </c>
      <c r="L19299" s="1">
        <v>40544</v>
      </c>
      <c r="M19299" s="1">
        <v>41354</v>
      </c>
      <c r="N19299" s="1">
        <v>42132</v>
      </c>
    </row>
    <row r="19300" spans="1:18" x14ac:dyDescent="0.2">
      <c r="A19300" t="s">
        <v>68131</v>
      </c>
      <c r="B19300" t="s">
        <v>68132</v>
      </c>
      <c r="C19300" t="s">
        <v>68133</v>
      </c>
      <c r="D19300" t="s">
        <v>68134</v>
      </c>
      <c r="E19300">
        <v>3562380</v>
      </c>
      <c r="F19300" t="s">
        <v>18</v>
      </c>
      <c r="G19300" t="s">
        <v>165</v>
      </c>
      <c r="H19300" t="s">
        <v>166</v>
      </c>
      <c r="I19300" t="s">
        <v>1229</v>
      </c>
      <c r="J19300" t="s">
        <v>68135</v>
      </c>
      <c r="K19300">
        <v>1</v>
      </c>
      <c r="L19300" s="1">
        <v>38718</v>
      </c>
      <c r="M19300" s="1">
        <v>41275</v>
      </c>
      <c r="N19300" s="1">
        <v>41275</v>
      </c>
    </row>
    <row r="19301" spans="1:18" hidden="1" x14ac:dyDescent="0.2">
      <c r="A19301" t="s">
        <v>68136</v>
      </c>
      <c r="B19301" t="s">
        <v>68137</v>
      </c>
      <c r="C19301" t="s">
        <v>68138</v>
      </c>
      <c r="D19301" t="s">
        <v>68139</v>
      </c>
      <c r="E19301">
        <v>2729951</v>
      </c>
      <c r="F19301" t="s">
        <v>18</v>
      </c>
      <c r="G19301" t="s">
        <v>25</v>
      </c>
      <c r="H19301" t="s">
        <v>64</v>
      </c>
      <c r="I19301" t="s">
        <v>507</v>
      </c>
      <c r="J19301" t="s">
        <v>5088</v>
      </c>
      <c r="K19301">
        <v>2</v>
      </c>
      <c r="M19301" s="1">
        <v>41623</v>
      </c>
      <c r="N19301" s="1">
        <v>41878</v>
      </c>
      <c r="O19301"/>
      <c r="P19301"/>
      <c r="Q19301"/>
      <c r="R19301"/>
    </row>
    <row r="19302" spans="1:18" x14ac:dyDescent="0.2">
      <c r="A19302" t="s">
        <v>68140</v>
      </c>
      <c r="B19302" t="s">
        <v>68141</v>
      </c>
      <c r="C19302" t="s">
        <v>68142</v>
      </c>
      <c r="D19302" t="s">
        <v>42</v>
      </c>
      <c r="E19302">
        <v>10000000</v>
      </c>
      <c r="F19302" t="s">
        <v>18</v>
      </c>
      <c r="G19302" t="s">
        <v>222</v>
      </c>
      <c r="H19302">
        <v>7</v>
      </c>
      <c r="I19302" t="s">
        <v>293</v>
      </c>
      <c r="J19302" t="s">
        <v>293</v>
      </c>
      <c r="K19302">
        <v>1</v>
      </c>
      <c r="L19302" s="1">
        <v>36161</v>
      </c>
      <c r="M19302" s="1">
        <v>39560</v>
      </c>
      <c r="N19302" s="1">
        <v>39560</v>
      </c>
    </row>
    <row r="19303" spans="1:18" x14ac:dyDescent="0.2">
      <c r="A19303" t="s">
        <v>68143</v>
      </c>
      <c r="B19303" t="s">
        <v>68144</v>
      </c>
      <c r="D19303" t="s">
        <v>50</v>
      </c>
      <c r="E19303">
        <v>10000000</v>
      </c>
      <c r="F19303" t="s">
        <v>18</v>
      </c>
      <c r="G19303" t="s">
        <v>25</v>
      </c>
      <c r="H19303" t="s">
        <v>64</v>
      </c>
      <c r="I19303" t="s">
        <v>65</v>
      </c>
      <c r="J19303" t="s">
        <v>1402</v>
      </c>
      <c r="K19303">
        <v>2</v>
      </c>
      <c r="L19303" s="1">
        <v>37257</v>
      </c>
      <c r="M19303" s="1">
        <v>38353</v>
      </c>
      <c r="N19303" s="1">
        <v>38838</v>
      </c>
    </row>
    <row r="19304" spans="1:18" hidden="1" x14ac:dyDescent="0.2">
      <c r="A19304" t="s">
        <v>68145</v>
      </c>
      <c r="B19304" t="s">
        <v>68146</v>
      </c>
      <c r="C19304" t="s">
        <v>68147</v>
      </c>
      <c r="D19304" t="s">
        <v>56</v>
      </c>
      <c r="E19304">
        <v>15500000</v>
      </c>
      <c r="F19304" t="s">
        <v>18</v>
      </c>
      <c r="G19304" t="s">
        <v>25</v>
      </c>
      <c r="H19304" t="s">
        <v>64</v>
      </c>
      <c r="I19304" t="s">
        <v>1221</v>
      </c>
      <c r="J19304" t="s">
        <v>3048</v>
      </c>
      <c r="K19304">
        <v>1</v>
      </c>
      <c r="M19304" s="1">
        <v>39413</v>
      </c>
      <c r="N19304" s="1">
        <v>39413</v>
      </c>
      <c r="O19304"/>
      <c r="P19304"/>
      <c r="Q19304"/>
      <c r="R19304"/>
    </row>
    <row r="19305" spans="1:18" hidden="1" x14ac:dyDescent="0.2">
      <c r="A19305" t="s">
        <v>68148</v>
      </c>
      <c r="B19305" t="s">
        <v>68149</v>
      </c>
      <c r="C19305" t="s">
        <v>68150</v>
      </c>
      <c r="D19305" t="s">
        <v>37341</v>
      </c>
      <c r="E19305">
        <v>109052</v>
      </c>
      <c r="F19305" t="s">
        <v>18</v>
      </c>
      <c r="K19305">
        <v>1</v>
      </c>
      <c r="M19305" s="1">
        <v>41791</v>
      </c>
      <c r="N19305" s="1">
        <v>41791</v>
      </c>
      <c r="O19305"/>
      <c r="P19305"/>
      <c r="Q19305"/>
      <c r="R19305"/>
    </row>
    <row r="19306" spans="1:18" hidden="1" x14ac:dyDescent="0.2">
      <c r="A19306" t="s">
        <v>68151</v>
      </c>
      <c r="B19306" t="s">
        <v>68152</v>
      </c>
      <c r="D19306" t="s">
        <v>285</v>
      </c>
      <c r="E19306" t="s">
        <v>43</v>
      </c>
      <c r="F19306" t="s">
        <v>18</v>
      </c>
      <c r="G19306" t="s">
        <v>25</v>
      </c>
      <c r="H19306" t="s">
        <v>44</v>
      </c>
      <c r="I19306" t="s">
        <v>282</v>
      </c>
      <c r="J19306" t="s">
        <v>68153</v>
      </c>
      <c r="K19306">
        <v>1</v>
      </c>
      <c r="L19306" s="1">
        <v>41730</v>
      </c>
      <c r="M19306" s="1">
        <v>41786</v>
      </c>
      <c r="N19306" s="1">
        <v>41786</v>
      </c>
      <c r="O19306"/>
      <c r="P19306"/>
      <c r="Q19306"/>
      <c r="R19306"/>
    </row>
    <row r="19307" spans="1:18" x14ac:dyDescent="0.2">
      <c r="A19307" t="s">
        <v>68154</v>
      </c>
      <c r="B19307" t="s">
        <v>68155</v>
      </c>
      <c r="C19307" t="s">
        <v>68156</v>
      </c>
      <c r="D19307" t="s">
        <v>68157</v>
      </c>
      <c r="E19307">
        <v>1000</v>
      </c>
      <c r="F19307" t="s">
        <v>18</v>
      </c>
      <c r="G19307" t="s">
        <v>25</v>
      </c>
      <c r="H19307" t="s">
        <v>48321</v>
      </c>
      <c r="I19307" t="s">
        <v>48322</v>
      </c>
      <c r="J19307" t="s">
        <v>48322</v>
      </c>
      <c r="K19307">
        <v>1</v>
      </c>
      <c r="L19307" s="1">
        <v>40909</v>
      </c>
      <c r="M19307" s="1">
        <v>41542</v>
      </c>
      <c r="N19307" s="1">
        <v>41542</v>
      </c>
    </row>
    <row r="19308" spans="1:18" hidden="1" x14ac:dyDescent="0.2">
      <c r="A19308" t="s">
        <v>68158</v>
      </c>
      <c r="B19308" t="s">
        <v>68159</v>
      </c>
      <c r="E19308" t="s">
        <v>43</v>
      </c>
      <c r="F19308" t="s">
        <v>18</v>
      </c>
      <c r="K19308">
        <v>1</v>
      </c>
      <c r="M19308" s="1">
        <v>41640</v>
      </c>
      <c r="N19308" s="1">
        <v>41640</v>
      </c>
      <c r="O19308"/>
      <c r="P19308"/>
      <c r="Q19308"/>
      <c r="R19308"/>
    </row>
    <row r="19309" spans="1:18" x14ac:dyDescent="0.2">
      <c r="A19309" t="s">
        <v>68160</v>
      </c>
      <c r="B19309" t="s">
        <v>68161</v>
      </c>
      <c r="C19309" t="s">
        <v>68162</v>
      </c>
      <c r="D19309" t="s">
        <v>68163</v>
      </c>
      <c r="E19309">
        <v>1000000</v>
      </c>
      <c r="F19309" t="s">
        <v>113</v>
      </c>
      <c r="G19309" t="s">
        <v>37</v>
      </c>
      <c r="H19309">
        <v>22</v>
      </c>
      <c r="I19309" t="s">
        <v>38</v>
      </c>
      <c r="J19309" t="s">
        <v>38</v>
      </c>
      <c r="K19309">
        <v>1</v>
      </c>
      <c r="L19309" s="1">
        <v>36526</v>
      </c>
      <c r="M19309" s="1">
        <v>39417</v>
      </c>
      <c r="N19309" s="1">
        <v>39417</v>
      </c>
    </row>
    <row r="19310" spans="1:18" x14ac:dyDescent="0.2">
      <c r="A19310" t="s">
        <v>68164</v>
      </c>
      <c r="B19310" t="s">
        <v>68165</v>
      </c>
      <c r="C19310" t="s">
        <v>68166</v>
      </c>
      <c r="D19310" t="s">
        <v>68167</v>
      </c>
      <c r="E19310">
        <v>184385</v>
      </c>
      <c r="F19310" t="s">
        <v>18</v>
      </c>
      <c r="G19310" t="s">
        <v>552</v>
      </c>
      <c r="H19310">
        <v>56</v>
      </c>
      <c r="I19310" t="s">
        <v>2552</v>
      </c>
      <c r="J19310" t="s">
        <v>2552</v>
      </c>
      <c r="K19310">
        <v>3</v>
      </c>
      <c r="L19310" s="1">
        <v>40187</v>
      </c>
      <c r="M19310" s="1">
        <v>41365</v>
      </c>
      <c r="N19310" s="1">
        <v>41609</v>
      </c>
    </row>
    <row r="19311" spans="1:18" x14ac:dyDescent="0.2">
      <c r="A19311" t="s">
        <v>68168</v>
      </c>
      <c r="B19311" t="s">
        <v>68169</v>
      </c>
      <c r="C19311" t="s">
        <v>68170</v>
      </c>
      <c r="D19311" t="s">
        <v>56</v>
      </c>
      <c r="E19311">
        <v>300000</v>
      </c>
      <c r="F19311" t="s">
        <v>18</v>
      </c>
      <c r="G19311" t="s">
        <v>25</v>
      </c>
      <c r="H19311" t="s">
        <v>1234</v>
      </c>
      <c r="I19311" t="s">
        <v>1235</v>
      </c>
      <c r="J19311" t="s">
        <v>1235</v>
      </c>
      <c r="K19311">
        <v>1</v>
      </c>
      <c r="L19311" s="1">
        <v>40544</v>
      </c>
      <c r="M19311" s="1">
        <v>40820</v>
      </c>
      <c r="N19311" s="1">
        <v>40820</v>
      </c>
    </row>
    <row r="19312" spans="1:18" hidden="1" x14ac:dyDescent="0.2">
      <c r="A19312" t="s">
        <v>68171</v>
      </c>
      <c r="B19312" t="s">
        <v>68172</v>
      </c>
      <c r="C19312" t="s">
        <v>68173</v>
      </c>
      <c r="D19312" t="s">
        <v>264</v>
      </c>
      <c r="E19312">
        <v>17000000</v>
      </c>
      <c r="F19312" t="s">
        <v>113</v>
      </c>
      <c r="G19312" t="s">
        <v>25</v>
      </c>
      <c r="H19312" t="s">
        <v>158</v>
      </c>
      <c r="I19312" t="s">
        <v>244</v>
      </c>
      <c r="J19312" t="s">
        <v>245</v>
      </c>
      <c r="K19312">
        <v>1</v>
      </c>
      <c r="M19312" s="1">
        <v>36486</v>
      </c>
      <c r="N19312" s="1">
        <v>36486</v>
      </c>
      <c r="O19312"/>
      <c r="P19312"/>
      <c r="Q19312"/>
      <c r="R19312"/>
    </row>
    <row r="19313" spans="1:18" hidden="1" x14ac:dyDescent="0.2">
      <c r="A19313" t="s">
        <v>68174</v>
      </c>
      <c r="B19313" t="s">
        <v>68175</v>
      </c>
      <c r="C19313" t="s">
        <v>68176</v>
      </c>
      <c r="D19313" t="s">
        <v>56</v>
      </c>
      <c r="E19313">
        <v>34000000</v>
      </c>
      <c r="F19313" t="s">
        <v>18</v>
      </c>
      <c r="G19313" t="s">
        <v>25</v>
      </c>
      <c r="H19313" t="s">
        <v>158</v>
      </c>
      <c r="I19313" t="s">
        <v>244</v>
      </c>
      <c r="J19313" t="s">
        <v>2277</v>
      </c>
      <c r="K19313">
        <v>5</v>
      </c>
      <c r="M19313" s="1">
        <v>40282</v>
      </c>
      <c r="N19313" s="1">
        <v>40911</v>
      </c>
      <c r="O19313"/>
      <c r="P19313"/>
      <c r="Q19313"/>
      <c r="R19313"/>
    </row>
    <row r="19314" spans="1:18" hidden="1" x14ac:dyDescent="0.2">
      <c r="A19314" t="s">
        <v>68177</v>
      </c>
      <c r="B19314" t="s">
        <v>68178</v>
      </c>
      <c r="C19314" t="s">
        <v>68179</v>
      </c>
      <c r="E19314" t="s">
        <v>43</v>
      </c>
      <c r="F19314" t="s">
        <v>18</v>
      </c>
      <c r="G19314" t="s">
        <v>25</v>
      </c>
      <c r="H19314" t="s">
        <v>3477</v>
      </c>
      <c r="I19314" t="s">
        <v>3478</v>
      </c>
      <c r="J19314" t="s">
        <v>3478</v>
      </c>
      <c r="K19314">
        <v>1</v>
      </c>
      <c r="L19314" s="1">
        <v>36892</v>
      </c>
      <c r="M19314" s="1">
        <v>41681</v>
      </c>
      <c r="N19314" s="1">
        <v>41681</v>
      </c>
      <c r="O19314"/>
      <c r="P19314"/>
      <c r="Q19314"/>
      <c r="R19314"/>
    </row>
    <row r="19315" spans="1:18" x14ac:dyDescent="0.2">
      <c r="A19315" t="s">
        <v>68180</v>
      </c>
      <c r="B19315" t="s">
        <v>68181</v>
      </c>
      <c r="C19315" t="s">
        <v>68182</v>
      </c>
      <c r="D19315" t="s">
        <v>2326</v>
      </c>
      <c r="E19315">
        <v>10000000</v>
      </c>
      <c r="F19315" t="s">
        <v>18</v>
      </c>
      <c r="G19315" t="s">
        <v>19</v>
      </c>
      <c r="H19315">
        <v>19</v>
      </c>
      <c r="I19315" t="s">
        <v>474</v>
      </c>
      <c r="J19315" t="s">
        <v>474</v>
      </c>
      <c r="K19315">
        <v>1</v>
      </c>
      <c r="L19315" s="1">
        <v>40544</v>
      </c>
      <c r="M19315" s="1">
        <v>41422</v>
      </c>
      <c r="N19315" s="1">
        <v>41422</v>
      </c>
    </row>
    <row r="19316" spans="1:18" hidden="1" x14ac:dyDescent="0.2">
      <c r="A19316" t="s">
        <v>68183</v>
      </c>
      <c r="B19316" t="s">
        <v>68184</v>
      </c>
      <c r="D19316" t="s">
        <v>2966</v>
      </c>
      <c r="E19316">
        <v>37000000</v>
      </c>
      <c r="F19316" t="s">
        <v>18</v>
      </c>
      <c r="K19316">
        <v>1</v>
      </c>
      <c r="M19316" s="1">
        <v>37684</v>
      </c>
      <c r="N19316" s="1">
        <v>37684</v>
      </c>
      <c r="O19316"/>
      <c r="P19316"/>
      <c r="Q19316"/>
      <c r="R19316"/>
    </row>
    <row r="19317" spans="1:18" hidden="1" x14ac:dyDescent="0.2">
      <c r="A19317" t="s">
        <v>68185</v>
      </c>
      <c r="B19317" t="s">
        <v>27582</v>
      </c>
      <c r="D19317" t="s">
        <v>1207</v>
      </c>
      <c r="E19317">
        <v>12500</v>
      </c>
      <c r="F19317" t="s">
        <v>18</v>
      </c>
      <c r="K19317">
        <v>1</v>
      </c>
      <c r="M19317" s="1">
        <v>42217</v>
      </c>
      <c r="N19317" s="1">
        <v>42217</v>
      </c>
      <c r="O19317"/>
      <c r="P19317"/>
      <c r="Q19317"/>
      <c r="R19317"/>
    </row>
    <row r="19318" spans="1:18" hidden="1" x14ac:dyDescent="0.2">
      <c r="A19318" t="s">
        <v>68186</v>
      </c>
      <c r="B19318" t="s">
        <v>68187</v>
      </c>
      <c r="D19318" t="s">
        <v>285</v>
      </c>
      <c r="E19318" t="s">
        <v>43</v>
      </c>
      <c r="F19318" t="s">
        <v>18</v>
      </c>
      <c r="G19318" t="s">
        <v>25</v>
      </c>
      <c r="H19318" t="s">
        <v>1011</v>
      </c>
      <c r="I19318" t="s">
        <v>4763</v>
      </c>
      <c r="J19318" t="s">
        <v>56240</v>
      </c>
      <c r="K19318">
        <v>1</v>
      </c>
      <c r="L19318" s="1">
        <v>39851</v>
      </c>
      <c r="M19318" s="1">
        <v>41002</v>
      </c>
      <c r="N19318" s="1">
        <v>41002</v>
      </c>
      <c r="O19318"/>
      <c r="P19318"/>
      <c r="Q19318"/>
      <c r="R19318"/>
    </row>
    <row r="19319" spans="1:18" x14ac:dyDescent="0.2">
      <c r="A19319" t="s">
        <v>68188</v>
      </c>
      <c r="B19319" t="s">
        <v>68189</v>
      </c>
      <c r="C19319" t="s">
        <v>68190</v>
      </c>
      <c r="D19319" t="s">
        <v>256</v>
      </c>
      <c r="E19319">
        <v>8620000</v>
      </c>
      <c r="F19319" t="s">
        <v>18</v>
      </c>
      <c r="G19319" t="s">
        <v>19</v>
      </c>
      <c r="H19319">
        <v>19</v>
      </c>
      <c r="I19319" t="s">
        <v>68191</v>
      </c>
      <c r="J19319" t="s">
        <v>68191</v>
      </c>
      <c r="K19319">
        <v>1</v>
      </c>
      <c r="L19319" s="1">
        <v>36161</v>
      </c>
      <c r="M19319" s="1">
        <v>39708</v>
      </c>
      <c r="N19319" s="1">
        <v>39708</v>
      </c>
    </row>
    <row r="19320" spans="1:18" hidden="1" x14ac:dyDescent="0.2">
      <c r="A19320" t="s">
        <v>68192</v>
      </c>
      <c r="B19320" t="s">
        <v>68193</v>
      </c>
      <c r="C19320" t="s">
        <v>68194</v>
      </c>
      <c r="D19320" t="s">
        <v>68195</v>
      </c>
      <c r="E19320" t="s">
        <v>43</v>
      </c>
      <c r="F19320" t="s">
        <v>18</v>
      </c>
      <c r="G19320" t="s">
        <v>1126</v>
      </c>
      <c r="H19320">
        <v>6</v>
      </c>
      <c r="I19320" t="s">
        <v>51915</v>
      </c>
      <c r="J19320" t="s">
        <v>51915</v>
      </c>
      <c r="K19320">
        <v>2</v>
      </c>
      <c r="L19320" s="1">
        <v>39845</v>
      </c>
      <c r="M19320" s="1">
        <v>40787</v>
      </c>
      <c r="N19320" s="1">
        <v>41883</v>
      </c>
      <c r="O19320"/>
      <c r="P19320"/>
      <c r="Q19320"/>
      <c r="R19320"/>
    </row>
    <row r="19321" spans="1:18" hidden="1" x14ac:dyDescent="0.2">
      <c r="A19321" t="s">
        <v>68196</v>
      </c>
      <c r="B19321" t="s">
        <v>68197</v>
      </c>
      <c r="C19321" t="s">
        <v>68198</v>
      </c>
      <c r="D19321" t="s">
        <v>264</v>
      </c>
      <c r="E19321" t="s">
        <v>43</v>
      </c>
      <c r="F19321" t="s">
        <v>18</v>
      </c>
      <c r="G19321" t="s">
        <v>1062</v>
      </c>
      <c r="H19321">
        <v>11</v>
      </c>
      <c r="I19321" t="s">
        <v>1704</v>
      </c>
      <c r="J19321" t="s">
        <v>11998</v>
      </c>
      <c r="K19321">
        <v>1</v>
      </c>
      <c r="M19321" s="1">
        <v>39119</v>
      </c>
      <c r="N19321" s="1">
        <v>39119</v>
      </c>
      <c r="O19321"/>
      <c r="P19321"/>
      <c r="Q19321"/>
      <c r="R19321"/>
    </row>
    <row r="19322" spans="1:18" hidden="1" x14ac:dyDescent="0.2">
      <c r="A19322" t="s">
        <v>68199</v>
      </c>
      <c r="B19322" t="s">
        <v>68200</v>
      </c>
      <c r="D19322" t="s">
        <v>14358</v>
      </c>
      <c r="E19322">
        <v>20000</v>
      </c>
      <c r="F19322" t="s">
        <v>18</v>
      </c>
      <c r="K19322">
        <v>1</v>
      </c>
      <c r="M19322" s="1">
        <v>41839</v>
      </c>
      <c r="N19322" s="1">
        <v>41839</v>
      </c>
      <c r="O19322"/>
      <c r="P19322"/>
      <c r="Q19322"/>
      <c r="R19322"/>
    </row>
    <row r="19323" spans="1:18" hidden="1" x14ac:dyDescent="0.2">
      <c r="A19323" t="s">
        <v>68201</v>
      </c>
      <c r="B19323" t="s">
        <v>68202</v>
      </c>
      <c r="C19323" t="s">
        <v>68203</v>
      </c>
      <c r="D19323" t="s">
        <v>68204</v>
      </c>
      <c r="E19323" t="s">
        <v>43</v>
      </c>
      <c r="F19323" t="s">
        <v>113</v>
      </c>
      <c r="G19323" t="s">
        <v>25</v>
      </c>
      <c r="H19323" t="s">
        <v>64</v>
      </c>
      <c r="I19323" t="s">
        <v>65</v>
      </c>
      <c r="J19323" t="s">
        <v>71</v>
      </c>
      <c r="K19323">
        <v>1</v>
      </c>
      <c r="L19323" s="1">
        <v>40179</v>
      </c>
      <c r="M19323" s="1">
        <v>42095</v>
      </c>
      <c r="N19323" s="1">
        <v>42095</v>
      </c>
      <c r="O19323"/>
      <c r="P19323"/>
      <c r="Q19323"/>
      <c r="R19323"/>
    </row>
    <row r="19324" spans="1:18" x14ac:dyDescent="0.2">
      <c r="A19324" t="s">
        <v>68205</v>
      </c>
      <c r="B19324" t="s">
        <v>68206</v>
      </c>
      <c r="C19324" t="s">
        <v>68207</v>
      </c>
      <c r="D19324" t="s">
        <v>7105</v>
      </c>
      <c r="E19324">
        <v>12796166</v>
      </c>
      <c r="F19324" t="s">
        <v>18</v>
      </c>
      <c r="G19324" t="s">
        <v>406</v>
      </c>
      <c r="H19324">
        <v>40</v>
      </c>
      <c r="I19324" t="s">
        <v>980</v>
      </c>
      <c r="J19324" t="s">
        <v>980</v>
      </c>
      <c r="K19324">
        <v>5</v>
      </c>
      <c r="L19324" s="1">
        <v>39508</v>
      </c>
      <c r="M19324" s="1">
        <v>39508</v>
      </c>
      <c r="N19324" s="1">
        <v>42138</v>
      </c>
    </row>
    <row r="19325" spans="1:18" x14ac:dyDescent="0.2">
      <c r="A19325" t="s">
        <v>68208</v>
      </c>
      <c r="B19325" t="s">
        <v>68209</v>
      </c>
      <c r="C19325" t="s">
        <v>68210</v>
      </c>
      <c r="D19325" t="s">
        <v>2479</v>
      </c>
      <c r="E19325">
        <v>14000000</v>
      </c>
      <c r="F19325" t="s">
        <v>18</v>
      </c>
      <c r="G19325" t="s">
        <v>128</v>
      </c>
      <c r="H19325" t="s">
        <v>129</v>
      </c>
      <c r="I19325" t="s">
        <v>130</v>
      </c>
      <c r="J19325" t="s">
        <v>130</v>
      </c>
      <c r="K19325">
        <v>2</v>
      </c>
      <c r="L19325" s="1">
        <v>39083</v>
      </c>
      <c r="M19325" s="1">
        <v>37097</v>
      </c>
      <c r="N19325" s="1">
        <v>41613</v>
      </c>
    </row>
    <row r="19326" spans="1:18" hidden="1" x14ac:dyDescent="0.2">
      <c r="A19326" t="s">
        <v>68211</v>
      </c>
      <c r="B19326" t="s">
        <v>68212</v>
      </c>
      <c r="C19326" t="s">
        <v>68213</v>
      </c>
      <c r="E19326" t="s">
        <v>43</v>
      </c>
      <c r="F19326" t="s">
        <v>18</v>
      </c>
      <c r="G19326" t="s">
        <v>57</v>
      </c>
      <c r="H19326" t="s">
        <v>202</v>
      </c>
      <c r="I19326" t="s">
        <v>203</v>
      </c>
      <c r="J19326" t="s">
        <v>203</v>
      </c>
      <c r="K19326">
        <v>1</v>
      </c>
      <c r="L19326" s="1">
        <v>35065</v>
      </c>
      <c r="M19326" s="1">
        <v>37226</v>
      </c>
      <c r="N19326" s="1">
        <v>37226</v>
      </c>
      <c r="O19326"/>
      <c r="P19326"/>
      <c r="Q19326"/>
      <c r="R19326"/>
    </row>
    <row r="19327" spans="1:18" hidden="1" x14ac:dyDescent="0.2">
      <c r="A19327" t="s">
        <v>68214</v>
      </c>
      <c r="B19327" t="s">
        <v>68215</v>
      </c>
      <c r="C19327" t="s">
        <v>68216</v>
      </c>
      <c r="D19327" t="s">
        <v>68217</v>
      </c>
      <c r="E19327">
        <v>75000</v>
      </c>
      <c r="F19327" t="s">
        <v>207</v>
      </c>
      <c r="G19327" t="s">
        <v>25</v>
      </c>
      <c r="H19327" t="s">
        <v>44</v>
      </c>
      <c r="I19327" t="s">
        <v>282</v>
      </c>
      <c r="J19327" t="s">
        <v>282</v>
      </c>
      <c r="K19327">
        <v>1</v>
      </c>
      <c r="M19327" s="1">
        <v>40695</v>
      </c>
      <c r="N19327" s="1">
        <v>40695</v>
      </c>
      <c r="O19327"/>
      <c r="P19327"/>
      <c r="Q19327"/>
      <c r="R19327"/>
    </row>
    <row r="19328" spans="1:18" x14ac:dyDescent="0.2">
      <c r="A19328" t="s">
        <v>68218</v>
      </c>
      <c r="B19328" t="s">
        <v>68219</v>
      </c>
      <c r="C19328" t="s">
        <v>68220</v>
      </c>
      <c r="D19328" t="s">
        <v>1503</v>
      </c>
      <c r="E19328">
        <v>4030000</v>
      </c>
      <c r="F19328" t="s">
        <v>18</v>
      </c>
      <c r="G19328" t="s">
        <v>165</v>
      </c>
      <c r="H19328" t="s">
        <v>5601</v>
      </c>
      <c r="I19328" t="s">
        <v>68221</v>
      </c>
      <c r="J19328" t="s">
        <v>68221</v>
      </c>
      <c r="K19328">
        <v>1</v>
      </c>
      <c r="L19328" s="1">
        <v>34700</v>
      </c>
      <c r="M19328" s="1">
        <v>39248</v>
      </c>
      <c r="N19328" s="1">
        <v>39248</v>
      </c>
    </row>
    <row r="19329" spans="1:18" x14ac:dyDescent="0.2">
      <c r="A19329" t="s">
        <v>68222</v>
      </c>
      <c r="B19329" t="s">
        <v>68223</v>
      </c>
      <c r="C19329" t="s">
        <v>68224</v>
      </c>
      <c r="D19329" t="s">
        <v>248</v>
      </c>
      <c r="E19329">
        <v>18800000</v>
      </c>
      <c r="F19329" t="s">
        <v>113</v>
      </c>
      <c r="G19329" t="s">
        <v>25</v>
      </c>
      <c r="H19329" t="s">
        <v>106</v>
      </c>
      <c r="I19329" t="s">
        <v>107</v>
      </c>
      <c r="J19329" t="s">
        <v>108</v>
      </c>
      <c r="K19329">
        <v>2</v>
      </c>
      <c r="L19329" s="1">
        <v>40179</v>
      </c>
      <c r="M19329" s="1">
        <v>40485</v>
      </c>
      <c r="N19329" s="1">
        <v>40692</v>
      </c>
    </row>
    <row r="19330" spans="1:18" x14ac:dyDescent="0.2">
      <c r="A19330" t="s">
        <v>68225</v>
      </c>
      <c r="B19330" t="s">
        <v>68226</v>
      </c>
      <c r="C19330" t="s">
        <v>68227</v>
      </c>
      <c r="D19330" t="s">
        <v>56</v>
      </c>
      <c r="E19330">
        <v>9691322</v>
      </c>
      <c r="F19330" t="s">
        <v>18</v>
      </c>
      <c r="G19330" t="s">
        <v>128</v>
      </c>
      <c r="H19330" t="s">
        <v>3397</v>
      </c>
      <c r="I19330" t="s">
        <v>3398</v>
      </c>
      <c r="J19330" t="s">
        <v>3398</v>
      </c>
      <c r="K19330">
        <v>3</v>
      </c>
      <c r="L19330" s="1">
        <v>37987</v>
      </c>
      <c r="M19330" s="1">
        <v>40815</v>
      </c>
      <c r="N19330" s="1">
        <v>41984</v>
      </c>
    </row>
    <row r="19331" spans="1:18" x14ac:dyDescent="0.2">
      <c r="A19331" t="s">
        <v>68228</v>
      </c>
      <c r="B19331" t="s">
        <v>68229</v>
      </c>
      <c r="C19331" t="s">
        <v>68230</v>
      </c>
      <c r="D19331" t="s">
        <v>70</v>
      </c>
      <c r="E19331">
        <v>3900000</v>
      </c>
      <c r="F19331" t="s">
        <v>18</v>
      </c>
      <c r="G19331" t="s">
        <v>25</v>
      </c>
      <c r="H19331" t="s">
        <v>64</v>
      </c>
      <c r="I19331" t="s">
        <v>507</v>
      </c>
      <c r="J19331" t="s">
        <v>508</v>
      </c>
      <c r="K19331">
        <v>1</v>
      </c>
      <c r="L19331" s="1">
        <v>40909</v>
      </c>
      <c r="M19331" s="1">
        <v>41698</v>
      </c>
      <c r="N19331" s="1">
        <v>41698</v>
      </c>
    </row>
    <row r="19332" spans="1:18" hidden="1" x14ac:dyDescent="0.2">
      <c r="A19332" t="s">
        <v>68231</v>
      </c>
      <c r="B19332" t="s">
        <v>68232</v>
      </c>
      <c r="C19332" t="s">
        <v>68233</v>
      </c>
      <c r="D19332" t="s">
        <v>36</v>
      </c>
      <c r="E19332">
        <v>3300000</v>
      </c>
      <c r="F19332" t="s">
        <v>113</v>
      </c>
      <c r="G19332" t="s">
        <v>25</v>
      </c>
      <c r="H19332" t="s">
        <v>64</v>
      </c>
      <c r="I19332" t="s">
        <v>65</v>
      </c>
      <c r="J19332" t="s">
        <v>71</v>
      </c>
      <c r="K19332">
        <v>1</v>
      </c>
      <c r="M19332" s="1">
        <v>41054</v>
      </c>
      <c r="N19332" s="1">
        <v>41054</v>
      </c>
      <c r="O19332"/>
      <c r="P19332"/>
      <c r="Q19332"/>
      <c r="R19332"/>
    </row>
    <row r="19333" spans="1:18" hidden="1" x14ac:dyDescent="0.2">
      <c r="A19333" t="s">
        <v>68234</v>
      </c>
      <c r="B19333" t="s">
        <v>68235</v>
      </c>
      <c r="C19333" t="s">
        <v>68236</v>
      </c>
      <c r="D19333" t="s">
        <v>2770</v>
      </c>
      <c r="E19333" t="s">
        <v>43</v>
      </c>
      <c r="F19333" t="s">
        <v>18</v>
      </c>
      <c r="K19333">
        <v>1</v>
      </c>
      <c r="L19333" s="1">
        <v>40179</v>
      </c>
      <c r="M19333" s="1">
        <v>41639</v>
      </c>
      <c r="N19333" s="1">
        <v>41639</v>
      </c>
      <c r="O19333"/>
      <c r="P19333"/>
      <c r="Q19333"/>
      <c r="R19333"/>
    </row>
    <row r="19334" spans="1:18" x14ac:dyDescent="0.2">
      <c r="A19334" t="s">
        <v>68237</v>
      </c>
      <c r="B19334" t="s">
        <v>68238</v>
      </c>
      <c r="C19334" t="s">
        <v>68239</v>
      </c>
      <c r="D19334" t="s">
        <v>68240</v>
      </c>
      <c r="E19334">
        <v>250000</v>
      </c>
      <c r="F19334" t="s">
        <v>18</v>
      </c>
      <c r="G19334" t="s">
        <v>57</v>
      </c>
      <c r="H19334" t="s">
        <v>202</v>
      </c>
      <c r="I19334" t="s">
        <v>203</v>
      </c>
      <c r="J19334" t="s">
        <v>203</v>
      </c>
      <c r="K19334">
        <v>1</v>
      </c>
      <c r="L19334" s="1">
        <v>41365</v>
      </c>
      <c r="M19334" s="1">
        <v>41518</v>
      </c>
      <c r="N19334" s="1">
        <v>41518</v>
      </c>
    </row>
    <row r="19335" spans="1:18" x14ac:dyDescent="0.2">
      <c r="A19335" t="s">
        <v>68241</v>
      </c>
      <c r="B19335" t="s">
        <v>68242</v>
      </c>
      <c r="C19335" t="s">
        <v>68243</v>
      </c>
      <c r="D19335" t="s">
        <v>127</v>
      </c>
      <c r="E19335">
        <v>6926100</v>
      </c>
      <c r="F19335" t="s">
        <v>18</v>
      </c>
      <c r="G19335" t="s">
        <v>25</v>
      </c>
      <c r="H19335" t="s">
        <v>106</v>
      </c>
      <c r="I19335" t="s">
        <v>107</v>
      </c>
      <c r="J19335" t="s">
        <v>108</v>
      </c>
      <c r="K19335">
        <v>4</v>
      </c>
      <c r="L19335" s="1">
        <v>41000</v>
      </c>
      <c r="M19335" s="1">
        <v>41108</v>
      </c>
      <c r="N19335" s="1">
        <v>41935</v>
      </c>
    </row>
    <row r="19336" spans="1:18" x14ac:dyDescent="0.2">
      <c r="A19336" t="s">
        <v>68244</v>
      </c>
      <c r="B19336" t="s">
        <v>68245</v>
      </c>
      <c r="C19336" t="s">
        <v>68246</v>
      </c>
      <c r="D19336" t="s">
        <v>68247</v>
      </c>
      <c r="E19336">
        <v>6700000</v>
      </c>
      <c r="F19336" t="s">
        <v>18</v>
      </c>
      <c r="G19336" t="s">
        <v>57</v>
      </c>
      <c r="H19336" t="s">
        <v>3339</v>
      </c>
      <c r="I19336" t="s">
        <v>20061</v>
      </c>
      <c r="J19336" t="s">
        <v>20062</v>
      </c>
      <c r="K19336">
        <v>2</v>
      </c>
      <c r="L19336" s="1">
        <v>40909</v>
      </c>
      <c r="M19336" s="1">
        <v>41221</v>
      </c>
      <c r="N19336" s="1">
        <v>41953</v>
      </c>
    </row>
    <row r="19337" spans="1:18" hidden="1" x14ac:dyDescent="0.2">
      <c r="A19337" t="s">
        <v>68248</v>
      </c>
      <c r="B19337" t="s">
        <v>68249</v>
      </c>
      <c r="D19337" t="s">
        <v>68250</v>
      </c>
      <c r="E19337">
        <v>3000000</v>
      </c>
      <c r="F19337" t="s">
        <v>18</v>
      </c>
      <c r="G19337" t="s">
        <v>25</v>
      </c>
      <c r="H19337" t="s">
        <v>64</v>
      </c>
      <c r="I19337" t="s">
        <v>65</v>
      </c>
      <c r="J19337" t="s">
        <v>66</v>
      </c>
      <c r="K19337">
        <v>1</v>
      </c>
      <c r="M19337" s="1">
        <v>37987</v>
      </c>
      <c r="N19337" s="1">
        <v>37987</v>
      </c>
      <c r="O19337"/>
      <c r="P19337"/>
      <c r="Q19337"/>
      <c r="R19337"/>
    </row>
    <row r="19338" spans="1:18" hidden="1" x14ac:dyDescent="0.2">
      <c r="A19338" t="s">
        <v>68251</v>
      </c>
      <c r="B19338" t="s">
        <v>68252</v>
      </c>
      <c r="C19338" t="s">
        <v>68253</v>
      </c>
      <c r="D19338" t="s">
        <v>643</v>
      </c>
      <c r="E19338" t="s">
        <v>43</v>
      </c>
      <c r="F19338" t="s">
        <v>207</v>
      </c>
      <c r="G19338" t="s">
        <v>128</v>
      </c>
      <c r="H19338" t="s">
        <v>129</v>
      </c>
      <c r="I19338" t="s">
        <v>130</v>
      </c>
      <c r="J19338" t="s">
        <v>130</v>
      </c>
      <c r="K19338">
        <v>1</v>
      </c>
      <c r="M19338" s="1">
        <v>40422</v>
      </c>
      <c r="N19338" s="1">
        <v>40422</v>
      </c>
      <c r="O19338"/>
      <c r="P19338"/>
      <c r="Q19338"/>
      <c r="R19338"/>
    </row>
    <row r="19339" spans="1:18" x14ac:dyDescent="0.2">
      <c r="A19339" t="s">
        <v>68254</v>
      </c>
      <c r="B19339" t="s">
        <v>68255</v>
      </c>
      <c r="C19339" t="s">
        <v>68256</v>
      </c>
      <c r="D19339" t="s">
        <v>68257</v>
      </c>
      <c r="E19339">
        <v>6500000</v>
      </c>
      <c r="F19339" t="s">
        <v>18</v>
      </c>
      <c r="G19339" t="s">
        <v>25</v>
      </c>
      <c r="H19339" t="s">
        <v>106</v>
      </c>
      <c r="I19339" t="s">
        <v>107</v>
      </c>
      <c r="J19339" t="s">
        <v>108</v>
      </c>
      <c r="K19339">
        <v>1</v>
      </c>
      <c r="L19339" s="1">
        <v>41275</v>
      </c>
      <c r="M19339" s="1">
        <v>41794</v>
      </c>
      <c r="N19339" s="1">
        <v>41794</v>
      </c>
    </row>
    <row r="19340" spans="1:18" x14ac:dyDescent="0.2">
      <c r="A19340" t="s">
        <v>68258</v>
      </c>
      <c r="B19340" t="s">
        <v>68259</v>
      </c>
      <c r="C19340" t="s">
        <v>68260</v>
      </c>
      <c r="D19340" t="s">
        <v>33493</v>
      </c>
      <c r="E19340">
        <v>1000</v>
      </c>
      <c r="F19340" t="s">
        <v>207</v>
      </c>
      <c r="G19340" t="s">
        <v>25</v>
      </c>
      <c r="H19340" t="s">
        <v>106</v>
      </c>
      <c r="I19340" t="s">
        <v>107</v>
      </c>
      <c r="J19340" t="s">
        <v>108</v>
      </c>
      <c r="K19340">
        <v>1</v>
      </c>
      <c r="L19340" s="1">
        <v>39270</v>
      </c>
      <c r="M19340" s="1">
        <v>39600</v>
      </c>
      <c r="N19340" s="1">
        <v>39600</v>
      </c>
    </row>
    <row r="19341" spans="1:18" x14ac:dyDescent="0.2">
      <c r="A19341" t="s">
        <v>68261</v>
      </c>
      <c r="B19341" t="s">
        <v>68262</v>
      </c>
      <c r="C19341" t="s">
        <v>68263</v>
      </c>
      <c r="D19341" t="s">
        <v>42</v>
      </c>
      <c r="E19341">
        <v>621410</v>
      </c>
      <c r="F19341" t="s">
        <v>18</v>
      </c>
      <c r="G19341" t="s">
        <v>25</v>
      </c>
      <c r="H19341" t="s">
        <v>380</v>
      </c>
      <c r="I19341" t="s">
        <v>381</v>
      </c>
      <c r="J19341" t="s">
        <v>382</v>
      </c>
      <c r="K19341">
        <v>2</v>
      </c>
      <c r="L19341" s="1">
        <v>39448</v>
      </c>
      <c r="M19341" s="1">
        <v>40203</v>
      </c>
      <c r="N19341" s="1">
        <v>40595</v>
      </c>
    </row>
    <row r="19342" spans="1:18" hidden="1" x14ac:dyDescent="0.2">
      <c r="A19342" t="s">
        <v>68264</v>
      </c>
      <c r="B19342" t="s">
        <v>68265</v>
      </c>
      <c r="C19342" t="s">
        <v>68266</v>
      </c>
      <c r="D19342" t="s">
        <v>766</v>
      </c>
      <c r="E19342">
        <v>2600000</v>
      </c>
      <c r="F19342" t="s">
        <v>18</v>
      </c>
      <c r="G19342" t="s">
        <v>366</v>
      </c>
      <c r="H19342">
        <v>26</v>
      </c>
      <c r="I19342" t="s">
        <v>367</v>
      </c>
      <c r="J19342" t="s">
        <v>367</v>
      </c>
      <c r="K19342">
        <v>1</v>
      </c>
      <c r="M19342" s="1">
        <v>40498</v>
      </c>
      <c r="N19342" s="1">
        <v>40498</v>
      </c>
      <c r="O19342"/>
      <c r="P19342"/>
      <c r="Q19342"/>
      <c r="R19342"/>
    </row>
    <row r="19343" spans="1:18" x14ac:dyDescent="0.2">
      <c r="A19343" t="s">
        <v>68267</v>
      </c>
      <c r="B19343" t="s">
        <v>68268</v>
      </c>
      <c r="C19343" t="s">
        <v>68269</v>
      </c>
      <c r="D19343" t="s">
        <v>741</v>
      </c>
      <c r="E19343">
        <v>16787546</v>
      </c>
      <c r="F19343" t="s">
        <v>18</v>
      </c>
      <c r="G19343" t="s">
        <v>25</v>
      </c>
      <c r="H19343" t="s">
        <v>3993</v>
      </c>
      <c r="I19343" t="s">
        <v>3994</v>
      </c>
      <c r="J19343" t="s">
        <v>3995</v>
      </c>
      <c r="K19343">
        <v>3</v>
      </c>
      <c r="L19343" s="1">
        <v>37622</v>
      </c>
      <c r="M19343" s="1">
        <v>40207</v>
      </c>
      <c r="N19343" s="1">
        <v>41316</v>
      </c>
    </row>
    <row r="19344" spans="1:18" x14ac:dyDescent="0.2">
      <c r="A19344" t="s">
        <v>68270</v>
      </c>
      <c r="B19344" t="s">
        <v>68271</v>
      </c>
      <c r="C19344" t="s">
        <v>68272</v>
      </c>
      <c r="D19344" t="s">
        <v>68273</v>
      </c>
      <c r="E19344">
        <v>32000000</v>
      </c>
      <c r="F19344" t="s">
        <v>113</v>
      </c>
      <c r="G19344" t="s">
        <v>25</v>
      </c>
      <c r="H19344" t="s">
        <v>106</v>
      </c>
      <c r="I19344" t="s">
        <v>107</v>
      </c>
      <c r="J19344" t="s">
        <v>108</v>
      </c>
      <c r="K19344">
        <v>3</v>
      </c>
      <c r="L19344" s="1">
        <v>39083</v>
      </c>
      <c r="M19344" s="1">
        <v>39356</v>
      </c>
      <c r="N19344" s="1">
        <v>41176</v>
      </c>
    </row>
    <row r="19345" spans="1:18" x14ac:dyDescent="0.2">
      <c r="A19345" t="s">
        <v>68274</v>
      </c>
      <c r="B19345" t="s">
        <v>68275</v>
      </c>
      <c r="C19345" t="s">
        <v>68276</v>
      </c>
      <c r="D19345" t="s">
        <v>7913</v>
      </c>
      <c r="E19345">
        <v>500000</v>
      </c>
      <c r="F19345" t="s">
        <v>18</v>
      </c>
      <c r="K19345">
        <v>1</v>
      </c>
      <c r="L19345" s="1">
        <v>40909</v>
      </c>
      <c r="M19345" s="1">
        <v>41499</v>
      </c>
      <c r="N19345" s="1">
        <v>41499</v>
      </c>
    </row>
    <row r="19346" spans="1:18" x14ac:dyDescent="0.2">
      <c r="A19346" t="s">
        <v>68277</v>
      </c>
      <c r="B19346" t="s">
        <v>68278</v>
      </c>
      <c r="C19346" t="s">
        <v>68279</v>
      </c>
      <c r="D19346" t="s">
        <v>42</v>
      </c>
      <c r="E19346">
        <v>2000000</v>
      </c>
      <c r="F19346" t="s">
        <v>113</v>
      </c>
      <c r="G19346" t="s">
        <v>25</v>
      </c>
      <c r="H19346" t="s">
        <v>430</v>
      </c>
      <c r="I19346" t="s">
        <v>528</v>
      </c>
      <c r="J19346" t="s">
        <v>8304</v>
      </c>
      <c r="K19346">
        <v>1</v>
      </c>
      <c r="L19346" s="1">
        <v>40544</v>
      </c>
      <c r="M19346" s="1">
        <v>41504</v>
      </c>
      <c r="N19346" s="1">
        <v>41504</v>
      </c>
    </row>
    <row r="19347" spans="1:18" x14ac:dyDescent="0.2">
      <c r="A19347" t="s">
        <v>68280</v>
      </c>
      <c r="B19347" t="s">
        <v>68281</v>
      </c>
      <c r="D19347" t="s">
        <v>8644</v>
      </c>
      <c r="E19347">
        <v>1000000</v>
      </c>
      <c r="F19347" t="s">
        <v>18</v>
      </c>
      <c r="G19347" t="s">
        <v>623</v>
      </c>
      <c r="H19347">
        <v>11</v>
      </c>
      <c r="I19347" t="s">
        <v>883</v>
      </c>
      <c r="J19347" t="s">
        <v>883</v>
      </c>
      <c r="K19347">
        <v>1</v>
      </c>
      <c r="L19347" s="1">
        <v>33239</v>
      </c>
      <c r="M19347" s="1">
        <v>34335</v>
      </c>
      <c r="N19347" s="1">
        <v>34335</v>
      </c>
    </row>
    <row r="19348" spans="1:18" hidden="1" x14ac:dyDescent="0.2">
      <c r="A19348" t="s">
        <v>68282</v>
      </c>
      <c r="B19348" t="s">
        <v>68283</v>
      </c>
      <c r="C19348" t="s">
        <v>68284</v>
      </c>
      <c r="D19348" t="s">
        <v>68285</v>
      </c>
      <c r="E19348" t="s">
        <v>43</v>
      </c>
      <c r="F19348" t="s">
        <v>18</v>
      </c>
      <c r="G19348" t="s">
        <v>1062</v>
      </c>
      <c r="H19348">
        <v>13</v>
      </c>
      <c r="I19348" t="s">
        <v>13183</v>
      </c>
      <c r="J19348" t="s">
        <v>13183</v>
      </c>
      <c r="K19348">
        <v>1</v>
      </c>
      <c r="L19348" s="1">
        <v>41275</v>
      </c>
      <c r="M19348" s="1">
        <v>41488</v>
      </c>
      <c r="N19348" s="1">
        <v>41488</v>
      </c>
      <c r="O19348"/>
      <c r="P19348"/>
      <c r="Q19348"/>
      <c r="R19348"/>
    </row>
    <row r="19349" spans="1:18" hidden="1" x14ac:dyDescent="0.2">
      <c r="A19349" t="s">
        <v>68286</v>
      </c>
      <c r="B19349" t="s">
        <v>68287</v>
      </c>
      <c r="C19349" t="s">
        <v>68288</v>
      </c>
      <c r="D19349" t="s">
        <v>766</v>
      </c>
      <c r="E19349" t="s">
        <v>43</v>
      </c>
      <c r="F19349" t="s">
        <v>18</v>
      </c>
      <c r="G19349" t="s">
        <v>347</v>
      </c>
      <c r="K19349">
        <v>1</v>
      </c>
      <c r="M19349" s="1">
        <v>39661</v>
      </c>
      <c r="N19349" s="1">
        <v>39661</v>
      </c>
      <c r="O19349"/>
      <c r="P19349"/>
      <c r="Q19349"/>
      <c r="R19349"/>
    </row>
    <row r="19350" spans="1:18" x14ac:dyDescent="0.2">
      <c r="A19350" t="s">
        <v>68289</v>
      </c>
      <c r="B19350" t="s">
        <v>68290</v>
      </c>
      <c r="C19350" t="s">
        <v>68291</v>
      </c>
      <c r="D19350" t="s">
        <v>68292</v>
      </c>
      <c r="E19350">
        <v>189154</v>
      </c>
      <c r="F19350" t="s">
        <v>18</v>
      </c>
      <c r="G19350" t="s">
        <v>165</v>
      </c>
      <c r="H19350" t="s">
        <v>166</v>
      </c>
      <c r="I19350" t="s">
        <v>167</v>
      </c>
      <c r="J19350" t="s">
        <v>68293</v>
      </c>
      <c r="K19350">
        <v>1</v>
      </c>
      <c r="L19350" s="1">
        <v>40605</v>
      </c>
      <c r="M19350" s="1">
        <v>40879</v>
      </c>
      <c r="N19350" s="1">
        <v>40879</v>
      </c>
    </row>
    <row r="19351" spans="1:18" x14ac:dyDescent="0.2">
      <c r="A19351" t="s">
        <v>68294</v>
      </c>
      <c r="B19351" t="s">
        <v>68295</v>
      </c>
      <c r="C19351" t="s">
        <v>68296</v>
      </c>
      <c r="D19351" t="s">
        <v>457</v>
      </c>
      <c r="E19351">
        <v>3000000</v>
      </c>
      <c r="F19351" t="s">
        <v>18</v>
      </c>
      <c r="G19351" t="s">
        <v>25</v>
      </c>
      <c r="H19351" t="s">
        <v>106</v>
      </c>
      <c r="I19351" t="s">
        <v>107</v>
      </c>
      <c r="J19351" t="s">
        <v>108</v>
      </c>
      <c r="K19351">
        <v>1</v>
      </c>
      <c r="L19351" s="1">
        <v>33604</v>
      </c>
      <c r="M19351" s="1">
        <v>38784</v>
      </c>
      <c r="N19351" s="1">
        <v>38784</v>
      </c>
    </row>
    <row r="19352" spans="1:18" x14ac:dyDescent="0.2">
      <c r="A19352" t="s">
        <v>68297</v>
      </c>
      <c r="B19352" t="s">
        <v>68298</v>
      </c>
      <c r="C19352" t="s">
        <v>68299</v>
      </c>
      <c r="D19352" t="s">
        <v>50</v>
      </c>
      <c r="E19352">
        <v>1800000</v>
      </c>
      <c r="F19352" t="s">
        <v>18</v>
      </c>
      <c r="G19352" t="s">
        <v>25</v>
      </c>
      <c r="H19352" t="s">
        <v>972</v>
      </c>
      <c r="I19352" t="s">
        <v>973</v>
      </c>
      <c r="J19352" t="s">
        <v>973</v>
      </c>
      <c r="K19352">
        <v>2</v>
      </c>
      <c r="L19352" s="1">
        <v>40664</v>
      </c>
      <c r="M19352" s="1">
        <v>41122</v>
      </c>
      <c r="N19352" s="1">
        <v>41487</v>
      </c>
    </row>
    <row r="19353" spans="1:18" x14ac:dyDescent="0.2">
      <c r="A19353" t="s">
        <v>68300</v>
      </c>
      <c r="B19353" t="s">
        <v>68301</v>
      </c>
      <c r="C19353" t="s">
        <v>68302</v>
      </c>
      <c r="D19353" t="s">
        <v>68303</v>
      </c>
      <c r="E19353">
        <v>500000</v>
      </c>
      <c r="F19353" t="s">
        <v>18</v>
      </c>
      <c r="G19353" t="s">
        <v>25</v>
      </c>
      <c r="H19353" t="s">
        <v>582</v>
      </c>
      <c r="I19353" t="s">
        <v>18379</v>
      </c>
      <c r="J19353" t="s">
        <v>4868</v>
      </c>
      <c r="K19353">
        <v>1</v>
      </c>
      <c r="L19353" s="1">
        <v>40189</v>
      </c>
      <c r="M19353" s="1">
        <v>41103</v>
      </c>
      <c r="N19353" s="1">
        <v>41103</v>
      </c>
    </row>
    <row r="19354" spans="1:18" x14ac:dyDescent="0.2">
      <c r="A19354" t="s">
        <v>68304</v>
      </c>
      <c r="B19354" t="s">
        <v>68305</v>
      </c>
      <c r="C19354" t="s">
        <v>68306</v>
      </c>
      <c r="D19354" t="s">
        <v>68307</v>
      </c>
      <c r="E19354">
        <v>1742379</v>
      </c>
      <c r="F19354" t="s">
        <v>18</v>
      </c>
      <c r="G19354" t="s">
        <v>25</v>
      </c>
      <c r="H19354" t="s">
        <v>89</v>
      </c>
      <c r="I19354" t="s">
        <v>3569</v>
      </c>
      <c r="J19354" t="s">
        <v>3569</v>
      </c>
      <c r="K19354">
        <v>1</v>
      </c>
      <c r="L19354" s="1">
        <v>40179</v>
      </c>
      <c r="M19354" s="1">
        <v>40310</v>
      </c>
      <c r="N19354" s="1">
        <v>40310</v>
      </c>
    </row>
    <row r="19355" spans="1:18" hidden="1" x14ac:dyDescent="0.2">
      <c r="A19355" t="s">
        <v>68308</v>
      </c>
      <c r="B19355" t="s">
        <v>68309</v>
      </c>
      <c r="C19355" t="s">
        <v>68310</v>
      </c>
      <c r="D19355" t="s">
        <v>17</v>
      </c>
      <c r="E19355" t="s">
        <v>43</v>
      </c>
      <c r="F19355" t="s">
        <v>18</v>
      </c>
      <c r="G19355" t="s">
        <v>25</v>
      </c>
      <c r="H19355" t="s">
        <v>64</v>
      </c>
      <c r="I19355" t="s">
        <v>95</v>
      </c>
      <c r="J19355" t="s">
        <v>95</v>
      </c>
      <c r="K19355">
        <v>1</v>
      </c>
      <c r="L19355" s="1">
        <v>41629</v>
      </c>
      <c r="M19355" s="1">
        <v>41628</v>
      </c>
      <c r="N19355" s="1">
        <v>41628</v>
      </c>
      <c r="O19355"/>
      <c r="P19355"/>
      <c r="Q19355"/>
      <c r="R19355"/>
    </row>
    <row r="19356" spans="1:18" x14ac:dyDescent="0.2">
      <c r="A19356" t="s">
        <v>68311</v>
      </c>
      <c r="B19356" t="s">
        <v>68312</v>
      </c>
      <c r="C19356" t="s">
        <v>68313</v>
      </c>
      <c r="D19356" t="s">
        <v>68314</v>
      </c>
      <c r="E19356">
        <v>128660</v>
      </c>
      <c r="F19356" t="s">
        <v>18</v>
      </c>
      <c r="G19356" t="s">
        <v>638</v>
      </c>
      <c r="H19356">
        <v>7</v>
      </c>
      <c r="I19356" t="s">
        <v>639</v>
      </c>
      <c r="J19356" t="s">
        <v>39847</v>
      </c>
      <c r="K19356">
        <v>1</v>
      </c>
      <c r="L19356" s="1">
        <v>40909</v>
      </c>
      <c r="M19356" s="1">
        <v>41740</v>
      </c>
      <c r="N19356" s="1">
        <v>41740</v>
      </c>
    </row>
    <row r="19357" spans="1:18" x14ac:dyDescent="0.2">
      <c r="A19357" t="s">
        <v>68315</v>
      </c>
      <c r="B19357" t="s">
        <v>68316</v>
      </c>
      <c r="C19357" t="s">
        <v>68317</v>
      </c>
      <c r="D19357" t="s">
        <v>63</v>
      </c>
      <c r="E19357">
        <v>12000000</v>
      </c>
      <c r="F19357" t="s">
        <v>113</v>
      </c>
      <c r="G19357" t="s">
        <v>25</v>
      </c>
      <c r="H19357" t="s">
        <v>64</v>
      </c>
      <c r="I19357" t="s">
        <v>65</v>
      </c>
      <c r="J19357" t="s">
        <v>1402</v>
      </c>
      <c r="K19357">
        <v>1</v>
      </c>
      <c r="L19357" s="1">
        <v>37257</v>
      </c>
      <c r="M19357" s="1">
        <v>38965</v>
      </c>
      <c r="N19357" s="1">
        <v>38965</v>
      </c>
    </row>
    <row r="19358" spans="1:18" x14ac:dyDescent="0.2">
      <c r="A19358" t="s">
        <v>68318</v>
      </c>
      <c r="B19358" t="s">
        <v>68319</v>
      </c>
      <c r="D19358" t="s">
        <v>56</v>
      </c>
      <c r="E19358">
        <v>50000</v>
      </c>
      <c r="F19358" t="s">
        <v>18</v>
      </c>
      <c r="G19358" t="s">
        <v>25</v>
      </c>
      <c r="H19358" t="s">
        <v>1272</v>
      </c>
      <c r="I19358" t="s">
        <v>1273</v>
      </c>
      <c r="J19358" t="s">
        <v>1274</v>
      </c>
      <c r="K19358">
        <v>1</v>
      </c>
      <c r="L19358" s="1">
        <v>40179</v>
      </c>
      <c r="M19358" s="1">
        <v>41361</v>
      </c>
      <c r="N19358" s="1">
        <v>41361</v>
      </c>
    </row>
    <row r="19359" spans="1:18" x14ac:dyDescent="0.2">
      <c r="A19359" t="s">
        <v>68320</v>
      </c>
      <c r="B19359" t="s">
        <v>68321</v>
      </c>
      <c r="D19359" t="s">
        <v>68322</v>
      </c>
      <c r="E19359">
        <v>600000</v>
      </c>
      <c r="F19359" t="s">
        <v>18</v>
      </c>
      <c r="G19359" t="s">
        <v>25</v>
      </c>
      <c r="H19359" t="s">
        <v>26</v>
      </c>
      <c r="I19359" t="s">
        <v>7746</v>
      </c>
      <c r="J19359" t="s">
        <v>2729</v>
      </c>
      <c r="K19359">
        <v>2</v>
      </c>
      <c r="L19359" s="1">
        <v>40544</v>
      </c>
      <c r="M19359" s="1">
        <v>41275</v>
      </c>
      <c r="N19359" s="1">
        <v>41640</v>
      </c>
    </row>
    <row r="19360" spans="1:18" x14ac:dyDescent="0.2">
      <c r="A19360" t="s">
        <v>68323</v>
      </c>
      <c r="B19360" t="s">
        <v>68324</v>
      </c>
      <c r="C19360" t="s">
        <v>68325</v>
      </c>
      <c r="D19360" t="s">
        <v>285</v>
      </c>
      <c r="E19360">
        <v>33000000</v>
      </c>
      <c r="F19360" t="s">
        <v>18</v>
      </c>
      <c r="G19360" t="s">
        <v>25</v>
      </c>
      <c r="H19360" t="s">
        <v>1011</v>
      </c>
      <c r="I19360" t="s">
        <v>1012</v>
      </c>
      <c r="J19360" t="s">
        <v>3752</v>
      </c>
      <c r="K19360">
        <v>1</v>
      </c>
      <c r="L19360" s="1">
        <v>38718</v>
      </c>
      <c r="M19360" s="1">
        <v>41626</v>
      </c>
      <c r="N19360" s="1">
        <v>41626</v>
      </c>
    </row>
    <row r="19361" spans="1:18" x14ac:dyDescent="0.2">
      <c r="A19361" t="s">
        <v>68326</v>
      </c>
      <c r="B19361" t="s">
        <v>68327</v>
      </c>
      <c r="C19361" t="s">
        <v>68328</v>
      </c>
      <c r="D19361" t="s">
        <v>275</v>
      </c>
      <c r="E19361">
        <v>850000</v>
      </c>
      <c r="F19361" t="s">
        <v>18</v>
      </c>
      <c r="G19361" t="s">
        <v>25</v>
      </c>
      <c r="H19361" t="s">
        <v>545</v>
      </c>
      <c r="I19361" t="s">
        <v>546</v>
      </c>
      <c r="J19361" t="s">
        <v>12829</v>
      </c>
      <c r="K19361">
        <v>1</v>
      </c>
      <c r="L19361" s="1">
        <v>41913</v>
      </c>
      <c r="M19361" s="1">
        <v>42111</v>
      </c>
      <c r="N19361" s="1">
        <v>42111</v>
      </c>
    </row>
    <row r="19362" spans="1:18" hidden="1" x14ac:dyDescent="0.2">
      <c r="A19362" t="s">
        <v>68329</v>
      </c>
      <c r="B19362" t="s">
        <v>68330</v>
      </c>
      <c r="C19362" t="s">
        <v>68331</v>
      </c>
      <c r="D19362" t="s">
        <v>1401</v>
      </c>
      <c r="E19362">
        <v>6500000</v>
      </c>
      <c r="F19362" t="s">
        <v>18</v>
      </c>
      <c r="G19362" t="s">
        <v>57</v>
      </c>
      <c r="H19362" t="s">
        <v>3339</v>
      </c>
      <c r="I19362" t="s">
        <v>20061</v>
      </c>
      <c r="J19362" t="s">
        <v>20062</v>
      </c>
      <c r="K19362">
        <v>1</v>
      </c>
      <c r="M19362" s="1">
        <v>38440</v>
      </c>
      <c r="N19362" s="1">
        <v>38440</v>
      </c>
      <c r="O19362"/>
      <c r="P19362"/>
      <c r="Q19362"/>
      <c r="R19362"/>
    </row>
    <row r="19363" spans="1:18" hidden="1" x14ac:dyDescent="0.2">
      <c r="A19363" t="s">
        <v>68332</v>
      </c>
      <c r="B19363" t="s">
        <v>68333</v>
      </c>
      <c r="C19363" t="s">
        <v>68334</v>
      </c>
      <c r="D19363" t="s">
        <v>127</v>
      </c>
      <c r="E19363" t="s">
        <v>43</v>
      </c>
      <c r="F19363" t="s">
        <v>207</v>
      </c>
      <c r="G19363" t="s">
        <v>128</v>
      </c>
      <c r="H19363" t="s">
        <v>129</v>
      </c>
      <c r="I19363" t="s">
        <v>130</v>
      </c>
      <c r="J19363" t="s">
        <v>130</v>
      </c>
      <c r="K19363">
        <v>1</v>
      </c>
      <c r="L19363" s="1">
        <v>37622</v>
      </c>
      <c r="M19363" s="1">
        <v>37916</v>
      </c>
      <c r="N19363" s="1">
        <v>37916</v>
      </c>
      <c r="O19363"/>
      <c r="P19363"/>
      <c r="Q19363"/>
      <c r="R19363"/>
    </row>
    <row r="19364" spans="1:18" hidden="1" x14ac:dyDescent="0.2">
      <c r="A19364" t="s">
        <v>68335</v>
      </c>
      <c r="B19364" t="s">
        <v>68336</v>
      </c>
      <c r="C19364" t="s">
        <v>68337</v>
      </c>
      <c r="D19364" t="s">
        <v>9513</v>
      </c>
      <c r="E19364" t="s">
        <v>43</v>
      </c>
      <c r="F19364" t="s">
        <v>18</v>
      </c>
      <c r="G19364" t="s">
        <v>25</v>
      </c>
      <c r="H19364" t="s">
        <v>790</v>
      </c>
      <c r="I19364" t="s">
        <v>16943</v>
      </c>
      <c r="J19364" t="s">
        <v>3815</v>
      </c>
      <c r="K19364">
        <v>1</v>
      </c>
      <c r="L19364" s="1">
        <v>40662</v>
      </c>
      <c r="M19364" s="1">
        <v>41848</v>
      </c>
      <c r="N19364" s="1">
        <v>41848</v>
      </c>
      <c r="O19364"/>
      <c r="P19364"/>
      <c r="Q19364"/>
      <c r="R19364"/>
    </row>
    <row r="19365" spans="1:18" hidden="1" x14ac:dyDescent="0.2">
      <c r="A19365" t="s">
        <v>68338</v>
      </c>
      <c r="B19365" t="s">
        <v>68339</v>
      </c>
      <c r="C19365" t="s">
        <v>68340</v>
      </c>
      <c r="D19365" t="s">
        <v>544</v>
      </c>
      <c r="E19365">
        <v>4000</v>
      </c>
      <c r="F19365" t="s">
        <v>18</v>
      </c>
      <c r="K19365">
        <v>1</v>
      </c>
      <c r="M19365" s="1">
        <v>41773</v>
      </c>
      <c r="N19365" s="1">
        <v>41773</v>
      </c>
      <c r="O19365"/>
      <c r="P19365"/>
      <c r="Q19365"/>
      <c r="R19365"/>
    </row>
    <row r="19366" spans="1:18" x14ac:dyDescent="0.2">
      <c r="A19366" t="s">
        <v>68341</v>
      </c>
      <c r="B19366" t="s">
        <v>68342</v>
      </c>
      <c r="C19366" t="s">
        <v>68343</v>
      </c>
      <c r="D19366" t="s">
        <v>68344</v>
      </c>
      <c r="E19366">
        <v>1030000</v>
      </c>
      <c r="F19366" t="s">
        <v>18</v>
      </c>
      <c r="G19366" t="s">
        <v>25</v>
      </c>
      <c r="H19366" t="s">
        <v>89</v>
      </c>
      <c r="I19366" t="s">
        <v>589</v>
      </c>
      <c r="J19366" t="s">
        <v>589</v>
      </c>
      <c r="K19366">
        <v>2</v>
      </c>
      <c r="L19366" s="1">
        <v>40634</v>
      </c>
      <c r="M19366" s="1">
        <v>40995</v>
      </c>
      <c r="N19366" s="1">
        <v>41852</v>
      </c>
    </row>
    <row r="19367" spans="1:18" hidden="1" x14ac:dyDescent="0.2">
      <c r="A19367" t="s">
        <v>68345</v>
      </c>
      <c r="B19367" t="s">
        <v>68346</v>
      </c>
      <c r="C19367" t="s">
        <v>68347</v>
      </c>
      <c r="D19367" t="s">
        <v>16612</v>
      </c>
      <c r="E19367" t="s">
        <v>43</v>
      </c>
      <c r="F19367" t="s">
        <v>18</v>
      </c>
      <c r="G19367" t="s">
        <v>25</v>
      </c>
      <c r="H19367" t="s">
        <v>106</v>
      </c>
      <c r="I19367" t="s">
        <v>107</v>
      </c>
      <c r="J19367" t="s">
        <v>108</v>
      </c>
      <c r="K19367">
        <v>1</v>
      </c>
      <c r="L19367" s="1">
        <v>40179</v>
      </c>
      <c r="M19367" s="1">
        <v>40179</v>
      </c>
      <c r="N19367" s="1">
        <v>40179</v>
      </c>
      <c r="O19367"/>
      <c r="P19367"/>
      <c r="Q19367"/>
      <c r="R19367"/>
    </row>
    <row r="19368" spans="1:18" x14ac:dyDescent="0.2">
      <c r="A19368" t="s">
        <v>68348</v>
      </c>
      <c r="B19368" t="s">
        <v>68349</v>
      </c>
      <c r="C19368" t="s">
        <v>68350</v>
      </c>
      <c r="D19368" t="s">
        <v>68351</v>
      </c>
      <c r="E19368">
        <v>8000000</v>
      </c>
      <c r="F19368" t="s">
        <v>18</v>
      </c>
      <c r="G19368" t="s">
        <v>51</v>
      </c>
      <c r="I19368" t="s">
        <v>52</v>
      </c>
      <c r="J19368" t="s">
        <v>52</v>
      </c>
      <c r="K19368">
        <v>1</v>
      </c>
      <c r="L19368" s="1">
        <v>41579</v>
      </c>
      <c r="M19368" s="1">
        <v>42231</v>
      </c>
      <c r="N19368" s="1">
        <v>42231</v>
      </c>
    </row>
    <row r="19369" spans="1:18" x14ac:dyDescent="0.2">
      <c r="A19369" t="s">
        <v>68352</v>
      </c>
      <c r="B19369" t="s">
        <v>68353</v>
      </c>
      <c r="C19369" t="s">
        <v>68354</v>
      </c>
      <c r="D19369" t="s">
        <v>42</v>
      </c>
      <c r="E19369">
        <v>2610000</v>
      </c>
      <c r="F19369" t="s">
        <v>18</v>
      </c>
      <c r="G19369" t="s">
        <v>492</v>
      </c>
      <c r="H19369">
        <v>12</v>
      </c>
      <c r="I19369" t="s">
        <v>28379</v>
      </c>
      <c r="J19369" t="s">
        <v>28379</v>
      </c>
      <c r="K19369">
        <v>1</v>
      </c>
      <c r="L19369" s="1">
        <v>35431</v>
      </c>
      <c r="M19369" s="1">
        <v>39203</v>
      </c>
      <c r="N19369" s="1">
        <v>39203</v>
      </c>
    </row>
    <row r="19370" spans="1:18" x14ac:dyDescent="0.2">
      <c r="A19370" t="s">
        <v>68355</v>
      </c>
      <c r="B19370" t="s">
        <v>68356</v>
      </c>
      <c r="C19370" t="s">
        <v>68357</v>
      </c>
      <c r="D19370" t="s">
        <v>68358</v>
      </c>
      <c r="E19370">
        <v>27748.898369999999</v>
      </c>
      <c r="F19370" t="s">
        <v>207</v>
      </c>
      <c r="G19370" t="s">
        <v>308</v>
      </c>
      <c r="H19370">
        <v>10</v>
      </c>
      <c r="I19370" t="s">
        <v>1687</v>
      </c>
      <c r="J19370" t="s">
        <v>1687</v>
      </c>
      <c r="K19370">
        <v>1</v>
      </c>
      <c r="L19370" s="1">
        <v>42214</v>
      </c>
      <c r="M19370" s="1">
        <v>42195</v>
      </c>
      <c r="N19370" s="1">
        <v>42195</v>
      </c>
    </row>
    <row r="19371" spans="1:18" x14ac:dyDescent="0.2">
      <c r="A19371" t="s">
        <v>68359</v>
      </c>
      <c r="B19371" t="s">
        <v>68360</v>
      </c>
      <c r="D19371" t="s">
        <v>9181</v>
      </c>
      <c r="E19371">
        <v>62000000</v>
      </c>
      <c r="F19371" t="s">
        <v>18</v>
      </c>
      <c r="G19371" t="s">
        <v>25</v>
      </c>
      <c r="H19371" t="s">
        <v>64</v>
      </c>
      <c r="I19371" t="s">
        <v>65</v>
      </c>
      <c r="J19371" t="s">
        <v>71</v>
      </c>
      <c r="K19371">
        <v>1</v>
      </c>
      <c r="L19371" s="1">
        <v>36161</v>
      </c>
      <c r="M19371" s="1">
        <v>37522</v>
      </c>
      <c r="N19371" s="1">
        <v>37522</v>
      </c>
    </row>
    <row r="19372" spans="1:18" hidden="1" x14ac:dyDescent="0.2">
      <c r="A19372" t="s">
        <v>68361</v>
      </c>
      <c r="B19372" t="s">
        <v>68362</v>
      </c>
      <c r="C19372" t="s">
        <v>68363</v>
      </c>
      <c r="D19372" t="s">
        <v>68364</v>
      </c>
      <c r="E19372">
        <v>10000000</v>
      </c>
      <c r="F19372" t="s">
        <v>18</v>
      </c>
      <c r="G19372" t="s">
        <v>25</v>
      </c>
      <c r="H19372" t="s">
        <v>64</v>
      </c>
      <c r="I19372" t="s">
        <v>65</v>
      </c>
      <c r="J19372" t="s">
        <v>71</v>
      </c>
      <c r="K19372">
        <v>1</v>
      </c>
      <c r="M19372" s="1">
        <v>39687</v>
      </c>
      <c r="N19372" s="1">
        <v>39687</v>
      </c>
      <c r="O19372"/>
      <c r="P19372"/>
      <c r="Q19372"/>
      <c r="R19372"/>
    </row>
    <row r="19373" spans="1:18" x14ac:dyDescent="0.2">
      <c r="A19373" t="s">
        <v>68365</v>
      </c>
      <c r="B19373" t="s">
        <v>68366</v>
      </c>
      <c r="C19373" t="s">
        <v>68367</v>
      </c>
      <c r="D19373" t="s">
        <v>68368</v>
      </c>
      <c r="E19373">
        <v>30293</v>
      </c>
      <c r="F19373" t="s">
        <v>18</v>
      </c>
      <c r="G19373" t="s">
        <v>406</v>
      </c>
      <c r="H19373">
        <v>40</v>
      </c>
      <c r="I19373" t="s">
        <v>980</v>
      </c>
      <c r="J19373" t="s">
        <v>980</v>
      </c>
      <c r="K19373">
        <v>1</v>
      </c>
      <c r="L19373" s="1">
        <v>41640</v>
      </c>
      <c r="M19373" s="1">
        <v>41965</v>
      </c>
      <c r="N19373" s="1">
        <v>41965</v>
      </c>
    </row>
    <row r="19374" spans="1:18" x14ac:dyDescent="0.2">
      <c r="A19374" t="s">
        <v>68369</v>
      </c>
      <c r="B19374" t="s">
        <v>68370</v>
      </c>
      <c r="C19374" t="s">
        <v>68371</v>
      </c>
      <c r="D19374" t="s">
        <v>275</v>
      </c>
      <c r="E19374">
        <v>665000</v>
      </c>
      <c r="F19374" t="s">
        <v>18</v>
      </c>
      <c r="G19374" t="s">
        <v>25</v>
      </c>
      <c r="H19374" t="s">
        <v>64</v>
      </c>
      <c r="I19374" t="s">
        <v>65</v>
      </c>
      <c r="J19374" t="s">
        <v>71</v>
      </c>
      <c r="K19374">
        <v>2</v>
      </c>
      <c r="L19374" s="1">
        <v>40878</v>
      </c>
      <c r="M19374" s="1">
        <v>40940</v>
      </c>
      <c r="N19374" s="1">
        <v>41548</v>
      </c>
    </row>
    <row r="19375" spans="1:18" hidden="1" x14ac:dyDescent="0.2">
      <c r="A19375" t="s">
        <v>68372</v>
      </c>
      <c r="B19375" t="s">
        <v>68373</v>
      </c>
      <c r="C19375" t="s">
        <v>68374</v>
      </c>
      <c r="D19375" t="s">
        <v>2326</v>
      </c>
      <c r="E19375">
        <v>40000</v>
      </c>
      <c r="F19375" t="s">
        <v>18</v>
      </c>
      <c r="G19375" t="s">
        <v>76</v>
      </c>
      <c r="H19375">
        <v>12</v>
      </c>
      <c r="I19375" t="s">
        <v>77</v>
      </c>
      <c r="J19375" t="s">
        <v>77</v>
      </c>
      <c r="K19375">
        <v>1</v>
      </c>
      <c r="M19375" s="1">
        <v>40526</v>
      </c>
      <c r="N19375" s="1">
        <v>40526</v>
      </c>
      <c r="O19375"/>
      <c r="P19375"/>
      <c r="Q19375"/>
      <c r="R19375"/>
    </row>
    <row r="19376" spans="1:18" x14ac:dyDescent="0.2">
      <c r="A19376" t="s">
        <v>68375</v>
      </c>
      <c r="B19376" t="s">
        <v>68376</v>
      </c>
      <c r="C19376" t="s">
        <v>68377</v>
      </c>
      <c r="D19376" t="s">
        <v>42</v>
      </c>
      <c r="E19376">
        <v>271472</v>
      </c>
      <c r="F19376" t="s">
        <v>18</v>
      </c>
      <c r="G19376" t="s">
        <v>650</v>
      </c>
      <c r="H19376">
        <v>9</v>
      </c>
      <c r="I19376" t="s">
        <v>2072</v>
      </c>
      <c r="J19376" t="s">
        <v>2072</v>
      </c>
      <c r="K19376">
        <v>1</v>
      </c>
      <c r="L19376" s="1">
        <v>37622</v>
      </c>
      <c r="M19376" s="1">
        <v>41576</v>
      </c>
      <c r="N19376" s="1">
        <v>41576</v>
      </c>
    </row>
    <row r="19377" spans="1:18" hidden="1" x14ac:dyDescent="0.2">
      <c r="A19377" t="s">
        <v>68378</v>
      </c>
      <c r="B19377" t="s">
        <v>68379</v>
      </c>
      <c r="D19377" t="s">
        <v>68380</v>
      </c>
      <c r="E19377" t="s">
        <v>43</v>
      </c>
      <c r="F19377" t="s">
        <v>113</v>
      </c>
      <c r="K19377">
        <v>1</v>
      </c>
      <c r="M19377" s="1">
        <v>38078</v>
      </c>
      <c r="N19377" s="1">
        <v>38078</v>
      </c>
      <c r="O19377"/>
      <c r="P19377"/>
      <c r="Q19377"/>
      <c r="R19377"/>
    </row>
    <row r="19378" spans="1:18" x14ac:dyDescent="0.2">
      <c r="A19378" t="s">
        <v>68381</v>
      </c>
      <c r="B19378" t="s">
        <v>68382</v>
      </c>
      <c r="C19378" t="s">
        <v>68383</v>
      </c>
      <c r="D19378" t="s">
        <v>1247</v>
      </c>
      <c r="E19378">
        <v>1600000</v>
      </c>
      <c r="F19378" t="s">
        <v>18</v>
      </c>
      <c r="G19378" t="s">
        <v>699</v>
      </c>
      <c r="H19378">
        <v>2</v>
      </c>
      <c r="I19378" t="s">
        <v>700</v>
      </c>
      <c r="J19378" t="s">
        <v>30862</v>
      </c>
      <c r="K19378">
        <v>1</v>
      </c>
      <c r="L19378" s="1">
        <v>40909</v>
      </c>
      <c r="M19378" s="1">
        <v>42214</v>
      </c>
      <c r="N19378" s="1">
        <v>42214</v>
      </c>
    </row>
    <row r="19379" spans="1:18" x14ac:dyDescent="0.2">
      <c r="A19379" t="s">
        <v>68384</v>
      </c>
      <c r="B19379" t="s">
        <v>68385</v>
      </c>
      <c r="C19379" t="s">
        <v>68386</v>
      </c>
      <c r="D19379" t="s">
        <v>42</v>
      </c>
      <c r="E19379">
        <v>14000000</v>
      </c>
      <c r="F19379" t="s">
        <v>113</v>
      </c>
      <c r="G19379" t="s">
        <v>19</v>
      </c>
      <c r="H19379">
        <v>19</v>
      </c>
      <c r="I19379" t="s">
        <v>474</v>
      </c>
      <c r="J19379" t="s">
        <v>474</v>
      </c>
      <c r="K19379">
        <v>1</v>
      </c>
      <c r="L19379" s="1">
        <v>35431</v>
      </c>
      <c r="M19379" s="1">
        <v>39098</v>
      </c>
      <c r="N19379" s="1">
        <v>39098</v>
      </c>
    </row>
    <row r="19380" spans="1:18" x14ac:dyDescent="0.2">
      <c r="A19380" t="s">
        <v>68387</v>
      </c>
      <c r="B19380" t="s">
        <v>68388</v>
      </c>
      <c r="C19380" t="s">
        <v>68389</v>
      </c>
      <c r="D19380" t="s">
        <v>68390</v>
      </c>
      <c r="E19380">
        <v>25000000</v>
      </c>
      <c r="F19380" t="s">
        <v>18</v>
      </c>
      <c r="G19380" t="s">
        <v>25</v>
      </c>
      <c r="H19380" t="s">
        <v>2569</v>
      </c>
      <c r="I19380" t="s">
        <v>68391</v>
      </c>
      <c r="J19380" t="s">
        <v>68392</v>
      </c>
      <c r="K19380">
        <v>4</v>
      </c>
      <c r="L19380" s="1">
        <v>37257</v>
      </c>
      <c r="M19380" s="1">
        <v>38129</v>
      </c>
      <c r="N19380" s="1">
        <v>41458</v>
      </c>
    </row>
    <row r="19381" spans="1:18" hidden="1" x14ac:dyDescent="0.2">
      <c r="A19381" t="s">
        <v>68393</v>
      </c>
      <c r="B19381" t="s">
        <v>68394</v>
      </c>
      <c r="C19381" t="s">
        <v>68395</v>
      </c>
      <c r="D19381" t="s">
        <v>19517</v>
      </c>
      <c r="E19381">
        <v>20000000</v>
      </c>
      <c r="F19381" t="s">
        <v>18</v>
      </c>
      <c r="G19381" t="s">
        <v>276</v>
      </c>
      <c r="H19381">
        <v>17</v>
      </c>
      <c r="I19381" t="s">
        <v>277</v>
      </c>
      <c r="J19381" t="s">
        <v>68396</v>
      </c>
      <c r="K19381">
        <v>1</v>
      </c>
      <c r="M19381" s="1">
        <v>38506</v>
      </c>
      <c r="N19381" s="1">
        <v>38506</v>
      </c>
      <c r="O19381"/>
      <c r="P19381"/>
      <c r="Q19381"/>
      <c r="R19381"/>
    </row>
    <row r="19382" spans="1:18" hidden="1" x14ac:dyDescent="0.2">
      <c r="A19382" t="s">
        <v>68397</v>
      </c>
      <c r="B19382" t="s">
        <v>68398</v>
      </c>
      <c r="C19382" t="s">
        <v>68399</v>
      </c>
      <c r="D19382" t="s">
        <v>42</v>
      </c>
      <c r="E19382" t="s">
        <v>43</v>
      </c>
      <c r="F19382" t="s">
        <v>18</v>
      </c>
      <c r="G19382" t="s">
        <v>7344</v>
      </c>
      <c r="H19382">
        <v>53</v>
      </c>
      <c r="I19382" t="s">
        <v>10585</v>
      </c>
      <c r="J19382" t="s">
        <v>30286</v>
      </c>
      <c r="K19382">
        <v>1</v>
      </c>
      <c r="L19382" s="1">
        <v>37144</v>
      </c>
      <c r="M19382" s="1">
        <v>39052</v>
      </c>
      <c r="N19382" s="1">
        <v>39052</v>
      </c>
      <c r="O19382"/>
      <c r="P19382"/>
      <c r="Q19382"/>
      <c r="R19382"/>
    </row>
    <row r="19383" spans="1:18" x14ac:dyDescent="0.2">
      <c r="A19383" t="s">
        <v>68400</v>
      </c>
      <c r="B19383" t="s">
        <v>68401</v>
      </c>
      <c r="C19383" t="s">
        <v>68402</v>
      </c>
      <c r="D19383" t="s">
        <v>2326</v>
      </c>
      <c r="E19383">
        <v>5000</v>
      </c>
      <c r="F19383" t="s">
        <v>18</v>
      </c>
      <c r="G19383" t="s">
        <v>128</v>
      </c>
      <c r="H19383" t="s">
        <v>129</v>
      </c>
      <c r="I19383" t="s">
        <v>130</v>
      </c>
      <c r="J19383" t="s">
        <v>130</v>
      </c>
      <c r="K19383">
        <v>1</v>
      </c>
      <c r="L19383" s="1">
        <v>41096</v>
      </c>
      <c r="M19383" s="1">
        <v>41737</v>
      </c>
      <c r="N19383" s="1">
        <v>41737</v>
      </c>
    </row>
    <row r="19384" spans="1:18" x14ac:dyDescent="0.2">
      <c r="A19384" t="s">
        <v>68403</v>
      </c>
      <c r="B19384" t="s">
        <v>68404</v>
      </c>
      <c r="C19384" t="s">
        <v>68405</v>
      </c>
      <c r="D19384" t="s">
        <v>50</v>
      </c>
      <c r="E19384">
        <v>4610000</v>
      </c>
      <c r="F19384" t="s">
        <v>18</v>
      </c>
      <c r="G19384" t="s">
        <v>1062</v>
      </c>
      <c r="H19384">
        <v>4</v>
      </c>
      <c r="I19384" t="s">
        <v>1525</v>
      </c>
      <c r="J19384" t="s">
        <v>1525</v>
      </c>
      <c r="K19384">
        <v>2</v>
      </c>
      <c r="L19384" s="1">
        <v>37622</v>
      </c>
      <c r="M19384" s="1">
        <v>39142</v>
      </c>
      <c r="N19384" s="1">
        <v>41743</v>
      </c>
    </row>
    <row r="19385" spans="1:18" hidden="1" x14ac:dyDescent="0.2">
      <c r="A19385" t="s">
        <v>68406</v>
      </c>
      <c r="B19385" t="s">
        <v>68407</v>
      </c>
      <c r="C19385" t="s">
        <v>68408</v>
      </c>
      <c r="D19385" t="s">
        <v>68409</v>
      </c>
      <c r="E19385" t="s">
        <v>43</v>
      </c>
      <c r="F19385" t="s">
        <v>207</v>
      </c>
      <c r="K19385">
        <v>1</v>
      </c>
      <c r="M19385" s="1">
        <v>42021</v>
      </c>
      <c r="N19385" s="1">
        <v>42021</v>
      </c>
      <c r="O19385"/>
      <c r="P19385"/>
      <c r="Q19385"/>
      <c r="R19385"/>
    </row>
    <row r="19386" spans="1:18" x14ac:dyDescent="0.2">
      <c r="A19386" t="s">
        <v>68410</v>
      </c>
      <c r="B19386" t="s">
        <v>68411</v>
      </c>
      <c r="C19386" t="s">
        <v>68412</v>
      </c>
      <c r="D19386" t="s">
        <v>42</v>
      </c>
      <c r="E19386">
        <v>38400000</v>
      </c>
      <c r="F19386" t="s">
        <v>207</v>
      </c>
      <c r="G19386" t="s">
        <v>25</v>
      </c>
      <c r="H19386" t="s">
        <v>158</v>
      </c>
      <c r="I19386" t="s">
        <v>244</v>
      </c>
      <c r="J19386" t="s">
        <v>14730</v>
      </c>
      <c r="K19386">
        <v>5</v>
      </c>
      <c r="L19386" s="1">
        <v>36161</v>
      </c>
      <c r="M19386" s="1">
        <v>37540</v>
      </c>
      <c r="N19386" s="1">
        <v>40675</v>
      </c>
    </row>
    <row r="19387" spans="1:18" x14ac:dyDescent="0.2">
      <c r="A19387" t="s">
        <v>68413</v>
      </c>
      <c r="B19387" t="s">
        <v>68414</v>
      </c>
      <c r="D19387" t="s">
        <v>3485</v>
      </c>
      <c r="E19387">
        <v>6000000</v>
      </c>
      <c r="F19387" t="s">
        <v>18</v>
      </c>
      <c r="G19387" t="s">
        <v>25</v>
      </c>
      <c r="H19387" t="s">
        <v>158</v>
      </c>
      <c r="I19387" t="s">
        <v>2686</v>
      </c>
      <c r="J19387" t="s">
        <v>2687</v>
      </c>
      <c r="K19387">
        <v>1</v>
      </c>
      <c r="L19387" s="1">
        <v>40909</v>
      </c>
      <c r="M19387" s="1">
        <v>41871</v>
      </c>
      <c r="N19387" s="1">
        <v>41871</v>
      </c>
    </row>
    <row r="19388" spans="1:18" x14ac:dyDescent="0.2">
      <c r="A19388" t="s">
        <v>68415</v>
      </c>
      <c r="B19388" t="s">
        <v>68416</v>
      </c>
      <c r="C19388" t="s">
        <v>68417</v>
      </c>
      <c r="D19388" t="s">
        <v>36</v>
      </c>
      <c r="E19388">
        <v>1625000</v>
      </c>
      <c r="F19388" t="s">
        <v>18</v>
      </c>
      <c r="G19388" t="s">
        <v>25</v>
      </c>
      <c r="H19388" t="s">
        <v>64</v>
      </c>
      <c r="I19388" t="s">
        <v>65</v>
      </c>
      <c r="J19388" t="s">
        <v>71</v>
      </c>
      <c r="K19388">
        <v>2</v>
      </c>
      <c r="L19388" s="1">
        <v>41334</v>
      </c>
      <c r="M19388" s="1">
        <v>41426</v>
      </c>
      <c r="N19388" s="1">
        <v>42064</v>
      </c>
    </row>
    <row r="19389" spans="1:18" x14ac:dyDescent="0.2">
      <c r="A19389" t="s">
        <v>68418</v>
      </c>
      <c r="B19389" t="s">
        <v>68419</v>
      </c>
      <c r="C19389" t="s">
        <v>68420</v>
      </c>
      <c r="D19389" t="s">
        <v>3396</v>
      </c>
      <c r="E19389">
        <v>100000</v>
      </c>
      <c r="F19389" t="s">
        <v>18</v>
      </c>
      <c r="G19389" t="s">
        <v>25</v>
      </c>
      <c r="H19389" t="s">
        <v>158</v>
      </c>
      <c r="I19389" t="s">
        <v>244</v>
      </c>
      <c r="J19389" t="s">
        <v>21477</v>
      </c>
      <c r="K19389">
        <v>1</v>
      </c>
      <c r="L19389" s="1">
        <v>41979</v>
      </c>
      <c r="M19389" s="1">
        <v>42215</v>
      </c>
      <c r="N19389" s="1">
        <v>42215</v>
      </c>
    </row>
    <row r="19390" spans="1:18" x14ac:dyDescent="0.2">
      <c r="A19390" t="s">
        <v>68421</v>
      </c>
      <c r="B19390" t="s">
        <v>68422</v>
      </c>
      <c r="C19390" t="s">
        <v>68423</v>
      </c>
      <c r="D19390" t="s">
        <v>42</v>
      </c>
      <c r="E19390">
        <v>1500000</v>
      </c>
      <c r="F19390" t="s">
        <v>18</v>
      </c>
      <c r="G19390" t="s">
        <v>57</v>
      </c>
      <c r="H19390" t="s">
        <v>3339</v>
      </c>
      <c r="I19390" t="s">
        <v>3340</v>
      </c>
      <c r="J19390" t="s">
        <v>3341</v>
      </c>
      <c r="K19390">
        <v>1</v>
      </c>
      <c r="L19390" s="1">
        <v>37622</v>
      </c>
      <c r="M19390" s="1">
        <v>38540</v>
      </c>
      <c r="N19390" s="1">
        <v>38540</v>
      </c>
    </row>
    <row r="19391" spans="1:18" x14ac:dyDescent="0.2">
      <c r="A19391" t="s">
        <v>68424</v>
      </c>
      <c r="B19391" t="s">
        <v>68425</v>
      </c>
      <c r="C19391" t="s">
        <v>68426</v>
      </c>
      <c r="D19391" t="s">
        <v>56</v>
      </c>
      <c r="E19391">
        <v>1339831</v>
      </c>
      <c r="F19391" t="s">
        <v>18</v>
      </c>
      <c r="G19391" t="s">
        <v>25</v>
      </c>
      <c r="H19391" t="s">
        <v>430</v>
      </c>
      <c r="I19391" t="s">
        <v>6338</v>
      </c>
      <c r="J19391" t="s">
        <v>6338</v>
      </c>
      <c r="K19391">
        <v>3</v>
      </c>
      <c r="L19391" s="1">
        <v>38718</v>
      </c>
      <c r="M19391" s="1">
        <v>40232</v>
      </c>
      <c r="N19391" s="1">
        <v>40604</v>
      </c>
    </row>
    <row r="19392" spans="1:18" x14ac:dyDescent="0.2">
      <c r="A19392" t="s">
        <v>68427</v>
      </c>
      <c r="B19392" t="s">
        <v>68428</v>
      </c>
      <c r="C19392" t="s">
        <v>68429</v>
      </c>
      <c r="D19392" t="s">
        <v>68430</v>
      </c>
      <c r="E19392">
        <v>2982410</v>
      </c>
      <c r="F19392" t="s">
        <v>18</v>
      </c>
      <c r="G19392" t="s">
        <v>25</v>
      </c>
      <c r="H19392" t="s">
        <v>142</v>
      </c>
      <c r="I19392" t="s">
        <v>143</v>
      </c>
      <c r="J19392" t="s">
        <v>143</v>
      </c>
      <c r="K19392">
        <v>3</v>
      </c>
      <c r="L19392" s="1">
        <v>40896</v>
      </c>
      <c r="M19392" s="1">
        <v>41261</v>
      </c>
      <c r="N19392" s="1">
        <v>41746</v>
      </c>
    </row>
    <row r="19393" spans="1:18" x14ac:dyDescent="0.2">
      <c r="A19393" t="s">
        <v>68431</v>
      </c>
      <c r="B19393" t="s">
        <v>68432</v>
      </c>
      <c r="C19393" t="s">
        <v>68433</v>
      </c>
      <c r="D19393" t="s">
        <v>68434</v>
      </c>
      <c r="E19393">
        <v>7242588</v>
      </c>
      <c r="F19393" t="s">
        <v>18</v>
      </c>
      <c r="G19393" t="s">
        <v>25</v>
      </c>
      <c r="H19393" t="s">
        <v>64</v>
      </c>
      <c r="I19393" t="s">
        <v>65</v>
      </c>
      <c r="J19393" t="s">
        <v>71</v>
      </c>
      <c r="K19393">
        <v>3</v>
      </c>
      <c r="L19393" s="1">
        <v>37622</v>
      </c>
      <c r="M19393" s="1">
        <v>39630</v>
      </c>
      <c r="N19393" s="1">
        <v>41752</v>
      </c>
    </row>
    <row r="19394" spans="1:18" hidden="1" x14ac:dyDescent="0.2">
      <c r="A19394" t="s">
        <v>68435</v>
      </c>
      <c r="B19394" t="s">
        <v>68436</v>
      </c>
      <c r="C19394" t="s">
        <v>68437</v>
      </c>
      <c r="D19394" t="s">
        <v>68438</v>
      </c>
      <c r="E19394">
        <v>1200000</v>
      </c>
      <c r="F19394" t="s">
        <v>18</v>
      </c>
      <c r="G19394" t="s">
        <v>25</v>
      </c>
      <c r="H19394" t="s">
        <v>106</v>
      </c>
      <c r="I19394" t="s">
        <v>107</v>
      </c>
      <c r="J19394" t="s">
        <v>5335</v>
      </c>
      <c r="K19394">
        <v>1</v>
      </c>
      <c r="M19394" s="1">
        <v>41905</v>
      </c>
      <c r="N19394" s="1">
        <v>41905</v>
      </c>
      <c r="O19394"/>
      <c r="P19394"/>
      <c r="Q19394"/>
      <c r="R19394"/>
    </row>
    <row r="19395" spans="1:18" x14ac:dyDescent="0.2">
      <c r="A19395" t="s">
        <v>68439</v>
      </c>
      <c r="B19395" t="s">
        <v>68440</v>
      </c>
      <c r="C19395" t="s">
        <v>68441</v>
      </c>
      <c r="D19395" t="s">
        <v>1503</v>
      </c>
      <c r="E19395">
        <v>450000</v>
      </c>
      <c r="F19395" t="s">
        <v>18</v>
      </c>
      <c r="G19395" t="s">
        <v>25</v>
      </c>
      <c r="H19395" t="s">
        <v>64</v>
      </c>
      <c r="I19395" t="s">
        <v>65</v>
      </c>
      <c r="J19395" t="s">
        <v>71</v>
      </c>
      <c r="K19395">
        <v>1</v>
      </c>
      <c r="L19395" s="1">
        <v>38718</v>
      </c>
      <c r="M19395" s="1">
        <v>39083</v>
      </c>
      <c r="N19395" s="1">
        <v>39083</v>
      </c>
    </row>
    <row r="19396" spans="1:18" x14ac:dyDescent="0.2">
      <c r="A19396" t="s">
        <v>68442</v>
      </c>
      <c r="B19396" t="s">
        <v>68443</v>
      </c>
      <c r="C19396" t="s">
        <v>68444</v>
      </c>
      <c r="D19396" t="s">
        <v>56</v>
      </c>
      <c r="E19396">
        <v>2448799</v>
      </c>
      <c r="F19396" t="s">
        <v>18</v>
      </c>
      <c r="G19396" t="s">
        <v>25</v>
      </c>
      <c r="H19396" t="s">
        <v>82</v>
      </c>
      <c r="I19396" t="s">
        <v>1764</v>
      </c>
      <c r="J19396" t="s">
        <v>4041</v>
      </c>
      <c r="K19396">
        <v>3</v>
      </c>
      <c r="L19396" s="1">
        <v>39814</v>
      </c>
      <c r="M19396" s="1">
        <v>40393</v>
      </c>
      <c r="N19396" s="1">
        <v>41710</v>
      </c>
    </row>
    <row r="19397" spans="1:18" hidden="1" x14ac:dyDescent="0.2">
      <c r="A19397" t="s">
        <v>68445</v>
      </c>
      <c r="B19397" t="s">
        <v>68446</v>
      </c>
      <c r="C19397" t="s">
        <v>68447</v>
      </c>
      <c r="D19397" t="s">
        <v>68448</v>
      </c>
      <c r="E19397" t="s">
        <v>43</v>
      </c>
      <c r="F19397" t="s">
        <v>113</v>
      </c>
      <c r="K19397">
        <v>1</v>
      </c>
      <c r="M19397" s="1">
        <v>35855</v>
      </c>
      <c r="N19397" s="1">
        <v>35855</v>
      </c>
      <c r="O19397"/>
      <c r="P19397"/>
      <c r="Q19397"/>
      <c r="R19397"/>
    </row>
    <row r="19398" spans="1:18" x14ac:dyDescent="0.2">
      <c r="A19398" t="s">
        <v>68449</v>
      </c>
      <c r="B19398" t="s">
        <v>68450</v>
      </c>
      <c r="C19398" t="s">
        <v>68451</v>
      </c>
      <c r="D19398" t="s">
        <v>42</v>
      </c>
      <c r="E19398">
        <v>987083</v>
      </c>
      <c r="F19398" t="s">
        <v>18</v>
      </c>
      <c r="G19398" t="s">
        <v>25</v>
      </c>
      <c r="H19398" t="s">
        <v>644</v>
      </c>
      <c r="I19398" t="s">
        <v>9615</v>
      </c>
      <c r="J19398" t="s">
        <v>68452</v>
      </c>
      <c r="K19398">
        <v>2</v>
      </c>
      <c r="L19398" s="1">
        <v>39814</v>
      </c>
      <c r="M19398" s="1">
        <v>39969</v>
      </c>
      <c r="N19398" s="1">
        <v>40722</v>
      </c>
    </row>
    <row r="19399" spans="1:18" hidden="1" x14ac:dyDescent="0.2">
      <c r="A19399" t="s">
        <v>68453</v>
      </c>
      <c r="B19399" t="s">
        <v>68454</v>
      </c>
      <c r="C19399" t="s">
        <v>68455</v>
      </c>
      <c r="D19399" t="s">
        <v>56</v>
      </c>
      <c r="E19399">
        <v>7753929</v>
      </c>
      <c r="F19399" t="s">
        <v>18</v>
      </c>
      <c r="G19399" t="s">
        <v>25</v>
      </c>
      <c r="H19399" t="s">
        <v>158</v>
      </c>
      <c r="I19399" t="s">
        <v>244</v>
      </c>
      <c r="J19399" t="s">
        <v>11280</v>
      </c>
      <c r="K19399">
        <v>2</v>
      </c>
      <c r="M19399" s="1">
        <v>40400</v>
      </c>
      <c r="N19399" s="1">
        <v>40513</v>
      </c>
      <c r="O19399"/>
      <c r="P19399"/>
      <c r="Q19399"/>
      <c r="R19399"/>
    </row>
    <row r="19400" spans="1:18" x14ac:dyDescent="0.2">
      <c r="A19400" t="s">
        <v>68456</v>
      </c>
      <c r="B19400" t="s">
        <v>68457</v>
      </c>
      <c r="C19400" t="s">
        <v>68458</v>
      </c>
      <c r="D19400" t="s">
        <v>14881</v>
      </c>
      <c r="E19400">
        <v>113106</v>
      </c>
      <c r="F19400" t="s">
        <v>18</v>
      </c>
      <c r="G19400" t="s">
        <v>3319</v>
      </c>
      <c r="H19400">
        <v>7</v>
      </c>
      <c r="I19400" t="s">
        <v>3320</v>
      </c>
      <c r="J19400" t="s">
        <v>44095</v>
      </c>
      <c r="K19400">
        <v>1</v>
      </c>
      <c r="L19400" s="1">
        <v>42157</v>
      </c>
      <c r="M19400" s="1">
        <v>42262</v>
      </c>
      <c r="N19400" s="1">
        <v>42262</v>
      </c>
    </row>
    <row r="19401" spans="1:18" hidden="1" x14ac:dyDescent="0.2">
      <c r="A19401" t="s">
        <v>68459</v>
      </c>
      <c r="B19401" t="s">
        <v>68460</v>
      </c>
      <c r="C19401" t="s">
        <v>68461</v>
      </c>
      <c r="E19401" t="s">
        <v>43</v>
      </c>
      <c r="F19401" t="s">
        <v>113</v>
      </c>
      <c r="K19401">
        <v>1</v>
      </c>
      <c r="M19401" s="1">
        <v>37681</v>
      </c>
      <c r="N19401" s="1">
        <v>37681</v>
      </c>
      <c r="O19401"/>
      <c r="P19401"/>
      <c r="Q19401"/>
      <c r="R19401"/>
    </row>
    <row r="19402" spans="1:18" x14ac:dyDescent="0.2">
      <c r="A19402" t="s">
        <v>68462</v>
      </c>
      <c r="B19402" t="s">
        <v>68463</v>
      </c>
      <c r="C19402" t="s">
        <v>68464</v>
      </c>
      <c r="D19402" t="s">
        <v>68465</v>
      </c>
      <c r="E19402">
        <v>4625089</v>
      </c>
      <c r="F19402" t="s">
        <v>18</v>
      </c>
      <c r="G19402" t="s">
        <v>25</v>
      </c>
      <c r="H19402" t="s">
        <v>158</v>
      </c>
      <c r="I19402" t="s">
        <v>244</v>
      </c>
      <c r="J19402" t="s">
        <v>1714</v>
      </c>
      <c r="K19402">
        <v>2</v>
      </c>
      <c r="L19402" s="1">
        <v>40087</v>
      </c>
      <c r="M19402" s="1">
        <v>40422</v>
      </c>
      <c r="N19402" s="1">
        <v>41278</v>
      </c>
    </row>
    <row r="19403" spans="1:18" hidden="1" x14ac:dyDescent="0.2">
      <c r="A19403" t="s">
        <v>68466</v>
      </c>
      <c r="B19403" t="s">
        <v>68467</v>
      </c>
      <c r="C19403" t="s">
        <v>68468</v>
      </c>
      <c r="D19403" t="s">
        <v>741</v>
      </c>
      <c r="E19403">
        <v>63000</v>
      </c>
      <c r="F19403" t="s">
        <v>18</v>
      </c>
      <c r="G19403" t="s">
        <v>366</v>
      </c>
      <c r="H19403">
        <v>8</v>
      </c>
      <c r="I19403" t="s">
        <v>10198</v>
      </c>
      <c r="J19403" t="s">
        <v>10199</v>
      </c>
      <c r="K19403">
        <v>1</v>
      </c>
      <c r="M19403" s="1">
        <v>39385</v>
      </c>
      <c r="N19403" s="1">
        <v>39385</v>
      </c>
      <c r="O19403"/>
      <c r="P19403"/>
      <c r="Q19403"/>
      <c r="R19403"/>
    </row>
    <row r="19404" spans="1:18" x14ac:dyDescent="0.2">
      <c r="A19404" t="s">
        <v>68469</v>
      </c>
      <c r="B19404" t="s">
        <v>68470</v>
      </c>
      <c r="C19404" t="s">
        <v>68471</v>
      </c>
      <c r="D19404" t="s">
        <v>56</v>
      </c>
      <c r="E19404">
        <v>1125000</v>
      </c>
      <c r="F19404" t="s">
        <v>113</v>
      </c>
      <c r="G19404" t="s">
        <v>25</v>
      </c>
      <c r="H19404" t="s">
        <v>1234</v>
      </c>
      <c r="I19404" t="s">
        <v>1235</v>
      </c>
      <c r="J19404" t="s">
        <v>9786</v>
      </c>
      <c r="K19404">
        <v>2</v>
      </c>
      <c r="L19404" s="1">
        <v>39083</v>
      </c>
      <c r="M19404" s="1">
        <v>39624</v>
      </c>
      <c r="N19404" s="1">
        <v>40273</v>
      </c>
    </row>
    <row r="19405" spans="1:18" x14ac:dyDescent="0.2">
      <c r="A19405" t="s">
        <v>68472</v>
      </c>
      <c r="B19405" t="s">
        <v>68473</v>
      </c>
      <c r="C19405" t="s">
        <v>68474</v>
      </c>
      <c r="D19405" t="s">
        <v>56</v>
      </c>
      <c r="E19405">
        <v>22162918</v>
      </c>
      <c r="F19405" t="s">
        <v>18</v>
      </c>
      <c r="G19405" t="s">
        <v>128</v>
      </c>
      <c r="H19405" t="s">
        <v>3855</v>
      </c>
      <c r="K19405">
        <v>8</v>
      </c>
      <c r="L19405" s="1">
        <v>36892</v>
      </c>
      <c r="M19405" s="1">
        <v>39499</v>
      </c>
      <c r="N19405" s="1">
        <v>42020</v>
      </c>
    </row>
    <row r="19406" spans="1:18" x14ac:dyDescent="0.2">
      <c r="A19406" t="s">
        <v>68475</v>
      </c>
      <c r="B19406" t="s">
        <v>68476</v>
      </c>
      <c r="C19406" t="s">
        <v>68477</v>
      </c>
      <c r="D19406" t="s">
        <v>68478</v>
      </c>
      <c r="E19406">
        <v>725375</v>
      </c>
      <c r="F19406" t="s">
        <v>18</v>
      </c>
      <c r="G19406" t="s">
        <v>25</v>
      </c>
      <c r="H19406" t="s">
        <v>1234</v>
      </c>
      <c r="I19406" t="s">
        <v>1235</v>
      </c>
      <c r="J19406" t="s">
        <v>1235</v>
      </c>
      <c r="K19406">
        <v>3</v>
      </c>
      <c r="L19406" s="1">
        <v>39814</v>
      </c>
      <c r="M19406" s="1">
        <v>40305</v>
      </c>
      <c r="N19406" s="1">
        <v>41906</v>
      </c>
    </row>
    <row r="19407" spans="1:18" x14ac:dyDescent="0.2">
      <c r="A19407" t="s">
        <v>68479</v>
      </c>
      <c r="B19407" t="s">
        <v>68480</v>
      </c>
      <c r="C19407" t="s">
        <v>68481</v>
      </c>
      <c r="D19407" t="s">
        <v>633</v>
      </c>
      <c r="E19407">
        <v>66083973</v>
      </c>
      <c r="F19407" t="s">
        <v>18</v>
      </c>
      <c r="G19407" t="s">
        <v>25</v>
      </c>
      <c r="H19407" t="s">
        <v>106</v>
      </c>
      <c r="I19407" t="s">
        <v>107</v>
      </c>
      <c r="J19407" t="s">
        <v>108</v>
      </c>
      <c r="K19407">
        <v>4</v>
      </c>
      <c r="L19407" s="1">
        <v>39448</v>
      </c>
      <c r="M19407" s="1">
        <v>40309</v>
      </c>
      <c r="N19407" s="1">
        <v>42249</v>
      </c>
    </row>
    <row r="19408" spans="1:18" hidden="1" x14ac:dyDescent="0.2">
      <c r="A19408" t="s">
        <v>68482</v>
      </c>
      <c r="B19408" t="s">
        <v>68483</v>
      </c>
      <c r="C19408" t="s">
        <v>68484</v>
      </c>
      <c r="D19408" t="s">
        <v>68485</v>
      </c>
      <c r="E19408">
        <v>15000000</v>
      </c>
      <c r="F19408" t="s">
        <v>18</v>
      </c>
      <c r="G19408" t="s">
        <v>25</v>
      </c>
      <c r="H19408" t="s">
        <v>430</v>
      </c>
      <c r="I19408" t="s">
        <v>528</v>
      </c>
      <c r="J19408" t="s">
        <v>1649</v>
      </c>
      <c r="K19408">
        <v>1</v>
      </c>
      <c r="M19408" s="1">
        <v>42307</v>
      </c>
      <c r="N19408" s="1">
        <v>42307</v>
      </c>
      <c r="O19408"/>
      <c r="P19408"/>
      <c r="Q19408"/>
      <c r="R19408"/>
    </row>
    <row r="19409" spans="1:18" x14ac:dyDescent="0.2">
      <c r="A19409" t="s">
        <v>68486</v>
      </c>
      <c r="B19409" t="s">
        <v>68487</v>
      </c>
      <c r="C19409" t="s">
        <v>68488</v>
      </c>
      <c r="D19409" t="s">
        <v>1247</v>
      </c>
      <c r="E19409">
        <v>2430200</v>
      </c>
      <c r="F19409" t="s">
        <v>18</v>
      </c>
      <c r="G19409" t="s">
        <v>25</v>
      </c>
      <c r="H19409" t="s">
        <v>1234</v>
      </c>
      <c r="I19409" t="s">
        <v>1235</v>
      </c>
      <c r="J19409" t="s">
        <v>68489</v>
      </c>
      <c r="K19409">
        <v>2</v>
      </c>
      <c r="L19409" s="1">
        <v>39448</v>
      </c>
      <c r="M19409" s="1">
        <v>40675</v>
      </c>
      <c r="N19409" s="1">
        <v>41122</v>
      </c>
    </row>
    <row r="19410" spans="1:18" hidden="1" x14ac:dyDescent="0.2">
      <c r="A19410" t="s">
        <v>68490</v>
      </c>
      <c r="B19410" t="s">
        <v>68491</v>
      </c>
      <c r="C19410" t="s">
        <v>68492</v>
      </c>
      <c r="D19410" t="s">
        <v>933</v>
      </c>
      <c r="E19410">
        <v>500000</v>
      </c>
      <c r="F19410" t="s">
        <v>18</v>
      </c>
      <c r="G19410" t="s">
        <v>19</v>
      </c>
      <c r="H19410">
        <v>19</v>
      </c>
      <c r="I19410" t="s">
        <v>474</v>
      </c>
      <c r="J19410" t="s">
        <v>474</v>
      </c>
      <c r="K19410">
        <v>1</v>
      </c>
      <c r="M19410" s="1">
        <v>40995</v>
      </c>
      <c r="N19410" s="1">
        <v>40995</v>
      </c>
      <c r="O19410"/>
      <c r="P19410"/>
      <c r="Q19410"/>
      <c r="R19410"/>
    </row>
    <row r="19411" spans="1:18" hidden="1" x14ac:dyDescent="0.2">
      <c r="A19411" t="s">
        <v>68493</v>
      </c>
      <c r="B19411" t="s">
        <v>68494</v>
      </c>
      <c r="C19411" t="s">
        <v>68495</v>
      </c>
      <c r="D19411" t="s">
        <v>68496</v>
      </c>
      <c r="E19411" t="s">
        <v>43</v>
      </c>
      <c r="F19411" t="s">
        <v>18</v>
      </c>
      <c r="G19411" t="s">
        <v>552</v>
      </c>
      <c r="H19411">
        <v>52</v>
      </c>
      <c r="I19411" t="s">
        <v>6224</v>
      </c>
      <c r="J19411" t="s">
        <v>6224</v>
      </c>
      <c r="K19411">
        <v>1</v>
      </c>
      <c r="L19411" s="1">
        <v>41668</v>
      </c>
      <c r="M19411" s="1">
        <v>41842</v>
      </c>
      <c r="N19411" s="1">
        <v>41842</v>
      </c>
      <c r="O19411"/>
      <c r="P19411"/>
      <c r="Q19411"/>
      <c r="R19411"/>
    </row>
    <row r="19412" spans="1:18" hidden="1" x14ac:dyDescent="0.2">
      <c r="A19412" t="s">
        <v>68497</v>
      </c>
      <c r="B19412" t="s">
        <v>68498</v>
      </c>
      <c r="C19412" t="s">
        <v>68499</v>
      </c>
      <c r="D19412" t="s">
        <v>2966</v>
      </c>
      <c r="E19412" t="s">
        <v>43</v>
      </c>
      <c r="F19412" t="s">
        <v>18</v>
      </c>
      <c r="G19412" t="s">
        <v>25</v>
      </c>
      <c r="H19412" t="s">
        <v>89</v>
      </c>
      <c r="I19412" t="s">
        <v>1260</v>
      </c>
      <c r="J19412" t="s">
        <v>2112</v>
      </c>
      <c r="K19412">
        <v>1</v>
      </c>
      <c r="L19412" s="1">
        <v>41845</v>
      </c>
      <c r="M19412" s="1">
        <v>41846</v>
      </c>
      <c r="N19412" s="1">
        <v>41846</v>
      </c>
      <c r="O19412"/>
      <c r="P19412"/>
      <c r="Q19412"/>
      <c r="R19412"/>
    </row>
    <row r="19413" spans="1:18" hidden="1" x14ac:dyDescent="0.2">
      <c r="A19413" t="s">
        <v>68500</v>
      </c>
      <c r="B19413" t="s">
        <v>68501</v>
      </c>
      <c r="C19413" t="s">
        <v>68502</v>
      </c>
      <c r="D19413" t="s">
        <v>68503</v>
      </c>
      <c r="E19413" t="s">
        <v>43</v>
      </c>
      <c r="F19413" t="s">
        <v>18</v>
      </c>
      <c r="G19413" t="s">
        <v>1062</v>
      </c>
      <c r="H19413">
        <v>16</v>
      </c>
      <c r="I19413" t="s">
        <v>1704</v>
      </c>
      <c r="J19413" t="s">
        <v>1704</v>
      </c>
      <c r="K19413">
        <v>1</v>
      </c>
      <c r="L19413" s="1">
        <v>35065</v>
      </c>
      <c r="M19413" s="1">
        <v>41791</v>
      </c>
      <c r="N19413" s="1">
        <v>41791</v>
      </c>
      <c r="O19413"/>
      <c r="P19413"/>
      <c r="Q19413"/>
      <c r="R19413"/>
    </row>
    <row r="19414" spans="1:18" x14ac:dyDescent="0.2">
      <c r="A19414" t="s">
        <v>68504</v>
      </c>
      <c r="B19414" t="s">
        <v>68505</v>
      </c>
      <c r="C19414" t="s">
        <v>68506</v>
      </c>
      <c r="D19414" t="s">
        <v>36</v>
      </c>
      <c r="E19414">
        <v>50000000</v>
      </c>
      <c r="F19414" t="s">
        <v>18</v>
      </c>
      <c r="G19414" t="s">
        <v>25</v>
      </c>
      <c r="H19414" t="s">
        <v>64</v>
      </c>
      <c r="I19414" t="s">
        <v>65</v>
      </c>
      <c r="J19414" t="s">
        <v>71</v>
      </c>
      <c r="K19414">
        <v>1</v>
      </c>
      <c r="L19414" s="1">
        <v>41396</v>
      </c>
      <c r="M19414" s="1">
        <v>41712</v>
      </c>
      <c r="N19414" s="1">
        <v>41712</v>
      </c>
    </row>
    <row r="19415" spans="1:18" x14ac:dyDescent="0.2">
      <c r="A19415" t="s">
        <v>68507</v>
      </c>
      <c r="B19415" t="s">
        <v>68508</v>
      </c>
      <c r="D19415" t="s">
        <v>68509</v>
      </c>
      <c r="E19415">
        <v>1200000</v>
      </c>
      <c r="F19415" t="s">
        <v>18</v>
      </c>
      <c r="G19415" t="s">
        <v>25</v>
      </c>
      <c r="H19415" t="s">
        <v>106</v>
      </c>
      <c r="I19415" t="s">
        <v>107</v>
      </c>
      <c r="J19415" t="s">
        <v>108</v>
      </c>
      <c r="K19415">
        <v>2</v>
      </c>
      <c r="L19415" s="1">
        <v>40179</v>
      </c>
      <c r="M19415" s="1">
        <v>40417</v>
      </c>
      <c r="N19415" s="1">
        <v>40589</v>
      </c>
    </row>
    <row r="19416" spans="1:18" x14ac:dyDescent="0.2">
      <c r="A19416" t="s">
        <v>68510</v>
      </c>
      <c r="B19416" t="s">
        <v>68511</v>
      </c>
      <c r="D19416" t="s">
        <v>7141</v>
      </c>
      <c r="E19416">
        <v>16560000</v>
      </c>
      <c r="F19416" t="s">
        <v>113</v>
      </c>
      <c r="G19416" t="s">
        <v>25</v>
      </c>
      <c r="H19416" t="s">
        <v>44</v>
      </c>
      <c r="I19416" t="s">
        <v>282</v>
      </c>
      <c r="J19416" t="s">
        <v>282</v>
      </c>
      <c r="K19416">
        <v>3</v>
      </c>
      <c r="L19416" s="1">
        <v>36526</v>
      </c>
      <c r="M19416" s="1">
        <v>36971</v>
      </c>
      <c r="N19416" s="1">
        <v>37802</v>
      </c>
    </row>
    <row r="19417" spans="1:18" hidden="1" x14ac:dyDescent="0.2">
      <c r="A19417" t="s">
        <v>68512</v>
      </c>
      <c r="B19417" t="s">
        <v>68513</v>
      </c>
      <c r="C19417" t="s">
        <v>68514</v>
      </c>
      <c r="D19417" t="s">
        <v>741</v>
      </c>
      <c r="E19417">
        <v>63500000</v>
      </c>
      <c r="F19417" t="s">
        <v>113</v>
      </c>
      <c r="G19417" t="s">
        <v>25</v>
      </c>
      <c r="H19417" t="s">
        <v>99</v>
      </c>
      <c r="I19417" t="s">
        <v>100</v>
      </c>
      <c r="J19417" t="s">
        <v>5878</v>
      </c>
      <c r="K19417">
        <v>4</v>
      </c>
      <c r="M19417" s="1">
        <v>36810</v>
      </c>
      <c r="N19417" s="1">
        <v>39686</v>
      </c>
      <c r="O19417"/>
      <c r="P19417"/>
      <c r="Q19417"/>
      <c r="R19417"/>
    </row>
    <row r="19418" spans="1:18" hidden="1" x14ac:dyDescent="0.2">
      <c r="A19418" t="s">
        <v>68515</v>
      </c>
      <c r="B19418" t="s">
        <v>68516</v>
      </c>
      <c r="C19418" t="s">
        <v>68517</v>
      </c>
      <c r="D19418" t="s">
        <v>47594</v>
      </c>
      <c r="E19418">
        <v>2500000</v>
      </c>
      <c r="F19418" t="s">
        <v>18</v>
      </c>
      <c r="K19418">
        <v>1</v>
      </c>
      <c r="M19418" s="1">
        <v>42200</v>
      </c>
      <c r="N19418" s="1">
        <v>42200</v>
      </c>
      <c r="O19418"/>
      <c r="P19418"/>
      <c r="Q19418"/>
      <c r="R19418"/>
    </row>
    <row r="19419" spans="1:18" x14ac:dyDescent="0.2">
      <c r="A19419" t="s">
        <v>68518</v>
      </c>
      <c r="B19419" t="s">
        <v>68519</v>
      </c>
      <c r="C19419" t="s">
        <v>68520</v>
      </c>
      <c r="D19419" t="s">
        <v>68521</v>
      </c>
      <c r="E19419">
        <v>248693</v>
      </c>
      <c r="F19419" t="s">
        <v>18</v>
      </c>
      <c r="G19419" t="s">
        <v>128</v>
      </c>
      <c r="H19419" t="s">
        <v>16398</v>
      </c>
      <c r="I19419" t="s">
        <v>130</v>
      </c>
      <c r="J19419" t="s">
        <v>16399</v>
      </c>
      <c r="K19419">
        <v>2</v>
      </c>
      <c r="L19419" s="1">
        <v>41418</v>
      </c>
      <c r="M19419" s="1">
        <v>41640</v>
      </c>
      <c r="N19419" s="1">
        <v>41883</v>
      </c>
    </row>
    <row r="19420" spans="1:18" hidden="1" x14ac:dyDescent="0.2">
      <c r="A19420" t="s">
        <v>68522</v>
      </c>
      <c r="B19420" t="s">
        <v>68523</v>
      </c>
      <c r="C19420" t="s">
        <v>68524</v>
      </c>
      <c r="D19420" t="s">
        <v>68525</v>
      </c>
      <c r="E19420" t="s">
        <v>43</v>
      </c>
      <c r="F19420" t="s">
        <v>18</v>
      </c>
      <c r="G19420" t="s">
        <v>276</v>
      </c>
      <c r="H19420">
        <v>17</v>
      </c>
      <c r="I19420" t="s">
        <v>277</v>
      </c>
      <c r="J19420" t="s">
        <v>3408</v>
      </c>
      <c r="K19420">
        <v>2</v>
      </c>
      <c r="L19420" s="1">
        <v>40179</v>
      </c>
      <c r="M19420" s="1">
        <v>40627</v>
      </c>
      <c r="N19420" s="1">
        <v>40908</v>
      </c>
      <c r="O19420"/>
      <c r="P19420"/>
      <c r="Q19420"/>
      <c r="R19420"/>
    </row>
    <row r="19421" spans="1:18" x14ac:dyDescent="0.2">
      <c r="A19421" t="s">
        <v>68526</v>
      </c>
      <c r="B19421" t="s">
        <v>68527</v>
      </c>
      <c r="C19421" t="s">
        <v>68528</v>
      </c>
      <c r="D19421" t="s">
        <v>68529</v>
      </c>
      <c r="E19421">
        <v>37100000</v>
      </c>
      <c r="F19421" t="s">
        <v>18</v>
      </c>
      <c r="G19421" t="s">
        <v>25</v>
      </c>
      <c r="H19421" t="s">
        <v>9048</v>
      </c>
      <c r="I19421" t="s">
        <v>23844</v>
      </c>
      <c r="J19421" t="s">
        <v>23844</v>
      </c>
      <c r="K19421">
        <v>4</v>
      </c>
      <c r="L19421" s="1">
        <v>41456</v>
      </c>
      <c r="M19421" s="1">
        <v>41639</v>
      </c>
      <c r="N19421" s="1">
        <v>42311</v>
      </c>
    </row>
    <row r="19422" spans="1:18" x14ac:dyDescent="0.2">
      <c r="A19422" t="s">
        <v>68530</v>
      </c>
      <c r="B19422" t="s">
        <v>68531</v>
      </c>
      <c r="C19422" t="s">
        <v>68532</v>
      </c>
      <c r="D19422" t="s">
        <v>424</v>
      </c>
      <c r="E19422">
        <v>40000</v>
      </c>
      <c r="F19422" t="s">
        <v>18</v>
      </c>
      <c r="K19422">
        <v>1</v>
      </c>
      <c r="L19422" s="1">
        <v>41030</v>
      </c>
      <c r="M19422" s="1">
        <v>41229</v>
      </c>
      <c r="N19422" s="1">
        <v>41229</v>
      </c>
    </row>
    <row r="19423" spans="1:18" hidden="1" x14ac:dyDescent="0.2">
      <c r="A19423" t="s">
        <v>68533</v>
      </c>
      <c r="B19423" t="s">
        <v>68534</v>
      </c>
      <c r="C19423" t="s">
        <v>68535</v>
      </c>
      <c r="D19423" t="s">
        <v>42</v>
      </c>
      <c r="E19423" t="s">
        <v>43</v>
      </c>
      <c r="F19423" t="s">
        <v>18</v>
      </c>
      <c r="G19423" t="s">
        <v>25</v>
      </c>
      <c r="H19423" t="s">
        <v>298</v>
      </c>
      <c r="I19423" t="s">
        <v>299</v>
      </c>
      <c r="J19423" t="s">
        <v>299</v>
      </c>
      <c r="K19423">
        <v>1</v>
      </c>
      <c r="M19423" s="1">
        <v>39965</v>
      </c>
      <c r="N19423" s="1">
        <v>39965</v>
      </c>
      <c r="O19423"/>
      <c r="P19423"/>
      <c r="Q19423"/>
      <c r="R19423"/>
    </row>
    <row r="19424" spans="1:18" hidden="1" x14ac:dyDescent="0.2">
      <c r="A19424" t="s">
        <v>68536</v>
      </c>
      <c r="B19424" t="s">
        <v>68537</v>
      </c>
      <c r="C19424" t="s">
        <v>68538</v>
      </c>
      <c r="D19424" t="s">
        <v>1247</v>
      </c>
      <c r="E19424">
        <v>349992</v>
      </c>
      <c r="F19424" t="s">
        <v>18</v>
      </c>
      <c r="G19424" t="s">
        <v>25</v>
      </c>
      <c r="H19424" t="s">
        <v>790</v>
      </c>
      <c r="I19424" t="s">
        <v>791</v>
      </c>
      <c r="J19424" t="s">
        <v>791</v>
      </c>
      <c r="K19424">
        <v>1</v>
      </c>
      <c r="M19424" s="1">
        <v>41786</v>
      </c>
      <c r="N19424" s="1">
        <v>41786</v>
      </c>
      <c r="O19424"/>
      <c r="P19424"/>
      <c r="Q19424"/>
      <c r="R19424"/>
    </row>
    <row r="19425" spans="1:18" hidden="1" x14ac:dyDescent="0.2">
      <c r="A19425" t="s">
        <v>68539</v>
      </c>
      <c r="B19425" t="s">
        <v>68540</v>
      </c>
      <c r="C19425" t="s">
        <v>68541</v>
      </c>
      <c r="D19425" t="s">
        <v>68542</v>
      </c>
      <c r="E19425" t="s">
        <v>43</v>
      </c>
      <c r="F19425" t="s">
        <v>18</v>
      </c>
      <c r="G19425" t="s">
        <v>128</v>
      </c>
      <c r="H19425" t="s">
        <v>129</v>
      </c>
      <c r="I19425" t="s">
        <v>130</v>
      </c>
      <c r="J19425" t="s">
        <v>130</v>
      </c>
      <c r="K19425">
        <v>1</v>
      </c>
      <c r="L19425" s="1">
        <v>41974</v>
      </c>
      <c r="M19425" s="1">
        <v>41974</v>
      </c>
      <c r="N19425" s="1">
        <v>41974</v>
      </c>
      <c r="O19425"/>
      <c r="P19425"/>
      <c r="Q19425"/>
      <c r="R19425"/>
    </row>
    <row r="19426" spans="1:18" x14ac:dyDescent="0.2">
      <c r="A19426" t="s">
        <v>68543</v>
      </c>
      <c r="B19426" t="s">
        <v>68544</v>
      </c>
      <c r="C19426" t="s">
        <v>68545</v>
      </c>
      <c r="D19426" t="s">
        <v>68546</v>
      </c>
      <c r="E19426">
        <v>137000</v>
      </c>
      <c r="F19426" t="s">
        <v>18</v>
      </c>
      <c r="G19426" t="s">
        <v>3403</v>
      </c>
      <c r="H19426">
        <v>7</v>
      </c>
      <c r="I19426" t="s">
        <v>3404</v>
      </c>
      <c r="J19426" t="s">
        <v>3404</v>
      </c>
      <c r="K19426">
        <v>4</v>
      </c>
      <c r="L19426" s="1">
        <v>41712</v>
      </c>
      <c r="M19426" s="1">
        <v>41365</v>
      </c>
      <c r="N19426" s="1">
        <v>42095</v>
      </c>
    </row>
    <row r="19427" spans="1:18" x14ac:dyDescent="0.2">
      <c r="A19427" t="s">
        <v>68547</v>
      </c>
      <c r="B19427" t="s">
        <v>68548</v>
      </c>
      <c r="C19427" t="s">
        <v>68549</v>
      </c>
      <c r="D19427" t="s">
        <v>68550</v>
      </c>
      <c r="E19427">
        <v>1051000</v>
      </c>
      <c r="F19427" t="s">
        <v>18</v>
      </c>
      <c r="G19427" t="s">
        <v>25</v>
      </c>
      <c r="H19427" t="s">
        <v>208</v>
      </c>
      <c r="I19427" t="s">
        <v>209</v>
      </c>
      <c r="J19427" t="s">
        <v>209</v>
      </c>
      <c r="K19427">
        <v>6</v>
      </c>
      <c r="L19427" s="1">
        <v>41529</v>
      </c>
      <c r="M19427" s="1">
        <v>41585</v>
      </c>
      <c r="N19427" s="1">
        <v>41891</v>
      </c>
    </row>
    <row r="19428" spans="1:18" x14ac:dyDescent="0.2">
      <c r="A19428" t="s">
        <v>68551</v>
      </c>
      <c r="B19428" t="s">
        <v>68552</v>
      </c>
      <c r="C19428" t="s">
        <v>68553</v>
      </c>
      <c r="D19428" t="s">
        <v>68554</v>
      </c>
      <c r="E19428">
        <v>27200000</v>
      </c>
      <c r="F19428" t="s">
        <v>18</v>
      </c>
      <c r="G19428" t="s">
        <v>25</v>
      </c>
      <c r="H19428" t="s">
        <v>64</v>
      </c>
      <c r="I19428" t="s">
        <v>65</v>
      </c>
      <c r="J19428" t="s">
        <v>71</v>
      </c>
      <c r="K19428">
        <v>4</v>
      </c>
      <c r="L19428" s="1">
        <v>39569</v>
      </c>
      <c r="M19428" s="1">
        <v>39934</v>
      </c>
      <c r="N19428" s="1">
        <v>42212</v>
      </c>
    </row>
    <row r="19429" spans="1:18" x14ac:dyDescent="0.2">
      <c r="A19429" t="s">
        <v>68555</v>
      </c>
      <c r="B19429" t="s">
        <v>68556</v>
      </c>
      <c r="C19429" t="s">
        <v>68557</v>
      </c>
      <c r="D19429" t="s">
        <v>68558</v>
      </c>
      <c r="E19429">
        <v>700000</v>
      </c>
      <c r="F19429" t="s">
        <v>18</v>
      </c>
      <c r="G19429" t="s">
        <v>25</v>
      </c>
      <c r="H19429" t="s">
        <v>106</v>
      </c>
      <c r="I19429" t="s">
        <v>107</v>
      </c>
      <c r="J19429" t="s">
        <v>108</v>
      </c>
      <c r="K19429">
        <v>1</v>
      </c>
      <c r="L19429" s="1">
        <v>41640</v>
      </c>
      <c r="M19429" s="1">
        <v>41906</v>
      </c>
      <c r="N19429" s="1">
        <v>41906</v>
      </c>
    </row>
    <row r="19430" spans="1:18" x14ac:dyDescent="0.2">
      <c r="A19430" t="s">
        <v>68559</v>
      </c>
      <c r="B19430" t="s">
        <v>68560</v>
      </c>
      <c r="C19430" t="s">
        <v>68561</v>
      </c>
      <c r="D19430" t="s">
        <v>68562</v>
      </c>
      <c r="E19430">
        <v>1500000</v>
      </c>
      <c r="F19430" t="s">
        <v>18</v>
      </c>
      <c r="G19430" t="s">
        <v>25</v>
      </c>
      <c r="H19430" t="s">
        <v>158</v>
      </c>
      <c r="I19430" t="s">
        <v>244</v>
      </c>
      <c r="J19430" t="s">
        <v>244</v>
      </c>
      <c r="K19430">
        <v>1</v>
      </c>
      <c r="L19430" s="1">
        <v>41640</v>
      </c>
      <c r="M19430" s="1">
        <v>42159</v>
      </c>
      <c r="N19430" s="1">
        <v>42159</v>
      </c>
    </row>
    <row r="19431" spans="1:18" x14ac:dyDescent="0.2">
      <c r="A19431" t="s">
        <v>68563</v>
      </c>
      <c r="B19431" t="s">
        <v>68564</v>
      </c>
      <c r="C19431" t="s">
        <v>68565</v>
      </c>
      <c r="D19431" t="s">
        <v>68566</v>
      </c>
      <c r="E19431">
        <v>85000</v>
      </c>
      <c r="F19431" t="s">
        <v>18</v>
      </c>
      <c r="G19431" t="s">
        <v>57</v>
      </c>
      <c r="H19431" t="s">
        <v>58</v>
      </c>
      <c r="I19431" t="s">
        <v>16486</v>
      </c>
      <c r="J19431" t="s">
        <v>68567</v>
      </c>
      <c r="K19431">
        <v>3</v>
      </c>
      <c r="L19431" s="1">
        <v>41456</v>
      </c>
      <c r="M19431" s="1">
        <v>41526</v>
      </c>
      <c r="N19431" s="1">
        <v>41729</v>
      </c>
    </row>
    <row r="19432" spans="1:18" x14ac:dyDescent="0.2">
      <c r="A19432" t="s">
        <v>68568</v>
      </c>
      <c r="B19432" t="s">
        <v>68569</v>
      </c>
      <c r="C19432" t="s">
        <v>68570</v>
      </c>
      <c r="D19432" t="s">
        <v>36</v>
      </c>
      <c r="E19432">
        <v>4400000</v>
      </c>
      <c r="F19432" t="s">
        <v>18</v>
      </c>
      <c r="G19432" t="s">
        <v>25</v>
      </c>
      <c r="H19432" t="s">
        <v>808</v>
      </c>
      <c r="I19432" t="s">
        <v>809</v>
      </c>
      <c r="J19432" t="s">
        <v>810</v>
      </c>
      <c r="K19432">
        <v>1</v>
      </c>
      <c r="L19432" s="1">
        <v>35065</v>
      </c>
      <c r="M19432" s="1">
        <v>40004</v>
      </c>
      <c r="N19432" s="1">
        <v>40004</v>
      </c>
    </row>
    <row r="19433" spans="1:18" x14ac:dyDescent="0.2">
      <c r="A19433" t="s">
        <v>68571</v>
      </c>
      <c r="B19433" t="s">
        <v>68572</v>
      </c>
      <c r="C19433" t="s">
        <v>68573</v>
      </c>
      <c r="D19433" t="s">
        <v>68574</v>
      </c>
      <c r="E19433">
        <v>13523540</v>
      </c>
      <c r="F19433" t="s">
        <v>18</v>
      </c>
      <c r="G19433" t="s">
        <v>25</v>
      </c>
      <c r="H19433" t="s">
        <v>64</v>
      </c>
      <c r="I19433" t="s">
        <v>65</v>
      </c>
      <c r="J19433" t="s">
        <v>71</v>
      </c>
      <c r="K19433">
        <v>6</v>
      </c>
      <c r="L19433" s="1">
        <v>38718</v>
      </c>
      <c r="M19433" s="1">
        <v>39128</v>
      </c>
      <c r="N19433" s="1">
        <v>41583</v>
      </c>
    </row>
    <row r="19434" spans="1:18" x14ac:dyDescent="0.2">
      <c r="A19434" t="s">
        <v>68575</v>
      </c>
      <c r="B19434" t="s">
        <v>68576</v>
      </c>
      <c r="C19434" t="s">
        <v>68577</v>
      </c>
      <c r="D19434" t="s">
        <v>127</v>
      </c>
      <c r="E19434">
        <v>335000</v>
      </c>
      <c r="F19434" t="s">
        <v>18</v>
      </c>
      <c r="G19434" t="s">
        <v>19</v>
      </c>
      <c r="H19434">
        <v>19</v>
      </c>
      <c r="I19434" t="s">
        <v>474</v>
      </c>
      <c r="J19434" t="s">
        <v>474</v>
      </c>
      <c r="K19434">
        <v>2</v>
      </c>
      <c r="L19434" s="1">
        <v>40909</v>
      </c>
      <c r="M19434" s="1">
        <v>41605</v>
      </c>
      <c r="N19434" s="1">
        <v>41901</v>
      </c>
    </row>
    <row r="19435" spans="1:18" x14ac:dyDescent="0.2">
      <c r="A19435" t="s">
        <v>68578</v>
      </c>
      <c r="B19435" t="s">
        <v>68579</v>
      </c>
      <c r="C19435" t="s">
        <v>68580</v>
      </c>
      <c r="D19435" t="s">
        <v>68581</v>
      </c>
      <c r="E19435">
        <v>1230000</v>
      </c>
      <c r="F19435" t="s">
        <v>18</v>
      </c>
      <c r="G19435" t="s">
        <v>25</v>
      </c>
      <c r="H19435" t="s">
        <v>64</v>
      </c>
      <c r="I19435" t="s">
        <v>65</v>
      </c>
      <c r="J19435" t="s">
        <v>71</v>
      </c>
      <c r="K19435">
        <v>4</v>
      </c>
      <c r="L19435" s="1">
        <v>40980</v>
      </c>
      <c r="M19435" s="1">
        <v>41310</v>
      </c>
      <c r="N19435" s="1">
        <v>41990</v>
      </c>
    </row>
    <row r="19436" spans="1:18" x14ac:dyDescent="0.2">
      <c r="A19436" t="s">
        <v>68582</v>
      </c>
      <c r="B19436" t="s">
        <v>68583</v>
      </c>
      <c r="C19436" t="s">
        <v>68584</v>
      </c>
      <c r="D19436" t="s">
        <v>68585</v>
      </c>
      <c r="E19436">
        <v>1000000</v>
      </c>
      <c r="F19436" t="s">
        <v>18</v>
      </c>
      <c r="G19436" t="s">
        <v>25</v>
      </c>
      <c r="H19436" t="s">
        <v>286</v>
      </c>
      <c r="I19436" t="s">
        <v>1030</v>
      </c>
      <c r="J19436" t="s">
        <v>1030</v>
      </c>
      <c r="K19436">
        <v>1</v>
      </c>
      <c r="L19436" s="1">
        <v>41699</v>
      </c>
      <c r="M19436" s="1">
        <v>41968</v>
      </c>
      <c r="N19436" s="1">
        <v>41968</v>
      </c>
    </row>
    <row r="19437" spans="1:18" x14ac:dyDescent="0.2">
      <c r="A19437" t="s">
        <v>68586</v>
      </c>
      <c r="B19437" t="s">
        <v>68587</v>
      </c>
      <c r="D19437" t="s">
        <v>1289</v>
      </c>
      <c r="E19437">
        <v>221250</v>
      </c>
      <c r="F19437" t="s">
        <v>18</v>
      </c>
      <c r="G19437" t="s">
        <v>25</v>
      </c>
      <c r="H19437" t="s">
        <v>44</v>
      </c>
      <c r="I19437" t="s">
        <v>282</v>
      </c>
      <c r="J19437" t="s">
        <v>6220</v>
      </c>
      <c r="K19437">
        <v>1</v>
      </c>
      <c r="L19437" s="1">
        <v>36526</v>
      </c>
      <c r="M19437" s="1">
        <v>40151</v>
      </c>
      <c r="N19437" s="1">
        <v>40151</v>
      </c>
    </row>
    <row r="19438" spans="1:18" x14ac:dyDescent="0.2">
      <c r="A19438" t="s">
        <v>68588</v>
      </c>
      <c r="B19438" t="s">
        <v>68589</v>
      </c>
      <c r="C19438" t="s">
        <v>68590</v>
      </c>
      <c r="D19438" t="s">
        <v>68591</v>
      </c>
      <c r="E19438">
        <v>700000</v>
      </c>
      <c r="F19438" t="s">
        <v>18</v>
      </c>
      <c r="K19438">
        <v>1</v>
      </c>
      <c r="L19438" s="1">
        <v>41431</v>
      </c>
      <c r="M19438" s="1">
        <v>41952</v>
      </c>
      <c r="N19438" s="1">
        <v>41952</v>
      </c>
    </row>
    <row r="19439" spans="1:18" x14ac:dyDescent="0.2">
      <c r="A19439" t="s">
        <v>68592</v>
      </c>
      <c r="B19439" t="s">
        <v>68593</v>
      </c>
      <c r="C19439" t="s">
        <v>68594</v>
      </c>
      <c r="D19439" t="s">
        <v>42</v>
      </c>
      <c r="E19439">
        <v>450000</v>
      </c>
      <c r="F19439" t="s">
        <v>113</v>
      </c>
      <c r="G19439" t="s">
        <v>699</v>
      </c>
      <c r="H19439">
        <v>5</v>
      </c>
      <c r="I19439" t="s">
        <v>700</v>
      </c>
      <c r="J19439" t="s">
        <v>11959</v>
      </c>
      <c r="K19439">
        <v>1</v>
      </c>
      <c r="L19439" s="1">
        <v>37622</v>
      </c>
      <c r="M19439" s="1">
        <v>38480</v>
      </c>
      <c r="N19439" s="1">
        <v>38480</v>
      </c>
    </row>
    <row r="19440" spans="1:18" hidden="1" x14ac:dyDescent="0.2">
      <c r="A19440" t="s">
        <v>68595</v>
      </c>
      <c r="B19440" t="s">
        <v>68596</v>
      </c>
      <c r="C19440" t="s">
        <v>68597</v>
      </c>
      <c r="D19440" t="s">
        <v>5293</v>
      </c>
      <c r="E19440" t="s">
        <v>43</v>
      </c>
      <c r="F19440" t="s">
        <v>18</v>
      </c>
      <c r="G19440" t="s">
        <v>25</v>
      </c>
      <c r="H19440" t="s">
        <v>158</v>
      </c>
      <c r="I19440" t="s">
        <v>244</v>
      </c>
      <c r="J19440" t="s">
        <v>244</v>
      </c>
      <c r="K19440">
        <v>1</v>
      </c>
      <c r="L19440" s="1">
        <v>40118</v>
      </c>
      <c r="M19440" s="1">
        <v>40179</v>
      </c>
      <c r="N19440" s="1">
        <v>40179</v>
      </c>
      <c r="O19440"/>
      <c r="P19440"/>
      <c r="Q19440"/>
      <c r="R19440"/>
    </row>
    <row r="19441" spans="1:18" x14ac:dyDescent="0.2">
      <c r="A19441" t="s">
        <v>68598</v>
      </c>
      <c r="B19441" t="s">
        <v>68599</v>
      </c>
      <c r="C19441" t="s">
        <v>68600</v>
      </c>
      <c r="D19441" t="s">
        <v>42</v>
      </c>
      <c r="E19441">
        <v>2327337</v>
      </c>
      <c r="F19441" t="s">
        <v>18</v>
      </c>
      <c r="G19441" t="s">
        <v>25</v>
      </c>
      <c r="H19441" t="s">
        <v>64</v>
      </c>
      <c r="I19441" t="s">
        <v>95</v>
      </c>
      <c r="J19441" t="s">
        <v>6293</v>
      </c>
      <c r="K19441">
        <v>2</v>
      </c>
      <c r="L19441" s="1">
        <v>29587</v>
      </c>
      <c r="M19441" s="1">
        <v>41173</v>
      </c>
      <c r="N19441" s="1">
        <v>41548</v>
      </c>
    </row>
    <row r="19442" spans="1:18" x14ac:dyDescent="0.2">
      <c r="A19442" t="s">
        <v>68601</v>
      </c>
      <c r="B19442" t="s">
        <v>68602</v>
      </c>
      <c r="C19442" t="s">
        <v>68603</v>
      </c>
      <c r="D19442" t="s">
        <v>68604</v>
      </c>
      <c r="E19442">
        <v>750000</v>
      </c>
      <c r="F19442" t="s">
        <v>18</v>
      </c>
      <c r="G19442" t="s">
        <v>25</v>
      </c>
      <c r="H19442" t="s">
        <v>89</v>
      </c>
      <c r="I19442" t="s">
        <v>1260</v>
      </c>
      <c r="J19442" t="s">
        <v>15058</v>
      </c>
      <c r="K19442">
        <v>2</v>
      </c>
      <c r="L19442" s="1">
        <v>39660</v>
      </c>
      <c r="M19442" s="1">
        <v>39660</v>
      </c>
      <c r="N19442" s="1">
        <v>41662</v>
      </c>
    </row>
    <row r="19443" spans="1:18" x14ac:dyDescent="0.2">
      <c r="A19443" t="s">
        <v>68605</v>
      </c>
      <c r="B19443" t="s">
        <v>68606</v>
      </c>
      <c r="C19443" t="s">
        <v>68607</v>
      </c>
      <c r="D19443" t="s">
        <v>127</v>
      </c>
      <c r="E19443">
        <v>400000</v>
      </c>
      <c r="F19443" t="s">
        <v>18</v>
      </c>
      <c r="G19443" t="s">
        <v>25</v>
      </c>
      <c r="H19443" t="s">
        <v>3477</v>
      </c>
      <c r="I19443" t="s">
        <v>3478</v>
      </c>
      <c r="J19443" t="s">
        <v>3478</v>
      </c>
      <c r="K19443">
        <v>1</v>
      </c>
      <c r="L19443" s="1">
        <v>39814</v>
      </c>
      <c r="M19443" s="1">
        <v>41220</v>
      </c>
      <c r="N19443" s="1">
        <v>41220</v>
      </c>
    </row>
    <row r="19444" spans="1:18" x14ac:dyDescent="0.2">
      <c r="A19444" t="s">
        <v>68608</v>
      </c>
      <c r="B19444" t="s">
        <v>68609</v>
      </c>
      <c r="C19444" t="s">
        <v>68610</v>
      </c>
      <c r="D19444" t="s">
        <v>57931</v>
      </c>
      <c r="E19444">
        <v>5099999</v>
      </c>
      <c r="F19444" t="s">
        <v>18</v>
      </c>
      <c r="G19444" t="s">
        <v>222</v>
      </c>
      <c r="H19444">
        <v>2</v>
      </c>
      <c r="I19444" t="s">
        <v>223</v>
      </c>
      <c r="J19444" t="s">
        <v>223</v>
      </c>
      <c r="K19444">
        <v>2</v>
      </c>
      <c r="L19444" s="1">
        <v>40909</v>
      </c>
      <c r="M19444" s="1">
        <v>41652</v>
      </c>
      <c r="N19444" s="1">
        <v>42205</v>
      </c>
    </row>
    <row r="19445" spans="1:18" x14ac:dyDescent="0.2">
      <c r="A19445" t="s">
        <v>68611</v>
      </c>
      <c r="B19445" t="s">
        <v>68612</v>
      </c>
      <c r="C19445" t="s">
        <v>68613</v>
      </c>
      <c r="D19445" t="s">
        <v>68614</v>
      </c>
      <c r="E19445">
        <v>1350000</v>
      </c>
      <c r="F19445" t="s">
        <v>18</v>
      </c>
      <c r="K19445">
        <v>2</v>
      </c>
      <c r="L19445" s="1">
        <v>40179</v>
      </c>
      <c r="M19445" s="1">
        <v>41532</v>
      </c>
      <c r="N19445" s="1">
        <v>41866</v>
      </c>
    </row>
    <row r="19446" spans="1:18" x14ac:dyDescent="0.2">
      <c r="A19446" t="s">
        <v>68615</v>
      </c>
      <c r="B19446" t="s">
        <v>68616</v>
      </c>
      <c r="C19446" t="s">
        <v>68617</v>
      </c>
      <c r="D19446" t="s">
        <v>68618</v>
      </c>
      <c r="E19446">
        <v>20000</v>
      </c>
      <c r="F19446" t="s">
        <v>18</v>
      </c>
      <c r="G19446" t="s">
        <v>25</v>
      </c>
      <c r="H19446" t="s">
        <v>44</v>
      </c>
      <c r="I19446" t="s">
        <v>282</v>
      </c>
      <c r="J19446" t="s">
        <v>282</v>
      </c>
      <c r="K19446">
        <v>1</v>
      </c>
      <c r="L19446" s="1">
        <v>40483</v>
      </c>
      <c r="M19446" s="1">
        <v>40179</v>
      </c>
      <c r="N19446" s="1">
        <v>40179</v>
      </c>
    </row>
    <row r="19447" spans="1:18" hidden="1" x14ac:dyDescent="0.2">
      <c r="A19447" t="s">
        <v>68619</v>
      </c>
      <c r="B19447" t="s">
        <v>68620</v>
      </c>
      <c r="D19447" t="s">
        <v>744</v>
      </c>
      <c r="E19447">
        <v>30000000</v>
      </c>
      <c r="F19447" t="s">
        <v>113</v>
      </c>
      <c r="G19447" t="s">
        <v>25</v>
      </c>
      <c r="H19447" t="s">
        <v>64</v>
      </c>
      <c r="I19447" t="s">
        <v>4639</v>
      </c>
      <c r="J19447" t="s">
        <v>4639</v>
      </c>
      <c r="K19447">
        <v>1</v>
      </c>
      <c r="M19447" s="1">
        <v>36496</v>
      </c>
      <c r="N19447" s="1">
        <v>36496</v>
      </c>
      <c r="O19447"/>
      <c r="P19447"/>
      <c r="Q19447"/>
      <c r="R19447"/>
    </row>
    <row r="19448" spans="1:18" hidden="1" x14ac:dyDescent="0.2">
      <c r="A19448" t="s">
        <v>68621</v>
      </c>
      <c r="B19448" t="s">
        <v>68622</v>
      </c>
      <c r="C19448" t="s">
        <v>68623</v>
      </c>
      <c r="D19448" t="s">
        <v>68624</v>
      </c>
      <c r="E19448" t="s">
        <v>43</v>
      </c>
      <c r="F19448" t="s">
        <v>18</v>
      </c>
      <c r="G19448" t="s">
        <v>1062</v>
      </c>
      <c r="H19448">
        <v>16</v>
      </c>
      <c r="I19448" t="s">
        <v>1704</v>
      </c>
      <c r="J19448" t="s">
        <v>1704</v>
      </c>
      <c r="K19448">
        <v>1</v>
      </c>
      <c r="L19448" s="1">
        <v>40179</v>
      </c>
      <c r="M19448" s="1">
        <v>40664</v>
      </c>
      <c r="N19448" s="1">
        <v>40664</v>
      </c>
      <c r="O19448"/>
      <c r="P19448"/>
      <c r="Q19448"/>
      <c r="R19448"/>
    </row>
    <row r="19449" spans="1:18" x14ac:dyDescent="0.2">
      <c r="A19449" t="s">
        <v>68625</v>
      </c>
      <c r="B19449" t="s">
        <v>68626</v>
      </c>
      <c r="C19449" t="s">
        <v>68627</v>
      </c>
      <c r="D19449" t="s">
        <v>68628</v>
      </c>
      <c r="E19449">
        <v>2975000</v>
      </c>
      <c r="F19449" t="s">
        <v>18</v>
      </c>
      <c r="G19449" t="s">
        <v>57</v>
      </c>
      <c r="H19449" t="s">
        <v>202</v>
      </c>
      <c r="I19449" t="s">
        <v>203</v>
      </c>
      <c r="J19449" t="s">
        <v>203</v>
      </c>
      <c r="K19449">
        <v>4</v>
      </c>
      <c r="L19449" s="1">
        <v>40909</v>
      </c>
      <c r="M19449" s="1">
        <v>40787</v>
      </c>
      <c r="N19449" s="1">
        <v>41773</v>
      </c>
    </row>
    <row r="19450" spans="1:18" x14ac:dyDescent="0.2">
      <c r="A19450" t="s">
        <v>68629</v>
      </c>
      <c r="B19450" t="s">
        <v>68630</v>
      </c>
      <c r="C19450" t="s">
        <v>68631</v>
      </c>
      <c r="D19450" t="s">
        <v>424</v>
      </c>
      <c r="E19450">
        <v>30000</v>
      </c>
      <c r="F19450" t="s">
        <v>18</v>
      </c>
      <c r="G19450" t="s">
        <v>25</v>
      </c>
      <c r="H19450" t="s">
        <v>106</v>
      </c>
      <c r="I19450" t="s">
        <v>1621</v>
      </c>
      <c r="J19450" t="s">
        <v>68632</v>
      </c>
      <c r="K19450">
        <v>1</v>
      </c>
      <c r="L19450" s="1">
        <v>38051</v>
      </c>
      <c r="M19450" s="1">
        <v>38047</v>
      </c>
      <c r="N19450" s="1">
        <v>38047</v>
      </c>
    </row>
    <row r="19451" spans="1:18" x14ac:dyDescent="0.2">
      <c r="A19451" t="s">
        <v>68633</v>
      </c>
      <c r="B19451" t="s">
        <v>68634</v>
      </c>
      <c r="C19451" t="s">
        <v>68635</v>
      </c>
      <c r="D19451" t="s">
        <v>68636</v>
      </c>
      <c r="E19451">
        <v>18700001</v>
      </c>
      <c r="F19451" t="s">
        <v>18</v>
      </c>
      <c r="G19451" t="s">
        <v>25</v>
      </c>
      <c r="H19451" t="s">
        <v>1330</v>
      </c>
      <c r="I19451" t="s">
        <v>1331</v>
      </c>
      <c r="J19451" t="s">
        <v>1331</v>
      </c>
      <c r="K19451">
        <v>2</v>
      </c>
      <c r="L19451" s="1">
        <v>38353</v>
      </c>
      <c r="M19451" s="1">
        <v>39204</v>
      </c>
      <c r="N19451" s="1">
        <v>41892</v>
      </c>
    </row>
    <row r="19452" spans="1:18" hidden="1" x14ac:dyDescent="0.2">
      <c r="A19452" t="s">
        <v>68637</v>
      </c>
      <c r="B19452" t="s">
        <v>68638</v>
      </c>
      <c r="C19452" t="s">
        <v>68639</v>
      </c>
      <c r="D19452" t="s">
        <v>655</v>
      </c>
      <c r="E19452">
        <v>8350000</v>
      </c>
      <c r="F19452" t="s">
        <v>18</v>
      </c>
      <c r="G19452" t="s">
        <v>30482</v>
      </c>
      <c r="H19452">
        <v>9</v>
      </c>
      <c r="I19452" t="s">
        <v>30483</v>
      </c>
      <c r="J19452" t="s">
        <v>44577</v>
      </c>
      <c r="K19452">
        <v>2</v>
      </c>
      <c r="M19452" s="1">
        <v>37180</v>
      </c>
      <c r="N19452" s="1">
        <v>37561</v>
      </c>
      <c r="O19452"/>
      <c r="P19452"/>
      <c r="Q19452"/>
      <c r="R19452"/>
    </row>
    <row r="19453" spans="1:18" x14ac:dyDescent="0.2">
      <c r="A19453" t="s">
        <v>68640</v>
      </c>
      <c r="B19453" t="s">
        <v>68641</v>
      </c>
      <c r="C19453" t="s">
        <v>68642</v>
      </c>
      <c r="D19453" t="s">
        <v>68643</v>
      </c>
      <c r="E19453">
        <v>162000</v>
      </c>
      <c r="F19453" t="s">
        <v>18</v>
      </c>
      <c r="G19453" t="s">
        <v>1311</v>
      </c>
      <c r="H19453">
        <v>16</v>
      </c>
      <c r="I19453" t="s">
        <v>1312</v>
      </c>
      <c r="J19453" t="s">
        <v>1312</v>
      </c>
      <c r="K19453">
        <v>2</v>
      </c>
      <c r="L19453" s="1">
        <v>40829</v>
      </c>
      <c r="M19453" s="1">
        <v>40831</v>
      </c>
      <c r="N19453" s="1">
        <v>41039</v>
      </c>
    </row>
    <row r="19454" spans="1:18" x14ac:dyDescent="0.2">
      <c r="A19454" t="s">
        <v>68644</v>
      </c>
      <c r="B19454" t="s">
        <v>68645</v>
      </c>
      <c r="C19454" t="s">
        <v>68646</v>
      </c>
      <c r="D19454" t="s">
        <v>68647</v>
      </c>
      <c r="E19454">
        <v>40016</v>
      </c>
      <c r="F19454" t="s">
        <v>18</v>
      </c>
      <c r="G19454" t="s">
        <v>19</v>
      </c>
      <c r="H19454">
        <v>13</v>
      </c>
      <c r="I19454" t="s">
        <v>5642</v>
      </c>
      <c r="J19454" t="s">
        <v>68648</v>
      </c>
      <c r="K19454">
        <v>2</v>
      </c>
      <c r="L19454" s="1">
        <v>41214</v>
      </c>
      <c r="M19454" s="1">
        <v>41284</v>
      </c>
      <c r="N19454" s="1">
        <v>41771</v>
      </c>
    </row>
    <row r="19455" spans="1:18" x14ac:dyDescent="0.2">
      <c r="A19455" t="s">
        <v>68649</v>
      </c>
      <c r="B19455" t="s">
        <v>68650</v>
      </c>
      <c r="C19455" t="s">
        <v>68651</v>
      </c>
      <c r="D19455" t="s">
        <v>68652</v>
      </c>
      <c r="E19455">
        <v>1310000</v>
      </c>
      <c r="F19455" t="s">
        <v>18</v>
      </c>
      <c r="G19455" t="s">
        <v>25</v>
      </c>
      <c r="H19455" t="s">
        <v>1011</v>
      </c>
      <c r="I19455" t="s">
        <v>1035</v>
      </c>
      <c r="J19455" t="s">
        <v>1035</v>
      </c>
      <c r="K19455">
        <v>1</v>
      </c>
      <c r="L19455" s="1">
        <v>41646</v>
      </c>
      <c r="M19455" s="1">
        <v>41894</v>
      </c>
      <c r="N19455" s="1">
        <v>41894</v>
      </c>
    </row>
    <row r="19456" spans="1:18" x14ac:dyDescent="0.2">
      <c r="A19456" t="s">
        <v>68653</v>
      </c>
      <c r="B19456" t="s">
        <v>68654</v>
      </c>
      <c r="C19456" t="s">
        <v>68655</v>
      </c>
      <c r="D19456" t="s">
        <v>42</v>
      </c>
      <c r="E19456">
        <v>2000000</v>
      </c>
      <c r="F19456" t="s">
        <v>18</v>
      </c>
      <c r="G19456" t="s">
        <v>25</v>
      </c>
      <c r="H19456" t="s">
        <v>106</v>
      </c>
      <c r="I19456" t="s">
        <v>107</v>
      </c>
      <c r="J19456" t="s">
        <v>108</v>
      </c>
      <c r="K19456">
        <v>1</v>
      </c>
      <c r="L19456" s="1">
        <v>40179</v>
      </c>
      <c r="M19456" s="1">
        <v>42135</v>
      </c>
      <c r="N19456" s="1">
        <v>42135</v>
      </c>
    </row>
    <row r="19457" spans="1:18" hidden="1" x14ac:dyDescent="0.2">
      <c r="A19457" t="s">
        <v>68656</v>
      </c>
      <c r="B19457" t="s">
        <v>68657</v>
      </c>
      <c r="C19457" t="s">
        <v>68658</v>
      </c>
      <c r="D19457" t="s">
        <v>56</v>
      </c>
      <c r="E19457">
        <v>972000</v>
      </c>
      <c r="F19457" t="s">
        <v>18</v>
      </c>
      <c r="G19457" t="s">
        <v>25</v>
      </c>
      <c r="H19457" t="s">
        <v>972</v>
      </c>
      <c r="I19457" t="s">
        <v>973</v>
      </c>
      <c r="J19457" t="s">
        <v>973</v>
      </c>
      <c r="K19457">
        <v>1</v>
      </c>
      <c r="M19457" s="1">
        <v>39771</v>
      </c>
      <c r="N19457" s="1">
        <v>39771</v>
      </c>
      <c r="O19457"/>
      <c r="P19457"/>
      <c r="Q19457"/>
      <c r="R19457"/>
    </row>
    <row r="19458" spans="1:18" x14ac:dyDescent="0.2">
      <c r="A19458" t="s">
        <v>68659</v>
      </c>
      <c r="B19458" t="s">
        <v>68660</v>
      </c>
      <c r="C19458" t="s">
        <v>68661</v>
      </c>
      <c r="D19458" t="s">
        <v>68662</v>
      </c>
      <c r="E19458">
        <v>486433</v>
      </c>
      <c r="F19458" t="s">
        <v>18</v>
      </c>
      <c r="G19458" t="s">
        <v>19</v>
      </c>
      <c r="H19458">
        <v>19</v>
      </c>
      <c r="I19458" t="s">
        <v>474</v>
      </c>
      <c r="J19458" t="s">
        <v>474</v>
      </c>
      <c r="K19458">
        <v>4</v>
      </c>
      <c r="L19458" s="1">
        <v>39448</v>
      </c>
      <c r="M19458" s="1">
        <v>41317</v>
      </c>
      <c r="N19458" s="1">
        <v>42314</v>
      </c>
    </row>
    <row r="19459" spans="1:18" hidden="1" x14ac:dyDescent="0.2">
      <c r="A19459" t="s">
        <v>68663</v>
      </c>
      <c r="B19459" t="s">
        <v>68664</v>
      </c>
      <c r="E19459" t="s">
        <v>43</v>
      </c>
      <c r="F19459" t="s">
        <v>18</v>
      </c>
      <c r="G19459" t="s">
        <v>406</v>
      </c>
      <c r="K19459">
        <v>1</v>
      </c>
      <c r="M19459" s="1">
        <v>40148</v>
      </c>
      <c r="N19459" s="1">
        <v>40148</v>
      </c>
      <c r="O19459"/>
      <c r="P19459"/>
      <c r="Q19459"/>
      <c r="R19459"/>
    </row>
    <row r="19460" spans="1:18" hidden="1" x14ac:dyDescent="0.2">
      <c r="A19460" t="s">
        <v>68665</v>
      </c>
      <c r="B19460" t="s">
        <v>68666</v>
      </c>
      <c r="C19460" t="s">
        <v>68667</v>
      </c>
      <c r="D19460" t="s">
        <v>1450</v>
      </c>
      <c r="E19460">
        <v>11432571</v>
      </c>
      <c r="F19460" t="s">
        <v>18</v>
      </c>
      <c r="K19460">
        <v>2</v>
      </c>
      <c r="M19460" s="1">
        <v>42026</v>
      </c>
      <c r="N19460" s="1">
        <v>42054</v>
      </c>
      <c r="O19460"/>
      <c r="P19460"/>
      <c r="Q19460"/>
      <c r="R19460"/>
    </row>
    <row r="19461" spans="1:18" x14ac:dyDescent="0.2">
      <c r="A19461" t="s">
        <v>68668</v>
      </c>
      <c r="B19461" t="s">
        <v>68669</v>
      </c>
      <c r="C19461" t="s">
        <v>68670</v>
      </c>
      <c r="D19461" t="s">
        <v>1247</v>
      </c>
      <c r="E19461">
        <v>55499998</v>
      </c>
      <c r="F19461" t="s">
        <v>18</v>
      </c>
      <c r="G19461" t="s">
        <v>25</v>
      </c>
      <c r="H19461" t="s">
        <v>64</v>
      </c>
      <c r="I19461" t="s">
        <v>65</v>
      </c>
      <c r="J19461" t="s">
        <v>66</v>
      </c>
      <c r="K19461">
        <v>4</v>
      </c>
      <c r="L19461" s="1">
        <v>34700</v>
      </c>
      <c r="M19461" s="1">
        <v>39567</v>
      </c>
      <c r="N19461" s="1">
        <v>42025</v>
      </c>
    </row>
    <row r="19462" spans="1:18" x14ac:dyDescent="0.2">
      <c r="A19462" t="s">
        <v>68671</v>
      </c>
      <c r="B19462" t="s">
        <v>68672</v>
      </c>
      <c r="C19462" t="s">
        <v>68673</v>
      </c>
      <c r="D19462" t="s">
        <v>68674</v>
      </c>
      <c r="E19462">
        <v>15172</v>
      </c>
      <c r="F19462" t="s">
        <v>18</v>
      </c>
      <c r="G19462" t="s">
        <v>25</v>
      </c>
      <c r="H19462" t="s">
        <v>106</v>
      </c>
      <c r="I19462" t="s">
        <v>107</v>
      </c>
      <c r="J19462" t="s">
        <v>108</v>
      </c>
      <c r="K19462">
        <v>1</v>
      </c>
      <c r="L19462" s="1">
        <v>42005</v>
      </c>
      <c r="M19462" s="1">
        <v>42160</v>
      </c>
      <c r="N19462" s="1">
        <v>42160</v>
      </c>
    </row>
    <row r="19463" spans="1:18" x14ac:dyDescent="0.2">
      <c r="A19463" t="s">
        <v>68675</v>
      </c>
      <c r="B19463" t="s">
        <v>68676</v>
      </c>
      <c r="C19463" t="s">
        <v>68677</v>
      </c>
      <c r="D19463" t="s">
        <v>68678</v>
      </c>
      <c r="E19463">
        <v>200000</v>
      </c>
      <c r="F19463" t="s">
        <v>18</v>
      </c>
      <c r="G19463" t="s">
        <v>222</v>
      </c>
      <c r="H19463">
        <v>2</v>
      </c>
      <c r="I19463" t="s">
        <v>223</v>
      </c>
      <c r="J19463" t="s">
        <v>223</v>
      </c>
      <c r="K19463">
        <v>1</v>
      </c>
      <c r="L19463" s="1">
        <v>40198</v>
      </c>
      <c r="M19463" s="1">
        <v>40647</v>
      </c>
      <c r="N19463" s="1">
        <v>40647</v>
      </c>
    </row>
    <row r="19464" spans="1:18" x14ac:dyDescent="0.2">
      <c r="A19464" t="s">
        <v>68679</v>
      </c>
      <c r="B19464" t="s">
        <v>68680</v>
      </c>
      <c r="C19464" t="s">
        <v>68681</v>
      </c>
      <c r="D19464" t="s">
        <v>68682</v>
      </c>
      <c r="E19464">
        <v>50000</v>
      </c>
      <c r="F19464" t="s">
        <v>207</v>
      </c>
      <c r="G19464" t="s">
        <v>25</v>
      </c>
      <c r="H19464" t="s">
        <v>26</v>
      </c>
      <c r="I19464" t="s">
        <v>15151</v>
      </c>
      <c r="J19464" t="s">
        <v>19982</v>
      </c>
      <c r="K19464">
        <v>1</v>
      </c>
      <c r="L19464" s="1">
        <v>40339</v>
      </c>
      <c r="M19464" s="1">
        <v>40354</v>
      </c>
      <c r="N19464" s="1">
        <v>40354</v>
      </c>
    </row>
    <row r="19465" spans="1:18" hidden="1" x14ac:dyDescent="0.2">
      <c r="A19465" t="s">
        <v>68683</v>
      </c>
      <c r="B19465" t="s">
        <v>68684</v>
      </c>
      <c r="C19465" t="s">
        <v>68685</v>
      </c>
      <c r="D19465" t="s">
        <v>134</v>
      </c>
      <c r="E19465">
        <v>233000</v>
      </c>
      <c r="F19465" t="s">
        <v>18</v>
      </c>
      <c r="G19465" t="s">
        <v>165</v>
      </c>
      <c r="H19465" t="s">
        <v>1480</v>
      </c>
      <c r="K19465">
        <v>1</v>
      </c>
      <c r="M19465" s="1">
        <v>39619</v>
      </c>
      <c r="N19465" s="1">
        <v>39619</v>
      </c>
      <c r="O19465"/>
      <c r="P19465"/>
      <c r="Q19465"/>
      <c r="R19465"/>
    </row>
    <row r="19466" spans="1:18" hidden="1" x14ac:dyDescent="0.2">
      <c r="A19466" t="s">
        <v>68686</v>
      </c>
      <c r="B19466" t="s">
        <v>68687</v>
      </c>
      <c r="C19466" t="s">
        <v>68688</v>
      </c>
      <c r="D19466" t="s">
        <v>2533</v>
      </c>
      <c r="E19466" t="s">
        <v>43</v>
      </c>
      <c r="F19466" t="s">
        <v>18</v>
      </c>
      <c r="G19466" t="s">
        <v>19</v>
      </c>
      <c r="H19466">
        <v>19</v>
      </c>
      <c r="I19466" t="s">
        <v>474</v>
      </c>
      <c r="J19466" t="s">
        <v>474</v>
      </c>
      <c r="K19466">
        <v>2</v>
      </c>
      <c r="L19466" s="1">
        <v>42194</v>
      </c>
      <c r="M19466" s="1">
        <v>42194</v>
      </c>
      <c r="N19466" s="1">
        <v>42314</v>
      </c>
      <c r="O19466"/>
      <c r="P19466"/>
      <c r="Q19466"/>
      <c r="R19466"/>
    </row>
    <row r="19467" spans="1:18" hidden="1" x14ac:dyDescent="0.2">
      <c r="A19467" t="s">
        <v>68689</v>
      </c>
      <c r="B19467" t="s">
        <v>68690</v>
      </c>
      <c r="C19467" t="s">
        <v>68691</v>
      </c>
      <c r="D19467" t="s">
        <v>68692</v>
      </c>
      <c r="E19467" t="s">
        <v>43</v>
      </c>
      <c r="F19467" t="s">
        <v>18</v>
      </c>
      <c r="G19467" t="s">
        <v>25</v>
      </c>
      <c r="H19467" t="s">
        <v>1330</v>
      </c>
      <c r="I19467" t="s">
        <v>1331</v>
      </c>
      <c r="J19467" t="s">
        <v>40146</v>
      </c>
      <c r="K19467">
        <v>1</v>
      </c>
      <c r="L19467" s="1">
        <v>40620</v>
      </c>
      <c r="M19467" s="1">
        <v>40668</v>
      </c>
      <c r="N19467" s="1">
        <v>40668</v>
      </c>
      <c r="O19467"/>
      <c r="P19467"/>
      <c r="Q19467"/>
      <c r="R19467"/>
    </row>
    <row r="19468" spans="1:18" x14ac:dyDescent="0.2">
      <c r="A19468" t="s">
        <v>68693</v>
      </c>
      <c r="B19468" t="s">
        <v>68694</v>
      </c>
      <c r="C19468" t="s">
        <v>68695</v>
      </c>
      <c r="D19468" t="s">
        <v>424</v>
      </c>
      <c r="E19468">
        <v>432500</v>
      </c>
      <c r="F19468" t="s">
        <v>18</v>
      </c>
      <c r="G19468" t="s">
        <v>25</v>
      </c>
      <c r="H19468" t="s">
        <v>64</v>
      </c>
      <c r="I19468" t="s">
        <v>65</v>
      </c>
      <c r="J19468" t="s">
        <v>1160</v>
      </c>
      <c r="K19468">
        <v>1</v>
      </c>
      <c r="L19468" s="1">
        <v>39448</v>
      </c>
      <c r="M19468" s="1">
        <v>40345</v>
      </c>
      <c r="N19468" s="1">
        <v>40345</v>
      </c>
    </row>
    <row r="19469" spans="1:18" x14ac:dyDescent="0.2">
      <c r="A19469" t="s">
        <v>68696</v>
      </c>
      <c r="B19469" t="s">
        <v>68697</v>
      </c>
      <c r="C19469" t="s">
        <v>68698</v>
      </c>
      <c r="D19469" t="s">
        <v>1289</v>
      </c>
      <c r="E19469">
        <v>596301</v>
      </c>
      <c r="F19469" t="s">
        <v>18</v>
      </c>
      <c r="G19469" t="s">
        <v>25</v>
      </c>
      <c r="H19469" t="s">
        <v>121</v>
      </c>
      <c r="I19469" t="s">
        <v>122</v>
      </c>
      <c r="J19469" t="s">
        <v>2585</v>
      </c>
      <c r="K19469">
        <v>2</v>
      </c>
      <c r="L19469" s="1">
        <v>41866</v>
      </c>
      <c r="M19469" s="1">
        <v>42005</v>
      </c>
      <c r="N19469" s="1">
        <v>42282</v>
      </c>
    </row>
    <row r="19470" spans="1:18" x14ac:dyDescent="0.2">
      <c r="A19470" t="s">
        <v>68699</v>
      </c>
      <c r="B19470" t="s">
        <v>68700</v>
      </c>
      <c r="C19470" t="s">
        <v>68701</v>
      </c>
      <c r="D19470" t="s">
        <v>68702</v>
      </c>
      <c r="E19470">
        <v>250000</v>
      </c>
      <c r="F19470" t="s">
        <v>18</v>
      </c>
      <c r="G19470" t="s">
        <v>25</v>
      </c>
      <c r="H19470" t="s">
        <v>64</v>
      </c>
      <c r="I19470" t="s">
        <v>65</v>
      </c>
      <c r="J19470" t="s">
        <v>71</v>
      </c>
      <c r="K19470">
        <v>1</v>
      </c>
      <c r="L19470" s="1">
        <v>39814</v>
      </c>
      <c r="M19470" s="1">
        <v>39814</v>
      </c>
      <c r="N19470" s="1">
        <v>39814</v>
      </c>
    </row>
    <row r="19471" spans="1:18" x14ac:dyDescent="0.2">
      <c r="A19471" t="s">
        <v>68703</v>
      </c>
      <c r="B19471" t="s">
        <v>68704</v>
      </c>
      <c r="C19471" t="s">
        <v>68705</v>
      </c>
      <c r="D19471" t="s">
        <v>68706</v>
      </c>
      <c r="E19471">
        <v>14050000</v>
      </c>
      <c r="F19471" t="s">
        <v>113</v>
      </c>
      <c r="G19471" t="s">
        <v>25</v>
      </c>
      <c r="H19471" t="s">
        <v>208</v>
      </c>
      <c r="I19471" t="s">
        <v>209</v>
      </c>
      <c r="J19471" t="s">
        <v>209</v>
      </c>
      <c r="K19471">
        <v>2</v>
      </c>
      <c r="L19471" s="1">
        <v>39814</v>
      </c>
      <c r="M19471" s="1">
        <v>40392</v>
      </c>
      <c r="N19471" s="1">
        <v>40673</v>
      </c>
    </row>
    <row r="19472" spans="1:18" x14ac:dyDescent="0.2">
      <c r="A19472" t="s">
        <v>68707</v>
      </c>
      <c r="B19472" t="s">
        <v>68708</v>
      </c>
      <c r="C19472" t="s">
        <v>68709</v>
      </c>
      <c r="D19472" t="s">
        <v>36</v>
      </c>
      <c r="E19472">
        <v>650000</v>
      </c>
      <c r="F19472" t="s">
        <v>18</v>
      </c>
      <c r="G19472" t="s">
        <v>25</v>
      </c>
      <c r="H19472" t="s">
        <v>106</v>
      </c>
      <c r="I19472" t="s">
        <v>107</v>
      </c>
      <c r="J19472" t="s">
        <v>108</v>
      </c>
      <c r="K19472">
        <v>2</v>
      </c>
      <c r="L19472" s="1">
        <v>37987</v>
      </c>
      <c r="M19472" s="1">
        <v>39994</v>
      </c>
      <c r="N19472" s="1">
        <v>40700</v>
      </c>
    </row>
    <row r="19473" spans="1:18" hidden="1" x14ac:dyDescent="0.2">
      <c r="A19473" t="s">
        <v>68710</v>
      </c>
      <c r="B19473" t="s">
        <v>68711</v>
      </c>
      <c r="E19473" t="s">
        <v>43</v>
      </c>
      <c r="F19473" t="s">
        <v>207</v>
      </c>
      <c r="K19473">
        <v>1</v>
      </c>
      <c r="M19473" s="1">
        <v>36161</v>
      </c>
      <c r="N19473" s="1">
        <v>36161</v>
      </c>
      <c r="O19473"/>
      <c r="P19473"/>
      <c r="Q19473"/>
      <c r="R19473"/>
    </row>
    <row r="19474" spans="1:18" x14ac:dyDescent="0.2">
      <c r="A19474" t="s">
        <v>68712</v>
      </c>
      <c r="B19474" t="s">
        <v>68713</v>
      </c>
      <c r="C19474" t="s">
        <v>68714</v>
      </c>
      <c r="D19474" t="s">
        <v>68715</v>
      </c>
      <c r="E19474">
        <v>1464200</v>
      </c>
      <c r="F19474" t="s">
        <v>18</v>
      </c>
      <c r="G19474" t="s">
        <v>25</v>
      </c>
      <c r="H19474" t="s">
        <v>142</v>
      </c>
      <c r="I19474" t="s">
        <v>143</v>
      </c>
      <c r="J19474" t="s">
        <v>143</v>
      </c>
      <c r="K19474">
        <v>1</v>
      </c>
      <c r="L19474" s="1">
        <v>39083</v>
      </c>
      <c r="M19474" s="1">
        <v>40191</v>
      </c>
      <c r="N19474" s="1">
        <v>40191</v>
      </c>
    </row>
    <row r="19475" spans="1:18" x14ac:dyDescent="0.2">
      <c r="A19475" t="s">
        <v>68716</v>
      </c>
      <c r="B19475" t="s">
        <v>68717</v>
      </c>
      <c r="C19475" t="s">
        <v>68718</v>
      </c>
      <c r="D19475" t="s">
        <v>68719</v>
      </c>
      <c r="E19475">
        <v>1000000</v>
      </c>
      <c r="F19475" t="s">
        <v>18</v>
      </c>
      <c r="G19475" t="s">
        <v>128</v>
      </c>
      <c r="H19475" t="s">
        <v>129</v>
      </c>
      <c r="I19475" t="s">
        <v>130</v>
      </c>
      <c r="J19475" t="s">
        <v>130</v>
      </c>
      <c r="K19475">
        <v>1</v>
      </c>
      <c r="L19475" s="1">
        <v>39083</v>
      </c>
      <c r="M19475" s="1">
        <v>40564</v>
      </c>
      <c r="N19475" s="1">
        <v>40564</v>
      </c>
    </row>
    <row r="19476" spans="1:18" x14ac:dyDescent="0.2">
      <c r="A19476" t="s">
        <v>68720</v>
      </c>
      <c r="B19476" t="s">
        <v>68721</v>
      </c>
      <c r="C19476" t="s">
        <v>68722</v>
      </c>
      <c r="D19476" t="s">
        <v>68723</v>
      </c>
      <c r="E19476">
        <v>250000</v>
      </c>
      <c r="F19476" t="s">
        <v>18</v>
      </c>
      <c r="G19476" t="s">
        <v>25</v>
      </c>
      <c r="H19476" t="s">
        <v>106</v>
      </c>
      <c r="I19476" t="s">
        <v>107</v>
      </c>
      <c r="J19476" t="s">
        <v>108</v>
      </c>
      <c r="K19476">
        <v>1</v>
      </c>
      <c r="L19476" s="1">
        <v>40544</v>
      </c>
      <c r="M19476" s="1">
        <v>41471</v>
      </c>
      <c r="N19476" s="1">
        <v>41471</v>
      </c>
    </row>
    <row r="19477" spans="1:18" x14ac:dyDescent="0.2">
      <c r="A19477" t="s">
        <v>68724</v>
      </c>
      <c r="B19477" t="s">
        <v>68725</v>
      </c>
      <c r="C19477" t="s">
        <v>68726</v>
      </c>
      <c r="D19477" t="s">
        <v>22377</v>
      </c>
      <c r="E19477">
        <v>6000000</v>
      </c>
      <c r="F19477" t="s">
        <v>18</v>
      </c>
      <c r="G19477" t="s">
        <v>25</v>
      </c>
      <c r="H19477" t="s">
        <v>106</v>
      </c>
      <c r="I19477" t="s">
        <v>107</v>
      </c>
      <c r="J19477" t="s">
        <v>108</v>
      </c>
      <c r="K19477">
        <v>2</v>
      </c>
      <c r="L19477" s="1">
        <v>38108</v>
      </c>
      <c r="M19477" s="1">
        <v>39071</v>
      </c>
      <c r="N19477" s="1">
        <v>39294</v>
      </c>
    </row>
    <row r="19478" spans="1:18" x14ac:dyDescent="0.2">
      <c r="A19478" t="s">
        <v>68727</v>
      </c>
      <c r="B19478" t="s">
        <v>68728</v>
      </c>
      <c r="C19478" t="s">
        <v>68729</v>
      </c>
      <c r="D19478" t="s">
        <v>13821</v>
      </c>
      <c r="E19478">
        <v>100000</v>
      </c>
      <c r="F19478" t="s">
        <v>18</v>
      </c>
      <c r="G19478" t="s">
        <v>25</v>
      </c>
      <c r="H19478" t="s">
        <v>64</v>
      </c>
      <c r="I19478" t="s">
        <v>95</v>
      </c>
      <c r="J19478" t="s">
        <v>376</v>
      </c>
      <c r="K19478">
        <v>1</v>
      </c>
      <c r="L19478" s="1">
        <v>40189</v>
      </c>
      <c r="M19478" s="1">
        <v>40553</v>
      </c>
      <c r="N19478" s="1">
        <v>40553</v>
      </c>
    </row>
    <row r="19479" spans="1:18" hidden="1" x14ac:dyDescent="0.2">
      <c r="A19479" t="s">
        <v>68730</v>
      </c>
      <c r="B19479" t="s">
        <v>68731</v>
      </c>
      <c r="C19479" t="s">
        <v>68732</v>
      </c>
      <c r="D19479" t="s">
        <v>357</v>
      </c>
      <c r="E19479" t="s">
        <v>43</v>
      </c>
      <c r="F19479" t="s">
        <v>18</v>
      </c>
      <c r="G19479" t="s">
        <v>128</v>
      </c>
      <c r="H19479" t="s">
        <v>6954</v>
      </c>
      <c r="I19479" t="s">
        <v>502</v>
      </c>
      <c r="J19479" t="s">
        <v>6955</v>
      </c>
      <c r="K19479">
        <v>1</v>
      </c>
      <c r="L19479" s="1">
        <v>26665</v>
      </c>
      <c r="M19479" s="1">
        <v>41557</v>
      </c>
      <c r="N19479" s="1">
        <v>41557</v>
      </c>
      <c r="O19479"/>
      <c r="P19479"/>
      <c r="Q19479"/>
      <c r="R19479"/>
    </row>
    <row r="19480" spans="1:18" hidden="1" x14ac:dyDescent="0.2">
      <c r="A19480" t="s">
        <v>68733</v>
      </c>
      <c r="B19480" t="s">
        <v>68734</v>
      </c>
      <c r="C19480" t="s">
        <v>68735</v>
      </c>
      <c r="D19480" t="s">
        <v>2326</v>
      </c>
      <c r="E19480" t="s">
        <v>43</v>
      </c>
      <c r="F19480" t="s">
        <v>18</v>
      </c>
      <c r="G19480" t="s">
        <v>25</v>
      </c>
      <c r="H19480" t="s">
        <v>99</v>
      </c>
      <c r="I19480" t="s">
        <v>100</v>
      </c>
      <c r="J19480" t="s">
        <v>40191</v>
      </c>
      <c r="K19480">
        <v>1</v>
      </c>
      <c r="L19480" s="1">
        <v>41290</v>
      </c>
      <c r="M19480" s="1">
        <v>41563</v>
      </c>
      <c r="N19480" s="1">
        <v>41563</v>
      </c>
      <c r="O19480"/>
      <c r="P19480"/>
      <c r="Q19480"/>
      <c r="R19480"/>
    </row>
    <row r="19481" spans="1:18" x14ac:dyDescent="0.2">
      <c r="A19481" t="s">
        <v>68736</v>
      </c>
      <c r="B19481" t="s">
        <v>68737</v>
      </c>
      <c r="C19481" t="s">
        <v>68738</v>
      </c>
      <c r="D19481" t="s">
        <v>68739</v>
      </c>
      <c r="E19481">
        <v>478048.78049999999</v>
      </c>
      <c r="F19481" t="s">
        <v>18</v>
      </c>
      <c r="G19481" t="s">
        <v>479</v>
      </c>
      <c r="I19481" t="s">
        <v>480</v>
      </c>
      <c r="J19481" t="s">
        <v>480</v>
      </c>
      <c r="K19481">
        <v>1</v>
      </c>
      <c r="L19481" s="1">
        <v>39845</v>
      </c>
      <c r="M19481" s="1">
        <v>41397</v>
      </c>
      <c r="N19481" s="1">
        <v>41397</v>
      </c>
    </row>
    <row r="19482" spans="1:18" x14ac:dyDescent="0.2">
      <c r="A19482" t="s">
        <v>68740</v>
      </c>
      <c r="B19482" t="s">
        <v>68741</v>
      </c>
      <c r="D19482" t="s">
        <v>285</v>
      </c>
      <c r="E19482">
        <v>50000</v>
      </c>
      <c r="F19482" t="s">
        <v>18</v>
      </c>
      <c r="G19482" t="s">
        <v>25</v>
      </c>
      <c r="H19482" t="s">
        <v>3162</v>
      </c>
      <c r="I19482" t="s">
        <v>3456</v>
      </c>
      <c r="J19482" t="s">
        <v>68742</v>
      </c>
      <c r="K19482">
        <v>1</v>
      </c>
      <c r="L19482" s="1">
        <v>39689</v>
      </c>
      <c r="M19482" s="1">
        <v>41962</v>
      </c>
      <c r="N19482" s="1">
        <v>41962</v>
      </c>
    </row>
    <row r="19483" spans="1:18" hidden="1" x14ac:dyDescent="0.2">
      <c r="A19483" t="s">
        <v>68743</v>
      </c>
      <c r="B19483" t="s">
        <v>68744</v>
      </c>
      <c r="C19483" t="s">
        <v>68745</v>
      </c>
      <c r="D19483" t="s">
        <v>68746</v>
      </c>
      <c r="E19483" t="s">
        <v>43</v>
      </c>
      <c r="F19483" t="s">
        <v>18</v>
      </c>
      <c r="G19483" t="s">
        <v>128</v>
      </c>
      <c r="H19483" t="s">
        <v>129</v>
      </c>
      <c r="I19483" t="s">
        <v>130</v>
      </c>
      <c r="J19483" t="s">
        <v>130</v>
      </c>
      <c r="K19483">
        <v>1</v>
      </c>
      <c r="M19483" s="1">
        <v>41956</v>
      </c>
      <c r="N19483" s="1">
        <v>41956</v>
      </c>
      <c r="O19483"/>
      <c r="P19483"/>
      <c r="Q19483"/>
      <c r="R19483"/>
    </row>
    <row r="19484" spans="1:18" x14ac:dyDescent="0.2">
      <c r="A19484" t="s">
        <v>68747</v>
      </c>
      <c r="B19484" t="s">
        <v>68748</v>
      </c>
      <c r="D19484" t="s">
        <v>68749</v>
      </c>
      <c r="E19484">
        <v>1000</v>
      </c>
      <c r="F19484" t="s">
        <v>18</v>
      </c>
      <c r="G19484" t="s">
        <v>57</v>
      </c>
      <c r="H19484" t="s">
        <v>4487</v>
      </c>
      <c r="I19484" t="s">
        <v>4488</v>
      </c>
      <c r="J19484" t="s">
        <v>68750</v>
      </c>
      <c r="K19484">
        <v>1</v>
      </c>
      <c r="L19484" s="1">
        <v>41578</v>
      </c>
      <c r="M19484" s="1">
        <v>41962</v>
      </c>
      <c r="N19484" s="1">
        <v>41962</v>
      </c>
    </row>
    <row r="19485" spans="1:18" hidden="1" x14ac:dyDescent="0.2">
      <c r="A19485" t="s">
        <v>68751</v>
      </c>
      <c r="B19485" t="s">
        <v>68752</v>
      </c>
      <c r="C19485" t="s">
        <v>68753</v>
      </c>
      <c r="D19485" t="s">
        <v>2966</v>
      </c>
      <c r="E19485" t="s">
        <v>43</v>
      </c>
      <c r="F19485" t="s">
        <v>18</v>
      </c>
      <c r="G19485" t="s">
        <v>25</v>
      </c>
      <c r="H19485" t="s">
        <v>1011</v>
      </c>
      <c r="I19485" t="s">
        <v>1035</v>
      </c>
      <c r="J19485" t="s">
        <v>68754</v>
      </c>
      <c r="K19485">
        <v>1</v>
      </c>
      <c r="L19485" s="1">
        <v>35827</v>
      </c>
      <c r="M19485" s="1">
        <v>41558</v>
      </c>
      <c r="N19485" s="1">
        <v>41558</v>
      </c>
      <c r="O19485"/>
      <c r="P19485"/>
      <c r="Q19485"/>
      <c r="R19485"/>
    </row>
    <row r="19486" spans="1:18" hidden="1" x14ac:dyDescent="0.2">
      <c r="A19486" t="s">
        <v>68755</v>
      </c>
      <c r="B19486" t="s">
        <v>68756</v>
      </c>
      <c r="C19486" t="s">
        <v>68757</v>
      </c>
      <c r="D19486" t="s">
        <v>68758</v>
      </c>
      <c r="E19486" t="s">
        <v>43</v>
      </c>
      <c r="F19486" t="s">
        <v>18</v>
      </c>
      <c r="G19486" t="s">
        <v>25</v>
      </c>
      <c r="H19486" t="s">
        <v>3993</v>
      </c>
      <c r="I19486" t="s">
        <v>3994</v>
      </c>
      <c r="J19486" t="s">
        <v>3995</v>
      </c>
      <c r="K19486">
        <v>1</v>
      </c>
      <c r="M19486" s="1">
        <v>41856</v>
      </c>
      <c r="N19486" s="1">
        <v>41856</v>
      </c>
      <c r="O19486"/>
      <c r="P19486"/>
      <c r="Q19486"/>
      <c r="R19486"/>
    </row>
    <row r="19487" spans="1:18" hidden="1" x14ac:dyDescent="0.2">
      <c r="A19487" t="s">
        <v>68759</v>
      </c>
      <c r="B19487" t="s">
        <v>68760</v>
      </c>
      <c r="D19487" t="s">
        <v>70</v>
      </c>
      <c r="E19487" t="s">
        <v>43</v>
      </c>
      <c r="F19487" t="s">
        <v>18</v>
      </c>
      <c r="G19487" t="s">
        <v>25</v>
      </c>
      <c r="H19487" t="s">
        <v>1234</v>
      </c>
      <c r="I19487" t="s">
        <v>10958</v>
      </c>
      <c r="J19487" t="s">
        <v>68761</v>
      </c>
      <c r="K19487">
        <v>1</v>
      </c>
      <c r="L19487" s="1">
        <v>38657</v>
      </c>
      <c r="M19487" s="1">
        <v>41901</v>
      </c>
      <c r="N19487" s="1">
        <v>41901</v>
      </c>
      <c r="O19487"/>
      <c r="P19487"/>
      <c r="Q19487"/>
      <c r="R19487"/>
    </row>
    <row r="19488" spans="1:18" x14ac:dyDescent="0.2">
      <c r="A19488" t="s">
        <v>68762</v>
      </c>
      <c r="B19488" t="s">
        <v>68763</v>
      </c>
      <c r="D19488" t="s">
        <v>59962</v>
      </c>
      <c r="E19488">
        <v>37400612</v>
      </c>
      <c r="F19488" t="s">
        <v>18</v>
      </c>
      <c r="G19488" t="s">
        <v>25</v>
      </c>
      <c r="H19488" t="s">
        <v>3993</v>
      </c>
      <c r="I19488" t="s">
        <v>3994</v>
      </c>
      <c r="J19488" t="s">
        <v>3995</v>
      </c>
      <c r="K19488">
        <v>1</v>
      </c>
      <c r="L19488" s="1">
        <v>40179</v>
      </c>
      <c r="M19488" s="1">
        <v>40373</v>
      </c>
      <c r="N19488" s="1">
        <v>40373</v>
      </c>
    </row>
    <row r="19489" spans="1:18" hidden="1" x14ac:dyDescent="0.2">
      <c r="A19489" t="s">
        <v>68764</v>
      </c>
      <c r="B19489" t="s">
        <v>68765</v>
      </c>
      <c r="C19489" t="s">
        <v>68766</v>
      </c>
      <c r="D19489" t="s">
        <v>68767</v>
      </c>
      <c r="E19489" t="s">
        <v>43</v>
      </c>
      <c r="F19489" t="s">
        <v>18</v>
      </c>
      <c r="G19489" t="s">
        <v>25</v>
      </c>
      <c r="H19489" t="s">
        <v>64</v>
      </c>
      <c r="I19489" t="s">
        <v>95</v>
      </c>
      <c r="J19489" t="s">
        <v>376</v>
      </c>
      <c r="K19489">
        <v>1</v>
      </c>
      <c r="M19489" s="1">
        <v>41699</v>
      </c>
      <c r="N19489" s="1">
        <v>41699</v>
      </c>
      <c r="O19489"/>
      <c r="P19489"/>
      <c r="Q19489"/>
      <c r="R19489"/>
    </row>
    <row r="19490" spans="1:18" x14ac:dyDescent="0.2">
      <c r="A19490" t="s">
        <v>68768</v>
      </c>
      <c r="B19490" t="s">
        <v>68769</v>
      </c>
      <c r="C19490" t="s">
        <v>68770</v>
      </c>
      <c r="D19490" t="s">
        <v>68771</v>
      </c>
      <c r="E19490">
        <v>2000000</v>
      </c>
      <c r="F19490" t="s">
        <v>18</v>
      </c>
      <c r="G19490" t="s">
        <v>25</v>
      </c>
      <c r="H19490" t="s">
        <v>64</v>
      </c>
      <c r="I19490" t="s">
        <v>65</v>
      </c>
      <c r="J19490" t="s">
        <v>271</v>
      </c>
      <c r="K19490">
        <v>1</v>
      </c>
      <c r="L19490" s="1">
        <v>36161</v>
      </c>
      <c r="M19490" s="1">
        <v>39372</v>
      </c>
      <c r="N19490" s="1">
        <v>39372</v>
      </c>
    </row>
    <row r="19491" spans="1:18" x14ac:dyDescent="0.2">
      <c r="A19491" t="s">
        <v>68772</v>
      </c>
      <c r="B19491" t="s">
        <v>68773</v>
      </c>
      <c r="C19491" t="s">
        <v>68774</v>
      </c>
      <c r="D19491" t="s">
        <v>68775</v>
      </c>
      <c r="E19491">
        <v>29050000</v>
      </c>
      <c r="F19491" t="s">
        <v>113</v>
      </c>
      <c r="G19491" t="s">
        <v>25</v>
      </c>
      <c r="H19491" t="s">
        <v>158</v>
      </c>
      <c r="I19491" t="s">
        <v>244</v>
      </c>
      <c r="J19491" t="s">
        <v>332</v>
      </c>
      <c r="K19491">
        <v>4</v>
      </c>
      <c r="L19491" s="1">
        <v>39083</v>
      </c>
      <c r="M19491" s="1">
        <v>39264</v>
      </c>
      <c r="N19491" s="1">
        <v>40896</v>
      </c>
    </row>
    <row r="19492" spans="1:18" x14ac:dyDescent="0.2">
      <c r="A19492" t="s">
        <v>68776</v>
      </c>
      <c r="B19492" t="s">
        <v>68777</v>
      </c>
      <c r="C19492" t="s">
        <v>68778</v>
      </c>
      <c r="D19492" t="s">
        <v>2770</v>
      </c>
      <c r="E19492">
        <v>3300000</v>
      </c>
      <c r="F19492" t="s">
        <v>18</v>
      </c>
      <c r="G19492" t="s">
        <v>165</v>
      </c>
      <c r="H19492" t="s">
        <v>166</v>
      </c>
      <c r="I19492" t="s">
        <v>167</v>
      </c>
      <c r="J19492" t="s">
        <v>167</v>
      </c>
      <c r="K19492">
        <v>1</v>
      </c>
      <c r="L19492" s="1">
        <v>36526</v>
      </c>
      <c r="M19492" s="1">
        <v>42270</v>
      </c>
      <c r="N19492" s="1">
        <v>42270</v>
      </c>
    </row>
    <row r="19493" spans="1:18" x14ac:dyDescent="0.2">
      <c r="A19493" t="s">
        <v>68779</v>
      </c>
      <c r="B19493" t="s">
        <v>68780</v>
      </c>
      <c r="C19493" t="s">
        <v>68781</v>
      </c>
      <c r="D19493" t="s">
        <v>766</v>
      </c>
      <c r="E19493">
        <v>300000</v>
      </c>
      <c r="F19493" t="s">
        <v>18</v>
      </c>
      <c r="G19493" t="s">
        <v>57</v>
      </c>
      <c r="H19493" t="s">
        <v>58</v>
      </c>
      <c r="I19493" t="s">
        <v>59</v>
      </c>
      <c r="J19493" t="s">
        <v>59</v>
      </c>
      <c r="K19493">
        <v>1</v>
      </c>
      <c r="L19493" s="1">
        <v>38718</v>
      </c>
      <c r="M19493" s="1">
        <v>38718</v>
      </c>
      <c r="N19493" s="1">
        <v>38718</v>
      </c>
    </row>
    <row r="19494" spans="1:18" x14ac:dyDescent="0.2">
      <c r="A19494" t="s">
        <v>68782</v>
      </c>
      <c r="B19494" t="s">
        <v>68783</v>
      </c>
      <c r="C19494" t="s">
        <v>68784</v>
      </c>
      <c r="D19494" t="s">
        <v>68785</v>
      </c>
      <c r="E19494">
        <v>1200000</v>
      </c>
      <c r="F19494" t="s">
        <v>207</v>
      </c>
      <c r="G19494" t="s">
        <v>638</v>
      </c>
      <c r="H19494">
        <v>7</v>
      </c>
      <c r="I19494" t="s">
        <v>929</v>
      </c>
      <c r="J19494" t="s">
        <v>929</v>
      </c>
      <c r="K19494">
        <v>1</v>
      </c>
      <c r="L19494" s="1">
        <v>38718</v>
      </c>
      <c r="M19494" s="1">
        <v>39539</v>
      </c>
      <c r="N19494" s="1">
        <v>39539</v>
      </c>
    </row>
    <row r="19495" spans="1:18" hidden="1" x14ac:dyDescent="0.2">
      <c r="A19495" t="s">
        <v>68786</v>
      </c>
      <c r="B19495" t="s">
        <v>68787</v>
      </c>
      <c r="C19495" t="s">
        <v>68788</v>
      </c>
      <c r="D19495" t="s">
        <v>56</v>
      </c>
      <c r="E19495">
        <v>6562656</v>
      </c>
      <c r="F19495" t="s">
        <v>18</v>
      </c>
      <c r="G19495" t="s">
        <v>25</v>
      </c>
      <c r="H19495" t="s">
        <v>1234</v>
      </c>
      <c r="I19495" t="s">
        <v>1235</v>
      </c>
      <c r="J19495" t="s">
        <v>9848</v>
      </c>
      <c r="K19495">
        <v>5</v>
      </c>
      <c r="M19495" s="1">
        <v>40087</v>
      </c>
      <c r="N19495" s="1">
        <v>41059</v>
      </c>
      <c r="O19495"/>
      <c r="P19495"/>
      <c r="Q19495"/>
      <c r="R19495"/>
    </row>
    <row r="19496" spans="1:18" x14ac:dyDescent="0.2">
      <c r="A19496" t="s">
        <v>68789</v>
      </c>
      <c r="B19496" t="s">
        <v>68790</v>
      </c>
      <c r="C19496" t="s">
        <v>68791</v>
      </c>
      <c r="D19496" t="s">
        <v>56</v>
      </c>
      <c r="E19496">
        <v>50000</v>
      </c>
      <c r="F19496" t="s">
        <v>18</v>
      </c>
      <c r="G19496" t="s">
        <v>25</v>
      </c>
      <c r="H19496" t="s">
        <v>64</v>
      </c>
      <c r="I19496" t="s">
        <v>65</v>
      </c>
      <c r="J19496" t="s">
        <v>71</v>
      </c>
      <c r="K19496">
        <v>2</v>
      </c>
      <c r="L19496" s="1">
        <v>41640</v>
      </c>
      <c r="M19496" s="1">
        <v>42010</v>
      </c>
      <c r="N19496" s="1">
        <v>42235</v>
      </c>
    </row>
    <row r="19497" spans="1:18" hidden="1" x14ac:dyDescent="0.2">
      <c r="A19497" t="s">
        <v>68792</v>
      </c>
      <c r="B19497" t="s">
        <v>68793</v>
      </c>
      <c r="C19497" t="s">
        <v>68794</v>
      </c>
      <c r="D19497" t="s">
        <v>37005</v>
      </c>
      <c r="E19497">
        <v>9500000</v>
      </c>
      <c r="F19497" t="s">
        <v>18</v>
      </c>
      <c r="G19497" t="s">
        <v>25</v>
      </c>
      <c r="H19497" t="s">
        <v>14405</v>
      </c>
      <c r="I19497" t="s">
        <v>48036</v>
      </c>
      <c r="J19497" t="s">
        <v>48036</v>
      </c>
      <c r="K19497">
        <v>1</v>
      </c>
      <c r="M19497" s="1">
        <v>38057</v>
      </c>
      <c r="N19497" s="1">
        <v>38057</v>
      </c>
      <c r="O19497"/>
      <c r="P19497"/>
      <c r="Q19497"/>
      <c r="R19497"/>
    </row>
    <row r="19498" spans="1:18" hidden="1" x14ac:dyDescent="0.2">
      <c r="A19498" t="s">
        <v>68795</v>
      </c>
      <c r="B19498" t="s">
        <v>68796</v>
      </c>
      <c r="C19498" t="s">
        <v>68797</v>
      </c>
      <c r="D19498" t="s">
        <v>718</v>
      </c>
      <c r="E19498">
        <v>15000000</v>
      </c>
      <c r="F19498" t="s">
        <v>113</v>
      </c>
      <c r="G19498" t="s">
        <v>25</v>
      </c>
      <c r="H19498" t="s">
        <v>1330</v>
      </c>
      <c r="I19498" t="s">
        <v>1331</v>
      </c>
      <c r="J19498" t="s">
        <v>1331</v>
      </c>
      <c r="K19498">
        <v>1</v>
      </c>
      <c r="M19498" s="1">
        <v>39303</v>
      </c>
      <c r="N19498" s="1">
        <v>39303</v>
      </c>
      <c r="O19498"/>
      <c r="P19498"/>
      <c r="Q19498"/>
      <c r="R19498"/>
    </row>
    <row r="19499" spans="1:18" x14ac:dyDescent="0.2">
      <c r="A19499" t="s">
        <v>68798</v>
      </c>
      <c r="B19499" t="s">
        <v>68799</v>
      </c>
      <c r="D19499" t="s">
        <v>56</v>
      </c>
      <c r="E19499">
        <v>3125000</v>
      </c>
      <c r="F19499" t="s">
        <v>18</v>
      </c>
      <c r="G19499" t="s">
        <v>25</v>
      </c>
      <c r="H19499" t="s">
        <v>64</v>
      </c>
      <c r="I19499" t="s">
        <v>65</v>
      </c>
      <c r="J19499" t="s">
        <v>606</v>
      </c>
      <c r="K19499">
        <v>2</v>
      </c>
      <c r="L19499" s="1">
        <v>40909</v>
      </c>
      <c r="M19499" s="1">
        <v>41137</v>
      </c>
      <c r="N19499" s="1">
        <v>41411</v>
      </c>
    </row>
    <row r="19500" spans="1:18" x14ac:dyDescent="0.2">
      <c r="A19500" t="s">
        <v>68800</v>
      </c>
      <c r="B19500" t="s">
        <v>68801</v>
      </c>
      <c r="C19500" t="s">
        <v>68802</v>
      </c>
      <c r="D19500" t="s">
        <v>28407</v>
      </c>
      <c r="E19500">
        <v>33200000</v>
      </c>
      <c r="F19500" t="s">
        <v>113</v>
      </c>
      <c r="G19500" t="s">
        <v>25</v>
      </c>
      <c r="H19500" t="s">
        <v>158</v>
      </c>
      <c r="I19500" t="s">
        <v>244</v>
      </c>
      <c r="J19500" t="s">
        <v>6959</v>
      </c>
      <c r="K19500">
        <v>3</v>
      </c>
      <c r="L19500" s="1">
        <v>33239</v>
      </c>
      <c r="M19500" s="1">
        <v>38792</v>
      </c>
      <c r="N19500" s="1">
        <v>39783</v>
      </c>
    </row>
    <row r="19501" spans="1:18" hidden="1" x14ac:dyDescent="0.2">
      <c r="A19501" t="s">
        <v>68803</v>
      </c>
      <c r="B19501" t="s">
        <v>68804</v>
      </c>
      <c r="D19501" t="s">
        <v>19434</v>
      </c>
      <c r="E19501" t="s">
        <v>43</v>
      </c>
      <c r="F19501" t="s">
        <v>18</v>
      </c>
      <c r="G19501" t="s">
        <v>25</v>
      </c>
      <c r="H19501" t="s">
        <v>3162</v>
      </c>
      <c r="I19501" t="s">
        <v>3163</v>
      </c>
      <c r="J19501" t="s">
        <v>3164</v>
      </c>
      <c r="K19501">
        <v>1</v>
      </c>
      <c r="L19501" s="1">
        <v>40953</v>
      </c>
      <c r="M19501" s="1">
        <v>41203</v>
      </c>
      <c r="N19501" s="1">
        <v>41203</v>
      </c>
      <c r="O19501"/>
      <c r="P19501"/>
      <c r="Q19501"/>
      <c r="R19501"/>
    </row>
    <row r="19502" spans="1:18" x14ac:dyDescent="0.2">
      <c r="A19502" t="s">
        <v>68805</v>
      </c>
      <c r="B19502" t="s">
        <v>68806</v>
      </c>
      <c r="C19502" t="s">
        <v>68807</v>
      </c>
      <c r="D19502" t="s">
        <v>42</v>
      </c>
      <c r="E19502">
        <v>863400</v>
      </c>
      <c r="F19502" t="s">
        <v>18</v>
      </c>
      <c r="G19502" t="s">
        <v>25</v>
      </c>
      <c r="H19502" t="s">
        <v>64</v>
      </c>
      <c r="I19502" t="s">
        <v>966</v>
      </c>
      <c r="J19502" t="s">
        <v>12622</v>
      </c>
      <c r="K19502">
        <v>1</v>
      </c>
      <c r="L19502" s="1">
        <v>40148</v>
      </c>
      <c r="M19502" s="1">
        <v>41537</v>
      </c>
      <c r="N19502" s="1">
        <v>41537</v>
      </c>
    </row>
    <row r="19503" spans="1:18" x14ac:dyDescent="0.2">
      <c r="A19503" t="s">
        <v>68808</v>
      </c>
      <c r="B19503" t="s">
        <v>68809</v>
      </c>
      <c r="C19503" t="s">
        <v>68810</v>
      </c>
      <c r="D19503" t="s">
        <v>68811</v>
      </c>
      <c r="E19503">
        <v>16000000</v>
      </c>
      <c r="F19503" t="s">
        <v>113</v>
      </c>
      <c r="G19503" t="s">
        <v>25</v>
      </c>
      <c r="H19503" t="s">
        <v>44</v>
      </c>
      <c r="I19503" t="s">
        <v>282</v>
      </c>
      <c r="J19503" t="s">
        <v>282</v>
      </c>
      <c r="K19503">
        <v>3</v>
      </c>
      <c r="L19503" s="1">
        <v>34700</v>
      </c>
      <c r="M19503" s="1">
        <v>36556</v>
      </c>
      <c r="N19503" s="1">
        <v>36981</v>
      </c>
    </row>
    <row r="19504" spans="1:18" hidden="1" x14ac:dyDescent="0.2">
      <c r="A19504" t="s">
        <v>68812</v>
      </c>
      <c r="B19504" t="s">
        <v>68813</v>
      </c>
      <c r="C19504" t="s">
        <v>68814</v>
      </c>
      <c r="D19504" t="s">
        <v>68815</v>
      </c>
      <c r="E19504">
        <v>565000000</v>
      </c>
      <c r="F19504" t="s">
        <v>113</v>
      </c>
      <c r="G19504" t="s">
        <v>25</v>
      </c>
      <c r="H19504" t="s">
        <v>82</v>
      </c>
      <c r="I19504" t="s">
        <v>3879</v>
      </c>
      <c r="J19504" t="s">
        <v>3879</v>
      </c>
      <c r="K19504">
        <v>1</v>
      </c>
      <c r="M19504" s="1">
        <v>41590</v>
      </c>
      <c r="N19504" s="1">
        <v>41590</v>
      </c>
      <c r="O19504"/>
      <c r="P19504"/>
      <c r="Q19504"/>
      <c r="R19504"/>
    </row>
    <row r="19505" spans="1:18" hidden="1" x14ac:dyDescent="0.2">
      <c r="A19505" t="s">
        <v>68816</v>
      </c>
      <c r="B19505" t="s">
        <v>68817</v>
      </c>
      <c r="D19505" t="s">
        <v>42</v>
      </c>
      <c r="E19505" t="s">
        <v>43</v>
      </c>
      <c r="F19505" t="s">
        <v>689</v>
      </c>
      <c r="G19505" t="s">
        <v>25</v>
      </c>
      <c r="H19505" t="s">
        <v>2676</v>
      </c>
      <c r="I19505" t="s">
        <v>2677</v>
      </c>
      <c r="J19505" t="s">
        <v>2677</v>
      </c>
      <c r="K19505">
        <v>1</v>
      </c>
      <c r="L19505" s="1">
        <v>30682</v>
      </c>
      <c r="M19505" s="1">
        <v>33877</v>
      </c>
      <c r="N19505" s="1">
        <v>33877</v>
      </c>
      <c r="O19505"/>
      <c r="P19505"/>
      <c r="Q19505"/>
      <c r="R19505"/>
    </row>
    <row r="19506" spans="1:18" hidden="1" x14ac:dyDescent="0.2">
      <c r="A19506" t="s">
        <v>68818</v>
      </c>
      <c r="B19506" t="s">
        <v>68819</v>
      </c>
      <c r="C19506" t="s">
        <v>68820</v>
      </c>
      <c r="D19506" t="s">
        <v>68821</v>
      </c>
      <c r="E19506" t="s">
        <v>43</v>
      </c>
      <c r="F19506" t="s">
        <v>18</v>
      </c>
      <c r="G19506" t="s">
        <v>25</v>
      </c>
      <c r="H19506" t="s">
        <v>89</v>
      </c>
      <c r="I19506" t="s">
        <v>589</v>
      </c>
      <c r="J19506" t="s">
        <v>589</v>
      </c>
      <c r="K19506">
        <v>1</v>
      </c>
      <c r="L19506" s="1">
        <v>40909</v>
      </c>
      <c r="M19506" s="1">
        <v>41183</v>
      </c>
      <c r="N19506" s="1">
        <v>41183</v>
      </c>
      <c r="O19506"/>
      <c r="P19506"/>
      <c r="Q19506"/>
      <c r="R19506"/>
    </row>
    <row r="19507" spans="1:18" x14ac:dyDescent="0.2">
      <c r="A19507" t="s">
        <v>68822</v>
      </c>
      <c r="B19507" t="s">
        <v>68823</v>
      </c>
      <c r="C19507" t="s">
        <v>68824</v>
      </c>
      <c r="D19507" t="s">
        <v>68825</v>
      </c>
      <c r="E19507">
        <v>4424998</v>
      </c>
      <c r="F19507" t="s">
        <v>18</v>
      </c>
      <c r="G19507" t="s">
        <v>25</v>
      </c>
      <c r="H19507" t="s">
        <v>64</v>
      </c>
      <c r="I19507" t="s">
        <v>65</v>
      </c>
      <c r="J19507" t="s">
        <v>71</v>
      </c>
      <c r="K19507">
        <v>1</v>
      </c>
      <c r="L19507" s="1">
        <v>41275</v>
      </c>
      <c r="M19507" s="1">
        <v>42124</v>
      </c>
      <c r="N19507" s="1">
        <v>42124</v>
      </c>
    </row>
    <row r="19508" spans="1:18" x14ac:dyDescent="0.2">
      <c r="A19508" t="s">
        <v>68826</v>
      </c>
      <c r="B19508" t="s">
        <v>68827</v>
      </c>
      <c r="C19508" t="s">
        <v>68828</v>
      </c>
      <c r="D19508" t="s">
        <v>68829</v>
      </c>
      <c r="E19508">
        <v>155900000</v>
      </c>
      <c r="F19508" t="s">
        <v>18</v>
      </c>
      <c r="G19508" t="s">
        <v>25</v>
      </c>
      <c r="H19508" t="s">
        <v>44</v>
      </c>
      <c r="I19508" t="s">
        <v>282</v>
      </c>
      <c r="J19508" t="s">
        <v>9142</v>
      </c>
      <c r="K19508">
        <v>2</v>
      </c>
      <c r="L19508" s="1">
        <v>37622</v>
      </c>
      <c r="M19508" s="1">
        <v>39587</v>
      </c>
      <c r="N19508" s="1">
        <v>40203</v>
      </c>
    </row>
    <row r="19509" spans="1:18" x14ac:dyDescent="0.2">
      <c r="A19509" t="s">
        <v>68830</v>
      </c>
      <c r="B19509" t="s">
        <v>68831</v>
      </c>
      <c r="C19509" t="s">
        <v>68832</v>
      </c>
      <c r="D19509" t="s">
        <v>68833</v>
      </c>
      <c r="E19509">
        <v>2750000</v>
      </c>
      <c r="F19509" t="s">
        <v>113</v>
      </c>
      <c r="G19509" t="s">
        <v>25</v>
      </c>
      <c r="H19509" t="s">
        <v>106</v>
      </c>
      <c r="I19509" t="s">
        <v>107</v>
      </c>
      <c r="J19509" t="s">
        <v>108</v>
      </c>
      <c r="K19509">
        <v>3</v>
      </c>
      <c r="L19509" s="1">
        <v>40238</v>
      </c>
      <c r="M19509" s="1">
        <v>40314</v>
      </c>
      <c r="N19509" s="1">
        <v>40954</v>
      </c>
    </row>
    <row r="19510" spans="1:18" hidden="1" x14ac:dyDescent="0.2">
      <c r="A19510" t="s">
        <v>68834</v>
      </c>
      <c r="B19510" t="s">
        <v>68835</v>
      </c>
      <c r="C19510" t="s">
        <v>68836</v>
      </c>
      <c r="D19510" t="s">
        <v>264</v>
      </c>
      <c r="E19510">
        <v>3091125</v>
      </c>
      <c r="F19510" t="s">
        <v>18</v>
      </c>
      <c r="G19510" t="s">
        <v>128</v>
      </c>
      <c r="H19510" t="s">
        <v>37262</v>
      </c>
      <c r="K19510">
        <v>2</v>
      </c>
      <c r="M19510" s="1">
        <v>38771</v>
      </c>
      <c r="N19510" s="1">
        <v>39801</v>
      </c>
      <c r="O19510"/>
      <c r="P19510"/>
      <c r="Q19510"/>
      <c r="R19510"/>
    </row>
    <row r="19511" spans="1:18" x14ac:dyDescent="0.2">
      <c r="A19511" t="s">
        <v>68837</v>
      </c>
      <c r="B19511" t="s">
        <v>68838</v>
      </c>
      <c r="C19511" t="s">
        <v>68839</v>
      </c>
      <c r="D19511" t="s">
        <v>56</v>
      </c>
      <c r="E19511">
        <v>3890000</v>
      </c>
      <c r="F19511" t="s">
        <v>18</v>
      </c>
      <c r="G19511" t="s">
        <v>650</v>
      </c>
      <c r="H19511">
        <v>16</v>
      </c>
      <c r="I19511" t="s">
        <v>8350</v>
      </c>
      <c r="J19511" t="s">
        <v>68840</v>
      </c>
      <c r="K19511">
        <v>1</v>
      </c>
      <c r="L19511" s="1">
        <v>39083</v>
      </c>
      <c r="M19511" s="1">
        <v>39604</v>
      </c>
      <c r="N19511" s="1">
        <v>39604</v>
      </c>
    </row>
    <row r="19512" spans="1:18" hidden="1" x14ac:dyDescent="0.2">
      <c r="A19512" t="s">
        <v>68841</v>
      </c>
      <c r="B19512" t="s">
        <v>68842</v>
      </c>
      <c r="C19512" t="s">
        <v>68843</v>
      </c>
      <c r="D19512" t="s">
        <v>68844</v>
      </c>
      <c r="E19512">
        <v>24000000</v>
      </c>
      <c r="F19512" t="s">
        <v>113</v>
      </c>
      <c r="K19512">
        <v>1</v>
      </c>
      <c r="M19512" s="1">
        <v>36742</v>
      </c>
      <c r="N19512" s="1">
        <v>36742</v>
      </c>
      <c r="O19512"/>
      <c r="P19512"/>
      <c r="Q19512"/>
      <c r="R19512"/>
    </row>
    <row r="19513" spans="1:18" hidden="1" x14ac:dyDescent="0.2">
      <c r="A19513" t="s">
        <v>68845</v>
      </c>
      <c r="B19513" t="s">
        <v>68846</v>
      </c>
      <c r="C19513" t="s">
        <v>68847</v>
      </c>
      <c r="D19513" t="s">
        <v>15715</v>
      </c>
      <c r="E19513">
        <v>3750000</v>
      </c>
      <c r="F19513" t="s">
        <v>18</v>
      </c>
      <c r="G19513" t="s">
        <v>25</v>
      </c>
      <c r="H19513" t="s">
        <v>64</v>
      </c>
      <c r="I19513" t="s">
        <v>65</v>
      </c>
      <c r="J19513" t="s">
        <v>5485</v>
      </c>
      <c r="K19513">
        <v>1</v>
      </c>
      <c r="M19513" s="1">
        <v>41918</v>
      </c>
      <c r="N19513" s="1">
        <v>41918</v>
      </c>
      <c r="O19513"/>
      <c r="P19513"/>
      <c r="Q19513"/>
      <c r="R19513"/>
    </row>
    <row r="19514" spans="1:18" hidden="1" x14ac:dyDescent="0.2">
      <c r="A19514" t="s">
        <v>68848</v>
      </c>
      <c r="B19514" t="s">
        <v>68849</v>
      </c>
      <c r="C19514" t="s">
        <v>68850</v>
      </c>
      <c r="D19514" t="s">
        <v>3485</v>
      </c>
      <c r="E19514" t="s">
        <v>43</v>
      </c>
      <c r="F19514" t="s">
        <v>18</v>
      </c>
      <c r="K19514">
        <v>1</v>
      </c>
      <c r="M19514" s="1">
        <v>40617</v>
      </c>
      <c r="N19514" s="1">
        <v>40617</v>
      </c>
      <c r="O19514"/>
      <c r="P19514"/>
      <c r="Q19514"/>
      <c r="R19514"/>
    </row>
    <row r="19515" spans="1:18" x14ac:dyDescent="0.2">
      <c r="A19515" t="s">
        <v>68851</v>
      </c>
      <c r="B19515" t="s">
        <v>68852</v>
      </c>
      <c r="C19515" t="s">
        <v>68853</v>
      </c>
      <c r="D19515" t="s">
        <v>21261</v>
      </c>
      <c r="E19515">
        <v>19000000</v>
      </c>
      <c r="F19515" t="s">
        <v>18</v>
      </c>
      <c r="G19515" t="s">
        <v>25</v>
      </c>
      <c r="H19515" t="s">
        <v>64</v>
      </c>
      <c r="I19515" t="s">
        <v>65</v>
      </c>
      <c r="J19515" t="s">
        <v>71</v>
      </c>
      <c r="K19515">
        <v>2</v>
      </c>
      <c r="L19515" s="1">
        <v>41379</v>
      </c>
      <c r="M19515" s="1">
        <v>41618</v>
      </c>
      <c r="N19515" s="1">
        <v>41981</v>
      </c>
    </row>
    <row r="19516" spans="1:18" x14ac:dyDescent="0.2">
      <c r="A19516" t="s">
        <v>68854</v>
      </c>
      <c r="B19516" t="s">
        <v>68855</v>
      </c>
      <c r="C19516" t="s">
        <v>68856</v>
      </c>
      <c r="D19516" t="s">
        <v>50</v>
      </c>
      <c r="E19516">
        <v>3809607</v>
      </c>
      <c r="F19516" t="s">
        <v>18</v>
      </c>
      <c r="K19516">
        <v>1</v>
      </c>
      <c r="L19516" s="1">
        <v>39448</v>
      </c>
      <c r="M19516" s="1">
        <v>41584</v>
      </c>
      <c r="N19516" s="1">
        <v>41584</v>
      </c>
    </row>
    <row r="19517" spans="1:18" hidden="1" x14ac:dyDescent="0.2">
      <c r="A19517" t="s">
        <v>68857</v>
      </c>
      <c r="B19517" t="s">
        <v>68858</v>
      </c>
      <c r="C19517" t="s">
        <v>68859</v>
      </c>
      <c r="D19517" t="s">
        <v>718</v>
      </c>
      <c r="E19517">
        <v>18657000</v>
      </c>
      <c r="F19517" t="s">
        <v>18</v>
      </c>
      <c r="G19517" t="s">
        <v>650</v>
      </c>
      <c r="H19517">
        <v>9</v>
      </c>
      <c r="I19517" t="s">
        <v>2072</v>
      </c>
      <c r="J19517" t="s">
        <v>2072</v>
      </c>
      <c r="K19517">
        <v>1</v>
      </c>
      <c r="M19517" s="1">
        <v>41059</v>
      </c>
      <c r="N19517" s="1">
        <v>41059</v>
      </c>
      <c r="O19517"/>
      <c r="P19517"/>
      <c r="Q19517"/>
      <c r="R19517"/>
    </row>
    <row r="19518" spans="1:18" hidden="1" x14ac:dyDescent="0.2">
      <c r="A19518" t="s">
        <v>68860</v>
      </c>
      <c r="B19518" t="s">
        <v>68861</v>
      </c>
      <c r="C19518" t="s">
        <v>68862</v>
      </c>
      <c r="D19518" t="s">
        <v>68863</v>
      </c>
      <c r="E19518">
        <v>41250</v>
      </c>
      <c r="F19518" t="s">
        <v>18</v>
      </c>
      <c r="K19518">
        <v>1</v>
      </c>
      <c r="M19518" s="1">
        <v>42217</v>
      </c>
      <c r="N19518" s="1">
        <v>42217</v>
      </c>
      <c r="O19518"/>
      <c r="P19518"/>
      <c r="Q19518"/>
      <c r="R19518"/>
    </row>
    <row r="19519" spans="1:18" x14ac:dyDescent="0.2">
      <c r="A19519" t="s">
        <v>68864</v>
      </c>
      <c r="B19519" t="s">
        <v>68865</v>
      </c>
      <c r="C19519" t="s">
        <v>68866</v>
      </c>
      <c r="D19519" t="s">
        <v>42</v>
      </c>
      <c r="E19519">
        <v>167500</v>
      </c>
      <c r="F19519" t="s">
        <v>207</v>
      </c>
      <c r="G19519" t="s">
        <v>25</v>
      </c>
      <c r="H19519" t="s">
        <v>64</v>
      </c>
      <c r="I19519" t="s">
        <v>65</v>
      </c>
      <c r="J19519" t="s">
        <v>71</v>
      </c>
      <c r="K19519">
        <v>1</v>
      </c>
      <c r="L19519" s="1">
        <v>39965</v>
      </c>
      <c r="M19519" s="1">
        <v>40275</v>
      </c>
      <c r="N19519" s="1">
        <v>40275</v>
      </c>
    </row>
    <row r="19520" spans="1:18" x14ac:dyDescent="0.2">
      <c r="A19520" t="s">
        <v>68867</v>
      </c>
      <c r="B19520" t="s">
        <v>68868</v>
      </c>
      <c r="C19520" t="s">
        <v>68869</v>
      </c>
      <c r="D19520" t="s">
        <v>68870</v>
      </c>
      <c r="E19520">
        <v>411150</v>
      </c>
      <c r="F19520" t="s">
        <v>18</v>
      </c>
      <c r="G19520" t="s">
        <v>623</v>
      </c>
      <c r="H19520">
        <v>11</v>
      </c>
      <c r="I19520" t="s">
        <v>883</v>
      </c>
      <c r="J19520" t="s">
        <v>883</v>
      </c>
      <c r="K19520">
        <v>1</v>
      </c>
      <c r="L19520" s="1">
        <v>39326</v>
      </c>
      <c r="M19520" s="1">
        <v>39326</v>
      </c>
      <c r="N19520" s="1">
        <v>39326</v>
      </c>
    </row>
    <row r="19521" spans="1:18" x14ac:dyDescent="0.2">
      <c r="A19521" t="s">
        <v>68871</v>
      </c>
      <c r="B19521" t="s">
        <v>68872</v>
      </c>
      <c r="C19521" t="s">
        <v>68873</v>
      </c>
      <c r="D19521" t="s">
        <v>68874</v>
      </c>
      <c r="E19521">
        <v>60100000</v>
      </c>
      <c r="F19521" t="s">
        <v>18</v>
      </c>
      <c r="G19521" t="s">
        <v>25</v>
      </c>
      <c r="H19521" t="s">
        <v>142</v>
      </c>
      <c r="I19521" t="s">
        <v>143</v>
      </c>
      <c r="J19521" t="s">
        <v>143</v>
      </c>
      <c r="K19521">
        <v>3</v>
      </c>
      <c r="L19521" s="1">
        <v>39083</v>
      </c>
      <c r="M19521" s="1">
        <v>39917</v>
      </c>
      <c r="N19521" s="1">
        <v>41788</v>
      </c>
    </row>
    <row r="19522" spans="1:18" x14ac:dyDescent="0.2">
      <c r="A19522" t="s">
        <v>68875</v>
      </c>
      <c r="B19522" t="s">
        <v>68876</v>
      </c>
      <c r="D19522" t="s">
        <v>56</v>
      </c>
      <c r="E19522">
        <v>3620185</v>
      </c>
      <c r="F19522" t="s">
        <v>18</v>
      </c>
      <c r="G19522" t="s">
        <v>25</v>
      </c>
      <c r="H19522" t="s">
        <v>380</v>
      </c>
      <c r="I19522" t="s">
        <v>4559</v>
      </c>
      <c r="J19522" t="s">
        <v>4559</v>
      </c>
      <c r="K19522">
        <v>1</v>
      </c>
      <c r="L19522" s="1">
        <v>39083</v>
      </c>
      <c r="M19522" s="1">
        <v>40532</v>
      </c>
      <c r="N19522" s="1">
        <v>40532</v>
      </c>
    </row>
    <row r="19523" spans="1:18" x14ac:dyDescent="0.2">
      <c r="A19523" t="s">
        <v>68877</v>
      </c>
      <c r="B19523" t="s">
        <v>68878</v>
      </c>
      <c r="C19523" t="s">
        <v>68879</v>
      </c>
      <c r="D19523" t="s">
        <v>2326</v>
      </c>
      <c r="E19523">
        <v>5100000</v>
      </c>
      <c r="F19523" t="s">
        <v>18</v>
      </c>
      <c r="G19523" t="s">
        <v>25</v>
      </c>
      <c r="H19523" t="s">
        <v>158</v>
      </c>
      <c r="I19523" t="s">
        <v>244</v>
      </c>
      <c r="J19523" t="s">
        <v>244</v>
      </c>
      <c r="K19523">
        <v>1</v>
      </c>
      <c r="L19523" s="1">
        <v>35431</v>
      </c>
      <c r="M19523" s="1">
        <v>38587</v>
      </c>
      <c r="N19523" s="1">
        <v>38587</v>
      </c>
    </row>
    <row r="19524" spans="1:18" x14ac:dyDescent="0.2">
      <c r="A19524" t="s">
        <v>68880</v>
      </c>
      <c r="B19524" t="s">
        <v>68881</v>
      </c>
      <c r="C19524" t="s">
        <v>68882</v>
      </c>
      <c r="D19524" t="s">
        <v>68883</v>
      </c>
      <c r="E19524">
        <v>50000</v>
      </c>
      <c r="F19524" t="s">
        <v>207</v>
      </c>
      <c r="K19524">
        <v>1</v>
      </c>
      <c r="L19524" s="1">
        <v>40422</v>
      </c>
      <c r="M19524" s="1">
        <v>40422</v>
      </c>
      <c r="N19524" s="1">
        <v>40422</v>
      </c>
    </row>
    <row r="19525" spans="1:18" x14ac:dyDescent="0.2">
      <c r="A19525" t="s">
        <v>68884</v>
      </c>
      <c r="B19525" t="s">
        <v>68885</v>
      </c>
      <c r="C19525" t="s">
        <v>68886</v>
      </c>
      <c r="D19525" t="s">
        <v>42</v>
      </c>
      <c r="E19525">
        <v>7380000</v>
      </c>
      <c r="F19525" t="s">
        <v>113</v>
      </c>
      <c r="G19525" t="s">
        <v>25</v>
      </c>
      <c r="H19525" t="s">
        <v>64</v>
      </c>
      <c r="I19525" t="s">
        <v>65</v>
      </c>
      <c r="J19525" t="s">
        <v>1402</v>
      </c>
      <c r="K19525">
        <v>1</v>
      </c>
      <c r="L19525" s="1">
        <v>37622</v>
      </c>
      <c r="M19525" s="1">
        <v>39177</v>
      </c>
      <c r="N19525" s="1">
        <v>39177</v>
      </c>
    </row>
    <row r="19526" spans="1:18" x14ac:dyDescent="0.2">
      <c r="A19526" t="s">
        <v>68887</v>
      </c>
      <c r="B19526" t="s">
        <v>68888</v>
      </c>
      <c r="C19526" t="s">
        <v>68889</v>
      </c>
      <c r="D19526" t="s">
        <v>68890</v>
      </c>
      <c r="E19526">
        <v>1455000</v>
      </c>
      <c r="F19526" t="s">
        <v>207</v>
      </c>
      <c r="G19526" t="s">
        <v>25</v>
      </c>
      <c r="H19526" t="s">
        <v>89</v>
      </c>
      <c r="I19526" t="s">
        <v>3569</v>
      </c>
      <c r="J19526" t="s">
        <v>2692</v>
      </c>
      <c r="K19526">
        <v>8</v>
      </c>
      <c r="L19526" s="1">
        <v>39414</v>
      </c>
      <c r="M19526" s="1">
        <v>39577</v>
      </c>
      <c r="N19526" s="1">
        <v>40118</v>
      </c>
    </row>
    <row r="19527" spans="1:18" x14ac:dyDescent="0.2">
      <c r="A19527" t="s">
        <v>68891</v>
      </c>
      <c r="B19527" t="s">
        <v>68892</v>
      </c>
      <c r="C19527" t="s">
        <v>68893</v>
      </c>
      <c r="D19527" t="s">
        <v>68894</v>
      </c>
      <c r="E19527">
        <v>740000</v>
      </c>
      <c r="F19527" t="s">
        <v>18</v>
      </c>
      <c r="G19527" t="s">
        <v>128</v>
      </c>
      <c r="H19527" t="s">
        <v>129</v>
      </c>
      <c r="I19527" t="s">
        <v>130</v>
      </c>
      <c r="J19527" t="s">
        <v>130</v>
      </c>
      <c r="K19527">
        <v>1</v>
      </c>
      <c r="L19527" s="1">
        <v>39234</v>
      </c>
      <c r="M19527" s="1">
        <v>42183</v>
      </c>
      <c r="N19527" s="1">
        <v>42183</v>
      </c>
    </row>
    <row r="19528" spans="1:18" hidden="1" x14ac:dyDescent="0.2">
      <c r="A19528" t="s">
        <v>68895</v>
      </c>
      <c r="B19528" t="s">
        <v>68896</v>
      </c>
      <c r="C19528" t="s">
        <v>68897</v>
      </c>
      <c r="D19528" t="s">
        <v>766</v>
      </c>
      <c r="E19528" t="s">
        <v>43</v>
      </c>
      <c r="F19528" t="s">
        <v>18</v>
      </c>
      <c r="G19528" t="s">
        <v>25</v>
      </c>
      <c r="H19528" t="s">
        <v>8193</v>
      </c>
      <c r="I19528" t="s">
        <v>27443</v>
      </c>
      <c r="J19528" t="s">
        <v>68898</v>
      </c>
      <c r="K19528">
        <v>1</v>
      </c>
      <c r="L19528" s="1">
        <v>39083</v>
      </c>
      <c r="M19528" s="1">
        <v>41618</v>
      </c>
      <c r="N19528" s="1">
        <v>41618</v>
      </c>
      <c r="O19528"/>
      <c r="P19528"/>
      <c r="Q19528"/>
      <c r="R19528"/>
    </row>
    <row r="19529" spans="1:18" x14ac:dyDescent="0.2">
      <c r="A19529" t="s">
        <v>68899</v>
      </c>
      <c r="B19529" t="s">
        <v>68900</v>
      </c>
      <c r="C19529" t="s">
        <v>68901</v>
      </c>
      <c r="D19529" t="s">
        <v>2479</v>
      </c>
      <c r="E19529">
        <v>204632382</v>
      </c>
      <c r="F19529" t="s">
        <v>18</v>
      </c>
      <c r="G19529" t="s">
        <v>25</v>
      </c>
      <c r="H19529" t="s">
        <v>158</v>
      </c>
      <c r="I19529" t="s">
        <v>244</v>
      </c>
      <c r="J19529" t="s">
        <v>17218</v>
      </c>
      <c r="K19529">
        <v>9</v>
      </c>
      <c r="L19529" s="1">
        <v>39083</v>
      </c>
      <c r="M19529" s="1">
        <v>39836</v>
      </c>
      <c r="N19529" s="1">
        <v>42170</v>
      </c>
    </row>
    <row r="19530" spans="1:18" hidden="1" x14ac:dyDescent="0.2">
      <c r="A19530" t="s">
        <v>68902</v>
      </c>
      <c r="B19530" t="s">
        <v>68903</v>
      </c>
      <c r="C19530" t="s">
        <v>68904</v>
      </c>
      <c r="D19530" t="s">
        <v>68905</v>
      </c>
      <c r="E19530">
        <v>155000</v>
      </c>
      <c r="F19530" t="s">
        <v>18</v>
      </c>
      <c r="K19530">
        <v>3</v>
      </c>
      <c r="M19530" s="1">
        <v>41003</v>
      </c>
      <c r="N19530" s="1">
        <v>41498</v>
      </c>
      <c r="O19530"/>
      <c r="P19530"/>
      <c r="Q19530"/>
      <c r="R19530"/>
    </row>
    <row r="19531" spans="1:18" x14ac:dyDescent="0.2">
      <c r="A19531" t="s">
        <v>68906</v>
      </c>
      <c r="B19531" t="s">
        <v>68907</v>
      </c>
      <c r="C19531" t="s">
        <v>68908</v>
      </c>
      <c r="D19531" t="s">
        <v>68909</v>
      </c>
      <c r="E19531">
        <v>8800000</v>
      </c>
      <c r="F19531" t="s">
        <v>207</v>
      </c>
      <c r="G19531" t="s">
        <v>57</v>
      </c>
      <c r="H19531" t="s">
        <v>202</v>
      </c>
      <c r="I19531" t="s">
        <v>203</v>
      </c>
      <c r="J19531" t="s">
        <v>203</v>
      </c>
      <c r="K19531">
        <v>2</v>
      </c>
      <c r="L19531" s="1">
        <v>40909</v>
      </c>
      <c r="M19531" s="1">
        <v>40939</v>
      </c>
      <c r="N19531" s="1">
        <v>41306</v>
      </c>
    </row>
    <row r="19532" spans="1:18" hidden="1" x14ac:dyDescent="0.2">
      <c r="A19532" t="s">
        <v>68910</v>
      </c>
      <c r="B19532" t="s">
        <v>68911</v>
      </c>
      <c r="C19532" t="s">
        <v>68912</v>
      </c>
      <c r="D19532" t="s">
        <v>1541</v>
      </c>
      <c r="E19532" t="s">
        <v>43</v>
      </c>
      <c r="F19532" t="s">
        <v>18</v>
      </c>
      <c r="G19532" t="s">
        <v>25</v>
      </c>
      <c r="H19532" t="s">
        <v>44</v>
      </c>
      <c r="I19532" t="s">
        <v>282</v>
      </c>
      <c r="J19532" t="s">
        <v>9642</v>
      </c>
      <c r="K19532">
        <v>1</v>
      </c>
      <c r="L19532" s="1">
        <v>41141</v>
      </c>
      <c r="M19532" s="1">
        <v>41176</v>
      </c>
      <c r="N19532" s="1">
        <v>41176</v>
      </c>
      <c r="O19532"/>
      <c r="P19532"/>
      <c r="Q19532"/>
      <c r="R19532"/>
    </row>
    <row r="19533" spans="1:18" hidden="1" x14ac:dyDescent="0.2">
      <c r="A19533" t="s">
        <v>68913</v>
      </c>
      <c r="B19533" t="s">
        <v>68914</v>
      </c>
      <c r="C19533" t="s">
        <v>68915</v>
      </c>
      <c r="D19533" t="s">
        <v>68916</v>
      </c>
      <c r="E19533" t="s">
        <v>43</v>
      </c>
      <c r="F19533" t="s">
        <v>18</v>
      </c>
      <c r="G19533" t="s">
        <v>128</v>
      </c>
      <c r="H19533" t="s">
        <v>5601</v>
      </c>
      <c r="I19533" t="s">
        <v>68917</v>
      </c>
      <c r="J19533" t="s">
        <v>68917</v>
      </c>
      <c r="K19533">
        <v>1</v>
      </c>
      <c r="L19533" s="1">
        <v>41913</v>
      </c>
      <c r="M19533" s="1">
        <v>41640</v>
      </c>
      <c r="N19533" s="1">
        <v>41640</v>
      </c>
      <c r="O19533"/>
      <c r="P19533"/>
      <c r="Q19533"/>
      <c r="R19533"/>
    </row>
    <row r="19534" spans="1:18" hidden="1" x14ac:dyDescent="0.2">
      <c r="A19534" t="s">
        <v>68918</v>
      </c>
      <c r="B19534" t="s">
        <v>68919</v>
      </c>
      <c r="C19534" t="s">
        <v>68920</v>
      </c>
      <c r="D19534" t="s">
        <v>993</v>
      </c>
      <c r="E19534" t="s">
        <v>43</v>
      </c>
      <c r="F19534" t="s">
        <v>18</v>
      </c>
      <c r="G19534" t="s">
        <v>57</v>
      </c>
      <c r="H19534" t="s">
        <v>5417</v>
      </c>
      <c r="I19534" t="s">
        <v>5418</v>
      </c>
      <c r="J19534" t="s">
        <v>5418</v>
      </c>
      <c r="K19534">
        <v>1</v>
      </c>
      <c r="L19534" s="1">
        <v>40339</v>
      </c>
      <c r="M19534" s="1">
        <v>40855</v>
      </c>
      <c r="N19534" s="1">
        <v>40855</v>
      </c>
      <c r="O19534"/>
      <c r="P19534"/>
      <c r="Q19534"/>
      <c r="R19534"/>
    </row>
    <row r="19535" spans="1:18" x14ac:dyDescent="0.2">
      <c r="A19535" t="s">
        <v>68921</v>
      </c>
      <c r="B19535" t="s">
        <v>68922</v>
      </c>
      <c r="C19535" t="s">
        <v>68923</v>
      </c>
      <c r="D19535" t="s">
        <v>68924</v>
      </c>
      <c r="E19535">
        <v>18000000</v>
      </c>
      <c r="F19535" t="s">
        <v>18</v>
      </c>
      <c r="G19535" t="s">
        <v>699</v>
      </c>
      <c r="H19535">
        <v>5</v>
      </c>
      <c r="I19535" t="s">
        <v>700</v>
      </c>
      <c r="J19535" t="s">
        <v>11459</v>
      </c>
      <c r="K19535">
        <v>2</v>
      </c>
      <c r="L19535" s="1">
        <v>38412</v>
      </c>
      <c r="M19535" s="1">
        <v>40858</v>
      </c>
      <c r="N19535" s="1">
        <v>41604</v>
      </c>
    </row>
    <row r="19536" spans="1:18" x14ac:dyDescent="0.2">
      <c r="A19536" t="s">
        <v>68925</v>
      </c>
      <c r="B19536" t="s">
        <v>68926</v>
      </c>
      <c r="C19536" t="s">
        <v>68927</v>
      </c>
      <c r="D19536" t="s">
        <v>21630</v>
      </c>
      <c r="E19536">
        <v>15500</v>
      </c>
      <c r="F19536" t="s">
        <v>18</v>
      </c>
      <c r="G19536" t="s">
        <v>25</v>
      </c>
      <c r="H19536" t="s">
        <v>286</v>
      </c>
      <c r="I19536" t="s">
        <v>1030</v>
      </c>
      <c r="J19536" t="s">
        <v>68928</v>
      </c>
      <c r="K19536">
        <v>1</v>
      </c>
      <c r="L19536" s="1">
        <v>41540</v>
      </c>
      <c r="M19536" s="1">
        <v>41575</v>
      </c>
      <c r="N19536" s="1">
        <v>41575</v>
      </c>
    </row>
    <row r="19537" spans="1:18" hidden="1" x14ac:dyDescent="0.2">
      <c r="A19537" t="s">
        <v>68929</v>
      </c>
      <c r="B19537" t="s">
        <v>68930</v>
      </c>
      <c r="C19537" t="s">
        <v>68931</v>
      </c>
      <c r="E19537" t="s">
        <v>43</v>
      </c>
      <c r="F19537" t="s">
        <v>18</v>
      </c>
      <c r="G19537" t="s">
        <v>128</v>
      </c>
      <c r="H19537" t="s">
        <v>1723</v>
      </c>
      <c r="I19537" t="s">
        <v>3220</v>
      </c>
      <c r="J19537" t="s">
        <v>68932</v>
      </c>
      <c r="K19537">
        <v>1</v>
      </c>
      <c r="M19537" s="1">
        <v>41610</v>
      </c>
      <c r="N19537" s="1">
        <v>41610</v>
      </c>
      <c r="O19537"/>
      <c r="P19537"/>
      <c r="Q19537"/>
      <c r="R19537"/>
    </row>
    <row r="19538" spans="1:18" hidden="1" x14ac:dyDescent="0.2">
      <c r="A19538" t="s">
        <v>68933</v>
      </c>
      <c r="B19538" t="s">
        <v>68934</v>
      </c>
      <c r="C19538" t="s">
        <v>68935</v>
      </c>
      <c r="D19538" t="s">
        <v>70</v>
      </c>
      <c r="E19538">
        <v>20600000</v>
      </c>
      <c r="F19538" t="s">
        <v>18</v>
      </c>
      <c r="G19538" t="s">
        <v>25</v>
      </c>
      <c r="H19538" t="s">
        <v>106</v>
      </c>
      <c r="I19538" t="s">
        <v>107</v>
      </c>
      <c r="J19538" t="s">
        <v>108</v>
      </c>
      <c r="K19538">
        <v>4</v>
      </c>
      <c r="M19538" s="1">
        <v>38301</v>
      </c>
      <c r="N19538" s="1">
        <v>39868</v>
      </c>
      <c r="O19538"/>
      <c r="P19538"/>
      <c r="Q19538"/>
      <c r="R19538"/>
    </row>
    <row r="19539" spans="1:18" hidden="1" x14ac:dyDescent="0.2">
      <c r="A19539" t="s">
        <v>68936</v>
      </c>
      <c r="B19539" t="s">
        <v>68937</v>
      </c>
      <c r="D19539" t="s">
        <v>379</v>
      </c>
      <c r="E19539" t="s">
        <v>43</v>
      </c>
      <c r="F19539" t="s">
        <v>18</v>
      </c>
      <c r="G19539" t="s">
        <v>25</v>
      </c>
      <c r="H19539" t="s">
        <v>265</v>
      </c>
      <c r="I19539" t="s">
        <v>266</v>
      </c>
      <c r="J19539" t="s">
        <v>266</v>
      </c>
      <c r="K19539">
        <v>1</v>
      </c>
      <c r="L19539" s="1">
        <v>41944</v>
      </c>
      <c r="M19539" s="1">
        <v>41966</v>
      </c>
      <c r="N19539" s="1">
        <v>41966</v>
      </c>
      <c r="O19539"/>
      <c r="P19539"/>
      <c r="Q19539"/>
      <c r="R19539"/>
    </row>
    <row r="19540" spans="1:18" x14ac:dyDescent="0.2">
      <c r="A19540" t="s">
        <v>68938</v>
      </c>
      <c r="B19540" t="s">
        <v>68939</v>
      </c>
      <c r="C19540" t="s">
        <v>68940</v>
      </c>
      <c r="D19540" t="s">
        <v>53094</v>
      </c>
      <c r="E19540">
        <v>200000</v>
      </c>
      <c r="F19540" t="s">
        <v>18</v>
      </c>
      <c r="G19540" t="s">
        <v>1126</v>
      </c>
      <c r="H19540">
        <v>25</v>
      </c>
      <c r="I19540" t="s">
        <v>1582</v>
      </c>
      <c r="J19540" t="s">
        <v>1583</v>
      </c>
      <c r="K19540">
        <v>1</v>
      </c>
      <c r="L19540" s="1">
        <v>41487</v>
      </c>
      <c r="M19540" s="1">
        <v>41426</v>
      </c>
      <c r="N19540" s="1">
        <v>41426</v>
      </c>
    </row>
    <row r="19541" spans="1:18" x14ac:dyDescent="0.2">
      <c r="A19541" t="s">
        <v>68941</v>
      </c>
      <c r="B19541" t="s">
        <v>68942</v>
      </c>
      <c r="C19541" t="s">
        <v>68943</v>
      </c>
      <c r="D19541" t="s">
        <v>68944</v>
      </c>
      <c r="E19541">
        <v>150000</v>
      </c>
      <c r="F19541" t="s">
        <v>207</v>
      </c>
      <c r="G19541" t="s">
        <v>128</v>
      </c>
      <c r="H19541" t="s">
        <v>2038</v>
      </c>
      <c r="I19541" t="s">
        <v>2039</v>
      </c>
      <c r="J19541" t="s">
        <v>2039</v>
      </c>
      <c r="K19541">
        <v>1</v>
      </c>
      <c r="L19541" s="1">
        <v>40725</v>
      </c>
      <c r="M19541" s="1">
        <v>40725</v>
      </c>
      <c r="N19541" s="1">
        <v>40725</v>
      </c>
    </row>
    <row r="19542" spans="1:18" hidden="1" x14ac:dyDescent="0.2">
      <c r="A19542" t="s">
        <v>68945</v>
      </c>
      <c r="B19542" t="s">
        <v>68946</v>
      </c>
      <c r="C19542" t="s">
        <v>68947</v>
      </c>
      <c r="D19542" t="s">
        <v>68948</v>
      </c>
      <c r="E19542" t="s">
        <v>43</v>
      </c>
      <c r="F19542" t="s">
        <v>18</v>
      </c>
      <c r="G19542" t="s">
        <v>623</v>
      </c>
      <c r="H19542">
        <v>5</v>
      </c>
      <c r="I19542" t="s">
        <v>883</v>
      </c>
      <c r="J19542" t="s">
        <v>11484</v>
      </c>
      <c r="K19542">
        <v>4</v>
      </c>
      <c r="L19542" s="1">
        <v>38810</v>
      </c>
      <c r="M19542" s="1">
        <v>38718</v>
      </c>
      <c r="N19542" s="1">
        <v>40179</v>
      </c>
      <c r="O19542"/>
      <c r="P19542"/>
      <c r="Q19542"/>
      <c r="R19542"/>
    </row>
    <row r="19543" spans="1:18" hidden="1" x14ac:dyDescent="0.2">
      <c r="A19543" t="s">
        <v>68949</v>
      </c>
      <c r="B19543" t="s">
        <v>68950</v>
      </c>
      <c r="D19543" t="s">
        <v>68951</v>
      </c>
      <c r="E19543">
        <v>30000</v>
      </c>
      <c r="F19543" t="s">
        <v>18</v>
      </c>
      <c r="K19543">
        <v>1</v>
      </c>
      <c r="M19543" s="1">
        <v>42064</v>
      </c>
      <c r="N19543" s="1">
        <v>42064</v>
      </c>
      <c r="O19543"/>
      <c r="P19543"/>
      <c r="Q19543"/>
      <c r="R19543"/>
    </row>
    <row r="19544" spans="1:18" x14ac:dyDescent="0.2">
      <c r="A19544" t="s">
        <v>68952</v>
      </c>
      <c r="B19544" t="s">
        <v>68953</v>
      </c>
      <c r="C19544" t="s">
        <v>68954</v>
      </c>
      <c r="D19544" t="s">
        <v>42</v>
      </c>
      <c r="E19544">
        <v>7500000</v>
      </c>
      <c r="F19544" t="s">
        <v>18</v>
      </c>
      <c r="G19544" t="s">
        <v>19</v>
      </c>
      <c r="H19544">
        <v>2</v>
      </c>
      <c r="I19544" t="s">
        <v>3554</v>
      </c>
      <c r="J19544" t="s">
        <v>3554</v>
      </c>
      <c r="K19544">
        <v>1</v>
      </c>
      <c r="L19544" s="1">
        <v>36892</v>
      </c>
      <c r="M19544" s="1">
        <v>40367</v>
      </c>
      <c r="N19544" s="1">
        <v>40367</v>
      </c>
    </row>
    <row r="19545" spans="1:18" x14ac:dyDescent="0.2">
      <c r="A19545" t="s">
        <v>68955</v>
      </c>
      <c r="B19545" t="s">
        <v>68956</v>
      </c>
      <c r="C19545" t="s">
        <v>68957</v>
      </c>
      <c r="D19545" t="s">
        <v>68958</v>
      </c>
      <c r="E19545">
        <v>136315</v>
      </c>
      <c r="F19545" t="s">
        <v>18</v>
      </c>
      <c r="K19545">
        <v>1</v>
      </c>
      <c r="L19545" s="1">
        <v>41671</v>
      </c>
      <c r="M19545" s="1">
        <v>41791</v>
      </c>
      <c r="N19545" s="1">
        <v>41791</v>
      </c>
    </row>
    <row r="19546" spans="1:18" x14ac:dyDescent="0.2">
      <c r="A19546" t="s">
        <v>68959</v>
      </c>
      <c r="B19546" t="s">
        <v>68960</v>
      </c>
      <c r="C19546" t="s">
        <v>68961</v>
      </c>
      <c r="D19546" t="s">
        <v>68962</v>
      </c>
      <c r="E19546">
        <v>36500000</v>
      </c>
      <c r="F19546" t="s">
        <v>18</v>
      </c>
      <c r="G19546" t="s">
        <v>25</v>
      </c>
      <c r="H19546" t="s">
        <v>64</v>
      </c>
      <c r="I19546" t="s">
        <v>65</v>
      </c>
      <c r="J19546" t="s">
        <v>66</v>
      </c>
      <c r="K19546">
        <v>4</v>
      </c>
      <c r="L19546" s="1">
        <v>38353</v>
      </c>
      <c r="M19546" s="1">
        <v>39244</v>
      </c>
      <c r="N19546" s="1">
        <v>40968</v>
      </c>
    </row>
    <row r="19547" spans="1:18" x14ac:dyDescent="0.2">
      <c r="A19547" t="s">
        <v>68963</v>
      </c>
      <c r="B19547" t="s">
        <v>68964</v>
      </c>
      <c r="C19547" t="s">
        <v>68965</v>
      </c>
      <c r="D19547" t="s">
        <v>56</v>
      </c>
      <c r="E19547">
        <v>145500</v>
      </c>
      <c r="F19547" t="s">
        <v>18</v>
      </c>
      <c r="G19547" t="s">
        <v>25</v>
      </c>
      <c r="H19547" t="s">
        <v>1396</v>
      </c>
      <c r="I19547" t="s">
        <v>3865</v>
      </c>
      <c r="J19547" t="s">
        <v>3865</v>
      </c>
      <c r="K19547">
        <v>1</v>
      </c>
      <c r="L19547" s="1">
        <v>41275</v>
      </c>
      <c r="M19547" s="1">
        <v>41675</v>
      </c>
      <c r="N19547" s="1">
        <v>41675</v>
      </c>
    </row>
    <row r="19548" spans="1:18" hidden="1" x14ac:dyDescent="0.2">
      <c r="A19548" t="s">
        <v>68966</v>
      </c>
      <c r="B19548" t="s">
        <v>68967</v>
      </c>
      <c r="D19548" t="s">
        <v>68968</v>
      </c>
      <c r="E19548" t="s">
        <v>43</v>
      </c>
      <c r="F19548" t="s">
        <v>18</v>
      </c>
      <c r="G19548" t="s">
        <v>25</v>
      </c>
      <c r="H19548" t="s">
        <v>106</v>
      </c>
      <c r="I19548" t="s">
        <v>693</v>
      </c>
      <c r="J19548" t="s">
        <v>68969</v>
      </c>
      <c r="K19548">
        <v>1</v>
      </c>
      <c r="L19548" s="1">
        <v>41640</v>
      </c>
      <c r="M19548" s="1">
        <v>41821</v>
      </c>
      <c r="N19548" s="1">
        <v>41821</v>
      </c>
      <c r="O19548"/>
      <c r="P19548"/>
      <c r="Q19548"/>
      <c r="R19548"/>
    </row>
    <row r="19549" spans="1:18" x14ac:dyDescent="0.2">
      <c r="A19549" t="s">
        <v>68970</v>
      </c>
      <c r="B19549" t="s">
        <v>68971</v>
      </c>
      <c r="C19549" t="s">
        <v>68972</v>
      </c>
      <c r="D19549" t="s">
        <v>94</v>
      </c>
      <c r="E19549">
        <v>14000000</v>
      </c>
      <c r="F19549" t="s">
        <v>18</v>
      </c>
      <c r="G19549" t="s">
        <v>19</v>
      </c>
      <c r="H19549">
        <v>10</v>
      </c>
      <c r="I19549" t="s">
        <v>672</v>
      </c>
      <c r="J19549" t="s">
        <v>673</v>
      </c>
      <c r="K19549">
        <v>2</v>
      </c>
      <c r="L19549" s="1">
        <v>39083</v>
      </c>
      <c r="M19549" s="1">
        <v>41669</v>
      </c>
      <c r="N19549" s="1">
        <v>42073</v>
      </c>
    </row>
    <row r="19550" spans="1:18" hidden="1" x14ac:dyDescent="0.2">
      <c r="A19550" t="s">
        <v>68973</v>
      </c>
      <c r="B19550" t="s">
        <v>68974</v>
      </c>
      <c r="C19550" t="s">
        <v>68975</v>
      </c>
      <c r="E19550" t="s">
        <v>43</v>
      </c>
      <c r="F19550" t="s">
        <v>207</v>
      </c>
      <c r="K19550">
        <v>1</v>
      </c>
      <c r="M19550" s="1">
        <v>39275</v>
      </c>
      <c r="N19550" s="1">
        <v>39275</v>
      </c>
      <c r="O19550"/>
      <c r="P19550"/>
      <c r="Q19550"/>
      <c r="R19550"/>
    </row>
    <row r="19551" spans="1:18" hidden="1" x14ac:dyDescent="0.2">
      <c r="A19551" t="s">
        <v>68976</v>
      </c>
      <c r="B19551" t="s">
        <v>68977</v>
      </c>
      <c r="C19551" t="s">
        <v>68978</v>
      </c>
      <c r="D19551" t="s">
        <v>51290</v>
      </c>
      <c r="E19551">
        <v>280000</v>
      </c>
      <c r="F19551" t="s">
        <v>18</v>
      </c>
      <c r="G19551" t="s">
        <v>25</v>
      </c>
      <c r="H19551" t="s">
        <v>82</v>
      </c>
      <c r="I19551" t="s">
        <v>1764</v>
      </c>
      <c r="J19551" t="s">
        <v>68979</v>
      </c>
      <c r="K19551">
        <v>1</v>
      </c>
      <c r="M19551" s="1">
        <v>41894</v>
      </c>
      <c r="N19551" s="1">
        <v>41894</v>
      </c>
      <c r="O19551"/>
      <c r="P19551"/>
      <c r="Q19551"/>
      <c r="R19551"/>
    </row>
    <row r="19552" spans="1:18" x14ac:dyDescent="0.2">
      <c r="A19552" t="s">
        <v>68980</v>
      </c>
      <c r="B19552" t="s">
        <v>68981</v>
      </c>
      <c r="C19552" t="s">
        <v>68982</v>
      </c>
      <c r="D19552" t="s">
        <v>7511</v>
      </c>
      <c r="E19552">
        <v>1000000</v>
      </c>
      <c r="F19552" t="s">
        <v>18</v>
      </c>
      <c r="G19552" t="s">
        <v>57</v>
      </c>
      <c r="H19552" t="s">
        <v>1644</v>
      </c>
      <c r="I19552" t="s">
        <v>1645</v>
      </c>
      <c r="J19552" t="s">
        <v>358</v>
      </c>
      <c r="K19552">
        <v>1</v>
      </c>
      <c r="L19552" s="1">
        <v>41618</v>
      </c>
      <c r="M19552" s="1">
        <v>42248</v>
      </c>
      <c r="N19552" s="1">
        <v>42248</v>
      </c>
    </row>
    <row r="19553" spans="1:18" hidden="1" x14ac:dyDescent="0.2">
      <c r="A19553" t="s">
        <v>68983</v>
      </c>
      <c r="B19553" t="s">
        <v>68984</v>
      </c>
      <c r="C19553" t="s">
        <v>68985</v>
      </c>
      <c r="D19553" t="s">
        <v>68986</v>
      </c>
      <c r="E19553">
        <v>38000000</v>
      </c>
      <c r="F19553" t="s">
        <v>18</v>
      </c>
      <c r="G19553" t="s">
        <v>25</v>
      </c>
      <c r="H19553" t="s">
        <v>106</v>
      </c>
      <c r="I19553" t="s">
        <v>107</v>
      </c>
      <c r="J19553" t="s">
        <v>108</v>
      </c>
      <c r="K19553">
        <v>2</v>
      </c>
      <c r="M19553" s="1">
        <v>38012</v>
      </c>
      <c r="N19553" s="1">
        <v>39162</v>
      </c>
      <c r="O19553"/>
      <c r="P19553"/>
      <c r="Q19553"/>
      <c r="R19553"/>
    </row>
    <row r="19554" spans="1:18" hidden="1" x14ac:dyDescent="0.2">
      <c r="A19554" t="s">
        <v>68987</v>
      </c>
      <c r="B19554" t="s">
        <v>68988</v>
      </c>
      <c r="C19554" t="s">
        <v>68989</v>
      </c>
      <c r="D19554" t="s">
        <v>68990</v>
      </c>
      <c r="E19554" t="s">
        <v>43</v>
      </c>
      <c r="F19554" t="s">
        <v>18</v>
      </c>
      <c r="G19554" t="s">
        <v>25</v>
      </c>
      <c r="H19554" t="s">
        <v>1234</v>
      </c>
      <c r="I19554" t="s">
        <v>1235</v>
      </c>
      <c r="J19554" t="s">
        <v>1235</v>
      </c>
      <c r="K19554">
        <v>1</v>
      </c>
      <c r="M19554" s="1">
        <v>42080</v>
      </c>
      <c r="N19554" s="1">
        <v>42080</v>
      </c>
      <c r="O19554"/>
      <c r="P19554"/>
      <c r="Q19554"/>
      <c r="R19554"/>
    </row>
    <row r="19555" spans="1:18" hidden="1" x14ac:dyDescent="0.2">
      <c r="A19555" t="s">
        <v>68991</v>
      </c>
      <c r="B19555" t="s">
        <v>68992</v>
      </c>
      <c r="C19555" t="s">
        <v>68993</v>
      </c>
      <c r="E19555" t="s">
        <v>43</v>
      </c>
      <c r="F19555" t="s">
        <v>18</v>
      </c>
      <c r="G19555" t="s">
        <v>128</v>
      </c>
      <c r="H19555" t="s">
        <v>129</v>
      </c>
      <c r="I19555" t="s">
        <v>130</v>
      </c>
      <c r="J19555" t="s">
        <v>130</v>
      </c>
      <c r="K19555">
        <v>1</v>
      </c>
      <c r="L19555" s="1">
        <v>38718</v>
      </c>
      <c r="M19555" s="1">
        <v>41547</v>
      </c>
      <c r="N19555" s="1">
        <v>41547</v>
      </c>
      <c r="O19555"/>
      <c r="P19555"/>
      <c r="Q19555"/>
      <c r="R19555"/>
    </row>
    <row r="19556" spans="1:18" x14ac:dyDescent="0.2">
      <c r="A19556" t="s">
        <v>68994</v>
      </c>
      <c r="B19556" t="s">
        <v>68995</v>
      </c>
      <c r="C19556" t="s">
        <v>68996</v>
      </c>
      <c r="D19556" t="s">
        <v>68997</v>
      </c>
      <c r="E19556">
        <v>30000000</v>
      </c>
      <c r="F19556" t="s">
        <v>18</v>
      </c>
      <c r="G19556" t="s">
        <v>25</v>
      </c>
      <c r="H19556" t="s">
        <v>430</v>
      </c>
      <c r="I19556" t="s">
        <v>528</v>
      </c>
      <c r="J19556" t="s">
        <v>1649</v>
      </c>
      <c r="K19556">
        <v>1</v>
      </c>
      <c r="L19556" s="1">
        <v>35796</v>
      </c>
      <c r="M19556" s="1">
        <v>36647</v>
      </c>
      <c r="N19556" s="1">
        <v>36647</v>
      </c>
    </row>
    <row r="19557" spans="1:18" hidden="1" x14ac:dyDescent="0.2">
      <c r="A19557" t="s">
        <v>68998</v>
      </c>
      <c r="B19557" t="s">
        <v>68999</v>
      </c>
      <c r="C19557" t="s">
        <v>69000</v>
      </c>
      <c r="D19557" t="s">
        <v>69001</v>
      </c>
      <c r="E19557">
        <v>1670000</v>
      </c>
      <c r="F19557" t="s">
        <v>18</v>
      </c>
      <c r="K19557">
        <v>2</v>
      </c>
      <c r="M19557" s="1">
        <v>38901</v>
      </c>
      <c r="N19557" s="1">
        <v>41773</v>
      </c>
      <c r="O19557"/>
      <c r="P19557"/>
      <c r="Q19557"/>
      <c r="R19557"/>
    </row>
    <row r="19558" spans="1:18" hidden="1" x14ac:dyDescent="0.2">
      <c r="A19558" t="s">
        <v>69002</v>
      </c>
      <c r="B19558" t="s">
        <v>69003</v>
      </c>
      <c r="C19558" t="s">
        <v>69004</v>
      </c>
      <c r="D19558" t="s">
        <v>56</v>
      </c>
      <c r="E19558">
        <v>3000000</v>
      </c>
      <c r="F19558" t="s">
        <v>18</v>
      </c>
      <c r="G19558" t="s">
        <v>25</v>
      </c>
      <c r="H19558" t="s">
        <v>64</v>
      </c>
      <c r="I19558" t="s">
        <v>1221</v>
      </c>
      <c r="J19558" t="s">
        <v>7234</v>
      </c>
      <c r="K19558">
        <v>1</v>
      </c>
      <c r="M19558" s="1">
        <v>39622</v>
      </c>
      <c r="N19558" s="1">
        <v>39622</v>
      </c>
      <c r="O19558"/>
      <c r="P19558"/>
      <c r="Q19558"/>
      <c r="R19558"/>
    </row>
    <row r="19559" spans="1:18" hidden="1" x14ac:dyDescent="0.2">
      <c r="A19559" t="s">
        <v>69005</v>
      </c>
      <c r="B19559" t="s">
        <v>69006</v>
      </c>
      <c r="C19559" t="s">
        <v>69007</v>
      </c>
      <c r="D19559" t="s">
        <v>42</v>
      </c>
      <c r="E19559" t="s">
        <v>43</v>
      </c>
      <c r="F19559" t="s">
        <v>18</v>
      </c>
      <c r="G19559" t="s">
        <v>860</v>
      </c>
      <c r="H19559" t="s">
        <v>861</v>
      </c>
      <c r="I19559" t="s">
        <v>862</v>
      </c>
      <c r="J19559" t="s">
        <v>862</v>
      </c>
      <c r="K19559">
        <v>1</v>
      </c>
      <c r="M19559" s="1">
        <v>41820</v>
      </c>
      <c r="N19559" s="1">
        <v>41820</v>
      </c>
      <c r="O19559"/>
      <c r="P19559"/>
      <c r="Q19559"/>
      <c r="R19559"/>
    </row>
    <row r="19560" spans="1:18" hidden="1" x14ac:dyDescent="0.2">
      <c r="A19560" t="s">
        <v>69008</v>
      </c>
      <c r="B19560" t="s">
        <v>69009</v>
      </c>
      <c r="C19560" t="s">
        <v>69010</v>
      </c>
      <c r="E19560" t="s">
        <v>43</v>
      </c>
      <c r="F19560" t="s">
        <v>207</v>
      </c>
      <c r="G19560" t="s">
        <v>7344</v>
      </c>
      <c r="H19560" t="s">
        <v>10584</v>
      </c>
      <c r="I19560" t="s">
        <v>10585</v>
      </c>
      <c r="J19560" t="s">
        <v>10586</v>
      </c>
      <c r="K19560">
        <v>3</v>
      </c>
      <c r="M19560" s="1">
        <v>41205</v>
      </c>
      <c r="N19560" s="1">
        <v>41779</v>
      </c>
      <c r="O19560"/>
      <c r="P19560"/>
      <c r="Q19560"/>
      <c r="R19560"/>
    </row>
    <row r="19561" spans="1:18" x14ac:dyDescent="0.2">
      <c r="A19561" t="s">
        <v>69011</v>
      </c>
      <c r="B19561" t="s">
        <v>69012</v>
      </c>
      <c r="C19561" t="s">
        <v>69013</v>
      </c>
      <c r="D19561" t="s">
        <v>69014</v>
      </c>
      <c r="E19561">
        <v>24000000</v>
      </c>
      <c r="F19561" t="s">
        <v>18</v>
      </c>
      <c r="K19561">
        <v>3</v>
      </c>
      <c r="L19561" s="1">
        <v>40575</v>
      </c>
      <c r="M19561" s="1">
        <v>40759</v>
      </c>
      <c r="N19561" s="1">
        <v>42110</v>
      </c>
    </row>
    <row r="19562" spans="1:18" hidden="1" x14ac:dyDescent="0.2">
      <c r="A19562" t="s">
        <v>69015</v>
      </c>
      <c r="B19562" t="s">
        <v>69016</v>
      </c>
      <c r="C19562" t="s">
        <v>69017</v>
      </c>
      <c r="D19562" t="s">
        <v>69018</v>
      </c>
      <c r="E19562" t="s">
        <v>43</v>
      </c>
      <c r="F19562" t="s">
        <v>18</v>
      </c>
      <c r="G19562" t="s">
        <v>1062</v>
      </c>
      <c r="H19562">
        <v>6</v>
      </c>
      <c r="I19562" t="s">
        <v>1698</v>
      </c>
      <c r="J19562" t="s">
        <v>69019</v>
      </c>
      <c r="K19562">
        <v>1</v>
      </c>
      <c r="L19562" s="1">
        <v>40014</v>
      </c>
      <c r="M19562" s="1">
        <v>40787</v>
      </c>
      <c r="N19562" s="1">
        <v>40787</v>
      </c>
      <c r="O19562"/>
      <c r="P19562"/>
      <c r="Q19562"/>
      <c r="R19562"/>
    </row>
    <row r="19563" spans="1:18" x14ac:dyDescent="0.2">
      <c r="A19563" t="s">
        <v>69020</v>
      </c>
      <c r="B19563" t="s">
        <v>69021</v>
      </c>
      <c r="C19563" t="s">
        <v>69022</v>
      </c>
      <c r="D19563" t="s">
        <v>69023</v>
      </c>
      <c r="E19563">
        <v>2750000</v>
      </c>
      <c r="F19563" t="s">
        <v>18</v>
      </c>
      <c r="G19563" t="s">
        <v>1126</v>
      </c>
      <c r="H19563">
        <v>25</v>
      </c>
      <c r="I19563" t="s">
        <v>1582</v>
      </c>
      <c r="J19563" t="s">
        <v>1583</v>
      </c>
      <c r="K19563">
        <v>2</v>
      </c>
      <c r="L19563" s="1">
        <v>41255</v>
      </c>
      <c r="M19563" s="1">
        <v>41255</v>
      </c>
      <c r="N19563" s="1">
        <v>42206</v>
      </c>
    </row>
    <row r="19564" spans="1:18" x14ac:dyDescent="0.2">
      <c r="A19564" t="s">
        <v>69024</v>
      </c>
      <c r="B19564" t="s">
        <v>69025</v>
      </c>
      <c r="C19564" t="s">
        <v>69026</v>
      </c>
      <c r="D19564" t="s">
        <v>69027</v>
      </c>
      <c r="E19564">
        <v>21600000</v>
      </c>
      <c r="F19564" t="s">
        <v>18</v>
      </c>
      <c r="G19564" t="s">
        <v>25</v>
      </c>
      <c r="H19564" t="s">
        <v>64</v>
      </c>
      <c r="I19564" t="s">
        <v>65</v>
      </c>
      <c r="J19564" t="s">
        <v>2706</v>
      </c>
      <c r="K19564">
        <v>2</v>
      </c>
      <c r="L19564" s="1">
        <v>41275</v>
      </c>
      <c r="M19564" s="1">
        <v>41948</v>
      </c>
      <c r="N19564" s="1">
        <v>42319</v>
      </c>
    </row>
    <row r="19565" spans="1:18" x14ac:dyDescent="0.2">
      <c r="A19565" t="s">
        <v>69028</v>
      </c>
      <c r="B19565" t="s">
        <v>69029</v>
      </c>
      <c r="C19565" t="s">
        <v>69030</v>
      </c>
      <c r="D19565" t="s">
        <v>1247</v>
      </c>
      <c r="E19565">
        <v>275000</v>
      </c>
      <c r="F19565" t="s">
        <v>18</v>
      </c>
      <c r="G19565" t="s">
        <v>25</v>
      </c>
      <c r="H19565" t="s">
        <v>1272</v>
      </c>
      <c r="I19565" t="s">
        <v>7188</v>
      </c>
      <c r="J19565" t="s">
        <v>69031</v>
      </c>
      <c r="K19565">
        <v>1</v>
      </c>
      <c r="L19565" s="1">
        <v>39448</v>
      </c>
      <c r="M19565" s="1">
        <v>42081</v>
      </c>
      <c r="N19565" s="1">
        <v>42081</v>
      </c>
    </row>
    <row r="19566" spans="1:18" x14ac:dyDescent="0.2">
      <c r="A19566" t="s">
        <v>69032</v>
      </c>
      <c r="B19566" t="s">
        <v>69033</v>
      </c>
      <c r="C19566" t="s">
        <v>69034</v>
      </c>
      <c r="D19566" t="s">
        <v>69035</v>
      </c>
      <c r="E19566">
        <v>12284118</v>
      </c>
      <c r="F19566" t="s">
        <v>18</v>
      </c>
      <c r="G19566" t="s">
        <v>25</v>
      </c>
      <c r="H19566" t="s">
        <v>44</v>
      </c>
      <c r="I19566" t="s">
        <v>282</v>
      </c>
      <c r="J19566" t="s">
        <v>3036</v>
      </c>
      <c r="K19566">
        <v>1</v>
      </c>
      <c r="L19566" s="1">
        <v>39976</v>
      </c>
      <c r="M19566" s="1">
        <v>41654</v>
      </c>
      <c r="N19566" s="1">
        <v>41654</v>
      </c>
    </row>
    <row r="19567" spans="1:18" x14ac:dyDescent="0.2">
      <c r="A19567" t="s">
        <v>69036</v>
      </c>
      <c r="B19567" t="s">
        <v>69037</v>
      </c>
      <c r="C19567" t="s">
        <v>69038</v>
      </c>
      <c r="D19567" t="s">
        <v>56</v>
      </c>
      <c r="E19567">
        <v>58443814</v>
      </c>
      <c r="F19567" t="s">
        <v>689</v>
      </c>
      <c r="G19567" t="s">
        <v>25</v>
      </c>
      <c r="H19567" t="s">
        <v>158</v>
      </c>
      <c r="I19567" t="s">
        <v>244</v>
      </c>
      <c r="J19567" t="s">
        <v>1714</v>
      </c>
      <c r="K19567">
        <v>9</v>
      </c>
      <c r="L19567" s="1">
        <v>35796</v>
      </c>
      <c r="M19567" s="1">
        <v>39023</v>
      </c>
      <c r="N19567" s="1">
        <v>41848</v>
      </c>
    </row>
    <row r="19568" spans="1:18" hidden="1" x14ac:dyDescent="0.2">
      <c r="A19568" t="s">
        <v>69039</v>
      </c>
      <c r="B19568" t="s">
        <v>69040</v>
      </c>
      <c r="C19568" t="s">
        <v>69041</v>
      </c>
      <c r="D19568" t="s">
        <v>75</v>
      </c>
      <c r="E19568" t="s">
        <v>43</v>
      </c>
      <c r="F19568" t="s">
        <v>18</v>
      </c>
      <c r="G19568" t="s">
        <v>1062</v>
      </c>
      <c r="H19568">
        <v>2</v>
      </c>
      <c r="I19568" t="s">
        <v>1736</v>
      </c>
      <c r="J19568" t="s">
        <v>1736</v>
      </c>
      <c r="K19568">
        <v>1</v>
      </c>
      <c r="L19568" s="1">
        <v>41123</v>
      </c>
      <c r="M19568" s="1">
        <v>41518</v>
      </c>
      <c r="N19568" s="1">
        <v>41518</v>
      </c>
      <c r="O19568"/>
      <c r="P19568"/>
      <c r="Q19568"/>
      <c r="R19568"/>
    </row>
    <row r="19569" spans="1:18" x14ac:dyDescent="0.2">
      <c r="A19569" t="s">
        <v>69042</v>
      </c>
      <c r="B19569" t="s">
        <v>69043</v>
      </c>
      <c r="C19569" t="s">
        <v>69044</v>
      </c>
      <c r="D19569" t="s">
        <v>69045</v>
      </c>
      <c r="E19569">
        <v>3550000</v>
      </c>
      <c r="F19569" t="s">
        <v>18</v>
      </c>
      <c r="G19569" t="s">
        <v>25</v>
      </c>
      <c r="H19569" t="s">
        <v>64</v>
      </c>
      <c r="I19569" t="s">
        <v>65</v>
      </c>
      <c r="J19569" t="s">
        <v>71</v>
      </c>
      <c r="K19569">
        <v>3</v>
      </c>
      <c r="L19569" s="1">
        <v>41548</v>
      </c>
      <c r="M19569" s="1">
        <v>41364</v>
      </c>
      <c r="N19569" s="1">
        <v>42048</v>
      </c>
    </row>
    <row r="19570" spans="1:18" hidden="1" x14ac:dyDescent="0.2">
      <c r="A19570" t="s">
        <v>69046</v>
      </c>
      <c r="B19570" t="s">
        <v>69047</v>
      </c>
      <c r="C19570" t="s">
        <v>69048</v>
      </c>
      <c r="E19570" t="s">
        <v>43</v>
      </c>
      <c r="F19570" t="s">
        <v>18</v>
      </c>
      <c r="G19570" t="s">
        <v>4881</v>
      </c>
      <c r="I19570" t="s">
        <v>4882</v>
      </c>
      <c r="J19570" t="s">
        <v>4882</v>
      </c>
      <c r="K19570">
        <v>1</v>
      </c>
      <c r="M19570" s="1">
        <v>41974</v>
      </c>
      <c r="N19570" s="1">
        <v>41974</v>
      </c>
      <c r="O19570"/>
      <c r="P19570"/>
      <c r="Q19570"/>
      <c r="R19570"/>
    </row>
    <row r="19571" spans="1:18" hidden="1" x14ac:dyDescent="0.2">
      <c r="A19571" t="s">
        <v>69049</v>
      </c>
      <c r="B19571" t="s">
        <v>69050</v>
      </c>
      <c r="C19571" t="s">
        <v>69051</v>
      </c>
      <c r="D19571" t="s">
        <v>1247</v>
      </c>
      <c r="E19571">
        <v>797439</v>
      </c>
      <c r="F19571" t="s">
        <v>18</v>
      </c>
      <c r="G19571" t="s">
        <v>25</v>
      </c>
      <c r="H19571" t="s">
        <v>1011</v>
      </c>
      <c r="I19571" t="s">
        <v>1012</v>
      </c>
      <c r="J19571" t="s">
        <v>4057</v>
      </c>
      <c r="K19571">
        <v>3</v>
      </c>
      <c r="M19571" s="1">
        <v>40245</v>
      </c>
      <c r="N19571" s="1">
        <v>40924</v>
      </c>
      <c r="O19571"/>
      <c r="P19571"/>
      <c r="Q19571"/>
      <c r="R19571"/>
    </row>
    <row r="19572" spans="1:18" hidden="1" x14ac:dyDescent="0.2">
      <c r="A19572" t="s">
        <v>69052</v>
      </c>
      <c r="B19572" t="s">
        <v>69053</v>
      </c>
      <c r="C19572" t="s">
        <v>69054</v>
      </c>
      <c r="D19572" t="s">
        <v>69055</v>
      </c>
      <c r="E19572" t="s">
        <v>43</v>
      </c>
      <c r="F19572" t="s">
        <v>18</v>
      </c>
      <c r="G19572" t="s">
        <v>25</v>
      </c>
      <c r="H19572" t="s">
        <v>64</v>
      </c>
      <c r="I19572" t="s">
        <v>65</v>
      </c>
      <c r="J19572" t="s">
        <v>271</v>
      </c>
      <c r="K19572">
        <v>1</v>
      </c>
      <c r="M19572" s="1">
        <v>40533</v>
      </c>
      <c r="N19572" s="1">
        <v>40533</v>
      </c>
      <c r="O19572"/>
      <c r="P19572"/>
      <c r="Q19572"/>
      <c r="R19572"/>
    </row>
    <row r="19573" spans="1:18" x14ac:dyDescent="0.2">
      <c r="A19573" t="s">
        <v>69056</v>
      </c>
      <c r="B19573" t="s">
        <v>69057</v>
      </c>
      <c r="C19573" t="s">
        <v>69058</v>
      </c>
      <c r="D19573" t="s">
        <v>933</v>
      </c>
      <c r="E19573">
        <v>1150000</v>
      </c>
      <c r="F19573" t="s">
        <v>18</v>
      </c>
      <c r="G19573" t="s">
        <v>25</v>
      </c>
      <c r="H19573" t="s">
        <v>142</v>
      </c>
      <c r="I19573" t="s">
        <v>143</v>
      </c>
      <c r="J19573" t="s">
        <v>143</v>
      </c>
      <c r="K19573">
        <v>2</v>
      </c>
      <c r="L19573" s="1">
        <v>39083</v>
      </c>
      <c r="M19573" s="1">
        <v>39083</v>
      </c>
      <c r="N19573" s="1">
        <v>39203</v>
      </c>
    </row>
    <row r="19574" spans="1:18" x14ac:dyDescent="0.2">
      <c r="A19574" t="s">
        <v>69059</v>
      </c>
      <c r="B19574" t="s">
        <v>69060</v>
      </c>
      <c r="C19574" t="s">
        <v>69061</v>
      </c>
      <c r="D19574" t="s">
        <v>69062</v>
      </c>
      <c r="E19574">
        <v>9340000</v>
      </c>
      <c r="F19574" t="s">
        <v>18</v>
      </c>
      <c r="G19574" t="s">
        <v>165</v>
      </c>
      <c r="H19574" t="s">
        <v>166</v>
      </c>
      <c r="I19574" t="s">
        <v>167</v>
      </c>
      <c r="J19574" t="s">
        <v>167</v>
      </c>
      <c r="K19574">
        <v>6</v>
      </c>
      <c r="L19574" s="1">
        <v>38718</v>
      </c>
      <c r="M19574" s="1">
        <v>38718</v>
      </c>
      <c r="N19574" s="1">
        <v>40193</v>
      </c>
    </row>
    <row r="19575" spans="1:18" x14ac:dyDescent="0.2">
      <c r="A19575" t="s">
        <v>69063</v>
      </c>
      <c r="B19575" t="s">
        <v>69064</v>
      </c>
      <c r="C19575" t="s">
        <v>69065</v>
      </c>
      <c r="D19575" t="s">
        <v>42</v>
      </c>
      <c r="E19575">
        <v>1300000</v>
      </c>
      <c r="F19575" t="s">
        <v>18</v>
      </c>
      <c r="G19575" t="s">
        <v>25</v>
      </c>
      <c r="H19575" t="s">
        <v>44</v>
      </c>
      <c r="I19575" t="s">
        <v>282</v>
      </c>
      <c r="J19575" t="s">
        <v>69066</v>
      </c>
      <c r="K19575">
        <v>1</v>
      </c>
      <c r="L19575" s="1">
        <v>39814</v>
      </c>
      <c r="M19575" s="1">
        <v>41661</v>
      </c>
      <c r="N19575" s="1">
        <v>41661</v>
      </c>
    </row>
    <row r="19576" spans="1:18" x14ac:dyDescent="0.2">
      <c r="A19576" t="s">
        <v>69067</v>
      </c>
      <c r="B19576" t="s">
        <v>69068</v>
      </c>
      <c r="C19576" t="s">
        <v>69069</v>
      </c>
      <c r="D19576" t="s">
        <v>69070</v>
      </c>
      <c r="E19576">
        <v>3000000</v>
      </c>
      <c r="F19576" t="s">
        <v>18</v>
      </c>
      <c r="G19576" t="s">
        <v>25</v>
      </c>
      <c r="H19576" t="s">
        <v>106</v>
      </c>
      <c r="I19576" t="s">
        <v>107</v>
      </c>
      <c r="J19576" t="s">
        <v>108</v>
      </c>
      <c r="K19576">
        <v>1</v>
      </c>
      <c r="L19576" s="1">
        <v>38718</v>
      </c>
      <c r="M19576" s="1">
        <v>41778</v>
      </c>
      <c r="N19576" s="1">
        <v>41778</v>
      </c>
    </row>
    <row r="19577" spans="1:18" hidden="1" x14ac:dyDescent="0.2">
      <c r="A19577" t="s">
        <v>69071</v>
      </c>
      <c r="B19577" t="s">
        <v>69072</v>
      </c>
      <c r="C19577" t="s">
        <v>69073</v>
      </c>
      <c r="D19577" t="s">
        <v>69074</v>
      </c>
      <c r="E19577" t="s">
        <v>43</v>
      </c>
      <c r="F19577" t="s">
        <v>18</v>
      </c>
      <c r="G19577" t="s">
        <v>25</v>
      </c>
      <c r="H19577" t="s">
        <v>286</v>
      </c>
      <c r="I19577" t="s">
        <v>874</v>
      </c>
      <c r="J19577" t="s">
        <v>69075</v>
      </c>
      <c r="K19577">
        <v>1</v>
      </c>
      <c r="L19577" s="1">
        <v>32874</v>
      </c>
      <c r="M19577" s="1">
        <v>41968</v>
      </c>
      <c r="N19577" s="1">
        <v>41968</v>
      </c>
      <c r="O19577"/>
      <c r="P19577"/>
      <c r="Q19577"/>
      <c r="R19577"/>
    </row>
    <row r="19578" spans="1:18" x14ac:dyDescent="0.2">
      <c r="A19578" t="s">
        <v>69076</v>
      </c>
      <c r="B19578" t="s">
        <v>69077</v>
      </c>
      <c r="C19578" t="s">
        <v>69078</v>
      </c>
      <c r="D19578" t="s">
        <v>1351</v>
      </c>
      <c r="E19578">
        <v>421000</v>
      </c>
      <c r="F19578" t="s">
        <v>18</v>
      </c>
      <c r="G19578" t="s">
        <v>25</v>
      </c>
      <c r="H19578" t="s">
        <v>1396</v>
      </c>
      <c r="I19578" t="s">
        <v>3865</v>
      </c>
      <c r="J19578" t="s">
        <v>1633</v>
      </c>
      <c r="K19578">
        <v>2</v>
      </c>
      <c r="L19578" s="1">
        <v>39904</v>
      </c>
      <c r="M19578" s="1">
        <v>41478</v>
      </c>
      <c r="N19578" s="1">
        <v>42331</v>
      </c>
    </row>
    <row r="19579" spans="1:18" x14ac:dyDescent="0.2">
      <c r="A19579" t="s">
        <v>69079</v>
      </c>
      <c r="B19579" t="s">
        <v>69080</v>
      </c>
      <c r="C19579" t="s">
        <v>69081</v>
      </c>
      <c r="D19579" t="s">
        <v>633</v>
      </c>
      <c r="E19579">
        <v>7000000</v>
      </c>
      <c r="F19579" t="s">
        <v>18</v>
      </c>
      <c r="G19579" t="s">
        <v>25</v>
      </c>
      <c r="H19579" t="s">
        <v>158</v>
      </c>
      <c r="I19579" t="s">
        <v>244</v>
      </c>
      <c r="J19579" t="s">
        <v>327</v>
      </c>
      <c r="K19579">
        <v>3</v>
      </c>
      <c r="L19579" s="1">
        <v>40544</v>
      </c>
      <c r="M19579" s="1">
        <v>41117</v>
      </c>
      <c r="N19579" s="1">
        <v>41849</v>
      </c>
    </row>
    <row r="19580" spans="1:18" x14ac:dyDescent="0.2">
      <c r="A19580" t="s">
        <v>69082</v>
      </c>
      <c r="B19580" t="s">
        <v>69083</v>
      </c>
      <c r="C19580" t="s">
        <v>69084</v>
      </c>
      <c r="D19580" t="s">
        <v>69085</v>
      </c>
      <c r="E19580">
        <v>2000000</v>
      </c>
      <c r="F19580" t="s">
        <v>207</v>
      </c>
      <c r="G19580" t="s">
        <v>25</v>
      </c>
      <c r="H19580" t="s">
        <v>64</v>
      </c>
      <c r="I19580" t="s">
        <v>65</v>
      </c>
      <c r="J19580" t="s">
        <v>4127</v>
      </c>
      <c r="K19580">
        <v>1</v>
      </c>
      <c r="L19580" s="1">
        <v>40544</v>
      </c>
      <c r="M19580" s="1">
        <v>40826</v>
      </c>
      <c r="N19580" s="1">
        <v>40826</v>
      </c>
    </row>
    <row r="19581" spans="1:18" hidden="1" x14ac:dyDescent="0.2">
      <c r="A19581" t="s">
        <v>69086</v>
      </c>
      <c r="B19581" t="s">
        <v>69087</v>
      </c>
      <c r="D19581" t="s">
        <v>42</v>
      </c>
      <c r="E19581" t="s">
        <v>43</v>
      </c>
      <c r="F19581" t="s">
        <v>18</v>
      </c>
      <c r="K19581">
        <v>1</v>
      </c>
      <c r="M19581" s="1">
        <v>39448</v>
      </c>
      <c r="N19581" s="1">
        <v>39448</v>
      </c>
      <c r="O19581"/>
      <c r="P19581"/>
      <c r="Q19581"/>
      <c r="R19581"/>
    </row>
    <row r="19582" spans="1:18" hidden="1" x14ac:dyDescent="0.2">
      <c r="A19582" t="s">
        <v>69088</v>
      </c>
      <c r="B19582" t="s">
        <v>69089</v>
      </c>
      <c r="C19582" t="s">
        <v>69090</v>
      </c>
      <c r="D19582" t="s">
        <v>69091</v>
      </c>
      <c r="E19582" t="s">
        <v>43</v>
      </c>
      <c r="F19582" t="s">
        <v>18</v>
      </c>
      <c r="G19582" t="s">
        <v>479</v>
      </c>
      <c r="I19582" t="s">
        <v>480</v>
      </c>
      <c r="J19582" t="s">
        <v>480</v>
      </c>
      <c r="K19582">
        <v>2</v>
      </c>
      <c r="L19582" s="1">
        <v>41183</v>
      </c>
      <c r="M19582" s="1">
        <v>41395</v>
      </c>
      <c r="N19582" s="1">
        <v>41791</v>
      </c>
      <c r="O19582"/>
      <c r="P19582"/>
      <c r="Q19582"/>
      <c r="R19582"/>
    </row>
    <row r="19583" spans="1:18" x14ac:dyDescent="0.2">
      <c r="A19583" t="s">
        <v>69092</v>
      </c>
      <c r="B19583" t="s">
        <v>69093</v>
      </c>
      <c r="C19583" t="s">
        <v>69094</v>
      </c>
      <c r="D19583" t="s">
        <v>69095</v>
      </c>
      <c r="E19583">
        <v>400000</v>
      </c>
      <c r="F19583" t="s">
        <v>18</v>
      </c>
      <c r="K19583">
        <v>1</v>
      </c>
      <c r="L19583" s="1">
        <v>40909</v>
      </c>
      <c r="M19583" s="1">
        <v>41840</v>
      </c>
      <c r="N19583" s="1">
        <v>41840</v>
      </c>
    </row>
    <row r="19584" spans="1:18" x14ac:dyDescent="0.2">
      <c r="A19584" t="s">
        <v>69096</v>
      </c>
      <c r="B19584" t="s">
        <v>69097</v>
      </c>
      <c r="C19584" t="s">
        <v>69098</v>
      </c>
      <c r="D19584" t="s">
        <v>69099</v>
      </c>
      <c r="E19584">
        <v>1200000</v>
      </c>
      <c r="F19584" t="s">
        <v>18</v>
      </c>
      <c r="G19584" t="s">
        <v>25</v>
      </c>
      <c r="H19584" t="s">
        <v>286</v>
      </c>
      <c r="I19584" t="s">
        <v>1030</v>
      </c>
      <c r="J19584" t="s">
        <v>1030</v>
      </c>
      <c r="K19584">
        <v>2</v>
      </c>
      <c r="L19584" s="1">
        <v>40909</v>
      </c>
      <c r="M19584" s="1">
        <v>41649</v>
      </c>
      <c r="N19584" s="1">
        <v>42090</v>
      </c>
    </row>
    <row r="19585" spans="1:18" x14ac:dyDescent="0.2">
      <c r="A19585" t="s">
        <v>69100</v>
      </c>
      <c r="B19585" t="s">
        <v>69101</v>
      </c>
      <c r="C19585" t="s">
        <v>69102</v>
      </c>
      <c r="D19585" t="s">
        <v>69103</v>
      </c>
      <c r="E19585">
        <v>643300</v>
      </c>
      <c r="F19585" t="s">
        <v>18</v>
      </c>
      <c r="G19585" t="s">
        <v>1062</v>
      </c>
      <c r="H19585">
        <v>6</v>
      </c>
      <c r="I19585" t="s">
        <v>69104</v>
      </c>
      <c r="J19585" t="s">
        <v>69105</v>
      </c>
      <c r="K19585">
        <v>1</v>
      </c>
      <c r="L19585" s="1">
        <v>39814</v>
      </c>
      <c r="M19585" s="1">
        <v>41552</v>
      </c>
      <c r="N19585" s="1">
        <v>41552</v>
      </c>
    </row>
    <row r="19586" spans="1:18" hidden="1" x14ac:dyDescent="0.2">
      <c r="A19586" t="s">
        <v>69106</v>
      </c>
      <c r="B19586" t="s">
        <v>69107</v>
      </c>
      <c r="C19586" t="s">
        <v>69108</v>
      </c>
      <c r="E19586" t="s">
        <v>43</v>
      </c>
      <c r="F19586" t="s">
        <v>18</v>
      </c>
      <c r="K19586">
        <v>1</v>
      </c>
      <c r="L19586" s="1">
        <v>42064</v>
      </c>
      <c r="M19586" s="1">
        <v>42148</v>
      </c>
      <c r="N19586" s="1">
        <v>42148</v>
      </c>
      <c r="O19586"/>
      <c r="P19586"/>
      <c r="Q19586"/>
      <c r="R19586"/>
    </row>
    <row r="19587" spans="1:18" hidden="1" x14ac:dyDescent="0.2">
      <c r="A19587" t="s">
        <v>69109</v>
      </c>
      <c r="B19587" t="s">
        <v>69110</v>
      </c>
      <c r="C19587" t="s">
        <v>69111</v>
      </c>
      <c r="E19587" t="s">
        <v>43</v>
      </c>
      <c r="F19587" t="s">
        <v>18</v>
      </c>
      <c r="G19587" t="s">
        <v>25</v>
      </c>
      <c r="H19587" t="s">
        <v>64</v>
      </c>
      <c r="I19587" t="s">
        <v>966</v>
      </c>
      <c r="J19587" t="s">
        <v>69112</v>
      </c>
      <c r="K19587">
        <v>1</v>
      </c>
      <c r="L19587" s="1">
        <v>40238</v>
      </c>
      <c r="M19587" s="1">
        <v>42309</v>
      </c>
      <c r="N19587" s="1">
        <v>42309</v>
      </c>
      <c r="O19587"/>
      <c r="P19587"/>
      <c r="Q19587"/>
      <c r="R19587"/>
    </row>
    <row r="19588" spans="1:18" hidden="1" x14ac:dyDescent="0.2">
      <c r="A19588" t="s">
        <v>69113</v>
      </c>
      <c r="B19588" t="s">
        <v>69110</v>
      </c>
      <c r="C19588" t="s">
        <v>69114</v>
      </c>
      <c r="E19588" t="s">
        <v>43</v>
      </c>
      <c r="F19588" t="s">
        <v>18</v>
      </c>
      <c r="G19588" t="s">
        <v>25</v>
      </c>
      <c r="H19588" t="s">
        <v>64</v>
      </c>
      <c r="I19588" t="s">
        <v>966</v>
      </c>
      <c r="J19588" t="s">
        <v>69112</v>
      </c>
      <c r="K19588">
        <v>1</v>
      </c>
      <c r="L19588" s="1">
        <v>40238</v>
      </c>
      <c r="M19588" s="1">
        <v>42309</v>
      </c>
      <c r="N19588" s="1">
        <v>42309</v>
      </c>
      <c r="O19588"/>
      <c r="P19588"/>
      <c r="Q19588"/>
      <c r="R19588"/>
    </row>
    <row r="19589" spans="1:18" x14ac:dyDescent="0.2">
      <c r="A19589" t="s">
        <v>69115</v>
      </c>
      <c r="B19589" t="s">
        <v>69116</v>
      </c>
      <c r="C19589" t="s">
        <v>69117</v>
      </c>
      <c r="D19589" t="s">
        <v>42</v>
      </c>
      <c r="E19589">
        <v>40000</v>
      </c>
      <c r="F19589" t="s">
        <v>18</v>
      </c>
      <c r="G19589" t="s">
        <v>25</v>
      </c>
      <c r="H19589" t="s">
        <v>972</v>
      </c>
      <c r="I19589" t="s">
        <v>973</v>
      </c>
      <c r="J19589" t="s">
        <v>973</v>
      </c>
      <c r="K19589">
        <v>1</v>
      </c>
      <c r="L19589" s="1">
        <v>41275</v>
      </c>
      <c r="M19589" s="1">
        <v>41621</v>
      </c>
      <c r="N19589" s="1">
        <v>41621</v>
      </c>
    </row>
    <row r="19590" spans="1:18" x14ac:dyDescent="0.2">
      <c r="A19590" t="s">
        <v>69118</v>
      </c>
      <c r="B19590" t="s">
        <v>69119</v>
      </c>
      <c r="C19590" t="s">
        <v>69120</v>
      </c>
      <c r="D19590" t="s">
        <v>94</v>
      </c>
      <c r="E19590">
        <v>1150080</v>
      </c>
      <c r="F19590" t="s">
        <v>18</v>
      </c>
      <c r="G19590" t="s">
        <v>25</v>
      </c>
      <c r="H19590" t="s">
        <v>208</v>
      </c>
      <c r="I19590" t="s">
        <v>843</v>
      </c>
      <c r="J19590" t="s">
        <v>7197</v>
      </c>
      <c r="K19590">
        <v>3</v>
      </c>
      <c r="L19590" s="1">
        <v>39083</v>
      </c>
      <c r="M19590" s="1">
        <v>40031</v>
      </c>
      <c r="N19590" s="1">
        <v>40620</v>
      </c>
    </row>
    <row r="19591" spans="1:18" x14ac:dyDescent="0.2">
      <c r="A19591" t="s">
        <v>69121</v>
      </c>
      <c r="B19591" t="s">
        <v>69122</v>
      </c>
      <c r="C19591" t="s">
        <v>69123</v>
      </c>
      <c r="D19591" t="s">
        <v>3843</v>
      </c>
      <c r="E19591">
        <v>400000</v>
      </c>
      <c r="F19591" t="s">
        <v>18</v>
      </c>
      <c r="G19591" t="s">
        <v>25</v>
      </c>
      <c r="H19591" t="s">
        <v>82</v>
      </c>
      <c r="I19591" t="s">
        <v>1764</v>
      </c>
      <c r="J19591" t="s">
        <v>2524</v>
      </c>
      <c r="K19591">
        <v>2</v>
      </c>
      <c r="L19591" s="1">
        <v>41653</v>
      </c>
      <c r="M19591" s="1">
        <v>41915</v>
      </c>
      <c r="N19591" s="1">
        <v>41993</v>
      </c>
    </row>
    <row r="19592" spans="1:18" x14ac:dyDescent="0.2">
      <c r="A19592" t="s">
        <v>69124</v>
      </c>
      <c r="B19592" t="s">
        <v>69125</v>
      </c>
      <c r="C19592" t="s">
        <v>69126</v>
      </c>
      <c r="D19592" t="s">
        <v>42</v>
      </c>
      <c r="E19592">
        <v>520000</v>
      </c>
      <c r="F19592" t="s">
        <v>18</v>
      </c>
      <c r="G19592" t="s">
        <v>25</v>
      </c>
      <c r="H19592" t="s">
        <v>64</v>
      </c>
      <c r="I19592" t="s">
        <v>95</v>
      </c>
      <c r="J19592" t="s">
        <v>3082</v>
      </c>
      <c r="K19592">
        <v>1</v>
      </c>
      <c r="L19592" s="1">
        <v>41275</v>
      </c>
      <c r="M19592" s="1">
        <v>41794</v>
      </c>
      <c r="N19592" s="1">
        <v>41794</v>
      </c>
    </row>
    <row r="19593" spans="1:18" x14ac:dyDescent="0.2">
      <c r="A19593" t="s">
        <v>69127</v>
      </c>
      <c r="B19593" t="s">
        <v>69128</v>
      </c>
      <c r="C19593" t="s">
        <v>69129</v>
      </c>
      <c r="D19593" t="s">
        <v>42</v>
      </c>
      <c r="E19593">
        <v>10900000</v>
      </c>
      <c r="F19593" t="s">
        <v>18</v>
      </c>
      <c r="G19593" t="s">
        <v>699</v>
      </c>
      <c r="H19593">
        <v>5</v>
      </c>
      <c r="I19593" t="s">
        <v>700</v>
      </c>
      <c r="J19593" t="s">
        <v>11459</v>
      </c>
      <c r="K19593">
        <v>2</v>
      </c>
      <c r="L19593" s="1">
        <v>38353</v>
      </c>
      <c r="M19593" s="1">
        <v>40869</v>
      </c>
      <c r="N19593" s="1">
        <v>41334</v>
      </c>
    </row>
    <row r="19594" spans="1:18" hidden="1" x14ac:dyDescent="0.2">
      <c r="A19594" t="s">
        <v>69130</v>
      </c>
      <c r="B19594" t="s">
        <v>69131</v>
      </c>
      <c r="C19594" t="s">
        <v>69132</v>
      </c>
      <c r="E19594" t="s">
        <v>43</v>
      </c>
      <c r="F19594" t="s">
        <v>18</v>
      </c>
      <c r="K19594">
        <v>1</v>
      </c>
      <c r="L19594" s="1">
        <v>40179</v>
      </c>
      <c r="M19594" s="1">
        <v>40899</v>
      </c>
      <c r="N19594" s="1">
        <v>40899</v>
      </c>
      <c r="O19594"/>
      <c r="P19594"/>
      <c r="Q19594"/>
      <c r="R19594"/>
    </row>
    <row r="19595" spans="1:18" hidden="1" x14ac:dyDescent="0.2">
      <c r="A19595" t="s">
        <v>69133</v>
      </c>
      <c r="B19595" t="s">
        <v>69134</v>
      </c>
      <c r="C19595" t="s">
        <v>69135</v>
      </c>
      <c r="D19595" t="s">
        <v>23884</v>
      </c>
      <c r="E19595">
        <v>28000000</v>
      </c>
      <c r="F19595" t="s">
        <v>18</v>
      </c>
      <c r="G19595" t="s">
        <v>37</v>
      </c>
      <c r="H19595">
        <v>22</v>
      </c>
      <c r="I19595" t="s">
        <v>38</v>
      </c>
      <c r="J19595" t="s">
        <v>38</v>
      </c>
      <c r="K19595">
        <v>1</v>
      </c>
      <c r="M19595" s="1">
        <v>41933</v>
      </c>
      <c r="N19595" s="1">
        <v>41933</v>
      </c>
      <c r="O19595"/>
      <c r="P19595"/>
      <c r="Q19595"/>
      <c r="R19595"/>
    </row>
    <row r="19596" spans="1:18" x14ac:dyDescent="0.2">
      <c r="A19596" t="s">
        <v>69136</v>
      </c>
      <c r="B19596" t="s">
        <v>69137</v>
      </c>
      <c r="C19596" t="s">
        <v>69138</v>
      </c>
      <c r="D19596" t="s">
        <v>42</v>
      </c>
      <c r="E19596">
        <v>3700000</v>
      </c>
      <c r="F19596" t="s">
        <v>113</v>
      </c>
      <c r="G19596" t="s">
        <v>25</v>
      </c>
      <c r="H19596" t="s">
        <v>64</v>
      </c>
      <c r="I19596" t="s">
        <v>95</v>
      </c>
      <c r="J19596" t="s">
        <v>4603</v>
      </c>
      <c r="K19596">
        <v>1</v>
      </c>
      <c r="L19596" s="1">
        <v>38353</v>
      </c>
      <c r="M19596" s="1">
        <v>38991</v>
      </c>
      <c r="N19596" s="1">
        <v>38991</v>
      </c>
    </row>
    <row r="19597" spans="1:18" hidden="1" x14ac:dyDescent="0.2">
      <c r="A19597" t="s">
        <v>69139</v>
      </c>
      <c r="B19597" t="s">
        <v>69140</v>
      </c>
      <c r="D19597" t="s">
        <v>69141</v>
      </c>
      <c r="E19597" t="s">
        <v>43</v>
      </c>
      <c r="F19597" t="s">
        <v>113</v>
      </c>
      <c r="G19597" t="s">
        <v>699</v>
      </c>
      <c r="H19597">
        <v>5</v>
      </c>
      <c r="I19597" t="s">
        <v>700</v>
      </c>
      <c r="J19597" t="s">
        <v>700</v>
      </c>
      <c r="K19597">
        <v>1</v>
      </c>
      <c r="L19597" s="1">
        <v>38353</v>
      </c>
      <c r="M19597" s="1">
        <v>38770</v>
      </c>
      <c r="N19597" s="1">
        <v>38770</v>
      </c>
      <c r="O19597"/>
      <c r="P19597"/>
      <c r="Q19597"/>
      <c r="R19597"/>
    </row>
    <row r="19598" spans="1:18" hidden="1" x14ac:dyDescent="0.2">
      <c r="A19598" t="s">
        <v>69142</v>
      </c>
      <c r="B19598" t="s">
        <v>69143</v>
      </c>
      <c r="C19598" t="s">
        <v>69144</v>
      </c>
      <c r="D19598" t="s">
        <v>16612</v>
      </c>
      <c r="E19598">
        <v>4628057</v>
      </c>
      <c r="F19598" t="s">
        <v>18</v>
      </c>
      <c r="G19598" t="s">
        <v>128</v>
      </c>
      <c r="H19598" t="s">
        <v>129</v>
      </c>
      <c r="I19598" t="s">
        <v>130</v>
      </c>
      <c r="J19598" t="s">
        <v>130</v>
      </c>
      <c r="K19598">
        <v>2</v>
      </c>
      <c r="M19598" s="1">
        <v>38718</v>
      </c>
      <c r="N19598" s="1">
        <v>39814</v>
      </c>
      <c r="O19598"/>
      <c r="P19598"/>
      <c r="Q19598"/>
      <c r="R19598"/>
    </row>
    <row r="19599" spans="1:18" x14ac:dyDescent="0.2">
      <c r="A19599" t="s">
        <v>69145</v>
      </c>
      <c r="B19599" t="s">
        <v>69146</v>
      </c>
      <c r="C19599" t="s">
        <v>69147</v>
      </c>
      <c r="D19599" t="s">
        <v>1247</v>
      </c>
      <c r="E19599">
        <v>13053000</v>
      </c>
      <c r="F19599" t="s">
        <v>18</v>
      </c>
      <c r="K19599">
        <v>1</v>
      </c>
      <c r="L19599" s="1">
        <v>38718</v>
      </c>
      <c r="M19599" s="1">
        <v>41345</v>
      </c>
      <c r="N19599" s="1">
        <v>41345</v>
      </c>
    </row>
    <row r="19600" spans="1:18" x14ac:dyDescent="0.2">
      <c r="A19600" t="s">
        <v>69148</v>
      </c>
      <c r="B19600" t="s">
        <v>69149</v>
      </c>
      <c r="C19600" t="s">
        <v>69150</v>
      </c>
      <c r="D19600" t="s">
        <v>2966</v>
      </c>
      <c r="E19600">
        <v>10670000</v>
      </c>
      <c r="F19600" t="s">
        <v>113</v>
      </c>
      <c r="G19600" t="s">
        <v>25</v>
      </c>
      <c r="H19600" t="s">
        <v>121</v>
      </c>
      <c r="I19600" t="s">
        <v>122</v>
      </c>
      <c r="J19600" t="s">
        <v>2585</v>
      </c>
      <c r="K19600">
        <v>1</v>
      </c>
      <c r="L19600" s="1">
        <v>35065</v>
      </c>
      <c r="M19600" s="1">
        <v>38068</v>
      </c>
      <c r="N19600" s="1">
        <v>38068</v>
      </c>
    </row>
    <row r="19601" spans="1:18" x14ac:dyDescent="0.2">
      <c r="A19601" t="s">
        <v>69151</v>
      </c>
      <c r="B19601" t="s">
        <v>69152</v>
      </c>
      <c r="C19601" t="s">
        <v>69153</v>
      </c>
      <c r="D19601" t="s">
        <v>69154</v>
      </c>
      <c r="E19601">
        <v>50000</v>
      </c>
      <c r="F19601" t="s">
        <v>18</v>
      </c>
      <c r="G19601" t="s">
        <v>552</v>
      </c>
      <c r="H19601">
        <v>56</v>
      </c>
      <c r="I19601" t="s">
        <v>2552</v>
      </c>
      <c r="J19601" t="s">
        <v>2552</v>
      </c>
      <c r="K19601">
        <v>1</v>
      </c>
      <c r="L19601" s="1">
        <v>41347</v>
      </c>
      <c r="M19601" s="1">
        <v>41671</v>
      </c>
      <c r="N19601" s="1">
        <v>41671</v>
      </c>
    </row>
    <row r="19602" spans="1:18" hidden="1" x14ac:dyDescent="0.2">
      <c r="A19602" t="s">
        <v>69155</v>
      </c>
      <c r="B19602" t="s">
        <v>69156</v>
      </c>
      <c r="C19602" t="s">
        <v>69157</v>
      </c>
      <c r="D19602" t="s">
        <v>741</v>
      </c>
      <c r="E19602">
        <v>4720000</v>
      </c>
      <c r="F19602" t="s">
        <v>207</v>
      </c>
      <c r="G19602" t="s">
        <v>623</v>
      </c>
      <c r="H19602">
        <v>1</v>
      </c>
      <c r="I19602" t="s">
        <v>883</v>
      </c>
      <c r="J19602" t="s">
        <v>884</v>
      </c>
      <c r="K19602">
        <v>1</v>
      </c>
      <c r="M19602" s="1">
        <v>39941</v>
      </c>
      <c r="N19602" s="1">
        <v>39941</v>
      </c>
      <c r="O19602"/>
      <c r="P19602"/>
      <c r="Q19602"/>
      <c r="R19602"/>
    </row>
    <row r="19603" spans="1:18" hidden="1" x14ac:dyDescent="0.2">
      <c r="A19603" t="s">
        <v>69158</v>
      </c>
      <c r="B19603" t="s">
        <v>69159</v>
      </c>
      <c r="C19603" t="s">
        <v>69160</v>
      </c>
      <c r="D19603" t="s">
        <v>56</v>
      </c>
      <c r="E19603" t="s">
        <v>43</v>
      </c>
      <c r="F19603" t="s">
        <v>207</v>
      </c>
      <c r="G19603" t="s">
        <v>165</v>
      </c>
      <c r="H19603" t="s">
        <v>166</v>
      </c>
      <c r="I19603" t="s">
        <v>167</v>
      </c>
      <c r="J19603" t="s">
        <v>167</v>
      </c>
      <c r="K19603">
        <v>1</v>
      </c>
      <c r="M19603" s="1">
        <v>41375</v>
      </c>
      <c r="N19603" s="1">
        <v>41375</v>
      </c>
      <c r="O19603"/>
      <c r="P19603"/>
      <c r="Q19603"/>
      <c r="R19603"/>
    </row>
    <row r="19604" spans="1:18" x14ac:dyDescent="0.2">
      <c r="A19604" t="s">
        <v>69161</v>
      </c>
      <c r="B19604" t="s">
        <v>69162</v>
      </c>
      <c r="C19604" t="s">
        <v>69163</v>
      </c>
      <c r="D19604" t="s">
        <v>69164</v>
      </c>
      <c r="E19604">
        <v>10424729</v>
      </c>
      <c r="F19604" t="s">
        <v>18</v>
      </c>
      <c r="G19604" t="s">
        <v>25</v>
      </c>
      <c r="H19604" t="s">
        <v>3162</v>
      </c>
      <c r="I19604" t="s">
        <v>3163</v>
      </c>
      <c r="J19604" t="s">
        <v>3163</v>
      </c>
      <c r="K19604">
        <v>4</v>
      </c>
      <c r="L19604" s="1">
        <v>40909</v>
      </c>
      <c r="M19604" s="1">
        <v>41054</v>
      </c>
      <c r="N19604" s="1">
        <v>41871</v>
      </c>
    </row>
    <row r="19605" spans="1:18" x14ac:dyDescent="0.2">
      <c r="A19605" t="s">
        <v>69165</v>
      </c>
      <c r="B19605" t="s">
        <v>69166</v>
      </c>
      <c r="C19605" t="s">
        <v>69167</v>
      </c>
      <c r="D19605" t="s">
        <v>69168</v>
      </c>
      <c r="E19605">
        <v>35350000</v>
      </c>
      <c r="F19605" t="s">
        <v>18</v>
      </c>
      <c r="G19605" t="s">
        <v>25</v>
      </c>
      <c r="H19605" t="s">
        <v>106</v>
      </c>
      <c r="I19605" t="s">
        <v>107</v>
      </c>
      <c r="J19605" t="s">
        <v>108</v>
      </c>
      <c r="K19605">
        <v>5</v>
      </c>
      <c r="L19605" s="1">
        <v>39387</v>
      </c>
      <c r="M19605" s="1">
        <v>39600</v>
      </c>
      <c r="N19605" s="1">
        <v>41960</v>
      </c>
    </row>
    <row r="19606" spans="1:18" hidden="1" x14ac:dyDescent="0.2">
      <c r="A19606" t="s">
        <v>69169</v>
      </c>
      <c r="B19606" t="s">
        <v>69170</v>
      </c>
      <c r="D19606" t="s">
        <v>75</v>
      </c>
      <c r="E19606">
        <v>19300000</v>
      </c>
      <c r="F19606" t="s">
        <v>18</v>
      </c>
      <c r="K19606">
        <v>1</v>
      </c>
      <c r="M19606" s="1">
        <v>41255</v>
      </c>
      <c r="N19606" s="1">
        <v>41255</v>
      </c>
      <c r="O19606"/>
      <c r="P19606"/>
      <c r="Q19606"/>
      <c r="R19606"/>
    </row>
    <row r="19607" spans="1:18" x14ac:dyDescent="0.2">
      <c r="A19607" t="s">
        <v>69171</v>
      </c>
      <c r="B19607" t="s">
        <v>69172</v>
      </c>
      <c r="C19607" t="s">
        <v>69173</v>
      </c>
      <c r="D19607" t="s">
        <v>741</v>
      </c>
      <c r="E19607">
        <v>15000000</v>
      </c>
      <c r="F19607" t="s">
        <v>18</v>
      </c>
      <c r="G19607" t="s">
        <v>25</v>
      </c>
      <c r="H19607" t="s">
        <v>121</v>
      </c>
      <c r="I19607" t="s">
        <v>122</v>
      </c>
      <c r="J19607" t="s">
        <v>11733</v>
      </c>
      <c r="K19607">
        <v>2</v>
      </c>
      <c r="L19607" s="1">
        <v>37622</v>
      </c>
      <c r="M19607" s="1">
        <v>40755</v>
      </c>
      <c r="N19607" s="1">
        <v>42242</v>
      </c>
    </row>
    <row r="19608" spans="1:18" x14ac:dyDescent="0.2">
      <c r="A19608" t="s">
        <v>69174</v>
      </c>
      <c r="B19608" t="s">
        <v>69175</v>
      </c>
      <c r="C19608" t="s">
        <v>69176</v>
      </c>
      <c r="D19608" t="s">
        <v>69177</v>
      </c>
      <c r="E19608">
        <v>141800</v>
      </c>
      <c r="F19608" t="s">
        <v>18</v>
      </c>
      <c r="G19608" t="s">
        <v>25</v>
      </c>
      <c r="H19608" t="s">
        <v>82</v>
      </c>
      <c r="I19608" t="s">
        <v>3879</v>
      </c>
      <c r="J19608" t="s">
        <v>3879</v>
      </c>
      <c r="K19608">
        <v>6</v>
      </c>
      <c r="L19608" s="1">
        <v>41811</v>
      </c>
      <c r="M19608" s="1">
        <v>41653</v>
      </c>
      <c r="N19608" s="1">
        <v>42014</v>
      </c>
    </row>
    <row r="19609" spans="1:18" x14ac:dyDescent="0.2">
      <c r="A19609" t="s">
        <v>69178</v>
      </c>
      <c r="B19609" t="s">
        <v>69179</v>
      </c>
      <c r="C19609" t="s">
        <v>69180</v>
      </c>
      <c r="D19609" t="s">
        <v>15972</v>
      </c>
      <c r="E19609">
        <v>6600000</v>
      </c>
      <c r="F19609" t="s">
        <v>18</v>
      </c>
      <c r="G19609" t="s">
        <v>699</v>
      </c>
      <c r="H19609">
        <v>6</v>
      </c>
      <c r="I19609" t="s">
        <v>700</v>
      </c>
      <c r="J19609" t="s">
        <v>13643</v>
      </c>
      <c r="K19609">
        <v>3</v>
      </c>
      <c r="L19609" s="1">
        <v>40678</v>
      </c>
      <c r="M19609" s="1">
        <v>40544</v>
      </c>
      <c r="N19609" s="1">
        <v>42115</v>
      </c>
    </row>
    <row r="19610" spans="1:18" hidden="1" x14ac:dyDescent="0.2">
      <c r="A19610" t="s">
        <v>69181</v>
      </c>
      <c r="B19610" t="s">
        <v>69182</v>
      </c>
      <c r="C19610" t="s">
        <v>69183</v>
      </c>
      <c r="D19610" t="s">
        <v>56</v>
      </c>
      <c r="E19610">
        <v>1870089</v>
      </c>
      <c r="F19610" t="s">
        <v>18</v>
      </c>
      <c r="G19610" t="s">
        <v>128</v>
      </c>
      <c r="H19610" t="s">
        <v>3010</v>
      </c>
      <c r="I19610" t="s">
        <v>130</v>
      </c>
      <c r="J19610" t="s">
        <v>3011</v>
      </c>
      <c r="K19610">
        <v>1</v>
      </c>
      <c r="M19610" s="1">
        <v>40445</v>
      </c>
      <c r="N19610" s="1">
        <v>40445</v>
      </c>
      <c r="O19610"/>
      <c r="P19610"/>
      <c r="Q19610"/>
      <c r="R19610"/>
    </row>
    <row r="19611" spans="1:18" hidden="1" x14ac:dyDescent="0.2">
      <c r="A19611" t="s">
        <v>69184</v>
      </c>
      <c r="B19611" t="s">
        <v>69185</v>
      </c>
      <c r="C19611" t="s">
        <v>69186</v>
      </c>
      <c r="D19611" t="s">
        <v>69187</v>
      </c>
      <c r="E19611" t="s">
        <v>43</v>
      </c>
      <c r="F19611" t="s">
        <v>18</v>
      </c>
      <c r="G19611" t="s">
        <v>860</v>
      </c>
      <c r="H19611" t="s">
        <v>2141</v>
      </c>
      <c r="I19611" t="s">
        <v>2142</v>
      </c>
      <c r="J19611" t="s">
        <v>2142</v>
      </c>
      <c r="K19611">
        <v>1</v>
      </c>
      <c r="L19611" s="1">
        <v>41343</v>
      </c>
      <c r="M19611" s="1">
        <v>41945</v>
      </c>
      <c r="N19611" s="1">
        <v>41945</v>
      </c>
      <c r="O19611"/>
      <c r="P19611"/>
      <c r="Q19611"/>
      <c r="R19611"/>
    </row>
    <row r="19612" spans="1:18" x14ac:dyDescent="0.2">
      <c r="A19612" t="s">
        <v>69188</v>
      </c>
      <c r="B19612" t="s">
        <v>69189</v>
      </c>
      <c r="C19612" t="s">
        <v>69190</v>
      </c>
      <c r="D19612" t="s">
        <v>69191</v>
      </c>
      <c r="E19612">
        <v>1150000</v>
      </c>
      <c r="F19612" t="s">
        <v>18</v>
      </c>
      <c r="G19612" t="s">
        <v>479</v>
      </c>
      <c r="I19612" t="s">
        <v>480</v>
      </c>
      <c r="J19612" t="s">
        <v>480</v>
      </c>
      <c r="K19612">
        <v>2</v>
      </c>
      <c r="L19612" s="1">
        <v>41435</v>
      </c>
      <c r="M19612" s="1">
        <v>41669</v>
      </c>
      <c r="N19612" s="1">
        <v>42278</v>
      </c>
    </row>
    <row r="19613" spans="1:18" x14ac:dyDescent="0.2">
      <c r="A19613" t="s">
        <v>69192</v>
      </c>
      <c r="B19613" t="s">
        <v>69193</v>
      </c>
      <c r="C19613" t="s">
        <v>69194</v>
      </c>
      <c r="D19613" t="s">
        <v>69195</v>
      </c>
      <c r="E19613">
        <v>650000</v>
      </c>
      <c r="F19613" t="s">
        <v>18</v>
      </c>
      <c r="G19613" t="s">
        <v>25</v>
      </c>
      <c r="H19613" t="s">
        <v>64</v>
      </c>
      <c r="I19613" t="s">
        <v>4639</v>
      </c>
      <c r="J19613" t="s">
        <v>4639</v>
      </c>
      <c r="K19613">
        <v>1</v>
      </c>
      <c r="L19613" s="1">
        <v>37987</v>
      </c>
      <c r="M19613" s="1">
        <v>39448</v>
      </c>
      <c r="N19613" s="1">
        <v>39448</v>
      </c>
    </row>
    <row r="19614" spans="1:18" x14ac:dyDescent="0.2">
      <c r="A19614" t="s">
        <v>69196</v>
      </c>
      <c r="B19614" t="s">
        <v>69197</v>
      </c>
      <c r="C19614" t="s">
        <v>69198</v>
      </c>
      <c r="D19614" t="s">
        <v>741</v>
      </c>
      <c r="E19614">
        <v>316539</v>
      </c>
      <c r="F19614" t="s">
        <v>18</v>
      </c>
      <c r="G19614" t="s">
        <v>25</v>
      </c>
      <c r="H19614" t="s">
        <v>1330</v>
      </c>
      <c r="I19614" t="s">
        <v>1331</v>
      </c>
      <c r="J19614" t="s">
        <v>19539</v>
      </c>
      <c r="K19614">
        <v>1</v>
      </c>
      <c r="L19614" s="1">
        <v>40544</v>
      </c>
      <c r="M19614" s="1">
        <v>41654</v>
      </c>
      <c r="N19614" s="1">
        <v>41654</v>
      </c>
    </row>
    <row r="19615" spans="1:18" x14ac:dyDescent="0.2">
      <c r="A19615" t="s">
        <v>69199</v>
      </c>
      <c r="B19615" t="s">
        <v>69200</v>
      </c>
      <c r="C19615" t="s">
        <v>69201</v>
      </c>
      <c r="D19615" t="s">
        <v>69202</v>
      </c>
      <c r="E19615">
        <v>15698768</v>
      </c>
      <c r="F19615" t="s">
        <v>18</v>
      </c>
      <c r="G19615" t="s">
        <v>492</v>
      </c>
      <c r="H19615">
        <v>17</v>
      </c>
      <c r="I19615" t="s">
        <v>69203</v>
      </c>
      <c r="J19615" t="s">
        <v>69203</v>
      </c>
      <c r="K19615">
        <v>3</v>
      </c>
      <c r="L19615" s="1">
        <v>36161</v>
      </c>
      <c r="M19615" s="1">
        <v>39175</v>
      </c>
      <c r="N19615" s="1">
        <v>40545</v>
      </c>
    </row>
    <row r="19616" spans="1:18" hidden="1" x14ac:dyDescent="0.2">
      <c r="A19616" t="s">
        <v>69204</v>
      </c>
      <c r="B19616" t="s">
        <v>69205</v>
      </c>
      <c r="C19616" t="s">
        <v>69206</v>
      </c>
      <c r="D19616" t="s">
        <v>117</v>
      </c>
      <c r="E19616" t="s">
        <v>43</v>
      </c>
      <c r="F19616" t="s">
        <v>18</v>
      </c>
      <c r="G19616" t="s">
        <v>25</v>
      </c>
      <c r="H19616" t="s">
        <v>286</v>
      </c>
      <c r="I19616" t="s">
        <v>874</v>
      </c>
      <c r="J19616" t="s">
        <v>875</v>
      </c>
      <c r="K19616">
        <v>1</v>
      </c>
      <c r="L19616" s="1">
        <v>39699</v>
      </c>
      <c r="M19616" s="1">
        <v>41173</v>
      </c>
      <c r="N19616" s="1">
        <v>41173</v>
      </c>
      <c r="O19616"/>
      <c r="P19616"/>
      <c r="Q19616"/>
      <c r="R19616"/>
    </row>
    <row r="19617" spans="1:18" x14ac:dyDescent="0.2">
      <c r="A19617" t="s">
        <v>69207</v>
      </c>
      <c r="B19617" t="s">
        <v>69208</v>
      </c>
      <c r="C19617" t="s">
        <v>69209</v>
      </c>
      <c r="D19617" t="s">
        <v>69210</v>
      </c>
      <c r="E19617">
        <v>5592632</v>
      </c>
      <c r="F19617" t="s">
        <v>18</v>
      </c>
      <c r="G19617" t="s">
        <v>165</v>
      </c>
      <c r="H19617" t="s">
        <v>8852</v>
      </c>
      <c r="I19617" t="s">
        <v>1229</v>
      </c>
      <c r="J19617" t="s">
        <v>69211</v>
      </c>
      <c r="K19617">
        <v>1</v>
      </c>
      <c r="L19617" s="1">
        <v>39814</v>
      </c>
      <c r="M19617" s="1">
        <v>42029</v>
      </c>
      <c r="N19617" s="1">
        <v>42029</v>
      </c>
    </row>
    <row r="19618" spans="1:18" hidden="1" x14ac:dyDescent="0.2">
      <c r="A19618" t="s">
        <v>69212</v>
      </c>
      <c r="B19618" t="s">
        <v>69213</v>
      </c>
      <c r="C19618" t="s">
        <v>69214</v>
      </c>
      <c r="D19618" t="s">
        <v>264</v>
      </c>
      <c r="E19618">
        <v>450000</v>
      </c>
      <c r="F19618" t="s">
        <v>207</v>
      </c>
      <c r="G19618" t="s">
        <v>699</v>
      </c>
      <c r="H19618">
        <v>2</v>
      </c>
      <c r="I19618" t="s">
        <v>14076</v>
      </c>
      <c r="J19618" t="s">
        <v>14076</v>
      </c>
      <c r="K19618">
        <v>1</v>
      </c>
      <c r="M19618" s="1">
        <v>38928</v>
      </c>
      <c r="N19618" s="1">
        <v>38928</v>
      </c>
      <c r="O19618"/>
      <c r="P19618"/>
      <c r="Q19618"/>
      <c r="R19618"/>
    </row>
    <row r="19619" spans="1:18" hidden="1" x14ac:dyDescent="0.2">
      <c r="A19619" t="s">
        <v>69215</v>
      </c>
      <c r="B19619" t="s">
        <v>69216</v>
      </c>
      <c r="C19619" t="s">
        <v>69217</v>
      </c>
      <c r="D19619" t="s">
        <v>69218</v>
      </c>
      <c r="E19619">
        <v>10000000</v>
      </c>
      <c r="F19619" t="s">
        <v>207</v>
      </c>
      <c r="G19619" t="s">
        <v>25</v>
      </c>
      <c r="H19619" t="s">
        <v>89</v>
      </c>
      <c r="I19619" t="s">
        <v>589</v>
      </c>
      <c r="J19619" t="s">
        <v>589</v>
      </c>
      <c r="K19619">
        <v>1</v>
      </c>
      <c r="M19619" s="1">
        <v>38569</v>
      </c>
      <c r="N19619" s="1">
        <v>38569</v>
      </c>
      <c r="O19619"/>
      <c r="P19619"/>
      <c r="Q19619"/>
      <c r="R19619"/>
    </row>
    <row r="19620" spans="1:18" x14ac:dyDescent="0.2">
      <c r="A19620" t="s">
        <v>69219</v>
      </c>
      <c r="B19620" t="s">
        <v>69220</v>
      </c>
      <c r="C19620" t="s">
        <v>69221</v>
      </c>
      <c r="D19620" t="s">
        <v>42</v>
      </c>
      <c r="E19620">
        <v>40000</v>
      </c>
      <c r="F19620" t="s">
        <v>18</v>
      </c>
      <c r="G19620" t="s">
        <v>3319</v>
      </c>
      <c r="H19620">
        <v>14</v>
      </c>
      <c r="I19620" t="s">
        <v>6213</v>
      </c>
      <c r="J19620" t="s">
        <v>6213</v>
      </c>
      <c r="K19620">
        <v>1</v>
      </c>
      <c r="L19620" s="1">
        <v>40179</v>
      </c>
      <c r="M19620" s="1">
        <v>40774</v>
      </c>
      <c r="N19620" s="1">
        <v>40774</v>
      </c>
    </row>
    <row r="19621" spans="1:18" x14ac:dyDescent="0.2">
      <c r="A19621" t="s">
        <v>69222</v>
      </c>
      <c r="B19621" t="s">
        <v>69223</v>
      </c>
      <c r="C19621" t="s">
        <v>69224</v>
      </c>
      <c r="D19621" t="s">
        <v>69225</v>
      </c>
      <c r="E19621">
        <v>8576699</v>
      </c>
      <c r="F19621" t="s">
        <v>18</v>
      </c>
      <c r="G19621" t="s">
        <v>25</v>
      </c>
      <c r="H19621" t="s">
        <v>106</v>
      </c>
      <c r="I19621" t="s">
        <v>107</v>
      </c>
      <c r="J19621" t="s">
        <v>108</v>
      </c>
      <c r="K19621">
        <v>2</v>
      </c>
      <c r="L19621" s="1">
        <v>40725</v>
      </c>
      <c r="M19621" s="1">
        <v>40695</v>
      </c>
      <c r="N19621" s="1">
        <v>41540</v>
      </c>
    </row>
    <row r="19622" spans="1:18" x14ac:dyDescent="0.2">
      <c r="A19622" t="s">
        <v>69226</v>
      </c>
      <c r="B19622" t="s">
        <v>69227</v>
      </c>
      <c r="C19622" t="s">
        <v>69228</v>
      </c>
      <c r="D19622" t="s">
        <v>69229</v>
      </c>
      <c r="E19622">
        <v>1000000</v>
      </c>
      <c r="F19622" t="s">
        <v>18</v>
      </c>
      <c r="G19622" t="s">
        <v>25</v>
      </c>
      <c r="H19622" t="s">
        <v>89</v>
      </c>
      <c r="I19622" t="s">
        <v>4203</v>
      </c>
      <c r="J19622" t="s">
        <v>69230</v>
      </c>
      <c r="K19622">
        <v>1</v>
      </c>
      <c r="L19622" s="1">
        <v>39548</v>
      </c>
      <c r="M19622" s="1">
        <v>41751</v>
      </c>
      <c r="N19622" s="1">
        <v>41751</v>
      </c>
    </row>
    <row r="19623" spans="1:18" hidden="1" x14ac:dyDescent="0.2">
      <c r="A19623" t="s">
        <v>69231</v>
      </c>
      <c r="B19623" t="s">
        <v>69232</v>
      </c>
      <c r="D19623" t="s">
        <v>317</v>
      </c>
      <c r="E19623" t="s">
        <v>43</v>
      </c>
      <c r="F19623" t="s">
        <v>18</v>
      </c>
      <c r="G19623" t="s">
        <v>25</v>
      </c>
      <c r="H19623" t="s">
        <v>64</v>
      </c>
      <c r="I19623" t="s">
        <v>65</v>
      </c>
      <c r="J19623" t="s">
        <v>71</v>
      </c>
      <c r="K19623">
        <v>1</v>
      </c>
      <c r="M19623" s="1">
        <v>37267</v>
      </c>
      <c r="N19623" s="1">
        <v>37267</v>
      </c>
      <c r="O19623"/>
      <c r="P19623"/>
      <c r="Q19623"/>
      <c r="R19623"/>
    </row>
    <row r="19624" spans="1:18" hidden="1" x14ac:dyDescent="0.2">
      <c r="A19624" t="s">
        <v>69233</v>
      </c>
      <c r="B19624" t="s">
        <v>69234</v>
      </c>
      <c r="C19624" t="s">
        <v>69235</v>
      </c>
      <c r="D19624" t="s">
        <v>69236</v>
      </c>
      <c r="E19624" t="s">
        <v>43</v>
      </c>
      <c r="F19624" t="s">
        <v>18</v>
      </c>
      <c r="G19624" t="s">
        <v>25</v>
      </c>
      <c r="H19624" t="s">
        <v>99</v>
      </c>
      <c r="I19624" t="s">
        <v>100</v>
      </c>
      <c r="J19624" t="s">
        <v>69237</v>
      </c>
      <c r="K19624">
        <v>1</v>
      </c>
      <c r="L19624" s="1">
        <v>35765</v>
      </c>
      <c r="M19624" s="1">
        <v>41913</v>
      </c>
      <c r="N19624" s="1">
        <v>41913</v>
      </c>
      <c r="O19624"/>
      <c r="P19624"/>
      <c r="Q19624"/>
      <c r="R19624"/>
    </row>
    <row r="19625" spans="1:18" x14ac:dyDescent="0.2">
      <c r="A19625" t="s">
        <v>69238</v>
      </c>
      <c r="B19625" t="s">
        <v>69239</v>
      </c>
      <c r="C19625" t="s">
        <v>69240</v>
      </c>
      <c r="D19625" t="s">
        <v>69241</v>
      </c>
      <c r="E19625">
        <v>34790000</v>
      </c>
      <c r="F19625" t="s">
        <v>18</v>
      </c>
      <c r="G19625" t="s">
        <v>25</v>
      </c>
      <c r="H19625" t="s">
        <v>158</v>
      </c>
      <c r="I19625" t="s">
        <v>244</v>
      </c>
      <c r="J19625" t="s">
        <v>244</v>
      </c>
      <c r="K19625">
        <v>5</v>
      </c>
      <c r="L19625" s="1">
        <v>39295</v>
      </c>
      <c r="M19625" s="1">
        <v>40821</v>
      </c>
      <c r="N19625" s="1">
        <v>42283</v>
      </c>
    </row>
    <row r="19626" spans="1:18" x14ac:dyDescent="0.2">
      <c r="A19626" t="s">
        <v>69242</v>
      </c>
      <c r="B19626" t="s">
        <v>69243</v>
      </c>
      <c r="C19626" t="s">
        <v>69244</v>
      </c>
      <c r="D19626" t="s">
        <v>1384</v>
      </c>
      <c r="E19626">
        <v>12116716</v>
      </c>
      <c r="F19626" t="s">
        <v>113</v>
      </c>
      <c r="G19626" t="s">
        <v>25</v>
      </c>
      <c r="H19626" t="s">
        <v>64</v>
      </c>
      <c r="I19626" t="s">
        <v>65</v>
      </c>
      <c r="J19626" t="s">
        <v>606</v>
      </c>
      <c r="K19626">
        <v>3</v>
      </c>
      <c r="L19626" s="1">
        <v>36161</v>
      </c>
      <c r="M19626" s="1">
        <v>37742</v>
      </c>
      <c r="N19626" s="1">
        <v>40192</v>
      </c>
    </row>
    <row r="19627" spans="1:18" x14ac:dyDescent="0.2">
      <c r="A19627" t="s">
        <v>69245</v>
      </c>
      <c r="B19627" t="s">
        <v>69246</v>
      </c>
      <c r="C19627" t="s">
        <v>69247</v>
      </c>
      <c r="D19627" t="s">
        <v>69248</v>
      </c>
      <c r="E19627">
        <v>2500000</v>
      </c>
      <c r="F19627" t="s">
        <v>18</v>
      </c>
      <c r="G19627" t="s">
        <v>25</v>
      </c>
      <c r="H19627" t="s">
        <v>89</v>
      </c>
      <c r="I19627" t="s">
        <v>1260</v>
      </c>
      <c r="J19627" t="s">
        <v>1783</v>
      </c>
      <c r="K19627">
        <v>1</v>
      </c>
      <c r="L19627" s="1">
        <v>41462</v>
      </c>
      <c r="M19627" s="1">
        <v>41379</v>
      </c>
      <c r="N19627" s="1">
        <v>41379</v>
      </c>
    </row>
    <row r="19628" spans="1:18" x14ac:dyDescent="0.2">
      <c r="A19628" t="s">
        <v>69249</v>
      </c>
      <c r="B19628" t="s">
        <v>69250</v>
      </c>
      <c r="C19628" t="s">
        <v>69251</v>
      </c>
      <c r="D19628" t="s">
        <v>69252</v>
      </c>
      <c r="E19628">
        <v>246691</v>
      </c>
      <c r="F19628" t="s">
        <v>18</v>
      </c>
      <c r="G19628" t="s">
        <v>51</v>
      </c>
      <c r="K19628">
        <v>2</v>
      </c>
      <c r="L19628" s="1">
        <v>41427</v>
      </c>
      <c r="M19628" s="1">
        <v>41794</v>
      </c>
      <c r="N19628" s="1">
        <v>41935</v>
      </c>
    </row>
    <row r="19629" spans="1:18" x14ac:dyDescent="0.2">
      <c r="A19629" t="s">
        <v>69253</v>
      </c>
      <c r="B19629" t="s">
        <v>69254</v>
      </c>
      <c r="C19629" t="s">
        <v>69255</v>
      </c>
      <c r="D19629" t="s">
        <v>69256</v>
      </c>
      <c r="E19629">
        <v>675150</v>
      </c>
      <c r="F19629" t="s">
        <v>207</v>
      </c>
      <c r="G19629" t="s">
        <v>1062</v>
      </c>
      <c r="H19629">
        <v>16</v>
      </c>
      <c r="I19629" t="s">
        <v>1704</v>
      </c>
      <c r="J19629" t="s">
        <v>1704</v>
      </c>
      <c r="K19629">
        <v>4</v>
      </c>
      <c r="L19629" s="1">
        <v>40179</v>
      </c>
      <c r="M19629" s="1">
        <v>40695</v>
      </c>
      <c r="N19629" s="1">
        <v>41761</v>
      </c>
    </row>
    <row r="19630" spans="1:18" hidden="1" x14ac:dyDescent="0.2">
      <c r="A19630" t="s">
        <v>69257</v>
      </c>
      <c r="B19630" t="s">
        <v>69258</v>
      </c>
      <c r="C19630" t="s">
        <v>69259</v>
      </c>
      <c r="D19630" t="s">
        <v>69260</v>
      </c>
      <c r="E19630">
        <v>3536085.2590000001</v>
      </c>
      <c r="F19630" t="s">
        <v>18</v>
      </c>
      <c r="G19630" t="s">
        <v>1062</v>
      </c>
      <c r="H19630">
        <v>13</v>
      </c>
      <c r="I19630" t="s">
        <v>13183</v>
      </c>
      <c r="J19630" t="s">
        <v>13183</v>
      </c>
      <c r="K19630">
        <v>1</v>
      </c>
      <c r="M19630" s="1">
        <v>40157</v>
      </c>
      <c r="N19630" s="1">
        <v>40157</v>
      </c>
      <c r="O19630"/>
      <c r="P19630"/>
      <c r="Q19630"/>
      <c r="R19630"/>
    </row>
    <row r="19631" spans="1:18" x14ac:dyDescent="0.2">
      <c r="A19631" t="s">
        <v>69261</v>
      </c>
      <c r="B19631" t="s">
        <v>69262</v>
      </c>
      <c r="C19631" t="s">
        <v>69263</v>
      </c>
      <c r="D19631" t="s">
        <v>70</v>
      </c>
      <c r="E19631">
        <v>35000000</v>
      </c>
      <c r="F19631" t="s">
        <v>18</v>
      </c>
      <c r="G19631" t="s">
        <v>19</v>
      </c>
      <c r="H19631">
        <v>19</v>
      </c>
      <c r="I19631" t="s">
        <v>474</v>
      </c>
      <c r="J19631" t="s">
        <v>474</v>
      </c>
      <c r="K19631">
        <v>4</v>
      </c>
      <c r="L19631" s="1">
        <v>40544</v>
      </c>
      <c r="M19631" s="1">
        <v>41214</v>
      </c>
      <c r="N19631" s="1">
        <v>42223</v>
      </c>
    </row>
    <row r="19632" spans="1:18" hidden="1" x14ac:dyDescent="0.2">
      <c r="A19632" t="s">
        <v>69264</v>
      </c>
      <c r="B19632" t="s">
        <v>69265</v>
      </c>
      <c r="C19632" t="s">
        <v>69266</v>
      </c>
      <c r="D19632" t="s">
        <v>69267</v>
      </c>
      <c r="E19632" t="s">
        <v>43</v>
      </c>
      <c r="F19632" t="s">
        <v>18</v>
      </c>
      <c r="G19632" t="s">
        <v>25</v>
      </c>
      <c r="H19632" t="s">
        <v>64</v>
      </c>
      <c r="I19632" t="s">
        <v>1221</v>
      </c>
      <c r="J19632" t="s">
        <v>1221</v>
      </c>
      <c r="K19632">
        <v>1</v>
      </c>
      <c r="L19632" s="1">
        <v>41677</v>
      </c>
      <c r="M19632" s="1">
        <v>41677</v>
      </c>
      <c r="N19632" s="1">
        <v>41677</v>
      </c>
      <c r="O19632"/>
      <c r="P19632"/>
      <c r="Q19632"/>
      <c r="R19632"/>
    </row>
    <row r="19633" spans="1:18" x14ac:dyDescent="0.2">
      <c r="A19633" t="s">
        <v>69268</v>
      </c>
      <c r="B19633" t="s">
        <v>69269</v>
      </c>
      <c r="C19633" t="s">
        <v>69270</v>
      </c>
      <c r="D19633" t="s">
        <v>69271</v>
      </c>
      <c r="E19633">
        <v>500000</v>
      </c>
      <c r="F19633" t="s">
        <v>18</v>
      </c>
      <c r="G19633" t="s">
        <v>128</v>
      </c>
      <c r="H19633" t="s">
        <v>5574</v>
      </c>
      <c r="I19633" t="s">
        <v>5575</v>
      </c>
      <c r="J19633" t="s">
        <v>5575</v>
      </c>
      <c r="K19633">
        <v>1</v>
      </c>
      <c r="L19633" s="1">
        <v>41059</v>
      </c>
      <c r="M19633" s="1">
        <v>41426</v>
      </c>
      <c r="N19633" s="1">
        <v>41426</v>
      </c>
    </row>
    <row r="19634" spans="1:18" x14ac:dyDescent="0.2">
      <c r="A19634" t="s">
        <v>69272</v>
      </c>
      <c r="B19634" t="s">
        <v>69273</v>
      </c>
      <c r="C19634" t="s">
        <v>69274</v>
      </c>
      <c r="D19634" t="s">
        <v>2479</v>
      </c>
      <c r="E19634">
        <v>100000</v>
      </c>
      <c r="F19634" t="s">
        <v>113</v>
      </c>
      <c r="G19634" t="s">
        <v>1138</v>
      </c>
      <c r="H19634">
        <v>2</v>
      </c>
      <c r="I19634" t="s">
        <v>1745</v>
      </c>
      <c r="J19634" t="s">
        <v>1746</v>
      </c>
      <c r="K19634">
        <v>1</v>
      </c>
      <c r="L19634" s="1">
        <v>41030</v>
      </c>
      <c r="M19634" s="1">
        <v>41030</v>
      </c>
      <c r="N19634" s="1">
        <v>41030</v>
      </c>
    </row>
    <row r="19635" spans="1:18" x14ac:dyDescent="0.2">
      <c r="A19635" t="s">
        <v>69275</v>
      </c>
      <c r="B19635" t="s">
        <v>69276</v>
      </c>
      <c r="C19635" t="s">
        <v>69277</v>
      </c>
      <c r="D19635" t="s">
        <v>75</v>
      </c>
      <c r="E19635">
        <v>165000</v>
      </c>
      <c r="F19635" t="s">
        <v>18</v>
      </c>
      <c r="G19635" t="s">
        <v>19</v>
      </c>
      <c r="H19635">
        <v>16</v>
      </c>
      <c r="I19635" t="s">
        <v>7937</v>
      </c>
      <c r="J19635" t="s">
        <v>7937</v>
      </c>
      <c r="K19635">
        <v>1</v>
      </c>
      <c r="L19635" s="1">
        <v>41275</v>
      </c>
      <c r="M19635" s="1">
        <v>41873</v>
      </c>
      <c r="N19635" s="1">
        <v>41873</v>
      </c>
    </row>
    <row r="19636" spans="1:18" x14ac:dyDescent="0.2">
      <c r="A19636" t="s">
        <v>69278</v>
      </c>
      <c r="B19636" t="s">
        <v>69279</v>
      </c>
      <c r="C19636" t="s">
        <v>69280</v>
      </c>
      <c r="D19636" t="s">
        <v>42</v>
      </c>
      <c r="E19636">
        <v>1000000</v>
      </c>
      <c r="F19636" t="s">
        <v>18</v>
      </c>
      <c r="G19636" t="s">
        <v>25</v>
      </c>
      <c r="H19636" t="s">
        <v>485</v>
      </c>
      <c r="I19636" t="s">
        <v>486</v>
      </c>
      <c r="J19636" t="s">
        <v>486</v>
      </c>
      <c r="K19636">
        <v>1</v>
      </c>
      <c r="L19636" s="1">
        <v>38353</v>
      </c>
      <c r="M19636" s="1">
        <v>41680</v>
      </c>
      <c r="N19636" s="1">
        <v>41680</v>
      </c>
    </row>
    <row r="19637" spans="1:18" x14ac:dyDescent="0.2">
      <c r="A19637" t="s">
        <v>69281</v>
      </c>
      <c r="B19637" t="s">
        <v>69282</v>
      </c>
      <c r="C19637" t="s">
        <v>69283</v>
      </c>
      <c r="D19637" t="s">
        <v>69284</v>
      </c>
      <c r="E19637">
        <v>5600000</v>
      </c>
      <c r="F19637" t="s">
        <v>18</v>
      </c>
      <c r="G19637" t="s">
        <v>25</v>
      </c>
      <c r="H19637" t="s">
        <v>64</v>
      </c>
      <c r="I19637" t="s">
        <v>1221</v>
      </c>
      <c r="J19637" t="s">
        <v>3048</v>
      </c>
      <c r="K19637">
        <v>1</v>
      </c>
      <c r="L19637" s="1">
        <v>40452</v>
      </c>
      <c r="M19637" s="1">
        <v>41591</v>
      </c>
      <c r="N19637" s="1">
        <v>41591</v>
      </c>
    </row>
    <row r="19638" spans="1:18" x14ac:dyDescent="0.2">
      <c r="A19638" t="s">
        <v>69285</v>
      </c>
      <c r="B19638" t="s">
        <v>69286</v>
      </c>
      <c r="C19638" t="s">
        <v>69287</v>
      </c>
      <c r="D19638" t="s">
        <v>1247</v>
      </c>
      <c r="E19638">
        <v>10000000</v>
      </c>
      <c r="F19638" t="s">
        <v>18</v>
      </c>
      <c r="G19638" t="s">
        <v>1062</v>
      </c>
      <c r="H19638">
        <v>15</v>
      </c>
      <c r="I19638" t="s">
        <v>7518</v>
      </c>
      <c r="J19638" t="s">
        <v>7518</v>
      </c>
      <c r="K19638">
        <v>1</v>
      </c>
      <c r="L19638" s="1">
        <v>37987</v>
      </c>
      <c r="M19638" s="1">
        <v>41277</v>
      </c>
      <c r="N19638" s="1">
        <v>41277</v>
      </c>
    </row>
    <row r="19639" spans="1:18" hidden="1" x14ac:dyDescent="0.2">
      <c r="A19639" t="s">
        <v>69288</v>
      </c>
      <c r="B19639" t="s">
        <v>69289</v>
      </c>
      <c r="C19639" t="s">
        <v>69290</v>
      </c>
      <c r="D19639" t="s">
        <v>357</v>
      </c>
      <c r="E19639" t="s">
        <v>43</v>
      </c>
      <c r="F19639" t="s">
        <v>18</v>
      </c>
      <c r="G19639" t="s">
        <v>25</v>
      </c>
      <c r="H19639" t="s">
        <v>99</v>
      </c>
      <c r="I19639" t="s">
        <v>3295</v>
      </c>
      <c r="J19639" t="s">
        <v>69291</v>
      </c>
      <c r="K19639">
        <v>1</v>
      </c>
      <c r="L19639" s="1">
        <v>39814</v>
      </c>
      <c r="M19639" s="1">
        <v>41689</v>
      </c>
      <c r="N19639" s="1">
        <v>41689</v>
      </c>
      <c r="O19639"/>
      <c r="P19639"/>
      <c r="Q19639"/>
      <c r="R19639"/>
    </row>
    <row r="19640" spans="1:18" x14ac:dyDescent="0.2">
      <c r="A19640" t="s">
        <v>69292</v>
      </c>
      <c r="B19640" t="s">
        <v>69293</v>
      </c>
      <c r="C19640" t="s">
        <v>69294</v>
      </c>
      <c r="D19640" t="s">
        <v>75</v>
      </c>
      <c r="E19640">
        <v>8000000</v>
      </c>
      <c r="F19640" t="s">
        <v>18</v>
      </c>
      <c r="G19640" t="s">
        <v>25</v>
      </c>
      <c r="H19640" t="s">
        <v>644</v>
      </c>
      <c r="I19640" t="s">
        <v>645</v>
      </c>
      <c r="J19640" t="s">
        <v>7304</v>
      </c>
      <c r="K19640">
        <v>1</v>
      </c>
      <c r="L19640" s="1">
        <v>35796</v>
      </c>
      <c r="M19640" s="1">
        <v>39089</v>
      </c>
      <c r="N19640" s="1">
        <v>39089</v>
      </c>
    </row>
    <row r="19641" spans="1:18" x14ac:dyDescent="0.2">
      <c r="A19641" t="s">
        <v>69295</v>
      </c>
      <c r="B19641" t="s">
        <v>69296</v>
      </c>
      <c r="D19641" t="s">
        <v>56</v>
      </c>
      <c r="E19641">
        <v>6280600</v>
      </c>
      <c r="F19641" t="s">
        <v>18</v>
      </c>
      <c r="G19641" t="s">
        <v>25</v>
      </c>
      <c r="H19641" t="s">
        <v>1396</v>
      </c>
      <c r="I19641" t="s">
        <v>3865</v>
      </c>
      <c r="J19641" t="s">
        <v>3865</v>
      </c>
      <c r="K19641">
        <v>2</v>
      </c>
      <c r="L19641" s="1">
        <v>39448</v>
      </c>
      <c r="M19641" s="1">
        <v>41022</v>
      </c>
      <c r="N19641" s="1">
        <v>41330</v>
      </c>
    </row>
    <row r="19642" spans="1:18" x14ac:dyDescent="0.2">
      <c r="A19642" t="s">
        <v>69297</v>
      </c>
      <c r="B19642" t="s">
        <v>69298</v>
      </c>
      <c r="C19642" t="s">
        <v>69299</v>
      </c>
      <c r="D19642" t="s">
        <v>11771</v>
      </c>
      <c r="E19642">
        <v>5000000</v>
      </c>
      <c r="F19642" t="s">
        <v>18</v>
      </c>
      <c r="G19642" t="s">
        <v>3985</v>
      </c>
      <c r="H19642">
        <v>3</v>
      </c>
      <c r="I19642" t="s">
        <v>2369</v>
      </c>
      <c r="J19642" t="s">
        <v>3986</v>
      </c>
      <c r="K19642">
        <v>1</v>
      </c>
      <c r="L19642" s="1">
        <v>39539</v>
      </c>
      <c r="M19642" s="1">
        <v>42019</v>
      </c>
      <c r="N19642" s="1">
        <v>42019</v>
      </c>
    </row>
    <row r="19643" spans="1:18" hidden="1" x14ac:dyDescent="0.2">
      <c r="A19643" t="s">
        <v>69300</v>
      </c>
      <c r="B19643" t="s">
        <v>69301</v>
      </c>
      <c r="C19643" t="s">
        <v>69302</v>
      </c>
      <c r="D19643" t="s">
        <v>69303</v>
      </c>
      <c r="E19643" t="s">
        <v>43</v>
      </c>
      <c r="F19643" t="s">
        <v>18</v>
      </c>
      <c r="G19643" t="s">
        <v>650</v>
      </c>
      <c r="H19643">
        <v>9</v>
      </c>
      <c r="I19643" t="s">
        <v>2072</v>
      </c>
      <c r="J19643" t="s">
        <v>2072</v>
      </c>
      <c r="K19643">
        <v>1</v>
      </c>
      <c r="L19643" s="1">
        <v>41284</v>
      </c>
      <c r="M19643" s="1">
        <v>41486</v>
      </c>
      <c r="N19643" s="1">
        <v>41486</v>
      </c>
      <c r="O19643"/>
      <c r="P19643"/>
      <c r="Q19643"/>
      <c r="R19643"/>
    </row>
    <row r="19644" spans="1:18" x14ac:dyDescent="0.2">
      <c r="A19644" t="s">
        <v>69304</v>
      </c>
      <c r="B19644" t="s">
        <v>69305</v>
      </c>
      <c r="C19644" t="s">
        <v>69306</v>
      </c>
      <c r="D19644" t="s">
        <v>75</v>
      </c>
      <c r="E19644">
        <v>2616521</v>
      </c>
      <c r="F19644" t="s">
        <v>18</v>
      </c>
      <c r="G19644" t="s">
        <v>25</v>
      </c>
      <c r="H19644" t="s">
        <v>1011</v>
      </c>
      <c r="I19644" t="s">
        <v>1012</v>
      </c>
      <c r="J19644" t="s">
        <v>1012</v>
      </c>
      <c r="K19644">
        <v>5</v>
      </c>
      <c r="L19644" s="1">
        <v>39083</v>
      </c>
      <c r="M19644" s="1">
        <v>40585</v>
      </c>
      <c r="N19644" s="1">
        <v>42187</v>
      </c>
    </row>
    <row r="19645" spans="1:18" hidden="1" x14ac:dyDescent="0.2">
      <c r="A19645" t="s">
        <v>69307</v>
      </c>
      <c r="B19645" t="s">
        <v>69308</v>
      </c>
      <c r="C19645" t="s">
        <v>69309</v>
      </c>
      <c r="D19645" t="s">
        <v>70</v>
      </c>
      <c r="E19645">
        <v>25000</v>
      </c>
      <c r="F19645" t="s">
        <v>207</v>
      </c>
      <c r="K19645">
        <v>1</v>
      </c>
      <c r="M19645" s="1">
        <v>41609</v>
      </c>
      <c r="N19645" s="1">
        <v>41609</v>
      </c>
      <c r="O19645"/>
      <c r="P19645"/>
      <c r="Q19645"/>
      <c r="R19645"/>
    </row>
    <row r="19646" spans="1:18" x14ac:dyDescent="0.2">
      <c r="A19646" t="s">
        <v>69310</v>
      </c>
      <c r="B19646" t="s">
        <v>69311</v>
      </c>
      <c r="C19646" t="s">
        <v>69312</v>
      </c>
      <c r="D19646" t="s">
        <v>544</v>
      </c>
      <c r="E19646">
        <v>780511</v>
      </c>
      <c r="F19646" t="s">
        <v>18</v>
      </c>
      <c r="G19646" t="s">
        <v>2125</v>
      </c>
      <c r="H19646">
        <v>13</v>
      </c>
      <c r="I19646" t="s">
        <v>2126</v>
      </c>
      <c r="J19646" t="s">
        <v>2126</v>
      </c>
      <c r="K19646">
        <v>1</v>
      </c>
      <c r="L19646" s="1">
        <v>41061</v>
      </c>
      <c r="M19646" s="1">
        <v>41426</v>
      </c>
      <c r="N19646" s="1">
        <v>41426</v>
      </c>
    </row>
    <row r="19647" spans="1:18" hidden="1" x14ac:dyDescent="0.2">
      <c r="A19647" t="s">
        <v>69313</v>
      </c>
      <c r="B19647" t="s">
        <v>69314</v>
      </c>
      <c r="C19647" t="s">
        <v>69315</v>
      </c>
      <c r="D19647" t="s">
        <v>6308</v>
      </c>
      <c r="E19647" t="s">
        <v>43</v>
      </c>
      <c r="F19647" t="s">
        <v>18</v>
      </c>
      <c r="G19647" t="s">
        <v>19</v>
      </c>
      <c r="H19647">
        <v>9</v>
      </c>
      <c r="I19647" t="s">
        <v>7996</v>
      </c>
      <c r="J19647" t="s">
        <v>7996</v>
      </c>
      <c r="K19647">
        <v>1</v>
      </c>
      <c r="L19647" s="1">
        <v>41640</v>
      </c>
      <c r="M19647" s="1">
        <v>42242</v>
      </c>
      <c r="N19647" s="1">
        <v>42242</v>
      </c>
      <c r="O19647"/>
      <c r="P19647"/>
      <c r="Q19647"/>
      <c r="R19647"/>
    </row>
    <row r="19648" spans="1:18" x14ac:dyDescent="0.2">
      <c r="A19648" t="s">
        <v>69316</v>
      </c>
      <c r="B19648" t="s">
        <v>69317</v>
      </c>
      <c r="C19648" t="s">
        <v>69318</v>
      </c>
      <c r="D19648" t="s">
        <v>69319</v>
      </c>
      <c r="E19648">
        <v>150000</v>
      </c>
      <c r="F19648" t="s">
        <v>18</v>
      </c>
      <c r="G19648" t="s">
        <v>25</v>
      </c>
      <c r="H19648" t="s">
        <v>64</v>
      </c>
      <c r="I19648" t="s">
        <v>95</v>
      </c>
      <c r="J19648" t="s">
        <v>353</v>
      </c>
      <c r="K19648">
        <v>1</v>
      </c>
      <c r="L19648" s="1">
        <v>39083</v>
      </c>
      <c r="M19648" s="1">
        <v>41394</v>
      </c>
      <c r="N19648" s="1">
        <v>41394</v>
      </c>
    </row>
    <row r="19649" spans="1:18" x14ac:dyDescent="0.2">
      <c r="A19649" t="s">
        <v>69320</v>
      </c>
      <c r="B19649" t="s">
        <v>69321</v>
      </c>
      <c r="C19649" t="s">
        <v>69322</v>
      </c>
      <c r="D19649" t="s">
        <v>69323</v>
      </c>
      <c r="E19649">
        <v>9424</v>
      </c>
      <c r="F19649" t="s">
        <v>18</v>
      </c>
      <c r="G19649" t="s">
        <v>25</v>
      </c>
      <c r="H19649" t="s">
        <v>1011</v>
      </c>
      <c r="I19649" t="s">
        <v>4763</v>
      </c>
      <c r="J19649" t="s">
        <v>69324</v>
      </c>
      <c r="K19649">
        <v>1</v>
      </c>
      <c r="L19649" s="1">
        <v>35065</v>
      </c>
      <c r="M19649" s="1">
        <v>41939</v>
      </c>
      <c r="N19649" s="1">
        <v>41939</v>
      </c>
    </row>
    <row r="19650" spans="1:18" x14ac:dyDescent="0.2">
      <c r="A19650" t="s">
        <v>69325</v>
      </c>
      <c r="B19650" t="s">
        <v>69326</v>
      </c>
      <c r="C19650" t="s">
        <v>69327</v>
      </c>
      <c r="D19650" t="s">
        <v>42</v>
      </c>
      <c r="E19650">
        <v>13185060</v>
      </c>
      <c r="F19650" t="s">
        <v>18</v>
      </c>
      <c r="G19650" t="s">
        <v>25</v>
      </c>
      <c r="H19650" t="s">
        <v>64</v>
      </c>
      <c r="I19650" t="s">
        <v>65</v>
      </c>
      <c r="J19650" t="s">
        <v>236</v>
      </c>
      <c r="K19650">
        <v>6</v>
      </c>
      <c r="L19650" s="1">
        <v>38353</v>
      </c>
      <c r="M19650" s="1">
        <v>39248</v>
      </c>
      <c r="N19650" s="1">
        <v>40771</v>
      </c>
    </row>
    <row r="19651" spans="1:18" hidden="1" x14ac:dyDescent="0.2">
      <c r="A19651" t="s">
        <v>69328</v>
      </c>
      <c r="B19651" t="s">
        <v>69329</v>
      </c>
      <c r="C19651" t="s">
        <v>69330</v>
      </c>
      <c r="D19651" t="s">
        <v>69331</v>
      </c>
      <c r="E19651" t="s">
        <v>43</v>
      </c>
      <c r="F19651" t="s">
        <v>18</v>
      </c>
      <c r="G19651" t="s">
        <v>2271</v>
      </c>
      <c r="K19651">
        <v>1</v>
      </c>
      <c r="L19651" s="1">
        <v>40179</v>
      </c>
      <c r="M19651" s="1">
        <v>41395</v>
      </c>
      <c r="N19651" s="1">
        <v>41395</v>
      </c>
      <c r="O19651"/>
      <c r="P19651"/>
      <c r="Q19651"/>
      <c r="R19651"/>
    </row>
    <row r="19652" spans="1:18" hidden="1" x14ac:dyDescent="0.2">
      <c r="A19652" t="s">
        <v>69332</v>
      </c>
      <c r="B19652" t="s">
        <v>69333</v>
      </c>
      <c r="C19652" t="s">
        <v>69334</v>
      </c>
      <c r="D19652" t="s">
        <v>94</v>
      </c>
      <c r="E19652">
        <v>37550006</v>
      </c>
      <c r="F19652" t="s">
        <v>18</v>
      </c>
      <c r="G19652" t="s">
        <v>25</v>
      </c>
      <c r="H19652" t="s">
        <v>208</v>
      </c>
      <c r="I19652" t="s">
        <v>209</v>
      </c>
      <c r="J19652" t="s">
        <v>63223</v>
      </c>
      <c r="K19652">
        <v>2</v>
      </c>
      <c r="M19652" s="1">
        <v>39247</v>
      </c>
      <c r="N19652" s="1">
        <v>40053</v>
      </c>
      <c r="O19652"/>
      <c r="P19652"/>
      <c r="Q19652"/>
      <c r="R19652"/>
    </row>
    <row r="19653" spans="1:18" x14ac:dyDescent="0.2">
      <c r="A19653" t="s">
        <v>69335</v>
      </c>
      <c r="B19653" t="s">
        <v>69336</v>
      </c>
      <c r="C19653" t="s">
        <v>69337</v>
      </c>
      <c r="D19653" t="s">
        <v>1414</v>
      </c>
      <c r="E19653">
        <v>57247405.710000001</v>
      </c>
      <c r="F19653" t="s">
        <v>18</v>
      </c>
      <c r="G19653" t="s">
        <v>128</v>
      </c>
      <c r="H19653" t="s">
        <v>326</v>
      </c>
      <c r="I19653" t="s">
        <v>130</v>
      </c>
      <c r="J19653" t="s">
        <v>327</v>
      </c>
      <c r="K19653">
        <v>6</v>
      </c>
      <c r="L19653" s="1">
        <v>38718</v>
      </c>
      <c r="M19653" s="1">
        <v>39090</v>
      </c>
      <c r="N19653" s="1">
        <v>41570</v>
      </c>
    </row>
    <row r="19654" spans="1:18" x14ac:dyDescent="0.2">
      <c r="A19654" t="s">
        <v>69338</v>
      </c>
      <c r="B19654" t="s">
        <v>69339</v>
      </c>
      <c r="C19654" t="s">
        <v>69340</v>
      </c>
      <c r="D19654" t="s">
        <v>56</v>
      </c>
      <c r="E19654">
        <v>41741755.920000002</v>
      </c>
      <c r="F19654" t="s">
        <v>18</v>
      </c>
      <c r="G19654" t="s">
        <v>128</v>
      </c>
      <c r="H19654" t="s">
        <v>5574</v>
      </c>
      <c r="I19654" t="s">
        <v>5575</v>
      </c>
      <c r="J19654" t="s">
        <v>5575</v>
      </c>
      <c r="K19654">
        <v>2</v>
      </c>
      <c r="L19654" s="1">
        <v>35796</v>
      </c>
      <c r="M19654" s="1">
        <v>39678</v>
      </c>
      <c r="N19654" s="1">
        <v>41157</v>
      </c>
    </row>
    <row r="19655" spans="1:18" x14ac:dyDescent="0.2">
      <c r="A19655" t="s">
        <v>69341</v>
      </c>
      <c r="B19655" t="s">
        <v>69342</v>
      </c>
      <c r="C19655" t="s">
        <v>69343</v>
      </c>
      <c r="D19655" t="s">
        <v>75</v>
      </c>
      <c r="E19655">
        <v>50000</v>
      </c>
      <c r="F19655" t="s">
        <v>18</v>
      </c>
      <c r="G19655" t="s">
        <v>25</v>
      </c>
      <c r="H19655" t="s">
        <v>1352</v>
      </c>
      <c r="I19655" t="s">
        <v>1353</v>
      </c>
      <c r="J19655" t="s">
        <v>2990</v>
      </c>
      <c r="K19655">
        <v>1</v>
      </c>
      <c r="L19655" s="1">
        <v>40909</v>
      </c>
      <c r="M19655" s="1">
        <v>41753</v>
      </c>
      <c r="N19655" s="1">
        <v>41753</v>
      </c>
    </row>
    <row r="19656" spans="1:18" hidden="1" x14ac:dyDescent="0.2">
      <c r="A19656" t="s">
        <v>69344</v>
      </c>
      <c r="B19656" t="s">
        <v>69345</v>
      </c>
      <c r="C19656" t="s">
        <v>69346</v>
      </c>
      <c r="D19656" t="s">
        <v>3932</v>
      </c>
      <c r="E19656" t="s">
        <v>43</v>
      </c>
      <c r="F19656" t="s">
        <v>18</v>
      </c>
      <c r="G19656" t="s">
        <v>57</v>
      </c>
      <c r="H19656" t="s">
        <v>3339</v>
      </c>
      <c r="I19656" t="s">
        <v>3340</v>
      </c>
      <c r="J19656" t="s">
        <v>3341</v>
      </c>
      <c r="K19656">
        <v>1</v>
      </c>
      <c r="L19656" s="1">
        <v>40148</v>
      </c>
      <c r="M19656" s="1">
        <v>41893</v>
      </c>
      <c r="N19656" s="1">
        <v>41893</v>
      </c>
      <c r="O19656"/>
      <c r="P19656"/>
      <c r="Q19656"/>
      <c r="R19656"/>
    </row>
    <row r="19657" spans="1:18" x14ac:dyDescent="0.2">
      <c r="A19657" t="s">
        <v>69347</v>
      </c>
      <c r="B19657" t="s">
        <v>69348</v>
      </c>
      <c r="C19657" t="s">
        <v>69349</v>
      </c>
      <c r="D19657" t="s">
        <v>50</v>
      </c>
      <c r="E19657">
        <v>99310</v>
      </c>
      <c r="F19657" t="s">
        <v>18</v>
      </c>
      <c r="G19657" t="s">
        <v>406</v>
      </c>
      <c r="H19657">
        <v>40</v>
      </c>
      <c r="I19657" t="s">
        <v>980</v>
      </c>
      <c r="J19657" t="s">
        <v>980</v>
      </c>
      <c r="K19657">
        <v>2</v>
      </c>
      <c r="L19657" s="1">
        <v>40186</v>
      </c>
      <c r="M19657" s="1">
        <v>40212</v>
      </c>
      <c r="N19657" s="1">
        <v>41243</v>
      </c>
    </row>
    <row r="19658" spans="1:18" x14ac:dyDescent="0.2">
      <c r="A19658" t="s">
        <v>69350</v>
      </c>
      <c r="B19658" t="s">
        <v>69351</v>
      </c>
      <c r="C19658" t="s">
        <v>69352</v>
      </c>
      <c r="D19658" t="s">
        <v>69353</v>
      </c>
      <c r="E19658">
        <v>2000000</v>
      </c>
      <c r="F19658" t="s">
        <v>18</v>
      </c>
      <c r="G19658" t="s">
        <v>25</v>
      </c>
      <c r="H19658" t="s">
        <v>64</v>
      </c>
      <c r="I19658" t="s">
        <v>65</v>
      </c>
      <c r="J19658" t="s">
        <v>71</v>
      </c>
      <c r="K19658">
        <v>1</v>
      </c>
      <c r="L19658" s="1">
        <v>41699</v>
      </c>
      <c r="M19658" s="1">
        <v>42170</v>
      </c>
      <c r="N19658" s="1">
        <v>42170</v>
      </c>
    </row>
    <row r="19659" spans="1:18" hidden="1" x14ac:dyDescent="0.2">
      <c r="A19659" t="s">
        <v>69354</v>
      </c>
      <c r="B19659" t="s">
        <v>69355</v>
      </c>
      <c r="C19659" t="s">
        <v>69356</v>
      </c>
      <c r="D19659" t="s">
        <v>69357</v>
      </c>
      <c r="E19659" t="s">
        <v>43</v>
      </c>
      <c r="F19659" t="s">
        <v>18</v>
      </c>
      <c r="G19659" t="s">
        <v>128</v>
      </c>
      <c r="H19659" t="s">
        <v>129</v>
      </c>
      <c r="I19659" t="s">
        <v>130</v>
      </c>
      <c r="J19659" t="s">
        <v>130</v>
      </c>
      <c r="K19659">
        <v>1</v>
      </c>
      <c r="L19659" s="1">
        <v>40544</v>
      </c>
      <c r="M19659" s="1">
        <v>41640</v>
      </c>
      <c r="N19659" s="1">
        <v>41640</v>
      </c>
      <c r="O19659"/>
      <c r="P19659"/>
      <c r="Q19659"/>
      <c r="R19659"/>
    </row>
    <row r="19660" spans="1:18" hidden="1" x14ac:dyDescent="0.2">
      <c r="A19660" t="s">
        <v>69358</v>
      </c>
      <c r="B19660" t="s">
        <v>69359</v>
      </c>
      <c r="D19660" t="s">
        <v>69360</v>
      </c>
      <c r="E19660" t="s">
        <v>43</v>
      </c>
      <c r="F19660" t="s">
        <v>18</v>
      </c>
      <c r="G19660" t="s">
        <v>57</v>
      </c>
      <c r="H19660" t="s">
        <v>202</v>
      </c>
      <c r="I19660" t="s">
        <v>203</v>
      </c>
      <c r="J19660" t="s">
        <v>12772</v>
      </c>
      <c r="K19660">
        <v>1</v>
      </c>
      <c r="L19660" s="1">
        <v>41859</v>
      </c>
      <c r="M19660" s="1">
        <v>42183</v>
      </c>
      <c r="N19660" s="1">
        <v>42183</v>
      </c>
      <c r="O19660"/>
      <c r="P19660"/>
      <c r="Q19660"/>
      <c r="R19660"/>
    </row>
    <row r="19661" spans="1:18" hidden="1" x14ac:dyDescent="0.2">
      <c r="A19661" t="s">
        <v>69361</v>
      </c>
      <c r="B19661" t="s">
        <v>69362</v>
      </c>
      <c r="C19661" t="s">
        <v>69363</v>
      </c>
      <c r="D19661" t="s">
        <v>69364</v>
      </c>
      <c r="E19661">
        <v>452898</v>
      </c>
      <c r="F19661" t="s">
        <v>18</v>
      </c>
      <c r="G19661" t="s">
        <v>276</v>
      </c>
      <c r="H19661">
        <v>21</v>
      </c>
      <c r="I19661" t="s">
        <v>277</v>
      </c>
      <c r="J19661" t="s">
        <v>69365</v>
      </c>
      <c r="K19661">
        <v>1</v>
      </c>
      <c r="M19661" s="1">
        <v>41597</v>
      </c>
      <c r="N19661" s="1">
        <v>41597</v>
      </c>
      <c r="O19661"/>
      <c r="P19661"/>
      <c r="Q19661"/>
      <c r="R19661"/>
    </row>
    <row r="19662" spans="1:18" hidden="1" x14ac:dyDescent="0.2">
      <c r="A19662" t="s">
        <v>69366</v>
      </c>
      <c r="B19662" t="s">
        <v>69367</v>
      </c>
      <c r="C19662" t="s">
        <v>69368</v>
      </c>
      <c r="D19662" t="s">
        <v>39117</v>
      </c>
      <c r="E19662" t="s">
        <v>43</v>
      </c>
      <c r="F19662" t="s">
        <v>18</v>
      </c>
      <c r="K19662">
        <v>1</v>
      </c>
      <c r="M19662" s="1">
        <v>41862</v>
      </c>
      <c r="N19662" s="1">
        <v>41862</v>
      </c>
      <c r="O19662"/>
      <c r="P19662"/>
      <c r="Q19662"/>
      <c r="R19662"/>
    </row>
    <row r="19663" spans="1:18" x14ac:dyDescent="0.2">
      <c r="A19663" t="s">
        <v>69369</v>
      </c>
      <c r="B19663" t="s">
        <v>69370</v>
      </c>
      <c r="C19663" t="s">
        <v>69371</v>
      </c>
      <c r="D19663" t="s">
        <v>2361</v>
      </c>
      <c r="E19663">
        <v>20000000</v>
      </c>
      <c r="F19663" t="s">
        <v>18</v>
      </c>
      <c r="G19663" t="s">
        <v>19</v>
      </c>
      <c r="H19663">
        <v>16</v>
      </c>
      <c r="I19663" t="s">
        <v>7937</v>
      </c>
      <c r="J19663" t="s">
        <v>7937</v>
      </c>
      <c r="K19663">
        <v>2</v>
      </c>
      <c r="L19663" s="1">
        <v>40544</v>
      </c>
      <c r="M19663" s="1">
        <v>42044</v>
      </c>
      <c r="N19663" s="1">
        <v>42044</v>
      </c>
    </row>
    <row r="19664" spans="1:18" x14ac:dyDescent="0.2">
      <c r="A19664" t="s">
        <v>69372</v>
      </c>
      <c r="B19664" t="s">
        <v>69373</v>
      </c>
      <c r="C19664" t="s">
        <v>69374</v>
      </c>
      <c r="D19664" t="s">
        <v>69375</v>
      </c>
      <c r="E19664">
        <v>500000</v>
      </c>
      <c r="F19664" t="s">
        <v>207</v>
      </c>
      <c r="G19664" t="s">
        <v>19</v>
      </c>
      <c r="H19664">
        <v>16</v>
      </c>
      <c r="I19664" t="s">
        <v>20</v>
      </c>
      <c r="J19664" t="s">
        <v>20</v>
      </c>
      <c r="K19664">
        <v>1</v>
      </c>
      <c r="L19664" s="1">
        <v>41105</v>
      </c>
      <c r="M19664" s="1">
        <v>41323</v>
      </c>
      <c r="N19664" s="1">
        <v>41323</v>
      </c>
    </row>
    <row r="19665" spans="1:18" x14ac:dyDescent="0.2">
      <c r="A19665" t="s">
        <v>69376</v>
      </c>
      <c r="B19665" t="s">
        <v>69377</v>
      </c>
      <c r="C19665" t="s">
        <v>69378</v>
      </c>
      <c r="D19665" t="s">
        <v>69379</v>
      </c>
      <c r="E19665">
        <v>336325000</v>
      </c>
      <c r="F19665" t="s">
        <v>113</v>
      </c>
      <c r="G19665" t="s">
        <v>25</v>
      </c>
      <c r="H19665" t="s">
        <v>106</v>
      </c>
      <c r="I19665" t="s">
        <v>107</v>
      </c>
      <c r="J19665" t="s">
        <v>108</v>
      </c>
      <c r="K19665">
        <v>11</v>
      </c>
      <c r="L19665" s="1">
        <v>40703</v>
      </c>
      <c r="M19665" s="1">
        <v>40206</v>
      </c>
      <c r="N19665" s="1">
        <v>41498</v>
      </c>
    </row>
    <row r="19666" spans="1:18" x14ac:dyDescent="0.2">
      <c r="A19666" t="s">
        <v>69380</v>
      </c>
      <c r="B19666" t="s">
        <v>69381</v>
      </c>
      <c r="D19666" t="s">
        <v>64660</v>
      </c>
      <c r="E19666">
        <v>1600000</v>
      </c>
      <c r="F19666" t="s">
        <v>18</v>
      </c>
      <c r="G19666" t="s">
        <v>406</v>
      </c>
      <c r="H19666">
        <v>19</v>
      </c>
      <c r="I19666" t="s">
        <v>407</v>
      </c>
      <c r="J19666" t="s">
        <v>69382</v>
      </c>
      <c r="K19666">
        <v>1</v>
      </c>
      <c r="L19666" s="1">
        <v>37257</v>
      </c>
      <c r="M19666" s="1">
        <v>37540</v>
      </c>
      <c r="N19666" s="1">
        <v>37540</v>
      </c>
    </row>
    <row r="19667" spans="1:18" hidden="1" x14ac:dyDescent="0.2">
      <c r="A19667" t="s">
        <v>69383</v>
      </c>
      <c r="B19667" t="s">
        <v>69384</v>
      </c>
      <c r="C19667" t="s">
        <v>69385</v>
      </c>
      <c r="D19667" t="s">
        <v>75</v>
      </c>
      <c r="E19667" t="s">
        <v>43</v>
      </c>
      <c r="F19667" t="s">
        <v>18</v>
      </c>
      <c r="G19667" t="s">
        <v>19</v>
      </c>
      <c r="H19667">
        <v>36</v>
      </c>
      <c r="I19667" t="s">
        <v>672</v>
      </c>
      <c r="J19667" t="s">
        <v>14160</v>
      </c>
      <c r="K19667">
        <v>1</v>
      </c>
      <c r="L19667" s="1">
        <v>40909</v>
      </c>
      <c r="M19667" s="1">
        <v>41598</v>
      </c>
      <c r="N19667" s="1">
        <v>41598</v>
      </c>
      <c r="O19667"/>
      <c r="P19667"/>
      <c r="Q19667"/>
      <c r="R19667"/>
    </row>
    <row r="19668" spans="1:18" x14ac:dyDescent="0.2">
      <c r="A19668" t="s">
        <v>69386</v>
      </c>
      <c r="B19668" t="s">
        <v>69387</v>
      </c>
      <c r="C19668" t="s">
        <v>69388</v>
      </c>
      <c r="D19668" t="s">
        <v>69389</v>
      </c>
      <c r="E19668">
        <v>64758</v>
      </c>
      <c r="F19668" t="s">
        <v>18</v>
      </c>
      <c r="G19668" t="s">
        <v>1062</v>
      </c>
      <c r="H19668">
        <v>16</v>
      </c>
      <c r="I19668" t="s">
        <v>1704</v>
      </c>
      <c r="J19668" t="s">
        <v>1704</v>
      </c>
      <c r="K19668">
        <v>1</v>
      </c>
      <c r="L19668" s="1">
        <v>40909</v>
      </c>
      <c r="M19668" s="1">
        <v>41214</v>
      </c>
      <c r="N19668" s="1">
        <v>41214</v>
      </c>
    </row>
    <row r="19669" spans="1:18" x14ac:dyDescent="0.2">
      <c r="A19669" t="s">
        <v>69390</v>
      </c>
      <c r="B19669" t="s">
        <v>69391</v>
      </c>
      <c r="C19669" t="s">
        <v>69392</v>
      </c>
      <c r="D19669" t="s">
        <v>7183</v>
      </c>
      <c r="E19669">
        <v>500000</v>
      </c>
      <c r="F19669" t="s">
        <v>18</v>
      </c>
      <c r="G19669" t="s">
        <v>2318</v>
      </c>
      <c r="H19669">
        <v>4</v>
      </c>
      <c r="I19669" t="s">
        <v>8863</v>
      </c>
      <c r="J19669" t="s">
        <v>8863</v>
      </c>
      <c r="K19669">
        <v>1</v>
      </c>
      <c r="L19669" s="1">
        <v>42005</v>
      </c>
      <c r="M19669" s="1">
        <v>42192</v>
      </c>
      <c r="N19669" s="1">
        <v>42192</v>
      </c>
    </row>
    <row r="19670" spans="1:18" x14ac:dyDescent="0.2">
      <c r="A19670" t="s">
        <v>69393</v>
      </c>
      <c r="B19670" t="s">
        <v>69394</v>
      </c>
      <c r="C19670" t="s">
        <v>69395</v>
      </c>
      <c r="D19670" t="s">
        <v>69396</v>
      </c>
      <c r="E19670">
        <v>4128628</v>
      </c>
      <c r="F19670" t="s">
        <v>18</v>
      </c>
      <c r="G19670" t="s">
        <v>165</v>
      </c>
      <c r="H19670" t="s">
        <v>5601</v>
      </c>
      <c r="I19670" t="s">
        <v>5805</v>
      </c>
      <c r="J19670" t="s">
        <v>5805</v>
      </c>
      <c r="K19670">
        <v>1</v>
      </c>
      <c r="L19670" s="1">
        <v>39814</v>
      </c>
      <c r="M19670" s="1">
        <v>41775</v>
      </c>
      <c r="N19670" s="1">
        <v>41775</v>
      </c>
    </row>
    <row r="19671" spans="1:18" x14ac:dyDescent="0.2">
      <c r="A19671" t="s">
        <v>69397</v>
      </c>
      <c r="B19671" t="s">
        <v>69398</v>
      </c>
      <c r="C19671" t="s">
        <v>69399</v>
      </c>
      <c r="D19671" t="s">
        <v>69400</v>
      </c>
      <c r="E19671">
        <v>3500000</v>
      </c>
      <c r="F19671" t="s">
        <v>113</v>
      </c>
      <c r="G19671" t="s">
        <v>25</v>
      </c>
      <c r="H19671" t="s">
        <v>64</v>
      </c>
      <c r="I19671" t="s">
        <v>95</v>
      </c>
      <c r="J19671" t="s">
        <v>2000</v>
      </c>
      <c r="K19671">
        <v>1</v>
      </c>
      <c r="L19671" s="1">
        <v>40513</v>
      </c>
      <c r="M19671" s="1">
        <v>42290</v>
      </c>
      <c r="N19671" s="1">
        <v>42290</v>
      </c>
    </row>
    <row r="19672" spans="1:18" x14ac:dyDescent="0.2">
      <c r="A19672" t="s">
        <v>69401</v>
      </c>
      <c r="B19672" t="s">
        <v>69402</v>
      </c>
      <c r="C19672" t="s">
        <v>69403</v>
      </c>
      <c r="D19672" t="s">
        <v>69404</v>
      </c>
      <c r="E19672">
        <v>5000000</v>
      </c>
      <c r="F19672" t="s">
        <v>207</v>
      </c>
      <c r="K19672">
        <v>1</v>
      </c>
      <c r="L19672" s="1">
        <v>42005</v>
      </c>
      <c r="M19672" s="1">
        <v>42195</v>
      </c>
      <c r="N19672" s="1">
        <v>42195</v>
      </c>
    </row>
    <row r="19673" spans="1:18" x14ac:dyDescent="0.2">
      <c r="A19673" t="s">
        <v>69405</v>
      </c>
      <c r="B19673" t="s">
        <v>69406</v>
      </c>
      <c r="C19673" t="s">
        <v>69407</v>
      </c>
      <c r="D19673" t="s">
        <v>75</v>
      </c>
      <c r="E19673">
        <v>2600000</v>
      </c>
      <c r="F19673" t="s">
        <v>113</v>
      </c>
      <c r="G19673" t="s">
        <v>25</v>
      </c>
      <c r="H19673" t="s">
        <v>64</v>
      </c>
      <c r="I19673" t="s">
        <v>65</v>
      </c>
      <c r="J19673" t="s">
        <v>71</v>
      </c>
      <c r="K19673">
        <v>1</v>
      </c>
      <c r="L19673" s="1">
        <v>40909</v>
      </c>
      <c r="M19673" s="1">
        <v>41123</v>
      </c>
      <c r="N19673" s="1">
        <v>41123</v>
      </c>
    </row>
    <row r="19674" spans="1:18" x14ac:dyDescent="0.2">
      <c r="A19674" t="s">
        <v>69408</v>
      </c>
      <c r="B19674" t="s">
        <v>69409</v>
      </c>
      <c r="C19674" t="s">
        <v>69410</v>
      </c>
      <c r="D19674" t="s">
        <v>69411</v>
      </c>
      <c r="E19674">
        <v>163748</v>
      </c>
      <c r="F19674" t="s">
        <v>18</v>
      </c>
      <c r="G19674" t="s">
        <v>25</v>
      </c>
      <c r="H19674" t="s">
        <v>64</v>
      </c>
      <c r="I19674" t="s">
        <v>65</v>
      </c>
      <c r="J19674" t="s">
        <v>71</v>
      </c>
      <c r="K19674">
        <v>1</v>
      </c>
      <c r="L19674" s="1">
        <v>39930</v>
      </c>
      <c r="M19674" s="1">
        <v>39814</v>
      </c>
      <c r="N19674" s="1">
        <v>39814</v>
      </c>
    </row>
    <row r="19675" spans="1:18" x14ac:dyDescent="0.2">
      <c r="A19675" t="s">
        <v>69412</v>
      </c>
      <c r="B19675" t="s">
        <v>69413</v>
      </c>
      <c r="C19675" t="s">
        <v>69414</v>
      </c>
      <c r="D19675" t="s">
        <v>69415</v>
      </c>
      <c r="E19675">
        <v>9150000</v>
      </c>
      <c r="F19675" t="s">
        <v>18</v>
      </c>
      <c r="G19675" t="s">
        <v>406</v>
      </c>
      <c r="K19675">
        <v>1</v>
      </c>
      <c r="L19675" s="1">
        <v>41008</v>
      </c>
      <c r="M19675" s="1">
        <v>41906</v>
      </c>
      <c r="N19675" s="1">
        <v>41906</v>
      </c>
    </row>
    <row r="19676" spans="1:18" hidden="1" x14ac:dyDescent="0.2">
      <c r="A19676" t="s">
        <v>69416</v>
      </c>
      <c r="B19676" t="s">
        <v>69417</v>
      </c>
      <c r="C19676" t="s">
        <v>69418</v>
      </c>
      <c r="D19676" t="s">
        <v>69419</v>
      </c>
      <c r="E19676" t="s">
        <v>43</v>
      </c>
      <c r="F19676" t="s">
        <v>207</v>
      </c>
      <c r="G19676" t="s">
        <v>25</v>
      </c>
      <c r="H19676" t="s">
        <v>142</v>
      </c>
      <c r="I19676" t="s">
        <v>143</v>
      </c>
      <c r="J19676" t="s">
        <v>438</v>
      </c>
      <c r="K19676">
        <v>1</v>
      </c>
      <c r="L19676" s="1">
        <v>40026</v>
      </c>
      <c r="M19676" s="1">
        <v>39814</v>
      </c>
      <c r="N19676" s="1">
        <v>39814</v>
      </c>
      <c r="O19676"/>
      <c r="P19676"/>
      <c r="Q19676"/>
      <c r="R19676"/>
    </row>
    <row r="19677" spans="1:18" hidden="1" x14ac:dyDescent="0.2">
      <c r="A19677" t="s">
        <v>69420</v>
      </c>
      <c r="B19677" t="s">
        <v>69421</v>
      </c>
      <c r="C19677" t="s">
        <v>69422</v>
      </c>
      <c r="D19677" t="s">
        <v>1247</v>
      </c>
      <c r="E19677">
        <v>2048418</v>
      </c>
      <c r="F19677" t="s">
        <v>18</v>
      </c>
      <c r="G19677" t="s">
        <v>347</v>
      </c>
      <c r="H19677">
        <v>5</v>
      </c>
      <c r="I19677" t="s">
        <v>348</v>
      </c>
      <c r="J19677" t="s">
        <v>1174</v>
      </c>
      <c r="K19677">
        <v>2</v>
      </c>
      <c r="M19677" s="1">
        <v>40189</v>
      </c>
      <c r="N19677" s="1">
        <v>42039</v>
      </c>
      <c r="O19677"/>
      <c r="P19677"/>
      <c r="Q19677"/>
      <c r="R19677"/>
    </row>
    <row r="19678" spans="1:18" hidden="1" x14ac:dyDescent="0.2">
      <c r="A19678" t="s">
        <v>69423</v>
      </c>
      <c r="B19678" t="s">
        <v>69424</v>
      </c>
      <c r="C19678" t="s">
        <v>69425</v>
      </c>
      <c r="D19678" t="s">
        <v>42</v>
      </c>
      <c r="E19678">
        <v>1500000</v>
      </c>
      <c r="F19678" t="s">
        <v>18</v>
      </c>
      <c r="G19678" t="s">
        <v>25</v>
      </c>
      <c r="H19678" t="s">
        <v>64</v>
      </c>
      <c r="I19678" t="s">
        <v>65</v>
      </c>
      <c r="J19678" t="s">
        <v>71</v>
      </c>
      <c r="K19678">
        <v>1</v>
      </c>
      <c r="M19678" s="1">
        <v>42054</v>
      </c>
      <c r="N19678" s="1">
        <v>42054</v>
      </c>
      <c r="O19678"/>
      <c r="P19678"/>
      <c r="Q19678"/>
      <c r="R19678"/>
    </row>
    <row r="19679" spans="1:18" hidden="1" x14ac:dyDescent="0.2">
      <c r="A19679" t="s">
        <v>69426</v>
      </c>
      <c r="B19679" t="s">
        <v>69427</v>
      </c>
      <c r="C19679" t="s">
        <v>69428</v>
      </c>
      <c r="D19679" t="s">
        <v>69429</v>
      </c>
      <c r="E19679" t="s">
        <v>43</v>
      </c>
      <c r="F19679" t="s">
        <v>18</v>
      </c>
      <c r="G19679" t="s">
        <v>57</v>
      </c>
      <c r="H19679" t="s">
        <v>3339</v>
      </c>
      <c r="I19679" t="s">
        <v>3340</v>
      </c>
      <c r="J19679" t="s">
        <v>3341</v>
      </c>
      <c r="K19679">
        <v>1</v>
      </c>
      <c r="L19679" s="1">
        <v>40360</v>
      </c>
      <c r="M19679" s="1">
        <v>40513</v>
      </c>
      <c r="N19679" s="1">
        <v>40513</v>
      </c>
      <c r="O19679"/>
      <c r="P19679"/>
      <c r="Q19679"/>
      <c r="R19679"/>
    </row>
    <row r="19680" spans="1:18" x14ac:dyDescent="0.2">
      <c r="A19680" t="s">
        <v>69430</v>
      </c>
      <c r="B19680" t="s">
        <v>69431</v>
      </c>
      <c r="C19680" t="s">
        <v>69432</v>
      </c>
      <c r="D19680" t="s">
        <v>1401</v>
      </c>
      <c r="E19680">
        <v>32340000</v>
      </c>
      <c r="F19680" t="s">
        <v>18</v>
      </c>
      <c r="G19680" t="s">
        <v>25</v>
      </c>
      <c r="H19680" t="s">
        <v>64</v>
      </c>
      <c r="I19680" t="s">
        <v>65</v>
      </c>
      <c r="J19680" t="s">
        <v>66</v>
      </c>
      <c r="K19680">
        <v>2</v>
      </c>
      <c r="L19680" s="1">
        <v>37257</v>
      </c>
      <c r="M19680" s="1">
        <v>37713</v>
      </c>
      <c r="N19680" s="1">
        <v>38699</v>
      </c>
    </row>
    <row r="19681" spans="1:18" hidden="1" x14ac:dyDescent="0.2">
      <c r="A19681" t="s">
        <v>69433</v>
      </c>
      <c r="B19681" t="s">
        <v>69434</v>
      </c>
      <c r="C19681" t="s">
        <v>69435</v>
      </c>
      <c r="E19681" t="s">
        <v>43</v>
      </c>
      <c r="F19681" t="s">
        <v>113</v>
      </c>
      <c r="G19681" t="s">
        <v>366</v>
      </c>
      <c r="H19681">
        <v>26</v>
      </c>
      <c r="I19681" t="s">
        <v>367</v>
      </c>
      <c r="J19681" t="s">
        <v>367</v>
      </c>
      <c r="K19681">
        <v>1</v>
      </c>
      <c r="M19681" s="1">
        <v>39969</v>
      </c>
      <c r="N19681" s="1">
        <v>39969</v>
      </c>
      <c r="O19681"/>
      <c r="P19681"/>
      <c r="Q19681"/>
      <c r="R19681"/>
    </row>
    <row r="19682" spans="1:18" x14ac:dyDescent="0.2">
      <c r="A19682" t="s">
        <v>69436</v>
      </c>
      <c r="B19682" t="s">
        <v>69437</v>
      </c>
      <c r="C19682" t="s">
        <v>69438</v>
      </c>
      <c r="D19682" t="s">
        <v>75</v>
      </c>
      <c r="E19682">
        <v>400000</v>
      </c>
      <c r="F19682" t="s">
        <v>207</v>
      </c>
      <c r="G19682" t="s">
        <v>25</v>
      </c>
      <c r="H19682" t="s">
        <v>106</v>
      </c>
      <c r="I19682" t="s">
        <v>107</v>
      </c>
      <c r="J19682" t="s">
        <v>108</v>
      </c>
      <c r="K19682">
        <v>1</v>
      </c>
      <c r="L19682" s="1">
        <v>40179</v>
      </c>
      <c r="M19682" s="1">
        <v>40500</v>
      </c>
      <c r="N19682" s="1">
        <v>40500</v>
      </c>
    </row>
    <row r="19683" spans="1:18" x14ac:dyDescent="0.2">
      <c r="A19683" t="s">
        <v>69439</v>
      </c>
      <c r="B19683" t="s">
        <v>69440</v>
      </c>
      <c r="C19683" t="s">
        <v>69441</v>
      </c>
      <c r="D19683" t="s">
        <v>69442</v>
      </c>
      <c r="E19683">
        <v>51300000</v>
      </c>
      <c r="F19683" t="s">
        <v>113</v>
      </c>
      <c r="G19683" t="s">
        <v>25</v>
      </c>
      <c r="H19683" t="s">
        <v>64</v>
      </c>
      <c r="I19683" t="s">
        <v>65</v>
      </c>
      <c r="J19683" t="s">
        <v>1160</v>
      </c>
      <c r="K19683">
        <v>4</v>
      </c>
      <c r="L19683" s="1">
        <v>38565</v>
      </c>
      <c r="M19683" s="1">
        <v>38596</v>
      </c>
      <c r="N19683" s="1">
        <v>39203</v>
      </c>
    </row>
    <row r="19684" spans="1:18" x14ac:dyDescent="0.2">
      <c r="A19684" t="s">
        <v>69443</v>
      </c>
      <c r="B19684" t="s">
        <v>69444</v>
      </c>
      <c r="C19684" t="s">
        <v>69445</v>
      </c>
      <c r="D19684" t="s">
        <v>50</v>
      </c>
      <c r="E19684">
        <v>7000000</v>
      </c>
      <c r="F19684" t="s">
        <v>207</v>
      </c>
      <c r="G19684" t="s">
        <v>458</v>
      </c>
      <c r="H19684">
        <v>48</v>
      </c>
      <c r="I19684" t="s">
        <v>459</v>
      </c>
      <c r="J19684" t="s">
        <v>459</v>
      </c>
      <c r="K19684">
        <v>1</v>
      </c>
      <c r="L19684" s="1">
        <v>39448</v>
      </c>
      <c r="M19684" s="1">
        <v>41518</v>
      </c>
      <c r="N19684" s="1">
        <v>41518</v>
      </c>
    </row>
    <row r="19685" spans="1:18" x14ac:dyDescent="0.2">
      <c r="A19685" t="s">
        <v>69446</v>
      </c>
      <c r="B19685" t="s">
        <v>69447</v>
      </c>
      <c r="C19685" t="s">
        <v>69448</v>
      </c>
      <c r="D19685" t="s">
        <v>69449</v>
      </c>
      <c r="E19685">
        <v>20000</v>
      </c>
      <c r="F19685" t="s">
        <v>18</v>
      </c>
      <c r="G19685" t="s">
        <v>128</v>
      </c>
      <c r="H19685" t="s">
        <v>129</v>
      </c>
      <c r="I19685" t="s">
        <v>130</v>
      </c>
      <c r="J19685" t="s">
        <v>130</v>
      </c>
      <c r="K19685">
        <v>2</v>
      </c>
      <c r="L19685" s="1">
        <v>39693</v>
      </c>
      <c r="M19685" s="1">
        <v>39661</v>
      </c>
      <c r="N19685" s="1">
        <v>40044</v>
      </c>
    </row>
    <row r="19686" spans="1:18" x14ac:dyDescent="0.2">
      <c r="A19686" t="s">
        <v>69450</v>
      </c>
      <c r="B19686" t="s">
        <v>69451</v>
      </c>
      <c r="C19686" t="s">
        <v>69452</v>
      </c>
      <c r="D19686" t="s">
        <v>69453</v>
      </c>
      <c r="E19686">
        <v>100000</v>
      </c>
      <c r="F19686" t="s">
        <v>18</v>
      </c>
      <c r="G19686" t="s">
        <v>1062</v>
      </c>
      <c r="H19686">
        <v>2</v>
      </c>
      <c r="I19686" t="s">
        <v>1736</v>
      </c>
      <c r="J19686" t="s">
        <v>29978</v>
      </c>
      <c r="K19686">
        <v>1</v>
      </c>
      <c r="L19686" s="1">
        <v>41275</v>
      </c>
      <c r="M19686" s="1">
        <v>41337</v>
      </c>
      <c r="N19686" s="1">
        <v>41337</v>
      </c>
    </row>
    <row r="19687" spans="1:18" hidden="1" x14ac:dyDescent="0.2">
      <c r="A19687" t="s">
        <v>69454</v>
      </c>
      <c r="B19687" t="s">
        <v>69455</v>
      </c>
      <c r="C19687" t="s">
        <v>69456</v>
      </c>
      <c r="D19687" t="s">
        <v>56</v>
      </c>
      <c r="E19687">
        <v>2000000</v>
      </c>
      <c r="F19687" t="s">
        <v>18</v>
      </c>
      <c r="G19687" t="s">
        <v>25</v>
      </c>
      <c r="H19687" t="s">
        <v>64</v>
      </c>
      <c r="I19687" t="s">
        <v>1221</v>
      </c>
      <c r="J19687" t="s">
        <v>7234</v>
      </c>
      <c r="K19687">
        <v>1</v>
      </c>
      <c r="M19687" s="1">
        <v>40486</v>
      </c>
      <c r="N19687" s="1">
        <v>40486</v>
      </c>
      <c r="O19687"/>
      <c r="P19687"/>
      <c r="Q19687"/>
      <c r="R19687"/>
    </row>
    <row r="19688" spans="1:18" x14ac:dyDescent="0.2">
      <c r="A19688" t="s">
        <v>69457</v>
      </c>
      <c r="B19688" t="s">
        <v>69458</v>
      </c>
      <c r="C19688" t="s">
        <v>69459</v>
      </c>
      <c r="D19688" t="s">
        <v>69460</v>
      </c>
      <c r="E19688">
        <v>10000</v>
      </c>
      <c r="F19688" t="s">
        <v>18</v>
      </c>
      <c r="G19688" t="s">
        <v>25</v>
      </c>
      <c r="H19688" t="s">
        <v>106</v>
      </c>
      <c r="I19688" t="s">
        <v>107</v>
      </c>
      <c r="J19688" t="s">
        <v>108</v>
      </c>
      <c r="K19688">
        <v>1</v>
      </c>
      <c r="L19688" s="1">
        <v>41671</v>
      </c>
      <c r="M19688" s="1">
        <v>42045</v>
      </c>
      <c r="N19688" s="1">
        <v>42045</v>
      </c>
    </row>
    <row r="19689" spans="1:18" x14ac:dyDescent="0.2">
      <c r="A19689" t="s">
        <v>69461</v>
      </c>
      <c r="B19689" t="s">
        <v>69462</v>
      </c>
      <c r="C19689" t="s">
        <v>69463</v>
      </c>
      <c r="D19689" t="s">
        <v>741</v>
      </c>
      <c r="E19689">
        <v>351000</v>
      </c>
      <c r="F19689" t="s">
        <v>18</v>
      </c>
      <c r="G19689" t="s">
        <v>650</v>
      </c>
      <c r="H19689">
        <v>9</v>
      </c>
      <c r="I19689" t="s">
        <v>2072</v>
      </c>
      <c r="J19689" t="s">
        <v>2072</v>
      </c>
      <c r="K19689">
        <v>1</v>
      </c>
      <c r="L19689" s="1">
        <v>40544</v>
      </c>
      <c r="M19689" s="1">
        <v>42199</v>
      </c>
      <c r="N19689" s="1">
        <v>42199</v>
      </c>
    </row>
    <row r="19690" spans="1:18" hidden="1" x14ac:dyDescent="0.2">
      <c r="A19690" t="s">
        <v>69464</v>
      </c>
      <c r="B19690" t="s">
        <v>69465</v>
      </c>
      <c r="C19690" t="s">
        <v>69466</v>
      </c>
      <c r="D19690" t="s">
        <v>69467</v>
      </c>
      <c r="E19690">
        <v>777293.35530000005</v>
      </c>
      <c r="F19690" t="s">
        <v>18</v>
      </c>
      <c r="G19690" t="s">
        <v>9375</v>
      </c>
      <c r="H19690">
        <v>25</v>
      </c>
      <c r="I19690" t="s">
        <v>9376</v>
      </c>
      <c r="J19690" t="s">
        <v>9376</v>
      </c>
      <c r="K19690">
        <v>3</v>
      </c>
      <c r="M19690" s="1">
        <v>41584</v>
      </c>
      <c r="N19690" s="1">
        <v>42250</v>
      </c>
      <c r="O19690"/>
      <c r="P19690"/>
      <c r="Q19690"/>
      <c r="R19690"/>
    </row>
    <row r="19691" spans="1:18" x14ac:dyDescent="0.2">
      <c r="A19691" t="s">
        <v>69468</v>
      </c>
      <c r="B19691" t="s">
        <v>69469</v>
      </c>
      <c r="C19691" t="s">
        <v>69470</v>
      </c>
      <c r="D19691" t="s">
        <v>69471</v>
      </c>
      <c r="E19691">
        <v>175000</v>
      </c>
      <c r="F19691" t="s">
        <v>18</v>
      </c>
      <c r="G19691" t="s">
        <v>57</v>
      </c>
      <c r="H19691" t="s">
        <v>3339</v>
      </c>
      <c r="I19691" t="s">
        <v>20061</v>
      </c>
      <c r="J19691" t="s">
        <v>20062</v>
      </c>
      <c r="K19691">
        <v>3</v>
      </c>
      <c r="L19691" s="1">
        <v>41275</v>
      </c>
      <c r="M19691" s="1">
        <v>41305</v>
      </c>
      <c r="N19691" s="1">
        <v>42086</v>
      </c>
    </row>
    <row r="19692" spans="1:18" hidden="1" x14ac:dyDescent="0.2">
      <c r="A19692" t="s">
        <v>69472</v>
      </c>
      <c r="B19692" t="s">
        <v>69473</v>
      </c>
      <c r="C19692" t="s">
        <v>69474</v>
      </c>
      <c r="D19692" t="s">
        <v>69475</v>
      </c>
      <c r="E19692">
        <v>12546</v>
      </c>
      <c r="F19692" t="s">
        <v>18</v>
      </c>
      <c r="G19692" t="s">
        <v>12313</v>
      </c>
      <c r="H19692">
        <v>1</v>
      </c>
      <c r="I19692" t="s">
        <v>12314</v>
      </c>
      <c r="J19692" t="s">
        <v>12314</v>
      </c>
      <c r="K19692">
        <v>1</v>
      </c>
      <c r="M19692" s="1">
        <v>41168</v>
      </c>
      <c r="N19692" s="1">
        <v>41168</v>
      </c>
      <c r="O19692"/>
      <c r="P19692"/>
      <c r="Q19692"/>
      <c r="R19692"/>
    </row>
    <row r="19693" spans="1:18" x14ac:dyDescent="0.2">
      <c r="A19693" t="s">
        <v>69476</v>
      </c>
      <c r="B19693" t="s">
        <v>69477</v>
      </c>
      <c r="C19693" t="s">
        <v>69478</v>
      </c>
      <c r="D19693" t="s">
        <v>69479</v>
      </c>
      <c r="E19693">
        <v>80952</v>
      </c>
      <c r="F19693" t="s">
        <v>18</v>
      </c>
      <c r="G19693" t="s">
        <v>552</v>
      </c>
      <c r="H19693">
        <v>56</v>
      </c>
      <c r="I19693" t="s">
        <v>2552</v>
      </c>
      <c r="J19693" t="s">
        <v>2552</v>
      </c>
      <c r="K19693">
        <v>2</v>
      </c>
      <c r="L19693" s="1">
        <v>41821</v>
      </c>
      <c r="M19693" s="1">
        <v>41877</v>
      </c>
      <c r="N19693" s="1">
        <v>42004</v>
      </c>
    </row>
    <row r="19694" spans="1:18" x14ac:dyDescent="0.2">
      <c r="A19694" t="s">
        <v>69480</v>
      </c>
      <c r="B19694" t="s">
        <v>69481</v>
      </c>
      <c r="C19694" t="s">
        <v>69482</v>
      </c>
      <c r="D19694" t="s">
        <v>50</v>
      </c>
      <c r="E19694">
        <v>1400000</v>
      </c>
      <c r="F19694" t="s">
        <v>18</v>
      </c>
      <c r="G19694" t="s">
        <v>165</v>
      </c>
      <c r="H19694">
        <v>97</v>
      </c>
      <c r="I19694" t="s">
        <v>1229</v>
      </c>
      <c r="J19694" t="s">
        <v>69483</v>
      </c>
      <c r="K19694">
        <v>2</v>
      </c>
      <c r="L19694" s="1">
        <v>41306</v>
      </c>
      <c r="M19694" s="1">
        <v>41799</v>
      </c>
      <c r="N19694" s="1">
        <v>42186</v>
      </c>
    </row>
    <row r="19695" spans="1:18" x14ac:dyDescent="0.2">
      <c r="A19695" t="s">
        <v>69484</v>
      </c>
      <c r="B19695" t="s">
        <v>69485</v>
      </c>
      <c r="C19695" t="s">
        <v>69486</v>
      </c>
      <c r="D19695" t="s">
        <v>1903</v>
      </c>
      <c r="E19695">
        <v>5300000</v>
      </c>
      <c r="F19695" t="s">
        <v>113</v>
      </c>
      <c r="G19695" t="s">
        <v>699</v>
      </c>
      <c r="H19695">
        <v>5</v>
      </c>
      <c r="I19695" t="s">
        <v>700</v>
      </c>
      <c r="J19695" t="s">
        <v>700</v>
      </c>
      <c r="K19695">
        <v>3</v>
      </c>
      <c r="L19695" s="1">
        <v>38443</v>
      </c>
      <c r="M19695" s="1">
        <v>39871</v>
      </c>
      <c r="N19695" s="1">
        <v>40820</v>
      </c>
    </row>
    <row r="19696" spans="1:18" x14ac:dyDescent="0.2">
      <c r="A19696" t="s">
        <v>69487</v>
      </c>
      <c r="B19696" t="s">
        <v>69488</v>
      </c>
      <c r="C19696" t="s">
        <v>69489</v>
      </c>
      <c r="D19696" t="s">
        <v>69490</v>
      </c>
      <c r="E19696">
        <v>50000</v>
      </c>
      <c r="F19696" t="s">
        <v>207</v>
      </c>
      <c r="G19696" t="s">
        <v>8713</v>
      </c>
      <c r="H19696">
        <v>15</v>
      </c>
      <c r="I19696" t="s">
        <v>8714</v>
      </c>
      <c r="J19696" t="s">
        <v>8714</v>
      </c>
      <c r="K19696">
        <v>1</v>
      </c>
      <c r="L19696" s="1">
        <v>40909</v>
      </c>
      <c r="M19696" s="1">
        <v>40878</v>
      </c>
      <c r="N19696" s="1">
        <v>40878</v>
      </c>
    </row>
    <row r="19697" spans="1:18" x14ac:dyDescent="0.2">
      <c r="A19697" t="s">
        <v>69491</v>
      </c>
      <c r="B19697" t="s">
        <v>69492</v>
      </c>
      <c r="C19697" t="s">
        <v>69493</v>
      </c>
      <c r="D19697" t="s">
        <v>70</v>
      </c>
      <c r="E19697">
        <v>250000</v>
      </c>
      <c r="F19697" t="s">
        <v>18</v>
      </c>
      <c r="G19697" t="s">
        <v>25</v>
      </c>
      <c r="H19697" t="s">
        <v>1352</v>
      </c>
      <c r="I19697" t="s">
        <v>1353</v>
      </c>
      <c r="J19697" t="s">
        <v>1354</v>
      </c>
      <c r="K19697">
        <v>1</v>
      </c>
      <c r="L19697" s="1">
        <v>38718</v>
      </c>
      <c r="M19697" s="1">
        <v>39981</v>
      </c>
      <c r="N19697" s="1">
        <v>39981</v>
      </c>
    </row>
    <row r="19698" spans="1:18" hidden="1" x14ac:dyDescent="0.2">
      <c r="A19698" t="s">
        <v>69494</v>
      </c>
      <c r="B19698" t="s">
        <v>69495</v>
      </c>
      <c r="E19698" t="s">
        <v>43</v>
      </c>
      <c r="F19698" t="s">
        <v>207</v>
      </c>
      <c r="K19698">
        <v>1</v>
      </c>
      <c r="M19698" s="1">
        <v>42208</v>
      </c>
      <c r="N19698" s="1">
        <v>42208</v>
      </c>
      <c r="O19698"/>
      <c r="P19698"/>
      <c r="Q19698"/>
      <c r="R19698"/>
    </row>
    <row r="19699" spans="1:18" hidden="1" x14ac:dyDescent="0.2">
      <c r="A19699" t="s">
        <v>69496</v>
      </c>
      <c r="B19699" t="s">
        <v>69497</v>
      </c>
      <c r="C19699" t="s">
        <v>69498</v>
      </c>
      <c r="D19699" t="s">
        <v>1957</v>
      </c>
      <c r="E19699">
        <v>40000</v>
      </c>
      <c r="F19699" t="s">
        <v>18</v>
      </c>
      <c r="K19699">
        <v>1</v>
      </c>
      <c r="M19699" s="1">
        <v>41117</v>
      </c>
      <c r="N19699" s="1">
        <v>41117</v>
      </c>
      <c r="O19699"/>
      <c r="P19699"/>
      <c r="Q19699"/>
      <c r="R19699"/>
    </row>
    <row r="19700" spans="1:18" x14ac:dyDescent="0.2">
      <c r="A19700" t="s">
        <v>69499</v>
      </c>
      <c r="B19700" t="s">
        <v>69500</v>
      </c>
      <c r="C19700" t="s">
        <v>69501</v>
      </c>
      <c r="D19700" t="s">
        <v>69502</v>
      </c>
      <c r="E19700">
        <v>2425700000</v>
      </c>
      <c r="F19700" t="s">
        <v>689</v>
      </c>
      <c r="G19700" t="s">
        <v>25</v>
      </c>
      <c r="H19700" t="s">
        <v>64</v>
      </c>
      <c r="I19700" t="s">
        <v>65</v>
      </c>
      <c r="J19700" t="s">
        <v>984</v>
      </c>
      <c r="K19700">
        <v>11</v>
      </c>
      <c r="L19700" s="1">
        <v>38021</v>
      </c>
      <c r="M19700" s="1">
        <v>38231</v>
      </c>
      <c r="N19700" s="1">
        <v>40564</v>
      </c>
    </row>
    <row r="19701" spans="1:18" x14ac:dyDescent="0.2">
      <c r="A19701" t="s">
        <v>69503</v>
      </c>
      <c r="B19701" t="s">
        <v>69504</v>
      </c>
      <c r="C19701" t="s">
        <v>69505</v>
      </c>
      <c r="D19701" t="s">
        <v>69506</v>
      </c>
      <c r="E19701">
        <v>130000</v>
      </c>
      <c r="F19701" t="s">
        <v>18</v>
      </c>
      <c r="K19701">
        <v>1</v>
      </c>
      <c r="L19701" s="1">
        <v>40210</v>
      </c>
      <c r="M19701" s="1">
        <v>40210</v>
      </c>
      <c r="N19701" s="1">
        <v>40210</v>
      </c>
    </row>
    <row r="19702" spans="1:18" hidden="1" x14ac:dyDescent="0.2">
      <c r="A19702" t="s">
        <v>69507</v>
      </c>
      <c r="B19702" t="s">
        <v>69508</v>
      </c>
      <c r="C19702" t="s">
        <v>69509</v>
      </c>
      <c r="D19702" t="s">
        <v>69510</v>
      </c>
      <c r="E19702" t="s">
        <v>43</v>
      </c>
      <c r="F19702" t="s">
        <v>18</v>
      </c>
      <c r="G19702" t="s">
        <v>25</v>
      </c>
      <c r="H19702" t="s">
        <v>64</v>
      </c>
      <c r="I19702" t="s">
        <v>95</v>
      </c>
      <c r="J19702" t="s">
        <v>33047</v>
      </c>
      <c r="K19702">
        <v>1</v>
      </c>
      <c r="M19702" s="1">
        <v>41157</v>
      </c>
      <c r="N19702" s="1">
        <v>41157</v>
      </c>
      <c r="O19702"/>
      <c r="P19702"/>
      <c r="Q19702"/>
      <c r="R19702"/>
    </row>
    <row r="19703" spans="1:18" x14ac:dyDescent="0.2">
      <c r="A19703" t="s">
        <v>69511</v>
      </c>
      <c r="B19703" t="s">
        <v>69512</v>
      </c>
      <c r="C19703" t="s">
        <v>69513</v>
      </c>
      <c r="D19703" t="s">
        <v>42</v>
      </c>
      <c r="E19703">
        <v>2136552</v>
      </c>
      <c r="F19703" t="s">
        <v>18</v>
      </c>
      <c r="G19703" t="s">
        <v>25</v>
      </c>
      <c r="H19703" t="s">
        <v>64</v>
      </c>
      <c r="I19703" t="s">
        <v>4639</v>
      </c>
      <c r="J19703" t="s">
        <v>11365</v>
      </c>
      <c r="K19703">
        <v>3</v>
      </c>
      <c r="L19703" s="1">
        <v>39083</v>
      </c>
      <c r="M19703" s="1">
        <v>40290</v>
      </c>
      <c r="N19703" s="1">
        <v>40522</v>
      </c>
    </row>
    <row r="19704" spans="1:18" x14ac:dyDescent="0.2">
      <c r="A19704" t="s">
        <v>69514</v>
      </c>
      <c r="B19704" t="s">
        <v>69515</v>
      </c>
      <c r="C19704" t="s">
        <v>69516</v>
      </c>
      <c r="D19704" t="s">
        <v>317</v>
      </c>
      <c r="E19704">
        <v>2000000</v>
      </c>
      <c r="F19704" t="s">
        <v>18</v>
      </c>
      <c r="G19704" t="s">
        <v>128</v>
      </c>
      <c r="H19704" t="s">
        <v>129</v>
      </c>
      <c r="I19704" t="s">
        <v>130</v>
      </c>
      <c r="J19704" t="s">
        <v>130</v>
      </c>
      <c r="K19704">
        <v>1</v>
      </c>
      <c r="L19704" s="1">
        <v>40909</v>
      </c>
      <c r="M19704" s="1">
        <v>42064</v>
      </c>
      <c r="N19704" s="1">
        <v>42064</v>
      </c>
    </row>
    <row r="19705" spans="1:18" x14ac:dyDescent="0.2">
      <c r="A19705" t="s">
        <v>69517</v>
      </c>
      <c r="B19705" t="s">
        <v>69518</v>
      </c>
      <c r="C19705" t="s">
        <v>69519</v>
      </c>
      <c r="D19705" t="s">
        <v>70</v>
      </c>
      <c r="E19705">
        <v>102400</v>
      </c>
      <c r="F19705" t="s">
        <v>18</v>
      </c>
      <c r="G19705" t="s">
        <v>25</v>
      </c>
      <c r="H19705" t="s">
        <v>64</v>
      </c>
      <c r="I19705" t="s">
        <v>65</v>
      </c>
      <c r="J19705" t="s">
        <v>914</v>
      </c>
      <c r="K19705">
        <v>1</v>
      </c>
      <c r="L19705" s="1">
        <v>40544</v>
      </c>
      <c r="M19705" s="1">
        <v>41023</v>
      </c>
      <c r="N19705" s="1">
        <v>41023</v>
      </c>
    </row>
    <row r="19706" spans="1:18" hidden="1" x14ac:dyDescent="0.2">
      <c r="A19706" t="s">
        <v>69520</v>
      </c>
      <c r="B19706" t="s">
        <v>69521</v>
      </c>
      <c r="C19706" t="s">
        <v>69522</v>
      </c>
      <c r="D19706" t="s">
        <v>42</v>
      </c>
      <c r="E19706">
        <v>300000</v>
      </c>
      <c r="F19706" t="s">
        <v>18</v>
      </c>
      <c r="K19706">
        <v>1</v>
      </c>
      <c r="M19706" s="1">
        <v>41677</v>
      </c>
      <c r="N19706" s="1">
        <v>41677</v>
      </c>
      <c r="O19706"/>
      <c r="P19706"/>
      <c r="Q19706"/>
      <c r="R19706"/>
    </row>
    <row r="19707" spans="1:18" x14ac:dyDescent="0.2">
      <c r="A19707" t="s">
        <v>69523</v>
      </c>
      <c r="B19707" t="s">
        <v>69524</v>
      </c>
      <c r="C19707" t="s">
        <v>69525</v>
      </c>
      <c r="D19707" t="s">
        <v>69526</v>
      </c>
      <c r="E19707">
        <v>700000</v>
      </c>
      <c r="F19707" t="s">
        <v>113</v>
      </c>
      <c r="G19707" t="s">
        <v>1126</v>
      </c>
      <c r="H19707">
        <v>25</v>
      </c>
      <c r="I19707" t="s">
        <v>1582</v>
      </c>
      <c r="J19707" t="s">
        <v>1583</v>
      </c>
      <c r="K19707">
        <v>1</v>
      </c>
      <c r="L19707" s="1">
        <v>40914</v>
      </c>
      <c r="M19707" s="1">
        <v>41546</v>
      </c>
      <c r="N19707" s="1">
        <v>41546</v>
      </c>
    </row>
    <row r="19708" spans="1:18" x14ac:dyDescent="0.2">
      <c r="A19708" t="s">
        <v>69527</v>
      </c>
      <c r="B19708" t="s">
        <v>69528</v>
      </c>
      <c r="C19708" t="s">
        <v>69529</v>
      </c>
      <c r="D19708" t="s">
        <v>69530</v>
      </c>
      <c r="E19708">
        <v>1507645</v>
      </c>
      <c r="F19708" t="s">
        <v>18</v>
      </c>
      <c r="G19708" t="s">
        <v>57</v>
      </c>
      <c r="H19708" t="s">
        <v>58</v>
      </c>
      <c r="I19708" t="s">
        <v>59</v>
      </c>
      <c r="J19708" t="s">
        <v>59</v>
      </c>
      <c r="K19708">
        <v>1</v>
      </c>
      <c r="L19708" s="1">
        <v>33239</v>
      </c>
      <c r="M19708" s="1">
        <v>40847</v>
      </c>
      <c r="N19708" s="1">
        <v>40847</v>
      </c>
    </row>
    <row r="19709" spans="1:18" hidden="1" x14ac:dyDescent="0.2">
      <c r="A19709" t="s">
        <v>69531</v>
      </c>
      <c r="B19709" t="s">
        <v>69532</v>
      </c>
      <c r="C19709" t="s">
        <v>69533</v>
      </c>
      <c r="D19709" t="s">
        <v>1247</v>
      </c>
      <c r="E19709">
        <v>26321710</v>
      </c>
      <c r="F19709" t="s">
        <v>18</v>
      </c>
      <c r="G19709" t="s">
        <v>25</v>
      </c>
      <c r="H19709" t="s">
        <v>158</v>
      </c>
      <c r="I19709" t="s">
        <v>244</v>
      </c>
      <c r="J19709" t="s">
        <v>10370</v>
      </c>
      <c r="K19709">
        <v>5</v>
      </c>
      <c r="M19709" s="1">
        <v>37987</v>
      </c>
      <c r="N19709" s="1">
        <v>40290</v>
      </c>
      <c r="O19709"/>
      <c r="P19709"/>
      <c r="Q19709"/>
      <c r="R19709"/>
    </row>
    <row r="19710" spans="1:18" hidden="1" x14ac:dyDescent="0.2">
      <c r="A19710" t="s">
        <v>69534</v>
      </c>
      <c r="B19710" t="s">
        <v>69535</v>
      </c>
      <c r="C19710" t="s">
        <v>69536</v>
      </c>
      <c r="D19710" t="s">
        <v>69537</v>
      </c>
      <c r="E19710" t="s">
        <v>43</v>
      </c>
      <c r="F19710" t="s">
        <v>207</v>
      </c>
      <c r="K19710">
        <v>1</v>
      </c>
      <c r="L19710" s="1">
        <v>40678</v>
      </c>
      <c r="M19710" s="1">
        <v>40668</v>
      </c>
      <c r="N19710" s="1">
        <v>40668</v>
      </c>
      <c r="O19710"/>
      <c r="P19710"/>
      <c r="Q19710"/>
      <c r="R19710"/>
    </row>
    <row r="19711" spans="1:18" hidden="1" x14ac:dyDescent="0.2">
      <c r="A19711" t="s">
        <v>69538</v>
      </c>
      <c r="B19711" t="s">
        <v>69539</v>
      </c>
      <c r="D19711" t="s">
        <v>69540</v>
      </c>
      <c r="E19711">
        <v>70000000</v>
      </c>
      <c r="F19711" t="s">
        <v>113</v>
      </c>
      <c r="G19711" t="s">
        <v>25</v>
      </c>
      <c r="H19711" t="s">
        <v>64</v>
      </c>
      <c r="I19711" t="s">
        <v>65</v>
      </c>
      <c r="J19711" t="s">
        <v>4841</v>
      </c>
      <c r="K19711">
        <v>2</v>
      </c>
      <c r="M19711" s="1">
        <v>36556</v>
      </c>
      <c r="N19711" s="1">
        <v>37102</v>
      </c>
      <c r="O19711"/>
      <c r="P19711"/>
      <c r="Q19711"/>
      <c r="R19711"/>
    </row>
    <row r="19712" spans="1:18" hidden="1" x14ac:dyDescent="0.2">
      <c r="A19712" t="s">
        <v>69541</v>
      </c>
      <c r="B19712" t="s">
        <v>69542</v>
      </c>
      <c r="E19712" t="s">
        <v>43</v>
      </c>
      <c r="F19712" t="s">
        <v>18</v>
      </c>
      <c r="K19712">
        <v>1</v>
      </c>
      <c r="M19712" s="1">
        <v>41640</v>
      </c>
      <c r="N19712" s="1">
        <v>41640</v>
      </c>
      <c r="O19712"/>
      <c r="P19712"/>
      <c r="Q19712"/>
      <c r="R19712"/>
    </row>
    <row r="19713" spans="1:18" hidden="1" x14ac:dyDescent="0.2">
      <c r="A19713" t="s">
        <v>69543</v>
      </c>
      <c r="B19713" t="s">
        <v>69544</v>
      </c>
      <c r="D19713" t="s">
        <v>69545</v>
      </c>
      <c r="E19713">
        <v>12500</v>
      </c>
      <c r="F19713" t="s">
        <v>18</v>
      </c>
      <c r="K19713">
        <v>1</v>
      </c>
      <c r="M19713" s="1">
        <v>41640</v>
      </c>
      <c r="N19713" s="1">
        <v>41640</v>
      </c>
      <c r="O19713"/>
      <c r="P19713"/>
      <c r="Q19713"/>
      <c r="R19713"/>
    </row>
    <row r="19714" spans="1:18" x14ac:dyDescent="0.2">
      <c r="A19714" t="s">
        <v>69546</v>
      </c>
      <c r="B19714" t="s">
        <v>69547</v>
      </c>
      <c r="C19714" t="s">
        <v>69548</v>
      </c>
      <c r="D19714" t="s">
        <v>69549</v>
      </c>
      <c r="E19714">
        <v>300000</v>
      </c>
      <c r="F19714" t="s">
        <v>18</v>
      </c>
      <c r="G19714" t="s">
        <v>25</v>
      </c>
      <c r="H19714" t="s">
        <v>208</v>
      </c>
      <c r="I19714" t="s">
        <v>843</v>
      </c>
      <c r="J19714" t="s">
        <v>844</v>
      </c>
      <c r="K19714">
        <v>2</v>
      </c>
      <c r="L19714" s="1">
        <v>40756</v>
      </c>
      <c r="M19714" s="1">
        <v>40756</v>
      </c>
      <c r="N19714" s="1">
        <v>41032</v>
      </c>
    </row>
    <row r="19715" spans="1:18" hidden="1" x14ac:dyDescent="0.2">
      <c r="A19715" t="s">
        <v>69550</v>
      </c>
      <c r="B19715" t="s">
        <v>69551</v>
      </c>
      <c r="C19715" t="s">
        <v>69552</v>
      </c>
      <c r="D19715" t="s">
        <v>1094</v>
      </c>
      <c r="E19715">
        <v>163000000</v>
      </c>
      <c r="F19715" t="s">
        <v>18</v>
      </c>
      <c r="G19715" t="s">
        <v>37</v>
      </c>
      <c r="H19715">
        <v>22</v>
      </c>
      <c r="I19715" t="s">
        <v>38</v>
      </c>
      <c r="J19715" t="s">
        <v>38</v>
      </c>
      <c r="K19715">
        <v>4</v>
      </c>
      <c r="M19715" s="1">
        <v>41153</v>
      </c>
      <c r="N19715" s="1">
        <v>42186</v>
      </c>
      <c r="O19715"/>
      <c r="P19715"/>
      <c r="Q19715"/>
      <c r="R19715"/>
    </row>
    <row r="19716" spans="1:18" x14ac:dyDescent="0.2">
      <c r="A19716" t="s">
        <v>69553</v>
      </c>
      <c r="B19716" t="s">
        <v>69554</v>
      </c>
      <c r="C19716" t="s">
        <v>69555</v>
      </c>
      <c r="D19716" t="s">
        <v>1072</v>
      </c>
      <c r="E19716">
        <v>500000</v>
      </c>
      <c r="F19716" t="s">
        <v>18</v>
      </c>
      <c r="G19716" t="s">
        <v>25</v>
      </c>
      <c r="H19716" t="s">
        <v>972</v>
      </c>
      <c r="I19716" t="s">
        <v>973</v>
      </c>
      <c r="J19716" t="s">
        <v>973</v>
      </c>
      <c r="K19716">
        <v>2</v>
      </c>
      <c r="L19716" s="1">
        <v>41601</v>
      </c>
      <c r="M19716" s="1">
        <v>41465</v>
      </c>
      <c r="N19716" s="1">
        <v>41953</v>
      </c>
    </row>
    <row r="19717" spans="1:18" x14ac:dyDescent="0.2">
      <c r="A19717" t="s">
        <v>69556</v>
      </c>
      <c r="B19717" t="s">
        <v>69557</v>
      </c>
      <c r="C19717" t="s">
        <v>69558</v>
      </c>
      <c r="D19717" t="s">
        <v>69559</v>
      </c>
      <c r="E19717">
        <v>500000</v>
      </c>
      <c r="F19717" t="s">
        <v>18</v>
      </c>
      <c r="G19717" t="s">
        <v>2811</v>
      </c>
      <c r="H19717">
        <v>3</v>
      </c>
      <c r="I19717" t="s">
        <v>17368</v>
      </c>
      <c r="J19717" t="s">
        <v>17368</v>
      </c>
      <c r="K19717">
        <v>1</v>
      </c>
      <c r="L19717" s="1">
        <v>39448</v>
      </c>
      <c r="M19717" s="1">
        <v>39814</v>
      </c>
      <c r="N19717" s="1">
        <v>39814</v>
      </c>
    </row>
    <row r="19718" spans="1:18" x14ac:dyDescent="0.2">
      <c r="A19718" t="s">
        <v>69560</v>
      </c>
      <c r="B19718" t="s">
        <v>69561</v>
      </c>
      <c r="C19718" t="s">
        <v>69562</v>
      </c>
      <c r="D19718" t="s">
        <v>36</v>
      </c>
      <c r="E19718">
        <v>1200000</v>
      </c>
      <c r="F19718" t="s">
        <v>207</v>
      </c>
      <c r="G19718" t="s">
        <v>25</v>
      </c>
      <c r="H19718" t="s">
        <v>64</v>
      </c>
      <c r="I19718" t="s">
        <v>65</v>
      </c>
      <c r="J19718" t="s">
        <v>984</v>
      </c>
      <c r="K19718">
        <v>1</v>
      </c>
      <c r="L19718" s="1">
        <v>39904</v>
      </c>
      <c r="M19718" s="1">
        <v>40066</v>
      </c>
      <c r="N19718" s="1">
        <v>40066</v>
      </c>
    </row>
    <row r="19719" spans="1:18" x14ac:dyDescent="0.2">
      <c r="A19719" t="s">
        <v>69563</v>
      </c>
      <c r="B19719" t="s">
        <v>69564</v>
      </c>
      <c r="C19719" t="s">
        <v>69565</v>
      </c>
      <c r="D19719" t="s">
        <v>69566</v>
      </c>
      <c r="E19719">
        <v>20228</v>
      </c>
      <c r="F19719" t="s">
        <v>18</v>
      </c>
      <c r="G19719" t="s">
        <v>4937</v>
      </c>
      <c r="H19719">
        <v>24</v>
      </c>
      <c r="I19719" t="s">
        <v>4938</v>
      </c>
      <c r="J19719" t="s">
        <v>69567</v>
      </c>
      <c r="K19719">
        <v>1</v>
      </c>
      <c r="L19719" s="1">
        <v>41921</v>
      </c>
      <c r="M19719" s="1">
        <v>41883</v>
      </c>
      <c r="N19719" s="1">
        <v>41883</v>
      </c>
    </row>
    <row r="19720" spans="1:18" hidden="1" x14ac:dyDescent="0.2">
      <c r="A19720" t="s">
        <v>69568</v>
      </c>
      <c r="B19720" t="s">
        <v>69569</v>
      </c>
      <c r="C19720" t="s">
        <v>69570</v>
      </c>
      <c r="D19720" t="s">
        <v>357</v>
      </c>
      <c r="E19720" t="s">
        <v>43</v>
      </c>
      <c r="F19720" t="s">
        <v>18</v>
      </c>
      <c r="G19720" t="s">
        <v>1126</v>
      </c>
      <c r="H19720">
        <v>22</v>
      </c>
      <c r="I19720" t="s">
        <v>1294</v>
      </c>
      <c r="J19720" t="s">
        <v>69571</v>
      </c>
      <c r="K19720">
        <v>10</v>
      </c>
      <c r="L19720" s="1">
        <v>38718</v>
      </c>
      <c r="M19720" s="1">
        <v>39052</v>
      </c>
      <c r="N19720" s="1">
        <v>42080</v>
      </c>
      <c r="O19720"/>
      <c r="P19720"/>
      <c r="Q19720"/>
      <c r="R19720"/>
    </row>
    <row r="19721" spans="1:18" hidden="1" x14ac:dyDescent="0.2">
      <c r="A19721" t="s">
        <v>69572</v>
      </c>
      <c r="B19721" t="s">
        <v>69573</v>
      </c>
      <c r="C19721" t="s">
        <v>69574</v>
      </c>
      <c r="E19721" t="s">
        <v>43</v>
      </c>
      <c r="F19721" t="s">
        <v>18</v>
      </c>
      <c r="K19721">
        <v>2</v>
      </c>
      <c r="M19721" s="1">
        <v>41883</v>
      </c>
      <c r="N19721" s="1">
        <v>42234</v>
      </c>
      <c r="O19721"/>
      <c r="P19721"/>
      <c r="Q19721"/>
      <c r="R19721"/>
    </row>
    <row r="19722" spans="1:18" x14ac:dyDescent="0.2">
      <c r="A19722" t="s">
        <v>69575</v>
      </c>
      <c r="B19722" t="s">
        <v>69576</v>
      </c>
      <c r="C19722" t="s">
        <v>69577</v>
      </c>
      <c r="D19722" t="s">
        <v>3396</v>
      </c>
      <c r="E19722">
        <v>1540000</v>
      </c>
      <c r="F19722" t="s">
        <v>18</v>
      </c>
      <c r="G19722" t="s">
        <v>25</v>
      </c>
      <c r="H19722" t="s">
        <v>286</v>
      </c>
      <c r="I19722" t="s">
        <v>1030</v>
      </c>
      <c r="J19722" t="s">
        <v>1030</v>
      </c>
      <c r="K19722">
        <v>3</v>
      </c>
      <c r="L19722" s="1">
        <v>41640</v>
      </c>
      <c r="M19722" s="1">
        <v>42095</v>
      </c>
      <c r="N19722" s="1">
        <v>42291</v>
      </c>
    </row>
    <row r="19723" spans="1:18" x14ac:dyDescent="0.2">
      <c r="A19723" t="s">
        <v>69578</v>
      </c>
      <c r="B19723" t="s">
        <v>69579</v>
      </c>
      <c r="C19723" t="s">
        <v>69580</v>
      </c>
      <c r="D19723" t="s">
        <v>42</v>
      </c>
      <c r="E19723">
        <v>4376255</v>
      </c>
      <c r="F19723" t="s">
        <v>18</v>
      </c>
      <c r="G19723" t="s">
        <v>1062</v>
      </c>
      <c r="H19723">
        <v>11</v>
      </c>
      <c r="I19723" t="s">
        <v>1704</v>
      </c>
      <c r="J19723" t="s">
        <v>11998</v>
      </c>
      <c r="K19723">
        <v>2</v>
      </c>
      <c r="L19723" s="1">
        <v>35796</v>
      </c>
      <c r="M19723" s="1">
        <v>38877</v>
      </c>
      <c r="N19723" s="1">
        <v>40318</v>
      </c>
    </row>
    <row r="19724" spans="1:18" x14ac:dyDescent="0.2">
      <c r="A19724" t="s">
        <v>69581</v>
      </c>
      <c r="B19724" t="s">
        <v>69582</v>
      </c>
      <c r="C19724" t="s">
        <v>69583</v>
      </c>
      <c r="D19724" t="s">
        <v>42</v>
      </c>
      <c r="E19724">
        <v>2072000</v>
      </c>
      <c r="F19724" t="s">
        <v>18</v>
      </c>
      <c r="G19724" t="s">
        <v>128</v>
      </c>
      <c r="H19724" t="s">
        <v>69584</v>
      </c>
      <c r="I19724" t="s">
        <v>3220</v>
      </c>
      <c r="J19724" t="s">
        <v>69585</v>
      </c>
      <c r="K19724">
        <v>2</v>
      </c>
      <c r="L19724" s="1">
        <v>37622</v>
      </c>
      <c r="M19724" s="1">
        <v>38937</v>
      </c>
      <c r="N19724" s="1">
        <v>39598</v>
      </c>
    </row>
    <row r="19725" spans="1:18" hidden="1" x14ac:dyDescent="0.2">
      <c r="A19725" t="s">
        <v>69586</v>
      </c>
      <c r="B19725" t="s">
        <v>69587</v>
      </c>
      <c r="C19725" t="s">
        <v>69588</v>
      </c>
      <c r="D19725" t="s">
        <v>1247</v>
      </c>
      <c r="E19725" t="s">
        <v>43</v>
      </c>
      <c r="F19725" t="s">
        <v>18</v>
      </c>
      <c r="G19725" t="s">
        <v>25</v>
      </c>
      <c r="H19725" t="s">
        <v>64</v>
      </c>
      <c r="I19725" t="s">
        <v>65</v>
      </c>
      <c r="J19725" t="s">
        <v>271</v>
      </c>
      <c r="K19725">
        <v>1</v>
      </c>
      <c r="L19725" s="1">
        <v>41275</v>
      </c>
      <c r="M19725" s="1">
        <v>41279</v>
      </c>
      <c r="N19725" s="1">
        <v>41279</v>
      </c>
      <c r="O19725"/>
      <c r="P19725"/>
      <c r="Q19725"/>
      <c r="R19725"/>
    </row>
    <row r="19726" spans="1:18" x14ac:dyDescent="0.2">
      <c r="A19726" t="s">
        <v>69589</v>
      </c>
      <c r="B19726" t="s">
        <v>69590</v>
      </c>
      <c r="C19726" t="s">
        <v>69591</v>
      </c>
      <c r="D19726" t="s">
        <v>42</v>
      </c>
      <c r="E19726">
        <v>145000</v>
      </c>
      <c r="F19726" t="s">
        <v>18</v>
      </c>
      <c r="G19726" t="s">
        <v>25</v>
      </c>
      <c r="H19726" t="s">
        <v>135</v>
      </c>
      <c r="I19726" t="s">
        <v>136</v>
      </c>
      <c r="J19726" t="s">
        <v>1114</v>
      </c>
      <c r="K19726">
        <v>2</v>
      </c>
      <c r="L19726" s="1">
        <v>41214</v>
      </c>
      <c r="M19726" s="1">
        <v>41454</v>
      </c>
      <c r="N19726" s="1">
        <v>41673</v>
      </c>
    </row>
    <row r="19727" spans="1:18" hidden="1" x14ac:dyDescent="0.2">
      <c r="A19727" t="s">
        <v>69592</v>
      </c>
      <c r="B19727" t="s">
        <v>69593</v>
      </c>
      <c r="C19727" t="s">
        <v>69594</v>
      </c>
      <c r="D19727" t="s">
        <v>42</v>
      </c>
      <c r="E19727">
        <v>2960000</v>
      </c>
      <c r="F19727" t="s">
        <v>113</v>
      </c>
      <c r="G19727" t="s">
        <v>25</v>
      </c>
      <c r="H19727" t="s">
        <v>64</v>
      </c>
      <c r="I19727" t="s">
        <v>65</v>
      </c>
      <c r="J19727" t="s">
        <v>71</v>
      </c>
      <c r="K19727">
        <v>1</v>
      </c>
      <c r="M19727" s="1">
        <v>39324</v>
      </c>
      <c r="N19727" s="1">
        <v>39324</v>
      </c>
      <c r="O19727"/>
      <c r="P19727"/>
      <c r="Q19727"/>
      <c r="R19727"/>
    </row>
    <row r="19728" spans="1:18" x14ac:dyDescent="0.2">
      <c r="A19728" t="s">
        <v>69595</v>
      </c>
      <c r="B19728" t="s">
        <v>69596</v>
      </c>
      <c r="C19728" t="s">
        <v>69597</v>
      </c>
      <c r="D19728" t="s">
        <v>69598</v>
      </c>
      <c r="E19728">
        <v>10000000</v>
      </c>
      <c r="F19728" t="s">
        <v>18</v>
      </c>
      <c r="G19728" t="s">
        <v>25</v>
      </c>
      <c r="H19728" t="s">
        <v>972</v>
      </c>
      <c r="I19728" t="s">
        <v>973</v>
      </c>
      <c r="J19728" t="s">
        <v>973</v>
      </c>
      <c r="K19728">
        <v>1</v>
      </c>
      <c r="L19728" s="1">
        <v>41640</v>
      </c>
      <c r="M19728" s="1">
        <v>41781</v>
      </c>
      <c r="N19728" s="1">
        <v>41781</v>
      </c>
    </row>
    <row r="19729" spans="1:18" hidden="1" x14ac:dyDescent="0.2">
      <c r="A19729" t="s">
        <v>69599</v>
      </c>
      <c r="B19729" t="s">
        <v>69600</v>
      </c>
      <c r="C19729" t="s">
        <v>69601</v>
      </c>
      <c r="E19729">
        <v>42000000</v>
      </c>
      <c r="F19729" t="s">
        <v>18</v>
      </c>
      <c r="G19729" t="s">
        <v>25</v>
      </c>
      <c r="H19729" t="s">
        <v>644</v>
      </c>
      <c r="I19729" t="s">
        <v>645</v>
      </c>
      <c r="J19729" t="s">
        <v>645</v>
      </c>
      <c r="K19729">
        <v>1</v>
      </c>
      <c r="M19729" s="1">
        <v>42311</v>
      </c>
      <c r="N19729" s="1">
        <v>42311</v>
      </c>
      <c r="O19729"/>
      <c r="P19729"/>
      <c r="Q19729"/>
      <c r="R19729"/>
    </row>
    <row r="19730" spans="1:18" x14ac:dyDescent="0.2">
      <c r="A19730" t="s">
        <v>69602</v>
      </c>
      <c r="B19730" t="s">
        <v>69603</v>
      </c>
      <c r="C19730" t="s">
        <v>69604</v>
      </c>
      <c r="D19730" t="s">
        <v>42</v>
      </c>
      <c r="E19730">
        <v>8000000</v>
      </c>
      <c r="F19730" t="s">
        <v>113</v>
      </c>
      <c r="G19730" t="s">
        <v>25</v>
      </c>
      <c r="H19730" t="s">
        <v>286</v>
      </c>
      <c r="I19730" t="s">
        <v>1030</v>
      </c>
      <c r="J19730" t="s">
        <v>1030</v>
      </c>
      <c r="K19730">
        <v>1</v>
      </c>
      <c r="L19730" s="1">
        <v>33970</v>
      </c>
      <c r="M19730" s="1">
        <v>38506</v>
      </c>
      <c r="N19730" s="1">
        <v>38506</v>
      </c>
    </row>
    <row r="19731" spans="1:18" x14ac:dyDescent="0.2">
      <c r="A19731" t="s">
        <v>69605</v>
      </c>
      <c r="B19731" t="s">
        <v>69606</v>
      </c>
      <c r="C19731" t="s">
        <v>69607</v>
      </c>
      <c r="D19731" t="s">
        <v>69608</v>
      </c>
      <c r="E19731">
        <v>6821772</v>
      </c>
      <c r="F19731" t="s">
        <v>113</v>
      </c>
      <c r="G19731" t="s">
        <v>128</v>
      </c>
      <c r="H19731" t="s">
        <v>129</v>
      </c>
      <c r="I19731" t="s">
        <v>130</v>
      </c>
      <c r="J19731" t="s">
        <v>130</v>
      </c>
      <c r="K19731">
        <v>1</v>
      </c>
      <c r="L19731" s="1">
        <v>39052</v>
      </c>
      <c r="M19731" s="1">
        <v>39052</v>
      </c>
      <c r="N19731" s="1">
        <v>39052</v>
      </c>
    </row>
    <row r="19732" spans="1:18" x14ac:dyDescent="0.2">
      <c r="A19732" t="s">
        <v>69609</v>
      </c>
      <c r="B19732" t="s">
        <v>69610</v>
      </c>
      <c r="C19732" t="s">
        <v>69611</v>
      </c>
      <c r="D19732" t="s">
        <v>52538</v>
      </c>
      <c r="E19732">
        <v>27000000</v>
      </c>
      <c r="F19732" t="s">
        <v>18</v>
      </c>
      <c r="G19732" t="s">
        <v>25</v>
      </c>
      <c r="H19732" t="s">
        <v>64</v>
      </c>
      <c r="I19732" t="s">
        <v>95</v>
      </c>
      <c r="J19732" t="s">
        <v>95</v>
      </c>
      <c r="K19732">
        <v>3</v>
      </c>
      <c r="L19732" s="1">
        <v>39083</v>
      </c>
      <c r="M19732" s="1">
        <v>40212</v>
      </c>
      <c r="N19732" s="1">
        <v>40521</v>
      </c>
    </row>
    <row r="19733" spans="1:18" x14ac:dyDescent="0.2">
      <c r="A19733" t="s">
        <v>69612</v>
      </c>
      <c r="B19733" t="s">
        <v>69613</v>
      </c>
      <c r="C19733" t="s">
        <v>69614</v>
      </c>
      <c r="D19733" t="s">
        <v>69615</v>
      </c>
      <c r="E19733">
        <v>217000</v>
      </c>
      <c r="F19733" t="s">
        <v>18</v>
      </c>
      <c r="K19733">
        <v>2</v>
      </c>
      <c r="L19733" s="1">
        <v>41039</v>
      </c>
      <c r="M19733" s="1">
        <v>41575</v>
      </c>
      <c r="N19733" s="1">
        <v>41985</v>
      </c>
    </row>
    <row r="19734" spans="1:18" hidden="1" x14ac:dyDescent="0.2">
      <c r="A19734" t="s">
        <v>69616</v>
      </c>
      <c r="B19734" t="s">
        <v>69617</v>
      </c>
      <c r="D19734" t="s">
        <v>69618</v>
      </c>
      <c r="E19734" t="s">
        <v>43</v>
      </c>
      <c r="F19734" t="s">
        <v>18</v>
      </c>
      <c r="G19734" t="s">
        <v>57</v>
      </c>
      <c r="H19734" t="s">
        <v>3339</v>
      </c>
      <c r="I19734" t="s">
        <v>3340</v>
      </c>
      <c r="J19734" t="s">
        <v>3341</v>
      </c>
      <c r="K19734">
        <v>1</v>
      </c>
      <c r="L19734" s="1">
        <v>40544</v>
      </c>
      <c r="M19734" s="1">
        <v>40544</v>
      </c>
      <c r="N19734" s="1">
        <v>40544</v>
      </c>
      <c r="O19734"/>
      <c r="P19734"/>
      <c r="Q19734"/>
      <c r="R19734"/>
    </row>
    <row r="19735" spans="1:18" x14ac:dyDescent="0.2">
      <c r="A19735" t="s">
        <v>69619</v>
      </c>
      <c r="B19735" t="s">
        <v>69620</v>
      </c>
      <c r="C19735" t="s">
        <v>69621</v>
      </c>
      <c r="D19735" t="s">
        <v>256</v>
      </c>
      <c r="E19735">
        <v>2998932</v>
      </c>
      <c r="F19735" t="s">
        <v>18</v>
      </c>
      <c r="G19735" t="s">
        <v>25</v>
      </c>
      <c r="H19735" t="s">
        <v>190</v>
      </c>
      <c r="I19735" t="s">
        <v>191</v>
      </c>
      <c r="J19735" t="s">
        <v>191</v>
      </c>
      <c r="K19735">
        <v>1</v>
      </c>
      <c r="L19735" s="1">
        <v>39083</v>
      </c>
      <c r="M19735" s="1">
        <v>40113</v>
      </c>
      <c r="N19735" s="1">
        <v>40113</v>
      </c>
    </row>
    <row r="19736" spans="1:18" hidden="1" x14ac:dyDescent="0.2">
      <c r="A19736" t="s">
        <v>69622</v>
      </c>
      <c r="B19736" t="s">
        <v>69623</v>
      </c>
      <c r="C19736" t="s">
        <v>69624</v>
      </c>
      <c r="D19736" t="s">
        <v>69625</v>
      </c>
      <c r="E19736" t="s">
        <v>43</v>
      </c>
      <c r="F19736" t="s">
        <v>207</v>
      </c>
      <c r="G19736" t="s">
        <v>25</v>
      </c>
      <c r="H19736" t="s">
        <v>64</v>
      </c>
      <c r="I19736" t="s">
        <v>95</v>
      </c>
      <c r="J19736" t="s">
        <v>95</v>
      </c>
      <c r="K19736">
        <v>1</v>
      </c>
      <c r="M19736" s="1">
        <v>41089</v>
      </c>
      <c r="N19736" s="1">
        <v>41089</v>
      </c>
      <c r="O19736"/>
      <c r="P19736"/>
      <c r="Q19736"/>
      <c r="R19736"/>
    </row>
    <row r="19737" spans="1:18" hidden="1" x14ac:dyDescent="0.2">
      <c r="A19737" t="s">
        <v>69626</v>
      </c>
      <c r="B19737" t="s">
        <v>69627</v>
      </c>
      <c r="C19737" t="s">
        <v>69628</v>
      </c>
      <c r="D19737" t="s">
        <v>19520</v>
      </c>
      <c r="E19737" t="s">
        <v>43</v>
      </c>
      <c r="F19737" t="s">
        <v>18</v>
      </c>
      <c r="G19737" t="s">
        <v>25</v>
      </c>
      <c r="H19737" t="s">
        <v>106</v>
      </c>
      <c r="I19737" t="s">
        <v>107</v>
      </c>
      <c r="J19737" t="s">
        <v>31389</v>
      </c>
      <c r="K19737">
        <v>1</v>
      </c>
      <c r="M19737" s="1">
        <v>41640</v>
      </c>
      <c r="N19737" s="1">
        <v>41640</v>
      </c>
      <c r="O19737"/>
      <c r="P19737"/>
      <c r="Q19737"/>
      <c r="R19737"/>
    </row>
    <row r="19738" spans="1:18" x14ac:dyDescent="0.2">
      <c r="A19738" t="s">
        <v>69629</v>
      </c>
      <c r="B19738" t="s">
        <v>69630</v>
      </c>
      <c r="C19738" t="s">
        <v>69631</v>
      </c>
      <c r="D19738" t="s">
        <v>11868</v>
      </c>
      <c r="E19738">
        <v>236286</v>
      </c>
      <c r="F19738" t="s">
        <v>18</v>
      </c>
      <c r="G19738" t="s">
        <v>347</v>
      </c>
      <c r="H19738">
        <v>9</v>
      </c>
      <c r="I19738" t="s">
        <v>2418</v>
      </c>
      <c r="J19738" t="s">
        <v>2419</v>
      </c>
      <c r="K19738">
        <v>1</v>
      </c>
      <c r="L19738" s="1">
        <v>41944</v>
      </c>
      <c r="M19738" s="1">
        <v>42013</v>
      </c>
      <c r="N19738" s="1">
        <v>42013</v>
      </c>
    </row>
    <row r="19739" spans="1:18" x14ac:dyDescent="0.2">
      <c r="A19739" t="s">
        <v>69632</v>
      </c>
      <c r="B19739" t="s">
        <v>69633</v>
      </c>
      <c r="C19739" t="s">
        <v>69634</v>
      </c>
      <c r="D19739" t="s">
        <v>70</v>
      </c>
      <c r="E19739">
        <v>1920000</v>
      </c>
      <c r="F19739" t="s">
        <v>18</v>
      </c>
      <c r="G19739" t="s">
        <v>165</v>
      </c>
      <c r="H19739" t="s">
        <v>166</v>
      </c>
      <c r="I19739" t="s">
        <v>167</v>
      </c>
      <c r="J19739" t="s">
        <v>167</v>
      </c>
      <c r="K19739">
        <v>1</v>
      </c>
      <c r="L19739" s="1">
        <v>39448</v>
      </c>
      <c r="M19739" s="1">
        <v>41219</v>
      </c>
      <c r="N19739" s="1">
        <v>41219</v>
      </c>
    </row>
    <row r="19740" spans="1:18" hidden="1" x14ac:dyDescent="0.2">
      <c r="A19740" t="s">
        <v>69635</v>
      </c>
      <c r="B19740" t="s">
        <v>69636</v>
      </c>
      <c r="C19740" t="s">
        <v>69637</v>
      </c>
      <c r="D19740" t="s">
        <v>2199</v>
      </c>
      <c r="E19740">
        <v>5000000</v>
      </c>
      <c r="F19740" t="s">
        <v>18</v>
      </c>
      <c r="G19740" t="s">
        <v>25</v>
      </c>
      <c r="H19740" t="s">
        <v>64</v>
      </c>
      <c r="I19740" t="s">
        <v>95</v>
      </c>
      <c r="J19740" t="s">
        <v>95</v>
      </c>
      <c r="K19740">
        <v>1</v>
      </c>
      <c r="M19740" s="1">
        <v>42096</v>
      </c>
      <c r="N19740" s="1">
        <v>42096</v>
      </c>
      <c r="O19740"/>
      <c r="P19740"/>
      <c r="Q19740"/>
      <c r="R19740"/>
    </row>
    <row r="19741" spans="1:18" x14ac:dyDescent="0.2">
      <c r="A19741" t="s">
        <v>69638</v>
      </c>
      <c r="B19741" t="s">
        <v>69639</v>
      </c>
      <c r="C19741" t="s">
        <v>69640</v>
      </c>
      <c r="D19741" t="s">
        <v>69641</v>
      </c>
      <c r="E19741">
        <v>1578</v>
      </c>
      <c r="F19741" t="s">
        <v>18</v>
      </c>
      <c r="K19741">
        <v>1</v>
      </c>
      <c r="L19741" s="1">
        <v>42005</v>
      </c>
      <c r="M19741" s="1">
        <v>42005</v>
      </c>
      <c r="N19741" s="1">
        <v>42005</v>
      </c>
    </row>
    <row r="19742" spans="1:18" hidden="1" x14ac:dyDescent="0.2">
      <c r="A19742" t="s">
        <v>69642</v>
      </c>
      <c r="B19742" t="s">
        <v>69643</v>
      </c>
      <c r="C19742" t="s">
        <v>69644</v>
      </c>
      <c r="D19742" t="s">
        <v>69645</v>
      </c>
      <c r="E19742" t="s">
        <v>43</v>
      </c>
      <c r="F19742" t="s">
        <v>18</v>
      </c>
      <c r="G19742" t="s">
        <v>638</v>
      </c>
      <c r="H19742">
        <v>7</v>
      </c>
      <c r="I19742" t="s">
        <v>929</v>
      </c>
      <c r="J19742" t="s">
        <v>929</v>
      </c>
      <c r="K19742">
        <v>1</v>
      </c>
      <c r="M19742" s="1">
        <v>41306</v>
      </c>
      <c r="N19742" s="1">
        <v>41306</v>
      </c>
      <c r="O19742"/>
      <c r="P19742"/>
      <c r="Q19742"/>
      <c r="R19742"/>
    </row>
    <row r="19743" spans="1:18" x14ac:dyDescent="0.2">
      <c r="A19743" t="s">
        <v>69646</v>
      </c>
      <c r="B19743" t="s">
        <v>69647</v>
      </c>
      <c r="C19743" t="s">
        <v>69648</v>
      </c>
      <c r="D19743" t="s">
        <v>63</v>
      </c>
      <c r="E19743">
        <v>60000</v>
      </c>
      <c r="F19743" t="s">
        <v>18</v>
      </c>
      <c r="G19743" t="s">
        <v>25</v>
      </c>
      <c r="H19743" t="s">
        <v>64</v>
      </c>
      <c r="I19743" t="s">
        <v>65</v>
      </c>
      <c r="J19743" t="s">
        <v>1103</v>
      </c>
      <c r="K19743">
        <v>1</v>
      </c>
      <c r="L19743" s="1">
        <v>40634</v>
      </c>
      <c r="M19743" s="1">
        <v>40391</v>
      </c>
      <c r="N19743" s="1">
        <v>40391</v>
      </c>
    </row>
    <row r="19744" spans="1:18" hidden="1" x14ac:dyDescent="0.2">
      <c r="A19744" t="s">
        <v>69649</v>
      </c>
      <c r="B19744" t="s">
        <v>69650</v>
      </c>
      <c r="C19744" t="s">
        <v>69651</v>
      </c>
      <c r="D19744" t="s">
        <v>134</v>
      </c>
      <c r="E19744">
        <v>3500000</v>
      </c>
      <c r="F19744" t="s">
        <v>18</v>
      </c>
      <c r="G19744" t="s">
        <v>37</v>
      </c>
      <c r="H19744">
        <v>4</v>
      </c>
      <c r="I19744" t="s">
        <v>15391</v>
      </c>
      <c r="J19744" t="s">
        <v>15391</v>
      </c>
      <c r="K19744">
        <v>1</v>
      </c>
      <c r="M19744" s="1">
        <v>41548</v>
      </c>
      <c r="N19744" s="1">
        <v>41548</v>
      </c>
      <c r="O19744"/>
      <c r="P19744"/>
      <c r="Q19744"/>
      <c r="R19744"/>
    </row>
    <row r="19745" spans="1:18" hidden="1" x14ac:dyDescent="0.2">
      <c r="A19745" t="s">
        <v>69652</v>
      </c>
      <c r="B19745" t="s">
        <v>69653</v>
      </c>
      <c r="C19745" t="s">
        <v>69654</v>
      </c>
      <c r="D19745" t="s">
        <v>181</v>
      </c>
      <c r="E19745">
        <v>1400000</v>
      </c>
      <c r="F19745" t="s">
        <v>18</v>
      </c>
      <c r="G19745" t="s">
        <v>25</v>
      </c>
      <c r="H19745" t="s">
        <v>430</v>
      </c>
      <c r="I19745" t="s">
        <v>528</v>
      </c>
      <c r="J19745" t="s">
        <v>14889</v>
      </c>
      <c r="K19745">
        <v>1</v>
      </c>
      <c r="M19745" s="1">
        <v>41638</v>
      </c>
      <c r="N19745" s="1">
        <v>41638</v>
      </c>
      <c r="O19745"/>
      <c r="P19745"/>
      <c r="Q19745"/>
      <c r="R19745"/>
    </row>
    <row r="19746" spans="1:18" x14ac:dyDescent="0.2">
      <c r="A19746" t="s">
        <v>69655</v>
      </c>
      <c r="B19746" t="s">
        <v>69656</v>
      </c>
      <c r="C19746" t="s">
        <v>69657</v>
      </c>
      <c r="D19746" t="s">
        <v>69658</v>
      </c>
      <c r="E19746">
        <v>1530000</v>
      </c>
      <c r="F19746" t="s">
        <v>18</v>
      </c>
      <c r="G19746" t="s">
        <v>25</v>
      </c>
      <c r="H19746" t="s">
        <v>142</v>
      </c>
      <c r="I19746" t="s">
        <v>143</v>
      </c>
      <c r="J19746" t="s">
        <v>469</v>
      </c>
      <c r="K19746">
        <v>2</v>
      </c>
      <c r="L19746" s="1">
        <v>42189</v>
      </c>
      <c r="M19746" s="1">
        <v>42125</v>
      </c>
      <c r="N19746" s="1">
        <v>42292</v>
      </c>
    </row>
    <row r="19747" spans="1:18" x14ac:dyDescent="0.2">
      <c r="A19747" t="s">
        <v>69659</v>
      </c>
      <c r="B19747" t="s">
        <v>69660</v>
      </c>
      <c r="C19747" t="s">
        <v>69661</v>
      </c>
      <c r="D19747" t="s">
        <v>3110</v>
      </c>
      <c r="E19747">
        <v>4250000</v>
      </c>
      <c r="F19747" t="s">
        <v>18</v>
      </c>
      <c r="G19747" t="s">
        <v>19</v>
      </c>
      <c r="H19747">
        <v>10</v>
      </c>
      <c r="I19747" t="s">
        <v>31413</v>
      </c>
      <c r="J19747" t="s">
        <v>31413</v>
      </c>
      <c r="K19747">
        <v>3</v>
      </c>
      <c r="L19747" s="1">
        <v>41275</v>
      </c>
      <c r="M19747" s="1">
        <v>42011</v>
      </c>
      <c r="N19747" s="1">
        <v>42289</v>
      </c>
    </row>
    <row r="19748" spans="1:18" hidden="1" x14ac:dyDescent="0.2">
      <c r="A19748" t="s">
        <v>69662</v>
      </c>
      <c r="B19748" t="s">
        <v>69663</v>
      </c>
      <c r="C19748" t="s">
        <v>69664</v>
      </c>
      <c r="D19748" t="s">
        <v>69665</v>
      </c>
      <c r="E19748">
        <v>500000</v>
      </c>
      <c r="F19748" t="s">
        <v>18</v>
      </c>
      <c r="G19748" t="s">
        <v>25</v>
      </c>
      <c r="H19748" t="s">
        <v>82</v>
      </c>
      <c r="I19748" t="s">
        <v>41995</v>
      </c>
      <c r="J19748" t="s">
        <v>41996</v>
      </c>
      <c r="K19748">
        <v>1</v>
      </c>
      <c r="M19748" s="1">
        <v>38862</v>
      </c>
      <c r="N19748" s="1">
        <v>38862</v>
      </c>
      <c r="O19748"/>
      <c r="P19748"/>
      <c r="Q19748"/>
      <c r="R19748"/>
    </row>
    <row r="19749" spans="1:18" x14ac:dyDescent="0.2">
      <c r="A19749" t="s">
        <v>69666</v>
      </c>
      <c r="B19749" t="s">
        <v>69667</v>
      </c>
      <c r="C19749" t="s">
        <v>69668</v>
      </c>
      <c r="D19749" t="s">
        <v>20490</v>
      </c>
      <c r="E19749">
        <v>2000000</v>
      </c>
      <c r="F19749" t="s">
        <v>207</v>
      </c>
      <c r="G19749" t="s">
        <v>25</v>
      </c>
      <c r="H19749" t="s">
        <v>64</v>
      </c>
      <c r="I19749" t="s">
        <v>65</v>
      </c>
      <c r="J19749" t="s">
        <v>1103</v>
      </c>
      <c r="K19749">
        <v>2</v>
      </c>
      <c r="L19749" s="1">
        <v>41609</v>
      </c>
      <c r="M19749" s="1">
        <v>42031</v>
      </c>
      <c r="N19749" s="1">
        <v>42176</v>
      </c>
    </row>
    <row r="19750" spans="1:18" hidden="1" x14ac:dyDescent="0.2">
      <c r="A19750" t="s">
        <v>69669</v>
      </c>
      <c r="B19750" t="s">
        <v>69670</v>
      </c>
      <c r="C19750" t="s">
        <v>69671</v>
      </c>
      <c r="D19750" t="s">
        <v>63</v>
      </c>
      <c r="E19750" t="s">
        <v>43</v>
      </c>
      <c r="F19750" t="s">
        <v>18</v>
      </c>
      <c r="K19750">
        <v>2</v>
      </c>
      <c r="L19750" s="1">
        <v>41548</v>
      </c>
      <c r="M19750" s="1">
        <v>41275</v>
      </c>
      <c r="N19750" s="1">
        <v>41730</v>
      </c>
      <c r="O19750"/>
      <c r="P19750"/>
      <c r="Q19750"/>
      <c r="R19750"/>
    </row>
    <row r="19751" spans="1:18" x14ac:dyDescent="0.2">
      <c r="A19751" t="s">
        <v>69672</v>
      </c>
      <c r="B19751" t="s">
        <v>69673</v>
      </c>
      <c r="C19751" t="s">
        <v>69674</v>
      </c>
      <c r="D19751" t="s">
        <v>741</v>
      </c>
      <c r="E19751">
        <v>10085811.550000001</v>
      </c>
      <c r="F19751" t="s">
        <v>18</v>
      </c>
      <c r="G19751" t="s">
        <v>347</v>
      </c>
      <c r="H19751">
        <v>7</v>
      </c>
      <c r="I19751" t="s">
        <v>762</v>
      </c>
      <c r="J19751" t="s">
        <v>762</v>
      </c>
      <c r="K19751">
        <v>2</v>
      </c>
      <c r="L19751" s="1">
        <v>40179</v>
      </c>
      <c r="M19751" s="1">
        <v>41091</v>
      </c>
      <c r="N19751" s="1">
        <v>42278</v>
      </c>
    </row>
    <row r="19752" spans="1:18" x14ac:dyDescent="0.2">
      <c r="A19752" t="s">
        <v>69675</v>
      </c>
      <c r="B19752" t="s">
        <v>69676</v>
      </c>
      <c r="C19752" t="s">
        <v>69677</v>
      </c>
      <c r="D19752" t="s">
        <v>69678</v>
      </c>
      <c r="E19752">
        <v>13300000</v>
      </c>
      <c r="F19752" t="s">
        <v>689</v>
      </c>
      <c r="G19752" t="s">
        <v>25</v>
      </c>
      <c r="H19752" t="s">
        <v>644</v>
      </c>
      <c r="I19752" t="s">
        <v>645</v>
      </c>
      <c r="J19752" t="s">
        <v>645</v>
      </c>
      <c r="K19752">
        <v>1</v>
      </c>
      <c r="L19752" s="1">
        <v>33239</v>
      </c>
      <c r="M19752" s="1">
        <v>42235</v>
      </c>
      <c r="N19752" s="1">
        <v>42235</v>
      </c>
    </row>
    <row r="19753" spans="1:18" hidden="1" x14ac:dyDescent="0.2">
      <c r="A19753" t="s">
        <v>69679</v>
      </c>
      <c r="B19753" t="s">
        <v>69680</v>
      </c>
      <c r="C19753" t="s">
        <v>69681</v>
      </c>
      <c r="D19753" t="s">
        <v>2326</v>
      </c>
      <c r="E19753">
        <v>62500</v>
      </c>
      <c r="F19753" t="s">
        <v>207</v>
      </c>
      <c r="G19753" t="s">
        <v>25</v>
      </c>
      <c r="H19753" t="s">
        <v>64</v>
      </c>
      <c r="I19753" t="s">
        <v>2539</v>
      </c>
      <c r="J19753" t="s">
        <v>20756</v>
      </c>
      <c r="K19753">
        <v>2</v>
      </c>
      <c r="M19753" s="1">
        <v>41463</v>
      </c>
      <c r="N19753" s="1">
        <v>41955</v>
      </c>
      <c r="O19753"/>
      <c r="P19753"/>
      <c r="Q19753"/>
      <c r="R19753"/>
    </row>
    <row r="19754" spans="1:18" x14ac:dyDescent="0.2">
      <c r="A19754" t="s">
        <v>69682</v>
      </c>
      <c r="B19754" t="s">
        <v>69683</v>
      </c>
      <c r="C19754" t="s">
        <v>69684</v>
      </c>
      <c r="D19754" t="s">
        <v>69685</v>
      </c>
      <c r="E19754">
        <v>100000</v>
      </c>
      <c r="F19754" t="s">
        <v>207</v>
      </c>
      <c r="G19754" t="s">
        <v>25</v>
      </c>
      <c r="H19754" t="s">
        <v>64</v>
      </c>
      <c r="I19754" t="s">
        <v>65</v>
      </c>
      <c r="J19754" t="s">
        <v>66</v>
      </c>
      <c r="K19754">
        <v>1</v>
      </c>
      <c r="L19754" s="1">
        <v>39083</v>
      </c>
      <c r="M19754" s="1">
        <v>39083</v>
      </c>
      <c r="N19754" s="1">
        <v>39083</v>
      </c>
    </row>
    <row r="19755" spans="1:18" x14ac:dyDescent="0.2">
      <c r="A19755" t="s">
        <v>69686</v>
      </c>
      <c r="B19755" t="s">
        <v>69687</v>
      </c>
      <c r="C19755" t="s">
        <v>69688</v>
      </c>
      <c r="D19755" t="s">
        <v>10885</v>
      </c>
      <c r="E19755">
        <v>510000</v>
      </c>
      <c r="F19755" t="s">
        <v>18</v>
      </c>
      <c r="G19755" t="s">
        <v>25</v>
      </c>
      <c r="H19755" t="s">
        <v>64</v>
      </c>
      <c r="I19755" t="s">
        <v>65</v>
      </c>
      <c r="J19755" t="s">
        <v>71</v>
      </c>
      <c r="K19755">
        <v>1</v>
      </c>
      <c r="L19755" s="1">
        <v>41671</v>
      </c>
      <c r="M19755" s="1">
        <v>41852</v>
      </c>
      <c r="N19755" s="1">
        <v>41852</v>
      </c>
    </row>
    <row r="19756" spans="1:18" hidden="1" x14ac:dyDescent="0.2">
      <c r="A19756" t="s">
        <v>69689</v>
      </c>
      <c r="B19756" t="s">
        <v>69690</v>
      </c>
      <c r="C19756" t="s">
        <v>69691</v>
      </c>
      <c r="D19756" t="s">
        <v>3797</v>
      </c>
      <c r="E19756">
        <v>185000</v>
      </c>
      <c r="F19756" t="s">
        <v>18</v>
      </c>
      <c r="G19756" t="s">
        <v>25</v>
      </c>
      <c r="H19756" t="s">
        <v>286</v>
      </c>
      <c r="I19756" t="s">
        <v>578</v>
      </c>
      <c r="J19756" t="s">
        <v>578</v>
      </c>
      <c r="K19756">
        <v>1</v>
      </c>
      <c r="M19756" s="1">
        <v>39615</v>
      </c>
      <c r="N19756" s="1">
        <v>39615</v>
      </c>
      <c r="O19756"/>
      <c r="P19756"/>
      <c r="Q19756"/>
      <c r="R19756"/>
    </row>
    <row r="19757" spans="1:18" hidden="1" x14ac:dyDescent="0.2">
      <c r="A19757" t="s">
        <v>69692</v>
      </c>
      <c r="B19757" t="s">
        <v>69693</v>
      </c>
      <c r="C19757" t="s">
        <v>69694</v>
      </c>
      <c r="D19757" t="s">
        <v>285</v>
      </c>
      <c r="E19757" t="s">
        <v>43</v>
      </c>
      <c r="F19757" t="s">
        <v>18</v>
      </c>
      <c r="G19757" t="s">
        <v>25</v>
      </c>
      <c r="H19757" t="s">
        <v>89</v>
      </c>
      <c r="I19757" t="s">
        <v>3569</v>
      </c>
      <c r="J19757" t="s">
        <v>25211</v>
      </c>
      <c r="K19757">
        <v>1</v>
      </c>
      <c r="L19757" s="1">
        <v>25723</v>
      </c>
      <c r="M19757" s="1">
        <v>41840</v>
      </c>
      <c r="N19757" s="1">
        <v>41840</v>
      </c>
      <c r="O19757"/>
      <c r="P19757"/>
      <c r="Q19757"/>
      <c r="R19757"/>
    </row>
    <row r="19758" spans="1:18" x14ac:dyDescent="0.2">
      <c r="A19758" t="s">
        <v>69695</v>
      </c>
      <c r="B19758" t="s">
        <v>69696</v>
      </c>
      <c r="D19758" t="s">
        <v>69697</v>
      </c>
      <c r="E19758">
        <v>466306</v>
      </c>
      <c r="F19758" t="s">
        <v>18</v>
      </c>
      <c r="K19758">
        <v>1</v>
      </c>
      <c r="L19758" s="1">
        <v>39614</v>
      </c>
      <c r="M19758" s="1">
        <v>39619</v>
      </c>
      <c r="N19758" s="1">
        <v>39619</v>
      </c>
    </row>
    <row r="19759" spans="1:18" x14ac:dyDescent="0.2">
      <c r="A19759" t="s">
        <v>69698</v>
      </c>
      <c r="B19759" t="s">
        <v>69699</v>
      </c>
      <c r="C19759" t="s">
        <v>69700</v>
      </c>
      <c r="D19759" t="s">
        <v>6308</v>
      </c>
      <c r="E19759">
        <v>800000</v>
      </c>
      <c r="F19759" t="s">
        <v>18</v>
      </c>
      <c r="G19759" t="s">
        <v>4881</v>
      </c>
      <c r="I19759" t="s">
        <v>4882</v>
      </c>
      <c r="J19759" t="s">
        <v>4882</v>
      </c>
      <c r="K19759">
        <v>1</v>
      </c>
      <c r="L19759" s="1">
        <v>39083</v>
      </c>
      <c r="M19759" s="1">
        <v>42194</v>
      </c>
      <c r="N19759" s="1">
        <v>42194</v>
      </c>
    </row>
    <row r="19760" spans="1:18" x14ac:dyDescent="0.2">
      <c r="A19760" t="s">
        <v>69701</v>
      </c>
      <c r="B19760" t="s">
        <v>69702</v>
      </c>
      <c r="C19760" t="s">
        <v>69703</v>
      </c>
      <c r="D19760" t="s">
        <v>49923</v>
      </c>
      <c r="E19760">
        <v>1100000</v>
      </c>
      <c r="F19760" t="s">
        <v>18</v>
      </c>
      <c r="G19760" t="s">
        <v>25</v>
      </c>
      <c r="H19760" t="s">
        <v>106</v>
      </c>
      <c r="I19760" t="s">
        <v>107</v>
      </c>
      <c r="J19760" t="s">
        <v>108</v>
      </c>
      <c r="K19760">
        <v>2</v>
      </c>
      <c r="L19760" s="1">
        <v>40391</v>
      </c>
      <c r="M19760" s="1">
        <v>41528</v>
      </c>
      <c r="N19760" s="1">
        <v>42067</v>
      </c>
    </row>
    <row r="19761" spans="1:18" x14ac:dyDescent="0.2">
      <c r="A19761" t="s">
        <v>69704</v>
      </c>
      <c r="B19761" t="s">
        <v>69705</v>
      </c>
      <c r="E19761">
        <v>123</v>
      </c>
      <c r="F19761" t="s">
        <v>18</v>
      </c>
      <c r="K19761">
        <v>1</v>
      </c>
      <c r="L19761" s="1">
        <v>40544</v>
      </c>
      <c r="M19761" s="1">
        <v>41275</v>
      </c>
      <c r="N19761" s="1">
        <v>41275</v>
      </c>
    </row>
    <row r="19762" spans="1:18" hidden="1" x14ac:dyDescent="0.2">
      <c r="A19762" t="s">
        <v>69706</v>
      </c>
      <c r="B19762" t="s">
        <v>69707</v>
      </c>
      <c r="C19762" t="s">
        <v>69708</v>
      </c>
      <c r="D19762" t="s">
        <v>1450</v>
      </c>
      <c r="E19762">
        <v>272553</v>
      </c>
      <c r="F19762" t="s">
        <v>18</v>
      </c>
      <c r="G19762" t="s">
        <v>341</v>
      </c>
      <c r="H19762">
        <v>13</v>
      </c>
      <c r="I19762" t="s">
        <v>22443</v>
      </c>
      <c r="J19762" t="s">
        <v>22443</v>
      </c>
      <c r="K19762">
        <v>1</v>
      </c>
      <c r="M19762" s="1">
        <v>41996</v>
      </c>
      <c r="N19762" s="1">
        <v>41996</v>
      </c>
      <c r="O19762"/>
      <c r="P19762"/>
      <c r="Q19762"/>
      <c r="R19762"/>
    </row>
    <row r="19763" spans="1:18" hidden="1" x14ac:dyDescent="0.2">
      <c r="A19763" t="s">
        <v>69709</v>
      </c>
      <c r="B19763" t="s">
        <v>69710</v>
      </c>
      <c r="C19763" t="s">
        <v>69711</v>
      </c>
      <c r="D19763" t="s">
        <v>69712</v>
      </c>
      <c r="E19763">
        <v>4200000</v>
      </c>
      <c r="F19763" t="s">
        <v>207</v>
      </c>
      <c r="G19763" t="s">
        <v>57</v>
      </c>
      <c r="H19763" t="s">
        <v>202</v>
      </c>
      <c r="I19763" t="s">
        <v>203</v>
      </c>
      <c r="J19763" t="s">
        <v>15551</v>
      </c>
      <c r="K19763">
        <v>1</v>
      </c>
      <c r="M19763" s="1">
        <v>36938</v>
      </c>
      <c r="N19763" s="1">
        <v>36938</v>
      </c>
      <c r="O19763"/>
      <c r="P19763"/>
      <c r="Q19763"/>
      <c r="R19763"/>
    </row>
    <row r="19764" spans="1:18" x14ac:dyDescent="0.2">
      <c r="A19764" t="s">
        <v>69713</v>
      </c>
      <c r="B19764" t="s">
        <v>69714</v>
      </c>
      <c r="C19764" t="s">
        <v>69715</v>
      </c>
      <c r="D19764" t="s">
        <v>50</v>
      </c>
      <c r="E19764">
        <v>2100000</v>
      </c>
      <c r="F19764" t="s">
        <v>18</v>
      </c>
      <c r="G19764" t="s">
        <v>51</v>
      </c>
      <c r="I19764" t="s">
        <v>52</v>
      </c>
      <c r="J19764" t="s">
        <v>52</v>
      </c>
      <c r="K19764">
        <v>1</v>
      </c>
      <c r="L19764" s="1">
        <v>40179</v>
      </c>
      <c r="M19764" s="1">
        <v>40969</v>
      </c>
      <c r="N19764" s="1">
        <v>40969</v>
      </c>
    </row>
    <row r="19765" spans="1:18" x14ac:dyDescent="0.2">
      <c r="A19765" t="s">
        <v>69716</v>
      </c>
      <c r="B19765" t="s">
        <v>69717</v>
      </c>
      <c r="C19765" t="s">
        <v>69718</v>
      </c>
      <c r="D19765" t="s">
        <v>285</v>
      </c>
      <c r="E19765">
        <v>5100000</v>
      </c>
      <c r="F19765" t="s">
        <v>18</v>
      </c>
      <c r="G19765" t="s">
        <v>57</v>
      </c>
      <c r="H19765" t="s">
        <v>3339</v>
      </c>
      <c r="I19765" t="s">
        <v>3340</v>
      </c>
      <c r="J19765" t="s">
        <v>3341</v>
      </c>
      <c r="K19765">
        <v>1</v>
      </c>
      <c r="L19765" s="1">
        <v>41059</v>
      </c>
      <c r="M19765" s="1">
        <v>41592</v>
      </c>
      <c r="N19765" s="1">
        <v>41592</v>
      </c>
    </row>
    <row r="19766" spans="1:18" hidden="1" x14ac:dyDescent="0.2">
      <c r="A19766" t="s">
        <v>69719</v>
      </c>
      <c r="B19766" t="s">
        <v>69720</v>
      </c>
      <c r="C19766" t="s">
        <v>69721</v>
      </c>
      <c r="D19766" t="s">
        <v>69722</v>
      </c>
      <c r="E19766" t="s">
        <v>43</v>
      </c>
      <c r="F19766" t="s">
        <v>18</v>
      </c>
      <c r="G19766" t="s">
        <v>25</v>
      </c>
      <c r="H19766" t="s">
        <v>106</v>
      </c>
      <c r="I19766" t="s">
        <v>17325</v>
      </c>
      <c r="J19766" t="s">
        <v>17325</v>
      </c>
      <c r="K19766">
        <v>1</v>
      </c>
      <c r="M19766" s="1">
        <v>41395</v>
      </c>
      <c r="N19766" s="1">
        <v>41395</v>
      </c>
      <c r="O19766"/>
      <c r="P19766"/>
      <c r="Q19766"/>
      <c r="R19766"/>
    </row>
    <row r="19767" spans="1:18" hidden="1" x14ac:dyDescent="0.2">
      <c r="A19767" t="s">
        <v>69723</v>
      </c>
      <c r="B19767" t="s">
        <v>69724</v>
      </c>
      <c r="C19767" t="s">
        <v>69725</v>
      </c>
      <c r="D19767" t="s">
        <v>69726</v>
      </c>
      <c r="E19767" t="s">
        <v>43</v>
      </c>
      <c r="F19767" t="s">
        <v>18</v>
      </c>
      <c r="G19767" t="s">
        <v>25</v>
      </c>
      <c r="H19767" t="s">
        <v>106</v>
      </c>
      <c r="I19767" t="s">
        <v>107</v>
      </c>
      <c r="J19767" t="s">
        <v>108</v>
      </c>
      <c r="K19767">
        <v>1</v>
      </c>
      <c r="L19767" s="1">
        <v>41275</v>
      </c>
      <c r="M19767" s="1">
        <v>41395</v>
      </c>
      <c r="N19767" s="1">
        <v>41395</v>
      </c>
      <c r="O19767"/>
      <c r="P19767"/>
      <c r="Q19767"/>
      <c r="R19767"/>
    </row>
    <row r="19768" spans="1:18" hidden="1" x14ac:dyDescent="0.2">
      <c r="A19768" t="s">
        <v>69727</v>
      </c>
      <c r="B19768" t="s">
        <v>69728</v>
      </c>
      <c r="C19768" t="s">
        <v>69729</v>
      </c>
      <c r="D19768" t="s">
        <v>69730</v>
      </c>
      <c r="E19768" t="s">
        <v>43</v>
      </c>
      <c r="F19768" t="s">
        <v>18</v>
      </c>
      <c r="G19768" t="s">
        <v>25</v>
      </c>
      <c r="H19768" t="s">
        <v>64</v>
      </c>
      <c r="I19768" t="s">
        <v>966</v>
      </c>
      <c r="J19768" t="s">
        <v>2237</v>
      </c>
      <c r="K19768">
        <v>1</v>
      </c>
      <c r="L19768" s="1">
        <v>41955</v>
      </c>
      <c r="M19768" s="1">
        <v>42212</v>
      </c>
      <c r="N19768" s="1">
        <v>42212</v>
      </c>
      <c r="O19768"/>
      <c r="P19768"/>
      <c r="Q19768"/>
      <c r="R19768"/>
    </row>
    <row r="19769" spans="1:18" x14ac:dyDescent="0.2">
      <c r="A19769" t="s">
        <v>69731</v>
      </c>
      <c r="B19769" t="s">
        <v>69732</v>
      </c>
      <c r="C19769" t="s">
        <v>69733</v>
      </c>
      <c r="D19769" t="s">
        <v>69734</v>
      </c>
      <c r="E19769">
        <v>23719600</v>
      </c>
      <c r="F19769" t="s">
        <v>18</v>
      </c>
      <c r="G19769" t="s">
        <v>276</v>
      </c>
      <c r="H19769">
        <v>17</v>
      </c>
      <c r="I19769" t="s">
        <v>464</v>
      </c>
      <c r="J19769" t="s">
        <v>464</v>
      </c>
      <c r="K19769">
        <v>2</v>
      </c>
      <c r="L19769" s="1">
        <v>40513</v>
      </c>
      <c r="M19769" s="1">
        <v>41502</v>
      </c>
      <c r="N19769" s="1">
        <v>42087</v>
      </c>
    </row>
    <row r="19770" spans="1:18" hidden="1" x14ac:dyDescent="0.2">
      <c r="A19770" t="s">
        <v>69735</v>
      </c>
      <c r="B19770" t="s">
        <v>69736</v>
      </c>
      <c r="E19770" t="s">
        <v>43</v>
      </c>
      <c r="F19770" t="s">
        <v>18</v>
      </c>
      <c r="G19770" t="s">
        <v>25</v>
      </c>
      <c r="H19770" t="s">
        <v>89</v>
      </c>
      <c r="I19770" t="s">
        <v>3569</v>
      </c>
      <c r="J19770" t="s">
        <v>3569</v>
      </c>
      <c r="K19770">
        <v>1</v>
      </c>
      <c r="L19770" s="1">
        <v>40909</v>
      </c>
      <c r="M19770" s="1">
        <v>41117</v>
      </c>
      <c r="N19770" s="1">
        <v>41117</v>
      </c>
      <c r="O19770"/>
      <c r="P19770"/>
      <c r="Q19770"/>
      <c r="R19770"/>
    </row>
    <row r="19771" spans="1:18" hidden="1" x14ac:dyDescent="0.2">
      <c r="A19771" t="s">
        <v>69737</v>
      </c>
      <c r="B19771" t="s">
        <v>69738</v>
      </c>
      <c r="C19771" t="s">
        <v>69739</v>
      </c>
      <c r="E19771" t="s">
        <v>43</v>
      </c>
      <c r="F19771" t="s">
        <v>113</v>
      </c>
      <c r="G19771" t="s">
        <v>1062</v>
      </c>
      <c r="H19771">
        <v>7</v>
      </c>
      <c r="I19771" t="s">
        <v>18881</v>
      </c>
      <c r="J19771" t="s">
        <v>18882</v>
      </c>
      <c r="K19771">
        <v>1</v>
      </c>
      <c r="L19771" s="1">
        <v>41275</v>
      </c>
      <c r="M19771" s="1">
        <v>42005</v>
      </c>
      <c r="N19771" s="1">
        <v>42005</v>
      </c>
      <c r="O19771"/>
      <c r="P19771"/>
      <c r="Q19771"/>
      <c r="R19771"/>
    </row>
    <row r="19772" spans="1:18" x14ac:dyDescent="0.2">
      <c r="A19772" t="s">
        <v>69740</v>
      </c>
      <c r="B19772" t="s">
        <v>69741</v>
      </c>
      <c r="C19772" t="s">
        <v>69742</v>
      </c>
      <c r="D19772" t="s">
        <v>69743</v>
      </c>
      <c r="E19772">
        <v>100000</v>
      </c>
      <c r="F19772" t="s">
        <v>18</v>
      </c>
      <c r="G19772" t="s">
        <v>25</v>
      </c>
      <c r="H19772" t="s">
        <v>106</v>
      </c>
      <c r="I19772" t="s">
        <v>107</v>
      </c>
      <c r="J19772" t="s">
        <v>108</v>
      </c>
      <c r="K19772">
        <v>1</v>
      </c>
      <c r="L19772" s="1">
        <v>42005</v>
      </c>
      <c r="M19772" s="1">
        <v>42186</v>
      </c>
      <c r="N19772" s="1">
        <v>42186</v>
      </c>
    </row>
    <row r="19773" spans="1:18" x14ac:dyDescent="0.2">
      <c r="A19773" t="s">
        <v>69744</v>
      </c>
      <c r="B19773" t="s">
        <v>69745</v>
      </c>
      <c r="C19773" t="s">
        <v>69746</v>
      </c>
      <c r="D19773" t="s">
        <v>69747</v>
      </c>
      <c r="E19773">
        <v>145287897</v>
      </c>
      <c r="F19773" t="s">
        <v>18</v>
      </c>
      <c r="G19773" t="s">
        <v>25</v>
      </c>
      <c r="H19773" t="s">
        <v>286</v>
      </c>
      <c r="I19773" t="s">
        <v>1030</v>
      </c>
      <c r="J19773" t="s">
        <v>2027</v>
      </c>
      <c r="K19773">
        <v>8</v>
      </c>
      <c r="L19773" s="1">
        <v>35796</v>
      </c>
      <c r="M19773" s="1">
        <v>39825</v>
      </c>
      <c r="N19773" s="1">
        <v>41834</v>
      </c>
    </row>
    <row r="19774" spans="1:18" x14ac:dyDescent="0.2">
      <c r="A19774" t="s">
        <v>69748</v>
      </c>
      <c r="B19774" t="s">
        <v>69749</v>
      </c>
      <c r="C19774" t="s">
        <v>69750</v>
      </c>
      <c r="D19774" t="s">
        <v>69751</v>
      </c>
      <c r="E19774">
        <v>10000</v>
      </c>
      <c r="F19774" t="s">
        <v>18</v>
      </c>
      <c r="K19774">
        <v>1</v>
      </c>
      <c r="L19774" s="1">
        <v>41944</v>
      </c>
      <c r="M19774" s="1">
        <v>42278</v>
      </c>
      <c r="N19774" s="1">
        <v>42278</v>
      </c>
    </row>
    <row r="19775" spans="1:18" hidden="1" x14ac:dyDescent="0.2">
      <c r="A19775" t="s">
        <v>69752</v>
      </c>
      <c r="B19775" t="s">
        <v>69753</v>
      </c>
      <c r="C19775" t="s">
        <v>69754</v>
      </c>
      <c r="D19775" t="s">
        <v>544</v>
      </c>
      <c r="E19775" t="s">
        <v>43</v>
      </c>
      <c r="F19775" t="s">
        <v>18</v>
      </c>
      <c r="K19775">
        <v>1</v>
      </c>
      <c r="M19775" s="1">
        <v>42217</v>
      </c>
      <c r="N19775" s="1">
        <v>42217</v>
      </c>
      <c r="O19775"/>
      <c r="P19775"/>
      <c r="Q19775"/>
      <c r="R19775"/>
    </row>
    <row r="19776" spans="1:18" x14ac:dyDescent="0.2">
      <c r="A19776" t="s">
        <v>69755</v>
      </c>
      <c r="B19776" t="s">
        <v>69756</v>
      </c>
      <c r="C19776" t="s">
        <v>69757</v>
      </c>
      <c r="D19776" t="s">
        <v>69758</v>
      </c>
      <c r="E19776">
        <v>1500000</v>
      </c>
      <c r="F19776" t="s">
        <v>18</v>
      </c>
      <c r="G19776" t="s">
        <v>25</v>
      </c>
      <c r="H19776" t="s">
        <v>64</v>
      </c>
      <c r="I19776" t="s">
        <v>95</v>
      </c>
      <c r="J19776" t="s">
        <v>376</v>
      </c>
      <c r="K19776">
        <v>2</v>
      </c>
      <c r="L19776" s="1">
        <v>41796</v>
      </c>
      <c r="M19776" s="1">
        <v>41518</v>
      </c>
      <c r="N19776" s="1">
        <v>41810</v>
      </c>
    </row>
    <row r="19777" spans="1:18" x14ac:dyDescent="0.2">
      <c r="A19777" t="s">
        <v>69759</v>
      </c>
      <c r="B19777" t="s">
        <v>69760</v>
      </c>
      <c r="C19777" t="s">
        <v>69761</v>
      </c>
      <c r="D19777" t="s">
        <v>69762</v>
      </c>
      <c r="E19777">
        <v>9700000</v>
      </c>
      <c r="F19777" t="s">
        <v>207</v>
      </c>
      <c r="G19777" t="s">
        <v>25</v>
      </c>
      <c r="H19777" t="s">
        <v>286</v>
      </c>
      <c r="I19777" t="s">
        <v>1030</v>
      </c>
      <c r="J19777" t="s">
        <v>1030</v>
      </c>
      <c r="K19777">
        <v>3</v>
      </c>
      <c r="L19777" s="1">
        <v>39083</v>
      </c>
      <c r="M19777" s="1">
        <v>39234</v>
      </c>
      <c r="N19777" s="1">
        <v>40267</v>
      </c>
    </row>
    <row r="19778" spans="1:18" x14ac:dyDescent="0.2">
      <c r="A19778" t="s">
        <v>69763</v>
      </c>
      <c r="B19778" t="s">
        <v>69764</v>
      </c>
      <c r="C19778" t="s">
        <v>69765</v>
      </c>
      <c r="D19778" t="s">
        <v>36</v>
      </c>
      <c r="E19778">
        <v>7464266</v>
      </c>
      <c r="F19778" t="s">
        <v>18</v>
      </c>
      <c r="G19778" t="s">
        <v>128</v>
      </c>
      <c r="H19778" t="s">
        <v>9514</v>
      </c>
      <c r="I19778" t="s">
        <v>130</v>
      </c>
      <c r="J19778" t="s">
        <v>9515</v>
      </c>
      <c r="K19778">
        <v>1</v>
      </c>
      <c r="L19778" s="1">
        <v>40179</v>
      </c>
      <c r="M19778" s="1">
        <v>41954</v>
      </c>
      <c r="N19778" s="1">
        <v>41954</v>
      </c>
    </row>
    <row r="19779" spans="1:18" x14ac:dyDescent="0.2">
      <c r="A19779" t="s">
        <v>69766</v>
      </c>
      <c r="B19779" t="s">
        <v>69767</v>
      </c>
      <c r="C19779" t="s">
        <v>69768</v>
      </c>
      <c r="D19779" t="s">
        <v>47023</v>
      </c>
      <c r="E19779">
        <v>19252</v>
      </c>
      <c r="F19779" t="s">
        <v>18</v>
      </c>
      <c r="G19779" t="s">
        <v>1025</v>
      </c>
      <c r="H19779">
        <v>52</v>
      </c>
      <c r="I19779" t="s">
        <v>1026</v>
      </c>
      <c r="J19779" t="s">
        <v>1026</v>
      </c>
      <c r="K19779">
        <v>1</v>
      </c>
      <c r="L19779" s="1">
        <v>41780</v>
      </c>
      <c r="M19779" s="1">
        <v>41728</v>
      </c>
      <c r="N19779" s="1">
        <v>41728</v>
      </c>
    </row>
    <row r="19780" spans="1:18" hidden="1" x14ac:dyDescent="0.2">
      <c r="A19780" t="s">
        <v>69769</v>
      </c>
      <c r="B19780" t="s">
        <v>69770</v>
      </c>
      <c r="C19780" t="s">
        <v>69771</v>
      </c>
      <c r="D19780" t="s">
        <v>69772</v>
      </c>
      <c r="E19780">
        <v>2439219</v>
      </c>
      <c r="F19780" t="s">
        <v>18</v>
      </c>
      <c r="G19780" t="s">
        <v>165</v>
      </c>
      <c r="H19780" t="s">
        <v>166</v>
      </c>
      <c r="I19780" t="s">
        <v>167</v>
      </c>
      <c r="J19780" t="s">
        <v>167</v>
      </c>
      <c r="K19780">
        <v>2</v>
      </c>
      <c r="M19780" s="1">
        <v>40575</v>
      </c>
      <c r="N19780" s="1">
        <v>41548</v>
      </c>
      <c r="O19780"/>
      <c r="P19780"/>
      <c r="Q19780"/>
      <c r="R19780"/>
    </row>
    <row r="19781" spans="1:18" x14ac:dyDescent="0.2">
      <c r="A19781" t="s">
        <v>69773</v>
      </c>
      <c r="B19781" t="s">
        <v>69774</v>
      </c>
      <c r="C19781" t="s">
        <v>69775</v>
      </c>
      <c r="D19781" t="s">
        <v>70</v>
      </c>
      <c r="E19781">
        <v>2020000</v>
      </c>
      <c r="F19781" t="s">
        <v>18</v>
      </c>
      <c r="G19781" t="s">
        <v>25</v>
      </c>
      <c r="H19781" t="s">
        <v>286</v>
      </c>
      <c r="I19781" t="s">
        <v>1030</v>
      </c>
      <c r="J19781" t="s">
        <v>1030</v>
      </c>
      <c r="K19781">
        <v>3</v>
      </c>
      <c r="L19781" s="1">
        <v>40179</v>
      </c>
      <c r="M19781" s="1">
        <v>39925</v>
      </c>
      <c r="N19781" s="1">
        <v>41760</v>
      </c>
    </row>
    <row r="19782" spans="1:18" x14ac:dyDescent="0.2">
      <c r="A19782" t="s">
        <v>69776</v>
      </c>
      <c r="B19782" t="s">
        <v>69777</v>
      </c>
      <c r="C19782" t="s">
        <v>69778</v>
      </c>
      <c r="D19782" t="s">
        <v>317</v>
      </c>
      <c r="E19782">
        <v>4091429</v>
      </c>
      <c r="F19782" t="s">
        <v>18</v>
      </c>
      <c r="G19782" t="s">
        <v>165</v>
      </c>
      <c r="H19782" t="s">
        <v>166</v>
      </c>
      <c r="I19782" t="s">
        <v>167</v>
      </c>
      <c r="J19782" t="s">
        <v>167</v>
      </c>
      <c r="K19782">
        <v>1</v>
      </c>
      <c r="L19782" s="1">
        <v>40544</v>
      </c>
      <c r="M19782" s="1">
        <v>41785</v>
      </c>
      <c r="N19782" s="1">
        <v>41785</v>
      </c>
    </row>
    <row r="19783" spans="1:18" x14ac:dyDescent="0.2">
      <c r="A19783" t="s">
        <v>69779</v>
      </c>
      <c r="B19783" t="s">
        <v>69780</v>
      </c>
      <c r="C19783" t="s">
        <v>69781</v>
      </c>
      <c r="D19783" t="s">
        <v>1903</v>
      </c>
      <c r="E19783">
        <v>1300000</v>
      </c>
      <c r="F19783" t="s">
        <v>113</v>
      </c>
      <c r="G19783" t="s">
        <v>25</v>
      </c>
      <c r="H19783" t="s">
        <v>142</v>
      </c>
      <c r="I19783" t="s">
        <v>143</v>
      </c>
      <c r="J19783" t="s">
        <v>143</v>
      </c>
      <c r="K19783">
        <v>2</v>
      </c>
      <c r="L19783" s="1">
        <v>40544</v>
      </c>
      <c r="M19783" s="1">
        <v>40664</v>
      </c>
      <c r="N19783" s="1">
        <v>41170</v>
      </c>
    </row>
    <row r="19784" spans="1:18" x14ac:dyDescent="0.2">
      <c r="A19784" t="s">
        <v>69782</v>
      </c>
      <c r="B19784" t="s">
        <v>69783</v>
      </c>
      <c r="C19784" t="s">
        <v>69784</v>
      </c>
      <c r="D19784" t="s">
        <v>69785</v>
      </c>
      <c r="E19784">
        <v>273272</v>
      </c>
      <c r="F19784" t="s">
        <v>18</v>
      </c>
      <c r="G19784" t="s">
        <v>25</v>
      </c>
      <c r="H19784" t="s">
        <v>64</v>
      </c>
      <c r="I19784" t="s">
        <v>65</v>
      </c>
      <c r="J19784" t="s">
        <v>56244</v>
      </c>
      <c r="K19784">
        <v>3</v>
      </c>
      <c r="L19784" s="1">
        <v>40909</v>
      </c>
      <c r="M19784" s="1">
        <v>41091</v>
      </c>
      <c r="N19784" s="1">
        <v>42095</v>
      </c>
    </row>
    <row r="19785" spans="1:18" hidden="1" x14ac:dyDescent="0.2">
      <c r="A19785" t="s">
        <v>69786</v>
      </c>
      <c r="B19785" t="s">
        <v>69787</v>
      </c>
      <c r="C19785" t="s">
        <v>69788</v>
      </c>
      <c r="D19785" t="s">
        <v>69789</v>
      </c>
      <c r="E19785" t="s">
        <v>43</v>
      </c>
      <c r="F19785" t="s">
        <v>18</v>
      </c>
      <c r="G19785" t="s">
        <v>699</v>
      </c>
      <c r="H19785">
        <v>5</v>
      </c>
      <c r="I19785" t="s">
        <v>700</v>
      </c>
      <c r="J19785" t="s">
        <v>700</v>
      </c>
      <c r="K19785">
        <v>1</v>
      </c>
      <c r="L19785" s="1">
        <v>40909</v>
      </c>
      <c r="M19785" s="1">
        <v>40909</v>
      </c>
      <c r="N19785" s="1">
        <v>40909</v>
      </c>
      <c r="O19785"/>
      <c r="P19785"/>
      <c r="Q19785"/>
      <c r="R19785"/>
    </row>
    <row r="19786" spans="1:18" hidden="1" x14ac:dyDescent="0.2">
      <c r="A19786" t="s">
        <v>69790</v>
      </c>
      <c r="B19786" t="s">
        <v>69791</v>
      </c>
      <c r="C19786" t="s">
        <v>69792</v>
      </c>
      <c r="D19786" t="s">
        <v>69793</v>
      </c>
      <c r="E19786" t="s">
        <v>43</v>
      </c>
      <c r="F19786" t="s">
        <v>18</v>
      </c>
      <c r="G19786" t="s">
        <v>1062</v>
      </c>
      <c r="H19786">
        <v>4</v>
      </c>
      <c r="I19786" t="s">
        <v>1525</v>
      </c>
      <c r="J19786" t="s">
        <v>1525</v>
      </c>
      <c r="K19786">
        <v>2</v>
      </c>
      <c r="L19786" s="1">
        <v>41205</v>
      </c>
      <c r="M19786" s="1">
        <v>41536</v>
      </c>
      <c r="N19786" s="1">
        <v>42061</v>
      </c>
      <c r="O19786"/>
      <c r="P19786"/>
      <c r="Q19786"/>
      <c r="R19786"/>
    </row>
    <row r="19787" spans="1:18" x14ac:dyDescent="0.2">
      <c r="A19787" t="s">
        <v>69794</v>
      </c>
      <c r="B19787" t="s">
        <v>69795</v>
      </c>
      <c r="C19787" t="s">
        <v>69796</v>
      </c>
      <c r="D19787" t="s">
        <v>69797</v>
      </c>
      <c r="E19787">
        <v>150000</v>
      </c>
      <c r="F19787" t="s">
        <v>18</v>
      </c>
      <c r="G19787" t="s">
        <v>25</v>
      </c>
      <c r="H19787" t="s">
        <v>64</v>
      </c>
      <c r="I19787" t="s">
        <v>95</v>
      </c>
      <c r="J19787" t="s">
        <v>1428</v>
      </c>
      <c r="K19787">
        <v>2</v>
      </c>
      <c r="L19787" s="1">
        <v>41579</v>
      </c>
      <c r="M19787" s="1">
        <v>41334</v>
      </c>
      <c r="N19787" s="1">
        <v>41724</v>
      </c>
    </row>
    <row r="19788" spans="1:18" x14ac:dyDescent="0.2">
      <c r="A19788" t="s">
        <v>69798</v>
      </c>
      <c r="B19788" t="s">
        <v>69799</v>
      </c>
      <c r="C19788" t="s">
        <v>69800</v>
      </c>
      <c r="D19788" t="s">
        <v>544</v>
      </c>
      <c r="E19788">
        <v>18200</v>
      </c>
      <c r="F19788" t="s">
        <v>18</v>
      </c>
      <c r="G19788" t="s">
        <v>638</v>
      </c>
      <c r="H19788">
        <v>7</v>
      </c>
      <c r="I19788" t="s">
        <v>929</v>
      </c>
      <c r="J19788" t="s">
        <v>929</v>
      </c>
      <c r="K19788">
        <v>1</v>
      </c>
      <c r="L19788" s="1">
        <v>41640</v>
      </c>
      <c r="M19788" s="1">
        <v>42048</v>
      </c>
      <c r="N19788" s="1">
        <v>42048</v>
      </c>
    </row>
    <row r="19789" spans="1:18" x14ac:dyDescent="0.2">
      <c r="A19789" t="s">
        <v>69801</v>
      </c>
      <c r="B19789" t="s">
        <v>69802</v>
      </c>
      <c r="C19789" t="s">
        <v>69803</v>
      </c>
      <c r="D19789" t="s">
        <v>357</v>
      </c>
      <c r="E19789">
        <v>700000</v>
      </c>
      <c r="F19789" t="s">
        <v>18</v>
      </c>
      <c r="G19789" t="s">
        <v>25</v>
      </c>
      <c r="H19789" t="s">
        <v>527</v>
      </c>
      <c r="I19789" t="s">
        <v>528</v>
      </c>
      <c r="J19789" t="s">
        <v>529</v>
      </c>
      <c r="K19789">
        <v>1</v>
      </c>
      <c r="L19789" s="1">
        <v>40911</v>
      </c>
      <c r="M19789" s="1">
        <v>42007</v>
      </c>
      <c r="N19789" s="1">
        <v>42007</v>
      </c>
    </row>
    <row r="19790" spans="1:18" x14ac:dyDescent="0.2">
      <c r="A19790" t="s">
        <v>69804</v>
      </c>
      <c r="B19790" t="s">
        <v>69805</v>
      </c>
      <c r="C19790" t="s">
        <v>69806</v>
      </c>
      <c r="D19790" t="s">
        <v>3708</v>
      </c>
      <c r="E19790">
        <v>726694</v>
      </c>
      <c r="F19790" t="s">
        <v>18</v>
      </c>
      <c r="G19790" t="s">
        <v>25</v>
      </c>
      <c r="H19790" t="s">
        <v>64</v>
      </c>
      <c r="I19790" t="s">
        <v>11102</v>
      </c>
      <c r="J19790" t="s">
        <v>69807</v>
      </c>
      <c r="K19790">
        <v>1</v>
      </c>
      <c r="L19790" s="1">
        <v>27760</v>
      </c>
      <c r="M19790" s="1">
        <v>41589</v>
      </c>
      <c r="N19790" s="1">
        <v>41589</v>
      </c>
    </row>
    <row r="19791" spans="1:18" hidden="1" x14ac:dyDescent="0.2">
      <c r="A19791" t="s">
        <v>69808</v>
      </c>
      <c r="B19791" t="s">
        <v>69809</v>
      </c>
      <c r="C19791" t="s">
        <v>69810</v>
      </c>
      <c r="D19791" t="s">
        <v>94</v>
      </c>
      <c r="E19791" t="s">
        <v>43</v>
      </c>
      <c r="F19791" t="s">
        <v>18</v>
      </c>
      <c r="G19791" t="s">
        <v>25</v>
      </c>
      <c r="H19791" t="s">
        <v>135</v>
      </c>
      <c r="I19791" t="s">
        <v>4607</v>
      </c>
      <c r="J19791" t="s">
        <v>69811</v>
      </c>
      <c r="K19791">
        <v>1</v>
      </c>
      <c r="L19791" s="1">
        <v>39448</v>
      </c>
      <c r="M19791" s="1">
        <v>41729</v>
      </c>
      <c r="N19791" s="1">
        <v>41729</v>
      </c>
      <c r="O19791"/>
      <c r="P19791"/>
      <c r="Q19791"/>
      <c r="R19791"/>
    </row>
    <row r="19792" spans="1:18" x14ac:dyDescent="0.2">
      <c r="A19792" t="s">
        <v>69812</v>
      </c>
      <c r="B19792" t="s">
        <v>69813</v>
      </c>
      <c r="C19792" t="s">
        <v>69814</v>
      </c>
      <c r="D19792" t="s">
        <v>285</v>
      </c>
      <c r="E19792">
        <v>40000</v>
      </c>
      <c r="F19792" t="s">
        <v>18</v>
      </c>
      <c r="G19792" t="s">
        <v>25</v>
      </c>
      <c r="H19792" t="s">
        <v>1011</v>
      </c>
      <c r="I19792" t="s">
        <v>4763</v>
      </c>
      <c r="J19792" t="s">
        <v>358</v>
      </c>
      <c r="K19792">
        <v>1</v>
      </c>
      <c r="L19792" s="1">
        <v>40057</v>
      </c>
      <c r="M19792" s="1">
        <v>41776</v>
      </c>
      <c r="N19792" s="1">
        <v>41776</v>
      </c>
    </row>
    <row r="19793" spans="1:18" x14ac:dyDescent="0.2">
      <c r="A19793" t="s">
        <v>69815</v>
      </c>
      <c r="B19793" t="s">
        <v>69816</v>
      </c>
      <c r="C19793" t="s">
        <v>69817</v>
      </c>
      <c r="D19793" t="s">
        <v>36</v>
      </c>
      <c r="E19793">
        <v>100000</v>
      </c>
      <c r="F19793" t="s">
        <v>18</v>
      </c>
      <c r="K19793">
        <v>1</v>
      </c>
      <c r="L19793" s="1">
        <v>39728</v>
      </c>
      <c r="M19793" s="1">
        <v>39326</v>
      </c>
      <c r="N19793" s="1">
        <v>39326</v>
      </c>
    </row>
    <row r="19794" spans="1:18" x14ac:dyDescent="0.2">
      <c r="A19794" t="s">
        <v>69818</v>
      </c>
      <c r="B19794" t="s">
        <v>69819</v>
      </c>
      <c r="C19794" t="s">
        <v>69820</v>
      </c>
      <c r="D19794" t="s">
        <v>181</v>
      </c>
      <c r="E19794">
        <v>64330</v>
      </c>
      <c r="F19794" t="s">
        <v>18</v>
      </c>
      <c r="G19794" t="s">
        <v>650</v>
      </c>
      <c r="H19794">
        <v>16</v>
      </c>
      <c r="I19794" t="s">
        <v>21198</v>
      </c>
      <c r="J19794" t="s">
        <v>21198</v>
      </c>
      <c r="K19794">
        <v>1</v>
      </c>
      <c r="L19794" s="1">
        <v>40544</v>
      </c>
      <c r="M19794" s="1">
        <v>41597</v>
      </c>
      <c r="N19794" s="1">
        <v>41597</v>
      </c>
    </row>
    <row r="19795" spans="1:18" x14ac:dyDescent="0.2">
      <c r="A19795" t="s">
        <v>69821</v>
      </c>
      <c r="B19795" t="s">
        <v>69822</v>
      </c>
      <c r="C19795" t="s">
        <v>69823</v>
      </c>
      <c r="D19795" t="s">
        <v>1744</v>
      </c>
      <c r="E19795">
        <v>2000000</v>
      </c>
      <c r="F19795" t="s">
        <v>18</v>
      </c>
      <c r="K19795">
        <v>1</v>
      </c>
      <c r="L19795" s="1">
        <v>40909</v>
      </c>
      <c r="M19795" s="1">
        <v>41550</v>
      </c>
      <c r="N19795" s="1">
        <v>41550</v>
      </c>
    </row>
    <row r="19796" spans="1:18" x14ac:dyDescent="0.2">
      <c r="A19796" t="s">
        <v>69824</v>
      </c>
      <c r="B19796" t="s">
        <v>69825</v>
      </c>
      <c r="C19796" t="s">
        <v>69826</v>
      </c>
      <c r="D19796" t="s">
        <v>69827</v>
      </c>
      <c r="E19796">
        <v>520000</v>
      </c>
      <c r="F19796" t="s">
        <v>18</v>
      </c>
      <c r="G19796" t="s">
        <v>9375</v>
      </c>
      <c r="H19796">
        <v>25</v>
      </c>
      <c r="I19796" t="s">
        <v>9376</v>
      </c>
      <c r="J19796" t="s">
        <v>9376</v>
      </c>
      <c r="K19796">
        <v>2</v>
      </c>
      <c r="L19796" s="1">
        <v>41618</v>
      </c>
      <c r="M19796" s="1">
        <v>41275</v>
      </c>
      <c r="N19796" s="1">
        <v>41640</v>
      </c>
    </row>
    <row r="19797" spans="1:18" hidden="1" x14ac:dyDescent="0.2">
      <c r="A19797" t="s">
        <v>69828</v>
      </c>
      <c r="B19797" t="s">
        <v>69829</v>
      </c>
      <c r="E19797">
        <v>33467</v>
      </c>
      <c r="F19797" t="s">
        <v>18</v>
      </c>
      <c r="K19797">
        <v>1</v>
      </c>
      <c r="M19797" s="1">
        <v>40614</v>
      </c>
      <c r="N19797" s="1">
        <v>40614</v>
      </c>
      <c r="O19797"/>
      <c r="P19797"/>
      <c r="Q19797"/>
      <c r="R19797"/>
    </row>
    <row r="19798" spans="1:18" x14ac:dyDescent="0.2">
      <c r="A19798" t="s">
        <v>69830</v>
      </c>
      <c r="B19798" t="s">
        <v>69831</v>
      </c>
      <c r="C19798" t="s">
        <v>69832</v>
      </c>
      <c r="D19798" t="s">
        <v>2195</v>
      </c>
      <c r="E19798">
        <v>1167106</v>
      </c>
      <c r="F19798" t="s">
        <v>18</v>
      </c>
      <c r="G19798" t="s">
        <v>128</v>
      </c>
      <c r="H19798" t="s">
        <v>129</v>
      </c>
      <c r="I19798" t="s">
        <v>130</v>
      </c>
      <c r="J19798" t="s">
        <v>130</v>
      </c>
      <c r="K19798">
        <v>1</v>
      </c>
      <c r="L19798" s="1">
        <v>41275</v>
      </c>
      <c r="M19798" s="1">
        <v>42170</v>
      </c>
      <c r="N19798" s="1">
        <v>42170</v>
      </c>
    </row>
    <row r="19799" spans="1:18" hidden="1" x14ac:dyDescent="0.2">
      <c r="A19799" t="s">
        <v>69833</v>
      </c>
      <c r="B19799" t="s">
        <v>69834</v>
      </c>
      <c r="C19799" t="s">
        <v>69835</v>
      </c>
      <c r="D19799" t="s">
        <v>2199</v>
      </c>
      <c r="E19799" t="s">
        <v>43</v>
      </c>
      <c r="F19799" t="s">
        <v>18</v>
      </c>
      <c r="G19799" t="s">
        <v>552</v>
      </c>
      <c r="H19799">
        <v>51</v>
      </c>
      <c r="I19799" t="s">
        <v>11940</v>
      </c>
      <c r="J19799" t="s">
        <v>11940</v>
      </c>
      <c r="K19799">
        <v>1</v>
      </c>
      <c r="M19799" s="1">
        <v>41821</v>
      </c>
      <c r="N19799" s="1">
        <v>41821</v>
      </c>
      <c r="O19799"/>
      <c r="P19799"/>
      <c r="Q19799"/>
      <c r="R19799"/>
    </row>
    <row r="19800" spans="1:18" x14ac:dyDescent="0.2">
      <c r="A19800" t="s">
        <v>69836</v>
      </c>
      <c r="B19800" t="s">
        <v>69837</v>
      </c>
      <c r="C19800" t="s">
        <v>69838</v>
      </c>
      <c r="D19800" t="s">
        <v>26840</v>
      </c>
      <c r="E19800">
        <v>1807716</v>
      </c>
      <c r="F19800" t="s">
        <v>113</v>
      </c>
      <c r="G19800" t="s">
        <v>25</v>
      </c>
      <c r="H19800" t="s">
        <v>106</v>
      </c>
      <c r="I19800" t="s">
        <v>107</v>
      </c>
      <c r="J19800" t="s">
        <v>108</v>
      </c>
      <c r="K19800">
        <v>3</v>
      </c>
      <c r="L19800" s="1">
        <v>39234</v>
      </c>
      <c r="M19800" s="1">
        <v>39499</v>
      </c>
      <c r="N19800" s="1">
        <v>40373</v>
      </c>
    </row>
    <row r="19801" spans="1:18" x14ac:dyDescent="0.2">
      <c r="A19801" t="s">
        <v>69839</v>
      </c>
      <c r="B19801" t="s">
        <v>69840</v>
      </c>
      <c r="C19801" t="s">
        <v>69841</v>
      </c>
      <c r="D19801" t="s">
        <v>69842</v>
      </c>
      <c r="E19801">
        <v>5750000</v>
      </c>
      <c r="F19801" t="s">
        <v>207</v>
      </c>
      <c r="G19801" t="s">
        <v>25</v>
      </c>
      <c r="H19801" t="s">
        <v>64</v>
      </c>
      <c r="I19801" t="s">
        <v>95</v>
      </c>
      <c r="J19801" t="s">
        <v>376</v>
      </c>
      <c r="K19801">
        <v>1</v>
      </c>
      <c r="L19801" s="1">
        <v>40238</v>
      </c>
      <c r="M19801" s="1">
        <v>40513</v>
      </c>
      <c r="N19801" s="1">
        <v>40513</v>
      </c>
    </row>
    <row r="19802" spans="1:18" x14ac:dyDescent="0.2">
      <c r="A19802" t="s">
        <v>69843</v>
      </c>
      <c r="B19802" t="s">
        <v>69844</v>
      </c>
      <c r="C19802" t="s">
        <v>69845</v>
      </c>
      <c r="D19802" t="s">
        <v>75</v>
      </c>
      <c r="E19802">
        <v>1000000</v>
      </c>
      <c r="F19802" t="s">
        <v>18</v>
      </c>
      <c r="G19802" t="s">
        <v>25</v>
      </c>
      <c r="H19802" t="s">
        <v>158</v>
      </c>
      <c r="I19802" t="s">
        <v>244</v>
      </c>
      <c r="J19802" t="s">
        <v>11283</v>
      </c>
      <c r="K19802">
        <v>2</v>
      </c>
      <c r="L19802" s="1">
        <v>40179</v>
      </c>
      <c r="M19802" s="1">
        <v>40550</v>
      </c>
      <c r="N19802" s="1">
        <v>42059</v>
      </c>
    </row>
    <row r="19803" spans="1:18" x14ac:dyDescent="0.2">
      <c r="A19803" t="s">
        <v>69846</v>
      </c>
      <c r="B19803" t="s">
        <v>69847</v>
      </c>
      <c r="C19803" t="s">
        <v>69848</v>
      </c>
      <c r="D19803" t="s">
        <v>544</v>
      </c>
      <c r="E19803">
        <v>984000</v>
      </c>
      <c r="F19803" t="s">
        <v>113</v>
      </c>
      <c r="G19803" t="s">
        <v>25</v>
      </c>
      <c r="H19803" t="s">
        <v>64</v>
      </c>
      <c r="I19803" t="s">
        <v>65</v>
      </c>
      <c r="J19803" t="s">
        <v>71</v>
      </c>
      <c r="K19803">
        <v>2</v>
      </c>
      <c r="L19803" s="1">
        <v>40969</v>
      </c>
      <c r="M19803" s="1">
        <v>40909</v>
      </c>
      <c r="N19803" s="1">
        <v>41409</v>
      </c>
    </row>
    <row r="19804" spans="1:18" x14ac:dyDescent="0.2">
      <c r="A19804" t="s">
        <v>69849</v>
      </c>
      <c r="B19804" t="s">
        <v>69850</v>
      </c>
      <c r="C19804" t="s">
        <v>69851</v>
      </c>
      <c r="D19804" t="s">
        <v>9565</v>
      </c>
      <c r="E19804">
        <v>3650000</v>
      </c>
      <c r="F19804" t="s">
        <v>18</v>
      </c>
      <c r="G19804" t="s">
        <v>25</v>
      </c>
      <c r="H19804" t="s">
        <v>1330</v>
      </c>
      <c r="I19804" t="s">
        <v>1331</v>
      </c>
      <c r="J19804" t="s">
        <v>3423</v>
      </c>
      <c r="K19804">
        <v>2</v>
      </c>
      <c r="L19804" s="1">
        <v>38869</v>
      </c>
      <c r="M19804" s="1">
        <v>39295</v>
      </c>
      <c r="N19804" s="1">
        <v>39503</v>
      </c>
    </row>
    <row r="19805" spans="1:18" hidden="1" x14ac:dyDescent="0.2">
      <c r="A19805" t="s">
        <v>69852</v>
      </c>
      <c r="B19805" t="s">
        <v>69853</v>
      </c>
      <c r="D19805" t="s">
        <v>3939</v>
      </c>
      <c r="E19805" t="s">
        <v>43</v>
      </c>
      <c r="F19805" t="s">
        <v>18</v>
      </c>
      <c r="G19805" t="s">
        <v>25</v>
      </c>
      <c r="H19805" t="s">
        <v>1396</v>
      </c>
      <c r="I19805" t="s">
        <v>3865</v>
      </c>
      <c r="J19805" t="s">
        <v>69854</v>
      </c>
      <c r="K19805">
        <v>1</v>
      </c>
      <c r="L19805" s="1">
        <v>40422</v>
      </c>
      <c r="M19805" s="1">
        <v>40444</v>
      </c>
      <c r="N19805" s="1">
        <v>40444</v>
      </c>
      <c r="O19805"/>
      <c r="P19805"/>
      <c r="Q19805"/>
      <c r="R19805"/>
    </row>
    <row r="19806" spans="1:18" hidden="1" x14ac:dyDescent="0.2">
      <c r="A19806" t="s">
        <v>69855</v>
      </c>
      <c r="B19806" t="s">
        <v>69856</v>
      </c>
      <c r="C19806" t="s">
        <v>69857</v>
      </c>
      <c r="D19806" t="s">
        <v>17001</v>
      </c>
      <c r="E19806" t="s">
        <v>43</v>
      </c>
      <c r="F19806" t="s">
        <v>18</v>
      </c>
      <c r="K19806">
        <v>1</v>
      </c>
      <c r="L19806" s="1">
        <v>39448</v>
      </c>
      <c r="M19806" s="1">
        <v>40909</v>
      </c>
      <c r="N19806" s="1">
        <v>40909</v>
      </c>
      <c r="O19806"/>
      <c r="P19806"/>
      <c r="Q19806"/>
      <c r="R19806"/>
    </row>
    <row r="19807" spans="1:18" x14ac:dyDescent="0.2">
      <c r="A19807" t="s">
        <v>69858</v>
      </c>
      <c r="B19807" t="s">
        <v>69859</v>
      </c>
      <c r="C19807" t="s">
        <v>69860</v>
      </c>
      <c r="D19807" t="s">
        <v>544</v>
      </c>
      <c r="E19807">
        <v>12000</v>
      </c>
      <c r="F19807" t="s">
        <v>18</v>
      </c>
      <c r="G19807" t="s">
        <v>1062</v>
      </c>
      <c r="H19807">
        <v>1</v>
      </c>
      <c r="I19807" t="s">
        <v>45548</v>
      </c>
      <c r="J19807" t="s">
        <v>45548</v>
      </c>
      <c r="K19807">
        <v>1</v>
      </c>
      <c r="L19807" s="1">
        <v>40644</v>
      </c>
      <c r="M19807" s="1">
        <v>40577</v>
      </c>
      <c r="N19807" s="1">
        <v>40577</v>
      </c>
    </row>
    <row r="19808" spans="1:18" hidden="1" x14ac:dyDescent="0.2">
      <c r="A19808" t="s">
        <v>69861</v>
      </c>
      <c r="B19808" t="s">
        <v>69862</v>
      </c>
      <c r="C19808" t="s">
        <v>69863</v>
      </c>
      <c r="D19808" t="s">
        <v>2199</v>
      </c>
      <c r="E19808">
        <v>413145</v>
      </c>
      <c r="F19808" t="s">
        <v>18</v>
      </c>
      <c r="K19808">
        <v>2</v>
      </c>
      <c r="M19808" s="1">
        <v>41983</v>
      </c>
      <c r="N19808" s="1">
        <v>42157</v>
      </c>
      <c r="O19808"/>
      <c r="P19808"/>
      <c r="Q19808"/>
      <c r="R19808"/>
    </row>
    <row r="19809" spans="1:18" x14ac:dyDescent="0.2">
      <c r="A19809" t="s">
        <v>69864</v>
      </c>
      <c r="B19809" t="s">
        <v>69865</v>
      </c>
      <c r="C19809" t="s">
        <v>69866</v>
      </c>
      <c r="D19809" t="s">
        <v>69867</v>
      </c>
      <c r="E19809">
        <v>30210000</v>
      </c>
      <c r="F19809" t="s">
        <v>18</v>
      </c>
      <c r="G19809" t="s">
        <v>25</v>
      </c>
      <c r="H19809" t="s">
        <v>64</v>
      </c>
      <c r="I19809" t="s">
        <v>65</v>
      </c>
      <c r="J19809" t="s">
        <v>71</v>
      </c>
      <c r="K19809">
        <v>4</v>
      </c>
      <c r="L19809" s="1">
        <v>40695</v>
      </c>
      <c r="M19809" s="1">
        <v>40908</v>
      </c>
      <c r="N19809" s="1">
        <v>41864</v>
      </c>
    </row>
    <row r="19810" spans="1:18" x14ac:dyDescent="0.2">
      <c r="A19810" t="s">
        <v>69868</v>
      </c>
      <c r="B19810" t="s">
        <v>69869</v>
      </c>
      <c r="C19810" t="s">
        <v>69870</v>
      </c>
      <c r="D19810" t="s">
        <v>69871</v>
      </c>
      <c r="E19810">
        <v>5445135</v>
      </c>
      <c r="F19810" t="s">
        <v>18</v>
      </c>
      <c r="G19810" t="s">
        <v>165</v>
      </c>
      <c r="H19810" t="s">
        <v>166</v>
      </c>
      <c r="I19810" t="s">
        <v>167</v>
      </c>
      <c r="J19810" t="s">
        <v>167</v>
      </c>
      <c r="K19810">
        <v>2</v>
      </c>
      <c r="L19810" s="1">
        <v>40504</v>
      </c>
      <c r="M19810" s="1">
        <v>41575</v>
      </c>
      <c r="N19810" s="1">
        <v>42190</v>
      </c>
    </row>
    <row r="19811" spans="1:18" x14ac:dyDescent="0.2">
      <c r="A19811" t="s">
        <v>69872</v>
      </c>
      <c r="B19811" t="s">
        <v>69873</v>
      </c>
      <c r="D19811" t="s">
        <v>10601</v>
      </c>
      <c r="E19811">
        <v>4000000</v>
      </c>
      <c r="F19811" t="s">
        <v>18</v>
      </c>
      <c r="G19811" t="s">
        <v>25</v>
      </c>
      <c r="H19811" t="s">
        <v>44</v>
      </c>
      <c r="I19811" t="s">
        <v>282</v>
      </c>
      <c r="J19811" t="s">
        <v>69874</v>
      </c>
      <c r="K19811">
        <v>1</v>
      </c>
      <c r="L19811" s="1">
        <v>26665</v>
      </c>
      <c r="M19811" s="1">
        <v>41365</v>
      </c>
      <c r="N19811" s="1">
        <v>41365</v>
      </c>
    </row>
    <row r="19812" spans="1:18" hidden="1" x14ac:dyDescent="0.2">
      <c r="A19812" t="s">
        <v>69875</v>
      </c>
      <c r="B19812" t="s">
        <v>69876</v>
      </c>
      <c r="C19812" t="s">
        <v>69877</v>
      </c>
      <c r="D19812" t="s">
        <v>36</v>
      </c>
      <c r="E19812" t="s">
        <v>43</v>
      </c>
      <c r="F19812" t="s">
        <v>18</v>
      </c>
      <c r="G19812" t="s">
        <v>1062</v>
      </c>
      <c r="H19812">
        <v>2</v>
      </c>
      <c r="I19812" t="s">
        <v>1736</v>
      </c>
      <c r="J19812" t="s">
        <v>29978</v>
      </c>
      <c r="K19812">
        <v>1</v>
      </c>
      <c r="M19812" s="1">
        <v>40736</v>
      </c>
      <c r="N19812" s="1">
        <v>40736</v>
      </c>
      <c r="O19812"/>
      <c r="P19812"/>
      <c r="Q19812"/>
      <c r="R19812"/>
    </row>
    <row r="19813" spans="1:18" x14ac:dyDescent="0.2">
      <c r="A19813" t="s">
        <v>69878</v>
      </c>
      <c r="B19813" t="s">
        <v>69879</v>
      </c>
      <c r="C19813" t="s">
        <v>69880</v>
      </c>
      <c r="D19813" t="s">
        <v>36</v>
      </c>
      <c r="E19813">
        <v>10000</v>
      </c>
      <c r="F19813" t="s">
        <v>207</v>
      </c>
      <c r="G19813" t="s">
        <v>25</v>
      </c>
      <c r="H19813" t="s">
        <v>1272</v>
      </c>
      <c r="I19813" t="s">
        <v>1273</v>
      </c>
      <c r="J19813" t="s">
        <v>37608</v>
      </c>
      <c r="K19813">
        <v>1</v>
      </c>
      <c r="L19813" s="1">
        <v>39326</v>
      </c>
      <c r="M19813" s="1">
        <v>39448</v>
      </c>
      <c r="N19813" s="1">
        <v>39448</v>
      </c>
    </row>
    <row r="19814" spans="1:18" x14ac:dyDescent="0.2">
      <c r="A19814" t="s">
        <v>69881</v>
      </c>
      <c r="B19814" t="s">
        <v>69882</v>
      </c>
      <c r="C19814" t="s">
        <v>69883</v>
      </c>
      <c r="D19814" t="s">
        <v>2544</v>
      </c>
      <c r="E19814">
        <v>1500</v>
      </c>
      <c r="F19814" t="s">
        <v>18</v>
      </c>
      <c r="G19814" t="s">
        <v>25</v>
      </c>
      <c r="H19814" t="s">
        <v>286</v>
      </c>
      <c r="I19814" t="s">
        <v>578</v>
      </c>
      <c r="J19814" t="s">
        <v>62743</v>
      </c>
      <c r="K19814">
        <v>1</v>
      </c>
      <c r="L19814" s="1">
        <v>40179</v>
      </c>
      <c r="M19814" s="1">
        <v>42185</v>
      </c>
      <c r="N19814" s="1">
        <v>42185</v>
      </c>
    </row>
    <row r="19815" spans="1:18" x14ac:dyDescent="0.2">
      <c r="A19815" t="s">
        <v>69884</v>
      </c>
      <c r="B19815" t="s">
        <v>69885</v>
      </c>
      <c r="C19815" t="s">
        <v>69886</v>
      </c>
      <c r="D19815" t="s">
        <v>9641</v>
      </c>
      <c r="E19815">
        <v>395358</v>
      </c>
      <c r="F19815" t="s">
        <v>18</v>
      </c>
      <c r="G19815" t="s">
        <v>25</v>
      </c>
      <c r="H19815" t="s">
        <v>286</v>
      </c>
      <c r="I19815" t="s">
        <v>874</v>
      </c>
      <c r="J19815" t="s">
        <v>874</v>
      </c>
      <c r="K19815">
        <v>1</v>
      </c>
      <c r="L19815" s="1">
        <v>39083</v>
      </c>
      <c r="M19815" s="1">
        <v>42205</v>
      </c>
      <c r="N19815" s="1">
        <v>42205</v>
      </c>
    </row>
    <row r="19816" spans="1:18" hidden="1" x14ac:dyDescent="0.2">
      <c r="A19816" t="s">
        <v>69887</v>
      </c>
      <c r="B19816" t="s">
        <v>69888</v>
      </c>
      <c r="C19816" t="s">
        <v>69889</v>
      </c>
      <c r="D19816" t="s">
        <v>285</v>
      </c>
      <c r="E19816">
        <v>50000000</v>
      </c>
      <c r="F19816" t="s">
        <v>18</v>
      </c>
      <c r="G19816" t="s">
        <v>25</v>
      </c>
      <c r="H19816" t="s">
        <v>158</v>
      </c>
      <c r="I19816" t="s">
        <v>244</v>
      </c>
      <c r="J19816" t="s">
        <v>244</v>
      </c>
      <c r="K19816">
        <v>1</v>
      </c>
      <c r="M19816" s="1">
        <v>40835</v>
      </c>
      <c r="N19816" s="1">
        <v>40835</v>
      </c>
      <c r="O19816"/>
      <c r="P19816"/>
      <c r="Q19816"/>
      <c r="R19816"/>
    </row>
    <row r="19817" spans="1:18" x14ac:dyDescent="0.2">
      <c r="A19817" t="s">
        <v>69890</v>
      </c>
      <c r="B19817" t="s">
        <v>69891</v>
      </c>
      <c r="C19817" t="s">
        <v>69892</v>
      </c>
      <c r="D19817" t="s">
        <v>117</v>
      </c>
      <c r="E19817">
        <v>430000</v>
      </c>
      <c r="F19817" t="s">
        <v>18</v>
      </c>
      <c r="G19817" t="s">
        <v>25</v>
      </c>
      <c r="H19817" t="s">
        <v>972</v>
      </c>
      <c r="I19817" t="s">
        <v>973</v>
      </c>
      <c r="J19817" t="s">
        <v>973</v>
      </c>
      <c r="K19817">
        <v>1</v>
      </c>
      <c r="L19817" s="1">
        <v>41825</v>
      </c>
      <c r="M19817" s="1">
        <v>42038</v>
      </c>
      <c r="N19817" s="1">
        <v>42038</v>
      </c>
    </row>
    <row r="19818" spans="1:18" x14ac:dyDescent="0.2">
      <c r="A19818" t="s">
        <v>69893</v>
      </c>
      <c r="B19818" t="s">
        <v>69894</v>
      </c>
      <c r="C19818" t="s">
        <v>69895</v>
      </c>
      <c r="D19818" t="s">
        <v>69896</v>
      </c>
      <c r="E19818">
        <v>25000</v>
      </c>
      <c r="F19818" t="s">
        <v>207</v>
      </c>
      <c r="G19818" t="s">
        <v>25</v>
      </c>
      <c r="H19818" t="s">
        <v>64</v>
      </c>
      <c r="I19818" t="s">
        <v>95</v>
      </c>
      <c r="J19818" t="s">
        <v>95</v>
      </c>
      <c r="K19818">
        <v>1</v>
      </c>
      <c r="L19818" s="1">
        <v>40179</v>
      </c>
      <c r="M19818" s="1">
        <v>41365</v>
      </c>
      <c r="N19818" s="1">
        <v>41365</v>
      </c>
    </row>
    <row r="19819" spans="1:18" x14ac:dyDescent="0.2">
      <c r="A19819" t="s">
        <v>69897</v>
      </c>
      <c r="B19819" t="s">
        <v>69898</v>
      </c>
      <c r="C19819" t="s">
        <v>69899</v>
      </c>
      <c r="D19819" t="s">
        <v>69900</v>
      </c>
      <c r="E19819">
        <v>18885</v>
      </c>
      <c r="F19819" t="s">
        <v>207</v>
      </c>
      <c r="K19819">
        <v>1</v>
      </c>
      <c r="L19819" s="1">
        <v>40713</v>
      </c>
      <c r="M19819" s="1">
        <v>41091</v>
      </c>
      <c r="N19819" s="1">
        <v>41091</v>
      </c>
    </row>
    <row r="19820" spans="1:18" hidden="1" x14ac:dyDescent="0.2">
      <c r="A19820" t="s">
        <v>69901</v>
      </c>
      <c r="B19820" t="s">
        <v>69902</v>
      </c>
      <c r="C19820" t="s">
        <v>69903</v>
      </c>
      <c r="D19820" t="s">
        <v>69904</v>
      </c>
      <c r="E19820" t="s">
        <v>43</v>
      </c>
      <c r="F19820" t="s">
        <v>18</v>
      </c>
      <c r="G19820" t="s">
        <v>25</v>
      </c>
      <c r="H19820" t="s">
        <v>430</v>
      </c>
      <c r="I19820" t="s">
        <v>528</v>
      </c>
      <c r="J19820" t="s">
        <v>5344</v>
      </c>
      <c r="K19820">
        <v>1</v>
      </c>
      <c r="L19820" s="1">
        <v>40179</v>
      </c>
      <c r="M19820" s="1">
        <v>40544</v>
      </c>
      <c r="N19820" s="1">
        <v>40544</v>
      </c>
      <c r="O19820"/>
      <c r="P19820"/>
      <c r="Q19820"/>
      <c r="R19820"/>
    </row>
    <row r="19821" spans="1:18" x14ac:dyDescent="0.2">
      <c r="A19821" t="s">
        <v>69905</v>
      </c>
      <c r="B19821" t="s">
        <v>69906</v>
      </c>
      <c r="C19821" t="s">
        <v>69907</v>
      </c>
      <c r="D19821" t="s">
        <v>75</v>
      </c>
      <c r="E19821">
        <v>695000000</v>
      </c>
      <c r="F19821" t="s">
        <v>113</v>
      </c>
      <c r="G19821" t="s">
        <v>25</v>
      </c>
      <c r="H19821" t="s">
        <v>89</v>
      </c>
      <c r="I19821" t="s">
        <v>4203</v>
      </c>
      <c r="J19821" t="s">
        <v>4203</v>
      </c>
      <c r="K19821">
        <v>4</v>
      </c>
      <c r="L19821" s="1">
        <v>34700</v>
      </c>
      <c r="M19821" s="1">
        <v>41067</v>
      </c>
      <c r="N19821" s="1">
        <v>42241</v>
      </c>
    </row>
    <row r="19822" spans="1:18" x14ac:dyDescent="0.2">
      <c r="A19822" t="s">
        <v>69908</v>
      </c>
      <c r="B19822" t="s">
        <v>69909</v>
      </c>
      <c r="C19822" t="s">
        <v>69910</v>
      </c>
      <c r="D19822" t="s">
        <v>69911</v>
      </c>
      <c r="E19822">
        <v>3500000</v>
      </c>
      <c r="F19822" t="s">
        <v>18</v>
      </c>
      <c r="G19822" t="s">
        <v>128</v>
      </c>
      <c r="H19822" t="s">
        <v>129</v>
      </c>
      <c r="I19822" t="s">
        <v>130</v>
      </c>
      <c r="J19822" t="s">
        <v>130</v>
      </c>
      <c r="K19822">
        <v>4</v>
      </c>
      <c r="L19822" s="1">
        <v>40837</v>
      </c>
      <c r="M19822" s="1">
        <v>40837</v>
      </c>
      <c r="N19822" s="1">
        <v>41781</v>
      </c>
    </row>
    <row r="19823" spans="1:18" x14ac:dyDescent="0.2">
      <c r="A19823" t="s">
        <v>69912</v>
      </c>
      <c r="B19823" t="s">
        <v>69913</v>
      </c>
      <c r="C19823" t="s">
        <v>69914</v>
      </c>
      <c r="D19823" t="s">
        <v>69915</v>
      </c>
      <c r="E19823">
        <v>1000000</v>
      </c>
      <c r="F19823" t="s">
        <v>18</v>
      </c>
      <c r="G19823" t="s">
        <v>25</v>
      </c>
      <c r="H19823" t="s">
        <v>64</v>
      </c>
      <c r="I19823" t="s">
        <v>95</v>
      </c>
      <c r="J19823" t="s">
        <v>95</v>
      </c>
      <c r="K19823">
        <v>1</v>
      </c>
      <c r="L19823" s="1">
        <v>40544</v>
      </c>
      <c r="M19823" s="1">
        <v>40848</v>
      </c>
      <c r="N19823" s="1">
        <v>40848</v>
      </c>
    </row>
    <row r="19824" spans="1:18" x14ac:dyDescent="0.2">
      <c r="A19824" t="s">
        <v>69916</v>
      </c>
      <c r="B19824" t="s">
        <v>69917</v>
      </c>
      <c r="C19824" t="s">
        <v>69918</v>
      </c>
      <c r="D19824" t="s">
        <v>36</v>
      </c>
      <c r="E19824">
        <v>5000000</v>
      </c>
      <c r="F19824" t="s">
        <v>18</v>
      </c>
      <c r="G19824" t="s">
        <v>25</v>
      </c>
      <c r="H19824" t="s">
        <v>64</v>
      </c>
      <c r="I19824" t="s">
        <v>65</v>
      </c>
      <c r="J19824" t="s">
        <v>71</v>
      </c>
      <c r="K19824">
        <v>1</v>
      </c>
      <c r="L19824" s="1">
        <v>40026</v>
      </c>
      <c r="M19824" s="1">
        <v>40049</v>
      </c>
      <c r="N19824" s="1">
        <v>40049</v>
      </c>
    </row>
    <row r="19825" spans="1:18" x14ac:dyDescent="0.2">
      <c r="A19825" t="s">
        <v>69919</v>
      </c>
      <c r="B19825" t="s">
        <v>69920</v>
      </c>
      <c r="C19825" t="s">
        <v>69921</v>
      </c>
      <c r="D19825" t="s">
        <v>69922</v>
      </c>
      <c r="E19825">
        <v>106778</v>
      </c>
      <c r="F19825" t="s">
        <v>18</v>
      </c>
      <c r="G19825" t="s">
        <v>406</v>
      </c>
      <c r="H19825">
        <v>40</v>
      </c>
      <c r="I19825" t="s">
        <v>980</v>
      </c>
      <c r="J19825" t="s">
        <v>980</v>
      </c>
      <c r="K19825">
        <v>1</v>
      </c>
      <c r="L19825" s="1">
        <v>40605</v>
      </c>
      <c r="M19825" s="1">
        <v>40638</v>
      </c>
      <c r="N19825" s="1">
        <v>40638</v>
      </c>
    </row>
    <row r="19826" spans="1:18" hidden="1" x14ac:dyDescent="0.2">
      <c r="A19826" t="s">
        <v>69923</v>
      </c>
      <c r="B19826" t="s">
        <v>69924</v>
      </c>
      <c r="C19826" t="s">
        <v>69925</v>
      </c>
      <c r="D19826" t="s">
        <v>69926</v>
      </c>
      <c r="E19826" t="s">
        <v>43</v>
      </c>
      <c r="F19826" t="s">
        <v>207</v>
      </c>
      <c r="G19826" t="s">
        <v>25</v>
      </c>
      <c r="H19826" t="s">
        <v>1306</v>
      </c>
      <c r="I19826" t="s">
        <v>245</v>
      </c>
      <c r="J19826" t="s">
        <v>245</v>
      </c>
      <c r="K19826">
        <v>1</v>
      </c>
      <c r="L19826" s="1">
        <v>41100</v>
      </c>
      <c r="M19826" s="1">
        <v>41061</v>
      </c>
      <c r="N19826" s="1">
        <v>41061</v>
      </c>
      <c r="O19826"/>
      <c r="P19826"/>
      <c r="Q19826"/>
      <c r="R19826"/>
    </row>
    <row r="19827" spans="1:18" x14ac:dyDescent="0.2">
      <c r="A19827" t="s">
        <v>69927</v>
      </c>
      <c r="B19827" t="s">
        <v>69928</v>
      </c>
      <c r="C19827" t="s">
        <v>69929</v>
      </c>
      <c r="D19827" t="s">
        <v>69930</v>
      </c>
      <c r="E19827">
        <v>2693006</v>
      </c>
      <c r="F19827" t="s">
        <v>18</v>
      </c>
      <c r="G19827" t="s">
        <v>25</v>
      </c>
      <c r="H19827" t="s">
        <v>64</v>
      </c>
      <c r="I19827" t="s">
        <v>95</v>
      </c>
      <c r="J19827" t="s">
        <v>376</v>
      </c>
      <c r="K19827">
        <v>2</v>
      </c>
      <c r="L19827" s="1">
        <v>41730</v>
      </c>
      <c r="M19827" s="1">
        <v>41760</v>
      </c>
      <c r="N19827" s="1">
        <v>42186</v>
      </c>
    </row>
    <row r="19828" spans="1:18" x14ac:dyDescent="0.2">
      <c r="A19828" t="s">
        <v>69931</v>
      </c>
      <c r="B19828" t="s">
        <v>69932</v>
      </c>
      <c r="C19828" t="s">
        <v>69933</v>
      </c>
      <c r="D19828" t="s">
        <v>69934</v>
      </c>
      <c r="E19828">
        <v>2350000</v>
      </c>
      <c r="F19828" t="s">
        <v>18</v>
      </c>
      <c r="G19828" t="s">
        <v>25</v>
      </c>
      <c r="H19828" t="s">
        <v>106</v>
      </c>
      <c r="I19828" t="s">
        <v>107</v>
      </c>
      <c r="J19828" t="s">
        <v>108</v>
      </c>
      <c r="K19828">
        <v>2</v>
      </c>
      <c r="L19828" s="1">
        <v>38718</v>
      </c>
      <c r="M19828" s="1">
        <v>39873</v>
      </c>
      <c r="N19828" s="1">
        <v>40483</v>
      </c>
    </row>
    <row r="19829" spans="1:18" hidden="1" x14ac:dyDescent="0.2">
      <c r="A19829" t="s">
        <v>69935</v>
      </c>
      <c r="B19829" t="s">
        <v>69936</v>
      </c>
      <c r="C19829" t="s">
        <v>69937</v>
      </c>
      <c r="E19829" t="s">
        <v>43</v>
      </c>
      <c r="F19829" t="s">
        <v>18</v>
      </c>
      <c r="G19829" t="s">
        <v>128</v>
      </c>
      <c r="H19829" t="s">
        <v>129</v>
      </c>
      <c r="I19829" t="s">
        <v>130</v>
      </c>
      <c r="J19829" t="s">
        <v>130</v>
      </c>
      <c r="K19829">
        <v>1</v>
      </c>
      <c r="M19829" s="1">
        <v>41744</v>
      </c>
      <c r="N19829" s="1">
        <v>41744</v>
      </c>
      <c r="O19829"/>
      <c r="P19829"/>
      <c r="Q19829"/>
      <c r="R19829"/>
    </row>
    <row r="19830" spans="1:18" x14ac:dyDescent="0.2">
      <c r="A19830" t="s">
        <v>69938</v>
      </c>
      <c r="B19830" t="s">
        <v>69939</v>
      </c>
      <c r="C19830" t="s">
        <v>69940</v>
      </c>
      <c r="D19830" t="s">
        <v>42</v>
      </c>
      <c r="E19830">
        <v>20000</v>
      </c>
      <c r="F19830" t="s">
        <v>18</v>
      </c>
      <c r="G19830" t="s">
        <v>25</v>
      </c>
      <c r="H19830" t="s">
        <v>1234</v>
      </c>
      <c r="I19830" t="s">
        <v>1235</v>
      </c>
      <c r="J19830" t="s">
        <v>1235</v>
      </c>
      <c r="K19830">
        <v>1</v>
      </c>
      <c r="L19830" s="1">
        <v>39083</v>
      </c>
      <c r="M19830" s="1">
        <v>39965</v>
      </c>
      <c r="N19830" s="1">
        <v>39965</v>
      </c>
    </row>
    <row r="19831" spans="1:18" x14ac:dyDescent="0.2">
      <c r="A19831" t="s">
        <v>69941</v>
      </c>
      <c r="B19831" t="s">
        <v>69942</v>
      </c>
      <c r="C19831" t="s">
        <v>69943</v>
      </c>
      <c r="D19831" t="s">
        <v>75</v>
      </c>
      <c r="E19831">
        <v>94583</v>
      </c>
      <c r="F19831" t="s">
        <v>18</v>
      </c>
      <c r="G19831" t="s">
        <v>76</v>
      </c>
      <c r="H19831">
        <v>12</v>
      </c>
      <c r="I19831" t="s">
        <v>77</v>
      </c>
      <c r="J19831" t="s">
        <v>77</v>
      </c>
      <c r="K19831">
        <v>2</v>
      </c>
      <c r="L19831" s="1">
        <v>40940</v>
      </c>
      <c r="M19831" s="1">
        <v>40749</v>
      </c>
      <c r="N19831" s="1">
        <v>41111</v>
      </c>
    </row>
    <row r="19832" spans="1:18" x14ac:dyDescent="0.2">
      <c r="A19832" t="s">
        <v>69944</v>
      </c>
      <c r="B19832" t="s">
        <v>69945</v>
      </c>
      <c r="C19832" t="s">
        <v>69946</v>
      </c>
      <c r="D19832" t="s">
        <v>69947</v>
      </c>
      <c r="E19832">
        <v>217000</v>
      </c>
      <c r="F19832" t="s">
        <v>18</v>
      </c>
      <c r="G19832" t="s">
        <v>25</v>
      </c>
      <c r="H19832" t="s">
        <v>64</v>
      </c>
      <c r="I19832" t="s">
        <v>95</v>
      </c>
      <c r="J19832" t="s">
        <v>826</v>
      </c>
      <c r="K19832">
        <v>2</v>
      </c>
      <c r="L19832" s="1">
        <v>40593</v>
      </c>
      <c r="M19832" s="1">
        <v>40860</v>
      </c>
      <c r="N19832" s="1">
        <v>40866</v>
      </c>
    </row>
    <row r="19833" spans="1:18" x14ac:dyDescent="0.2">
      <c r="A19833" t="s">
        <v>69948</v>
      </c>
      <c r="B19833" t="s">
        <v>69949</v>
      </c>
      <c r="C19833" t="s">
        <v>69950</v>
      </c>
      <c r="D19833" t="s">
        <v>69951</v>
      </c>
      <c r="E19833">
        <v>500000</v>
      </c>
      <c r="F19833" t="s">
        <v>18</v>
      </c>
      <c r="G19833" t="s">
        <v>25</v>
      </c>
      <c r="H19833" t="s">
        <v>64</v>
      </c>
      <c r="I19833" t="s">
        <v>95</v>
      </c>
      <c r="J19833" t="s">
        <v>3082</v>
      </c>
      <c r="K19833">
        <v>1</v>
      </c>
      <c r="L19833" s="1">
        <v>41426</v>
      </c>
      <c r="M19833" s="1">
        <v>42004</v>
      </c>
      <c r="N19833" s="1">
        <v>42004</v>
      </c>
    </row>
    <row r="19834" spans="1:18" x14ac:dyDescent="0.2">
      <c r="A19834" t="s">
        <v>69952</v>
      </c>
      <c r="B19834" t="s">
        <v>69953</v>
      </c>
      <c r="C19834" t="s">
        <v>69954</v>
      </c>
      <c r="D19834" t="s">
        <v>29399</v>
      </c>
      <c r="E19834">
        <v>100000</v>
      </c>
      <c r="F19834" t="s">
        <v>18</v>
      </c>
      <c r="G19834" t="s">
        <v>25</v>
      </c>
      <c r="H19834" t="s">
        <v>286</v>
      </c>
      <c r="I19834" t="s">
        <v>874</v>
      </c>
      <c r="J19834" t="s">
        <v>874</v>
      </c>
      <c r="K19834">
        <v>1</v>
      </c>
      <c r="L19834" s="1">
        <v>38353</v>
      </c>
      <c r="M19834" s="1">
        <v>39234</v>
      </c>
      <c r="N19834" s="1">
        <v>39234</v>
      </c>
    </row>
    <row r="19835" spans="1:18" x14ac:dyDescent="0.2">
      <c r="A19835" t="s">
        <v>69955</v>
      </c>
      <c r="B19835" t="s">
        <v>69956</v>
      </c>
      <c r="C19835" t="s">
        <v>69957</v>
      </c>
      <c r="D19835" t="s">
        <v>69958</v>
      </c>
      <c r="E19835">
        <v>5118000</v>
      </c>
      <c r="F19835" t="s">
        <v>18</v>
      </c>
      <c r="G19835" t="s">
        <v>25</v>
      </c>
      <c r="H19835" t="s">
        <v>158</v>
      </c>
      <c r="I19835" t="s">
        <v>244</v>
      </c>
      <c r="J19835" t="s">
        <v>244</v>
      </c>
      <c r="K19835">
        <v>4</v>
      </c>
      <c r="L19835" s="1">
        <v>41122</v>
      </c>
      <c r="M19835" s="1">
        <v>41241</v>
      </c>
      <c r="N19835" s="1">
        <v>41872</v>
      </c>
    </row>
    <row r="19836" spans="1:18" hidden="1" x14ac:dyDescent="0.2">
      <c r="A19836" t="s">
        <v>69959</v>
      </c>
      <c r="B19836" t="s">
        <v>69960</v>
      </c>
      <c r="C19836" t="s">
        <v>69961</v>
      </c>
      <c r="D19836" t="s">
        <v>69962</v>
      </c>
      <c r="E19836" t="s">
        <v>43</v>
      </c>
      <c r="F19836" t="s">
        <v>18</v>
      </c>
      <c r="G19836" t="s">
        <v>25</v>
      </c>
      <c r="H19836" t="s">
        <v>106</v>
      </c>
      <c r="I19836" t="s">
        <v>107</v>
      </c>
      <c r="J19836" t="s">
        <v>108</v>
      </c>
      <c r="K19836">
        <v>1</v>
      </c>
      <c r="L19836" s="1">
        <v>40725</v>
      </c>
      <c r="M19836" s="1">
        <v>40544</v>
      </c>
      <c r="N19836" s="1">
        <v>40544</v>
      </c>
      <c r="O19836"/>
      <c r="P19836"/>
      <c r="Q19836"/>
      <c r="R19836"/>
    </row>
    <row r="19837" spans="1:18" x14ac:dyDescent="0.2">
      <c r="A19837" t="s">
        <v>69963</v>
      </c>
      <c r="B19837" t="s">
        <v>69964</v>
      </c>
      <c r="C19837" t="s">
        <v>69965</v>
      </c>
      <c r="D19837" t="s">
        <v>69966</v>
      </c>
      <c r="E19837">
        <v>124400000</v>
      </c>
      <c r="F19837" t="s">
        <v>18</v>
      </c>
      <c r="G19837" t="s">
        <v>25</v>
      </c>
      <c r="H19837" t="s">
        <v>106</v>
      </c>
      <c r="I19837" t="s">
        <v>107</v>
      </c>
      <c r="J19837" t="s">
        <v>108</v>
      </c>
      <c r="K19837">
        <v>7</v>
      </c>
      <c r="L19837" s="1">
        <v>39814</v>
      </c>
      <c r="M19837" s="1">
        <v>39965</v>
      </c>
      <c r="N19837" s="1">
        <v>42045</v>
      </c>
    </row>
    <row r="19838" spans="1:18" hidden="1" x14ac:dyDescent="0.2">
      <c r="A19838" t="s">
        <v>69967</v>
      </c>
      <c r="B19838" t="s">
        <v>69968</v>
      </c>
      <c r="C19838" t="s">
        <v>69969</v>
      </c>
      <c r="D19838" t="s">
        <v>69970</v>
      </c>
      <c r="E19838" t="s">
        <v>43</v>
      </c>
      <c r="F19838" t="s">
        <v>18</v>
      </c>
      <c r="G19838" t="s">
        <v>25</v>
      </c>
      <c r="H19838" t="s">
        <v>106</v>
      </c>
      <c r="I19838" t="s">
        <v>107</v>
      </c>
      <c r="J19838" t="s">
        <v>108</v>
      </c>
      <c r="K19838">
        <v>1</v>
      </c>
      <c r="L19838" s="1">
        <v>40269</v>
      </c>
      <c r="M19838" s="1">
        <v>40865</v>
      </c>
      <c r="N19838" s="1">
        <v>40865</v>
      </c>
      <c r="O19838"/>
      <c r="P19838"/>
      <c r="Q19838"/>
      <c r="R19838"/>
    </row>
    <row r="19839" spans="1:18" x14ac:dyDescent="0.2">
      <c r="A19839" t="s">
        <v>69971</v>
      </c>
      <c r="B19839" t="s">
        <v>69972</v>
      </c>
      <c r="C19839" t="s">
        <v>69973</v>
      </c>
      <c r="D19839" t="s">
        <v>69974</v>
      </c>
      <c r="E19839">
        <v>2192936</v>
      </c>
      <c r="F19839" t="s">
        <v>18</v>
      </c>
      <c r="G19839" t="s">
        <v>76</v>
      </c>
      <c r="H19839">
        <v>12</v>
      </c>
      <c r="I19839" t="s">
        <v>77</v>
      </c>
      <c r="J19839" t="s">
        <v>77</v>
      </c>
      <c r="K19839">
        <v>3</v>
      </c>
      <c r="L19839" s="1">
        <v>41004</v>
      </c>
      <c r="M19839" s="1">
        <v>41004</v>
      </c>
      <c r="N19839" s="1">
        <v>41577</v>
      </c>
    </row>
    <row r="19840" spans="1:18" x14ac:dyDescent="0.2">
      <c r="A19840" t="s">
        <v>69975</v>
      </c>
      <c r="B19840" t="s">
        <v>69976</v>
      </c>
      <c r="C19840" t="s">
        <v>69977</v>
      </c>
      <c r="D19840" t="s">
        <v>69978</v>
      </c>
      <c r="E19840">
        <v>150000</v>
      </c>
      <c r="F19840" t="s">
        <v>18</v>
      </c>
      <c r="G19840" t="s">
        <v>37</v>
      </c>
      <c r="H19840">
        <v>23</v>
      </c>
      <c r="I19840" t="s">
        <v>182</v>
      </c>
      <c r="J19840" t="s">
        <v>182</v>
      </c>
      <c r="K19840">
        <v>3</v>
      </c>
      <c r="L19840" s="1">
        <v>41287</v>
      </c>
      <c r="M19840" s="1">
        <v>41287</v>
      </c>
      <c r="N19840" s="1">
        <v>42082</v>
      </c>
    </row>
    <row r="19841" spans="1:18" x14ac:dyDescent="0.2">
      <c r="A19841" t="s">
        <v>69979</v>
      </c>
      <c r="B19841" t="s">
        <v>69980</v>
      </c>
      <c r="C19841" t="s">
        <v>69981</v>
      </c>
      <c r="D19841" t="s">
        <v>69982</v>
      </c>
      <c r="E19841">
        <v>15300000</v>
      </c>
      <c r="F19841" t="s">
        <v>113</v>
      </c>
      <c r="G19841" t="s">
        <v>25</v>
      </c>
      <c r="H19841" t="s">
        <v>64</v>
      </c>
      <c r="I19841" t="s">
        <v>95</v>
      </c>
      <c r="J19841" t="s">
        <v>95</v>
      </c>
      <c r="K19841">
        <v>1</v>
      </c>
      <c r="L19841" s="1">
        <v>36526</v>
      </c>
      <c r="M19841" s="1">
        <v>37628</v>
      </c>
      <c r="N19841" s="1">
        <v>37628</v>
      </c>
    </row>
    <row r="19842" spans="1:18" x14ac:dyDescent="0.2">
      <c r="A19842" t="s">
        <v>69983</v>
      </c>
      <c r="B19842" t="s">
        <v>69984</v>
      </c>
      <c r="C19842" t="s">
        <v>69985</v>
      </c>
      <c r="D19842" t="s">
        <v>69986</v>
      </c>
      <c r="E19842">
        <v>2200000</v>
      </c>
      <c r="F19842" t="s">
        <v>18</v>
      </c>
      <c r="G19842" t="s">
        <v>25</v>
      </c>
      <c r="H19842" t="s">
        <v>64</v>
      </c>
      <c r="I19842" t="s">
        <v>95</v>
      </c>
      <c r="J19842" t="s">
        <v>95</v>
      </c>
      <c r="K19842">
        <v>4</v>
      </c>
      <c r="L19842" s="1">
        <v>41334</v>
      </c>
      <c r="M19842" s="1">
        <v>40969</v>
      </c>
      <c r="N19842" s="1">
        <v>42102</v>
      </c>
    </row>
    <row r="19843" spans="1:18" x14ac:dyDescent="0.2">
      <c r="A19843" t="s">
        <v>69987</v>
      </c>
      <c r="B19843" t="s">
        <v>69988</v>
      </c>
      <c r="C19843" t="s">
        <v>69989</v>
      </c>
      <c r="D19843" t="s">
        <v>69990</v>
      </c>
      <c r="E19843">
        <v>525000</v>
      </c>
      <c r="F19843" t="s">
        <v>18</v>
      </c>
      <c r="G19843" t="s">
        <v>25</v>
      </c>
      <c r="H19843" t="s">
        <v>972</v>
      </c>
      <c r="I19843" t="s">
        <v>973</v>
      </c>
      <c r="J19843" t="s">
        <v>973</v>
      </c>
      <c r="K19843">
        <v>1</v>
      </c>
      <c r="L19843" s="1">
        <v>40786</v>
      </c>
      <c r="M19843" s="1">
        <v>41122</v>
      </c>
      <c r="N19843" s="1">
        <v>41122</v>
      </c>
    </row>
    <row r="19844" spans="1:18" x14ac:dyDescent="0.2">
      <c r="A19844" t="s">
        <v>69991</v>
      </c>
      <c r="B19844" t="s">
        <v>69992</v>
      </c>
      <c r="C19844" t="s">
        <v>69993</v>
      </c>
      <c r="D19844" t="s">
        <v>496</v>
      </c>
      <c r="E19844">
        <v>700000</v>
      </c>
      <c r="F19844" t="s">
        <v>18</v>
      </c>
      <c r="G19844" t="s">
        <v>25</v>
      </c>
      <c r="H19844" t="s">
        <v>1272</v>
      </c>
      <c r="I19844" t="s">
        <v>1273</v>
      </c>
      <c r="J19844" t="s">
        <v>24037</v>
      </c>
      <c r="K19844">
        <v>1</v>
      </c>
      <c r="L19844" s="1">
        <v>40544</v>
      </c>
      <c r="M19844" s="1">
        <v>41688</v>
      </c>
      <c r="N19844" s="1">
        <v>41688</v>
      </c>
    </row>
    <row r="19845" spans="1:18" hidden="1" x14ac:dyDescent="0.2">
      <c r="A19845" t="s">
        <v>69994</v>
      </c>
      <c r="B19845" t="s">
        <v>69995</v>
      </c>
      <c r="C19845" t="s">
        <v>69996</v>
      </c>
      <c r="D19845" t="s">
        <v>69997</v>
      </c>
      <c r="E19845">
        <v>1250000</v>
      </c>
      <c r="F19845" t="s">
        <v>18</v>
      </c>
      <c r="G19845" t="s">
        <v>25</v>
      </c>
      <c r="H19845" t="s">
        <v>44</v>
      </c>
      <c r="I19845" t="s">
        <v>282</v>
      </c>
      <c r="J19845" t="s">
        <v>282</v>
      </c>
      <c r="K19845">
        <v>1</v>
      </c>
      <c r="M19845" s="1">
        <v>41417</v>
      </c>
      <c r="N19845" s="1">
        <v>41417</v>
      </c>
      <c r="O19845"/>
      <c r="P19845"/>
      <c r="Q19845"/>
      <c r="R19845"/>
    </row>
    <row r="19846" spans="1:18" hidden="1" x14ac:dyDescent="0.2">
      <c r="A19846" t="s">
        <v>69998</v>
      </c>
      <c r="B19846" t="s">
        <v>69999</v>
      </c>
      <c r="D19846" t="s">
        <v>117</v>
      </c>
      <c r="E19846" t="s">
        <v>43</v>
      </c>
      <c r="F19846" t="s">
        <v>18</v>
      </c>
      <c r="G19846" t="s">
        <v>25</v>
      </c>
      <c r="H19846" t="s">
        <v>286</v>
      </c>
      <c r="I19846" t="s">
        <v>578</v>
      </c>
      <c r="J19846" t="s">
        <v>70000</v>
      </c>
      <c r="K19846">
        <v>1</v>
      </c>
      <c r="L19846" s="1">
        <v>42025</v>
      </c>
      <c r="M19846" s="1">
        <v>42025</v>
      </c>
      <c r="N19846" s="1">
        <v>42025</v>
      </c>
      <c r="O19846"/>
      <c r="P19846"/>
      <c r="Q19846"/>
      <c r="R19846"/>
    </row>
    <row r="19847" spans="1:18" x14ac:dyDescent="0.2">
      <c r="A19847" t="s">
        <v>70001</v>
      </c>
      <c r="B19847" t="s">
        <v>70002</v>
      </c>
      <c r="C19847" t="s">
        <v>70003</v>
      </c>
      <c r="D19847" t="s">
        <v>70004</v>
      </c>
      <c r="E19847">
        <v>7000000</v>
      </c>
      <c r="F19847" t="s">
        <v>18</v>
      </c>
      <c r="G19847" t="s">
        <v>25</v>
      </c>
      <c r="H19847" t="s">
        <v>64</v>
      </c>
      <c r="I19847" t="s">
        <v>65</v>
      </c>
      <c r="J19847" t="s">
        <v>71</v>
      </c>
      <c r="K19847">
        <v>1</v>
      </c>
      <c r="L19847" s="1">
        <v>39995</v>
      </c>
      <c r="M19847" s="1">
        <v>42312</v>
      </c>
      <c r="N19847" s="1">
        <v>42312</v>
      </c>
    </row>
    <row r="19848" spans="1:18" x14ac:dyDescent="0.2">
      <c r="A19848" t="s">
        <v>70005</v>
      </c>
      <c r="B19848" t="s">
        <v>70006</v>
      </c>
      <c r="C19848" t="s">
        <v>70007</v>
      </c>
      <c r="D19848" t="s">
        <v>58227</v>
      </c>
      <c r="E19848">
        <v>361200000</v>
      </c>
      <c r="F19848" t="s">
        <v>18</v>
      </c>
      <c r="G19848" t="s">
        <v>25</v>
      </c>
      <c r="H19848" t="s">
        <v>106</v>
      </c>
      <c r="I19848" t="s">
        <v>107</v>
      </c>
      <c r="J19848" t="s">
        <v>108</v>
      </c>
      <c r="K19848">
        <v>7</v>
      </c>
      <c r="L19848" s="1">
        <v>40015</v>
      </c>
      <c r="M19848" s="1">
        <v>39387</v>
      </c>
      <c r="N19848" s="1">
        <v>42198</v>
      </c>
    </row>
    <row r="19849" spans="1:18" x14ac:dyDescent="0.2">
      <c r="A19849" t="s">
        <v>70008</v>
      </c>
      <c r="B19849" t="s">
        <v>70009</v>
      </c>
      <c r="C19849" t="s">
        <v>70010</v>
      </c>
      <c r="D19849" t="s">
        <v>1377</v>
      </c>
      <c r="E19849">
        <v>113800</v>
      </c>
      <c r="F19849" t="s">
        <v>18</v>
      </c>
      <c r="G19849" t="s">
        <v>1138</v>
      </c>
      <c r="H19849">
        <v>15</v>
      </c>
      <c r="I19849" t="s">
        <v>4021</v>
      </c>
      <c r="J19849" t="s">
        <v>7869</v>
      </c>
      <c r="K19849">
        <v>4</v>
      </c>
      <c r="L19849" s="1">
        <v>41640</v>
      </c>
      <c r="M19849" s="1">
        <v>40941</v>
      </c>
      <c r="N19849" s="1">
        <v>41715</v>
      </c>
    </row>
    <row r="19850" spans="1:18" hidden="1" x14ac:dyDescent="0.2">
      <c r="A19850" t="s">
        <v>70011</v>
      </c>
      <c r="B19850" t="s">
        <v>70012</v>
      </c>
      <c r="C19850" t="s">
        <v>70013</v>
      </c>
      <c r="D19850" t="s">
        <v>70014</v>
      </c>
      <c r="E19850">
        <v>300000</v>
      </c>
      <c r="F19850" t="s">
        <v>18</v>
      </c>
      <c r="G19850" t="s">
        <v>25</v>
      </c>
      <c r="H19850" t="s">
        <v>286</v>
      </c>
      <c r="I19850" t="s">
        <v>1030</v>
      </c>
      <c r="J19850" t="s">
        <v>1030</v>
      </c>
      <c r="K19850">
        <v>1</v>
      </c>
      <c r="M19850" s="1">
        <v>41837</v>
      </c>
      <c r="N19850" s="1">
        <v>41837</v>
      </c>
      <c r="O19850"/>
      <c r="P19850"/>
      <c r="Q19850"/>
      <c r="R19850"/>
    </row>
    <row r="19851" spans="1:18" x14ac:dyDescent="0.2">
      <c r="A19851" t="s">
        <v>70015</v>
      </c>
      <c r="B19851" t="s">
        <v>70016</v>
      </c>
      <c r="C19851" t="s">
        <v>70017</v>
      </c>
      <c r="D19851" t="s">
        <v>264</v>
      </c>
      <c r="E19851">
        <v>34085228</v>
      </c>
      <c r="F19851" t="s">
        <v>113</v>
      </c>
      <c r="G19851" t="s">
        <v>25</v>
      </c>
      <c r="H19851" t="s">
        <v>64</v>
      </c>
      <c r="I19851" t="s">
        <v>65</v>
      </c>
      <c r="J19851" t="s">
        <v>66</v>
      </c>
      <c r="K19851">
        <v>4</v>
      </c>
      <c r="L19851" s="1">
        <v>37987</v>
      </c>
      <c r="M19851" s="1">
        <v>38353</v>
      </c>
      <c r="N19851" s="1">
        <v>40150</v>
      </c>
    </row>
    <row r="19852" spans="1:18" x14ac:dyDescent="0.2">
      <c r="A19852" t="s">
        <v>70018</v>
      </c>
      <c r="B19852" t="s">
        <v>70019</v>
      </c>
      <c r="C19852" t="s">
        <v>70020</v>
      </c>
      <c r="D19852" t="s">
        <v>70</v>
      </c>
      <c r="E19852">
        <v>1515151</v>
      </c>
      <c r="F19852" t="s">
        <v>18</v>
      </c>
      <c r="G19852" t="s">
        <v>37</v>
      </c>
      <c r="H19852">
        <v>22</v>
      </c>
      <c r="I19852" t="s">
        <v>38</v>
      </c>
      <c r="J19852" t="s">
        <v>38</v>
      </c>
      <c r="K19852">
        <v>1</v>
      </c>
      <c r="L19852" s="1">
        <v>39214</v>
      </c>
      <c r="M19852" s="1">
        <v>40544</v>
      </c>
      <c r="N19852" s="1">
        <v>40544</v>
      </c>
    </row>
    <row r="19853" spans="1:18" x14ac:dyDescent="0.2">
      <c r="A19853" t="s">
        <v>70021</v>
      </c>
      <c r="B19853" t="s">
        <v>70022</v>
      </c>
      <c r="C19853" t="s">
        <v>70023</v>
      </c>
      <c r="D19853" t="s">
        <v>70024</v>
      </c>
      <c r="E19853">
        <v>500000</v>
      </c>
      <c r="F19853" t="s">
        <v>207</v>
      </c>
      <c r="G19853" t="s">
        <v>25</v>
      </c>
      <c r="H19853" t="s">
        <v>44</v>
      </c>
      <c r="I19853" t="s">
        <v>282</v>
      </c>
      <c r="J19853" t="s">
        <v>282</v>
      </c>
      <c r="K19853">
        <v>1</v>
      </c>
      <c r="L19853" s="1">
        <v>40544</v>
      </c>
      <c r="M19853" s="1">
        <v>40544</v>
      </c>
      <c r="N19853" s="1">
        <v>40544</v>
      </c>
    </row>
    <row r="19854" spans="1:18" x14ac:dyDescent="0.2">
      <c r="A19854" t="s">
        <v>70025</v>
      </c>
      <c r="B19854" t="s">
        <v>70026</v>
      </c>
      <c r="C19854" t="s">
        <v>70027</v>
      </c>
      <c r="D19854" t="s">
        <v>70028</v>
      </c>
      <c r="E19854">
        <v>1125000</v>
      </c>
      <c r="F19854" t="s">
        <v>18</v>
      </c>
      <c r="G19854" t="s">
        <v>25</v>
      </c>
      <c r="H19854" t="s">
        <v>44</v>
      </c>
      <c r="I19854" t="s">
        <v>282</v>
      </c>
      <c r="J19854" t="s">
        <v>282</v>
      </c>
      <c r="K19854">
        <v>3</v>
      </c>
      <c r="L19854" s="1">
        <v>40179</v>
      </c>
      <c r="M19854" s="1">
        <v>40862</v>
      </c>
      <c r="N19854" s="1">
        <v>41306</v>
      </c>
    </row>
    <row r="19855" spans="1:18" hidden="1" x14ac:dyDescent="0.2">
      <c r="A19855" t="s">
        <v>70029</v>
      </c>
      <c r="B19855" t="s">
        <v>70030</v>
      </c>
      <c r="C19855" t="s">
        <v>70031</v>
      </c>
      <c r="D19855" t="s">
        <v>8226</v>
      </c>
      <c r="E19855">
        <v>1620000</v>
      </c>
      <c r="F19855" t="s">
        <v>18</v>
      </c>
      <c r="G19855" t="s">
        <v>37</v>
      </c>
      <c r="H19855">
        <v>11</v>
      </c>
      <c r="I19855" t="s">
        <v>1515</v>
      </c>
      <c r="J19855" t="s">
        <v>70032</v>
      </c>
      <c r="K19855">
        <v>1</v>
      </c>
      <c r="M19855" s="1">
        <v>41843</v>
      </c>
      <c r="N19855" s="1">
        <v>41843</v>
      </c>
      <c r="O19855"/>
      <c r="P19855"/>
      <c r="Q19855"/>
      <c r="R19855"/>
    </row>
    <row r="19856" spans="1:18" x14ac:dyDescent="0.2">
      <c r="A19856" t="s">
        <v>70033</v>
      </c>
      <c r="B19856" t="s">
        <v>70034</v>
      </c>
      <c r="C19856" t="s">
        <v>70035</v>
      </c>
      <c r="D19856" t="s">
        <v>70036</v>
      </c>
      <c r="E19856">
        <v>304000000</v>
      </c>
      <c r="F19856" t="s">
        <v>18</v>
      </c>
      <c r="G19856" t="s">
        <v>37</v>
      </c>
      <c r="H19856">
        <v>30</v>
      </c>
      <c r="I19856" t="s">
        <v>2714</v>
      </c>
      <c r="J19856" t="s">
        <v>2714</v>
      </c>
      <c r="K19856">
        <v>3</v>
      </c>
      <c r="L19856" s="1">
        <v>40544</v>
      </c>
      <c r="M19856" s="1">
        <v>41104</v>
      </c>
      <c r="N19856" s="1">
        <v>42282</v>
      </c>
    </row>
    <row r="19857" spans="1:18" x14ac:dyDescent="0.2">
      <c r="A19857" t="s">
        <v>70037</v>
      </c>
      <c r="B19857" t="s">
        <v>70038</v>
      </c>
      <c r="C19857" t="s">
        <v>70035</v>
      </c>
      <c r="D19857" t="s">
        <v>70036</v>
      </c>
      <c r="E19857">
        <v>1000000</v>
      </c>
      <c r="F19857" t="s">
        <v>207</v>
      </c>
      <c r="K19857">
        <v>1</v>
      </c>
      <c r="L19857" s="1">
        <v>40909</v>
      </c>
      <c r="M19857" s="1">
        <v>41080</v>
      </c>
      <c r="N19857" s="1">
        <v>41080</v>
      </c>
    </row>
    <row r="19858" spans="1:18" hidden="1" x14ac:dyDescent="0.2">
      <c r="A19858" t="s">
        <v>70039</v>
      </c>
      <c r="B19858" t="s">
        <v>70040</v>
      </c>
      <c r="C19858" t="s">
        <v>70041</v>
      </c>
      <c r="D19858" t="s">
        <v>70042</v>
      </c>
      <c r="E19858">
        <v>1052870</v>
      </c>
      <c r="F19858" t="s">
        <v>113</v>
      </c>
      <c r="G19858" t="s">
        <v>25</v>
      </c>
      <c r="H19858" t="s">
        <v>44</v>
      </c>
      <c r="I19858" t="s">
        <v>282</v>
      </c>
      <c r="J19858" t="s">
        <v>282</v>
      </c>
      <c r="K19858">
        <v>9</v>
      </c>
      <c r="M19858" s="1">
        <v>40330</v>
      </c>
      <c r="N19858" s="1">
        <v>40634</v>
      </c>
      <c r="O19858"/>
      <c r="P19858"/>
      <c r="Q19858"/>
      <c r="R19858"/>
    </row>
    <row r="19859" spans="1:18" x14ac:dyDescent="0.2">
      <c r="A19859" t="s">
        <v>70043</v>
      </c>
      <c r="B19859" t="s">
        <v>70044</v>
      </c>
      <c r="C19859" t="s">
        <v>70045</v>
      </c>
      <c r="D19859" t="s">
        <v>357</v>
      </c>
      <c r="E19859">
        <v>26000000</v>
      </c>
      <c r="F19859" t="s">
        <v>18</v>
      </c>
      <c r="G19859" t="s">
        <v>25</v>
      </c>
      <c r="H19859" t="s">
        <v>64</v>
      </c>
      <c r="I19859" t="s">
        <v>65</v>
      </c>
      <c r="J19859" t="s">
        <v>114</v>
      </c>
      <c r="K19859">
        <v>4</v>
      </c>
      <c r="L19859" s="1">
        <v>37622</v>
      </c>
      <c r="M19859" s="1">
        <v>37653</v>
      </c>
      <c r="N19859" s="1">
        <v>38876</v>
      </c>
    </row>
    <row r="19860" spans="1:18" x14ac:dyDescent="0.2">
      <c r="A19860" t="s">
        <v>70046</v>
      </c>
      <c r="B19860" t="s">
        <v>70047</v>
      </c>
      <c r="C19860" t="s">
        <v>70048</v>
      </c>
      <c r="D19860" t="s">
        <v>70049</v>
      </c>
      <c r="E19860">
        <v>157500</v>
      </c>
      <c r="F19860" t="s">
        <v>18</v>
      </c>
      <c r="K19860">
        <v>1</v>
      </c>
      <c r="L19860" s="1">
        <v>40969</v>
      </c>
      <c r="M19860" s="1">
        <v>41407</v>
      </c>
      <c r="N19860" s="1">
        <v>41407</v>
      </c>
    </row>
    <row r="19861" spans="1:18" x14ac:dyDescent="0.2">
      <c r="A19861" t="s">
        <v>70050</v>
      </c>
      <c r="B19861" t="s">
        <v>70051</v>
      </c>
      <c r="C19861" t="s">
        <v>70052</v>
      </c>
      <c r="D19861" t="s">
        <v>70</v>
      </c>
      <c r="E19861">
        <v>658978</v>
      </c>
      <c r="F19861" t="s">
        <v>18</v>
      </c>
      <c r="K19861">
        <v>1</v>
      </c>
      <c r="L19861" s="1">
        <v>41456</v>
      </c>
      <c r="M19861" s="1">
        <v>41640</v>
      </c>
      <c r="N19861" s="1">
        <v>41640</v>
      </c>
    </row>
    <row r="19862" spans="1:18" hidden="1" x14ac:dyDescent="0.2">
      <c r="A19862" t="s">
        <v>70053</v>
      </c>
      <c r="B19862" t="s">
        <v>70054</v>
      </c>
      <c r="C19862" t="s">
        <v>70055</v>
      </c>
      <c r="D19862" t="s">
        <v>75</v>
      </c>
      <c r="E19862" t="s">
        <v>43</v>
      </c>
      <c r="F19862" t="s">
        <v>18</v>
      </c>
      <c r="K19862">
        <v>1</v>
      </c>
      <c r="L19862" s="1">
        <v>41275</v>
      </c>
      <c r="M19862" s="1">
        <v>41426</v>
      </c>
      <c r="N19862" s="1">
        <v>41426</v>
      </c>
      <c r="O19862"/>
      <c r="P19862"/>
      <c r="Q19862"/>
      <c r="R19862"/>
    </row>
    <row r="19863" spans="1:18" x14ac:dyDescent="0.2">
      <c r="A19863" t="s">
        <v>70056</v>
      </c>
      <c r="B19863" t="s">
        <v>70057</v>
      </c>
      <c r="C19863" t="s">
        <v>70058</v>
      </c>
      <c r="D19863" t="s">
        <v>42806</v>
      </c>
      <c r="E19863">
        <v>1000000</v>
      </c>
      <c r="F19863" t="s">
        <v>18</v>
      </c>
      <c r="G19863" t="s">
        <v>37</v>
      </c>
      <c r="K19863">
        <v>1</v>
      </c>
      <c r="L19863" s="1">
        <v>39448</v>
      </c>
      <c r="M19863" s="1">
        <v>41091</v>
      </c>
      <c r="N19863" s="1">
        <v>41091</v>
      </c>
    </row>
    <row r="19864" spans="1:18" x14ac:dyDescent="0.2">
      <c r="A19864" t="s">
        <v>70059</v>
      </c>
      <c r="B19864" t="s">
        <v>70060</v>
      </c>
      <c r="C19864" t="s">
        <v>70061</v>
      </c>
      <c r="D19864" t="s">
        <v>275</v>
      </c>
      <c r="E19864">
        <v>1008401</v>
      </c>
      <c r="F19864" t="s">
        <v>18</v>
      </c>
      <c r="K19864">
        <v>3</v>
      </c>
      <c r="L19864" s="1">
        <v>38718</v>
      </c>
      <c r="M19864" s="1">
        <v>39326</v>
      </c>
      <c r="N19864" s="1">
        <v>40305</v>
      </c>
    </row>
    <row r="19865" spans="1:18" x14ac:dyDescent="0.2">
      <c r="A19865" t="s">
        <v>70062</v>
      </c>
      <c r="B19865" t="s">
        <v>70063</v>
      </c>
      <c r="C19865" t="s">
        <v>70064</v>
      </c>
      <c r="D19865" t="s">
        <v>50</v>
      </c>
      <c r="E19865">
        <v>25000</v>
      </c>
      <c r="F19865" t="s">
        <v>207</v>
      </c>
      <c r="G19865" t="s">
        <v>25</v>
      </c>
      <c r="H19865" t="s">
        <v>64</v>
      </c>
      <c r="I19865" t="s">
        <v>65</v>
      </c>
      <c r="J19865" t="s">
        <v>71</v>
      </c>
      <c r="K19865">
        <v>1</v>
      </c>
      <c r="L19865" s="1">
        <v>40422</v>
      </c>
      <c r="M19865" s="1">
        <v>41365</v>
      </c>
      <c r="N19865" s="1">
        <v>41365</v>
      </c>
    </row>
    <row r="19866" spans="1:18" hidden="1" x14ac:dyDescent="0.2">
      <c r="A19866" t="s">
        <v>70065</v>
      </c>
      <c r="B19866" t="s">
        <v>70066</v>
      </c>
      <c r="C19866" t="s">
        <v>70067</v>
      </c>
      <c r="D19866" t="s">
        <v>70068</v>
      </c>
      <c r="E19866">
        <v>650000</v>
      </c>
      <c r="F19866" t="s">
        <v>18</v>
      </c>
      <c r="G19866" t="s">
        <v>25</v>
      </c>
      <c r="H19866" t="s">
        <v>64</v>
      </c>
      <c r="I19866" t="s">
        <v>1221</v>
      </c>
      <c r="J19866" t="s">
        <v>7234</v>
      </c>
      <c r="K19866">
        <v>2</v>
      </c>
      <c r="M19866" s="1">
        <v>40909</v>
      </c>
      <c r="N19866" s="1">
        <v>41091</v>
      </c>
      <c r="O19866"/>
      <c r="P19866"/>
      <c r="Q19866"/>
      <c r="R19866"/>
    </row>
    <row r="19867" spans="1:18" x14ac:dyDescent="0.2">
      <c r="A19867" t="s">
        <v>70069</v>
      </c>
      <c r="B19867" t="s">
        <v>70070</v>
      </c>
      <c r="C19867" t="s">
        <v>70071</v>
      </c>
      <c r="D19867" t="s">
        <v>70072</v>
      </c>
      <c r="E19867">
        <v>954964</v>
      </c>
      <c r="F19867" t="s">
        <v>18</v>
      </c>
      <c r="G19867" t="s">
        <v>25</v>
      </c>
      <c r="H19867" t="s">
        <v>64</v>
      </c>
      <c r="I19867" t="s">
        <v>65</v>
      </c>
      <c r="J19867" t="s">
        <v>66</v>
      </c>
      <c r="K19867">
        <v>1</v>
      </c>
      <c r="L19867" s="1">
        <v>41579</v>
      </c>
      <c r="M19867" s="1">
        <v>41718</v>
      </c>
      <c r="N19867" s="1">
        <v>41718</v>
      </c>
    </row>
    <row r="19868" spans="1:18" x14ac:dyDescent="0.2">
      <c r="A19868" t="s">
        <v>70073</v>
      </c>
      <c r="B19868" t="s">
        <v>70074</v>
      </c>
      <c r="C19868" t="s">
        <v>70075</v>
      </c>
      <c r="D19868" t="s">
        <v>70076</v>
      </c>
      <c r="E19868">
        <v>30000000</v>
      </c>
      <c r="F19868" t="s">
        <v>18</v>
      </c>
      <c r="G19868" t="s">
        <v>37</v>
      </c>
      <c r="H19868">
        <v>23</v>
      </c>
      <c r="I19868" t="s">
        <v>182</v>
      </c>
      <c r="J19868" t="s">
        <v>182</v>
      </c>
      <c r="K19868">
        <v>3</v>
      </c>
      <c r="L19868" s="1">
        <v>39022</v>
      </c>
      <c r="M19868" s="1">
        <v>40725</v>
      </c>
      <c r="N19868" s="1">
        <v>42114</v>
      </c>
    </row>
    <row r="19869" spans="1:18" x14ac:dyDescent="0.2">
      <c r="A19869" t="s">
        <v>70077</v>
      </c>
      <c r="B19869" t="s">
        <v>70078</v>
      </c>
      <c r="D19869" t="s">
        <v>70079</v>
      </c>
      <c r="E19869">
        <v>3000000</v>
      </c>
      <c r="F19869" t="s">
        <v>113</v>
      </c>
      <c r="G19869" t="s">
        <v>25</v>
      </c>
      <c r="H19869" t="s">
        <v>64</v>
      </c>
      <c r="I19869" t="s">
        <v>95</v>
      </c>
      <c r="J19869" t="s">
        <v>353</v>
      </c>
      <c r="K19869">
        <v>1</v>
      </c>
      <c r="L19869" s="1">
        <v>38718</v>
      </c>
      <c r="M19869" s="1">
        <v>39027</v>
      </c>
      <c r="N19869" s="1">
        <v>39027</v>
      </c>
    </row>
    <row r="19870" spans="1:18" hidden="1" x14ac:dyDescent="0.2">
      <c r="A19870" t="s">
        <v>70080</v>
      </c>
      <c r="B19870" t="s">
        <v>70081</v>
      </c>
      <c r="C19870" t="s">
        <v>70082</v>
      </c>
      <c r="D19870" t="s">
        <v>70083</v>
      </c>
      <c r="E19870" t="s">
        <v>43</v>
      </c>
      <c r="F19870" t="s">
        <v>207</v>
      </c>
      <c r="G19870" t="s">
        <v>25</v>
      </c>
      <c r="H19870" t="s">
        <v>106</v>
      </c>
      <c r="I19870" t="s">
        <v>107</v>
      </c>
      <c r="J19870" t="s">
        <v>108</v>
      </c>
      <c r="K19870">
        <v>1</v>
      </c>
      <c r="M19870" s="1">
        <v>41913</v>
      </c>
      <c r="N19870" s="1">
        <v>41913</v>
      </c>
      <c r="O19870"/>
      <c r="P19870"/>
      <c r="Q19870"/>
      <c r="R19870"/>
    </row>
    <row r="19871" spans="1:18" x14ac:dyDescent="0.2">
      <c r="A19871" t="s">
        <v>70084</v>
      </c>
      <c r="B19871" t="s">
        <v>70085</v>
      </c>
      <c r="C19871" t="s">
        <v>70086</v>
      </c>
      <c r="D19871" t="s">
        <v>59207</v>
      </c>
      <c r="E19871">
        <v>325000</v>
      </c>
      <c r="F19871" t="s">
        <v>18</v>
      </c>
      <c r="G19871" t="s">
        <v>25</v>
      </c>
      <c r="H19871" t="s">
        <v>64</v>
      </c>
      <c r="I19871" t="s">
        <v>95</v>
      </c>
      <c r="J19871" t="s">
        <v>376</v>
      </c>
      <c r="K19871">
        <v>2</v>
      </c>
      <c r="L19871" s="1">
        <v>41988</v>
      </c>
      <c r="M19871" s="1">
        <v>41988</v>
      </c>
      <c r="N19871" s="1">
        <v>42064</v>
      </c>
    </row>
    <row r="19872" spans="1:18" hidden="1" x14ac:dyDescent="0.2">
      <c r="A19872" t="s">
        <v>70087</v>
      </c>
      <c r="B19872" t="s">
        <v>70088</v>
      </c>
      <c r="C19872" t="s">
        <v>70089</v>
      </c>
      <c r="D19872" t="s">
        <v>70090</v>
      </c>
      <c r="E19872" t="s">
        <v>43</v>
      </c>
      <c r="F19872" t="s">
        <v>18</v>
      </c>
      <c r="G19872" t="s">
        <v>1062</v>
      </c>
      <c r="H19872">
        <v>16</v>
      </c>
      <c r="I19872" t="s">
        <v>1704</v>
      </c>
      <c r="J19872" t="s">
        <v>1704</v>
      </c>
      <c r="K19872">
        <v>1</v>
      </c>
      <c r="L19872" s="1">
        <v>40909</v>
      </c>
      <c r="M19872" s="1">
        <v>41793</v>
      </c>
      <c r="N19872" s="1">
        <v>41793</v>
      </c>
      <c r="O19872"/>
      <c r="P19872"/>
      <c r="Q19872"/>
      <c r="R19872"/>
    </row>
    <row r="19873" spans="1:18" x14ac:dyDescent="0.2">
      <c r="A19873" t="s">
        <v>70091</v>
      </c>
      <c r="B19873" t="s">
        <v>70092</v>
      </c>
      <c r="C19873" t="s">
        <v>70093</v>
      </c>
      <c r="D19873" t="s">
        <v>70094</v>
      </c>
      <c r="E19873">
        <v>1000000</v>
      </c>
      <c r="F19873" t="s">
        <v>18</v>
      </c>
      <c r="G19873" t="s">
        <v>25</v>
      </c>
      <c r="H19873" t="s">
        <v>64</v>
      </c>
      <c r="I19873" t="s">
        <v>65</v>
      </c>
      <c r="J19873" t="s">
        <v>71</v>
      </c>
      <c r="K19873">
        <v>1</v>
      </c>
      <c r="L19873" s="1">
        <v>39724</v>
      </c>
      <c r="M19873" s="1">
        <v>40848</v>
      </c>
      <c r="N19873" s="1">
        <v>40848</v>
      </c>
    </row>
    <row r="19874" spans="1:18" hidden="1" x14ac:dyDescent="0.2">
      <c r="A19874" t="s">
        <v>70095</v>
      </c>
      <c r="B19874" t="s">
        <v>70096</v>
      </c>
      <c r="C19874" t="s">
        <v>70097</v>
      </c>
      <c r="D19874" t="s">
        <v>70098</v>
      </c>
      <c r="E19874">
        <v>205000</v>
      </c>
      <c r="F19874" t="s">
        <v>18</v>
      </c>
      <c r="G19874" t="s">
        <v>25</v>
      </c>
      <c r="H19874" t="s">
        <v>64</v>
      </c>
      <c r="I19874" t="s">
        <v>95</v>
      </c>
      <c r="J19874" t="s">
        <v>95</v>
      </c>
      <c r="K19874">
        <v>1</v>
      </c>
      <c r="M19874" s="1">
        <v>41592</v>
      </c>
      <c r="N19874" s="1">
        <v>41592</v>
      </c>
      <c r="O19874"/>
      <c r="P19874"/>
      <c r="Q19874"/>
      <c r="R19874"/>
    </row>
    <row r="19875" spans="1:18" x14ac:dyDescent="0.2">
      <c r="A19875" t="s">
        <v>70099</v>
      </c>
      <c r="B19875" t="s">
        <v>70100</v>
      </c>
      <c r="C19875" t="s">
        <v>70101</v>
      </c>
      <c r="D19875" t="s">
        <v>786</v>
      </c>
      <c r="E19875">
        <v>2400000</v>
      </c>
      <c r="F19875" t="s">
        <v>18</v>
      </c>
      <c r="G19875" t="s">
        <v>638</v>
      </c>
      <c r="H19875">
        <v>7</v>
      </c>
      <c r="I19875" t="s">
        <v>929</v>
      </c>
      <c r="J19875" t="s">
        <v>929</v>
      </c>
      <c r="K19875">
        <v>1</v>
      </c>
      <c r="L19875" s="1">
        <v>40909</v>
      </c>
      <c r="M19875" s="1">
        <v>41844</v>
      </c>
      <c r="N19875" s="1">
        <v>41844</v>
      </c>
    </row>
    <row r="19876" spans="1:18" x14ac:dyDescent="0.2">
      <c r="A19876" t="s">
        <v>70102</v>
      </c>
      <c r="B19876" t="s">
        <v>70103</v>
      </c>
      <c r="C19876" t="s">
        <v>70104</v>
      </c>
      <c r="D19876" t="s">
        <v>70105</v>
      </c>
      <c r="E19876">
        <v>53000</v>
      </c>
      <c r="F19876" t="s">
        <v>18</v>
      </c>
      <c r="G19876" t="s">
        <v>650</v>
      </c>
      <c r="H19876">
        <v>9</v>
      </c>
      <c r="I19876" t="s">
        <v>2072</v>
      </c>
      <c r="J19876" t="s">
        <v>38540</v>
      </c>
      <c r="K19876">
        <v>2</v>
      </c>
      <c r="L19876" s="1">
        <v>41541</v>
      </c>
      <c r="M19876" s="1">
        <v>41289</v>
      </c>
      <c r="N19876" s="1">
        <v>41541</v>
      </c>
    </row>
    <row r="19877" spans="1:18" hidden="1" x14ac:dyDescent="0.2">
      <c r="A19877" t="s">
        <v>70106</v>
      </c>
      <c r="B19877" t="s">
        <v>70107</v>
      </c>
      <c r="C19877" t="s">
        <v>70108</v>
      </c>
      <c r="D19877" t="s">
        <v>70109</v>
      </c>
      <c r="E19877">
        <v>304000</v>
      </c>
      <c r="F19877" t="s">
        <v>18</v>
      </c>
      <c r="G19877" t="s">
        <v>25</v>
      </c>
      <c r="H19877" t="s">
        <v>3993</v>
      </c>
      <c r="I19877" t="s">
        <v>3163</v>
      </c>
      <c r="J19877" t="s">
        <v>3163</v>
      </c>
      <c r="K19877">
        <v>1</v>
      </c>
      <c r="M19877" s="1">
        <v>41243</v>
      </c>
      <c r="N19877" s="1">
        <v>41243</v>
      </c>
      <c r="O19877"/>
      <c r="P19877"/>
      <c r="Q19877"/>
      <c r="R19877"/>
    </row>
    <row r="19878" spans="1:18" x14ac:dyDescent="0.2">
      <c r="A19878" t="s">
        <v>70110</v>
      </c>
      <c r="B19878" t="s">
        <v>70111</v>
      </c>
      <c r="C19878" t="s">
        <v>70112</v>
      </c>
      <c r="D19878" t="s">
        <v>2084</v>
      </c>
      <c r="E19878">
        <v>250000</v>
      </c>
      <c r="F19878" t="s">
        <v>18</v>
      </c>
      <c r="G19878" t="s">
        <v>25</v>
      </c>
      <c r="H19878" t="s">
        <v>286</v>
      </c>
      <c r="I19878" t="s">
        <v>874</v>
      </c>
      <c r="J19878" t="s">
        <v>9302</v>
      </c>
      <c r="K19878">
        <v>1</v>
      </c>
      <c r="L19878" s="1">
        <v>41947</v>
      </c>
      <c r="M19878" s="1">
        <v>41947</v>
      </c>
      <c r="N19878" s="1">
        <v>41947</v>
      </c>
    </row>
    <row r="19879" spans="1:18" x14ac:dyDescent="0.2">
      <c r="A19879" t="s">
        <v>70113</v>
      </c>
      <c r="B19879" t="s">
        <v>70114</v>
      </c>
      <c r="C19879" t="s">
        <v>70115</v>
      </c>
      <c r="D19879" t="s">
        <v>70116</v>
      </c>
      <c r="E19879">
        <v>5723447</v>
      </c>
      <c r="F19879" t="s">
        <v>18</v>
      </c>
      <c r="G19879" t="s">
        <v>25</v>
      </c>
      <c r="H19879" t="s">
        <v>64</v>
      </c>
      <c r="I19879" t="s">
        <v>1221</v>
      </c>
      <c r="J19879" t="s">
        <v>1221</v>
      </c>
      <c r="K19879">
        <v>3</v>
      </c>
      <c r="L19879" s="1">
        <v>41275</v>
      </c>
      <c r="M19879" s="1">
        <v>41408</v>
      </c>
      <c r="N19879" s="1">
        <v>42250</v>
      </c>
    </row>
    <row r="19880" spans="1:18" x14ac:dyDescent="0.2">
      <c r="A19880" t="s">
        <v>70117</v>
      </c>
      <c r="B19880" t="s">
        <v>70118</v>
      </c>
      <c r="C19880" t="s">
        <v>70119</v>
      </c>
      <c r="D19880" t="s">
        <v>275</v>
      </c>
      <c r="E19880">
        <v>1900000</v>
      </c>
      <c r="F19880" t="s">
        <v>18</v>
      </c>
      <c r="G19880" t="s">
        <v>1126</v>
      </c>
      <c r="H19880">
        <v>25</v>
      </c>
      <c r="I19880" t="s">
        <v>1582</v>
      </c>
      <c r="J19880" t="s">
        <v>1583</v>
      </c>
      <c r="K19880">
        <v>1</v>
      </c>
      <c r="L19880" s="1">
        <v>40909</v>
      </c>
      <c r="M19880" s="1">
        <v>42269</v>
      </c>
      <c r="N19880" s="1">
        <v>42269</v>
      </c>
    </row>
    <row r="19881" spans="1:18" x14ac:dyDescent="0.2">
      <c r="A19881" t="s">
        <v>70120</v>
      </c>
      <c r="B19881" t="s">
        <v>70121</v>
      </c>
      <c r="C19881" t="s">
        <v>70122</v>
      </c>
      <c r="D19881" t="s">
        <v>70123</v>
      </c>
      <c r="E19881">
        <v>2500000</v>
      </c>
      <c r="F19881" t="s">
        <v>18</v>
      </c>
      <c r="G19881" t="s">
        <v>25</v>
      </c>
      <c r="H19881" t="s">
        <v>64</v>
      </c>
      <c r="I19881" t="s">
        <v>65</v>
      </c>
      <c r="J19881" t="s">
        <v>271</v>
      </c>
      <c r="K19881">
        <v>3</v>
      </c>
      <c r="L19881" s="1">
        <v>41275</v>
      </c>
      <c r="M19881" s="1">
        <v>40859</v>
      </c>
      <c r="N19881" s="1">
        <v>41290</v>
      </c>
    </row>
    <row r="19882" spans="1:18" x14ac:dyDescent="0.2">
      <c r="A19882" t="s">
        <v>70124</v>
      </c>
      <c r="B19882" t="s">
        <v>70125</v>
      </c>
      <c r="C19882" t="s">
        <v>70126</v>
      </c>
      <c r="D19882" t="s">
        <v>70127</v>
      </c>
      <c r="E19882">
        <v>161987</v>
      </c>
      <c r="F19882" t="s">
        <v>18</v>
      </c>
      <c r="G19882" t="s">
        <v>2906</v>
      </c>
      <c r="H19882">
        <v>86</v>
      </c>
      <c r="I19882" t="s">
        <v>5956</v>
      </c>
      <c r="J19882" t="s">
        <v>5956</v>
      </c>
      <c r="K19882">
        <v>1</v>
      </c>
      <c r="L19882" s="1">
        <v>40344</v>
      </c>
      <c r="M19882" s="1">
        <v>41275</v>
      </c>
      <c r="N19882" s="1">
        <v>41275</v>
      </c>
    </row>
    <row r="19883" spans="1:18" hidden="1" x14ac:dyDescent="0.2">
      <c r="A19883" t="s">
        <v>70128</v>
      </c>
      <c r="B19883" t="s">
        <v>70129</v>
      </c>
      <c r="C19883" t="s">
        <v>70130</v>
      </c>
      <c r="D19883" t="s">
        <v>70131</v>
      </c>
      <c r="E19883" t="s">
        <v>43</v>
      </c>
      <c r="F19883" t="s">
        <v>113</v>
      </c>
      <c r="G19883" t="s">
        <v>25</v>
      </c>
      <c r="H19883" t="s">
        <v>64</v>
      </c>
      <c r="I19883" t="s">
        <v>65</v>
      </c>
      <c r="J19883" t="s">
        <v>71</v>
      </c>
      <c r="K19883">
        <v>1</v>
      </c>
      <c r="L19883" s="1">
        <v>39814</v>
      </c>
      <c r="M19883" s="1">
        <v>40422</v>
      </c>
      <c r="N19883" s="1">
        <v>40422</v>
      </c>
      <c r="O19883"/>
      <c r="P19883"/>
      <c r="Q19883"/>
      <c r="R19883"/>
    </row>
    <row r="19884" spans="1:18" x14ac:dyDescent="0.2">
      <c r="A19884" t="s">
        <v>70132</v>
      </c>
      <c r="B19884" t="s">
        <v>70133</v>
      </c>
      <c r="C19884" t="s">
        <v>70134</v>
      </c>
      <c r="D19884" t="s">
        <v>70135</v>
      </c>
      <c r="E19884">
        <v>1500000</v>
      </c>
      <c r="F19884" t="s">
        <v>18</v>
      </c>
      <c r="G19884" t="s">
        <v>25</v>
      </c>
      <c r="H19884" t="s">
        <v>64</v>
      </c>
      <c r="I19884" t="s">
        <v>65</v>
      </c>
      <c r="J19884" t="s">
        <v>71</v>
      </c>
      <c r="K19884">
        <v>4</v>
      </c>
      <c r="L19884" s="1">
        <v>40575</v>
      </c>
      <c r="M19884" s="1">
        <v>40766</v>
      </c>
      <c r="N19884" s="1">
        <v>41358</v>
      </c>
    </row>
    <row r="19885" spans="1:18" x14ac:dyDescent="0.2">
      <c r="A19885" t="s">
        <v>70136</v>
      </c>
      <c r="B19885" t="s">
        <v>70137</v>
      </c>
      <c r="C19885" t="s">
        <v>70138</v>
      </c>
      <c r="D19885" t="s">
        <v>22254</v>
      </c>
      <c r="E19885">
        <v>350000</v>
      </c>
      <c r="F19885" t="s">
        <v>18</v>
      </c>
      <c r="G19885" t="s">
        <v>25</v>
      </c>
      <c r="H19885" t="s">
        <v>286</v>
      </c>
      <c r="I19885" t="s">
        <v>578</v>
      </c>
      <c r="J19885" t="s">
        <v>578</v>
      </c>
      <c r="K19885">
        <v>1</v>
      </c>
      <c r="L19885" s="1">
        <v>41408</v>
      </c>
      <c r="M19885" s="1">
        <v>41783</v>
      </c>
      <c r="N19885" s="1">
        <v>41783</v>
      </c>
    </row>
    <row r="19886" spans="1:18" x14ac:dyDescent="0.2">
      <c r="A19886" t="s">
        <v>70139</v>
      </c>
      <c r="B19886" t="s">
        <v>70140</v>
      </c>
      <c r="C19886" t="s">
        <v>70141</v>
      </c>
      <c r="D19886" t="s">
        <v>70142</v>
      </c>
      <c r="E19886">
        <v>45000</v>
      </c>
      <c r="F19886" t="s">
        <v>18</v>
      </c>
      <c r="G19886" t="s">
        <v>25</v>
      </c>
      <c r="H19886" t="s">
        <v>64</v>
      </c>
      <c r="I19886" t="s">
        <v>95</v>
      </c>
      <c r="J19886" t="s">
        <v>95</v>
      </c>
      <c r="K19886">
        <v>1</v>
      </c>
      <c r="L19886" s="1">
        <v>41275</v>
      </c>
      <c r="M19886" s="1">
        <v>41816</v>
      </c>
      <c r="N19886" s="1">
        <v>41816</v>
      </c>
    </row>
    <row r="19887" spans="1:18" x14ac:dyDescent="0.2">
      <c r="A19887" t="s">
        <v>70143</v>
      </c>
      <c r="B19887" t="s">
        <v>70144</v>
      </c>
      <c r="C19887" t="s">
        <v>70145</v>
      </c>
      <c r="D19887" t="s">
        <v>70146</v>
      </c>
      <c r="E19887">
        <v>15700000</v>
      </c>
      <c r="F19887" t="s">
        <v>207</v>
      </c>
      <c r="G19887" t="s">
        <v>25</v>
      </c>
      <c r="H19887" t="s">
        <v>64</v>
      </c>
      <c r="I19887" t="s">
        <v>65</v>
      </c>
      <c r="J19887" t="s">
        <v>1160</v>
      </c>
      <c r="K19887">
        <v>3</v>
      </c>
      <c r="L19887" s="1">
        <v>39083</v>
      </c>
      <c r="M19887" s="1">
        <v>39776</v>
      </c>
      <c r="N19887" s="1">
        <v>40037</v>
      </c>
    </row>
    <row r="19888" spans="1:18" x14ac:dyDescent="0.2">
      <c r="A19888" t="s">
        <v>70147</v>
      </c>
      <c r="B19888" t="s">
        <v>70148</v>
      </c>
      <c r="C19888" t="s">
        <v>70149</v>
      </c>
      <c r="D19888" t="s">
        <v>70150</v>
      </c>
      <c r="E19888">
        <v>60000</v>
      </c>
      <c r="F19888" t="s">
        <v>18</v>
      </c>
      <c r="G19888" t="s">
        <v>25</v>
      </c>
      <c r="H19888" t="s">
        <v>5815</v>
      </c>
      <c r="I19888" t="s">
        <v>5816</v>
      </c>
      <c r="J19888" t="s">
        <v>5817</v>
      </c>
      <c r="K19888">
        <v>2</v>
      </c>
      <c r="L19888" s="1">
        <v>41788</v>
      </c>
      <c r="M19888" s="1">
        <v>41821</v>
      </c>
      <c r="N19888" s="1">
        <v>41883</v>
      </c>
    </row>
    <row r="19889" spans="1:18" x14ac:dyDescent="0.2">
      <c r="A19889" t="s">
        <v>70151</v>
      </c>
      <c r="B19889" t="s">
        <v>70152</v>
      </c>
      <c r="C19889" t="s">
        <v>70153</v>
      </c>
      <c r="D19889" t="s">
        <v>70154</v>
      </c>
      <c r="E19889">
        <v>241935</v>
      </c>
      <c r="F19889" t="s">
        <v>18</v>
      </c>
      <c r="G19889" t="s">
        <v>57</v>
      </c>
      <c r="H19889" t="s">
        <v>58</v>
      </c>
      <c r="I19889" t="s">
        <v>59</v>
      </c>
      <c r="J19889" t="s">
        <v>59</v>
      </c>
      <c r="K19889">
        <v>1</v>
      </c>
      <c r="L19889" s="1">
        <v>40966</v>
      </c>
      <c r="M19889" s="1">
        <v>41564</v>
      </c>
      <c r="N19889" s="1">
        <v>41564</v>
      </c>
    </row>
    <row r="19890" spans="1:18" x14ac:dyDescent="0.2">
      <c r="A19890" t="s">
        <v>70155</v>
      </c>
      <c r="B19890" t="s">
        <v>70156</v>
      </c>
      <c r="C19890" t="s">
        <v>70157</v>
      </c>
      <c r="D19890" t="s">
        <v>70158</v>
      </c>
      <c r="E19890">
        <v>600000</v>
      </c>
      <c r="F19890" t="s">
        <v>18</v>
      </c>
      <c r="G19890" t="s">
        <v>25</v>
      </c>
      <c r="H19890" t="s">
        <v>64</v>
      </c>
      <c r="I19890" t="s">
        <v>95</v>
      </c>
      <c r="J19890" t="s">
        <v>95</v>
      </c>
      <c r="K19890">
        <v>2</v>
      </c>
      <c r="L19890" s="1">
        <v>41306</v>
      </c>
      <c r="M19890" s="1">
        <v>41306</v>
      </c>
      <c r="N19890" s="1">
        <v>42064</v>
      </c>
    </row>
    <row r="19891" spans="1:18" x14ac:dyDescent="0.2">
      <c r="A19891" t="s">
        <v>70159</v>
      </c>
      <c r="B19891" t="s">
        <v>70160</v>
      </c>
      <c r="C19891" t="s">
        <v>70161</v>
      </c>
      <c r="D19891" t="s">
        <v>70162</v>
      </c>
      <c r="E19891">
        <v>2704995</v>
      </c>
      <c r="F19891" t="s">
        <v>18</v>
      </c>
      <c r="G19891" t="s">
        <v>25</v>
      </c>
      <c r="H19891" t="s">
        <v>972</v>
      </c>
      <c r="I19891" t="s">
        <v>973</v>
      </c>
      <c r="J19891" t="s">
        <v>973</v>
      </c>
      <c r="K19891">
        <v>2</v>
      </c>
      <c r="L19891" s="1">
        <v>39814</v>
      </c>
      <c r="M19891" s="1">
        <v>40050</v>
      </c>
      <c r="N19891" s="1">
        <v>40606</v>
      </c>
    </row>
    <row r="19892" spans="1:18" x14ac:dyDescent="0.2">
      <c r="A19892" t="s">
        <v>70163</v>
      </c>
      <c r="B19892" t="s">
        <v>70164</v>
      </c>
      <c r="C19892" t="s">
        <v>70165</v>
      </c>
      <c r="D19892" t="s">
        <v>50</v>
      </c>
      <c r="E19892">
        <v>228000</v>
      </c>
      <c r="F19892" t="s">
        <v>18</v>
      </c>
      <c r="K19892">
        <v>2</v>
      </c>
      <c r="L19892" s="1">
        <v>41760</v>
      </c>
      <c r="M19892" s="1">
        <v>42016</v>
      </c>
      <c r="N19892" s="1">
        <v>42278</v>
      </c>
    </row>
    <row r="19893" spans="1:18" x14ac:dyDescent="0.2">
      <c r="A19893" t="s">
        <v>70166</v>
      </c>
      <c r="B19893" t="s">
        <v>70167</v>
      </c>
      <c r="C19893" t="s">
        <v>70168</v>
      </c>
      <c r="D19893" t="s">
        <v>70169</v>
      </c>
      <c r="E19893">
        <v>800000</v>
      </c>
      <c r="F19893" t="s">
        <v>18</v>
      </c>
      <c r="G19893" t="s">
        <v>2125</v>
      </c>
      <c r="H19893">
        <v>8</v>
      </c>
      <c r="I19893" t="s">
        <v>18478</v>
      </c>
      <c r="J19893" t="s">
        <v>18478</v>
      </c>
      <c r="K19893">
        <v>1</v>
      </c>
      <c r="L19893" s="1">
        <v>39814</v>
      </c>
      <c r="M19893" s="1">
        <v>41774</v>
      </c>
      <c r="N19893" s="1">
        <v>41774</v>
      </c>
    </row>
    <row r="19894" spans="1:18" hidden="1" x14ac:dyDescent="0.2">
      <c r="A19894" t="s">
        <v>70170</v>
      </c>
      <c r="B19894" t="s">
        <v>70171</v>
      </c>
      <c r="C19894" t="s">
        <v>70172</v>
      </c>
      <c r="D19894" t="s">
        <v>75</v>
      </c>
      <c r="E19894">
        <v>40000</v>
      </c>
      <c r="F19894" t="s">
        <v>18</v>
      </c>
      <c r="G19894" t="s">
        <v>76</v>
      </c>
      <c r="H19894">
        <v>12</v>
      </c>
      <c r="I19894" t="s">
        <v>77</v>
      </c>
      <c r="J19894" t="s">
        <v>77</v>
      </c>
      <c r="K19894">
        <v>1</v>
      </c>
      <c r="M19894" s="1">
        <v>41207</v>
      </c>
      <c r="N19894" s="1">
        <v>41207</v>
      </c>
      <c r="O19894"/>
      <c r="P19894"/>
      <c r="Q19894"/>
      <c r="R19894"/>
    </row>
    <row r="19895" spans="1:18" x14ac:dyDescent="0.2">
      <c r="A19895" t="s">
        <v>70173</v>
      </c>
      <c r="B19895" t="s">
        <v>70174</v>
      </c>
      <c r="C19895" t="s">
        <v>70175</v>
      </c>
      <c r="D19895" t="s">
        <v>58227</v>
      </c>
      <c r="E19895">
        <v>385000</v>
      </c>
      <c r="F19895" t="s">
        <v>18</v>
      </c>
      <c r="G19895" t="s">
        <v>25</v>
      </c>
      <c r="H19895" t="s">
        <v>106</v>
      </c>
      <c r="I19895" t="s">
        <v>107</v>
      </c>
      <c r="J19895" t="s">
        <v>108</v>
      </c>
      <c r="K19895">
        <v>1</v>
      </c>
      <c r="L19895" s="1">
        <v>41061</v>
      </c>
      <c r="M19895" s="1">
        <v>41457</v>
      </c>
      <c r="N19895" s="1">
        <v>41457</v>
      </c>
    </row>
    <row r="19896" spans="1:18" x14ac:dyDescent="0.2">
      <c r="A19896" t="s">
        <v>70176</v>
      </c>
      <c r="B19896" t="s">
        <v>70177</v>
      </c>
      <c r="C19896" t="s">
        <v>70178</v>
      </c>
      <c r="D19896" t="s">
        <v>70179</v>
      </c>
      <c r="E19896">
        <v>1014597</v>
      </c>
      <c r="F19896" t="s">
        <v>18</v>
      </c>
      <c r="G19896" t="s">
        <v>57</v>
      </c>
      <c r="H19896" t="s">
        <v>202</v>
      </c>
      <c r="I19896" t="s">
        <v>203</v>
      </c>
      <c r="J19896" t="s">
        <v>203</v>
      </c>
      <c r="K19896">
        <v>1</v>
      </c>
      <c r="L19896" s="1">
        <v>40634</v>
      </c>
      <c r="M19896" s="1">
        <v>41024</v>
      </c>
      <c r="N19896" s="1">
        <v>41024</v>
      </c>
    </row>
    <row r="19897" spans="1:18" x14ac:dyDescent="0.2">
      <c r="A19897" t="s">
        <v>70180</v>
      </c>
      <c r="B19897" t="s">
        <v>70181</v>
      </c>
      <c r="C19897" t="s">
        <v>70182</v>
      </c>
      <c r="D19897" t="s">
        <v>70183</v>
      </c>
      <c r="E19897">
        <v>3563271</v>
      </c>
      <c r="F19897" t="s">
        <v>18</v>
      </c>
      <c r="G19897" t="s">
        <v>128</v>
      </c>
      <c r="H19897" t="s">
        <v>12828</v>
      </c>
      <c r="I19897" t="s">
        <v>12829</v>
      </c>
      <c r="J19897" t="s">
        <v>12829</v>
      </c>
      <c r="K19897">
        <v>2</v>
      </c>
      <c r="L19897" s="1">
        <v>40483</v>
      </c>
      <c r="M19897" s="1">
        <v>40521</v>
      </c>
      <c r="N19897" s="1">
        <v>40931</v>
      </c>
    </row>
    <row r="19898" spans="1:18" hidden="1" x14ac:dyDescent="0.2">
      <c r="A19898" t="s">
        <v>70184</v>
      </c>
      <c r="B19898" t="s">
        <v>70185</v>
      </c>
      <c r="C19898" t="s">
        <v>70186</v>
      </c>
      <c r="D19898" t="s">
        <v>70187</v>
      </c>
      <c r="E19898" t="s">
        <v>43</v>
      </c>
      <c r="F19898" t="s">
        <v>113</v>
      </c>
      <c r="G19898" t="s">
        <v>25</v>
      </c>
      <c r="H19898" t="s">
        <v>64</v>
      </c>
      <c r="I19898" t="s">
        <v>65</v>
      </c>
      <c r="J19898" t="s">
        <v>48847</v>
      </c>
      <c r="K19898">
        <v>1</v>
      </c>
      <c r="L19898" s="1">
        <v>39417</v>
      </c>
      <c r="M19898" s="1">
        <v>39272</v>
      </c>
      <c r="N19898" s="1">
        <v>39272</v>
      </c>
      <c r="O19898"/>
      <c r="P19898"/>
      <c r="Q19898"/>
      <c r="R19898"/>
    </row>
    <row r="19899" spans="1:18" x14ac:dyDescent="0.2">
      <c r="A19899" t="s">
        <v>70188</v>
      </c>
      <c r="B19899" t="s">
        <v>70189</v>
      </c>
      <c r="C19899" t="s">
        <v>70190</v>
      </c>
      <c r="D19899" t="s">
        <v>70191</v>
      </c>
      <c r="E19899">
        <v>278000</v>
      </c>
      <c r="F19899" t="s">
        <v>18</v>
      </c>
      <c r="G19899" t="s">
        <v>25</v>
      </c>
      <c r="H19899" t="s">
        <v>1306</v>
      </c>
      <c r="I19899" t="s">
        <v>1339</v>
      </c>
      <c r="J19899" t="s">
        <v>1339</v>
      </c>
      <c r="K19899">
        <v>4</v>
      </c>
      <c r="L19899" s="1">
        <v>41456</v>
      </c>
      <c r="M19899" s="1">
        <v>41487</v>
      </c>
      <c r="N19899" s="1">
        <v>42086</v>
      </c>
    </row>
    <row r="19900" spans="1:18" x14ac:dyDescent="0.2">
      <c r="A19900" t="s">
        <v>70192</v>
      </c>
      <c r="B19900" t="s">
        <v>70193</v>
      </c>
      <c r="C19900" t="s">
        <v>70194</v>
      </c>
      <c r="D19900" t="s">
        <v>36</v>
      </c>
      <c r="E19900">
        <v>1390750</v>
      </c>
      <c r="F19900" t="s">
        <v>113</v>
      </c>
      <c r="G19900" t="s">
        <v>25</v>
      </c>
      <c r="K19900">
        <v>3</v>
      </c>
      <c r="L19900" s="1">
        <v>40909</v>
      </c>
      <c r="M19900" s="1">
        <v>41745</v>
      </c>
      <c r="N19900" s="1">
        <v>42010</v>
      </c>
    </row>
    <row r="19901" spans="1:18" x14ac:dyDescent="0.2">
      <c r="A19901" t="s">
        <v>70195</v>
      </c>
      <c r="B19901" t="s">
        <v>70196</v>
      </c>
      <c r="C19901" t="s">
        <v>70197</v>
      </c>
      <c r="D19901" t="s">
        <v>58227</v>
      </c>
      <c r="E19901">
        <v>352239</v>
      </c>
      <c r="F19901" t="s">
        <v>18</v>
      </c>
      <c r="G19901" t="s">
        <v>25</v>
      </c>
      <c r="H19901" t="s">
        <v>430</v>
      </c>
      <c r="I19901" t="s">
        <v>528</v>
      </c>
      <c r="J19901" t="s">
        <v>4105</v>
      </c>
      <c r="K19901">
        <v>2</v>
      </c>
      <c r="L19901" s="1">
        <v>39574</v>
      </c>
      <c r="M19901" s="1">
        <v>40150</v>
      </c>
      <c r="N19901" s="1">
        <v>40205</v>
      </c>
    </row>
    <row r="19902" spans="1:18" x14ac:dyDescent="0.2">
      <c r="A19902" t="s">
        <v>70198</v>
      </c>
      <c r="B19902" t="s">
        <v>70199</v>
      </c>
      <c r="E19902">
        <v>500000</v>
      </c>
      <c r="F19902" t="s">
        <v>207</v>
      </c>
      <c r="K19902">
        <v>2</v>
      </c>
      <c r="L19902" s="1">
        <v>40913</v>
      </c>
      <c r="M19902" s="1">
        <v>40909</v>
      </c>
      <c r="N19902" s="1">
        <v>41309</v>
      </c>
    </row>
    <row r="19903" spans="1:18" hidden="1" x14ac:dyDescent="0.2">
      <c r="A19903" t="s">
        <v>70200</v>
      </c>
      <c r="B19903" t="s">
        <v>70201</v>
      </c>
      <c r="C19903" t="s">
        <v>70202</v>
      </c>
      <c r="D19903" t="s">
        <v>9493</v>
      </c>
      <c r="E19903">
        <v>233610</v>
      </c>
      <c r="F19903" t="s">
        <v>18</v>
      </c>
      <c r="K19903">
        <v>1</v>
      </c>
      <c r="M19903" s="1">
        <v>42217</v>
      </c>
      <c r="N19903" s="1">
        <v>42217</v>
      </c>
      <c r="O19903"/>
      <c r="P19903"/>
      <c r="Q19903"/>
      <c r="R19903"/>
    </row>
    <row r="19904" spans="1:18" x14ac:dyDescent="0.2">
      <c r="A19904" t="s">
        <v>70203</v>
      </c>
      <c r="B19904" t="s">
        <v>70204</v>
      </c>
      <c r="C19904" t="s">
        <v>70205</v>
      </c>
      <c r="D19904" t="s">
        <v>70206</v>
      </c>
      <c r="E19904">
        <v>50999999</v>
      </c>
      <c r="F19904" t="s">
        <v>18</v>
      </c>
      <c r="G19904" t="s">
        <v>25</v>
      </c>
      <c r="H19904" t="s">
        <v>64</v>
      </c>
      <c r="I19904" t="s">
        <v>65</v>
      </c>
      <c r="J19904" t="s">
        <v>71</v>
      </c>
      <c r="K19904">
        <v>3</v>
      </c>
      <c r="L19904" s="1">
        <v>40909</v>
      </c>
      <c r="M19904" s="1">
        <v>41319</v>
      </c>
      <c r="N19904" s="1">
        <v>41974</v>
      </c>
    </row>
    <row r="19905" spans="1:18" x14ac:dyDescent="0.2">
      <c r="A19905" t="s">
        <v>70207</v>
      </c>
      <c r="B19905" t="s">
        <v>70208</v>
      </c>
      <c r="C19905" t="s">
        <v>70209</v>
      </c>
      <c r="D19905" t="s">
        <v>70210</v>
      </c>
      <c r="E19905">
        <v>640020</v>
      </c>
      <c r="F19905" t="s">
        <v>18</v>
      </c>
      <c r="G19905" t="s">
        <v>638</v>
      </c>
      <c r="H19905">
        <v>7</v>
      </c>
      <c r="I19905" t="s">
        <v>929</v>
      </c>
      <c r="J19905" t="s">
        <v>929</v>
      </c>
      <c r="K19905">
        <v>2</v>
      </c>
      <c r="L19905" s="1">
        <v>39832</v>
      </c>
      <c r="M19905" s="1">
        <v>40544</v>
      </c>
      <c r="N19905" s="1">
        <v>40900</v>
      </c>
    </row>
    <row r="19906" spans="1:18" hidden="1" x14ac:dyDescent="0.2">
      <c r="A19906" t="s">
        <v>70211</v>
      </c>
      <c r="B19906" t="s">
        <v>70212</v>
      </c>
      <c r="D19906" t="s">
        <v>70213</v>
      </c>
      <c r="E19906" t="s">
        <v>43</v>
      </c>
      <c r="F19906" t="s">
        <v>18</v>
      </c>
      <c r="G19906" t="s">
        <v>25</v>
      </c>
      <c r="H19906" t="s">
        <v>89</v>
      </c>
      <c r="I19906" t="s">
        <v>90</v>
      </c>
      <c r="J19906" t="s">
        <v>70214</v>
      </c>
      <c r="K19906">
        <v>1</v>
      </c>
      <c r="M19906" s="1">
        <v>42067</v>
      </c>
      <c r="N19906" s="1">
        <v>42067</v>
      </c>
      <c r="O19906"/>
      <c r="P19906"/>
      <c r="Q19906"/>
      <c r="R19906"/>
    </row>
    <row r="19907" spans="1:18" x14ac:dyDescent="0.2">
      <c r="A19907" t="s">
        <v>70215</v>
      </c>
      <c r="B19907" t="s">
        <v>70216</v>
      </c>
      <c r="C19907" t="s">
        <v>70217</v>
      </c>
      <c r="D19907" t="s">
        <v>70218</v>
      </c>
      <c r="E19907">
        <v>1606357</v>
      </c>
      <c r="F19907" t="s">
        <v>18</v>
      </c>
      <c r="G19907" t="s">
        <v>128</v>
      </c>
      <c r="H19907" t="s">
        <v>129</v>
      </c>
      <c r="I19907" t="s">
        <v>130</v>
      </c>
      <c r="J19907" t="s">
        <v>130</v>
      </c>
      <c r="K19907">
        <v>2</v>
      </c>
      <c r="L19907" s="1">
        <v>40909</v>
      </c>
      <c r="M19907" s="1">
        <v>41605</v>
      </c>
      <c r="N19907" s="1">
        <v>41767</v>
      </c>
    </row>
    <row r="19908" spans="1:18" x14ac:dyDescent="0.2">
      <c r="A19908" t="s">
        <v>70219</v>
      </c>
      <c r="B19908" t="s">
        <v>70220</v>
      </c>
      <c r="C19908" t="s">
        <v>70221</v>
      </c>
      <c r="D19908" t="s">
        <v>70222</v>
      </c>
      <c r="E19908">
        <v>500000</v>
      </c>
      <c r="F19908" t="s">
        <v>207</v>
      </c>
      <c r="G19908" t="s">
        <v>25</v>
      </c>
      <c r="H19908" t="s">
        <v>286</v>
      </c>
      <c r="I19908" t="s">
        <v>1030</v>
      </c>
      <c r="J19908" t="s">
        <v>1030</v>
      </c>
      <c r="K19908">
        <v>1</v>
      </c>
      <c r="L19908" s="1">
        <v>40435</v>
      </c>
      <c r="M19908" s="1">
        <v>40648</v>
      </c>
      <c r="N19908" s="1">
        <v>40648</v>
      </c>
    </row>
    <row r="19909" spans="1:18" x14ac:dyDescent="0.2">
      <c r="A19909" t="s">
        <v>70223</v>
      </c>
      <c r="B19909" t="s">
        <v>70224</v>
      </c>
      <c r="C19909" t="s">
        <v>70225</v>
      </c>
      <c r="D19909" t="s">
        <v>26078</v>
      </c>
      <c r="E19909">
        <v>678750</v>
      </c>
      <c r="F19909" t="s">
        <v>18</v>
      </c>
      <c r="G19909" t="s">
        <v>25</v>
      </c>
      <c r="H19909" t="s">
        <v>286</v>
      </c>
      <c r="I19909" t="s">
        <v>874</v>
      </c>
      <c r="J19909" t="s">
        <v>874</v>
      </c>
      <c r="K19909">
        <v>4</v>
      </c>
      <c r="L19909" s="1">
        <v>40998</v>
      </c>
      <c r="M19909" s="1">
        <v>40909</v>
      </c>
      <c r="N19909" s="1">
        <v>41471</v>
      </c>
    </row>
    <row r="19910" spans="1:18" x14ac:dyDescent="0.2">
      <c r="A19910" t="s">
        <v>70226</v>
      </c>
      <c r="B19910" t="s">
        <v>70227</v>
      </c>
      <c r="C19910" t="s">
        <v>70228</v>
      </c>
      <c r="D19910" t="s">
        <v>70229</v>
      </c>
      <c r="E19910">
        <v>50000</v>
      </c>
      <c r="F19910" t="s">
        <v>18</v>
      </c>
      <c r="G19910" t="s">
        <v>25</v>
      </c>
      <c r="H19910" t="s">
        <v>106</v>
      </c>
      <c r="I19910" t="s">
        <v>107</v>
      </c>
      <c r="J19910" t="s">
        <v>108</v>
      </c>
      <c r="K19910">
        <v>2</v>
      </c>
      <c r="L19910" s="1">
        <v>41395</v>
      </c>
      <c r="M19910" s="1">
        <v>41346</v>
      </c>
      <c r="N19910" s="1">
        <v>41560</v>
      </c>
    </row>
    <row r="19911" spans="1:18" x14ac:dyDescent="0.2">
      <c r="A19911" t="s">
        <v>70230</v>
      </c>
      <c r="B19911" t="s">
        <v>70231</v>
      </c>
      <c r="C19911" t="s">
        <v>70232</v>
      </c>
      <c r="D19911" t="s">
        <v>70233</v>
      </c>
      <c r="E19911">
        <v>8393798</v>
      </c>
      <c r="F19911" t="s">
        <v>113</v>
      </c>
      <c r="G19911" t="s">
        <v>25</v>
      </c>
      <c r="H19911" t="s">
        <v>64</v>
      </c>
      <c r="I19911" t="s">
        <v>65</v>
      </c>
      <c r="J19911" t="s">
        <v>1160</v>
      </c>
      <c r="K19911">
        <v>1</v>
      </c>
      <c r="L19911" s="1">
        <v>40179</v>
      </c>
      <c r="M19911" s="1">
        <v>41773</v>
      </c>
      <c r="N19911" s="1">
        <v>41773</v>
      </c>
    </row>
    <row r="19912" spans="1:18" hidden="1" x14ac:dyDescent="0.2">
      <c r="A19912" t="s">
        <v>70234</v>
      </c>
      <c r="B19912" t="s">
        <v>70235</v>
      </c>
      <c r="C19912" t="s">
        <v>70236</v>
      </c>
      <c r="D19912" t="s">
        <v>70237</v>
      </c>
      <c r="E19912">
        <v>40000</v>
      </c>
      <c r="F19912" t="s">
        <v>18</v>
      </c>
      <c r="G19912" t="s">
        <v>76</v>
      </c>
      <c r="H19912">
        <v>12</v>
      </c>
      <c r="I19912" t="s">
        <v>77</v>
      </c>
      <c r="J19912" t="s">
        <v>77</v>
      </c>
      <c r="K19912">
        <v>1</v>
      </c>
      <c r="M19912" s="1">
        <v>40896</v>
      </c>
      <c r="N19912" s="1">
        <v>40896</v>
      </c>
      <c r="O19912"/>
      <c r="P19912"/>
      <c r="Q19912"/>
      <c r="R19912"/>
    </row>
    <row r="19913" spans="1:18" x14ac:dyDescent="0.2">
      <c r="A19913" t="s">
        <v>70238</v>
      </c>
      <c r="B19913" t="s">
        <v>70239</v>
      </c>
      <c r="C19913" t="s">
        <v>70240</v>
      </c>
      <c r="D19913" t="s">
        <v>70241</v>
      </c>
      <c r="E19913">
        <v>65000</v>
      </c>
      <c r="F19913" t="s">
        <v>207</v>
      </c>
      <c r="G19913" t="s">
        <v>3403</v>
      </c>
      <c r="H19913">
        <v>7</v>
      </c>
      <c r="I19913" t="s">
        <v>3404</v>
      </c>
      <c r="J19913" t="s">
        <v>3404</v>
      </c>
      <c r="K19913">
        <v>2</v>
      </c>
      <c r="L19913" s="1">
        <v>40737</v>
      </c>
      <c r="M19913" s="1">
        <v>40787</v>
      </c>
      <c r="N19913" s="1">
        <v>40975</v>
      </c>
    </row>
    <row r="19914" spans="1:18" x14ac:dyDescent="0.2">
      <c r="A19914" t="s">
        <v>70242</v>
      </c>
      <c r="B19914" t="s">
        <v>70243</v>
      </c>
      <c r="C19914" t="s">
        <v>70244</v>
      </c>
      <c r="D19914" t="s">
        <v>70245</v>
      </c>
      <c r="E19914">
        <v>9900000</v>
      </c>
      <c r="F19914" t="s">
        <v>18</v>
      </c>
      <c r="G19914" t="s">
        <v>57</v>
      </c>
      <c r="H19914" t="s">
        <v>202</v>
      </c>
      <c r="I19914" t="s">
        <v>203</v>
      </c>
      <c r="J19914" t="s">
        <v>203</v>
      </c>
      <c r="K19914">
        <v>4</v>
      </c>
      <c r="L19914" s="1">
        <v>39814</v>
      </c>
      <c r="M19914" s="1">
        <v>39814</v>
      </c>
      <c r="N19914" s="1">
        <v>41699</v>
      </c>
    </row>
    <row r="19915" spans="1:18" x14ac:dyDescent="0.2">
      <c r="A19915" t="s">
        <v>70246</v>
      </c>
      <c r="B19915" t="s">
        <v>70247</v>
      </c>
      <c r="C19915" t="s">
        <v>70248</v>
      </c>
      <c r="D19915" t="s">
        <v>70249</v>
      </c>
      <c r="E19915">
        <v>330000</v>
      </c>
      <c r="F19915" t="s">
        <v>18</v>
      </c>
      <c r="G19915" t="s">
        <v>8172</v>
      </c>
      <c r="H19915">
        <v>14</v>
      </c>
      <c r="I19915" t="s">
        <v>16971</v>
      </c>
      <c r="J19915" t="s">
        <v>16971</v>
      </c>
      <c r="K19915">
        <v>1</v>
      </c>
      <c r="L19915" s="1">
        <v>40247</v>
      </c>
      <c r="M19915" s="1">
        <v>41100</v>
      </c>
      <c r="N19915" s="1">
        <v>41100</v>
      </c>
    </row>
    <row r="19916" spans="1:18" x14ac:dyDescent="0.2">
      <c r="A19916" t="s">
        <v>70250</v>
      </c>
      <c r="B19916" t="s">
        <v>70251</v>
      </c>
      <c r="C19916" t="s">
        <v>70252</v>
      </c>
      <c r="D19916" t="s">
        <v>70253</v>
      </c>
      <c r="E19916">
        <v>1000000</v>
      </c>
      <c r="F19916" t="s">
        <v>18</v>
      </c>
      <c r="G19916" t="s">
        <v>699</v>
      </c>
      <c r="H19916">
        <v>5</v>
      </c>
      <c r="I19916" t="s">
        <v>700</v>
      </c>
      <c r="J19916" t="s">
        <v>700</v>
      </c>
      <c r="K19916">
        <v>2</v>
      </c>
      <c r="L19916" s="1">
        <v>38353</v>
      </c>
      <c r="M19916" s="1">
        <v>38353</v>
      </c>
      <c r="N19916" s="1">
        <v>40820</v>
      </c>
    </row>
    <row r="19917" spans="1:18" x14ac:dyDescent="0.2">
      <c r="A19917" t="s">
        <v>70254</v>
      </c>
      <c r="B19917" t="s">
        <v>70255</v>
      </c>
      <c r="C19917" t="s">
        <v>70256</v>
      </c>
      <c r="D19917" t="s">
        <v>70257</v>
      </c>
      <c r="E19917">
        <v>1330000</v>
      </c>
      <c r="F19917" t="s">
        <v>18</v>
      </c>
      <c r="G19917" t="s">
        <v>25</v>
      </c>
      <c r="H19917" t="s">
        <v>142</v>
      </c>
      <c r="I19917" t="s">
        <v>143</v>
      </c>
      <c r="J19917" t="s">
        <v>469</v>
      </c>
      <c r="K19917">
        <v>3</v>
      </c>
      <c r="L19917" s="1">
        <v>40909</v>
      </c>
      <c r="M19917" s="1">
        <v>41366</v>
      </c>
      <c r="N19917" s="1">
        <v>42139</v>
      </c>
    </row>
    <row r="19918" spans="1:18" x14ac:dyDescent="0.2">
      <c r="A19918" t="s">
        <v>70258</v>
      </c>
      <c r="B19918" t="s">
        <v>70259</v>
      </c>
      <c r="C19918" t="s">
        <v>70260</v>
      </c>
      <c r="D19918" t="s">
        <v>70261</v>
      </c>
      <c r="E19918">
        <v>5500000</v>
      </c>
      <c r="F19918" t="s">
        <v>18</v>
      </c>
      <c r="G19918" t="s">
        <v>699</v>
      </c>
      <c r="K19918">
        <v>2</v>
      </c>
      <c r="L19918" s="1">
        <v>41695</v>
      </c>
      <c r="M19918" s="1">
        <v>41842</v>
      </c>
      <c r="N19918" s="1">
        <v>42198</v>
      </c>
    </row>
    <row r="19919" spans="1:18" x14ac:dyDescent="0.2">
      <c r="A19919" t="s">
        <v>70262</v>
      </c>
      <c r="B19919" t="s">
        <v>70263</v>
      </c>
      <c r="C19919" t="s">
        <v>70264</v>
      </c>
      <c r="D19919" t="s">
        <v>42</v>
      </c>
      <c r="E19919">
        <v>4000000</v>
      </c>
      <c r="F19919" t="s">
        <v>207</v>
      </c>
      <c r="G19919" t="s">
        <v>25</v>
      </c>
      <c r="H19919" t="s">
        <v>1272</v>
      </c>
      <c r="I19919" t="s">
        <v>1273</v>
      </c>
      <c r="J19919" t="s">
        <v>70265</v>
      </c>
      <c r="K19919">
        <v>2</v>
      </c>
      <c r="L19919" s="1">
        <v>39234</v>
      </c>
      <c r="M19919" s="1">
        <v>39448</v>
      </c>
      <c r="N19919" s="1">
        <v>39875</v>
      </c>
    </row>
    <row r="19920" spans="1:18" x14ac:dyDescent="0.2">
      <c r="A19920" t="s">
        <v>70266</v>
      </c>
      <c r="B19920" t="s">
        <v>70267</v>
      </c>
      <c r="C19920" t="s">
        <v>70268</v>
      </c>
      <c r="D19920" t="s">
        <v>70269</v>
      </c>
      <c r="E19920">
        <v>1000000</v>
      </c>
      <c r="F19920" t="s">
        <v>207</v>
      </c>
      <c r="G19920" t="s">
        <v>25</v>
      </c>
      <c r="H19920" t="s">
        <v>64</v>
      </c>
      <c r="I19920" t="s">
        <v>95</v>
      </c>
      <c r="J19920" t="s">
        <v>95</v>
      </c>
      <c r="K19920">
        <v>1</v>
      </c>
      <c r="L19920" s="1">
        <v>42122</v>
      </c>
      <c r="M19920" s="1">
        <v>42142</v>
      </c>
      <c r="N19920" s="1">
        <v>42142</v>
      </c>
    </row>
    <row r="19921" spans="1:18" x14ac:dyDescent="0.2">
      <c r="A19921" t="s">
        <v>70270</v>
      </c>
      <c r="B19921" t="s">
        <v>70271</v>
      </c>
      <c r="C19921" t="s">
        <v>70272</v>
      </c>
      <c r="D19921" t="s">
        <v>75</v>
      </c>
      <c r="E19921">
        <v>1052500</v>
      </c>
      <c r="F19921" t="s">
        <v>18</v>
      </c>
      <c r="G19921" t="s">
        <v>25</v>
      </c>
      <c r="H19921" t="s">
        <v>64</v>
      </c>
      <c r="I19921" t="s">
        <v>65</v>
      </c>
      <c r="J19921" t="s">
        <v>66</v>
      </c>
      <c r="K19921">
        <v>2</v>
      </c>
      <c r="L19921" s="1">
        <v>40544</v>
      </c>
      <c r="M19921" s="1">
        <v>41102</v>
      </c>
      <c r="N19921" s="1">
        <v>41152</v>
      </c>
    </row>
    <row r="19922" spans="1:18" x14ac:dyDescent="0.2">
      <c r="A19922" t="s">
        <v>70273</v>
      </c>
      <c r="B19922" t="s">
        <v>70274</v>
      </c>
      <c r="C19922" t="s">
        <v>70275</v>
      </c>
      <c r="D19922" t="s">
        <v>70276</v>
      </c>
      <c r="E19922">
        <v>2630000</v>
      </c>
      <c r="F19922" t="s">
        <v>18</v>
      </c>
      <c r="G19922" t="s">
        <v>25</v>
      </c>
      <c r="H19922" t="s">
        <v>616</v>
      </c>
      <c r="I19922" t="s">
        <v>617</v>
      </c>
      <c r="J19922" t="s">
        <v>52160</v>
      </c>
      <c r="K19922">
        <v>3</v>
      </c>
      <c r="L19922" s="1">
        <v>40909</v>
      </c>
      <c r="M19922" s="1">
        <v>41718</v>
      </c>
      <c r="N19922" s="1">
        <v>42044</v>
      </c>
    </row>
    <row r="19923" spans="1:18" x14ac:dyDescent="0.2">
      <c r="A19923" t="s">
        <v>70277</v>
      </c>
      <c r="B19923" t="s">
        <v>70278</v>
      </c>
      <c r="C19923" t="s">
        <v>70279</v>
      </c>
      <c r="D19923" t="s">
        <v>70280</v>
      </c>
      <c r="E19923">
        <v>3077268</v>
      </c>
      <c r="F19923" t="s">
        <v>18</v>
      </c>
      <c r="G19923" t="s">
        <v>25</v>
      </c>
      <c r="H19923" t="s">
        <v>64</v>
      </c>
      <c r="I19923" t="s">
        <v>65</v>
      </c>
      <c r="J19923" t="s">
        <v>71</v>
      </c>
      <c r="K19923">
        <v>4</v>
      </c>
      <c r="L19923" s="1">
        <v>40969</v>
      </c>
      <c r="M19923" s="1">
        <v>41122</v>
      </c>
      <c r="N19923" s="1">
        <v>42003</v>
      </c>
    </row>
    <row r="19924" spans="1:18" hidden="1" x14ac:dyDescent="0.2">
      <c r="A19924" t="s">
        <v>70281</v>
      </c>
      <c r="B19924" t="s">
        <v>70282</v>
      </c>
      <c r="C19924" t="s">
        <v>70283</v>
      </c>
      <c r="D19924" t="s">
        <v>56</v>
      </c>
      <c r="E19924" t="s">
        <v>43</v>
      </c>
      <c r="F19924" t="s">
        <v>18</v>
      </c>
      <c r="G19924" t="s">
        <v>25</v>
      </c>
      <c r="H19924" t="s">
        <v>142</v>
      </c>
      <c r="I19924" t="s">
        <v>143</v>
      </c>
      <c r="J19924" t="s">
        <v>143</v>
      </c>
      <c r="K19924">
        <v>1</v>
      </c>
      <c r="L19924" s="1">
        <v>41640</v>
      </c>
      <c r="M19924" s="1">
        <v>41843</v>
      </c>
      <c r="N19924" s="1">
        <v>41843</v>
      </c>
      <c r="O19924"/>
      <c r="P19924"/>
      <c r="Q19924"/>
      <c r="R19924"/>
    </row>
    <row r="19925" spans="1:18" hidden="1" x14ac:dyDescent="0.2">
      <c r="A19925" t="s">
        <v>70284</v>
      </c>
      <c r="B19925" t="s">
        <v>70285</v>
      </c>
      <c r="D19925" t="s">
        <v>56</v>
      </c>
      <c r="E19925">
        <v>4000000</v>
      </c>
      <c r="F19925" t="s">
        <v>18</v>
      </c>
      <c r="G19925" t="s">
        <v>25</v>
      </c>
      <c r="H19925" t="s">
        <v>64</v>
      </c>
      <c r="I19925" t="s">
        <v>1221</v>
      </c>
      <c r="J19925" t="s">
        <v>9326</v>
      </c>
      <c r="K19925">
        <v>1</v>
      </c>
      <c r="M19925" s="1">
        <v>39959</v>
      </c>
      <c r="N19925" s="1">
        <v>39959</v>
      </c>
      <c r="O19925"/>
      <c r="P19925"/>
      <c r="Q19925"/>
      <c r="R19925"/>
    </row>
    <row r="19926" spans="1:18" x14ac:dyDescent="0.2">
      <c r="A19926" t="s">
        <v>70286</v>
      </c>
      <c r="B19926" t="s">
        <v>70287</v>
      </c>
      <c r="C19926" t="s">
        <v>70288</v>
      </c>
      <c r="D19926" t="s">
        <v>3396</v>
      </c>
      <c r="E19926">
        <v>552254</v>
      </c>
      <c r="F19926" t="s">
        <v>18</v>
      </c>
      <c r="G19926" t="s">
        <v>12313</v>
      </c>
      <c r="H19926">
        <v>16</v>
      </c>
      <c r="K19926">
        <v>1</v>
      </c>
      <c r="L19926" s="1">
        <v>42005</v>
      </c>
      <c r="M19926" s="1">
        <v>42214</v>
      </c>
      <c r="N19926" s="1">
        <v>42214</v>
      </c>
    </row>
    <row r="19927" spans="1:18" x14ac:dyDescent="0.2">
      <c r="A19927" t="s">
        <v>70289</v>
      </c>
      <c r="B19927" t="s">
        <v>70290</v>
      </c>
      <c r="C19927" t="s">
        <v>70291</v>
      </c>
      <c r="D19927" t="s">
        <v>39152</v>
      </c>
      <c r="E19927">
        <v>200000</v>
      </c>
      <c r="F19927" t="s">
        <v>18</v>
      </c>
      <c r="K19927">
        <v>2</v>
      </c>
      <c r="L19927" s="1">
        <v>42005</v>
      </c>
      <c r="M19927" s="1">
        <v>42202</v>
      </c>
      <c r="N19927" s="1">
        <v>42256</v>
      </c>
    </row>
    <row r="19928" spans="1:18" hidden="1" x14ac:dyDescent="0.2">
      <c r="A19928" t="s">
        <v>70292</v>
      </c>
      <c r="B19928" t="s">
        <v>70293</v>
      </c>
      <c r="C19928" t="s">
        <v>70294</v>
      </c>
      <c r="D19928" t="s">
        <v>70295</v>
      </c>
      <c r="E19928" t="s">
        <v>43</v>
      </c>
      <c r="F19928" t="s">
        <v>18</v>
      </c>
      <c r="K19928">
        <v>1</v>
      </c>
      <c r="L19928" s="1">
        <v>41275</v>
      </c>
      <c r="M19928" s="1">
        <v>41275</v>
      </c>
      <c r="N19928" s="1">
        <v>41275</v>
      </c>
      <c r="O19928"/>
      <c r="P19928"/>
      <c r="Q19928"/>
      <c r="R19928"/>
    </row>
    <row r="19929" spans="1:18" x14ac:dyDescent="0.2">
      <c r="A19929" t="s">
        <v>70296</v>
      </c>
      <c r="B19929" t="s">
        <v>70297</v>
      </c>
      <c r="C19929" t="s">
        <v>70298</v>
      </c>
      <c r="D19929" t="s">
        <v>70299</v>
      </c>
      <c r="E19929">
        <v>20600000</v>
      </c>
      <c r="F19929" t="s">
        <v>113</v>
      </c>
      <c r="G19929" t="s">
        <v>25</v>
      </c>
      <c r="H19929" t="s">
        <v>142</v>
      </c>
      <c r="I19929" t="s">
        <v>143</v>
      </c>
      <c r="J19929" t="s">
        <v>143</v>
      </c>
      <c r="K19929">
        <v>3</v>
      </c>
      <c r="L19929" s="1">
        <v>37622</v>
      </c>
      <c r="M19929" s="1">
        <v>38261</v>
      </c>
      <c r="N19929" s="1">
        <v>39083</v>
      </c>
    </row>
    <row r="19930" spans="1:18" x14ac:dyDescent="0.2">
      <c r="A19930" t="s">
        <v>70300</v>
      </c>
      <c r="B19930" t="s">
        <v>70301</v>
      </c>
      <c r="C19930" t="s">
        <v>70302</v>
      </c>
      <c r="D19930" t="s">
        <v>70303</v>
      </c>
      <c r="E19930">
        <v>110000</v>
      </c>
      <c r="F19930" t="s">
        <v>18</v>
      </c>
      <c r="G19930" t="s">
        <v>25</v>
      </c>
      <c r="H19930" t="s">
        <v>1234</v>
      </c>
      <c r="I19930" t="s">
        <v>1235</v>
      </c>
      <c r="J19930" t="s">
        <v>7864</v>
      </c>
      <c r="K19930">
        <v>1</v>
      </c>
      <c r="L19930" s="1">
        <v>41275</v>
      </c>
      <c r="M19930" s="1">
        <v>42152</v>
      </c>
      <c r="N19930" s="1">
        <v>42152</v>
      </c>
    </row>
    <row r="19931" spans="1:18" x14ac:dyDescent="0.2">
      <c r="A19931" t="s">
        <v>70304</v>
      </c>
      <c r="B19931" t="s">
        <v>70305</v>
      </c>
      <c r="D19931" t="s">
        <v>411</v>
      </c>
      <c r="E19931">
        <v>10000</v>
      </c>
      <c r="F19931" t="s">
        <v>18</v>
      </c>
      <c r="G19931" t="s">
        <v>25</v>
      </c>
      <c r="H19931" t="s">
        <v>44</v>
      </c>
      <c r="I19931" t="s">
        <v>282</v>
      </c>
      <c r="J19931" t="s">
        <v>282</v>
      </c>
      <c r="K19931">
        <v>1</v>
      </c>
      <c r="L19931" s="1">
        <v>40269</v>
      </c>
      <c r="M19931" s="1">
        <v>40534</v>
      </c>
      <c r="N19931" s="1">
        <v>40534</v>
      </c>
    </row>
    <row r="19932" spans="1:18" x14ac:dyDescent="0.2">
      <c r="A19932" t="s">
        <v>70306</v>
      </c>
      <c r="B19932" t="s">
        <v>70307</v>
      </c>
      <c r="C19932" t="s">
        <v>70308</v>
      </c>
      <c r="D19932" t="s">
        <v>424</v>
      </c>
      <c r="E19932">
        <v>6000000</v>
      </c>
      <c r="F19932" t="s">
        <v>18</v>
      </c>
      <c r="G19932" t="s">
        <v>25</v>
      </c>
      <c r="H19932" t="s">
        <v>89</v>
      </c>
      <c r="I19932" t="s">
        <v>589</v>
      </c>
      <c r="J19932" t="s">
        <v>589</v>
      </c>
      <c r="K19932">
        <v>1</v>
      </c>
      <c r="L19932" s="1">
        <v>35796</v>
      </c>
      <c r="M19932" s="1">
        <v>38413</v>
      </c>
      <c r="N19932" s="1">
        <v>38413</v>
      </c>
    </row>
    <row r="19933" spans="1:18" x14ac:dyDescent="0.2">
      <c r="A19933" t="s">
        <v>70309</v>
      </c>
      <c r="B19933" t="s">
        <v>70310</v>
      </c>
      <c r="C19933" t="s">
        <v>70311</v>
      </c>
      <c r="D19933" t="s">
        <v>2533</v>
      </c>
      <c r="E19933">
        <v>250000</v>
      </c>
      <c r="F19933" t="s">
        <v>18</v>
      </c>
      <c r="K19933">
        <v>1</v>
      </c>
      <c r="L19933" s="1">
        <v>42228</v>
      </c>
      <c r="M19933" s="1">
        <v>42228</v>
      </c>
      <c r="N19933" s="1">
        <v>42228</v>
      </c>
    </row>
    <row r="19934" spans="1:18" x14ac:dyDescent="0.2">
      <c r="A19934" t="s">
        <v>70312</v>
      </c>
      <c r="B19934" t="s">
        <v>70313</v>
      </c>
      <c r="C19934" t="s">
        <v>70314</v>
      </c>
      <c r="D19934" t="s">
        <v>70315</v>
      </c>
      <c r="E19934">
        <v>2000000</v>
      </c>
      <c r="F19934" t="s">
        <v>18</v>
      </c>
      <c r="K19934">
        <v>1</v>
      </c>
      <c r="L19934" s="1">
        <v>42125</v>
      </c>
      <c r="M19934" s="1">
        <v>42125</v>
      </c>
      <c r="N19934" s="1">
        <v>42125</v>
      </c>
    </row>
    <row r="19935" spans="1:18" x14ac:dyDescent="0.2">
      <c r="A19935" t="s">
        <v>70316</v>
      </c>
      <c r="B19935" t="s">
        <v>70317</v>
      </c>
      <c r="C19935" t="s">
        <v>70318</v>
      </c>
      <c r="D19935" t="s">
        <v>70319</v>
      </c>
      <c r="E19935">
        <v>329023</v>
      </c>
      <c r="F19935" t="s">
        <v>18</v>
      </c>
      <c r="G19935" t="s">
        <v>19</v>
      </c>
      <c r="H19935">
        <v>7</v>
      </c>
      <c r="I19935" t="s">
        <v>672</v>
      </c>
      <c r="J19935" t="s">
        <v>672</v>
      </c>
      <c r="K19935">
        <v>1</v>
      </c>
      <c r="L19935" s="1">
        <v>39448</v>
      </c>
      <c r="M19935" s="1">
        <v>41893</v>
      </c>
      <c r="N19935" s="1">
        <v>41893</v>
      </c>
    </row>
    <row r="19936" spans="1:18" x14ac:dyDescent="0.2">
      <c r="A19936" t="s">
        <v>70320</v>
      </c>
      <c r="B19936" t="s">
        <v>70321</v>
      </c>
      <c r="C19936" t="s">
        <v>70322</v>
      </c>
      <c r="D19936" t="s">
        <v>21836</v>
      </c>
      <c r="E19936">
        <v>194500000</v>
      </c>
      <c r="F19936" t="s">
        <v>18</v>
      </c>
      <c r="G19936" t="s">
        <v>128</v>
      </c>
      <c r="H19936" t="s">
        <v>129</v>
      </c>
      <c r="I19936" t="s">
        <v>130</v>
      </c>
      <c r="J19936" t="s">
        <v>130</v>
      </c>
      <c r="K19936">
        <v>5</v>
      </c>
      <c r="L19936" s="1">
        <v>39448</v>
      </c>
      <c r="M19936" s="1">
        <v>40368</v>
      </c>
      <c r="N19936" s="1">
        <v>42067</v>
      </c>
    </row>
    <row r="19937" spans="1:18" x14ac:dyDescent="0.2">
      <c r="A19937" t="s">
        <v>70323</v>
      </c>
      <c r="B19937" t="s">
        <v>70324</v>
      </c>
      <c r="C19937" t="s">
        <v>70325</v>
      </c>
      <c r="D19937" t="s">
        <v>70326</v>
      </c>
      <c r="E19937">
        <v>82353</v>
      </c>
      <c r="F19937" t="s">
        <v>18</v>
      </c>
      <c r="G19937" t="s">
        <v>25</v>
      </c>
      <c r="H19937" t="s">
        <v>208</v>
      </c>
      <c r="I19937" t="s">
        <v>16274</v>
      </c>
      <c r="J19937" t="s">
        <v>13643</v>
      </c>
      <c r="K19937">
        <v>1</v>
      </c>
      <c r="L19937" s="1">
        <v>41275</v>
      </c>
      <c r="M19937" s="1">
        <v>41666</v>
      </c>
      <c r="N19937" s="1">
        <v>41666</v>
      </c>
    </row>
    <row r="19938" spans="1:18" x14ac:dyDescent="0.2">
      <c r="A19938" t="s">
        <v>70327</v>
      </c>
      <c r="B19938" t="s">
        <v>70328</v>
      </c>
      <c r="C19938" t="s">
        <v>70329</v>
      </c>
      <c r="D19938" t="s">
        <v>70330</v>
      </c>
      <c r="E19938">
        <v>1400000</v>
      </c>
      <c r="F19938" t="s">
        <v>18</v>
      </c>
      <c r="G19938" t="s">
        <v>57</v>
      </c>
      <c r="H19938" t="s">
        <v>58</v>
      </c>
      <c r="I19938" t="s">
        <v>59</v>
      </c>
      <c r="J19938" t="s">
        <v>59</v>
      </c>
      <c r="K19938">
        <v>2</v>
      </c>
      <c r="L19938" s="1">
        <v>40909</v>
      </c>
      <c r="M19938" s="1">
        <v>41518</v>
      </c>
      <c r="N19938" s="1">
        <v>41754</v>
      </c>
    </row>
    <row r="19939" spans="1:18" x14ac:dyDescent="0.2">
      <c r="A19939" t="s">
        <v>70331</v>
      </c>
      <c r="B19939" t="s">
        <v>70332</v>
      </c>
      <c r="C19939" t="s">
        <v>70333</v>
      </c>
      <c r="D19939" t="s">
        <v>70334</v>
      </c>
      <c r="E19939">
        <v>750000</v>
      </c>
      <c r="F19939" t="s">
        <v>18</v>
      </c>
      <c r="G19939" t="s">
        <v>699</v>
      </c>
      <c r="H19939">
        <v>5</v>
      </c>
      <c r="I19939" t="s">
        <v>700</v>
      </c>
      <c r="J19939" t="s">
        <v>700</v>
      </c>
      <c r="K19939">
        <v>1</v>
      </c>
      <c r="L19939" s="1">
        <v>42005</v>
      </c>
      <c r="M19939" s="1">
        <v>42186</v>
      </c>
      <c r="N19939" s="1">
        <v>42186</v>
      </c>
    </row>
    <row r="19940" spans="1:18" x14ac:dyDescent="0.2">
      <c r="A19940" t="s">
        <v>70335</v>
      </c>
      <c r="B19940" t="s">
        <v>70336</v>
      </c>
      <c r="C19940" t="s">
        <v>70337</v>
      </c>
      <c r="D19940" t="s">
        <v>11771</v>
      </c>
      <c r="E19940">
        <v>1000000</v>
      </c>
      <c r="F19940" t="s">
        <v>18</v>
      </c>
      <c r="G19940" t="s">
        <v>25</v>
      </c>
      <c r="H19940" t="s">
        <v>64</v>
      </c>
      <c r="I19940" t="s">
        <v>65</v>
      </c>
      <c r="J19940" t="s">
        <v>1251</v>
      </c>
      <c r="K19940">
        <v>1</v>
      </c>
      <c r="L19940" s="1">
        <v>41275</v>
      </c>
      <c r="M19940" s="1">
        <v>42024</v>
      </c>
      <c r="N19940" s="1">
        <v>42024</v>
      </c>
    </row>
    <row r="19941" spans="1:18" x14ac:dyDescent="0.2">
      <c r="A19941" t="s">
        <v>70338</v>
      </c>
      <c r="B19941" t="s">
        <v>70339</v>
      </c>
      <c r="C19941" t="s">
        <v>70340</v>
      </c>
      <c r="D19941" t="s">
        <v>75</v>
      </c>
      <c r="E19941">
        <v>390360</v>
      </c>
      <c r="F19941" t="s">
        <v>18</v>
      </c>
      <c r="G19941" t="s">
        <v>552</v>
      </c>
      <c r="H19941">
        <v>29</v>
      </c>
      <c r="I19941" t="s">
        <v>749</v>
      </c>
      <c r="J19941" t="s">
        <v>749</v>
      </c>
      <c r="K19941">
        <v>1</v>
      </c>
      <c r="L19941" s="1">
        <v>40909</v>
      </c>
      <c r="M19941" s="1">
        <v>41280</v>
      </c>
      <c r="N19941" s="1">
        <v>41280</v>
      </c>
    </row>
    <row r="19942" spans="1:18" x14ac:dyDescent="0.2">
      <c r="A19942" t="s">
        <v>70341</v>
      </c>
      <c r="B19942" t="s">
        <v>70342</v>
      </c>
      <c r="C19942" t="s">
        <v>70343</v>
      </c>
      <c r="D19942" t="s">
        <v>75</v>
      </c>
      <c r="E19942">
        <v>778432</v>
      </c>
      <c r="F19942" t="s">
        <v>18</v>
      </c>
      <c r="G19942" t="s">
        <v>552</v>
      </c>
      <c r="H19942">
        <v>55</v>
      </c>
      <c r="I19942" t="s">
        <v>20542</v>
      </c>
      <c r="J19942" t="s">
        <v>70344</v>
      </c>
      <c r="K19942">
        <v>1</v>
      </c>
      <c r="L19942" s="1">
        <v>40910</v>
      </c>
      <c r="M19942" s="1">
        <v>40911</v>
      </c>
      <c r="N19942" s="1">
        <v>40911</v>
      </c>
    </row>
    <row r="19943" spans="1:18" x14ac:dyDescent="0.2">
      <c r="A19943" t="s">
        <v>70345</v>
      </c>
      <c r="B19943" t="s">
        <v>70346</v>
      </c>
      <c r="C19943" t="s">
        <v>70347</v>
      </c>
      <c r="D19943" t="s">
        <v>2966</v>
      </c>
      <c r="E19943">
        <v>50000</v>
      </c>
      <c r="F19943" t="s">
        <v>18</v>
      </c>
      <c r="G19943" t="s">
        <v>4937</v>
      </c>
      <c r="H19943">
        <v>31</v>
      </c>
      <c r="I19943" t="s">
        <v>64277</v>
      </c>
      <c r="J19943" t="s">
        <v>70348</v>
      </c>
      <c r="K19943">
        <v>1</v>
      </c>
      <c r="L19943" s="1">
        <v>41559</v>
      </c>
      <c r="M19943" s="1">
        <v>41798</v>
      </c>
      <c r="N19943" s="1">
        <v>41798</v>
      </c>
    </row>
    <row r="19944" spans="1:18" hidden="1" x14ac:dyDescent="0.2">
      <c r="A19944" t="s">
        <v>70349</v>
      </c>
      <c r="B19944" t="s">
        <v>70350</v>
      </c>
      <c r="C19944" t="s">
        <v>70351</v>
      </c>
      <c r="D19944" t="s">
        <v>75</v>
      </c>
      <c r="E19944" t="s">
        <v>43</v>
      </c>
      <c r="F19944" t="s">
        <v>18</v>
      </c>
      <c r="K19944">
        <v>1</v>
      </c>
      <c r="L19944" s="1">
        <v>41193</v>
      </c>
      <c r="M19944" s="1">
        <v>41193</v>
      </c>
      <c r="N19944" s="1">
        <v>41193</v>
      </c>
      <c r="O19944"/>
      <c r="P19944"/>
      <c r="Q19944"/>
      <c r="R19944"/>
    </row>
    <row r="19945" spans="1:18" x14ac:dyDescent="0.2">
      <c r="A19945" t="s">
        <v>70352</v>
      </c>
      <c r="B19945" t="s">
        <v>70353</v>
      </c>
      <c r="C19945" t="s">
        <v>70354</v>
      </c>
      <c r="D19945" t="s">
        <v>56</v>
      </c>
      <c r="E19945">
        <v>514640</v>
      </c>
      <c r="F19945" t="s">
        <v>18</v>
      </c>
      <c r="G19945" t="s">
        <v>650</v>
      </c>
      <c r="H19945">
        <v>9</v>
      </c>
      <c r="I19945" t="s">
        <v>2072</v>
      </c>
      <c r="J19945" t="s">
        <v>2072</v>
      </c>
      <c r="K19945">
        <v>1</v>
      </c>
      <c r="L19945" s="1">
        <v>39448</v>
      </c>
      <c r="M19945" s="1">
        <v>41596</v>
      </c>
      <c r="N19945" s="1">
        <v>41596</v>
      </c>
    </row>
    <row r="19946" spans="1:18" hidden="1" x14ac:dyDescent="0.2">
      <c r="A19946" t="s">
        <v>70355</v>
      </c>
      <c r="B19946" t="s">
        <v>70356</v>
      </c>
      <c r="C19946" t="s">
        <v>70357</v>
      </c>
      <c r="D19946" t="s">
        <v>42</v>
      </c>
      <c r="E19946">
        <v>46599</v>
      </c>
      <c r="F19946" t="s">
        <v>18</v>
      </c>
      <c r="G19946" t="s">
        <v>222</v>
      </c>
      <c r="K19946">
        <v>1</v>
      </c>
      <c r="M19946" s="1">
        <v>41856</v>
      </c>
      <c r="N19946" s="1">
        <v>41856</v>
      </c>
      <c r="O19946"/>
      <c r="P19946"/>
      <c r="Q19946"/>
      <c r="R19946"/>
    </row>
    <row r="19947" spans="1:18" x14ac:dyDescent="0.2">
      <c r="A19947" t="s">
        <v>70358</v>
      </c>
      <c r="B19947" t="s">
        <v>70359</v>
      </c>
      <c r="C19947" t="s">
        <v>70360</v>
      </c>
      <c r="D19947" t="s">
        <v>70361</v>
      </c>
      <c r="E19947">
        <v>1600000</v>
      </c>
      <c r="F19947" t="s">
        <v>18</v>
      </c>
      <c r="G19947" t="s">
        <v>492</v>
      </c>
      <c r="H19947">
        <v>2</v>
      </c>
      <c r="K19947">
        <v>1</v>
      </c>
      <c r="L19947" s="1">
        <v>39814</v>
      </c>
      <c r="M19947" s="1">
        <v>41512</v>
      </c>
      <c r="N19947" s="1">
        <v>41512</v>
      </c>
    </row>
    <row r="19948" spans="1:18" x14ac:dyDescent="0.2">
      <c r="A19948" t="s">
        <v>70362</v>
      </c>
      <c r="B19948" t="s">
        <v>70363</v>
      </c>
      <c r="C19948" t="s">
        <v>70364</v>
      </c>
      <c r="D19948" t="s">
        <v>70365</v>
      </c>
      <c r="E19948">
        <v>1264179</v>
      </c>
      <c r="F19948" t="s">
        <v>18</v>
      </c>
      <c r="G19948" t="s">
        <v>128</v>
      </c>
      <c r="H19948" t="s">
        <v>129</v>
      </c>
      <c r="I19948" t="s">
        <v>130</v>
      </c>
      <c r="J19948" t="s">
        <v>130</v>
      </c>
      <c r="K19948">
        <v>2</v>
      </c>
      <c r="L19948" s="1">
        <v>40909</v>
      </c>
      <c r="M19948" s="1">
        <v>41492</v>
      </c>
      <c r="N19948" s="1">
        <v>41858</v>
      </c>
    </row>
    <row r="19949" spans="1:18" hidden="1" x14ac:dyDescent="0.2">
      <c r="A19949" t="s">
        <v>70366</v>
      </c>
      <c r="B19949" t="s">
        <v>70367</v>
      </c>
      <c r="C19949" t="s">
        <v>70368</v>
      </c>
      <c r="D19949" t="s">
        <v>70369</v>
      </c>
      <c r="E19949" t="s">
        <v>43</v>
      </c>
      <c r="F19949" t="s">
        <v>18</v>
      </c>
      <c r="G19949" t="s">
        <v>57</v>
      </c>
      <c r="H19949" t="s">
        <v>16568</v>
      </c>
      <c r="I19949" t="s">
        <v>16569</v>
      </c>
      <c r="J19949" t="s">
        <v>16569</v>
      </c>
      <c r="K19949">
        <v>1</v>
      </c>
      <c r="L19949" s="1">
        <v>38353</v>
      </c>
      <c r="M19949" s="1">
        <v>41953</v>
      </c>
      <c r="N19949" s="1">
        <v>41953</v>
      </c>
      <c r="O19949"/>
      <c r="P19949"/>
      <c r="Q19949"/>
      <c r="R19949"/>
    </row>
    <row r="19950" spans="1:18" x14ac:dyDescent="0.2">
      <c r="A19950" t="s">
        <v>70370</v>
      </c>
      <c r="B19950" t="s">
        <v>70371</v>
      </c>
      <c r="C19950" t="s">
        <v>70372</v>
      </c>
      <c r="D19950" t="s">
        <v>70373</v>
      </c>
      <c r="E19950">
        <v>4065000</v>
      </c>
      <c r="F19950" t="s">
        <v>18</v>
      </c>
      <c r="G19950" t="s">
        <v>25</v>
      </c>
      <c r="H19950" t="s">
        <v>208</v>
      </c>
      <c r="I19950" t="s">
        <v>843</v>
      </c>
      <c r="J19950" t="s">
        <v>844</v>
      </c>
      <c r="K19950">
        <v>5</v>
      </c>
      <c r="L19950" s="1">
        <v>40513</v>
      </c>
      <c r="M19950" s="1">
        <v>40452</v>
      </c>
      <c r="N19950" s="1">
        <v>41782</v>
      </c>
    </row>
    <row r="19951" spans="1:18" x14ac:dyDescent="0.2">
      <c r="A19951" t="s">
        <v>70374</v>
      </c>
      <c r="B19951" t="s">
        <v>70375</v>
      </c>
      <c r="C19951" t="s">
        <v>70376</v>
      </c>
      <c r="D19951" t="s">
        <v>70377</v>
      </c>
      <c r="E19951">
        <v>23900000</v>
      </c>
      <c r="F19951" t="s">
        <v>18</v>
      </c>
      <c r="G19951" t="s">
        <v>25</v>
      </c>
      <c r="H19951" t="s">
        <v>64</v>
      </c>
      <c r="I19951" t="s">
        <v>65</v>
      </c>
      <c r="J19951" t="s">
        <v>4002</v>
      </c>
      <c r="K19951">
        <v>3</v>
      </c>
      <c r="L19951" s="1">
        <v>41640</v>
      </c>
      <c r="M19951" s="1">
        <v>41739</v>
      </c>
      <c r="N19951" s="1">
        <v>42143</v>
      </c>
    </row>
    <row r="19952" spans="1:18" x14ac:dyDescent="0.2">
      <c r="A19952" t="s">
        <v>70378</v>
      </c>
      <c r="B19952" t="s">
        <v>70379</v>
      </c>
      <c r="C19952" t="s">
        <v>70380</v>
      </c>
      <c r="D19952" t="s">
        <v>75</v>
      </c>
      <c r="E19952">
        <v>1000000</v>
      </c>
      <c r="F19952" t="s">
        <v>18</v>
      </c>
      <c r="G19952" t="s">
        <v>25</v>
      </c>
      <c r="H19952" t="s">
        <v>106</v>
      </c>
      <c r="I19952" t="s">
        <v>107</v>
      </c>
      <c r="J19952" t="s">
        <v>108</v>
      </c>
      <c r="K19952">
        <v>1</v>
      </c>
      <c r="L19952" s="1">
        <v>40544</v>
      </c>
      <c r="M19952" s="1">
        <v>41425</v>
      </c>
      <c r="N19952" s="1">
        <v>41425</v>
      </c>
    </row>
    <row r="19953" spans="1:18" hidden="1" x14ac:dyDescent="0.2">
      <c r="A19953" t="s">
        <v>70381</v>
      </c>
      <c r="B19953" t="s">
        <v>70382</v>
      </c>
      <c r="C19953" t="s">
        <v>70383</v>
      </c>
      <c r="D19953" t="s">
        <v>70384</v>
      </c>
      <c r="E19953" t="s">
        <v>43</v>
      </c>
      <c r="F19953" t="s">
        <v>18</v>
      </c>
      <c r="G19953" t="s">
        <v>25</v>
      </c>
      <c r="H19953" t="s">
        <v>1396</v>
      </c>
      <c r="I19953" t="s">
        <v>1397</v>
      </c>
      <c r="J19953" t="s">
        <v>16006</v>
      </c>
      <c r="K19953">
        <v>1</v>
      </c>
      <c r="L19953" s="1">
        <v>40909</v>
      </c>
      <c r="M19953" s="1">
        <v>41221</v>
      </c>
      <c r="N19953" s="1">
        <v>41221</v>
      </c>
      <c r="O19953"/>
      <c r="P19953"/>
      <c r="Q19953"/>
      <c r="R19953"/>
    </row>
    <row r="19954" spans="1:18" x14ac:dyDescent="0.2">
      <c r="A19954" t="s">
        <v>70385</v>
      </c>
      <c r="B19954" t="s">
        <v>70386</v>
      </c>
      <c r="C19954" t="s">
        <v>70387</v>
      </c>
      <c r="D19954" t="s">
        <v>70388</v>
      </c>
      <c r="E19954">
        <v>92862</v>
      </c>
      <c r="F19954" t="s">
        <v>18</v>
      </c>
      <c r="K19954">
        <v>1</v>
      </c>
      <c r="L19954" s="1">
        <v>41107</v>
      </c>
      <c r="M19954" s="1">
        <v>41270</v>
      </c>
      <c r="N19954" s="1">
        <v>41270</v>
      </c>
    </row>
    <row r="19955" spans="1:18" hidden="1" x14ac:dyDescent="0.2">
      <c r="A19955" t="s">
        <v>70389</v>
      </c>
      <c r="B19955" t="s">
        <v>70390</v>
      </c>
      <c r="D19955" t="s">
        <v>70391</v>
      </c>
      <c r="E19955">
        <v>20000</v>
      </c>
      <c r="F19955" t="s">
        <v>207</v>
      </c>
      <c r="K19955">
        <v>1</v>
      </c>
      <c r="M19955" s="1">
        <v>42064</v>
      </c>
      <c r="N19955" s="1">
        <v>42064</v>
      </c>
      <c r="O19955"/>
      <c r="P19955"/>
      <c r="Q19955"/>
      <c r="R19955"/>
    </row>
    <row r="19956" spans="1:18" x14ac:dyDescent="0.2">
      <c r="A19956" t="s">
        <v>70392</v>
      </c>
      <c r="B19956" t="s">
        <v>70393</v>
      </c>
      <c r="C19956" t="s">
        <v>70394</v>
      </c>
      <c r="D19956" t="s">
        <v>70395</v>
      </c>
      <c r="E19956">
        <v>201759.57209999999</v>
      </c>
      <c r="F19956" t="s">
        <v>18</v>
      </c>
      <c r="G19956" t="s">
        <v>128</v>
      </c>
      <c r="H19956" t="s">
        <v>129</v>
      </c>
      <c r="I19956" t="s">
        <v>130</v>
      </c>
      <c r="J19956" t="s">
        <v>130</v>
      </c>
      <c r="K19956">
        <v>5</v>
      </c>
      <c r="L19956" s="1">
        <v>40909</v>
      </c>
      <c r="M19956" s="1">
        <v>41153</v>
      </c>
      <c r="N19956" s="1">
        <v>42125</v>
      </c>
    </row>
    <row r="19957" spans="1:18" hidden="1" x14ac:dyDescent="0.2">
      <c r="A19957" t="s">
        <v>70396</v>
      </c>
      <c r="B19957" t="s">
        <v>70397</v>
      </c>
      <c r="E19957" t="s">
        <v>43</v>
      </c>
      <c r="F19957" t="s">
        <v>18</v>
      </c>
      <c r="K19957">
        <v>1</v>
      </c>
      <c r="M19957" s="1">
        <v>40773</v>
      </c>
      <c r="N19957" s="1">
        <v>40773</v>
      </c>
      <c r="O19957"/>
      <c r="P19957"/>
      <c r="Q19957"/>
      <c r="R19957"/>
    </row>
    <row r="19958" spans="1:18" x14ac:dyDescent="0.2">
      <c r="A19958" t="s">
        <v>70398</v>
      </c>
      <c r="B19958" t="s">
        <v>70399</v>
      </c>
      <c r="C19958" t="s">
        <v>70400</v>
      </c>
      <c r="D19958" t="s">
        <v>70401</v>
      </c>
      <c r="E19958">
        <v>253001.51439999999</v>
      </c>
      <c r="F19958" t="s">
        <v>18</v>
      </c>
      <c r="G19958" t="s">
        <v>1255</v>
      </c>
      <c r="H19958">
        <v>42</v>
      </c>
      <c r="I19958" t="s">
        <v>1256</v>
      </c>
      <c r="J19958" t="s">
        <v>1256</v>
      </c>
      <c r="K19958">
        <v>4</v>
      </c>
      <c r="L19958" s="1">
        <v>41540</v>
      </c>
      <c r="M19958" s="1">
        <v>41671</v>
      </c>
      <c r="N19958" s="1">
        <v>42217</v>
      </c>
    </row>
    <row r="19959" spans="1:18" x14ac:dyDescent="0.2">
      <c r="A19959" t="s">
        <v>70402</v>
      </c>
      <c r="B19959" t="s">
        <v>70403</v>
      </c>
      <c r="C19959" t="s">
        <v>70404</v>
      </c>
      <c r="D19959" t="s">
        <v>70405</v>
      </c>
      <c r="E19959">
        <v>26000000</v>
      </c>
      <c r="F19959" t="s">
        <v>18</v>
      </c>
      <c r="G19959" t="s">
        <v>25</v>
      </c>
      <c r="H19959" t="s">
        <v>106</v>
      </c>
      <c r="I19959" t="s">
        <v>107</v>
      </c>
      <c r="J19959" t="s">
        <v>5335</v>
      </c>
      <c r="K19959">
        <v>3</v>
      </c>
      <c r="L19959" s="1">
        <v>40026</v>
      </c>
      <c r="M19959" s="1">
        <v>40026</v>
      </c>
      <c r="N19959" s="1">
        <v>42277</v>
      </c>
    </row>
    <row r="19960" spans="1:18" x14ac:dyDescent="0.2">
      <c r="A19960" t="s">
        <v>70406</v>
      </c>
      <c r="B19960" t="s">
        <v>70407</v>
      </c>
      <c r="C19960" t="s">
        <v>70408</v>
      </c>
      <c r="D19960" t="s">
        <v>70409</v>
      </c>
      <c r="E19960">
        <v>40000</v>
      </c>
      <c r="F19960" t="s">
        <v>18</v>
      </c>
      <c r="G19960" t="s">
        <v>25</v>
      </c>
      <c r="H19960" t="s">
        <v>106</v>
      </c>
      <c r="I19960" t="s">
        <v>107</v>
      </c>
      <c r="J19960" t="s">
        <v>108</v>
      </c>
      <c r="K19960">
        <v>1</v>
      </c>
      <c r="L19960" s="1">
        <v>41640</v>
      </c>
      <c r="M19960" s="1">
        <v>41645</v>
      </c>
      <c r="N19960" s="1">
        <v>41645</v>
      </c>
    </row>
    <row r="19961" spans="1:18" hidden="1" x14ac:dyDescent="0.2">
      <c r="A19961" t="s">
        <v>70410</v>
      </c>
      <c r="B19961" t="s">
        <v>70411</v>
      </c>
      <c r="C19961" t="s">
        <v>70412</v>
      </c>
      <c r="D19961" t="s">
        <v>7913</v>
      </c>
      <c r="E19961">
        <v>40000000</v>
      </c>
      <c r="F19961" t="s">
        <v>18</v>
      </c>
      <c r="G19961" t="s">
        <v>25</v>
      </c>
      <c r="H19961" t="s">
        <v>3993</v>
      </c>
      <c r="I19961" t="s">
        <v>3163</v>
      </c>
      <c r="J19961" t="s">
        <v>3163</v>
      </c>
      <c r="K19961">
        <v>1</v>
      </c>
      <c r="M19961" s="1">
        <v>41870</v>
      </c>
      <c r="N19961" s="1">
        <v>41870</v>
      </c>
      <c r="O19961"/>
      <c r="P19961"/>
      <c r="Q19961"/>
      <c r="R19961"/>
    </row>
    <row r="19962" spans="1:18" x14ac:dyDescent="0.2">
      <c r="A19962" t="s">
        <v>70413</v>
      </c>
      <c r="B19962" t="s">
        <v>70414</v>
      </c>
      <c r="C19962" t="s">
        <v>70415</v>
      </c>
      <c r="D19962" t="s">
        <v>70416</v>
      </c>
      <c r="E19962">
        <v>15000000</v>
      </c>
      <c r="F19962" t="s">
        <v>18</v>
      </c>
      <c r="G19962" t="s">
        <v>25</v>
      </c>
      <c r="H19962" t="s">
        <v>1080</v>
      </c>
      <c r="I19962" t="s">
        <v>1081</v>
      </c>
      <c r="J19962" t="s">
        <v>1170</v>
      </c>
      <c r="K19962">
        <v>4</v>
      </c>
      <c r="L19962" s="1">
        <v>40909</v>
      </c>
      <c r="M19962" s="1">
        <v>40969</v>
      </c>
      <c r="N19962" s="1">
        <v>41990</v>
      </c>
    </row>
    <row r="19963" spans="1:18" x14ac:dyDescent="0.2">
      <c r="A19963" t="s">
        <v>70417</v>
      </c>
      <c r="B19963" t="s">
        <v>70418</v>
      </c>
      <c r="C19963" t="s">
        <v>70419</v>
      </c>
      <c r="D19963" t="s">
        <v>39152</v>
      </c>
      <c r="E19963">
        <v>1700000</v>
      </c>
      <c r="F19963" t="s">
        <v>18</v>
      </c>
      <c r="G19963" t="s">
        <v>406</v>
      </c>
      <c r="H19963">
        <v>12</v>
      </c>
      <c r="I19963" t="s">
        <v>407</v>
      </c>
      <c r="J19963" t="s">
        <v>70420</v>
      </c>
      <c r="K19963">
        <v>1</v>
      </c>
      <c r="L19963" s="1">
        <v>41579</v>
      </c>
      <c r="M19963" s="1">
        <v>42243</v>
      </c>
      <c r="N19963" s="1">
        <v>42243</v>
      </c>
    </row>
    <row r="19964" spans="1:18" hidden="1" x14ac:dyDescent="0.2">
      <c r="A19964" t="s">
        <v>70421</v>
      </c>
      <c r="B19964" t="s">
        <v>70422</v>
      </c>
      <c r="C19964" t="s">
        <v>70423</v>
      </c>
      <c r="D19964" t="s">
        <v>70424</v>
      </c>
      <c r="E19964">
        <v>14841000</v>
      </c>
      <c r="F19964" t="s">
        <v>207</v>
      </c>
      <c r="G19964" t="s">
        <v>650</v>
      </c>
      <c r="H19964">
        <v>9</v>
      </c>
      <c r="I19964" t="s">
        <v>70425</v>
      </c>
      <c r="J19964" t="s">
        <v>70425</v>
      </c>
      <c r="K19964">
        <v>1</v>
      </c>
      <c r="M19964" s="1">
        <v>41019</v>
      </c>
      <c r="N19964" s="1">
        <v>41019</v>
      </c>
      <c r="O19964"/>
      <c r="P19964"/>
      <c r="Q19964"/>
      <c r="R19964"/>
    </row>
    <row r="19965" spans="1:18" x14ac:dyDescent="0.2">
      <c r="A19965" t="s">
        <v>70426</v>
      </c>
      <c r="B19965" t="s">
        <v>70427</v>
      </c>
      <c r="C19965" t="s">
        <v>70428</v>
      </c>
      <c r="D19965" t="s">
        <v>70429</v>
      </c>
      <c r="E19965">
        <v>2650000</v>
      </c>
      <c r="F19965" t="s">
        <v>18</v>
      </c>
      <c r="G19965" t="s">
        <v>25</v>
      </c>
      <c r="H19965" t="s">
        <v>142</v>
      </c>
      <c r="I19965" t="s">
        <v>143</v>
      </c>
      <c r="J19965" t="s">
        <v>143</v>
      </c>
      <c r="K19965">
        <v>2</v>
      </c>
      <c r="L19965" s="1">
        <v>41306</v>
      </c>
      <c r="M19965" s="1">
        <v>41778</v>
      </c>
      <c r="N19965" s="1">
        <v>41786</v>
      </c>
    </row>
    <row r="19966" spans="1:18" x14ac:dyDescent="0.2">
      <c r="A19966" t="s">
        <v>70430</v>
      </c>
      <c r="B19966" t="s">
        <v>70431</v>
      </c>
      <c r="C19966" t="s">
        <v>70432</v>
      </c>
      <c r="D19966" t="s">
        <v>544</v>
      </c>
      <c r="E19966">
        <v>562500</v>
      </c>
      <c r="F19966" t="s">
        <v>18</v>
      </c>
      <c r="G19966" t="s">
        <v>25</v>
      </c>
      <c r="H19966" t="s">
        <v>485</v>
      </c>
      <c r="I19966" t="s">
        <v>17118</v>
      </c>
      <c r="J19966" t="s">
        <v>70433</v>
      </c>
      <c r="K19966">
        <v>1</v>
      </c>
      <c r="L19966" s="1">
        <v>40909</v>
      </c>
      <c r="M19966" s="1">
        <v>41640</v>
      </c>
      <c r="N19966" s="1">
        <v>41640</v>
      </c>
    </row>
    <row r="19967" spans="1:18" x14ac:dyDescent="0.2">
      <c r="A19967" t="s">
        <v>70434</v>
      </c>
      <c r="B19967" t="s">
        <v>70435</v>
      </c>
      <c r="C19967" t="s">
        <v>70436</v>
      </c>
      <c r="D19967" t="s">
        <v>70437</v>
      </c>
      <c r="E19967">
        <v>200000</v>
      </c>
      <c r="F19967" t="s">
        <v>18</v>
      </c>
      <c r="G19967" t="s">
        <v>25</v>
      </c>
      <c r="H19967" t="s">
        <v>644</v>
      </c>
      <c r="I19967" t="s">
        <v>645</v>
      </c>
      <c r="J19967" t="s">
        <v>645</v>
      </c>
      <c r="K19967">
        <v>1</v>
      </c>
      <c r="L19967" s="1">
        <v>41677</v>
      </c>
      <c r="M19967" s="1">
        <v>41677</v>
      </c>
      <c r="N19967" s="1">
        <v>41677</v>
      </c>
    </row>
    <row r="19968" spans="1:18" x14ac:dyDescent="0.2">
      <c r="A19968" t="s">
        <v>70438</v>
      </c>
      <c r="B19968" t="s">
        <v>70439</v>
      </c>
      <c r="C19968" t="s">
        <v>70440</v>
      </c>
      <c r="D19968" t="s">
        <v>70441</v>
      </c>
      <c r="E19968">
        <v>100000</v>
      </c>
      <c r="F19968" t="s">
        <v>18</v>
      </c>
      <c r="G19968" t="s">
        <v>25</v>
      </c>
      <c r="H19968" t="s">
        <v>158</v>
      </c>
      <c r="I19968" t="s">
        <v>244</v>
      </c>
      <c r="J19968" t="s">
        <v>1714</v>
      </c>
      <c r="K19968">
        <v>1</v>
      </c>
      <c r="L19968" s="1">
        <v>41275</v>
      </c>
      <c r="M19968" s="1">
        <v>41732</v>
      </c>
      <c r="N19968" s="1">
        <v>41732</v>
      </c>
    </row>
    <row r="19969" spans="1:18" x14ac:dyDescent="0.2">
      <c r="A19969" t="s">
        <v>70442</v>
      </c>
      <c r="B19969" t="s">
        <v>70443</v>
      </c>
      <c r="C19969" t="s">
        <v>70444</v>
      </c>
      <c r="D19969" t="s">
        <v>63053</v>
      </c>
      <c r="E19969">
        <v>5341</v>
      </c>
      <c r="F19969" t="s">
        <v>18</v>
      </c>
      <c r="K19969">
        <v>1</v>
      </c>
      <c r="L19969" s="1">
        <v>42005</v>
      </c>
      <c r="M19969" s="1">
        <v>42104</v>
      </c>
      <c r="N19969" s="1">
        <v>42104</v>
      </c>
    </row>
    <row r="19970" spans="1:18" hidden="1" x14ac:dyDescent="0.2">
      <c r="A19970" t="s">
        <v>70445</v>
      </c>
      <c r="B19970" t="s">
        <v>70446</v>
      </c>
      <c r="C19970" t="s">
        <v>70447</v>
      </c>
      <c r="D19970" t="s">
        <v>70448</v>
      </c>
      <c r="E19970" t="s">
        <v>43</v>
      </c>
      <c r="F19970" t="s">
        <v>18</v>
      </c>
      <c r="G19970" t="s">
        <v>479</v>
      </c>
      <c r="I19970" t="s">
        <v>480</v>
      </c>
      <c r="J19970" t="s">
        <v>480</v>
      </c>
      <c r="K19970">
        <v>1</v>
      </c>
      <c r="L19970" s="1">
        <v>40909</v>
      </c>
      <c r="M19970" s="1">
        <v>41326</v>
      </c>
      <c r="N19970" s="1">
        <v>41326</v>
      </c>
      <c r="O19970"/>
      <c r="P19970"/>
      <c r="Q19970"/>
      <c r="R19970"/>
    </row>
    <row r="19971" spans="1:18" hidden="1" x14ac:dyDescent="0.2">
      <c r="A19971" t="s">
        <v>70449</v>
      </c>
      <c r="B19971" t="s">
        <v>70450</v>
      </c>
      <c r="D19971" t="s">
        <v>117</v>
      </c>
      <c r="E19971" t="s">
        <v>43</v>
      </c>
      <c r="F19971" t="s">
        <v>18</v>
      </c>
      <c r="G19971" t="s">
        <v>25</v>
      </c>
      <c r="H19971" t="s">
        <v>89</v>
      </c>
      <c r="I19971" t="s">
        <v>1655</v>
      </c>
      <c r="J19971" t="s">
        <v>1656</v>
      </c>
      <c r="K19971">
        <v>1</v>
      </c>
      <c r="L19971" s="1">
        <v>41334</v>
      </c>
      <c r="M19971" s="1">
        <v>41389</v>
      </c>
      <c r="N19971" s="1">
        <v>41389</v>
      </c>
      <c r="O19971"/>
      <c r="P19971"/>
      <c r="Q19971"/>
      <c r="R19971"/>
    </row>
    <row r="19972" spans="1:18" x14ac:dyDescent="0.2">
      <c r="A19972" t="s">
        <v>70451</v>
      </c>
      <c r="B19972" t="s">
        <v>70452</v>
      </c>
      <c r="C19972" t="s">
        <v>70453</v>
      </c>
      <c r="D19972" t="s">
        <v>70454</v>
      </c>
      <c r="E19972">
        <v>134101</v>
      </c>
      <c r="F19972" t="s">
        <v>18</v>
      </c>
      <c r="G19972" t="s">
        <v>2887</v>
      </c>
      <c r="H19972">
        <v>3</v>
      </c>
      <c r="I19972" t="s">
        <v>70455</v>
      </c>
      <c r="J19972" t="s">
        <v>70456</v>
      </c>
      <c r="K19972">
        <v>2</v>
      </c>
      <c r="L19972" s="1">
        <v>40057</v>
      </c>
      <c r="M19972" s="1">
        <v>40269</v>
      </c>
      <c r="N19972" s="1">
        <v>40756</v>
      </c>
    </row>
    <row r="19973" spans="1:18" x14ac:dyDescent="0.2">
      <c r="A19973" t="s">
        <v>70457</v>
      </c>
      <c r="B19973" t="s">
        <v>70458</v>
      </c>
      <c r="C19973" t="s">
        <v>70459</v>
      </c>
      <c r="D19973" t="s">
        <v>50</v>
      </c>
      <c r="E19973">
        <v>1000000</v>
      </c>
      <c r="F19973" t="s">
        <v>18</v>
      </c>
      <c r="G19973" t="s">
        <v>699</v>
      </c>
      <c r="H19973">
        <v>3</v>
      </c>
      <c r="I19973" t="s">
        <v>4680</v>
      </c>
      <c r="J19973" t="s">
        <v>37170</v>
      </c>
      <c r="K19973">
        <v>1</v>
      </c>
      <c r="L19973" s="1">
        <v>40360</v>
      </c>
      <c r="M19973" s="1">
        <v>41499</v>
      </c>
      <c r="N19973" s="1">
        <v>41499</v>
      </c>
    </row>
    <row r="19974" spans="1:18" x14ac:dyDescent="0.2">
      <c r="A19974" t="s">
        <v>70460</v>
      </c>
      <c r="B19974" t="s">
        <v>70461</v>
      </c>
      <c r="C19974" t="s">
        <v>70462</v>
      </c>
      <c r="D19974" t="s">
        <v>70463</v>
      </c>
      <c r="E19974">
        <v>500000</v>
      </c>
      <c r="F19974" t="s">
        <v>18</v>
      </c>
      <c r="G19974" t="s">
        <v>347</v>
      </c>
      <c r="H19974">
        <v>7</v>
      </c>
      <c r="I19974" t="s">
        <v>762</v>
      </c>
      <c r="J19974" t="s">
        <v>762</v>
      </c>
      <c r="K19974">
        <v>1</v>
      </c>
      <c r="L19974" s="1">
        <v>40296</v>
      </c>
      <c r="M19974" s="1">
        <v>40555</v>
      </c>
      <c r="N19974" s="1">
        <v>40555</v>
      </c>
    </row>
    <row r="19975" spans="1:18" hidden="1" x14ac:dyDescent="0.2">
      <c r="A19975" t="s">
        <v>70464</v>
      </c>
      <c r="B19975" t="s">
        <v>70465</v>
      </c>
      <c r="C19975" t="s">
        <v>70466</v>
      </c>
      <c r="D19975" t="s">
        <v>248</v>
      </c>
      <c r="E19975">
        <v>500000</v>
      </c>
      <c r="F19975" t="s">
        <v>207</v>
      </c>
      <c r="G19975" t="s">
        <v>4881</v>
      </c>
      <c r="I19975" t="s">
        <v>4882</v>
      </c>
      <c r="J19975" t="s">
        <v>4882</v>
      </c>
      <c r="K19975">
        <v>1</v>
      </c>
      <c r="M19975" s="1">
        <v>40105</v>
      </c>
      <c r="N19975" s="1">
        <v>40105</v>
      </c>
      <c r="O19975"/>
      <c r="P19975"/>
      <c r="Q19975"/>
      <c r="R19975"/>
    </row>
    <row r="19976" spans="1:18" hidden="1" x14ac:dyDescent="0.2">
      <c r="A19976" t="s">
        <v>70467</v>
      </c>
      <c r="B19976" t="s">
        <v>70468</v>
      </c>
      <c r="C19976" t="s">
        <v>70469</v>
      </c>
      <c r="D19976" t="s">
        <v>17307</v>
      </c>
      <c r="E19976" t="s">
        <v>43</v>
      </c>
      <c r="F19976" t="s">
        <v>113</v>
      </c>
      <c r="K19976">
        <v>1</v>
      </c>
      <c r="L19976" s="1">
        <v>39814</v>
      </c>
      <c r="M19976" s="1">
        <v>41093</v>
      </c>
      <c r="N19976" s="1">
        <v>41093</v>
      </c>
      <c r="O19976"/>
      <c r="P19976"/>
      <c r="Q19976"/>
      <c r="R19976"/>
    </row>
    <row r="19977" spans="1:18" hidden="1" x14ac:dyDescent="0.2">
      <c r="A19977" t="s">
        <v>70470</v>
      </c>
      <c r="B19977" t="s">
        <v>70471</v>
      </c>
      <c r="C19977" t="s">
        <v>70472</v>
      </c>
      <c r="D19977" t="s">
        <v>70473</v>
      </c>
      <c r="E19977" t="s">
        <v>43</v>
      </c>
      <c r="F19977" t="s">
        <v>18</v>
      </c>
      <c r="G19977" t="s">
        <v>25</v>
      </c>
      <c r="H19977" t="s">
        <v>1352</v>
      </c>
      <c r="I19977" t="s">
        <v>1353</v>
      </c>
      <c r="J19977" t="s">
        <v>19878</v>
      </c>
      <c r="K19977">
        <v>1</v>
      </c>
      <c r="L19977" s="1">
        <v>40299</v>
      </c>
      <c r="M19977" s="1">
        <v>40424</v>
      </c>
      <c r="N19977" s="1">
        <v>40424</v>
      </c>
      <c r="O19977"/>
      <c r="P19977"/>
      <c r="Q19977"/>
      <c r="R19977"/>
    </row>
    <row r="19978" spans="1:18" x14ac:dyDescent="0.2">
      <c r="A19978" t="s">
        <v>70474</v>
      </c>
      <c r="B19978" t="s">
        <v>70475</v>
      </c>
      <c r="C19978" t="s">
        <v>70476</v>
      </c>
      <c r="D19978" t="s">
        <v>42</v>
      </c>
      <c r="E19978">
        <v>4000000</v>
      </c>
      <c r="F19978" t="s">
        <v>18</v>
      </c>
      <c r="G19978" t="s">
        <v>128</v>
      </c>
      <c r="H19978" t="s">
        <v>129</v>
      </c>
      <c r="I19978" t="s">
        <v>130</v>
      </c>
      <c r="J19978" t="s">
        <v>130</v>
      </c>
      <c r="K19978">
        <v>1</v>
      </c>
      <c r="L19978" s="1">
        <v>38718</v>
      </c>
      <c r="M19978" s="1">
        <v>41548</v>
      </c>
      <c r="N19978" s="1">
        <v>41548</v>
      </c>
    </row>
    <row r="19979" spans="1:18" hidden="1" x14ac:dyDescent="0.2">
      <c r="A19979" t="s">
        <v>70477</v>
      </c>
      <c r="B19979" t="s">
        <v>70478</v>
      </c>
      <c r="C19979" t="s">
        <v>70479</v>
      </c>
      <c r="D19979" t="s">
        <v>70480</v>
      </c>
      <c r="E19979" t="s">
        <v>43</v>
      </c>
      <c r="F19979" t="s">
        <v>18</v>
      </c>
      <c r="G19979" t="s">
        <v>1138</v>
      </c>
      <c r="H19979">
        <v>2</v>
      </c>
      <c r="I19979" t="s">
        <v>1745</v>
      </c>
      <c r="J19979" t="s">
        <v>1746</v>
      </c>
      <c r="K19979">
        <v>1</v>
      </c>
      <c r="L19979" s="1">
        <v>40909</v>
      </c>
      <c r="M19979" s="1">
        <v>40909</v>
      </c>
      <c r="N19979" s="1">
        <v>40909</v>
      </c>
      <c r="O19979"/>
      <c r="P19979"/>
      <c r="Q19979"/>
      <c r="R19979"/>
    </row>
    <row r="19980" spans="1:18" x14ac:dyDescent="0.2">
      <c r="A19980" t="s">
        <v>70481</v>
      </c>
      <c r="B19980" t="s">
        <v>70482</v>
      </c>
      <c r="C19980" t="s">
        <v>70483</v>
      </c>
      <c r="D19980" t="s">
        <v>70484</v>
      </c>
      <c r="E19980">
        <v>1418000</v>
      </c>
      <c r="F19980" t="s">
        <v>18</v>
      </c>
      <c r="G19980" t="s">
        <v>25</v>
      </c>
      <c r="H19980" t="s">
        <v>286</v>
      </c>
      <c r="I19980" t="s">
        <v>1030</v>
      </c>
      <c r="J19980" t="s">
        <v>1030</v>
      </c>
      <c r="K19980">
        <v>2</v>
      </c>
      <c r="L19980" s="1">
        <v>41183</v>
      </c>
      <c r="M19980" s="1">
        <v>41894</v>
      </c>
      <c r="N19980" s="1">
        <v>42023</v>
      </c>
    </row>
    <row r="19981" spans="1:18" hidden="1" x14ac:dyDescent="0.2">
      <c r="A19981" t="s">
        <v>70485</v>
      </c>
      <c r="B19981" t="s">
        <v>70486</v>
      </c>
      <c r="D19981" t="s">
        <v>248</v>
      </c>
      <c r="E19981" t="s">
        <v>43</v>
      </c>
      <c r="F19981" t="s">
        <v>18</v>
      </c>
      <c r="G19981" t="s">
        <v>25</v>
      </c>
      <c r="H19981" t="s">
        <v>644</v>
      </c>
      <c r="I19981" t="s">
        <v>645</v>
      </c>
      <c r="J19981" t="s">
        <v>645</v>
      </c>
      <c r="K19981">
        <v>1</v>
      </c>
      <c r="L19981" s="1">
        <v>40967</v>
      </c>
      <c r="M19981" s="1">
        <v>40975</v>
      </c>
      <c r="N19981" s="1">
        <v>40975</v>
      </c>
      <c r="O19981"/>
      <c r="P19981"/>
      <c r="Q19981"/>
      <c r="R19981"/>
    </row>
    <row r="19982" spans="1:18" hidden="1" x14ac:dyDescent="0.2">
      <c r="A19982" t="s">
        <v>70487</v>
      </c>
      <c r="B19982" t="s">
        <v>70488</v>
      </c>
      <c r="C19982" t="s">
        <v>70489</v>
      </c>
      <c r="D19982" t="s">
        <v>50</v>
      </c>
      <c r="E19982">
        <v>14000000</v>
      </c>
      <c r="F19982" t="s">
        <v>18</v>
      </c>
      <c r="K19982">
        <v>1</v>
      </c>
      <c r="M19982" s="1">
        <v>40427</v>
      </c>
      <c r="N19982" s="1">
        <v>40427</v>
      </c>
      <c r="O19982"/>
      <c r="P19982"/>
      <c r="Q19982"/>
      <c r="R19982"/>
    </row>
    <row r="19983" spans="1:18" x14ac:dyDescent="0.2">
      <c r="A19983" t="s">
        <v>70490</v>
      </c>
      <c r="B19983" t="s">
        <v>70491</v>
      </c>
      <c r="C19983" t="s">
        <v>70492</v>
      </c>
      <c r="D19983" t="s">
        <v>75</v>
      </c>
      <c r="E19983">
        <v>15031860</v>
      </c>
      <c r="F19983" t="s">
        <v>207</v>
      </c>
      <c r="G19983" t="s">
        <v>25</v>
      </c>
      <c r="H19983" t="s">
        <v>158</v>
      </c>
      <c r="I19983" t="s">
        <v>244</v>
      </c>
      <c r="J19983" t="s">
        <v>244</v>
      </c>
      <c r="K19983">
        <v>5</v>
      </c>
      <c r="L19983" s="1">
        <v>39569</v>
      </c>
      <c r="M19983" s="1">
        <v>40039</v>
      </c>
      <c r="N19983" s="1">
        <v>41621</v>
      </c>
    </row>
    <row r="19984" spans="1:18" x14ac:dyDescent="0.2">
      <c r="A19984" t="s">
        <v>70493</v>
      </c>
      <c r="B19984" t="s">
        <v>70494</v>
      </c>
      <c r="C19984" t="s">
        <v>70495</v>
      </c>
      <c r="D19984" t="s">
        <v>70496</v>
      </c>
      <c r="E19984">
        <v>19500000</v>
      </c>
      <c r="F19984" t="s">
        <v>18</v>
      </c>
      <c r="G19984" t="s">
        <v>25</v>
      </c>
      <c r="H19984" t="s">
        <v>158</v>
      </c>
      <c r="I19984" t="s">
        <v>244</v>
      </c>
      <c r="J19984" t="s">
        <v>244</v>
      </c>
      <c r="K19984">
        <v>5</v>
      </c>
      <c r="L19984" s="1">
        <v>40544</v>
      </c>
      <c r="M19984" s="1">
        <v>41144</v>
      </c>
      <c r="N19984" s="1">
        <v>42033</v>
      </c>
    </row>
    <row r="19985" spans="1:18" hidden="1" x14ac:dyDescent="0.2">
      <c r="A19985" t="s">
        <v>70497</v>
      </c>
      <c r="B19985" t="s">
        <v>70498</v>
      </c>
      <c r="C19985" t="s">
        <v>70499</v>
      </c>
      <c r="D19985" t="s">
        <v>248</v>
      </c>
      <c r="E19985" t="s">
        <v>43</v>
      </c>
      <c r="F19985" t="s">
        <v>18</v>
      </c>
      <c r="G19985" t="s">
        <v>37</v>
      </c>
      <c r="K19985">
        <v>2</v>
      </c>
      <c r="M19985" s="1">
        <v>40603</v>
      </c>
      <c r="N19985" s="1">
        <v>40909</v>
      </c>
      <c r="O19985"/>
      <c r="P19985"/>
      <c r="Q19985"/>
      <c r="R19985"/>
    </row>
    <row r="19986" spans="1:18" x14ac:dyDescent="0.2">
      <c r="A19986" t="s">
        <v>70500</v>
      </c>
      <c r="B19986" t="s">
        <v>70501</v>
      </c>
      <c r="C19986" t="s">
        <v>70502</v>
      </c>
      <c r="D19986" t="s">
        <v>248</v>
      </c>
      <c r="E19986">
        <v>2083635</v>
      </c>
      <c r="F19986" t="s">
        <v>18</v>
      </c>
      <c r="G19986" t="s">
        <v>25</v>
      </c>
      <c r="H19986" t="s">
        <v>106</v>
      </c>
      <c r="I19986" t="s">
        <v>107</v>
      </c>
      <c r="J19986" t="s">
        <v>108</v>
      </c>
      <c r="K19986">
        <v>1</v>
      </c>
      <c r="L19986" s="1">
        <v>37257</v>
      </c>
      <c r="M19986" s="1">
        <v>40730</v>
      </c>
      <c r="N19986" s="1">
        <v>40730</v>
      </c>
    </row>
    <row r="19987" spans="1:18" x14ac:dyDescent="0.2">
      <c r="A19987" t="s">
        <v>70503</v>
      </c>
      <c r="B19987" t="s">
        <v>70504</v>
      </c>
      <c r="C19987" t="s">
        <v>70505</v>
      </c>
      <c r="D19987" t="s">
        <v>70506</v>
      </c>
      <c r="E19987">
        <v>58000000</v>
      </c>
      <c r="F19987" t="s">
        <v>18</v>
      </c>
      <c r="G19987" t="s">
        <v>19</v>
      </c>
      <c r="H19987">
        <v>10</v>
      </c>
      <c r="I19987" t="s">
        <v>672</v>
      </c>
      <c r="J19987" t="s">
        <v>673</v>
      </c>
      <c r="K19987">
        <v>3</v>
      </c>
      <c r="L19987" s="1">
        <v>40133</v>
      </c>
      <c r="M19987" s="1">
        <v>40521</v>
      </c>
      <c r="N19987" s="1">
        <v>41796</v>
      </c>
    </row>
    <row r="19988" spans="1:18" hidden="1" x14ac:dyDescent="0.2">
      <c r="A19988" t="s">
        <v>70507</v>
      </c>
      <c r="B19988" t="s">
        <v>70508</v>
      </c>
      <c r="C19988" t="s">
        <v>70509</v>
      </c>
      <c r="D19988" t="s">
        <v>75</v>
      </c>
      <c r="E19988">
        <v>40000</v>
      </c>
      <c r="F19988" t="s">
        <v>18</v>
      </c>
      <c r="G19988" t="s">
        <v>165</v>
      </c>
      <c r="H19988" t="s">
        <v>166</v>
      </c>
      <c r="I19988" t="s">
        <v>167</v>
      </c>
      <c r="J19988" t="s">
        <v>62076</v>
      </c>
      <c r="K19988">
        <v>1</v>
      </c>
      <c r="M19988" s="1">
        <v>40949</v>
      </c>
      <c r="N19988" s="1">
        <v>40949</v>
      </c>
      <c r="O19988"/>
      <c r="P19988"/>
      <c r="Q19988"/>
      <c r="R19988"/>
    </row>
    <row r="19989" spans="1:18" hidden="1" x14ac:dyDescent="0.2">
      <c r="A19989" t="s">
        <v>70510</v>
      </c>
      <c r="B19989" t="s">
        <v>70511</v>
      </c>
      <c r="C19989" t="s">
        <v>70512</v>
      </c>
      <c r="D19989" t="s">
        <v>70513</v>
      </c>
      <c r="E19989" t="s">
        <v>43</v>
      </c>
      <c r="F19989" t="s">
        <v>18</v>
      </c>
      <c r="G19989" t="s">
        <v>347</v>
      </c>
      <c r="H19989">
        <v>7</v>
      </c>
      <c r="I19989" t="s">
        <v>762</v>
      </c>
      <c r="J19989" t="s">
        <v>762</v>
      </c>
      <c r="K19989">
        <v>1</v>
      </c>
      <c r="L19989" s="1">
        <v>39479</v>
      </c>
      <c r="M19989" s="1">
        <v>40914</v>
      </c>
      <c r="N19989" s="1">
        <v>40914</v>
      </c>
      <c r="O19989"/>
      <c r="P19989"/>
      <c r="Q19989"/>
      <c r="R19989"/>
    </row>
    <row r="19990" spans="1:18" hidden="1" x14ac:dyDescent="0.2">
      <c r="A19990" t="s">
        <v>70514</v>
      </c>
      <c r="B19990" t="s">
        <v>70515</v>
      </c>
      <c r="C19990" t="s">
        <v>70516</v>
      </c>
      <c r="D19990" t="s">
        <v>8538</v>
      </c>
      <c r="E19990" t="s">
        <v>43</v>
      </c>
      <c r="F19990" t="s">
        <v>18</v>
      </c>
      <c r="G19990" t="s">
        <v>37</v>
      </c>
      <c r="H19990">
        <v>30</v>
      </c>
      <c r="I19990" t="s">
        <v>386</v>
      </c>
      <c r="J19990" t="s">
        <v>386</v>
      </c>
      <c r="K19990">
        <v>1</v>
      </c>
      <c r="M19990" s="1">
        <v>41933</v>
      </c>
      <c r="N19990" s="1">
        <v>41933</v>
      </c>
      <c r="O19990"/>
      <c r="P19990"/>
      <c r="Q19990"/>
      <c r="R19990"/>
    </row>
    <row r="19991" spans="1:18" hidden="1" x14ac:dyDescent="0.2">
      <c r="A19991" t="s">
        <v>70517</v>
      </c>
      <c r="B19991" t="s">
        <v>70518</v>
      </c>
      <c r="C19991" t="s">
        <v>70519</v>
      </c>
      <c r="D19991" t="s">
        <v>70520</v>
      </c>
      <c r="E19991" t="s">
        <v>43</v>
      </c>
      <c r="F19991" t="s">
        <v>113</v>
      </c>
      <c r="G19991" t="s">
        <v>1062</v>
      </c>
      <c r="H19991">
        <v>5</v>
      </c>
      <c r="I19991" t="s">
        <v>1698</v>
      </c>
      <c r="J19991" t="s">
        <v>70521</v>
      </c>
      <c r="K19991">
        <v>1</v>
      </c>
      <c r="L19991" s="1">
        <v>39600</v>
      </c>
      <c r="M19991" s="1">
        <v>39600</v>
      </c>
      <c r="N19991" s="1">
        <v>39600</v>
      </c>
      <c r="O19991"/>
      <c r="P19991"/>
      <c r="Q19991"/>
      <c r="R19991"/>
    </row>
    <row r="19992" spans="1:18" hidden="1" x14ac:dyDescent="0.2">
      <c r="A19992" t="s">
        <v>70522</v>
      </c>
      <c r="B19992" t="s">
        <v>70523</v>
      </c>
      <c r="C19992" t="s">
        <v>70524</v>
      </c>
      <c r="D19992" t="s">
        <v>248</v>
      </c>
      <c r="E19992" t="s">
        <v>43</v>
      </c>
      <c r="F19992" t="s">
        <v>18</v>
      </c>
      <c r="G19992" t="s">
        <v>3985</v>
      </c>
      <c r="K19992">
        <v>1</v>
      </c>
      <c r="M19992" s="1">
        <v>41298</v>
      </c>
      <c r="N19992" s="1">
        <v>41298</v>
      </c>
      <c r="O19992"/>
      <c r="P19992"/>
      <c r="Q19992"/>
      <c r="R19992"/>
    </row>
    <row r="19993" spans="1:18" x14ac:dyDescent="0.2">
      <c r="A19993" t="s">
        <v>70525</v>
      </c>
      <c r="B19993" t="s">
        <v>70526</v>
      </c>
      <c r="C19993" t="s">
        <v>70527</v>
      </c>
      <c r="D19993" t="s">
        <v>248</v>
      </c>
      <c r="E19993">
        <v>100000</v>
      </c>
      <c r="F19993" t="s">
        <v>18</v>
      </c>
      <c r="G19993" t="s">
        <v>19</v>
      </c>
      <c r="H19993">
        <v>2</v>
      </c>
      <c r="I19993" t="s">
        <v>3554</v>
      </c>
      <c r="J19993" t="s">
        <v>3554</v>
      </c>
      <c r="K19993">
        <v>1</v>
      </c>
      <c r="L19993" s="1">
        <v>41511</v>
      </c>
      <c r="M19993" s="1">
        <v>41153</v>
      </c>
      <c r="N19993" s="1">
        <v>41153</v>
      </c>
    </row>
    <row r="19994" spans="1:18" hidden="1" x14ac:dyDescent="0.2">
      <c r="A19994" t="s">
        <v>70528</v>
      </c>
      <c r="B19994" t="s">
        <v>70529</v>
      </c>
      <c r="C19994" t="s">
        <v>70530</v>
      </c>
      <c r="E19994" t="s">
        <v>43</v>
      </c>
      <c r="F19994" t="s">
        <v>18</v>
      </c>
      <c r="G19994" t="s">
        <v>25</v>
      </c>
      <c r="H19994" t="s">
        <v>64</v>
      </c>
      <c r="I19994" t="s">
        <v>65</v>
      </c>
      <c r="J19994" t="s">
        <v>71</v>
      </c>
      <c r="K19994">
        <v>1</v>
      </c>
      <c r="L19994" s="1">
        <v>42134</v>
      </c>
      <c r="M19994" s="1">
        <v>42134</v>
      </c>
      <c r="N19994" s="1">
        <v>42134</v>
      </c>
      <c r="O19994"/>
      <c r="P19994"/>
      <c r="Q19994"/>
      <c r="R19994"/>
    </row>
    <row r="19995" spans="1:18" x14ac:dyDescent="0.2">
      <c r="A19995" t="s">
        <v>70531</v>
      </c>
      <c r="B19995" t="s">
        <v>70532</v>
      </c>
      <c r="C19995" t="s">
        <v>70533</v>
      </c>
      <c r="D19995" t="s">
        <v>70534</v>
      </c>
      <c r="E19995">
        <v>9786</v>
      </c>
      <c r="F19995" t="s">
        <v>18</v>
      </c>
      <c r="G19995" t="s">
        <v>2906</v>
      </c>
      <c r="K19995">
        <v>1</v>
      </c>
      <c r="L19995" s="1">
        <v>41789</v>
      </c>
      <c r="M19995" s="1">
        <v>41839</v>
      </c>
      <c r="N19995" s="1">
        <v>41839</v>
      </c>
    </row>
    <row r="19996" spans="1:18" hidden="1" x14ac:dyDescent="0.2">
      <c r="A19996" t="s">
        <v>70535</v>
      </c>
      <c r="B19996" t="s">
        <v>70536</v>
      </c>
      <c r="C19996" t="s">
        <v>70537</v>
      </c>
      <c r="D19996" t="s">
        <v>70538</v>
      </c>
      <c r="E19996" t="s">
        <v>43</v>
      </c>
      <c r="F19996" t="s">
        <v>18</v>
      </c>
      <c r="G19996" t="s">
        <v>347</v>
      </c>
      <c r="H19996">
        <v>11</v>
      </c>
      <c r="I19996" t="s">
        <v>348</v>
      </c>
      <c r="J19996" t="s">
        <v>70539</v>
      </c>
      <c r="K19996">
        <v>1</v>
      </c>
      <c r="M19996" s="1">
        <v>41597</v>
      </c>
      <c r="N19996" s="1">
        <v>41597</v>
      </c>
      <c r="O19996"/>
      <c r="P19996"/>
      <c r="Q19996"/>
      <c r="R19996"/>
    </row>
    <row r="19997" spans="1:18" x14ac:dyDescent="0.2">
      <c r="A19997" t="s">
        <v>70540</v>
      </c>
      <c r="B19997" t="s">
        <v>70541</v>
      </c>
      <c r="C19997" t="s">
        <v>70542</v>
      </c>
      <c r="D19997" t="s">
        <v>3932</v>
      </c>
      <c r="E19997">
        <v>1500</v>
      </c>
      <c r="F19997" t="s">
        <v>18</v>
      </c>
      <c r="G19997" t="s">
        <v>25</v>
      </c>
      <c r="H19997" t="s">
        <v>106</v>
      </c>
      <c r="I19997" t="s">
        <v>107</v>
      </c>
      <c r="J19997" t="s">
        <v>108</v>
      </c>
      <c r="K19997">
        <v>1</v>
      </c>
      <c r="L19997" s="1">
        <v>40975</v>
      </c>
      <c r="M19997" s="1">
        <v>41991</v>
      </c>
      <c r="N19997" s="1">
        <v>41991</v>
      </c>
    </row>
    <row r="19998" spans="1:18" x14ac:dyDescent="0.2">
      <c r="A19998" t="s">
        <v>70543</v>
      </c>
      <c r="B19998" t="s">
        <v>70544</v>
      </c>
      <c r="C19998" t="s">
        <v>70545</v>
      </c>
      <c r="D19998" t="s">
        <v>70546</v>
      </c>
      <c r="E19998">
        <v>200000</v>
      </c>
      <c r="F19998" t="s">
        <v>207</v>
      </c>
      <c r="G19998" t="s">
        <v>128</v>
      </c>
      <c r="H19998" t="s">
        <v>4747</v>
      </c>
      <c r="I19998" t="s">
        <v>70547</v>
      </c>
      <c r="J19998" t="s">
        <v>70547</v>
      </c>
      <c r="K19998">
        <v>1</v>
      </c>
      <c r="L19998" s="1">
        <v>39356</v>
      </c>
      <c r="M19998" s="1">
        <v>41078</v>
      </c>
      <c r="N19998" s="1">
        <v>41078</v>
      </c>
    </row>
    <row r="19999" spans="1:18" x14ac:dyDescent="0.2">
      <c r="A19999" t="s">
        <v>70548</v>
      </c>
      <c r="B19999" t="s">
        <v>70549</v>
      </c>
      <c r="C19999" t="s">
        <v>70550</v>
      </c>
      <c r="D19999" t="s">
        <v>70551</v>
      </c>
      <c r="E19999">
        <v>400000</v>
      </c>
      <c r="F19999" t="s">
        <v>113</v>
      </c>
      <c r="G19999" t="s">
        <v>25</v>
      </c>
      <c r="H19999" t="s">
        <v>106</v>
      </c>
      <c r="I19999" t="s">
        <v>107</v>
      </c>
      <c r="J19999" t="s">
        <v>108</v>
      </c>
      <c r="K19999">
        <v>1</v>
      </c>
      <c r="L19999" s="1">
        <v>40391</v>
      </c>
      <c r="M19999" s="1">
        <v>40404</v>
      </c>
      <c r="N19999" s="1">
        <v>40404</v>
      </c>
    </row>
    <row r="20000" spans="1:18" hidden="1" x14ac:dyDescent="0.2">
      <c r="A20000" t="s">
        <v>70552</v>
      </c>
      <c r="B20000" t="s">
        <v>70553</v>
      </c>
      <c r="D20000" t="s">
        <v>248</v>
      </c>
      <c r="E20000" t="s">
        <v>43</v>
      </c>
      <c r="F20000" t="s">
        <v>18</v>
      </c>
      <c r="G20000" t="s">
        <v>25</v>
      </c>
      <c r="H20000" t="s">
        <v>1080</v>
      </c>
      <c r="I20000" t="s">
        <v>4260</v>
      </c>
      <c r="J20000" t="s">
        <v>70554</v>
      </c>
      <c r="K20000">
        <v>1</v>
      </c>
      <c r="L20000" s="1">
        <v>41282</v>
      </c>
      <c r="M20000" s="1">
        <v>41555</v>
      </c>
      <c r="N20000" s="1">
        <v>41555</v>
      </c>
      <c r="O20000"/>
      <c r="P20000"/>
      <c r="Q20000"/>
      <c r="R20000"/>
    </row>
    <row r="20001" spans="1:18" x14ac:dyDescent="0.2">
      <c r="A20001" t="s">
        <v>70555</v>
      </c>
      <c r="B20001" t="s">
        <v>70556</v>
      </c>
      <c r="C20001" t="s">
        <v>70557</v>
      </c>
      <c r="D20001" t="s">
        <v>70558</v>
      </c>
      <c r="E20001">
        <v>6433333</v>
      </c>
      <c r="F20001" t="s">
        <v>18</v>
      </c>
      <c r="G20001" t="s">
        <v>8172</v>
      </c>
      <c r="K20001">
        <v>3</v>
      </c>
      <c r="L20001" s="1">
        <v>40498</v>
      </c>
      <c r="M20001" s="1">
        <v>41122</v>
      </c>
      <c r="N20001" s="1">
        <v>42067</v>
      </c>
    </row>
    <row r="20002" spans="1:18" x14ac:dyDescent="0.2">
      <c r="A20002" t="s">
        <v>70559</v>
      </c>
      <c r="B20002" t="s">
        <v>70560</v>
      </c>
      <c r="C20002" t="s">
        <v>70561</v>
      </c>
      <c r="D20002" t="s">
        <v>248</v>
      </c>
      <c r="E20002">
        <v>1000000</v>
      </c>
      <c r="F20002" t="s">
        <v>207</v>
      </c>
      <c r="G20002" t="s">
        <v>25</v>
      </c>
      <c r="H20002" t="s">
        <v>106</v>
      </c>
      <c r="I20002" t="s">
        <v>107</v>
      </c>
      <c r="J20002" t="s">
        <v>108</v>
      </c>
      <c r="K20002">
        <v>1</v>
      </c>
      <c r="L20002" s="1">
        <v>39814</v>
      </c>
      <c r="M20002" s="1">
        <v>40501</v>
      </c>
      <c r="N20002" s="1">
        <v>40501</v>
      </c>
    </row>
    <row r="20003" spans="1:18" x14ac:dyDescent="0.2">
      <c r="A20003" t="s">
        <v>70562</v>
      </c>
      <c r="B20003" t="s">
        <v>70563</v>
      </c>
      <c r="C20003" t="s">
        <v>70564</v>
      </c>
      <c r="E20003">
        <v>1070404.0419999999</v>
      </c>
      <c r="F20003" t="s">
        <v>18</v>
      </c>
      <c r="K20003">
        <v>1</v>
      </c>
      <c r="L20003" s="1">
        <v>41912</v>
      </c>
      <c r="M20003" s="1">
        <v>42181</v>
      </c>
      <c r="N20003" s="1">
        <v>42181</v>
      </c>
    </row>
    <row r="20004" spans="1:18" x14ac:dyDescent="0.2">
      <c r="A20004" t="s">
        <v>70565</v>
      </c>
      <c r="B20004" t="s">
        <v>70566</v>
      </c>
      <c r="C20004" t="s">
        <v>70567</v>
      </c>
      <c r="D20004" t="s">
        <v>70568</v>
      </c>
      <c r="E20004">
        <v>241827</v>
      </c>
      <c r="F20004" t="s">
        <v>207</v>
      </c>
      <c r="K20004">
        <v>2</v>
      </c>
      <c r="L20004" s="1">
        <v>40075</v>
      </c>
      <c r="M20004" s="1">
        <v>40188</v>
      </c>
      <c r="N20004" s="1">
        <v>40592</v>
      </c>
    </row>
    <row r="20005" spans="1:18" hidden="1" x14ac:dyDescent="0.2">
      <c r="A20005" t="s">
        <v>70569</v>
      </c>
      <c r="B20005" t="s">
        <v>70570</v>
      </c>
      <c r="C20005" t="s">
        <v>70571</v>
      </c>
      <c r="D20005" t="s">
        <v>741</v>
      </c>
      <c r="E20005" t="s">
        <v>43</v>
      </c>
      <c r="F20005" t="s">
        <v>18</v>
      </c>
      <c r="G20005" t="s">
        <v>25</v>
      </c>
      <c r="H20005" t="s">
        <v>545</v>
      </c>
      <c r="I20005" t="s">
        <v>29650</v>
      </c>
      <c r="J20005" t="s">
        <v>29650</v>
      </c>
      <c r="K20005">
        <v>1</v>
      </c>
      <c r="L20005" s="1">
        <v>35431</v>
      </c>
      <c r="M20005" s="1">
        <v>39191</v>
      </c>
      <c r="N20005" s="1">
        <v>39191</v>
      </c>
      <c r="O20005"/>
      <c r="P20005"/>
      <c r="Q20005"/>
      <c r="R20005"/>
    </row>
    <row r="20006" spans="1:18" hidden="1" x14ac:dyDescent="0.2">
      <c r="A20006" t="s">
        <v>70572</v>
      </c>
      <c r="B20006" t="s">
        <v>70573</v>
      </c>
      <c r="C20006" t="s">
        <v>70574</v>
      </c>
      <c r="D20006" t="s">
        <v>70575</v>
      </c>
      <c r="E20006" t="s">
        <v>43</v>
      </c>
      <c r="F20006" t="s">
        <v>18</v>
      </c>
      <c r="G20006" t="s">
        <v>25</v>
      </c>
      <c r="H20006" t="s">
        <v>26</v>
      </c>
      <c r="I20006" t="s">
        <v>27</v>
      </c>
      <c r="J20006" t="s">
        <v>28</v>
      </c>
      <c r="K20006">
        <v>1</v>
      </c>
      <c r="L20006" s="1">
        <v>41883</v>
      </c>
      <c r="M20006" s="1">
        <v>41896</v>
      </c>
      <c r="N20006" s="1">
        <v>41896</v>
      </c>
      <c r="O20006"/>
      <c r="P20006"/>
      <c r="Q20006"/>
      <c r="R20006"/>
    </row>
    <row r="20007" spans="1:18" x14ac:dyDescent="0.2">
      <c r="A20007" t="s">
        <v>70576</v>
      </c>
      <c r="B20007" t="s">
        <v>70577</v>
      </c>
      <c r="C20007" t="s">
        <v>70578</v>
      </c>
      <c r="D20007" t="s">
        <v>181</v>
      </c>
      <c r="E20007">
        <v>4503100</v>
      </c>
      <c r="F20007" t="s">
        <v>18</v>
      </c>
      <c r="G20007" t="s">
        <v>552</v>
      </c>
      <c r="H20007">
        <v>55</v>
      </c>
      <c r="I20007" t="s">
        <v>12323</v>
      </c>
      <c r="J20007" t="s">
        <v>12323</v>
      </c>
      <c r="K20007">
        <v>1</v>
      </c>
      <c r="L20007" s="1">
        <v>38353</v>
      </c>
      <c r="M20007" s="1">
        <v>41550</v>
      </c>
      <c r="N20007" s="1">
        <v>41550</v>
      </c>
    </row>
    <row r="20008" spans="1:18" x14ac:dyDescent="0.2">
      <c r="A20008" t="s">
        <v>70579</v>
      </c>
      <c r="B20008" t="s">
        <v>70580</v>
      </c>
      <c r="C20008" t="s">
        <v>70581</v>
      </c>
      <c r="D20008" t="s">
        <v>70582</v>
      </c>
      <c r="E20008">
        <v>500000</v>
      </c>
      <c r="F20008" t="s">
        <v>18</v>
      </c>
      <c r="G20008" t="s">
        <v>25</v>
      </c>
      <c r="H20008" t="s">
        <v>286</v>
      </c>
      <c r="I20008" t="s">
        <v>578</v>
      </c>
      <c r="J20008" t="s">
        <v>578</v>
      </c>
      <c r="K20008">
        <v>1</v>
      </c>
      <c r="L20008" s="1">
        <v>39083</v>
      </c>
      <c r="M20008" s="1">
        <v>40357</v>
      </c>
      <c r="N20008" s="1">
        <v>40357</v>
      </c>
    </row>
    <row r="20009" spans="1:18" x14ac:dyDescent="0.2">
      <c r="A20009" t="s">
        <v>70583</v>
      </c>
      <c r="B20009" t="s">
        <v>70584</v>
      </c>
      <c r="C20009" t="s">
        <v>70585</v>
      </c>
      <c r="D20009" t="s">
        <v>70586</v>
      </c>
      <c r="E20009">
        <v>100000</v>
      </c>
      <c r="F20009" t="s">
        <v>18</v>
      </c>
      <c r="G20009" t="s">
        <v>25</v>
      </c>
      <c r="H20009" t="s">
        <v>89</v>
      </c>
      <c r="I20009" t="s">
        <v>589</v>
      </c>
      <c r="J20009" t="s">
        <v>21883</v>
      </c>
      <c r="K20009">
        <v>1</v>
      </c>
      <c r="L20009" s="1">
        <v>41402</v>
      </c>
      <c r="M20009" s="1">
        <v>41750</v>
      </c>
      <c r="N20009" s="1">
        <v>41750</v>
      </c>
    </row>
    <row r="20010" spans="1:18" x14ac:dyDescent="0.2">
      <c r="A20010" t="s">
        <v>70587</v>
      </c>
      <c r="B20010" t="s">
        <v>70588</v>
      </c>
      <c r="C20010" t="s">
        <v>70589</v>
      </c>
      <c r="D20010" t="s">
        <v>718</v>
      </c>
      <c r="E20010">
        <v>31000000</v>
      </c>
      <c r="F20010" t="s">
        <v>18</v>
      </c>
      <c r="G20010" t="s">
        <v>458</v>
      </c>
      <c r="H20010">
        <v>48</v>
      </c>
      <c r="I20010" t="s">
        <v>459</v>
      </c>
      <c r="J20010" t="s">
        <v>459</v>
      </c>
      <c r="K20010">
        <v>2</v>
      </c>
      <c r="L20010" s="1">
        <v>40179</v>
      </c>
      <c r="M20010" s="1">
        <v>41024</v>
      </c>
      <c r="N20010" s="1">
        <v>41249</v>
      </c>
    </row>
    <row r="20011" spans="1:18" hidden="1" x14ac:dyDescent="0.2">
      <c r="A20011" t="s">
        <v>70590</v>
      </c>
      <c r="B20011" t="s">
        <v>70591</v>
      </c>
      <c r="C20011" t="s">
        <v>70592</v>
      </c>
      <c r="D20011" t="s">
        <v>8538</v>
      </c>
      <c r="E20011">
        <v>3001477</v>
      </c>
      <c r="F20011" t="s">
        <v>18</v>
      </c>
      <c r="G20011" t="s">
        <v>406</v>
      </c>
      <c r="H20011">
        <v>40</v>
      </c>
      <c r="I20011" t="s">
        <v>980</v>
      </c>
      <c r="J20011" t="s">
        <v>980</v>
      </c>
      <c r="K20011">
        <v>2</v>
      </c>
      <c r="M20011" s="1">
        <v>41387</v>
      </c>
      <c r="N20011" s="1">
        <v>42248</v>
      </c>
      <c r="O20011"/>
      <c r="P20011"/>
      <c r="Q20011"/>
      <c r="R20011"/>
    </row>
    <row r="20012" spans="1:18" hidden="1" x14ac:dyDescent="0.2">
      <c r="A20012" t="s">
        <v>70593</v>
      </c>
      <c r="B20012" t="s">
        <v>70594</v>
      </c>
      <c r="C20012" t="s">
        <v>70595</v>
      </c>
      <c r="D20012" t="s">
        <v>67230</v>
      </c>
      <c r="E20012" t="s">
        <v>43</v>
      </c>
      <c r="F20012" t="s">
        <v>18</v>
      </c>
      <c r="G20012" t="s">
        <v>25</v>
      </c>
      <c r="H20012" t="s">
        <v>64</v>
      </c>
      <c r="I20012" t="s">
        <v>65</v>
      </c>
      <c r="J20012" t="s">
        <v>271</v>
      </c>
      <c r="K20012">
        <v>1</v>
      </c>
      <c r="L20012" s="1">
        <v>41640</v>
      </c>
      <c r="M20012" s="1">
        <v>41715</v>
      </c>
      <c r="N20012" s="1">
        <v>41715</v>
      </c>
      <c r="O20012"/>
      <c r="P20012"/>
      <c r="Q20012"/>
      <c r="R20012"/>
    </row>
    <row r="20013" spans="1:18" x14ac:dyDescent="0.2">
      <c r="A20013" t="s">
        <v>70596</v>
      </c>
      <c r="B20013" t="s">
        <v>70597</v>
      </c>
      <c r="C20013" t="s">
        <v>70598</v>
      </c>
      <c r="D20013" t="s">
        <v>445</v>
      </c>
      <c r="E20013">
        <v>69000000</v>
      </c>
      <c r="F20013" t="s">
        <v>18</v>
      </c>
      <c r="G20013" t="s">
        <v>25</v>
      </c>
      <c r="H20013" t="s">
        <v>64</v>
      </c>
      <c r="I20013" t="s">
        <v>95</v>
      </c>
      <c r="J20013" t="s">
        <v>95</v>
      </c>
      <c r="K20013">
        <v>4</v>
      </c>
      <c r="L20013" s="1">
        <v>39814</v>
      </c>
      <c r="M20013" s="1">
        <v>40071</v>
      </c>
      <c r="N20013" s="1">
        <v>41963</v>
      </c>
    </row>
    <row r="20014" spans="1:18" hidden="1" x14ac:dyDescent="0.2">
      <c r="A20014" t="s">
        <v>70599</v>
      </c>
      <c r="B20014" t="s">
        <v>70600</v>
      </c>
      <c r="D20014" t="s">
        <v>70601</v>
      </c>
      <c r="E20014">
        <v>25000</v>
      </c>
      <c r="F20014" t="s">
        <v>18</v>
      </c>
      <c r="K20014">
        <v>1</v>
      </c>
      <c r="M20014" s="1">
        <v>41233</v>
      </c>
      <c r="N20014" s="1">
        <v>41233</v>
      </c>
      <c r="O20014"/>
      <c r="P20014"/>
      <c r="Q20014"/>
      <c r="R20014"/>
    </row>
    <row r="20015" spans="1:18" x14ac:dyDescent="0.2">
      <c r="A20015" t="s">
        <v>70602</v>
      </c>
      <c r="B20015" t="s">
        <v>70603</v>
      </c>
      <c r="C20015" t="s">
        <v>70604</v>
      </c>
      <c r="D20015" t="s">
        <v>70605</v>
      </c>
      <c r="E20015">
        <v>275000</v>
      </c>
      <c r="F20015" t="s">
        <v>207</v>
      </c>
      <c r="G20015" t="s">
        <v>25</v>
      </c>
      <c r="H20015" t="s">
        <v>106</v>
      </c>
      <c r="I20015" t="s">
        <v>107</v>
      </c>
      <c r="J20015" t="s">
        <v>108</v>
      </c>
      <c r="K20015">
        <v>1</v>
      </c>
      <c r="L20015" s="1">
        <v>40026</v>
      </c>
      <c r="M20015" s="1">
        <v>40483</v>
      </c>
      <c r="N20015" s="1">
        <v>40483</v>
      </c>
    </row>
    <row r="20016" spans="1:18" x14ac:dyDescent="0.2">
      <c r="A20016" t="s">
        <v>70606</v>
      </c>
      <c r="B20016" t="s">
        <v>70607</v>
      </c>
      <c r="C20016" t="s">
        <v>70608</v>
      </c>
      <c r="E20016">
        <v>11026134</v>
      </c>
      <c r="F20016" t="s">
        <v>18</v>
      </c>
      <c r="G20016" t="s">
        <v>341</v>
      </c>
      <c r="H20016">
        <v>11</v>
      </c>
      <c r="I20016" t="s">
        <v>497</v>
      </c>
      <c r="J20016" t="s">
        <v>497</v>
      </c>
      <c r="K20016">
        <v>2</v>
      </c>
      <c r="L20016" s="1">
        <v>40848</v>
      </c>
      <c r="M20016" s="1">
        <v>41230</v>
      </c>
      <c r="N20016" s="1">
        <v>42010</v>
      </c>
    </row>
    <row r="20017" spans="1:18" x14ac:dyDescent="0.2">
      <c r="A20017" t="s">
        <v>70609</v>
      </c>
      <c r="B20017" t="s">
        <v>70610</v>
      </c>
      <c r="C20017" t="s">
        <v>70611</v>
      </c>
      <c r="D20017" t="s">
        <v>56056</v>
      </c>
      <c r="E20017">
        <v>146728</v>
      </c>
      <c r="F20017" t="s">
        <v>18</v>
      </c>
      <c r="G20017" t="s">
        <v>222</v>
      </c>
      <c r="H20017">
        <v>4</v>
      </c>
      <c r="I20017" t="s">
        <v>852</v>
      </c>
      <c r="J20017" t="s">
        <v>852</v>
      </c>
      <c r="K20017">
        <v>2</v>
      </c>
      <c r="L20017" s="1">
        <v>41640</v>
      </c>
      <c r="M20017" s="1">
        <v>41548</v>
      </c>
      <c r="N20017" s="1">
        <v>41640</v>
      </c>
    </row>
    <row r="20018" spans="1:18" x14ac:dyDescent="0.2">
      <c r="A20018" t="s">
        <v>70612</v>
      </c>
      <c r="B20018" t="s">
        <v>70613</v>
      </c>
      <c r="C20018" t="s">
        <v>70614</v>
      </c>
      <c r="D20018" t="s">
        <v>70615</v>
      </c>
      <c r="E20018">
        <v>23500000</v>
      </c>
      <c r="F20018" t="s">
        <v>18</v>
      </c>
      <c r="G20018" t="s">
        <v>479</v>
      </c>
      <c r="I20018" t="s">
        <v>480</v>
      </c>
      <c r="J20018" t="s">
        <v>480</v>
      </c>
      <c r="K20018">
        <v>4</v>
      </c>
      <c r="L20018" s="1">
        <v>40909</v>
      </c>
      <c r="M20018" s="1">
        <v>40909</v>
      </c>
      <c r="N20018" s="1">
        <v>42199</v>
      </c>
    </row>
    <row r="20019" spans="1:18" x14ac:dyDescent="0.2">
      <c r="A20019" t="s">
        <v>70616</v>
      </c>
      <c r="B20019" t="s">
        <v>70617</v>
      </c>
      <c r="C20019" t="s">
        <v>70618</v>
      </c>
      <c r="D20019" t="s">
        <v>70</v>
      </c>
      <c r="E20019">
        <v>45000000</v>
      </c>
      <c r="F20019" t="s">
        <v>18</v>
      </c>
      <c r="G20019" t="s">
        <v>25</v>
      </c>
      <c r="H20019" t="s">
        <v>64</v>
      </c>
      <c r="I20019" t="s">
        <v>65</v>
      </c>
      <c r="J20019" t="s">
        <v>606</v>
      </c>
      <c r="K20019">
        <v>3</v>
      </c>
      <c r="L20019" s="1">
        <v>40179</v>
      </c>
      <c r="M20019" s="1">
        <v>41400</v>
      </c>
      <c r="N20019" s="1">
        <v>42026</v>
      </c>
    </row>
    <row r="20020" spans="1:18" x14ac:dyDescent="0.2">
      <c r="A20020" t="s">
        <v>70619</v>
      </c>
      <c r="B20020" t="s">
        <v>70620</v>
      </c>
      <c r="C20020" t="s">
        <v>70621</v>
      </c>
      <c r="D20020" t="s">
        <v>36</v>
      </c>
      <c r="E20020">
        <v>49800796.810000002</v>
      </c>
      <c r="F20020" t="s">
        <v>207</v>
      </c>
      <c r="G20020" t="s">
        <v>165</v>
      </c>
      <c r="H20020" t="s">
        <v>166</v>
      </c>
      <c r="I20020" t="s">
        <v>167</v>
      </c>
      <c r="J20020" t="s">
        <v>167</v>
      </c>
      <c r="K20020">
        <v>1</v>
      </c>
      <c r="L20020" s="1">
        <v>36526</v>
      </c>
      <c r="M20020" s="1">
        <v>39356</v>
      </c>
      <c r="N20020" s="1">
        <v>39356</v>
      </c>
    </row>
    <row r="20021" spans="1:18" x14ac:dyDescent="0.2">
      <c r="A20021" t="s">
        <v>70622</v>
      </c>
      <c r="B20021" t="s">
        <v>70623</v>
      </c>
      <c r="C20021" t="s">
        <v>70624</v>
      </c>
      <c r="D20021" t="s">
        <v>357</v>
      </c>
      <c r="E20021">
        <v>500000</v>
      </c>
      <c r="F20021" t="s">
        <v>18</v>
      </c>
      <c r="G20021" t="s">
        <v>57</v>
      </c>
      <c r="H20021" t="s">
        <v>202</v>
      </c>
      <c r="I20021" t="s">
        <v>203</v>
      </c>
      <c r="J20021" t="s">
        <v>203</v>
      </c>
      <c r="K20021">
        <v>1</v>
      </c>
      <c r="L20021" s="1">
        <v>41640</v>
      </c>
      <c r="M20021" s="1">
        <v>42015</v>
      </c>
      <c r="N20021" s="1">
        <v>42015</v>
      </c>
    </row>
    <row r="20022" spans="1:18" hidden="1" x14ac:dyDescent="0.2">
      <c r="A20022" t="s">
        <v>70625</v>
      </c>
      <c r="B20022" t="s">
        <v>70626</v>
      </c>
      <c r="C20022" t="s">
        <v>70627</v>
      </c>
      <c r="D20022" t="s">
        <v>70628</v>
      </c>
      <c r="E20022" t="s">
        <v>43</v>
      </c>
      <c r="F20022" t="s">
        <v>18</v>
      </c>
      <c r="G20022" t="s">
        <v>25</v>
      </c>
      <c r="H20022" t="s">
        <v>64</v>
      </c>
      <c r="I20022" t="s">
        <v>95</v>
      </c>
      <c r="J20022" t="s">
        <v>353</v>
      </c>
      <c r="K20022">
        <v>1</v>
      </c>
      <c r="L20022" s="1">
        <v>41275</v>
      </c>
      <c r="M20022" s="1">
        <v>40809</v>
      </c>
      <c r="N20022" s="1">
        <v>40809</v>
      </c>
      <c r="O20022"/>
      <c r="P20022"/>
      <c r="Q20022"/>
      <c r="R20022"/>
    </row>
    <row r="20023" spans="1:18" x14ac:dyDescent="0.2">
      <c r="A20023" t="s">
        <v>70629</v>
      </c>
      <c r="B20023" t="s">
        <v>70630</v>
      </c>
      <c r="C20023" t="s">
        <v>70631</v>
      </c>
      <c r="D20023" t="s">
        <v>741</v>
      </c>
      <c r="E20023">
        <v>8975002</v>
      </c>
      <c r="F20023" t="s">
        <v>18</v>
      </c>
      <c r="G20023" t="s">
        <v>25</v>
      </c>
      <c r="H20023" t="s">
        <v>158</v>
      </c>
      <c r="I20023" t="s">
        <v>244</v>
      </c>
      <c r="J20023" t="s">
        <v>244</v>
      </c>
      <c r="K20023">
        <v>2</v>
      </c>
      <c r="L20023" s="1">
        <v>39448</v>
      </c>
      <c r="M20023" s="1">
        <v>40343</v>
      </c>
      <c r="N20023" s="1">
        <v>41729</v>
      </c>
    </row>
    <row r="20024" spans="1:18" x14ac:dyDescent="0.2">
      <c r="A20024" t="s">
        <v>70632</v>
      </c>
      <c r="B20024" t="s">
        <v>70633</v>
      </c>
      <c r="C20024" t="s">
        <v>70634</v>
      </c>
      <c r="D20024" t="s">
        <v>70635</v>
      </c>
      <c r="E20024">
        <v>75000000</v>
      </c>
      <c r="F20024" t="s">
        <v>113</v>
      </c>
      <c r="G20024" t="s">
        <v>25</v>
      </c>
      <c r="H20024" t="s">
        <v>64</v>
      </c>
      <c r="I20024" t="s">
        <v>95</v>
      </c>
      <c r="J20024" t="s">
        <v>3082</v>
      </c>
      <c r="K20024">
        <v>1</v>
      </c>
      <c r="L20024" s="1">
        <v>35796</v>
      </c>
      <c r="M20024" s="1">
        <v>38428</v>
      </c>
      <c r="N20024" s="1">
        <v>38428</v>
      </c>
    </row>
    <row r="20025" spans="1:18" hidden="1" x14ac:dyDescent="0.2">
      <c r="A20025" t="s">
        <v>70636</v>
      </c>
      <c r="B20025" t="s">
        <v>70637</v>
      </c>
      <c r="C20025" t="s">
        <v>70638</v>
      </c>
      <c r="D20025" t="s">
        <v>70639</v>
      </c>
      <c r="E20025" t="s">
        <v>43</v>
      </c>
      <c r="F20025" t="s">
        <v>113</v>
      </c>
      <c r="G20025" t="s">
        <v>165</v>
      </c>
      <c r="H20025" t="s">
        <v>166</v>
      </c>
      <c r="I20025" t="s">
        <v>167</v>
      </c>
      <c r="J20025" t="s">
        <v>32992</v>
      </c>
      <c r="K20025">
        <v>1</v>
      </c>
      <c r="L20025" s="1">
        <v>38009</v>
      </c>
      <c r="M20025" s="1">
        <v>40299</v>
      </c>
      <c r="N20025" s="1">
        <v>40299</v>
      </c>
      <c r="O20025"/>
      <c r="P20025"/>
      <c r="Q20025"/>
      <c r="R20025"/>
    </row>
    <row r="20026" spans="1:18" x14ac:dyDescent="0.2">
      <c r="A20026" t="s">
        <v>70640</v>
      </c>
      <c r="B20026" t="s">
        <v>70641</v>
      </c>
      <c r="C20026" t="s">
        <v>70642</v>
      </c>
      <c r="D20026" t="s">
        <v>70643</v>
      </c>
      <c r="E20026">
        <v>750000</v>
      </c>
      <c r="F20026" t="s">
        <v>18</v>
      </c>
      <c r="G20026" t="s">
        <v>25</v>
      </c>
      <c r="H20026" t="s">
        <v>527</v>
      </c>
      <c r="I20026" t="s">
        <v>528</v>
      </c>
      <c r="J20026" t="s">
        <v>529</v>
      </c>
      <c r="K20026">
        <v>1</v>
      </c>
      <c r="L20026" s="1">
        <v>40544</v>
      </c>
      <c r="M20026" s="1">
        <v>40794</v>
      </c>
      <c r="N20026" s="1">
        <v>40794</v>
      </c>
    </row>
    <row r="20027" spans="1:18" x14ac:dyDescent="0.2">
      <c r="A20027" t="s">
        <v>70644</v>
      </c>
      <c r="B20027" t="s">
        <v>70645</v>
      </c>
      <c r="C20027" t="s">
        <v>70646</v>
      </c>
      <c r="D20027" t="s">
        <v>38520</v>
      </c>
      <c r="E20027">
        <v>130000</v>
      </c>
      <c r="F20027" t="s">
        <v>18</v>
      </c>
      <c r="G20027" t="s">
        <v>552</v>
      </c>
      <c r="H20027">
        <v>56</v>
      </c>
      <c r="I20027" t="s">
        <v>2552</v>
      </c>
      <c r="J20027" t="s">
        <v>2552</v>
      </c>
      <c r="K20027">
        <v>1</v>
      </c>
      <c r="L20027" s="1">
        <v>39904</v>
      </c>
      <c r="M20027" s="1">
        <v>39934</v>
      </c>
      <c r="N20027" s="1">
        <v>39934</v>
      </c>
    </row>
    <row r="20028" spans="1:18" hidden="1" x14ac:dyDescent="0.2">
      <c r="A20028" t="s">
        <v>70647</v>
      </c>
      <c r="B20028" t="s">
        <v>70648</v>
      </c>
      <c r="C20028" t="s">
        <v>70649</v>
      </c>
      <c r="D20028" t="s">
        <v>70650</v>
      </c>
      <c r="E20028">
        <v>5000000</v>
      </c>
      <c r="F20028" t="s">
        <v>18</v>
      </c>
      <c r="G20028" t="s">
        <v>25</v>
      </c>
      <c r="H20028" t="s">
        <v>1272</v>
      </c>
      <c r="I20028" t="s">
        <v>1273</v>
      </c>
      <c r="J20028" t="s">
        <v>6902</v>
      </c>
      <c r="K20028">
        <v>1</v>
      </c>
      <c r="M20028" s="1">
        <v>39864</v>
      </c>
      <c r="N20028" s="1">
        <v>39864</v>
      </c>
      <c r="O20028"/>
      <c r="P20028"/>
      <c r="Q20028"/>
      <c r="R20028"/>
    </row>
    <row r="20029" spans="1:18" x14ac:dyDescent="0.2">
      <c r="A20029" t="s">
        <v>70651</v>
      </c>
      <c r="B20029" t="s">
        <v>70652</v>
      </c>
      <c r="C20029" t="s">
        <v>70653</v>
      </c>
      <c r="D20029" t="s">
        <v>70654</v>
      </c>
      <c r="E20029">
        <v>35000</v>
      </c>
      <c r="F20029" t="s">
        <v>18</v>
      </c>
      <c r="G20029" t="s">
        <v>25</v>
      </c>
      <c r="H20029" t="s">
        <v>142</v>
      </c>
      <c r="I20029" t="s">
        <v>143</v>
      </c>
      <c r="J20029" t="s">
        <v>143</v>
      </c>
      <c r="K20029">
        <v>1</v>
      </c>
      <c r="L20029" s="1">
        <v>41814</v>
      </c>
      <c r="M20029" s="1">
        <v>42037</v>
      </c>
      <c r="N20029" s="1">
        <v>42037</v>
      </c>
    </row>
    <row r="20030" spans="1:18" x14ac:dyDescent="0.2">
      <c r="A20030" t="s">
        <v>70655</v>
      </c>
      <c r="B20030" t="s">
        <v>70656</v>
      </c>
      <c r="C20030" t="s">
        <v>70657</v>
      </c>
      <c r="D20030" t="s">
        <v>248</v>
      </c>
      <c r="E20030">
        <v>40000</v>
      </c>
      <c r="F20030" t="s">
        <v>18</v>
      </c>
      <c r="G20030" t="s">
        <v>25</v>
      </c>
      <c r="H20030" t="s">
        <v>106</v>
      </c>
      <c r="I20030" t="s">
        <v>107</v>
      </c>
      <c r="J20030" t="s">
        <v>108</v>
      </c>
      <c r="K20030">
        <v>1</v>
      </c>
      <c r="L20030" s="1">
        <v>40179</v>
      </c>
      <c r="M20030" s="1">
        <v>40756</v>
      </c>
      <c r="N20030" s="1">
        <v>40756</v>
      </c>
    </row>
    <row r="20031" spans="1:18" hidden="1" x14ac:dyDescent="0.2">
      <c r="A20031" t="s">
        <v>70658</v>
      </c>
      <c r="B20031" t="s">
        <v>70659</v>
      </c>
      <c r="C20031" t="s">
        <v>70660</v>
      </c>
      <c r="D20031" t="s">
        <v>36</v>
      </c>
      <c r="E20031" t="s">
        <v>43</v>
      </c>
      <c r="F20031" t="s">
        <v>113</v>
      </c>
      <c r="K20031">
        <v>1</v>
      </c>
      <c r="L20031" s="1">
        <v>39814</v>
      </c>
      <c r="M20031" s="1">
        <v>40013</v>
      </c>
      <c r="N20031" s="1">
        <v>40013</v>
      </c>
      <c r="O20031"/>
      <c r="P20031"/>
      <c r="Q20031"/>
      <c r="R20031"/>
    </row>
    <row r="20032" spans="1:18" hidden="1" x14ac:dyDescent="0.2">
      <c r="A20032" t="s">
        <v>70661</v>
      </c>
      <c r="B20032" t="s">
        <v>70662</v>
      </c>
      <c r="C20032" t="s">
        <v>70663</v>
      </c>
      <c r="D20032" t="s">
        <v>70664</v>
      </c>
      <c r="E20032" t="s">
        <v>43</v>
      </c>
      <c r="F20032" t="s">
        <v>18</v>
      </c>
      <c r="G20032" t="s">
        <v>25</v>
      </c>
      <c r="H20032" t="s">
        <v>1011</v>
      </c>
      <c r="I20032" t="s">
        <v>1012</v>
      </c>
      <c r="J20032" t="s">
        <v>1012</v>
      </c>
      <c r="K20032">
        <v>1</v>
      </c>
      <c r="L20032" s="1">
        <v>40756</v>
      </c>
      <c r="M20032" s="1">
        <v>41365</v>
      </c>
      <c r="N20032" s="1">
        <v>41365</v>
      </c>
      <c r="O20032"/>
      <c r="P20032"/>
      <c r="Q20032"/>
      <c r="R20032"/>
    </row>
    <row r="20033" spans="1:18" hidden="1" x14ac:dyDescent="0.2">
      <c r="A20033" t="s">
        <v>70665</v>
      </c>
      <c r="B20033" t="s">
        <v>70666</v>
      </c>
      <c r="C20033" t="s">
        <v>70667</v>
      </c>
      <c r="D20033" t="s">
        <v>741</v>
      </c>
      <c r="E20033">
        <v>1731700</v>
      </c>
      <c r="F20033" t="s">
        <v>18</v>
      </c>
      <c r="G20033" t="s">
        <v>25</v>
      </c>
      <c r="H20033" t="s">
        <v>64</v>
      </c>
      <c r="I20033" t="s">
        <v>65</v>
      </c>
      <c r="J20033" t="s">
        <v>4841</v>
      </c>
      <c r="K20033">
        <v>1</v>
      </c>
      <c r="M20033" s="1">
        <v>40977</v>
      </c>
      <c r="N20033" s="1">
        <v>40977</v>
      </c>
      <c r="O20033"/>
      <c r="P20033"/>
      <c r="Q20033"/>
      <c r="R20033"/>
    </row>
    <row r="20034" spans="1:18" x14ac:dyDescent="0.2">
      <c r="A20034" t="s">
        <v>70668</v>
      </c>
      <c r="B20034" t="s">
        <v>70669</v>
      </c>
      <c r="C20034" t="s">
        <v>70670</v>
      </c>
      <c r="D20034" t="s">
        <v>56</v>
      </c>
      <c r="E20034">
        <v>48000</v>
      </c>
      <c r="F20034" t="s">
        <v>18</v>
      </c>
      <c r="G20034" t="s">
        <v>25</v>
      </c>
      <c r="H20034" t="s">
        <v>265</v>
      </c>
      <c r="I20034" t="s">
        <v>266</v>
      </c>
      <c r="J20034" t="s">
        <v>3244</v>
      </c>
      <c r="K20034">
        <v>1</v>
      </c>
      <c r="L20034" s="1">
        <v>44277</v>
      </c>
      <c r="M20034" s="1">
        <v>40091</v>
      </c>
      <c r="N20034" s="1">
        <v>40091</v>
      </c>
    </row>
    <row r="20035" spans="1:18" hidden="1" x14ac:dyDescent="0.2">
      <c r="A20035" t="s">
        <v>70671</v>
      </c>
      <c r="B20035" t="s">
        <v>70672</v>
      </c>
      <c r="C20035" t="s">
        <v>70673</v>
      </c>
      <c r="E20035">
        <v>692506.24300000002</v>
      </c>
      <c r="F20035" t="s">
        <v>207</v>
      </c>
      <c r="K20035">
        <v>1</v>
      </c>
      <c r="M20035" s="1">
        <v>41943</v>
      </c>
      <c r="N20035" s="1">
        <v>41943</v>
      </c>
      <c r="O20035"/>
      <c r="P20035"/>
      <c r="Q20035"/>
      <c r="R20035"/>
    </row>
    <row r="20036" spans="1:18" x14ac:dyDescent="0.2">
      <c r="A20036" t="s">
        <v>70674</v>
      </c>
      <c r="B20036" t="s">
        <v>70675</v>
      </c>
      <c r="C20036" t="s">
        <v>70676</v>
      </c>
      <c r="D20036" t="s">
        <v>70677</v>
      </c>
      <c r="E20036">
        <v>129000000</v>
      </c>
      <c r="F20036" t="s">
        <v>18</v>
      </c>
      <c r="G20036" t="s">
        <v>25</v>
      </c>
      <c r="H20036" t="s">
        <v>64</v>
      </c>
      <c r="I20036" t="s">
        <v>65</v>
      </c>
      <c r="J20036" t="s">
        <v>71</v>
      </c>
      <c r="K20036">
        <v>5</v>
      </c>
      <c r="L20036" s="1">
        <v>40610</v>
      </c>
      <c r="M20036" s="1">
        <v>40544</v>
      </c>
      <c r="N20036" s="1">
        <v>42221</v>
      </c>
    </row>
    <row r="20037" spans="1:18" x14ac:dyDescent="0.2">
      <c r="A20037" t="s">
        <v>70678</v>
      </c>
      <c r="B20037" t="s">
        <v>70679</v>
      </c>
      <c r="C20037" t="s">
        <v>70680</v>
      </c>
      <c r="D20037" t="s">
        <v>6074</v>
      </c>
      <c r="E20037">
        <v>12000000</v>
      </c>
      <c r="F20037" t="s">
        <v>113</v>
      </c>
      <c r="G20037" t="s">
        <v>25</v>
      </c>
      <c r="H20037" t="s">
        <v>44</v>
      </c>
      <c r="I20037" t="s">
        <v>282</v>
      </c>
      <c r="J20037" t="s">
        <v>5373</v>
      </c>
      <c r="K20037">
        <v>1</v>
      </c>
      <c r="L20037" s="1">
        <v>37622</v>
      </c>
      <c r="M20037" s="1">
        <v>38488</v>
      </c>
      <c r="N20037" s="1">
        <v>38488</v>
      </c>
    </row>
    <row r="20038" spans="1:18" hidden="1" x14ac:dyDescent="0.2">
      <c r="A20038" t="s">
        <v>70681</v>
      </c>
      <c r="B20038" t="s">
        <v>70682</v>
      </c>
      <c r="C20038" t="s">
        <v>70683</v>
      </c>
      <c r="D20038" t="s">
        <v>70684</v>
      </c>
      <c r="E20038" t="s">
        <v>43</v>
      </c>
      <c r="F20038" t="s">
        <v>18</v>
      </c>
      <c r="G20038" t="s">
        <v>25</v>
      </c>
      <c r="H20038" t="s">
        <v>44</v>
      </c>
      <c r="I20038" t="s">
        <v>282</v>
      </c>
      <c r="J20038" t="s">
        <v>282</v>
      </c>
      <c r="K20038">
        <v>1</v>
      </c>
      <c r="L20038" s="1">
        <v>37632</v>
      </c>
      <c r="M20038" s="1">
        <v>41334</v>
      </c>
      <c r="N20038" s="1">
        <v>41334</v>
      </c>
      <c r="O20038"/>
      <c r="P20038"/>
      <c r="Q20038"/>
      <c r="R20038"/>
    </row>
    <row r="20039" spans="1:18" hidden="1" x14ac:dyDescent="0.2">
      <c r="A20039" t="s">
        <v>70685</v>
      </c>
      <c r="B20039" t="s">
        <v>70686</v>
      </c>
      <c r="D20039" t="s">
        <v>56679</v>
      </c>
      <c r="E20039">
        <v>5000000</v>
      </c>
      <c r="F20039" t="s">
        <v>207</v>
      </c>
      <c r="K20039">
        <v>1</v>
      </c>
      <c r="M20039" s="1">
        <v>37158</v>
      </c>
      <c r="N20039" s="1">
        <v>37158</v>
      </c>
      <c r="O20039"/>
      <c r="P20039"/>
      <c r="Q20039"/>
      <c r="R20039"/>
    </row>
    <row r="20040" spans="1:18" x14ac:dyDescent="0.2">
      <c r="A20040" t="s">
        <v>70687</v>
      </c>
      <c r="B20040" t="s">
        <v>70688</v>
      </c>
      <c r="C20040" t="s">
        <v>70689</v>
      </c>
      <c r="D20040" t="s">
        <v>70690</v>
      </c>
      <c r="E20040">
        <v>15152514</v>
      </c>
      <c r="F20040" t="s">
        <v>18</v>
      </c>
      <c r="G20040" t="s">
        <v>128</v>
      </c>
      <c r="H20040" t="s">
        <v>3391</v>
      </c>
      <c r="K20040">
        <v>1</v>
      </c>
      <c r="L20040" s="1">
        <v>39479</v>
      </c>
      <c r="M20040" s="1">
        <v>41605</v>
      </c>
      <c r="N20040" s="1">
        <v>41605</v>
      </c>
    </row>
    <row r="20041" spans="1:18" x14ac:dyDescent="0.2">
      <c r="A20041" t="s">
        <v>70691</v>
      </c>
      <c r="B20041" t="s">
        <v>70692</v>
      </c>
      <c r="C20041" t="s">
        <v>70693</v>
      </c>
      <c r="D20041" t="s">
        <v>70694</v>
      </c>
      <c r="E20041">
        <v>800000</v>
      </c>
      <c r="F20041" t="s">
        <v>18</v>
      </c>
      <c r="G20041" t="s">
        <v>25</v>
      </c>
      <c r="H20041" t="s">
        <v>64</v>
      </c>
      <c r="I20041" t="s">
        <v>95</v>
      </c>
      <c r="J20041" t="s">
        <v>4603</v>
      </c>
      <c r="K20041">
        <v>2</v>
      </c>
      <c r="L20041" s="1">
        <v>40148</v>
      </c>
      <c r="M20041" s="1">
        <v>40148</v>
      </c>
      <c r="N20041" s="1">
        <v>40543</v>
      </c>
    </row>
    <row r="20042" spans="1:18" hidden="1" x14ac:dyDescent="0.2">
      <c r="A20042" t="s">
        <v>70695</v>
      </c>
      <c r="B20042" t="s">
        <v>70696</v>
      </c>
      <c r="C20042" t="s">
        <v>70697</v>
      </c>
      <c r="E20042" t="s">
        <v>43</v>
      </c>
      <c r="F20042" t="s">
        <v>207</v>
      </c>
      <c r="K20042">
        <v>1</v>
      </c>
      <c r="L20042" s="1">
        <v>42140</v>
      </c>
      <c r="M20042" s="1">
        <v>41982</v>
      </c>
      <c r="N20042" s="1">
        <v>41982</v>
      </c>
      <c r="O20042"/>
      <c r="P20042"/>
      <c r="Q20042"/>
      <c r="R20042"/>
    </row>
    <row r="20043" spans="1:18" x14ac:dyDescent="0.2">
      <c r="A20043" t="s">
        <v>70698</v>
      </c>
      <c r="B20043" t="s">
        <v>70699</v>
      </c>
      <c r="C20043" t="s">
        <v>70700</v>
      </c>
      <c r="D20043" t="s">
        <v>70701</v>
      </c>
      <c r="E20043">
        <v>5900000</v>
      </c>
      <c r="F20043" t="s">
        <v>113</v>
      </c>
      <c r="G20043" t="s">
        <v>25</v>
      </c>
      <c r="H20043" t="s">
        <v>64</v>
      </c>
      <c r="I20043" t="s">
        <v>95</v>
      </c>
      <c r="J20043" t="s">
        <v>95</v>
      </c>
      <c r="K20043">
        <v>2</v>
      </c>
      <c r="L20043" s="1">
        <v>40511</v>
      </c>
      <c r="M20043" s="1">
        <v>40247</v>
      </c>
      <c r="N20043" s="1">
        <v>40511</v>
      </c>
    </row>
    <row r="20044" spans="1:18" x14ac:dyDescent="0.2">
      <c r="A20044" t="s">
        <v>70702</v>
      </c>
      <c r="B20044" t="s">
        <v>70699</v>
      </c>
      <c r="C20044" t="s">
        <v>70703</v>
      </c>
      <c r="D20044" t="s">
        <v>70704</v>
      </c>
      <c r="E20044">
        <v>10110000</v>
      </c>
      <c r="F20044" t="s">
        <v>18</v>
      </c>
      <c r="G20044" t="s">
        <v>25</v>
      </c>
      <c r="H20044" t="s">
        <v>1352</v>
      </c>
      <c r="I20044" t="s">
        <v>1353</v>
      </c>
      <c r="J20044" t="s">
        <v>2990</v>
      </c>
      <c r="K20044">
        <v>3</v>
      </c>
      <c r="L20044" s="1">
        <v>40179</v>
      </c>
      <c r="M20044" s="1">
        <v>39260</v>
      </c>
      <c r="N20044" s="1">
        <v>40079</v>
      </c>
    </row>
    <row r="20045" spans="1:18" x14ac:dyDescent="0.2">
      <c r="A20045" t="s">
        <v>70705</v>
      </c>
      <c r="B20045" t="s">
        <v>70706</v>
      </c>
      <c r="C20045" t="s">
        <v>70707</v>
      </c>
      <c r="D20045" t="s">
        <v>70708</v>
      </c>
      <c r="E20045">
        <v>100000</v>
      </c>
      <c r="F20045" t="s">
        <v>18</v>
      </c>
      <c r="G20045" t="s">
        <v>9375</v>
      </c>
      <c r="H20045">
        <v>25</v>
      </c>
      <c r="I20045" t="s">
        <v>9376</v>
      </c>
      <c r="J20045" t="s">
        <v>9376</v>
      </c>
      <c r="K20045">
        <v>2</v>
      </c>
      <c r="L20045" s="1">
        <v>41135</v>
      </c>
      <c r="M20045" s="1">
        <v>41255</v>
      </c>
      <c r="N20045" s="1">
        <v>41438</v>
      </c>
    </row>
    <row r="20046" spans="1:18" hidden="1" x14ac:dyDescent="0.2">
      <c r="A20046" t="s">
        <v>70709</v>
      </c>
      <c r="B20046" t="s">
        <v>70710</v>
      </c>
      <c r="C20046" t="s">
        <v>70711</v>
      </c>
      <c r="D20046" t="s">
        <v>70712</v>
      </c>
      <c r="E20046">
        <v>314940</v>
      </c>
      <c r="F20046" t="s">
        <v>18</v>
      </c>
      <c r="G20046" t="s">
        <v>1126</v>
      </c>
      <c r="H20046">
        <v>23</v>
      </c>
      <c r="I20046" t="s">
        <v>3024</v>
      </c>
      <c r="J20046" t="s">
        <v>3024</v>
      </c>
      <c r="K20046">
        <v>2</v>
      </c>
      <c r="M20046" s="1">
        <v>41467</v>
      </c>
      <c r="N20046" s="1">
        <v>42094</v>
      </c>
      <c r="O20046"/>
      <c r="P20046"/>
      <c r="Q20046"/>
      <c r="R20046"/>
    </row>
    <row r="20047" spans="1:18" x14ac:dyDescent="0.2">
      <c r="A20047" t="s">
        <v>70713</v>
      </c>
      <c r="B20047" t="s">
        <v>70714</v>
      </c>
      <c r="C20047" t="s">
        <v>70715</v>
      </c>
      <c r="D20047" t="s">
        <v>445</v>
      </c>
      <c r="E20047">
        <v>12000000</v>
      </c>
      <c r="F20047" t="s">
        <v>113</v>
      </c>
      <c r="G20047" t="s">
        <v>25</v>
      </c>
      <c r="H20047" t="s">
        <v>64</v>
      </c>
      <c r="I20047" t="s">
        <v>65</v>
      </c>
      <c r="J20047" t="s">
        <v>1402</v>
      </c>
      <c r="K20047">
        <v>2</v>
      </c>
      <c r="L20047" s="1">
        <v>38718</v>
      </c>
      <c r="M20047" s="1">
        <v>39169</v>
      </c>
      <c r="N20047" s="1">
        <v>39917</v>
      </c>
    </row>
    <row r="20048" spans="1:18" x14ac:dyDescent="0.2">
      <c r="A20048" t="s">
        <v>70716</v>
      </c>
      <c r="B20048" t="s">
        <v>70717</v>
      </c>
      <c r="C20048" t="s">
        <v>70718</v>
      </c>
      <c r="D20048" t="s">
        <v>70719</v>
      </c>
      <c r="E20048">
        <v>100000</v>
      </c>
      <c r="F20048" t="s">
        <v>18</v>
      </c>
      <c r="G20048" t="s">
        <v>19</v>
      </c>
      <c r="H20048">
        <v>9</v>
      </c>
      <c r="I20048" t="s">
        <v>24648</v>
      </c>
      <c r="J20048" t="s">
        <v>24648</v>
      </c>
      <c r="K20048">
        <v>1</v>
      </c>
      <c r="L20048" s="1">
        <v>40966</v>
      </c>
      <c r="M20048" s="1">
        <v>42297</v>
      </c>
      <c r="N20048" s="1">
        <v>42297</v>
      </c>
    </row>
    <row r="20049" spans="1:18" x14ac:dyDescent="0.2">
      <c r="A20049" t="s">
        <v>70720</v>
      </c>
      <c r="B20049" t="s">
        <v>70721</v>
      </c>
      <c r="C20049" t="s">
        <v>70722</v>
      </c>
      <c r="D20049" t="s">
        <v>40676</v>
      </c>
      <c r="E20049">
        <v>5575000</v>
      </c>
      <c r="F20049" t="s">
        <v>113</v>
      </c>
      <c r="G20049" t="s">
        <v>25</v>
      </c>
      <c r="H20049" t="s">
        <v>64</v>
      </c>
      <c r="I20049" t="s">
        <v>95</v>
      </c>
      <c r="J20049" t="s">
        <v>2611</v>
      </c>
      <c r="K20049">
        <v>4</v>
      </c>
      <c r="L20049" s="1">
        <v>38718</v>
      </c>
      <c r="M20049" s="1">
        <v>39244</v>
      </c>
      <c r="N20049" s="1">
        <v>41156</v>
      </c>
    </row>
    <row r="20050" spans="1:18" hidden="1" x14ac:dyDescent="0.2">
      <c r="A20050" t="s">
        <v>70723</v>
      </c>
      <c r="B20050" t="s">
        <v>70724</v>
      </c>
      <c r="C20050" t="s">
        <v>70725</v>
      </c>
      <c r="D20050" t="s">
        <v>70726</v>
      </c>
      <c r="E20050" t="s">
        <v>43</v>
      </c>
      <c r="F20050" t="s">
        <v>18</v>
      </c>
      <c r="G20050" t="s">
        <v>25</v>
      </c>
      <c r="H20050" t="s">
        <v>64</v>
      </c>
      <c r="I20050" t="s">
        <v>4639</v>
      </c>
      <c r="J20050" t="s">
        <v>4639</v>
      </c>
      <c r="K20050">
        <v>1</v>
      </c>
      <c r="L20050" s="1">
        <v>38353</v>
      </c>
      <c r="M20050" s="1">
        <v>41362</v>
      </c>
      <c r="N20050" s="1">
        <v>41362</v>
      </c>
      <c r="O20050"/>
      <c r="P20050"/>
      <c r="Q20050"/>
      <c r="R20050"/>
    </row>
    <row r="20051" spans="1:18" x14ac:dyDescent="0.2">
      <c r="A20051" t="s">
        <v>70727</v>
      </c>
      <c r="B20051" t="s">
        <v>70728</v>
      </c>
      <c r="C20051" t="s">
        <v>70729</v>
      </c>
      <c r="D20051" t="s">
        <v>655</v>
      </c>
      <c r="E20051">
        <v>3118603</v>
      </c>
      <c r="F20051" t="s">
        <v>18</v>
      </c>
      <c r="G20051" t="s">
        <v>347</v>
      </c>
      <c r="H20051">
        <v>7</v>
      </c>
      <c r="I20051" t="s">
        <v>762</v>
      </c>
      <c r="J20051" t="s">
        <v>70730</v>
      </c>
      <c r="K20051">
        <v>2</v>
      </c>
      <c r="L20051" s="1">
        <v>40909</v>
      </c>
      <c r="M20051" s="1">
        <v>40909</v>
      </c>
      <c r="N20051" s="1">
        <v>42082</v>
      </c>
    </row>
    <row r="20052" spans="1:18" x14ac:dyDescent="0.2">
      <c r="A20052" t="s">
        <v>70731</v>
      </c>
      <c r="B20052" t="s">
        <v>70732</v>
      </c>
      <c r="C20052" t="s">
        <v>70733</v>
      </c>
      <c r="D20052" t="s">
        <v>50</v>
      </c>
      <c r="E20052">
        <v>40821</v>
      </c>
      <c r="F20052" t="s">
        <v>18</v>
      </c>
      <c r="G20052" t="s">
        <v>25</v>
      </c>
      <c r="H20052" t="s">
        <v>208</v>
      </c>
      <c r="I20052" t="s">
        <v>843</v>
      </c>
      <c r="J20052" t="s">
        <v>844</v>
      </c>
      <c r="K20052">
        <v>1</v>
      </c>
      <c r="L20052" s="1">
        <v>38353</v>
      </c>
      <c r="M20052" s="1">
        <v>42297</v>
      </c>
      <c r="N20052" s="1">
        <v>42297</v>
      </c>
    </row>
    <row r="20053" spans="1:18" x14ac:dyDescent="0.2">
      <c r="A20053" t="s">
        <v>70734</v>
      </c>
      <c r="B20053" t="s">
        <v>70735</v>
      </c>
      <c r="C20053" t="s">
        <v>70736</v>
      </c>
      <c r="D20053" t="s">
        <v>766</v>
      </c>
      <c r="E20053">
        <v>32630837</v>
      </c>
      <c r="F20053" t="s">
        <v>113</v>
      </c>
      <c r="G20053" t="s">
        <v>25</v>
      </c>
      <c r="H20053" t="s">
        <v>64</v>
      </c>
      <c r="I20053" t="s">
        <v>65</v>
      </c>
      <c r="J20053" t="s">
        <v>606</v>
      </c>
      <c r="K20053">
        <v>4</v>
      </c>
      <c r="L20053" s="1">
        <v>37622</v>
      </c>
      <c r="M20053" s="1">
        <v>39006</v>
      </c>
      <c r="N20053" s="1">
        <v>40158</v>
      </c>
    </row>
    <row r="20054" spans="1:18" x14ac:dyDescent="0.2">
      <c r="A20054" t="s">
        <v>70737</v>
      </c>
      <c r="B20054" t="s">
        <v>70738</v>
      </c>
      <c r="C20054" t="s">
        <v>70739</v>
      </c>
      <c r="D20054" t="s">
        <v>42</v>
      </c>
      <c r="E20054">
        <v>450000</v>
      </c>
      <c r="F20054" t="s">
        <v>18</v>
      </c>
      <c r="G20054" t="s">
        <v>25</v>
      </c>
      <c r="H20054" t="s">
        <v>286</v>
      </c>
      <c r="I20054" t="s">
        <v>874</v>
      </c>
      <c r="J20054" t="s">
        <v>26022</v>
      </c>
      <c r="K20054">
        <v>1</v>
      </c>
      <c r="L20054" s="1">
        <v>40544</v>
      </c>
      <c r="M20054" s="1">
        <v>40746</v>
      </c>
      <c r="N20054" s="1">
        <v>40746</v>
      </c>
    </row>
    <row r="20055" spans="1:18" hidden="1" x14ac:dyDescent="0.2">
      <c r="A20055" t="s">
        <v>70740</v>
      </c>
      <c r="B20055" t="s">
        <v>70741</v>
      </c>
      <c r="C20055" t="s">
        <v>70742</v>
      </c>
      <c r="D20055" t="s">
        <v>70743</v>
      </c>
      <c r="E20055">
        <v>5500000</v>
      </c>
      <c r="F20055" t="s">
        <v>207</v>
      </c>
      <c r="G20055" t="s">
        <v>25</v>
      </c>
      <c r="H20055" t="s">
        <v>64</v>
      </c>
      <c r="I20055" t="s">
        <v>65</v>
      </c>
      <c r="J20055" t="s">
        <v>271</v>
      </c>
      <c r="K20055">
        <v>1</v>
      </c>
      <c r="M20055" s="1">
        <v>39400</v>
      </c>
      <c r="N20055" s="1">
        <v>39400</v>
      </c>
      <c r="O20055"/>
      <c r="P20055"/>
      <c r="Q20055"/>
      <c r="R20055"/>
    </row>
    <row r="20056" spans="1:18" x14ac:dyDescent="0.2">
      <c r="A20056" t="s">
        <v>70744</v>
      </c>
      <c r="B20056" t="s">
        <v>70745</v>
      </c>
      <c r="C20056" t="s">
        <v>70746</v>
      </c>
      <c r="D20056" t="s">
        <v>56</v>
      </c>
      <c r="E20056">
        <v>86188360</v>
      </c>
      <c r="F20056" t="s">
        <v>689</v>
      </c>
      <c r="G20056" t="s">
        <v>25</v>
      </c>
      <c r="H20056" t="s">
        <v>64</v>
      </c>
      <c r="I20056" t="s">
        <v>1221</v>
      </c>
      <c r="J20056" t="s">
        <v>7234</v>
      </c>
      <c r="K20056">
        <v>6</v>
      </c>
      <c r="L20056" s="1">
        <v>39083</v>
      </c>
      <c r="M20056" s="1">
        <v>39415</v>
      </c>
      <c r="N20056" s="1">
        <v>42139</v>
      </c>
    </row>
    <row r="20057" spans="1:18" x14ac:dyDescent="0.2">
      <c r="A20057" t="s">
        <v>70747</v>
      </c>
      <c r="B20057" t="s">
        <v>70748</v>
      </c>
      <c r="C20057" t="s">
        <v>70749</v>
      </c>
      <c r="D20057" t="s">
        <v>70750</v>
      </c>
      <c r="E20057">
        <v>3220000</v>
      </c>
      <c r="F20057" t="s">
        <v>18</v>
      </c>
      <c r="G20057" t="s">
        <v>479</v>
      </c>
      <c r="I20057" t="s">
        <v>480</v>
      </c>
      <c r="J20057" t="s">
        <v>480</v>
      </c>
      <c r="K20057">
        <v>1</v>
      </c>
      <c r="L20057" s="1">
        <v>40179</v>
      </c>
      <c r="M20057" s="1">
        <v>41841</v>
      </c>
      <c r="N20057" s="1">
        <v>41841</v>
      </c>
    </row>
    <row r="20058" spans="1:18" x14ac:dyDescent="0.2">
      <c r="A20058" t="s">
        <v>70751</v>
      </c>
      <c r="B20058" t="s">
        <v>70752</v>
      </c>
      <c r="C20058" t="s">
        <v>70753</v>
      </c>
      <c r="D20058" t="s">
        <v>70754</v>
      </c>
      <c r="E20058">
        <v>2000000</v>
      </c>
      <c r="F20058" t="s">
        <v>18</v>
      </c>
      <c r="G20058" t="s">
        <v>25</v>
      </c>
      <c r="H20058" t="s">
        <v>106</v>
      </c>
      <c r="I20058" t="s">
        <v>107</v>
      </c>
      <c r="J20058" t="s">
        <v>108</v>
      </c>
      <c r="K20058">
        <v>1</v>
      </c>
      <c r="L20058" s="1">
        <v>41640</v>
      </c>
      <c r="M20058" s="1">
        <v>42102</v>
      </c>
      <c r="N20058" s="1">
        <v>42102</v>
      </c>
    </row>
    <row r="20059" spans="1:18" hidden="1" x14ac:dyDescent="0.2">
      <c r="A20059" t="s">
        <v>70755</v>
      </c>
      <c r="B20059" t="s">
        <v>70756</v>
      </c>
      <c r="C20059" t="s">
        <v>70757</v>
      </c>
      <c r="D20059" t="s">
        <v>23589</v>
      </c>
      <c r="E20059" t="s">
        <v>43</v>
      </c>
      <c r="F20059" t="s">
        <v>18</v>
      </c>
      <c r="G20059" t="s">
        <v>25</v>
      </c>
      <c r="H20059" t="s">
        <v>5815</v>
      </c>
      <c r="I20059" t="s">
        <v>5816</v>
      </c>
      <c r="J20059" t="s">
        <v>5816</v>
      </c>
      <c r="K20059">
        <v>1</v>
      </c>
      <c r="L20059" s="1">
        <v>41331</v>
      </c>
      <c r="M20059" s="1">
        <v>41955</v>
      </c>
      <c r="N20059" s="1">
        <v>41955</v>
      </c>
      <c r="O20059"/>
      <c r="P20059"/>
      <c r="Q20059"/>
      <c r="R20059"/>
    </row>
    <row r="20060" spans="1:18" x14ac:dyDescent="0.2">
      <c r="A20060" t="s">
        <v>70758</v>
      </c>
      <c r="B20060" t="s">
        <v>70759</v>
      </c>
      <c r="C20060" t="s">
        <v>70760</v>
      </c>
      <c r="D20060" t="s">
        <v>2479</v>
      </c>
      <c r="E20060">
        <v>6000000</v>
      </c>
      <c r="F20060" t="s">
        <v>113</v>
      </c>
      <c r="G20060" t="s">
        <v>25</v>
      </c>
      <c r="H20060" t="s">
        <v>64</v>
      </c>
      <c r="I20060" t="s">
        <v>65</v>
      </c>
      <c r="J20060" t="s">
        <v>71</v>
      </c>
      <c r="K20060">
        <v>1</v>
      </c>
      <c r="L20060" s="1">
        <v>37257</v>
      </c>
      <c r="M20060" s="1">
        <v>38169</v>
      </c>
      <c r="N20060" s="1">
        <v>38169</v>
      </c>
    </row>
    <row r="20061" spans="1:18" x14ac:dyDescent="0.2">
      <c r="A20061" t="s">
        <v>70761</v>
      </c>
      <c r="B20061" t="s">
        <v>70762</v>
      </c>
      <c r="C20061" t="s">
        <v>70763</v>
      </c>
      <c r="D20061" t="s">
        <v>70764</v>
      </c>
      <c r="E20061">
        <v>50000</v>
      </c>
      <c r="F20061" t="s">
        <v>207</v>
      </c>
      <c r="G20061" t="s">
        <v>25</v>
      </c>
      <c r="H20061" t="s">
        <v>286</v>
      </c>
      <c r="I20061" t="s">
        <v>874</v>
      </c>
      <c r="J20061" t="s">
        <v>874</v>
      </c>
      <c r="K20061">
        <v>1</v>
      </c>
      <c r="L20061" s="1">
        <v>41791</v>
      </c>
      <c r="M20061" s="1">
        <v>42083</v>
      </c>
      <c r="N20061" s="1">
        <v>42083</v>
      </c>
    </row>
    <row r="20062" spans="1:18" hidden="1" x14ac:dyDescent="0.2">
      <c r="A20062" t="s">
        <v>70765</v>
      </c>
      <c r="B20062" t="s">
        <v>70766</v>
      </c>
      <c r="C20062" t="s">
        <v>70767</v>
      </c>
      <c r="D20062" t="s">
        <v>70768</v>
      </c>
      <c r="E20062" t="s">
        <v>43</v>
      </c>
      <c r="F20062" t="s">
        <v>113</v>
      </c>
      <c r="K20062">
        <v>2</v>
      </c>
      <c r="M20062" s="1">
        <v>39509</v>
      </c>
      <c r="N20062" s="1">
        <v>39814</v>
      </c>
      <c r="O20062"/>
      <c r="P20062"/>
      <c r="Q20062"/>
      <c r="R20062"/>
    </row>
    <row r="20063" spans="1:18" x14ac:dyDescent="0.2">
      <c r="A20063" t="s">
        <v>70769</v>
      </c>
      <c r="B20063" t="s">
        <v>70770</v>
      </c>
      <c r="C20063" t="s">
        <v>70771</v>
      </c>
      <c r="D20063" t="s">
        <v>741</v>
      </c>
      <c r="E20063">
        <v>300000</v>
      </c>
      <c r="F20063" t="s">
        <v>18</v>
      </c>
      <c r="G20063" t="s">
        <v>25</v>
      </c>
      <c r="H20063" t="s">
        <v>142</v>
      </c>
      <c r="I20063" t="s">
        <v>1165</v>
      </c>
      <c r="J20063" t="s">
        <v>32973</v>
      </c>
      <c r="K20063">
        <v>1</v>
      </c>
      <c r="L20063" s="1">
        <v>38718</v>
      </c>
      <c r="M20063" s="1">
        <v>40104</v>
      </c>
      <c r="N20063" s="1">
        <v>40104</v>
      </c>
    </row>
    <row r="20064" spans="1:18" x14ac:dyDescent="0.2">
      <c r="A20064" t="s">
        <v>70772</v>
      </c>
      <c r="B20064" t="s">
        <v>70773</v>
      </c>
      <c r="D20064" t="s">
        <v>75</v>
      </c>
      <c r="E20064">
        <v>8000000</v>
      </c>
      <c r="F20064" t="s">
        <v>18</v>
      </c>
      <c r="G20064" t="s">
        <v>25</v>
      </c>
      <c r="H20064" t="s">
        <v>64</v>
      </c>
      <c r="I20064" t="s">
        <v>65</v>
      </c>
      <c r="J20064" t="s">
        <v>271</v>
      </c>
      <c r="K20064">
        <v>1</v>
      </c>
      <c r="L20064" s="1">
        <v>37622</v>
      </c>
      <c r="M20064" s="1">
        <v>38400</v>
      </c>
      <c r="N20064" s="1">
        <v>38400</v>
      </c>
    </row>
    <row r="20065" spans="1:18" hidden="1" x14ac:dyDescent="0.2">
      <c r="A20065" t="s">
        <v>70774</v>
      </c>
      <c r="B20065" t="s">
        <v>70775</v>
      </c>
      <c r="C20065" t="s">
        <v>70776</v>
      </c>
      <c r="D20065" t="s">
        <v>70777</v>
      </c>
      <c r="E20065">
        <v>470000</v>
      </c>
      <c r="F20065" t="s">
        <v>18</v>
      </c>
      <c r="G20065" t="s">
        <v>128</v>
      </c>
      <c r="H20065" t="s">
        <v>2589</v>
      </c>
      <c r="I20065" t="s">
        <v>2590</v>
      </c>
      <c r="J20065" t="s">
        <v>2590</v>
      </c>
      <c r="K20065">
        <v>1</v>
      </c>
      <c r="M20065" s="1">
        <v>41974</v>
      </c>
      <c r="N20065" s="1">
        <v>41974</v>
      </c>
      <c r="O20065"/>
      <c r="P20065"/>
      <c r="Q20065"/>
      <c r="R20065"/>
    </row>
    <row r="20066" spans="1:18" hidden="1" x14ac:dyDescent="0.2">
      <c r="A20066" t="s">
        <v>70778</v>
      </c>
      <c r="B20066" t="s">
        <v>70779</v>
      </c>
      <c r="C20066" t="s">
        <v>70780</v>
      </c>
      <c r="D20066" t="s">
        <v>70781</v>
      </c>
      <c r="E20066">
        <v>3000000</v>
      </c>
      <c r="F20066" t="s">
        <v>18</v>
      </c>
      <c r="G20066" t="s">
        <v>25</v>
      </c>
      <c r="H20066" t="s">
        <v>1330</v>
      </c>
      <c r="I20066" t="s">
        <v>1331</v>
      </c>
      <c r="J20066" t="s">
        <v>1331</v>
      </c>
      <c r="K20066">
        <v>1</v>
      </c>
      <c r="M20066" s="1">
        <v>37820</v>
      </c>
      <c r="N20066" s="1">
        <v>37820</v>
      </c>
      <c r="O20066"/>
      <c r="P20066"/>
      <c r="Q20066"/>
      <c r="R20066"/>
    </row>
    <row r="20067" spans="1:18" x14ac:dyDescent="0.2">
      <c r="A20067" t="s">
        <v>70782</v>
      </c>
      <c r="B20067" t="s">
        <v>70783</v>
      </c>
      <c r="C20067" t="s">
        <v>70784</v>
      </c>
      <c r="D20067" t="s">
        <v>70785</v>
      </c>
      <c r="E20067">
        <v>550000</v>
      </c>
      <c r="F20067" t="s">
        <v>18</v>
      </c>
      <c r="G20067" t="s">
        <v>25</v>
      </c>
      <c r="H20067" t="s">
        <v>64</v>
      </c>
      <c r="I20067" t="s">
        <v>65</v>
      </c>
      <c r="J20067" t="s">
        <v>27113</v>
      </c>
      <c r="K20067">
        <v>1</v>
      </c>
      <c r="L20067" s="1">
        <v>39814</v>
      </c>
      <c r="M20067" s="1">
        <v>41061</v>
      </c>
      <c r="N20067" s="1">
        <v>41061</v>
      </c>
    </row>
    <row r="20068" spans="1:18" x14ac:dyDescent="0.2">
      <c r="A20068" t="s">
        <v>70786</v>
      </c>
      <c r="B20068" t="s">
        <v>70787</v>
      </c>
      <c r="C20068" t="s">
        <v>70788</v>
      </c>
      <c r="D20068" t="s">
        <v>42</v>
      </c>
      <c r="E20068">
        <v>250000</v>
      </c>
      <c r="F20068" t="s">
        <v>18</v>
      </c>
      <c r="G20068" t="s">
        <v>25</v>
      </c>
      <c r="H20068" t="s">
        <v>64</v>
      </c>
      <c r="I20068" t="s">
        <v>65</v>
      </c>
      <c r="J20068" t="s">
        <v>66</v>
      </c>
      <c r="K20068">
        <v>1</v>
      </c>
      <c r="L20068" s="1">
        <v>39814</v>
      </c>
      <c r="M20068" s="1">
        <v>41225</v>
      </c>
      <c r="N20068" s="1">
        <v>41225</v>
      </c>
    </row>
    <row r="20069" spans="1:18" hidden="1" x14ac:dyDescent="0.2">
      <c r="A20069" t="s">
        <v>70789</v>
      </c>
      <c r="B20069" t="s">
        <v>70790</v>
      </c>
      <c r="C20069" t="s">
        <v>70791</v>
      </c>
      <c r="D20069" t="s">
        <v>70792</v>
      </c>
      <c r="E20069" t="s">
        <v>43</v>
      </c>
      <c r="F20069" t="s">
        <v>18</v>
      </c>
      <c r="G20069" t="s">
        <v>128</v>
      </c>
      <c r="H20069" t="s">
        <v>5574</v>
      </c>
      <c r="I20069" t="s">
        <v>5575</v>
      </c>
      <c r="J20069" t="s">
        <v>5575</v>
      </c>
      <c r="K20069">
        <v>2</v>
      </c>
      <c r="L20069" s="1">
        <v>38736</v>
      </c>
      <c r="M20069" s="1">
        <v>41382</v>
      </c>
      <c r="N20069" s="1">
        <v>41596</v>
      </c>
      <c r="O20069"/>
      <c r="P20069"/>
      <c r="Q20069"/>
      <c r="R20069"/>
    </row>
    <row r="20070" spans="1:18" x14ac:dyDescent="0.2">
      <c r="A20070" t="s">
        <v>70793</v>
      </c>
      <c r="B20070" t="s">
        <v>70794</v>
      </c>
      <c r="C20070" t="s">
        <v>70795</v>
      </c>
      <c r="D20070" t="s">
        <v>718</v>
      </c>
      <c r="E20070">
        <v>3500000</v>
      </c>
      <c r="F20070" t="s">
        <v>18</v>
      </c>
      <c r="G20070" t="s">
        <v>25</v>
      </c>
      <c r="H20070" t="s">
        <v>64</v>
      </c>
      <c r="I20070" t="s">
        <v>95</v>
      </c>
      <c r="J20070" t="s">
        <v>826</v>
      </c>
      <c r="K20070">
        <v>1</v>
      </c>
      <c r="L20070" s="1">
        <v>36892</v>
      </c>
      <c r="M20070" s="1">
        <v>39736</v>
      </c>
      <c r="N20070" s="1">
        <v>39736</v>
      </c>
    </row>
    <row r="20071" spans="1:18" x14ac:dyDescent="0.2">
      <c r="A20071" t="s">
        <v>70796</v>
      </c>
      <c r="B20071" t="s">
        <v>70797</v>
      </c>
      <c r="C20071" t="s">
        <v>70798</v>
      </c>
      <c r="D20071" t="s">
        <v>3110</v>
      </c>
      <c r="E20071">
        <v>750000</v>
      </c>
      <c r="F20071" t="s">
        <v>18</v>
      </c>
      <c r="G20071" t="s">
        <v>25</v>
      </c>
      <c r="H20071" t="s">
        <v>89</v>
      </c>
      <c r="I20071" t="s">
        <v>90</v>
      </c>
      <c r="J20071" t="s">
        <v>90</v>
      </c>
      <c r="K20071">
        <v>1</v>
      </c>
      <c r="L20071" s="1">
        <v>41640</v>
      </c>
      <c r="M20071" s="1">
        <v>42172</v>
      </c>
      <c r="N20071" s="1">
        <v>42172</v>
      </c>
    </row>
    <row r="20072" spans="1:18" x14ac:dyDescent="0.2">
      <c r="A20072" t="s">
        <v>70799</v>
      </c>
      <c r="B20072" t="s">
        <v>70800</v>
      </c>
      <c r="C20072" t="s">
        <v>70801</v>
      </c>
      <c r="D20072" t="s">
        <v>42</v>
      </c>
      <c r="E20072">
        <v>8100000</v>
      </c>
      <c r="F20072" t="s">
        <v>113</v>
      </c>
      <c r="G20072" t="s">
        <v>25</v>
      </c>
      <c r="H20072" t="s">
        <v>106</v>
      </c>
      <c r="I20072" t="s">
        <v>1621</v>
      </c>
      <c r="J20072" t="s">
        <v>70802</v>
      </c>
      <c r="K20072">
        <v>1</v>
      </c>
      <c r="L20072" s="1">
        <v>35065</v>
      </c>
      <c r="M20072" s="1">
        <v>40207</v>
      </c>
      <c r="N20072" s="1">
        <v>40207</v>
      </c>
    </row>
    <row r="20073" spans="1:18" x14ac:dyDescent="0.2">
      <c r="A20073" t="s">
        <v>70803</v>
      </c>
      <c r="B20073" t="s">
        <v>70804</v>
      </c>
      <c r="C20073" t="s">
        <v>70805</v>
      </c>
      <c r="D20073" t="s">
        <v>1072</v>
      </c>
      <c r="E20073">
        <v>25000</v>
      </c>
      <c r="F20073" t="s">
        <v>18</v>
      </c>
      <c r="G20073" t="s">
        <v>3403</v>
      </c>
      <c r="H20073">
        <v>7</v>
      </c>
      <c r="I20073" t="s">
        <v>3404</v>
      </c>
      <c r="J20073" t="s">
        <v>3404</v>
      </c>
      <c r="K20073">
        <v>1</v>
      </c>
      <c r="L20073" s="1">
        <v>41640</v>
      </c>
      <c r="M20073" s="1">
        <v>41883</v>
      </c>
      <c r="N20073" s="1">
        <v>41883</v>
      </c>
    </row>
    <row r="20074" spans="1:18" x14ac:dyDescent="0.2">
      <c r="A20074" t="s">
        <v>70806</v>
      </c>
      <c r="B20074" t="s">
        <v>70807</v>
      </c>
      <c r="C20074" t="s">
        <v>70808</v>
      </c>
      <c r="D20074" t="s">
        <v>70809</v>
      </c>
      <c r="E20074">
        <v>2000000</v>
      </c>
      <c r="F20074" t="s">
        <v>18</v>
      </c>
      <c r="K20074">
        <v>1</v>
      </c>
      <c r="L20074" s="1">
        <v>41122</v>
      </c>
      <c r="M20074" s="1">
        <v>41122</v>
      </c>
      <c r="N20074" s="1">
        <v>41122</v>
      </c>
    </row>
    <row r="20075" spans="1:18" x14ac:dyDescent="0.2">
      <c r="A20075" t="s">
        <v>70810</v>
      </c>
      <c r="B20075" t="s">
        <v>70811</v>
      </c>
      <c r="C20075" t="s">
        <v>70812</v>
      </c>
      <c r="D20075" t="s">
        <v>70813</v>
      </c>
      <c r="E20075">
        <v>1600000</v>
      </c>
      <c r="F20075" t="s">
        <v>18</v>
      </c>
      <c r="G20075" t="s">
        <v>25</v>
      </c>
      <c r="H20075" t="s">
        <v>44</v>
      </c>
      <c r="I20075" t="s">
        <v>282</v>
      </c>
      <c r="J20075" t="s">
        <v>282</v>
      </c>
      <c r="K20075">
        <v>1</v>
      </c>
      <c r="L20075" s="1">
        <v>38777</v>
      </c>
      <c r="M20075" s="1">
        <v>39464</v>
      </c>
      <c r="N20075" s="1">
        <v>39464</v>
      </c>
    </row>
    <row r="20076" spans="1:18" x14ac:dyDescent="0.2">
      <c r="A20076" t="s">
        <v>70814</v>
      </c>
      <c r="B20076" t="s">
        <v>70815</v>
      </c>
      <c r="C20076" t="s">
        <v>70816</v>
      </c>
      <c r="D20076" t="s">
        <v>70817</v>
      </c>
      <c r="E20076">
        <v>350000</v>
      </c>
      <c r="F20076" t="s">
        <v>18</v>
      </c>
      <c r="G20076" t="s">
        <v>1126</v>
      </c>
      <c r="H20076">
        <v>7</v>
      </c>
      <c r="I20076" t="s">
        <v>1127</v>
      </c>
      <c r="J20076" t="s">
        <v>1127</v>
      </c>
      <c r="K20076">
        <v>1</v>
      </c>
      <c r="L20076" s="1">
        <v>41114</v>
      </c>
      <c r="M20076" s="1">
        <v>41575</v>
      </c>
      <c r="N20076" s="1">
        <v>41575</v>
      </c>
    </row>
    <row r="20077" spans="1:18" x14ac:dyDescent="0.2">
      <c r="A20077" t="s">
        <v>70818</v>
      </c>
      <c r="B20077" t="s">
        <v>70819</v>
      </c>
      <c r="C20077" t="s">
        <v>70820</v>
      </c>
      <c r="D20077" t="s">
        <v>42</v>
      </c>
      <c r="E20077">
        <v>415000</v>
      </c>
      <c r="F20077" t="s">
        <v>18</v>
      </c>
      <c r="G20077" t="s">
        <v>25</v>
      </c>
      <c r="H20077" t="s">
        <v>64</v>
      </c>
      <c r="I20077" t="s">
        <v>6512</v>
      </c>
      <c r="J20077" t="s">
        <v>56937</v>
      </c>
      <c r="K20077">
        <v>1</v>
      </c>
      <c r="L20077" s="1">
        <v>41122</v>
      </c>
      <c r="M20077" s="1">
        <v>41311</v>
      </c>
      <c r="N20077" s="1">
        <v>41311</v>
      </c>
    </row>
    <row r="20078" spans="1:18" x14ac:dyDescent="0.2">
      <c r="A20078" t="s">
        <v>70821</v>
      </c>
      <c r="B20078" t="s">
        <v>70822</v>
      </c>
      <c r="C20078" t="s">
        <v>70823</v>
      </c>
      <c r="D20078" t="s">
        <v>70824</v>
      </c>
      <c r="E20078">
        <v>1500000</v>
      </c>
      <c r="F20078" t="s">
        <v>207</v>
      </c>
      <c r="G20078" t="s">
        <v>25</v>
      </c>
      <c r="H20078" t="s">
        <v>142</v>
      </c>
      <c r="I20078" t="s">
        <v>143</v>
      </c>
      <c r="J20078" t="s">
        <v>143</v>
      </c>
      <c r="K20078">
        <v>1</v>
      </c>
      <c r="L20078" s="1">
        <v>38322</v>
      </c>
      <c r="M20078" s="1">
        <v>37987</v>
      </c>
      <c r="N20078" s="1">
        <v>37987</v>
      </c>
    </row>
    <row r="20079" spans="1:18" x14ac:dyDescent="0.2">
      <c r="A20079" t="s">
        <v>70825</v>
      </c>
      <c r="B20079" t="s">
        <v>70826</v>
      </c>
      <c r="C20079" t="s">
        <v>70827</v>
      </c>
      <c r="D20079" t="s">
        <v>70828</v>
      </c>
      <c r="E20079">
        <v>200000</v>
      </c>
      <c r="F20079" t="s">
        <v>18</v>
      </c>
      <c r="G20079" t="s">
        <v>8172</v>
      </c>
      <c r="H20079">
        <v>14</v>
      </c>
      <c r="I20079" t="s">
        <v>16971</v>
      </c>
      <c r="J20079" t="s">
        <v>16971</v>
      </c>
      <c r="K20079">
        <v>1</v>
      </c>
      <c r="L20079" s="1">
        <v>41640</v>
      </c>
      <c r="M20079" s="1">
        <v>41640</v>
      </c>
      <c r="N20079" s="1">
        <v>41640</v>
      </c>
    </row>
    <row r="20080" spans="1:18" hidden="1" x14ac:dyDescent="0.2">
      <c r="A20080" t="s">
        <v>70829</v>
      </c>
      <c r="B20080" t="s">
        <v>70830</v>
      </c>
      <c r="C20080" t="s">
        <v>70831</v>
      </c>
      <c r="D20080" t="s">
        <v>150</v>
      </c>
      <c r="E20080" t="s">
        <v>43</v>
      </c>
      <c r="F20080" t="s">
        <v>18</v>
      </c>
      <c r="G20080" t="s">
        <v>8172</v>
      </c>
      <c r="H20080">
        <v>14</v>
      </c>
      <c r="I20080" t="s">
        <v>16971</v>
      </c>
      <c r="J20080" t="s">
        <v>16971</v>
      </c>
      <c r="K20080">
        <v>1</v>
      </c>
      <c r="L20080" s="1">
        <v>42005</v>
      </c>
      <c r="M20080" s="1">
        <v>42338</v>
      </c>
      <c r="N20080" s="1">
        <v>42338</v>
      </c>
      <c r="O20080"/>
      <c r="P20080"/>
      <c r="Q20080"/>
      <c r="R20080"/>
    </row>
    <row r="20081" spans="1:18" hidden="1" x14ac:dyDescent="0.2">
      <c r="A20081" t="s">
        <v>70832</v>
      </c>
      <c r="B20081" t="s">
        <v>70833</v>
      </c>
      <c r="C20081" t="s">
        <v>70834</v>
      </c>
      <c r="D20081" t="s">
        <v>39293</v>
      </c>
      <c r="E20081">
        <v>300000</v>
      </c>
      <c r="F20081" t="s">
        <v>18</v>
      </c>
      <c r="K20081">
        <v>1</v>
      </c>
      <c r="M20081" s="1">
        <v>41207</v>
      </c>
      <c r="N20081" s="1">
        <v>41207</v>
      </c>
      <c r="O20081"/>
      <c r="P20081"/>
      <c r="Q20081"/>
      <c r="R20081"/>
    </row>
    <row r="20082" spans="1:18" x14ac:dyDescent="0.2">
      <c r="A20082" t="s">
        <v>70835</v>
      </c>
      <c r="B20082" t="s">
        <v>70836</v>
      </c>
      <c r="C20082" t="s">
        <v>70837</v>
      </c>
      <c r="D20082" t="s">
        <v>285</v>
      </c>
      <c r="E20082">
        <v>2000000</v>
      </c>
      <c r="F20082" t="s">
        <v>18</v>
      </c>
      <c r="G20082" t="s">
        <v>19</v>
      </c>
      <c r="H20082">
        <v>10</v>
      </c>
      <c r="I20082" t="s">
        <v>672</v>
      </c>
      <c r="J20082" t="s">
        <v>673</v>
      </c>
      <c r="K20082">
        <v>1</v>
      </c>
      <c r="L20082" s="1">
        <v>40878</v>
      </c>
      <c r="M20082" s="1">
        <v>40909</v>
      </c>
      <c r="N20082" s="1">
        <v>40909</v>
      </c>
    </row>
    <row r="20083" spans="1:18" x14ac:dyDescent="0.2">
      <c r="A20083" t="s">
        <v>70838</v>
      </c>
      <c r="B20083" t="s">
        <v>70839</v>
      </c>
      <c r="C20083" t="s">
        <v>70840</v>
      </c>
      <c r="D20083" t="s">
        <v>42</v>
      </c>
      <c r="E20083">
        <v>35687</v>
      </c>
      <c r="F20083" t="s">
        <v>18</v>
      </c>
      <c r="G20083" t="s">
        <v>341</v>
      </c>
      <c r="H20083">
        <v>11</v>
      </c>
      <c r="I20083" t="s">
        <v>497</v>
      </c>
      <c r="J20083" t="s">
        <v>497</v>
      </c>
      <c r="K20083">
        <v>1</v>
      </c>
      <c r="L20083" s="1">
        <v>41495</v>
      </c>
      <c r="M20083" s="1">
        <v>41491</v>
      </c>
      <c r="N20083" s="1">
        <v>41491</v>
      </c>
    </row>
    <row r="20084" spans="1:18" x14ac:dyDescent="0.2">
      <c r="A20084" t="s">
        <v>70841</v>
      </c>
      <c r="B20084" t="s">
        <v>70842</v>
      </c>
      <c r="C20084" t="s">
        <v>70843</v>
      </c>
      <c r="D20084" t="s">
        <v>70844</v>
      </c>
      <c r="E20084">
        <v>16860000</v>
      </c>
      <c r="F20084" t="s">
        <v>18</v>
      </c>
      <c r="K20084">
        <v>4</v>
      </c>
      <c r="L20084" s="1">
        <v>41094</v>
      </c>
      <c r="M20084" s="1">
        <v>41365</v>
      </c>
      <c r="N20084" s="1">
        <v>42076</v>
      </c>
    </row>
    <row r="20085" spans="1:18" x14ac:dyDescent="0.2">
      <c r="A20085" t="s">
        <v>70845</v>
      </c>
      <c r="B20085" t="s">
        <v>70846</v>
      </c>
      <c r="C20085" t="s">
        <v>70847</v>
      </c>
      <c r="D20085" t="s">
        <v>11854</v>
      </c>
      <c r="E20085">
        <v>712000</v>
      </c>
      <c r="F20085" t="s">
        <v>207</v>
      </c>
      <c r="G20085" t="s">
        <v>128</v>
      </c>
      <c r="H20085" t="s">
        <v>10573</v>
      </c>
      <c r="I20085" t="s">
        <v>130</v>
      </c>
      <c r="J20085" t="s">
        <v>5495</v>
      </c>
      <c r="K20085">
        <v>1</v>
      </c>
      <c r="L20085" s="1">
        <v>39295</v>
      </c>
      <c r="M20085" s="1">
        <v>39862</v>
      </c>
      <c r="N20085" s="1">
        <v>39862</v>
      </c>
    </row>
    <row r="20086" spans="1:18" hidden="1" x14ac:dyDescent="0.2">
      <c r="A20086" t="s">
        <v>70848</v>
      </c>
      <c r="B20086" t="s">
        <v>70849</v>
      </c>
      <c r="C20086" t="s">
        <v>70850</v>
      </c>
      <c r="D20086" t="s">
        <v>70851</v>
      </c>
      <c r="E20086" t="s">
        <v>43</v>
      </c>
      <c r="F20086" t="s">
        <v>18</v>
      </c>
      <c r="G20086" t="s">
        <v>25</v>
      </c>
      <c r="H20086" t="s">
        <v>142</v>
      </c>
      <c r="I20086" t="s">
        <v>143</v>
      </c>
      <c r="J20086" t="s">
        <v>438</v>
      </c>
      <c r="K20086">
        <v>1</v>
      </c>
      <c r="L20086" s="1">
        <v>41648</v>
      </c>
      <c r="M20086" s="1">
        <v>41691</v>
      </c>
      <c r="N20086" s="1">
        <v>41691</v>
      </c>
      <c r="O20086"/>
      <c r="P20086"/>
      <c r="Q20086"/>
      <c r="R20086"/>
    </row>
    <row r="20087" spans="1:18" x14ac:dyDescent="0.2">
      <c r="A20087" t="s">
        <v>70852</v>
      </c>
      <c r="B20087" t="s">
        <v>70853</v>
      </c>
      <c r="C20087" t="s">
        <v>70854</v>
      </c>
      <c r="D20087" t="s">
        <v>70855</v>
      </c>
      <c r="E20087">
        <v>115000</v>
      </c>
      <c r="F20087" t="s">
        <v>18</v>
      </c>
      <c r="G20087" t="s">
        <v>347</v>
      </c>
      <c r="H20087">
        <v>7</v>
      </c>
      <c r="I20087" t="s">
        <v>762</v>
      </c>
      <c r="J20087" t="s">
        <v>762</v>
      </c>
      <c r="K20087">
        <v>1</v>
      </c>
      <c r="L20087" s="1">
        <v>40979</v>
      </c>
      <c r="M20087" s="1">
        <v>41936</v>
      </c>
      <c r="N20087" s="1">
        <v>41936</v>
      </c>
    </row>
    <row r="20088" spans="1:18" x14ac:dyDescent="0.2">
      <c r="A20088" t="s">
        <v>70856</v>
      </c>
      <c r="B20088" t="s">
        <v>70857</v>
      </c>
      <c r="C20088" t="s">
        <v>70858</v>
      </c>
      <c r="D20088" t="s">
        <v>317</v>
      </c>
      <c r="E20088">
        <v>20000</v>
      </c>
      <c r="F20088" t="s">
        <v>18</v>
      </c>
      <c r="G20088" t="s">
        <v>2887</v>
      </c>
      <c r="H20088">
        <v>6</v>
      </c>
      <c r="I20088" t="s">
        <v>70455</v>
      </c>
      <c r="J20088" t="s">
        <v>70859</v>
      </c>
      <c r="K20088">
        <v>1</v>
      </c>
      <c r="L20088" s="1">
        <v>42278</v>
      </c>
      <c r="M20088" s="1">
        <v>42298</v>
      </c>
      <c r="N20088" s="1">
        <v>42298</v>
      </c>
    </row>
    <row r="20089" spans="1:18" hidden="1" x14ac:dyDescent="0.2">
      <c r="A20089" t="s">
        <v>70860</v>
      </c>
      <c r="B20089" t="s">
        <v>70861</v>
      </c>
      <c r="C20089" t="s">
        <v>70862</v>
      </c>
      <c r="D20089" t="s">
        <v>248</v>
      </c>
      <c r="E20089" t="s">
        <v>43</v>
      </c>
      <c r="F20089" t="s">
        <v>18</v>
      </c>
      <c r="G20089" t="s">
        <v>25</v>
      </c>
      <c r="H20089" t="s">
        <v>1396</v>
      </c>
      <c r="I20089" t="s">
        <v>1397</v>
      </c>
      <c r="J20089" t="s">
        <v>1397</v>
      </c>
      <c r="K20089">
        <v>1</v>
      </c>
      <c r="L20089" s="1">
        <v>40026</v>
      </c>
      <c r="M20089" s="1">
        <v>40906</v>
      </c>
      <c r="N20089" s="1">
        <v>40906</v>
      </c>
      <c r="O20089"/>
      <c r="P20089"/>
      <c r="Q20089"/>
      <c r="R20089"/>
    </row>
    <row r="20090" spans="1:18" hidden="1" x14ac:dyDescent="0.2">
      <c r="A20090" t="s">
        <v>70863</v>
      </c>
      <c r="B20090" t="s">
        <v>70864</v>
      </c>
      <c r="C20090" t="s">
        <v>70865</v>
      </c>
      <c r="D20090" t="s">
        <v>70866</v>
      </c>
      <c r="E20090" t="s">
        <v>43</v>
      </c>
      <c r="F20090" t="s">
        <v>18</v>
      </c>
      <c r="G20090" t="s">
        <v>25</v>
      </c>
      <c r="H20090" t="s">
        <v>158</v>
      </c>
      <c r="I20090" t="s">
        <v>244</v>
      </c>
      <c r="J20090" t="s">
        <v>15477</v>
      </c>
      <c r="K20090">
        <v>1</v>
      </c>
      <c r="L20090" s="1">
        <v>41442</v>
      </c>
      <c r="M20090" s="1">
        <v>41976</v>
      </c>
      <c r="N20090" s="1">
        <v>41976</v>
      </c>
      <c r="O20090"/>
      <c r="P20090"/>
      <c r="Q20090"/>
      <c r="R20090"/>
    </row>
    <row r="20091" spans="1:18" x14ac:dyDescent="0.2">
      <c r="A20091" t="s">
        <v>70867</v>
      </c>
      <c r="B20091" t="s">
        <v>70868</v>
      </c>
      <c r="C20091" t="s">
        <v>70869</v>
      </c>
      <c r="D20091" t="s">
        <v>317</v>
      </c>
      <c r="E20091">
        <v>1805100</v>
      </c>
      <c r="F20091" t="s">
        <v>18</v>
      </c>
      <c r="G20091" t="s">
        <v>650</v>
      </c>
      <c r="H20091">
        <v>5</v>
      </c>
      <c r="I20091" t="s">
        <v>70870</v>
      </c>
      <c r="J20091" t="s">
        <v>70870</v>
      </c>
      <c r="K20091">
        <v>2</v>
      </c>
      <c r="L20091" s="1">
        <v>40544</v>
      </c>
      <c r="M20091" s="1">
        <v>41850</v>
      </c>
      <c r="N20091" s="1">
        <v>42261</v>
      </c>
    </row>
    <row r="20092" spans="1:18" hidden="1" x14ac:dyDescent="0.2">
      <c r="A20092" t="s">
        <v>70871</v>
      </c>
      <c r="B20092" t="s">
        <v>70872</v>
      </c>
      <c r="C20092" t="s">
        <v>70873</v>
      </c>
      <c r="D20092" t="s">
        <v>741</v>
      </c>
      <c r="E20092" t="s">
        <v>43</v>
      </c>
      <c r="F20092" t="s">
        <v>18</v>
      </c>
      <c r="G20092" t="s">
        <v>1062</v>
      </c>
      <c r="H20092">
        <v>2</v>
      </c>
      <c r="I20092" t="s">
        <v>1736</v>
      </c>
      <c r="J20092" t="s">
        <v>1736</v>
      </c>
      <c r="K20092">
        <v>2</v>
      </c>
      <c r="L20092" s="1">
        <v>40544</v>
      </c>
      <c r="M20092" s="1">
        <v>41691</v>
      </c>
      <c r="N20092" s="1">
        <v>42124</v>
      </c>
      <c r="O20092"/>
      <c r="P20092"/>
      <c r="Q20092"/>
      <c r="R20092"/>
    </row>
    <row r="20093" spans="1:18" hidden="1" x14ac:dyDescent="0.2">
      <c r="A20093" t="s">
        <v>70874</v>
      </c>
      <c r="B20093" t="s">
        <v>70875</v>
      </c>
      <c r="C20093" t="s">
        <v>70876</v>
      </c>
      <c r="D20093" t="s">
        <v>3797</v>
      </c>
      <c r="E20093" t="s">
        <v>43</v>
      </c>
      <c r="F20093" t="s">
        <v>18</v>
      </c>
      <c r="G20093" t="s">
        <v>276</v>
      </c>
      <c r="H20093">
        <v>18</v>
      </c>
      <c r="I20093" t="s">
        <v>277</v>
      </c>
      <c r="J20093" t="s">
        <v>70877</v>
      </c>
      <c r="K20093">
        <v>1</v>
      </c>
      <c r="L20093" s="1">
        <v>38353</v>
      </c>
      <c r="M20093" s="1">
        <v>41791</v>
      </c>
      <c r="N20093" s="1">
        <v>41791</v>
      </c>
      <c r="O20093"/>
      <c r="P20093"/>
      <c r="Q20093"/>
      <c r="R20093"/>
    </row>
    <row r="20094" spans="1:18" x14ac:dyDescent="0.2">
      <c r="A20094" t="s">
        <v>70878</v>
      </c>
      <c r="B20094" t="s">
        <v>70879</v>
      </c>
      <c r="D20094" t="s">
        <v>70880</v>
      </c>
      <c r="E20094">
        <v>10000</v>
      </c>
      <c r="F20094" t="s">
        <v>18</v>
      </c>
      <c r="G20094" t="s">
        <v>19</v>
      </c>
      <c r="H20094">
        <v>16</v>
      </c>
      <c r="I20094" t="s">
        <v>66319</v>
      </c>
      <c r="J20094" t="s">
        <v>66319</v>
      </c>
      <c r="K20094">
        <v>1</v>
      </c>
      <c r="L20094" s="1">
        <v>42156</v>
      </c>
      <c r="M20094" s="1">
        <v>42156</v>
      </c>
      <c r="N20094" s="1">
        <v>42156</v>
      </c>
    </row>
    <row r="20095" spans="1:18" hidden="1" x14ac:dyDescent="0.2">
      <c r="A20095" t="s">
        <v>70881</v>
      </c>
      <c r="B20095" t="s">
        <v>70882</v>
      </c>
      <c r="D20095" t="s">
        <v>75</v>
      </c>
      <c r="E20095">
        <v>15000000</v>
      </c>
      <c r="F20095" t="s">
        <v>18</v>
      </c>
      <c r="G20095" t="s">
        <v>37</v>
      </c>
      <c r="H20095">
        <v>23</v>
      </c>
      <c r="I20095" t="s">
        <v>182</v>
      </c>
      <c r="J20095" t="s">
        <v>182</v>
      </c>
      <c r="K20095">
        <v>3</v>
      </c>
      <c r="M20095" s="1">
        <v>40634</v>
      </c>
      <c r="N20095" s="1">
        <v>41091</v>
      </c>
      <c r="O20095"/>
      <c r="P20095"/>
      <c r="Q20095"/>
      <c r="R20095"/>
    </row>
    <row r="20096" spans="1:18" x14ac:dyDescent="0.2">
      <c r="A20096" t="s">
        <v>70883</v>
      </c>
      <c r="B20096" t="s">
        <v>70884</v>
      </c>
      <c r="C20096" t="s">
        <v>70885</v>
      </c>
      <c r="D20096" t="s">
        <v>248</v>
      </c>
      <c r="E20096">
        <v>1814380</v>
      </c>
      <c r="F20096" t="s">
        <v>18</v>
      </c>
      <c r="G20096" t="s">
        <v>25</v>
      </c>
      <c r="H20096" t="s">
        <v>64</v>
      </c>
      <c r="I20096" t="s">
        <v>95</v>
      </c>
      <c r="J20096" t="s">
        <v>95</v>
      </c>
      <c r="K20096">
        <v>1</v>
      </c>
      <c r="L20096" s="1">
        <v>41183</v>
      </c>
      <c r="M20096" s="1">
        <v>41176</v>
      </c>
      <c r="N20096" s="1">
        <v>41176</v>
      </c>
    </row>
    <row r="20097" spans="1:18" x14ac:dyDescent="0.2">
      <c r="A20097" t="s">
        <v>70886</v>
      </c>
      <c r="B20097" t="s">
        <v>70887</v>
      </c>
      <c r="C20097" t="s">
        <v>70888</v>
      </c>
      <c r="D20097" t="s">
        <v>9493</v>
      </c>
      <c r="E20097">
        <v>1303116</v>
      </c>
      <c r="F20097" t="s">
        <v>18</v>
      </c>
      <c r="G20097" t="s">
        <v>128</v>
      </c>
      <c r="H20097" t="s">
        <v>3976</v>
      </c>
      <c r="I20097" t="s">
        <v>70889</v>
      </c>
      <c r="J20097" t="s">
        <v>70889</v>
      </c>
      <c r="K20097">
        <v>1</v>
      </c>
      <c r="L20097" s="1">
        <v>41275</v>
      </c>
      <c r="M20097" s="1">
        <v>41648</v>
      </c>
      <c r="N20097" s="1">
        <v>41648</v>
      </c>
    </row>
    <row r="20098" spans="1:18" x14ac:dyDescent="0.2">
      <c r="A20098" t="s">
        <v>70890</v>
      </c>
      <c r="B20098" t="s">
        <v>70891</v>
      </c>
      <c r="D20098" t="s">
        <v>70892</v>
      </c>
      <c r="E20098">
        <v>317279695</v>
      </c>
      <c r="F20098" t="s">
        <v>18</v>
      </c>
      <c r="G20098" t="s">
        <v>25</v>
      </c>
      <c r="H20098" t="s">
        <v>64</v>
      </c>
      <c r="I20098" t="s">
        <v>95</v>
      </c>
      <c r="J20098" t="s">
        <v>95</v>
      </c>
      <c r="K20098">
        <v>1</v>
      </c>
      <c r="L20098" s="1">
        <v>40179</v>
      </c>
      <c r="M20098" s="1">
        <v>40519</v>
      </c>
      <c r="N20098" s="1">
        <v>40519</v>
      </c>
    </row>
    <row r="20099" spans="1:18" hidden="1" x14ac:dyDescent="0.2">
      <c r="A20099" t="s">
        <v>70893</v>
      </c>
      <c r="B20099" t="s">
        <v>70894</v>
      </c>
      <c r="C20099" t="s">
        <v>70895</v>
      </c>
      <c r="D20099" t="s">
        <v>42</v>
      </c>
      <c r="E20099">
        <v>989000</v>
      </c>
      <c r="F20099" t="s">
        <v>18</v>
      </c>
      <c r="G20099" t="s">
        <v>128</v>
      </c>
      <c r="H20099" t="s">
        <v>3243</v>
      </c>
      <c r="I20099" t="s">
        <v>3244</v>
      </c>
      <c r="J20099" t="s">
        <v>3244</v>
      </c>
      <c r="K20099">
        <v>1</v>
      </c>
      <c r="M20099" s="1">
        <v>39464</v>
      </c>
      <c r="N20099" s="1">
        <v>39464</v>
      </c>
      <c r="O20099"/>
      <c r="P20099"/>
      <c r="Q20099"/>
      <c r="R20099"/>
    </row>
    <row r="20100" spans="1:18" hidden="1" x14ac:dyDescent="0.2">
      <c r="A20100" t="s">
        <v>70896</v>
      </c>
      <c r="B20100" t="s">
        <v>70897</v>
      </c>
      <c r="C20100" t="s">
        <v>70898</v>
      </c>
      <c r="D20100" t="s">
        <v>70899</v>
      </c>
      <c r="E20100" t="s">
        <v>43</v>
      </c>
      <c r="F20100" t="s">
        <v>18</v>
      </c>
      <c r="G20100" t="s">
        <v>1062</v>
      </c>
      <c r="H20100">
        <v>16</v>
      </c>
      <c r="I20100" t="s">
        <v>1704</v>
      </c>
      <c r="J20100" t="s">
        <v>1704</v>
      </c>
      <c r="K20100">
        <v>1</v>
      </c>
      <c r="L20100" s="1">
        <v>42005</v>
      </c>
      <c r="M20100" s="1">
        <v>42257</v>
      </c>
      <c r="N20100" s="1">
        <v>42257</v>
      </c>
      <c r="O20100"/>
      <c r="P20100"/>
      <c r="Q20100"/>
      <c r="R20100"/>
    </row>
    <row r="20101" spans="1:18" x14ac:dyDescent="0.2">
      <c r="A20101" t="s">
        <v>70900</v>
      </c>
      <c r="B20101" t="s">
        <v>70901</v>
      </c>
      <c r="C20101" t="s">
        <v>70902</v>
      </c>
      <c r="D20101" t="s">
        <v>56</v>
      </c>
      <c r="E20101">
        <v>8209458</v>
      </c>
      <c r="F20101" t="s">
        <v>18</v>
      </c>
      <c r="G20101" t="s">
        <v>25</v>
      </c>
      <c r="H20101" t="s">
        <v>64</v>
      </c>
      <c r="I20101" t="s">
        <v>65</v>
      </c>
      <c r="J20101" t="s">
        <v>606</v>
      </c>
      <c r="K20101">
        <v>3</v>
      </c>
      <c r="L20101" s="1">
        <v>39448</v>
      </c>
      <c r="M20101" s="1">
        <v>40449</v>
      </c>
      <c r="N20101" s="1">
        <v>40544</v>
      </c>
    </row>
    <row r="20102" spans="1:18" x14ac:dyDescent="0.2">
      <c r="A20102" t="s">
        <v>70903</v>
      </c>
      <c r="B20102" t="s">
        <v>70904</v>
      </c>
      <c r="C20102" t="s">
        <v>70905</v>
      </c>
      <c r="D20102" t="s">
        <v>70906</v>
      </c>
      <c r="E20102">
        <v>493847</v>
      </c>
      <c r="F20102" t="s">
        <v>18</v>
      </c>
      <c r="G20102" t="s">
        <v>623</v>
      </c>
      <c r="H20102">
        <v>11</v>
      </c>
      <c r="I20102" t="s">
        <v>883</v>
      </c>
      <c r="J20102" t="s">
        <v>883</v>
      </c>
      <c r="K20102">
        <v>2</v>
      </c>
      <c r="L20102" s="1">
        <v>39692</v>
      </c>
      <c r="M20102" s="1">
        <v>40909</v>
      </c>
      <c r="N20102" s="1">
        <v>41659</v>
      </c>
    </row>
    <row r="20103" spans="1:18" hidden="1" x14ac:dyDescent="0.2">
      <c r="A20103" t="s">
        <v>70907</v>
      </c>
      <c r="B20103" t="s">
        <v>70908</v>
      </c>
      <c r="C20103" t="s">
        <v>70909</v>
      </c>
      <c r="D20103" t="s">
        <v>31820</v>
      </c>
      <c r="E20103">
        <v>3320000</v>
      </c>
      <c r="F20103" t="s">
        <v>18</v>
      </c>
      <c r="G20103" t="s">
        <v>25</v>
      </c>
      <c r="H20103" t="s">
        <v>808</v>
      </c>
      <c r="I20103" t="s">
        <v>809</v>
      </c>
      <c r="J20103" t="s">
        <v>809</v>
      </c>
      <c r="K20103">
        <v>3</v>
      </c>
      <c r="L20103" s="1">
        <v>41275</v>
      </c>
      <c r="N20103" s="1">
        <v>42334</v>
      </c>
      <c r="O20103"/>
      <c r="P20103"/>
      <c r="Q20103"/>
      <c r="R20103"/>
    </row>
    <row r="20104" spans="1:18" hidden="1" x14ac:dyDescent="0.2">
      <c r="A20104" t="s">
        <v>70910</v>
      </c>
      <c r="B20104" t="s">
        <v>70911</v>
      </c>
      <c r="C20104" t="s">
        <v>70912</v>
      </c>
      <c r="D20104" t="s">
        <v>127</v>
      </c>
      <c r="E20104" t="s">
        <v>43</v>
      </c>
      <c r="F20104" t="s">
        <v>18</v>
      </c>
      <c r="G20104" t="s">
        <v>25</v>
      </c>
      <c r="H20104" t="s">
        <v>64</v>
      </c>
      <c r="I20104" t="s">
        <v>65</v>
      </c>
      <c r="J20104" t="s">
        <v>71</v>
      </c>
      <c r="K20104">
        <v>1</v>
      </c>
      <c r="L20104" s="1">
        <v>41262</v>
      </c>
      <c r="M20104" s="1">
        <v>41388</v>
      </c>
      <c r="N20104" s="1">
        <v>41388</v>
      </c>
      <c r="O20104"/>
      <c r="P20104"/>
      <c r="Q20104"/>
      <c r="R20104"/>
    </row>
    <row r="20105" spans="1:18" x14ac:dyDescent="0.2">
      <c r="A20105" t="s">
        <v>70913</v>
      </c>
      <c r="B20105" t="s">
        <v>70914</v>
      </c>
      <c r="C20105" t="s">
        <v>70915</v>
      </c>
      <c r="D20105" t="s">
        <v>70916</v>
      </c>
      <c r="E20105">
        <v>150805</v>
      </c>
      <c r="F20105" t="s">
        <v>18</v>
      </c>
      <c r="G20105" t="s">
        <v>128</v>
      </c>
      <c r="H20105" t="s">
        <v>129</v>
      </c>
      <c r="I20105" t="s">
        <v>130</v>
      </c>
      <c r="J20105" t="s">
        <v>130</v>
      </c>
      <c r="K20105">
        <v>1</v>
      </c>
      <c r="L20105" s="1">
        <v>41190</v>
      </c>
      <c r="M20105" s="1">
        <v>41791</v>
      </c>
      <c r="N20105" s="1">
        <v>41791</v>
      </c>
    </row>
    <row r="20106" spans="1:18" hidden="1" x14ac:dyDescent="0.2">
      <c r="A20106" t="s">
        <v>70917</v>
      </c>
      <c r="B20106" t="s">
        <v>70918</v>
      </c>
      <c r="D20106" t="s">
        <v>181</v>
      </c>
      <c r="E20106" t="s">
        <v>43</v>
      </c>
      <c r="F20106" t="s">
        <v>18</v>
      </c>
      <c r="G20106" t="s">
        <v>25</v>
      </c>
      <c r="H20106" t="s">
        <v>1352</v>
      </c>
      <c r="I20106" t="s">
        <v>3469</v>
      </c>
      <c r="J20106" t="s">
        <v>3469</v>
      </c>
      <c r="K20106">
        <v>1</v>
      </c>
      <c r="L20106" s="1">
        <v>40693</v>
      </c>
      <c r="M20106" s="1">
        <v>40692</v>
      </c>
      <c r="N20106" s="1">
        <v>40692</v>
      </c>
      <c r="O20106"/>
      <c r="P20106"/>
      <c r="Q20106"/>
      <c r="R20106"/>
    </row>
    <row r="20107" spans="1:18" hidden="1" x14ac:dyDescent="0.2">
      <c r="A20107" t="s">
        <v>70919</v>
      </c>
      <c r="B20107" t="s">
        <v>70920</v>
      </c>
      <c r="C20107" t="s">
        <v>70921</v>
      </c>
      <c r="D20107" t="s">
        <v>181</v>
      </c>
      <c r="E20107" t="s">
        <v>43</v>
      </c>
      <c r="F20107" t="s">
        <v>18</v>
      </c>
      <c r="G20107" t="s">
        <v>25</v>
      </c>
      <c r="H20107" t="s">
        <v>527</v>
      </c>
      <c r="I20107" t="s">
        <v>528</v>
      </c>
      <c r="J20107" t="s">
        <v>529</v>
      </c>
      <c r="K20107">
        <v>1</v>
      </c>
      <c r="L20107" s="1">
        <v>40179</v>
      </c>
      <c r="M20107" s="1">
        <v>40975</v>
      </c>
      <c r="N20107" s="1">
        <v>40975</v>
      </c>
      <c r="O20107"/>
      <c r="P20107"/>
      <c r="Q20107"/>
      <c r="R20107"/>
    </row>
    <row r="20108" spans="1:18" x14ac:dyDescent="0.2">
      <c r="A20108" t="s">
        <v>70922</v>
      </c>
      <c r="B20108" t="s">
        <v>70923</v>
      </c>
      <c r="C20108" t="s">
        <v>70924</v>
      </c>
      <c r="D20108" t="s">
        <v>70925</v>
      </c>
      <c r="E20108">
        <v>1250000</v>
      </c>
      <c r="F20108" t="s">
        <v>18</v>
      </c>
      <c r="G20108" t="s">
        <v>25</v>
      </c>
      <c r="H20108" t="s">
        <v>64</v>
      </c>
      <c r="I20108" t="s">
        <v>65</v>
      </c>
      <c r="J20108" t="s">
        <v>71</v>
      </c>
      <c r="K20108">
        <v>1</v>
      </c>
      <c r="L20108" s="1">
        <v>41000</v>
      </c>
      <c r="M20108" s="1">
        <v>41968</v>
      </c>
      <c r="N20108" s="1">
        <v>41968</v>
      </c>
    </row>
    <row r="20109" spans="1:18" x14ac:dyDescent="0.2">
      <c r="A20109" t="s">
        <v>70926</v>
      </c>
      <c r="B20109" t="s">
        <v>70927</v>
      </c>
      <c r="C20109" t="s">
        <v>70928</v>
      </c>
      <c r="D20109" t="s">
        <v>70929</v>
      </c>
      <c r="E20109">
        <v>28000</v>
      </c>
      <c r="F20109" t="s">
        <v>18</v>
      </c>
      <c r="G20109" t="s">
        <v>25</v>
      </c>
      <c r="H20109" t="s">
        <v>106</v>
      </c>
      <c r="I20109" t="s">
        <v>107</v>
      </c>
      <c r="J20109" t="s">
        <v>5335</v>
      </c>
      <c r="K20109">
        <v>1</v>
      </c>
      <c r="L20109" s="1">
        <v>41824</v>
      </c>
      <c r="M20109" s="1">
        <v>41689</v>
      </c>
      <c r="N20109" s="1">
        <v>41689</v>
      </c>
    </row>
    <row r="20110" spans="1:18" x14ac:dyDescent="0.2">
      <c r="A20110" t="s">
        <v>70930</v>
      </c>
      <c r="B20110" t="s">
        <v>70931</v>
      </c>
      <c r="C20110" t="s">
        <v>70932</v>
      </c>
      <c r="D20110" t="s">
        <v>67230</v>
      </c>
      <c r="E20110">
        <v>343000</v>
      </c>
      <c r="F20110" t="s">
        <v>18</v>
      </c>
      <c r="G20110" t="s">
        <v>25</v>
      </c>
      <c r="H20110" t="s">
        <v>89</v>
      </c>
      <c r="I20110" t="s">
        <v>2795</v>
      </c>
      <c r="J20110" t="s">
        <v>2795</v>
      </c>
      <c r="K20110">
        <v>2</v>
      </c>
      <c r="L20110" s="1">
        <v>40910</v>
      </c>
      <c r="M20110" s="1">
        <v>41325</v>
      </c>
      <c r="N20110" s="1">
        <v>41798</v>
      </c>
    </row>
    <row r="20111" spans="1:18" hidden="1" x14ac:dyDescent="0.2">
      <c r="A20111" t="s">
        <v>70933</v>
      </c>
      <c r="B20111" t="s">
        <v>70934</v>
      </c>
      <c r="C20111" t="s">
        <v>70935</v>
      </c>
      <c r="D20111" t="s">
        <v>42</v>
      </c>
      <c r="E20111">
        <v>7372073</v>
      </c>
      <c r="F20111" t="s">
        <v>18</v>
      </c>
      <c r="G20111" t="s">
        <v>128</v>
      </c>
      <c r="H20111" t="s">
        <v>326</v>
      </c>
      <c r="I20111" t="s">
        <v>130</v>
      </c>
      <c r="J20111" t="s">
        <v>327</v>
      </c>
      <c r="K20111">
        <v>2</v>
      </c>
      <c r="M20111" s="1">
        <v>41072</v>
      </c>
      <c r="N20111" s="1">
        <v>41800</v>
      </c>
      <c r="O20111"/>
      <c r="P20111"/>
      <c r="Q20111"/>
      <c r="R20111"/>
    </row>
    <row r="20112" spans="1:18" hidden="1" x14ac:dyDescent="0.2">
      <c r="A20112" t="s">
        <v>70936</v>
      </c>
      <c r="B20112" t="s">
        <v>70937</v>
      </c>
      <c r="C20112" t="s">
        <v>70938</v>
      </c>
      <c r="D20112" t="s">
        <v>70939</v>
      </c>
      <c r="E20112">
        <v>250000</v>
      </c>
      <c r="F20112" t="s">
        <v>18</v>
      </c>
      <c r="G20112" t="s">
        <v>25</v>
      </c>
      <c r="H20112" t="s">
        <v>3993</v>
      </c>
      <c r="I20112" t="s">
        <v>3994</v>
      </c>
      <c r="J20112" t="s">
        <v>3995</v>
      </c>
      <c r="K20112">
        <v>1</v>
      </c>
      <c r="M20112" s="1">
        <v>41911</v>
      </c>
      <c r="N20112" s="1">
        <v>41911</v>
      </c>
      <c r="O20112"/>
      <c r="P20112"/>
      <c r="Q20112"/>
      <c r="R20112"/>
    </row>
    <row r="20113" spans="1:18" x14ac:dyDescent="0.2">
      <c r="A20113" t="s">
        <v>70940</v>
      </c>
      <c r="B20113" t="s">
        <v>70941</v>
      </c>
      <c r="C20113" t="s">
        <v>70942</v>
      </c>
      <c r="D20113" t="s">
        <v>70943</v>
      </c>
      <c r="E20113">
        <v>2000000</v>
      </c>
      <c r="F20113" t="s">
        <v>18</v>
      </c>
      <c r="G20113" t="s">
        <v>25</v>
      </c>
      <c r="H20113" t="s">
        <v>430</v>
      </c>
      <c r="I20113" t="s">
        <v>528</v>
      </c>
      <c r="J20113" t="s">
        <v>323</v>
      </c>
      <c r="K20113">
        <v>2</v>
      </c>
      <c r="L20113" s="1">
        <v>36892</v>
      </c>
      <c r="M20113" s="1">
        <v>38700</v>
      </c>
      <c r="N20113" s="1">
        <v>40926</v>
      </c>
    </row>
    <row r="20114" spans="1:18" hidden="1" x14ac:dyDescent="0.2">
      <c r="A20114" t="s">
        <v>70944</v>
      </c>
      <c r="B20114" t="s">
        <v>70945</v>
      </c>
      <c r="C20114" t="s">
        <v>70946</v>
      </c>
      <c r="D20114" t="s">
        <v>1503</v>
      </c>
      <c r="E20114" t="s">
        <v>43</v>
      </c>
      <c r="F20114" t="s">
        <v>18</v>
      </c>
      <c r="K20114">
        <v>2</v>
      </c>
      <c r="L20114" s="1">
        <v>40466</v>
      </c>
      <c r="M20114" s="1">
        <v>40179</v>
      </c>
      <c r="N20114" s="1">
        <v>40179</v>
      </c>
      <c r="O20114"/>
      <c r="P20114"/>
      <c r="Q20114"/>
      <c r="R20114"/>
    </row>
    <row r="20115" spans="1:18" x14ac:dyDescent="0.2">
      <c r="A20115" t="s">
        <v>70947</v>
      </c>
      <c r="B20115" t="s">
        <v>70948</v>
      </c>
      <c r="C20115" t="s">
        <v>70949</v>
      </c>
      <c r="D20115" t="s">
        <v>718</v>
      </c>
      <c r="E20115">
        <v>3000000</v>
      </c>
      <c r="F20115" t="s">
        <v>18</v>
      </c>
      <c r="G20115" t="s">
        <v>458</v>
      </c>
      <c r="H20115">
        <v>48</v>
      </c>
      <c r="I20115" t="s">
        <v>459</v>
      </c>
      <c r="J20115" t="s">
        <v>459</v>
      </c>
      <c r="K20115">
        <v>2</v>
      </c>
      <c r="L20115" s="1">
        <v>41120</v>
      </c>
      <c r="M20115" s="1">
        <v>41120</v>
      </c>
      <c r="N20115" s="1">
        <v>41606</v>
      </c>
    </row>
    <row r="20116" spans="1:18" x14ac:dyDescent="0.2">
      <c r="A20116" t="s">
        <v>70950</v>
      </c>
      <c r="B20116" t="s">
        <v>70951</v>
      </c>
      <c r="C20116" t="s">
        <v>70952</v>
      </c>
      <c r="D20116" t="s">
        <v>2195</v>
      </c>
      <c r="E20116">
        <v>4500000</v>
      </c>
      <c r="F20116" t="s">
        <v>207</v>
      </c>
      <c r="G20116" t="s">
        <v>25</v>
      </c>
      <c r="H20116" t="s">
        <v>64</v>
      </c>
      <c r="I20116" t="s">
        <v>65</v>
      </c>
      <c r="J20116" t="s">
        <v>71</v>
      </c>
      <c r="K20116">
        <v>1</v>
      </c>
      <c r="L20116" s="1">
        <v>38353</v>
      </c>
      <c r="M20116" s="1">
        <v>39321</v>
      </c>
      <c r="N20116" s="1">
        <v>39321</v>
      </c>
    </row>
    <row r="20117" spans="1:18" x14ac:dyDescent="0.2">
      <c r="A20117" t="s">
        <v>70953</v>
      </c>
      <c r="B20117" t="s">
        <v>70954</v>
      </c>
      <c r="C20117" t="s">
        <v>70955</v>
      </c>
      <c r="D20117" t="s">
        <v>63</v>
      </c>
      <c r="E20117">
        <v>3199451</v>
      </c>
      <c r="F20117" t="s">
        <v>18</v>
      </c>
      <c r="G20117" t="s">
        <v>25</v>
      </c>
      <c r="H20117" t="s">
        <v>582</v>
      </c>
      <c r="I20117" t="s">
        <v>23901</v>
      </c>
      <c r="J20117" t="s">
        <v>23901</v>
      </c>
      <c r="K20117">
        <v>2</v>
      </c>
      <c r="L20117" s="1">
        <v>40247</v>
      </c>
      <c r="M20117" s="1">
        <v>40855</v>
      </c>
      <c r="N20117" s="1">
        <v>42054</v>
      </c>
    </row>
    <row r="20118" spans="1:18" x14ac:dyDescent="0.2">
      <c r="A20118" t="s">
        <v>70956</v>
      </c>
      <c r="B20118" t="s">
        <v>70957</v>
      </c>
      <c r="C20118" t="s">
        <v>70958</v>
      </c>
      <c r="D20118" t="s">
        <v>70959</v>
      </c>
      <c r="E20118">
        <v>57450000</v>
      </c>
      <c r="F20118" t="s">
        <v>18</v>
      </c>
      <c r="G20118" t="s">
        <v>25</v>
      </c>
      <c r="H20118" t="s">
        <v>64</v>
      </c>
      <c r="I20118" t="s">
        <v>65</v>
      </c>
      <c r="J20118" t="s">
        <v>71</v>
      </c>
      <c r="K20118">
        <v>4</v>
      </c>
      <c r="L20118" s="1">
        <v>38353</v>
      </c>
      <c r="M20118" s="1">
        <v>38519</v>
      </c>
      <c r="N20118" s="1">
        <v>39539</v>
      </c>
    </row>
    <row r="20119" spans="1:18" hidden="1" x14ac:dyDescent="0.2">
      <c r="A20119" t="s">
        <v>70960</v>
      </c>
      <c r="B20119" t="s">
        <v>70961</v>
      </c>
      <c r="D20119" t="s">
        <v>70962</v>
      </c>
      <c r="E20119">
        <v>975134</v>
      </c>
      <c r="F20119" t="s">
        <v>18</v>
      </c>
      <c r="G20119" t="s">
        <v>25</v>
      </c>
      <c r="H20119" t="s">
        <v>64</v>
      </c>
      <c r="I20119" t="s">
        <v>65</v>
      </c>
      <c r="J20119" t="s">
        <v>70963</v>
      </c>
      <c r="K20119">
        <v>2</v>
      </c>
      <c r="M20119" s="1">
        <v>40056</v>
      </c>
      <c r="N20119" s="1">
        <v>40456</v>
      </c>
      <c r="O20119"/>
      <c r="P20119"/>
      <c r="Q20119"/>
      <c r="R20119"/>
    </row>
    <row r="20120" spans="1:18" hidden="1" x14ac:dyDescent="0.2">
      <c r="A20120" t="s">
        <v>70964</v>
      </c>
      <c r="B20120" t="s">
        <v>70965</v>
      </c>
      <c r="C20120" t="s">
        <v>70966</v>
      </c>
      <c r="D20120" t="s">
        <v>70967</v>
      </c>
      <c r="E20120" t="s">
        <v>43</v>
      </c>
      <c r="F20120" t="s">
        <v>18</v>
      </c>
      <c r="G20120" t="s">
        <v>1062</v>
      </c>
      <c r="H20120">
        <v>7</v>
      </c>
      <c r="I20120" t="s">
        <v>10876</v>
      </c>
      <c r="J20120" t="s">
        <v>10876</v>
      </c>
      <c r="K20120">
        <v>1</v>
      </c>
      <c r="M20120" s="1">
        <v>41996</v>
      </c>
      <c r="N20120" s="1">
        <v>41996</v>
      </c>
      <c r="O20120"/>
      <c r="P20120"/>
      <c r="Q20120"/>
      <c r="R20120"/>
    </row>
    <row r="20121" spans="1:18" x14ac:dyDescent="0.2">
      <c r="A20121" t="s">
        <v>70968</v>
      </c>
      <c r="B20121" t="s">
        <v>70969</v>
      </c>
      <c r="C20121" t="s">
        <v>70970</v>
      </c>
      <c r="D20121" t="s">
        <v>256</v>
      </c>
      <c r="E20121">
        <v>2000000</v>
      </c>
      <c r="F20121" t="s">
        <v>18</v>
      </c>
      <c r="G20121" t="s">
        <v>25</v>
      </c>
      <c r="H20121" t="s">
        <v>106</v>
      </c>
      <c r="I20121" t="s">
        <v>107</v>
      </c>
      <c r="J20121" t="s">
        <v>108</v>
      </c>
      <c r="K20121">
        <v>2</v>
      </c>
      <c r="L20121" s="1">
        <v>41550</v>
      </c>
      <c r="M20121" s="1">
        <v>41864</v>
      </c>
      <c r="N20121" s="1">
        <v>42054</v>
      </c>
    </row>
    <row r="20122" spans="1:18" x14ac:dyDescent="0.2">
      <c r="A20122" t="s">
        <v>70971</v>
      </c>
      <c r="B20122" t="s">
        <v>70972</v>
      </c>
      <c r="C20122" t="s">
        <v>70973</v>
      </c>
      <c r="D20122" t="s">
        <v>56</v>
      </c>
      <c r="E20122">
        <v>200100</v>
      </c>
      <c r="F20122" t="s">
        <v>18</v>
      </c>
      <c r="G20122" t="s">
        <v>57</v>
      </c>
      <c r="H20122" t="s">
        <v>4487</v>
      </c>
      <c r="I20122" t="s">
        <v>7212</v>
      </c>
      <c r="J20122" t="s">
        <v>7212</v>
      </c>
      <c r="K20122">
        <v>1</v>
      </c>
      <c r="L20122" s="1">
        <v>40909</v>
      </c>
      <c r="M20122" s="1">
        <v>41408</v>
      </c>
      <c r="N20122" s="1">
        <v>41408</v>
      </c>
    </row>
    <row r="20123" spans="1:18" x14ac:dyDescent="0.2">
      <c r="A20123" t="s">
        <v>70974</v>
      </c>
      <c r="B20123" t="s">
        <v>70975</v>
      </c>
      <c r="C20123" t="s">
        <v>70976</v>
      </c>
      <c r="D20123" t="s">
        <v>70977</v>
      </c>
      <c r="E20123">
        <v>135000</v>
      </c>
      <c r="F20123" t="s">
        <v>18</v>
      </c>
      <c r="G20123" t="s">
        <v>25</v>
      </c>
      <c r="H20123" t="s">
        <v>1272</v>
      </c>
      <c r="I20123" t="s">
        <v>1273</v>
      </c>
      <c r="J20123" t="s">
        <v>8672</v>
      </c>
      <c r="K20123">
        <v>1</v>
      </c>
      <c r="L20123" s="1">
        <v>39995</v>
      </c>
      <c r="M20123" s="1">
        <v>40905</v>
      </c>
      <c r="N20123" s="1">
        <v>40905</v>
      </c>
    </row>
    <row r="20124" spans="1:18" hidden="1" x14ac:dyDescent="0.2">
      <c r="A20124" t="s">
        <v>70978</v>
      </c>
      <c r="B20124" t="s">
        <v>70979</v>
      </c>
      <c r="C20124" t="s">
        <v>70980</v>
      </c>
      <c r="D20124" t="s">
        <v>70981</v>
      </c>
      <c r="E20124" t="s">
        <v>43</v>
      </c>
      <c r="F20124" t="s">
        <v>18</v>
      </c>
      <c r="G20124" t="s">
        <v>552</v>
      </c>
      <c r="H20124">
        <v>29</v>
      </c>
      <c r="I20124" t="s">
        <v>749</v>
      </c>
      <c r="J20124" t="s">
        <v>749</v>
      </c>
      <c r="K20124">
        <v>2</v>
      </c>
      <c r="L20124" s="1">
        <v>40179</v>
      </c>
      <c r="M20124" s="1">
        <v>40925</v>
      </c>
      <c r="N20124" s="1">
        <v>41240</v>
      </c>
      <c r="O20124"/>
      <c r="P20124"/>
      <c r="Q20124"/>
      <c r="R20124"/>
    </row>
    <row r="20125" spans="1:18" hidden="1" x14ac:dyDescent="0.2">
      <c r="A20125" t="s">
        <v>70982</v>
      </c>
      <c r="B20125" t="s">
        <v>70983</v>
      </c>
      <c r="C20125" t="s">
        <v>70984</v>
      </c>
      <c r="D20125" t="s">
        <v>42</v>
      </c>
      <c r="E20125">
        <v>1200000</v>
      </c>
      <c r="F20125" t="s">
        <v>18</v>
      </c>
      <c r="G20125" t="s">
        <v>25</v>
      </c>
      <c r="H20125" t="s">
        <v>64</v>
      </c>
      <c r="I20125" t="s">
        <v>65</v>
      </c>
      <c r="J20125" t="s">
        <v>71</v>
      </c>
      <c r="K20125">
        <v>1</v>
      </c>
      <c r="M20125" s="1">
        <v>41974</v>
      </c>
      <c r="N20125" s="1">
        <v>41974</v>
      </c>
      <c r="O20125"/>
      <c r="P20125"/>
      <c r="Q20125"/>
      <c r="R20125"/>
    </row>
    <row r="20126" spans="1:18" x14ac:dyDescent="0.2">
      <c r="A20126" t="s">
        <v>70985</v>
      </c>
      <c r="B20126" t="s">
        <v>70986</v>
      </c>
      <c r="C20126" t="s">
        <v>70987</v>
      </c>
      <c r="D20126" t="s">
        <v>127</v>
      </c>
      <c r="E20126">
        <v>200000</v>
      </c>
      <c r="F20126" t="s">
        <v>18</v>
      </c>
      <c r="G20126" t="s">
        <v>2906</v>
      </c>
      <c r="H20126">
        <v>78</v>
      </c>
      <c r="I20126" t="s">
        <v>2907</v>
      </c>
      <c r="J20126" t="s">
        <v>2907</v>
      </c>
      <c r="K20126">
        <v>1</v>
      </c>
      <c r="L20126" s="1">
        <v>41334</v>
      </c>
      <c r="M20126" s="1">
        <v>41334</v>
      </c>
      <c r="N20126" s="1">
        <v>41334</v>
      </c>
    </row>
    <row r="20127" spans="1:18" x14ac:dyDescent="0.2">
      <c r="A20127" t="s">
        <v>70988</v>
      </c>
      <c r="B20127" t="s">
        <v>70989</v>
      </c>
      <c r="C20127" t="s">
        <v>70990</v>
      </c>
      <c r="D20127" t="s">
        <v>70991</v>
      </c>
      <c r="E20127">
        <v>500000</v>
      </c>
      <c r="F20127" t="s">
        <v>18</v>
      </c>
      <c r="G20127" t="s">
        <v>25</v>
      </c>
      <c r="H20127" t="s">
        <v>430</v>
      </c>
      <c r="I20127" t="s">
        <v>431</v>
      </c>
      <c r="J20127" t="s">
        <v>19220</v>
      </c>
      <c r="K20127">
        <v>1</v>
      </c>
      <c r="L20127" s="1">
        <v>41007</v>
      </c>
      <c r="M20127" s="1">
        <v>41715</v>
      </c>
      <c r="N20127" s="1">
        <v>41715</v>
      </c>
    </row>
    <row r="20128" spans="1:18" x14ac:dyDescent="0.2">
      <c r="A20128" t="s">
        <v>70992</v>
      </c>
      <c r="B20128" t="s">
        <v>70993</v>
      </c>
      <c r="C20128" t="s">
        <v>70994</v>
      </c>
      <c r="D20128" t="s">
        <v>63</v>
      </c>
      <c r="E20128">
        <v>40000</v>
      </c>
      <c r="F20128" t="s">
        <v>18</v>
      </c>
      <c r="G20128" t="s">
        <v>1138</v>
      </c>
      <c r="H20128">
        <v>2</v>
      </c>
      <c r="I20128" t="s">
        <v>1745</v>
      </c>
      <c r="J20128" t="s">
        <v>1746</v>
      </c>
      <c r="K20128">
        <v>1</v>
      </c>
      <c r="L20128" s="1">
        <v>40909</v>
      </c>
      <c r="M20128" s="1">
        <v>41239</v>
      </c>
      <c r="N20128" s="1">
        <v>41239</v>
      </c>
    </row>
    <row r="20129" spans="1:18" x14ac:dyDescent="0.2">
      <c r="A20129" t="s">
        <v>70995</v>
      </c>
      <c r="B20129" t="s">
        <v>70996</v>
      </c>
      <c r="C20129" t="s">
        <v>70997</v>
      </c>
      <c r="D20129" t="s">
        <v>70998</v>
      </c>
      <c r="E20129">
        <v>843242</v>
      </c>
      <c r="F20129" t="s">
        <v>18</v>
      </c>
      <c r="G20129" t="s">
        <v>165</v>
      </c>
      <c r="H20129" t="s">
        <v>166</v>
      </c>
      <c r="I20129" t="s">
        <v>167</v>
      </c>
      <c r="J20129" t="s">
        <v>167</v>
      </c>
      <c r="K20129">
        <v>3</v>
      </c>
      <c r="L20129" s="1">
        <v>39234</v>
      </c>
      <c r="M20129" s="1">
        <v>39083</v>
      </c>
      <c r="N20129" s="1">
        <v>40210</v>
      </c>
    </row>
    <row r="20130" spans="1:18" x14ac:dyDescent="0.2">
      <c r="A20130" t="s">
        <v>70999</v>
      </c>
      <c r="B20130" t="s">
        <v>71000</v>
      </c>
      <c r="C20130" t="s">
        <v>71001</v>
      </c>
      <c r="D20130" t="s">
        <v>36</v>
      </c>
      <c r="E20130">
        <v>8000000</v>
      </c>
      <c r="F20130" t="s">
        <v>113</v>
      </c>
      <c r="G20130" t="s">
        <v>25</v>
      </c>
      <c r="H20130" t="s">
        <v>44</v>
      </c>
      <c r="I20130" t="s">
        <v>282</v>
      </c>
      <c r="J20130" t="s">
        <v>282</v>
      </c>
      <c r="K20130">
        <v>2</v>
      </c>
      <c r="L20130" s="1">
        <v>38018</v>
      </c>
      <c r="M20130" s="1">
        <v>38139</v>
      </c>
      <c r="N20130" s="1">
        <v>38448</v>
      </c>
    </row>
    <row r="20131" spans="1:18" hidden="1" x14ac:dyDescent="0.2">
      <c r="A20131" t="s">
        <v>71002</v>
      </c>
      <c r="B20131" t="s">
        <v>71003</v>
      </c>
      <c r="C20131" t="s">
        <v>71004</v>
      </c>
      <c r="D20131" t="s">
        <v>71005</v>
      </c>
      <c r="E20131" t="s">
        <v>43</v>
      </c>
      <c r="F20131" t="s">
        <v>207</v>
      </c>
      <c r="G20131" t="s">
        <v>25</v>
      </c>
      <c r="H20131" t="s">
        <v>64</v>
      </c>
      <c r="I20131" t="s">
        <v>65</v>
      </c>
      <c r="J20131" t="s">
        <v>71</v>
      </c>
      <c r="K20131">
        <v>3</v>
      </c>
      <c r="L20131" s="1">
        <v>40544</v>
      </c>
      <c r="M20131" s="1">
        <v>40544</v>
      </c>
      <c r="N20131" s="1">
        <v>40575</v>
      </c>
      <c r="O20131"/>
      <c r="P20131"/>
      <c r="Q20131"/>
      <c r="R20131"/>
    </row>
    <row r="20132" spans="1:18" x14ac:dyDescent="0.2">
      <c r="A20132" t="s">
        <v>71006</v>
      </c>
      <c r="B20132" t="s">
        <v>71007</v>
      </c>
      <c r="C20132" t="s">
        <v>71008</v>
      </c>
      <c r="D20132" t="s">
        <v>71009</v>
      </c>
      <c r="E20132">
        <v>9000000</v>
      </c>
      <c r="F20132" t="s">
        <v>113</v>
      </c>
      <c r="G20132" t="s">
        <v>25</v>
      </c>
      <c r="H20132" t="s">
        <v>158</v>
      </c>
      <c r="I20132" t="s">
        <v>244</v>
      </c>
      <c r="J20132" t="s">
        <v>332</v>
      </c>
      <c r="K20132">
        <v>1</v>
      </c>
      <c r="L20132" s="1">
        <v>40299</v>
      </c>
      <c r="M20132" s="1">
        <v>41396</v>
      </c>
      <c r="N20132" s="1">
        <v>41396</v>
      </c>
    </row>
    <row r="20133" spans="1:18" x14ac:dyDescent="0.2">
      <c r="A20133" t="s">
        <v>71010</v>
      </c>
      <c r="B20133" t="s">
        <v>71011</v>
      </c>
      <c r="C20133" t="s">
        <v>71012</v>
      </c>
      <c r="D20133" t="s">
        <v>71013</v>
      </c>
      <c r="E20133">
        <v>20000</v>
      </c>
      <c r="F20133" t="s">
        <v>18</v>
      </c>
      <c r="G20133" t="s">
        <v>25</v>
      </c>
      <c r="H20133" t="s">
        <v>64</v>
      </c>
      <c r="I20133" t="s">
        <v>65</v>
      </c>
      <c r="J20133" t="s">
        <v>71</v>
      </c>
      <c r="K20133">
        <v>1</v>
      </c>
      <c r="L20133" s="1">
        <v>41248</v>
      </c>
      <c r="M20133" s="1">
        <v>41760</v>
      </c>
      <c r="N20133" s="1">
        <v>41760</v>
      </c>
    </row>
    <row r="20134" spans="1:18" x14ac:dyDescent="0.2">
      <c r="A20134" t="s">
        <v>71014</v>
      </c>
      <c r="B20134" t="s">
        <v>71015</v>
      </c>
      <c r="C20134" t="s">
        <v>71016</v>
      </c>
      <c r="D20134" t="s">
        <v>71017</v>
      </c>
      <c r="E20134">
        <v>450000</v>
      </c>
      <c r="F20134" t="s">
        <v>18</v>
      </c>
      <c r="G20134" t="s">
        <v>25</v>
      </c>
      <c r="H20134" t="s">
        <v>142</v>
      </c>
      <c r="I20134" t="s">
        <v>143</v>
      </c>
      <c r="J20134" t="s">
        <v>55706</v>
      </c>
      <c r="K20134">
        <v>1</v>
      </c>
      <c r="L20134" s="1">
        <v>39264</v>
      </c>
      <c r="M20134" s="1">
        <v>39452</v>
      </c>
      <c r="N20134" s="1">
        <v>39452</v>
      </c>
    </row>
    <row r="20135" spans="1:18" x14ac:dyDescent="0.2">
      <c r="A20135" t="s">
        <v>71018</v>
      </c>
      <c r="B20135" t="s">
        <v>71019</v>
      </c>
      <c r="C20135" t="s">
        <v>71020</v>
      </c>
      <c r="D20135" t="s">
        <v>71021</v>
      </c>
      <c r="E20135">
        <v>20000</v>
      </c>
      <c r="F20135" t="s">
        <v>18</v>
      </c>
      <c r="G20135" t="s">
        <v>25</v>
      </c>
      <c r="H20135" t="s">
        <v>527</v>
      </c>
      <c r="I20135" t="s">
        <v>528</v>
      </c>
      <c r="J20135" t="s">
        <v>529</v>
      </c>
      <c r="K20135">
        <v>1</v>
      </c>
      <c r="L20135" s="1">
        <v>40269</v>
      </c>
      <c r="M20135" s="1">
        <v>40422</v>
      </c>
      <c r="N20135" s="1">
        <v>40422</v>
      </c>
    </row>
    <row r="20136" spans="1:18" x14ac:dyDescent="0.2">
      <c r="A20136" t="s">
        <v>71022</v>
      </c>
      <c r="B20136" t="s">
        <v>71023</v>
      </c>
      <c r="C20136" t="s">
        <v>71024</v>
      </c>
      <c r="D20136" t="s">
        <v>71025</v>
      </c>
      <c r="E20136">
        <v>250000</v>
      </c>
      <c r="F20136" t="s">
        <v>113</v>
      </c>
      <c r="G20136" t="s">
        <v>25</v>
      </c>
      <c r="H20136" t="s">
        <v>286</v>
      </c>
      <c r="I20136" t="s">
        <v>1030</v>
      </c>
      <c r="J20136" t="s">
        <v>1030</v>
      </c>
      <c r="K20136">
        <v>1</v>
      </c>
      <c r="L20136" s="1">
        <v>39814</v>
      </c>
      <c r="M20136" s="1">
        <v>40081</v>
      </c>
      <c r="N20136" s="1">
        <v>40081</v>
      </c>
    </row>
    <row r="20137" spans="1:18" x14ac:dyDescent="0.2">
      <c r="A20137" t="s">
        <v>71026</v>
      </c>
      <c r="B20137" t="s">
        <v>71027</v>
      </c>
      <c r="C20137" t="s">
        <v>71028</v>
      </c>
      <c r="D20137" t="s">
        <v>71029</v>
      </c>
      <c r="E20137">
        <v>20000</v>
      </c>
      <c r="F20137" t="s">
        <v>207</v>
      </c>
      <c r="K20137">
        <v>1</v>
      </c>
      <c r="L20137" s="1">
        <v>42278</v>
      </c>
      <c r="M20137" s="1">
        <v>42248</v>
      </c>
      <c r="N20137" s="1">
        <v>42248</v>
      </c>
    </row>
    <row r="20138" spans="1:18" hidden="1" x14ac:dyDescent="0.2">
      <c r="A20138" t="s">
        <v>71030</v>
      </c>
      <c r="B20138" t="s">
        <v>71031</v>
      </c>
      <c r="C20138" t="s">
        <v>71032</v>
      </c>
      <c r="E20138" t="s">
        <v>43</v>
      </c>
      <c r="F20138" t="s">
        <v>113</v>
      </c>
      <c r="K20138">
        <v>1</v>
      </c>
      <c r="M20138" s="1">
        <v>41710</v>
      </c>
      <c r="N20138" s="1">
        <v>41710</v>
      </c>
      <c r="O20138"/>
      <c r="P20138"/>
      <c r="Q20138"/>
      <c r="R20138"/>
    </row>
    <row r="20139" spans="1:18" hidden="1" x14ac:dyDescent="0.2">
      <c r="A20139" t="s">
        <v>71033</v>
      </c>
      <c r="B20139" t="s">
        <v>71034</v>
      </c>
      <c r="C20139" t="s">
        <v>71035</v>
      </c>
      <c r="D20139" t="s">
        <v>71036</v>
      </c>
      <c r="E20139" t="s">
        <v>43</v>
      </c>
      <c r="F20139" t="s">
        <v>18</v>
      </c>
      <c r="G20139" t="s">
        <v>128</v>
      </c>
      <c r="H20139" t="s">
        <v>129</v>
      </c>
      <c r="I20139" t="s">
        <v>130</v>
      </c>
      <c r="J20139" t="s">
        <v>130</v>
      </c>
      <c r="K20139">
        <v>1</v>
      </c>
      <c r="L20139" s="1">
        <v>41275</v>
      </c>
      <c r="M20139" s="1">
        <v>41457</v>
      </c>
      <c r="N20139" s="1">
        <v>41457</v>
      </c>
      <c r="O20139"/>
      <c r="P20139"/>
      <c r="Q20139"/>
      <c r="R20139"/>
    </row>
    <row r="20140" spans="1:18" hidden="1" x14ac:dyDescent="0.2">
      <c r="A20140" t="s">
        <v>71037</v>
      </c>
      <c r="B20140" t="s">
        <v>71038</v>
      </c>
      <c r="C20140" t="s">
        <v>71039</v>
      </c>
      <c r="D20140" t="s">
        <v>264</v>
      </c>
      <c r="E20140">
        <v>500000</v>
      </c>
      <c r="F20140" t="s">
        <v>18</v>
      </c>
      <c r="G20140" t="s">
        <v>37</v>
      </c>
      <c r="K20140">
        <v>1</v>
      </c>
      <c r="M20140" s="1">
        <v>38961</v>
      </c>
      <c r="N20140" s="1">
        <v>38961</v>
      </c>
      <c r="O20140"/>
      <c r="P20140"/>
      <c r="Q20140"/>
      <c r="R20140"/>
    </row>
    <row r="20141" spans="1:18" hidden="1" x14ac:dyDescent="0.2">
      <c r="A20141" t="s">
        <v>71040</v>
      </c>
      <c r="B20141" t="s">
        <v>71041</v>
      </c>
      <c r="C20141" t="s">
        <v>71042</v>
      </c>
      <c r="D20141" t="s">
        <v>71043</v>
      </c>
      <c r="E20141" t="s">
        <v>43</v>
      </c>
      <c r="F20141" t="s">
        <v>207</v>
      </c>
      <c r="G20141" t="s">
        <v>25</v>
      </c>
      <c r="H20141" t="s">
        <v>64</v>
      </c>
      <c r="I20141" t="s">
        <v>65</v>
      </c>
      <c r="J20141" t="s">
        <v>71</v>
      </c>
      <c r="K20141">
        <v>2</v>
      </c>
      <c r="M20141" s="1">
        <v>38331</v>
      </c>
      <c r="N20141" s="1">
        <v>38506</v>
      </c>
      <c r="O20141"/>
      <c r="P20141"/>
      <c r="Q20141"/>
      <c r="R20141"/>
    </row>
    <row r="20142" spans="1:18" x14ac:dyDescent="0.2">
      <c r="A20142" t="s">
        <v>71044</v>
      </c>
      <c r="B20142" t="s">
        <v>71045</v>
      </c>
      <c r="C20142" t="s">
        <v>71046</v>
      </c>
      <c r="D20142" t="s">
        <v>71047</v>
      </c>
      <c r="E20142">
        <v>130000</v>
      </c>
      <c r="F20142" t="s">
        <v>113</v>
      </c>
      <c r="G20142" t="s">
        <v>25</v>
      </c>
      <c r="H20142" t="s">
        <v>106</v>
      </c>
      <c r="I20142" t="s">
        <v>107</v>
      </c>
      <c r="J20142" t="s">
        <v>108</v>
      </c>
      <c r="K20142">
        <v>1</v>
      </c>
      <c r="L20142" s="1">
        <v>40035</v>
      </c>
      <c r="M20142" s="1">
        <v>40238</v>
      </c>
      <c r="N20142" s="1">
        <v>40238</v>
      </c>
    </row>
    <row r="20143" spans="1:18" x14ac:dyDescent="0.2">
      <c r="A20143" t="s">
        <v>71048</v>
      </c>
      <c r="B20143" t="s">
        <v>71049</v>
      </c>
      <c r="C20143" t="s">
        <v>71050</v>
      </c>
      <c r="D20143" t="s">
        <v>307</v>
      </c>
      <c r="E20143">
        <v>7700000</v>
      </c>
      <c r="F20143" t="s">
        <v>18</v>
      </c>
      <c r="G20143" t="s">
        <v>699</v>
      </c>
      <c r="H20143">
        <v>5</v>
      </c>
      <c r="I20143" t="s">
        <v>700</v>
      </c>
      <c r="J20143" t="s">
        <v>700</v>
      </c>
      <c r="K20143">
        <v>2</v>
      </c>
      <c r="L20143" s="1">
        <v>40603</v>
      </c>
      <c r="M20143" s="1">
        <v>41570</v>
      </c>
      <c r="N20143" s="1">
        <v>41877</v>
      </c>
    </row>
    <row r="20144" spans="1:18" x14ac:dyDescent="0.2">
      <c r="A20144" t="s">
        <v>71051</v>
      </c>
      <c r="B20144" t="s">
        <v>71052</v>
      </c>
      <c r="C20144" t="s">
        <v>71053</v>
      </c>
      <c r="D20144" t="s">
        <v>42</v>
      </c>
      <c r="E20144">
        <v>26132243</v>
      </c>
      <c r="F20144" t="s">
        <v>18</v>
      </c>
      <c r="G20144" t="s">
        <v>25</v>
      </c>
      <c r="H20144" t="s">
        <v>64</v>
      </c>
      <c r="I20144" t="s">
        <v>65</v>
      </c>
      <c r="J20144" t="s">
        <v>1160</v>
      </c>
      <c r="K20144">
        <v>4</v>
      </c>
      <c r="L20144" s="1">
        <v>40834</v>
      </c>
      <c r="M20144" s="1">
        <v>40669</v>
      </c>
      <c r="N20144" s="1">
        <v>42142</v>
      </c>
    </row>
    <row r="20145" spans="1:18" hidden="1" x14ac:dyDescent="0.2">
      <c r="A20145" t="s">
        <v>71054</v>
      </c>
      <c r="B20145" t="s">
        <v>71055</v>
      </c>
      <c r="C20145" t="s">
        <v>71056</v>
      </c>
      <c r="D20145" t="s">
        <v>11669</v>
      </c>
      <c r="E20145">
        <v>263369</v>
      </c>
      <c r="F20145" t="s">
        <v>18</v>
      </c>
      <c r="G20145" t="s">
        <v>128</v>
      </c>
      <c r="H20145" t="s">
        <v>5020</v>
      </c>
      <c r="I20145" t="s">
        <v>3220</v>
      </c>
      <c r="J20145" t="s">
        <v>71057</v>
      </c>
      <c r="K20145">
        <v>1</v>
      </c>
      <c r="M20145" s="1">
        <v>41548</v>
      </c>
      <c r="N20145" s="1">
        <v>41548</v>
      </c>
      <c r="O20145"/>
      <c r="P20145"/>
      <c r="Q20145"/>
      <c r="R20145"/>
    </row>
    <row r="20146" spans="1:18" x14ac:dyDescent="0.2">
      <c r="A20146" t="s">
        <v>71058</v>
      </c>
      <c r="B20146" t="s">
        <v>71059</v>
      </c>
      <c r="C20146" t="s">
        <v>71060</v>
      </c>
      <c r="D20146" t="s">
        <v>71061</v>
      </c>
      <c r="E20146">
        <v>53896</v>
      </c>
      <c r="F20146" t="s">
        <v>18</v>
      </c>
      <c r="G20146" t="s">
        <v>650</v>
      </c>
      <c r="H20146">
        <v>9</v>
      </c>
      <c r="I20146" t="s">
        <v>8350</v>
      </c>
      <c r="J20146" t="s">
        <v>71062</v>
      </c>
      <c r="K20146">
        <v>1</v>
      </c>
      <c r="L20146" s="1">
        <v>41820</v>
      </c>
      <c r="M20146" s="1">
        <v>42095</v>
      </c>
      <c r="N20146" s="1">
        <v>42095</v>
      </c>
    </row>
    <row r="20147" spans="1:18" x14ac:dyDescent="0.2">
      <c r="A20147" t="s">
        <v>71063</v>
      </c>
      <c r="B20147" t="s">
        <v>71064</v>
      </c>
      <c r="C20147" t="s">
        <v>71065</v>
      </c>
      <c r="D20147" t="s">
        <v>71066</v>
      </c>
      <c r="E20147">
        <v>963475</v>
      </c>
      <c r="F20147" t="s">
        <v>18</v>
      </c>
      <c r="G20147" t="s">
        <v>165</v>
      </c>
      <c r="H20147" t="s">
        <v>166</v>
      </c>
      <c r="I20147" t="s">
        <v>167</v>
      </c>
      <c r="J20147" t="s">
        <v>167</v>
      </c>
      <c r="K20147">
        <v>2</v>
      </c>
      <c r="L20147" s="1">
        <v>40909</v>
      </c>
      <c r="M20147" s="1">
        <v>41275</v>
      </c>
      <c r="N20147" s="1">
        <v>41939</v>
      </c>
    </row>
    <row r="20148" spans="1:18" x14ac:dyDescent="0.2">
      <c r="A20148" t="s">
        <v>71067</v>
      </c>
      <c r="B20148" t="s">
        <v>71068</v>
      </c>
      <c r="C20148" t="s">
        <v>71069</v>
      </c>
      <c r="D20148" t="s">
        <v>71070</v>
      </c>
      <c r="E20148">
        <v>300000</v>
      </c>
      <c r="F20148" t="s">
        <v>18</v>
      </c>
      <c r="G20148" t="s">
        <v>25</v>
      </c>
      <c r="H20148" t="s">
        <v>64</v>
      </c>
      <c r="I20148" t="s">
        <v>65</v>
      </c>
      <c r="J20148" t="s">
        <v>71</v>
      </c>
      <c r="K20148">
        <v>1</v>
      </c>
      <c r="L20148" s="1">
        <v>41275</v>
      </c>
      <c r="M20148" s="1">
        <v>41922</v>
      </c>
      <c r="N20148" s="1">
        <v>41922</v>
      </c>
    </row>
    <row r="20149" spans="1:18" x14ac:dyDescent="0.2">
      <c r="A20149" t="s">
        <v>71071</v>
      </c>
      <c r="B20149" t="s">
        <v>71072</v>
      </c>
      <c r="C20149" t="s">
        <v>71073</v>
      </c>
      <c r="D20149" t="s">
        <v>71074</v>
      </c>
      <c r="E20149">
        <v>20000</v>
      </c>
      <c r="F20149" t="s">
        <v>18</v>
      </c>
      <c r="G20149" t="s">
        <v>25</v>
      </c>
      <c r="H20149" t="s">
        <v>972</v>
      </c>
      <c r="I20149" t="s">
        <v>973</v>
      </c>
      <c r="J20149" t="s">
        <v>12878</v>
      </c>
      <c r="K20149">
        <v>1</v>
      </c>
      <c r="L20149" s="1">
        <v>40725</v>
      </c>
      <c r="M20149" s="1">
        <v>40756</v>
      </c>
      <c r="N20149" s="1">
        <v>40756</v>
      </c>
    </row>
    <row r="20150" spans="1:18" x14ac:dyDescent="0.2">
      <c r="A20150" t="s">
        <v>71075</v>
      </c>
      <c r="B20150" t="s">
        <v>71076</v>
      </c>
      <c r="C20150" t="s">
        <v>71077</v>
      </c>
      <c r="D20150" t="s">
        <v>71078</v>
      </c>
      <c r="E20150">
        <v>301000</v>
      </c>
      <c r="F20150" t="s">
        <v>18</v>
      </c>
      <c r="G20150" t="s">
        <v>1311</v>
      </c>
      <c r="H20150">
        <v>16</v>
      </c>
      <c r="I20150" t="s">
        <v>1312</v>
      </c>
      <c r="J20150" t="s">
        <v>1312</v>
      </c>
      <c r="K20150">
        <v>3</v>
      </c>
      <c r="L20150" s="1">
        <v>40960</v>
      </c>
      <c r="M20150" s="1">
        <v>40940</v>
      </c>
      <c r="N20150" s="1">
        <v>41852</v>
      </c>
    </row>
    <row r="20151" spans="1:18" hidden="1" x14ac:dyDescent="0.2">
      <c r="A20151" t="s">
        <v>71079</v>
      </c>
      <c r="B20151" t="s">
        <v>71080</v>
      </c>
      <c r="C20151" t="s">
        <v>71081</v>
      </c>
      <c r="E20151" t="s">
        <v>43</v>
      </c>
      <c r="F20151" t="s">
        <v>18</v>
      </c>
      <c r="G20151" t="s">
        <v>165</v>
      </c>
      <c r="H20151" t="s">
        <v>166</v>
      </c>
      <c r="I20151" t="s">
        <v>167</v>
      </c>
      <c r="J20151" t="s">
        <v>71082</v>
      </c>
      <c r="K20151">
        <v>1</v>
      </c>
      <c r="L20151" s="1">
        <v>41557</v>
      </c>
      <c r="M20151" s="1">
        <v>42039</v>
      </c>
      <c r="N20151" s="1">
        <v>42039</v>
      </c>
      <c r="O20151"/>
      <c r="P20151"/>
      <c r="Q20151"/>
      <c r="R20151"/>
    </row>
    <row r="20152" spans="1:18" x14ac:dyDescent="0.2">
      <c r="A20152" t="s">
        <v>71083</v>
      </c>
      <c r="B20152" t="s">
        <v>71084</v>
      </c>
      <c r="C20152" t="s">
        <v>71085</v>
      </c>
      <c r="D20152" t="s">
        <v>71086</v>
      </c>
      <c r="E20152">
        <v>1200000</v>
      </c>
      <c r="F20152" t="s">
        <v>18</v>
      </c>
      <c r="G20152" t="s">
        <v>25</v>
      </c>
      <c r="H20152" t="s">
        <v>380</v>
      </c>
      <c r="I20152" t="s">
        <v>1212</v>
      </c>
      <c r="J20152" t="s">
        <v>1212</v>
      </c>
      <c r="K20152">
        <v>2</v>
      </c>
      <c r="L20152" s="1">
        <v>41395</v>
      </c>
      <c r="M20152" s="1">
        <v>41943</v>
      </c>
      <c r="N20152" s="1">
        <v>42075</v>
      </c>
    </row>
    <row r="20153" spans="1:18" x14ac:dyDescent="0.2">
      <c r="A20153" t="s">
        <v>71087</v>
      </c>
      <c r="B20153" t="s">
        <v>71088</v>
      </c>
      <c r="C20153" t="s">
        <v>71089</v>
      </c>
      <c r="D20153" t="s">
        <v>718</v>
      </c>
      <c r="E20153">
        <v>12250000</v>
      </c>
      <c r="F20153" t="s">
        <v>18</v>
      </c>
      <c r="G20153" t="s">
        <v>25</v>
      </c>
      <c r="H20153" t="s">
        <v>106</v>
      </c>
      <c r="I20153" t="s">
        <v>107</v>
      </c>
      <c r="J20153" t="s">
        <v>108</v>
      </c>
      <c r="K20153">
        <v>3</v>
      </c>
      <c r="L20153" s="1">
        <v>40909</v>
      </c>
      <c r="M20153" s="1">
        <v>41513</v>
      </c>
      <c r="N20153" s="1">
        <v>42256</v>
      </c>
    </row>
    <row r="20154" spans="1:18" hidden="1" x14ac:dyDescent="0.2">
      <c r="A20154" t="s">
        <v>71090</v>
      </c>
      <c r="B20154" t="s">
        <v>71091</v>
      </c>
      <c r="C20154" t="s">
        <v>71092</v>
      </c>
      <c r="D20154" t="s">
        <v>718</v>
      </c>
      <c r="E20154">
        <v>25000000</v>
      </c>
      <c r="F20154" t="s">
        <v>18</v>
      </c>
      <c r="G20154" t="s">
        <v>37</v>
      </c>
      <c r="H20154">
        <v>30</v>
      </c>
      <c r="I20154" t="s">
        <v>2714</v>
      </c>
      <c r="J20154" t="s">
        <v>2714</v>
      </c>
      <c r="K20154">
        <v>3</v>
      </c>
      <c r="M20154" s="1">
        <v>41244</v>
      </c>
      <c r="N20154" s="1">
        <v>41884</v>
      </c>
      <c r="O20154"/>
      <c r="P20154"/>
      <c r="Q20154"/>
      <c r="R20154"/>
    </row>
    <row r="20155" spans="1:18" hidden="1" x14ac:dyDescent="0.2">
      <c r="A20155" t="s">
        <v>71093</v>
      </c>
      <c r="B20155" t="s">
        <v>71094</v>
      </c>
      <c r="C20155" t="s">
        <v>71095</v>
      </c>
      <c r="D20155" t="s">
        <v>75</v>
      </c>
      <c r="E20155">
        <v>13036393</v>
      </c>
      <c r="F20155" t="s">
        <v>18</v>
      </c>
      <c r="G20155" t="s">
        <v>37</v>
      </c>
      <c r="K20155">
        <v>1</v>
      </c>
      <c r="M20155" s="1">
        <v>41699</v>
      </c>
      <c r="N20155" s="1">
        <v>41699</v>
      </c>
      <c r="O20155"/>
      <c r="P20155"/>
      <c r="Q20155"/>
      <c r="R20155"/>
    </row>
    <row r="20156" spans="1:18" x14ac:dyDescent="0.2">
      <c r="A20156" t="s">
        <v>71096</v>
      </c>
      <c r="B20156" t="s">
        <v>71097</v>
      </c>
      <c r="C20156" t="s">
        <v>71098</v>
      </c>
      <c r="D20156" t="s">
        <v>71099</v>
      </c>
      <c r="E20156">
        <v>3120000</v>
      </c>
      <c r="F20156" t="s">
        <v>18</v>
      </c>
      <c r="G20156" t="s">
        <v>25</v>
      </c>
      <c r="H20156" t="s">
        <v>64</v>
      </c>
      <c r="I20156" t="s">
        <v>65</v>
      </c>
      <c r="J20156" t="s">
        <v>71</v>
      </c>
      <c r="K20156">
        <v>3</v>
      </c>
      <c r="L20156" s="1">
        <v>41168</v>
      </c>
      <c r="M20156" s="1">
        <v>42082</v>
      </c>
      <c r="N20156" s="1">
        <v>42219</v>
      </c>
    </row>
    <row r="20157" spans="1:18" hidden="1" x14ac:dyDescent="0.2">
      <c r="A20157" t="s">
        <v>71100</v>
      </c>
      <c r="B20157" t="s">
        <v>71101</v>
      </c>
      <c r="C20157" t="s">
        <v>71102</v>
      </c>
      <c r="D20157" t="s">
        <v>127</v>
      </c>
      <c r="E20157" t="s">
        <v>43</v>
      </c>
      <c r="F20157" t="s">
        <v>18</v>
      </c>
      <c r="G20157" t="s">
        <v>25</v>
      </c>
      <c r="H20157" t="s">
        <v>106</v>
      </c>
      <c r="I20157" t="s">
        <v>693</v>
      </c>
      <c r="J20157" t="s">
        <v>71103</v>
      </c>
      <c r="K20157">
        <v>1</v>
      </c>
      <c r="L20157" s="1">
        <v>41289</v>
      </c>
      <c r="M20157" s="1">
        <v>41700</v>
      </c>
      <c r="N20157" s="1">
        <v>41700</v>
      </c>
      <c r="O20157"/>
      <c r="P20157"/>
      <c r="Q20157"/>
      <c r="R20157"/>
    </row>
    <row r="20158" spans="1:18" x14ac:dyDescent="0.2">
      <c r="A20158" t="s">
        <v>71104</v>
      </c>
      <c r="B20158" t="s">
        <v>71105</v>
      </c>
      <c r="C20158" t="s">
        <v>71106</v>
      </c>
      <c r="D20158" t="s">
        <v>71107</v>
      </c>
      <c r="E20158">
        <v>1000000</v>
      </c>
      <c r="F20158" t="s">
        <v>18</v>
      </c>
      <c r="G20158" t="s">
        <v>2318</v>
      </c>
      <c r="H20158">
        <v>4</v>
      </c>
      <c r="I20158" t="s">
        <v>8863</v>
      </c>
      <c r="J20158" t="s">
        <v>8863</v>
      </c>
      <c r="K20158">
        <v>2</v>
      </c>
      <c r="L20158" s="1">
        <v>39216</v>
      </c>
      <c r="M20158" s="1">
        <v>40896</v>
      </c>
      <c r="N20158" s="1">
        <v>41962</v>
      </c>
    </row>
    <row r="20159" spans="1:18" x14ac:dyDescent="0.2">
      <c r="A20159" t="s">
        <v>71108</v>
      </c>
      <c r="B20159" t="s">
        <v>71109</v>
      </c>
      <c r="C20159" t="s">
        <v>71110</v>
      </c>
      <c r="D20159" t="s">
        <v>357</v>
      </c>
      <c r="E20159">
        <v>16606502</v>
      </c>
      <c r="F20159" t="s">
        <v>18</v>
      </c>
      <c r="G20159" t="s">
        <v>25</v>
      </c>
      <c r="H20159" t="s">
        <v>644</v>
      </c>
      <c r="I20159" t="s">
        <v>645</v>
      </c>
      <c r="J20159" t="s">
        <v>16259</v>
      </c>
      <c r="K20159">
        <v>7</v>
      </c>
      <c r="L20159" s="1">
        <v>37987</v>
      </c>
      <c r="M20159" s="1">
        <v>39974</v>
      </c>
      <c r="N20159" s="1">
        <v>42123</v>
      </c>
    </row>
    <row r="20160" spans="1:18" x14ac:dyDescent="0.2">
      <c r="A20160" t="s">
        <v>71111</v>
      </c>
      <c r="B20160" t="s">
        <v>71112</v>
      </c>
      <c r="C20160" t="s">
        <v>71113</v>
      </c>
      <c r="D20160" t="s">
        <v>71114</v>
      </c>
      <c r="E20160">
        <v>25000</v>
      </c>
      <c r="F20160" t="s">
        <v>18</v>
      </c>
      <c r="G20160" t="s">
        <v>25</v>
      </c>
      <c r="H20160" t="s">
        <v>64</v>
      </c>
      <c r="I20160" t="s">
        <v>65</v>
      </c>
      <c r="J20160" t="s">
        <v>66</v>
      </c>
      <c r="K20160">
        <v>2</v>
      </c>
      <c r="L20160" s="1">
        <v>39083</v>
      </c>
      <c r="M20160" s="1">
        <v>41121</v>
      </c>
      <c r="N20160" s="1">
        <v>41334</v>
      </c>
    </row>
    <row r="20161" spans="1:18" x14ac:dyDescent="0.2">
      <c r="A20161" t="s">
        <v>71115</v>
      </c>
      <c r="B20161" t="s">
        <v>71116</v>
      </c>
      <c r="C20161" t="s">
        <v>71117</v>
      </c>
      <c r="D20161" t="s">
        <v>94</v>
      </c>
      <c r="E20161">
        <v>2030580</v>
      </c>
      <c r="F20161" t="s">
        <v>18</v>
      </c>
      <c r="G20161" t="s">
        <v>25</v>
      </c>
      <c r="H20161" t="s">
        <v>1011</v>
      </c>
      <c r="I20161" t="s">
        <v>1012</v>
      </c>
      <c r="J20161" t="s">
        <v>6313</v>
      </c>
      <c r="K20161">
        <v>2</v>
      </c>
      <c r="L20161" s="1">
        <v>35065</v>
      </c>
      <c r="M20161" s="1">
        <v>40282</v>
      </c>
      <c r="N20161" s="1">
        <v>40848</v>
      </c>
    </row>
    <row r="20162" spans="1:18" hidden="1" x14ac:dyDescent="0.2">
      <c r="A20162" t="s">
        <v>71118</v>
      </c>
      <c r="B20162" t="s">
        <v>71119</v>
      </c>
      <c r="C20162" t="s">
        <v>71120</v>
      </c>
      <c r="E20162" t="s">
        <v>43</v>
      </c>
      <c r="F20162" t="s">
        <v>207</v>
      </c>
      <c r="K20162">
        <v>1</v>
      </c>
      <c r="M20162" s="1">
        <v>41775</v>
      </c>
      <c r="N20162" s="1">
        <v>41775</v>
      </c>
      <c r="O20162"/>
      <c r="P20162"/>
      <c r="Q20162"/>
      <c r="R20162"/>
    </row>
    <row r="20163" spans="1:18" hidden="1" x14ac:dyDescent="0.2">
      <c r="A20163" t="s">
        <v>71121</v>
      </c>
      <c r="B20163" t="s">
        <v>71122</v>
      </c>
      <c r="C20163" t="s">
        <v>71123</v>
      </c>
      <c r="D20163" t="s">
        <v>56</v>
      </c>
      <c r="E20163">
        <v>23500000</v>
      </c>
      <c r="F20163" t="s">
        <v>207</v>
      </c>
      <c r="G20163" t="s">
        <v>25</v>
      </c>
      <c r="H20163" t="s">
        <v>64</v>
      </c>
      <c r="I20163" t="s">
        <v>1221</v>
      </c>
      <c r="J20163" t="s">
        <v>1221</v>
      </c>
      <c r="K20163">
        <v>3</v>
      </c>
      <c r="M20163" s="1">
        <v>40011</v>
      </c>
      <c r="N20163" s="1">
        <v>40463</v>
      </c>
      <c r="O20163"/>
      <c r="P20163"/>
      <c r="Q20163"/>
      <c r="R20163"/>
    </row>
    <row r="20164" spans="1:18" hidden="1" x14ac:dyDescent="0.2">
      <c r="A20164" t="s">
        <v>71124</v>
      </c>
      <c r="B20164" t="s">
        <v>71125</v>
      </c>
      <c r="C20164" t="s">
        <v>71126</v>
      </c>
      <c r="D20164" t="s">
        <v>71127</v>
      </c>
      <c r="E20164" t="s">
        <v>43</v>
      </c>
      <c r="F20164" t="s">
        <v>207</v>
      </c>
      <c r="G20164" t="s">
        <v>25</v>
      </c>
      <c r="H20164" t="s">
        <v>1234</v>
      </c>
      <c r="I20164" t="s">
        <v>1235</v>
      </c>
      <c r="J20164" t="s">
        <v>1442</v>
      </c>
      <c r="K20164">
        <v>1</v>
      </c>
      <c r="L20164" s="1">
        <v>33604</v>
      </c>
      <c r="M20164" s="1">
        <v>37631</v>
      </c>
      <c r="N20164" s="1">
        <v>37631</v>
      </c>
      <c r="O20164"/>
      <c r="P20164"/>
      <c r="Q20164"/>
      <c r="R20164"/>
    </row>
    <row r="20165" spans="1:18" x14ac:dyDescent="0.2">
      <c r="A20165" t="s">
        <v>71128</v>
      </c>
      <c r="B20165" t="s">
        <v>71129</v>
      </c>
      <c r="C20165" t="s">
        <v>71130</v>
      </c>
      <c r="D20165" t="s">
        <v>71131</v>
      </c>
      <c r="E20165">
        <v>80429594</v>
      </c>
      <c r="F20165" t="s">
        <v>18</v>
      </c>
      <c r="G20165" t="s">
        <v>638</v>
      </c>
      <c r="H20165">
        <v>7</v>
      </c>
      <c r="I20165" t="s">
        <v>929</v>
      </c>
      <c r="J20165" t="s">
        <v>929</v>
      </c>
      <c r="K20165">
        <v>2</v>
      </c>
      <c r="L20165" s="1">
        <v>39814</v>
      </c>
      <c r="M20165" s="1">
        <v>41555</v>
      </c>
      <c r="N20165" s="1">
        <v>42199</v>
      </c>
    </row>
    <row r="20166" spans="1:18" hidden="1" x14ac:dyDescent="0.2">
      <c r="A20166" t="s">
        <v>71132</v>
      </c>
      <c r="B20166" t="s">
        <v>71133</v>
      </c>
      <c r="C20166" t="s">
        <v>71134</v>
      </c>
      <c r="D20166" t="s">
        <v>70</v>
      </c>
      <c r="E20166" t="s">
        <v>43</v>
      </c>
      <c r="F20166" t="s">
        <v>18</v>
      </c>
      <c r="K20166">
        <v>1</v>
      </c>
      <c r="M20166" s="1">
        <v>40330</v>
      </c>
      <c r="N20166" s="1">
        <v>40330</v>
      </c>
      <c r="O20166"/>
      <c r="P20166"/>
      <c r="Q20166"/>
      <c r="R20166"/>
    </row>
    <row r="20167" spans="1:18" hidden="1" x14ac:dyDescent="0.2">
      <c r="A20167" t="s">
        <v>71135</v>
      </c>
      <c r="B20167" t="s">
        <v>71136</v>
      </c>
      <c r="D20167" t="s">
        <v>71137</v>
      </c>
      <c r="E20167">
        <v>41250</v>
      </c>
      <c r="F20167" t="s">
        <v>18</v>
      </c>
      <c r="K20167">
        <v>1</v>
      </c>
      <c r="M20167" s="1">
        <v>41974</v>
      </c>
      <c r="N20167" s="1">
        <v>41974</v>
      </c>
      <c r="O20167"/>
      <c r="P20167"/>
      <c r="Q20167"/>
      <c r="R20167"/>
    </row>
    <row r="20168" spans="1:18" x14ac:dyDescent="0.2">
      <c r="A20168" t="s">
        <v>71138</v>
      </c>
      <c r="B20168" t="s">
        <v>71139</v>
      </c>
      <c r="C20168" t="s">
        <v>71140</v>
      </c>
      <c r="D20168" t="s">
        <v>357</v>
      </c>
      <c r="E20168">
        <v>750000</v>
      </c>
      <c r="F20168" t="s">
        <v>207</v>
      </c>
      <c r="G20168" t="s">
        <v>25</v>
      </c>
      <c r="H20168" t="s">
        <v>142</v>
      </c>
      <c r="I20168" t="s">
        <v>143</v>
      </c>
      <c r="J20168" t="s">
        <v>143</v>
      </c>
      <c r="K20168">
        <v>1</v>
      </c>
      <c r="L20168" s="1">
        <v>41640</v>
      </c>
      <c r="M20168" s="1">
        <v>41707</v>
      </c>
      <c r="N20168" s="1">
        <v>41707</v>
      </c>
    </row>
    <row r="20169" spans="1:18" hidden="1" x14ac:dyDescent="0.2">
      <c r="A20169" t="s">
        <v>71141</v>
      </c>
      <c r="B20169" t="s">
        <v>71142</v>
      </c>
      <c r="C20169" t="s">
        <v>71143</v>
      </c>
      <c r="D20169" t="s">
        <v>235</v>
      </c>
      <c r="E20169">
        <v>243000</v>
      </c>
      <c r="F20169" t="s">
        <v>207</v>
      </c>
      <c r="G20169" t="s">
        <v>552</v>
      </c>
      <c r="H20169">
        <v>29</v>
      </c>
      <c r="I20169" t="s">
        <v>749</v>
      </c>
      <c r="J20169" t="s">
        <v>749</v>
      </c>
      <c r="K20169">
        <v>1</v>
      </c>
      <c r="M20169" s="1">
        <v>40448</v>
      </c>
      <c r="N20169" s="1">
        <v>40448</v>
      </c>
      <c r="O20169"/>
      <c r="P20169"/>
      <c r="Q20169"/>
      <c r="R20169"/>
    </row>
    <row r="20170" spans="1:18" x14ac:dyDescent="0.2">
      <c r="A20170" t="s">
        <v>71144</v>
      </c>
      <c r="B20170" t="s">
        <v>71145</v>
      </c>
      <c r="C20170" t="s">
        <v>71146</v>
      </c>
      <c r="D20170" t="s">
        <v>71147</v>
      </c>
      <c r="E20170">
        <v>12600000</v>
      </c>
      <c r="F20170" t="s">
        <v>18</v>
      </c>
      <c r="G20170" t="s">
        <v>25</v>
      </c>
      <c r="H20170" t="s">
        <v>64</v>
      </c>
      <c r="I20170" t="s">
        <v>65</v>
      </c>
      <c r="J20170" t="s">
        <v>71</v>
      </c>
      <c r="K20170">
        <v>3</v>
      </c>
      <c r="L20170" s="1">
        <v>39814</v>
      </c>
      <c r="M20170" s="1">
        <v>39814</v>
      </c>
      <c r="N20170" s="1">
        <v>42031</v>
      </c>
    </row>
    <row r="20171" spans="1:18" hidden="1" x14ac:dyDescent="0.2">
      <c r="A20171" t="s">
        <v>71148</v>
      </c>
      <c r="B20171" t="s">
        <v>71149</v>
      </c>
      <c r="C20171" t="s">
        <v>71150</v>
      </c>
      <c r="D20171" t="s">
        <v>3485</v>
      </c>
      <c r="E20171">
        <v>2200000</v>
      </c>
      <c r="F20171" t="s">
        <v>18</v>
      </c>
      <c r="G20171" t="s">
        <v>25</v>
      </c>
      <c r="H20171" t="s">
        <v>82</v>
      </c>
      <c r="I20171" t="s">
        <v>1764</v>
      </c>
      <c r="J20171" t="s">
        <v>2524</v>
      </c>
      <c r="K20171">
        <v>1</v>
      </c>
      <c r="M20171" s="1">
        <v>41988</v>
      </c>
      <c r="N20171" s="1">
        <v>41988</v>
      </c>
      <c r="O20171"/>
      <c r="P20171"/>
      <c r="Q20171"/>
      <c r="R20171"/>
    </row>
    <row r="20172" spans="1:18" x14ac:dyDescent="0.2">
      <c r="A20172" t="s">
        <v>71151</v>
      </c>
      <c r="B20172" t="s">
        <v>71152</v>
      </c>
      <c r="D20172" t="s">
        <v>1289</v>
      </c>
      <c r="E20172">
        <v>17832426</v>
      </c>
      <c r="F20172" t="s">
        <v>18</v>
      </c>
      <c r="G20172" t="s">
        <v>1062</v>
      </c>
      <c r="H20172">
        <v>14</v>
      </c>
      <c r="I20172" t="s">
        <v>1698</v>
      </c>
      <c r="J20172" t="s">
        <v>71153</v>
      </c>
      <c r="K20172">
        <v>1</v>
      </c>
      <c r="L20172" s="1">
        <v>25569</v>
      </c>
      <c r="M20172" s="1">
        <v>38000</v>
      </c>
      <c r="N20172" s="1">
        <v>38000</v>
      </c>
    </row>
    <row r="20173" spans="1:18" hidden="1" x14ac:dyDescent="0.2">
      <c r="A20173" t="s">
        <v>71154</v>
      </c>
      <c r="B20173" t="s">
        <v>71155</v>
      </c>
      <c r="C20173" t="s">
        <v>71156</v>
      </c>
      <c r="D20173" t="s">
        <v>71157</v>
      </c>
      <c r="E20173">
        <v>100000000</v>
      </c>
      <c r="F20173" t="s">
        <v>18</v>
      </c>
      <c r="G20173" t="s">
        <v>37</v>
      </c>
      <c r="H20173">
        <v>30</v>
      </c>
      <c r="I20173" t="s">
        <v>2714</v>
      </c>
      <c r="J20173" t="s">
        <v>2714</v>
      </c>
      <c r="K20173">
        <v>1</v>
      </c>
      <c r="M20173" s="1">
        <v>41975</v>
      </c>
      <c r="N20173" s="1">
        <v>41975</v>
      </c>
      <c r="O20173"/>
      <c r="P20173"/>
      <c r="Q20173"/>
      <c r="R20173"/>
    </row>
    <row r="20174" spans="1:18" hidden="1" x14ac:dyDescent="0.2">
      <c r="A20174" t="s">
        <v>71158</v>
      </c>
      <c r="B20174" t="s">
        <v>71159</v>
      </c>
      <c r="C20174" t="s">
        <v>71160</v>
      </c>
      <c r="D20174" t="s">
        <v>3110</v>
      </c>
      <c r="E20174" t="s">
        <v>43</v>
      </c>
      <c r="F20174" t="s">
        <v>18</v>
      </c>
      <c r="G20174" t="s">
        <v>25</v>
      </c>
      <c r="H20174" t="s">
        <v>527</v>
      </c>
      <c r="I20174" t="s">
        <v>528</v>
      </c>
      <c r="J20174" t="s">
        <v>529</v>
      </c>
      <c r="K20174">
        <v>1</v>
      </c>
      <c r="L20174" s="1">
        <v>41275</v>
      </c>
      <c r="M20174" s="1">
        <v>41746</v>
      </c>
      <c r="N20174" s="1">
        <v>41746</v>
      </c>
      <c r="O20174"/>
      <c r="P20174"/>
      <c r="Q20174"/>
      <c r="R20174"/>
    </row>
    <row r="20175" spans="1:18" hidden="1" x14ac:dyDescent="0.2">
      <c r="A20175" t="s">
        <v>71161</v>
      </c>
      <c r="B20175" t="s">
        <v>71162</v>
      </c>
      <c r="C20175" t="s">
        <v>71163</v>
      </c>
      <c r="D20175" t="s">
        <v>71164</v>
      </c>
      <c r="E20175">
        <v>1505457</v>
      </c>
      <c r="F20175" t="s">
        <v>18</v>
      </c>
      <c r="G20175" t="s">
        <v>623</v>
      </c>
      <c r="H20175">
        <v>8</v>
      </c>
      <c r="I20175" t="s">
        <v>883</v>
      </c>
      <c r="J20175" t="s">
        <v>43228</v>
      </c>
      <c r="K20175">
        <v>1</v>
      </c>
      <c r="M20175" s="1">
        <v>42025</v>
      </c>
      <c r="N20175" s="1">
        <v>42025</v>
      </c>
      <c r="O20175"/>
      <c r="P20175"/>
      <c r="Q20175"/>
      <c r="R20175"/>
    </row>
    <row r="20176" spans="1:18" x14ac:dyDescent="0.2">
      <c r="A20176" t="s">
        <v>71165</v>
      </c>
      <c r="B20176" t="s">
        <v>71166</v>
      </c>
      <c r="C20176" t="s">
        <v>71167</v>
      </c>
      <c r="D20176" t="s">
        <v>2479</v>
      </c>
      <c r="E20176">
        <v>135000</v>
      </c>
      <c r="F20176" t="s">
        <v>18</v>
      </c>
      <c r="G20176" t="s">
        <v>25</v>
      </c>
      <c r="H20176" t="s">
        <v>1330</v>
      </c>
      <c r="I20176" t="s">
        <v>1331</v>
      </c>
      <c r="J20176" t="s">
        <v>3423</v>
      </c>
      <c r="K20176">
        <v>3</v>
      </c>
      <c r="L20176" s="1">
        <v>40909</v>
      </c>
      <c r="M20176" s="1">
        <v>41365</v>
      </c>
      <c r="N20176" s="1">
        <v>41857</v>
      </c>
    </row>
    <row r="20177" spans="1:18" x14ac:dyDescent="0.2">
      <c r="A20177" t="s">
        <v>71168</v>
      </c>
      <c r="B20177" t="s">
        <v>71169</v>
      </c>
      <c r="C20177" t="s">
        <v>71170</v>
      </c>
      <c r="D20177" t="s">
        <v>71171</v>
      </c>
      <c r="E20177">
        <v>2233120</v>
      </c>
      <c r="F20177" t="s">
        <v>18</v>
      </c>
      <c r="G20177" t="s">
        <v>638</v>
      </c>
      <c r="H20177">
        <v>4</v>
      </c>
      <c r="I20177" t="s">
        <v>3256</v>
      </c>
      <c r="J20177" t="s">
        <v>3256</v>
      </c>
      <c r="K20177">
        <v>1</v>
      </c>
      <c r="L20177" s="1">
        <v>39083</v>
      </c>
      <c r="M20177" s="1">
        <v>40541</v>
      </c>
      <c r="N20177" s="1">
        <v>40541</v>
      </c>
    </row>
    <row r="20178" spans="1:18" x14ac:dyDescent="0.2">
      <c r="A20178" t="s">
        <v>71172</v>
      </c>
      <c r="B20178" t="s">
        <v>71173</v>
      </c>
      <c r="C20178" t="s">
        <v>71174</v>
      </c>
      <c r="D20178" t="s">
        <v>56</v>
      </c>
      <c r="E20178">
        <v>25501830</v>
      </c>
      <c r="F20178" t="s">
        <v>18</v>
      </c>
      <c r="G20178" t="s">
        <v>165</v>
      </c>
      <c r="H20178">
        <v>97</v>
      </c>
      <c r="I20178" t="s">
        <v>1229</v>
      </c>
      <c r="J20178" t="s">
        <v>71175</v>
      </c>
      <c r="K20178">
        <v>3</v>
      </c>
      <c r="L20178" s="1">
        <v>38353</v>
      </c>
      <c r="M20178" s="1">
        <v>39873</v>
      </c>
      <c r="N20178" s="1">
        <v>41534</v>
      </c>
    </row>
    <row r="20179" spans="1:18" hidden="1" x14ac:dyDescent="0.2">
      <c r="A20179" t="s">
        <v>71176</v>
      </c>
      <c r="B20179" t="s">
        <v>71177</v>
      </c>
      <c r="E20179" t="s">
        <v>43</v>
      </c>
      <c r="F20179" t="s">
        <v>113</v>
      </c>
      <c r="G20179" t="s">
        <v>57</v>
      </c>
      <c r="H20179" t="s">
        <v>202</v>
      </c>
      <c r="I20179" t="s">
        <v>203</v>
      </c>
      <c r="J20179" t="s">
        <v>332</v>
      </c>
      <c r="K20179">
        <v>1</v>
      </c>
      <c r="L20179" s="1">
        <v>27395</v>
      </c>
      <c r="M20179" s="1">
        <v>39380</v>
      </c>
      <c r="N20179" s="1">
        <v>39380</v>
      </c>
      <c r="O20179"/>
      <c r="P20179"/>
      <c r="Q20179"/>
      <c r="R20179"/>
    </row>
    <row r="20180" spans="1:18" x14ac:dyDescent="0.2">
      <c r="A20180" t="s">
        <v>71178</v>
      </c>
      <c r="B20180" t="s">
        <v>71179</v>
      </c>
      <c r="C20180" t="s">
        <v>71180</v>
      </c>
      <c r="D20180" t="s">
        <v>71181</v>
      </c>
      <c r="E20180">
        <v>20000</v>
      </c>
      <c r="F20180" t="s">
        <v>18</v>
      </c>
      <c r="G20180" t="s">
        <v>1138</v>
      </c>
      <c r="H20180">
        <v>23</v>
      </c>
      <c r="I20180" t="s">
        <v>6898</v>
      </c>
      <c r="J20180" t="s">
        <v>6898</v>
      </c>
      <c r="K20180">
        <v>1</v>
      </c>
      <c r="L20180" s="1">
        <v>41962</v>
      </c>
      <c r="M20180" s="1">
        <v>42064</v>
      </c>
      <c r="N20180" s="1">
        <v>42064</v>
      </c>
    </row>
    <row r="20181" spans="1:18" x14ac:dyDescent="0.2">
      <c r="A20181" t="s">
        <v>71182</v>
      </c>
      <c r="B20181" t="s">
        <v>71183</v>
      </c>
      <c r="C20181" t="s">
        <v>71184</v>
      </c>
      <c r="D20181" t="s">
        <v>1384</v>
      </c>
      <c r="E20181">
        <v>1000000</v>
      </c>
      <c r="F20181" t="s">
        <v>18</v>
      </c>
      <c r="G20181" t="s">
        <v>25</v>
      </c>
      <c r="H20181" t="s">
        <v>106</v>
      </c>
      <c r="I20181" t="s">
        <v>107</v>
      </c>
      <c r="J20181" t="s">
        <v>108</v>
      </c>
      <c r="K20181">
        <v>2</v>
      </c>
      <c r="L20181" s="1">
        <v>40544</v>
      </c>
      <c r="M20181" s="1">
        <v>41470</v>
      </c>
      <c r="N20181" s="1">
        <v>41711</v>
      </c>
    </row>
    <row r="20182" spans="1:18" x14ac:dyDescent="0.2">
      <c r="A20182" t="s">
        <v>71185</v>
      </c>
      <c r="B20182" t="s">
        <v>71186</v>
      </c>
      <c r="C20182" t="s">
        <v>71187</v>
      </c>
      <c r="D20182" t="s">
        <v>71188</v>
      </c>
      <c r="E20182">
        <v>2000000</v>
      </c>
      <c r="F20182" t="s">
        <v>18</v>
      </c>
      <c r="G20182" t="s">
        <v>25</v>
      </c>
      <c r="H20182" t="s">
        <v>64</v>
      </c>
      <c r="I20182" t="s">
        <v>95</v>
      </c>
      <c r="J20182" t="s">
        <v>376</v>
      </c>
      <c r="K20182">
        <v>1</v>
      </c>
      <c r="L20182" s="1">
        <v>40909</v>
      </c>
      <c r="M20182" s="1">
        <v>42117</v>
      </c>
      <c r="N20182" s="1">
        <v>42117</v>
      </c>
    </row>
    <row r="20183" spans="1:18" hidden="1" x14ac:dyDescent="0.2">
      <c r="A20183" t="s">
        <v>71189</v>
      </c>
      <c r="B20183" t="s">
        <v>71190</v>
      </c>
      <c r="D20183" t="s">
        <v>56</v>
      </c>
      <c r="E20183">
        <v>30000000</v>
      </c>
      <c r="F20183" t="s">
        <v>18</v>
      </c>
      <c r="G20183" t="s">
        <v>25</v>
      </c>
      <c r="H20183" t="s">
        <v>64</v>
      </c>
      <c r="I20183" t="s">
        <v>65</v>
      </c>
      <c r="J20183" t="s">
        <v>4002</v>
      </c>
      <c r="K20183">
        <v>3</v>
      </c>
      <c r="M20183" s="1">
        <v>40133</v>
      </c>
      <c r="N20183" s="1">
        <v>40949</v>
      </c>
      <c r="O20183"/>
      <c r="P20183"/>
      <c r="Q20183"/>
      <c r="R20183"/>
    </row>
    <row r="20184" spans="1:18" hidden="1" x14ac:dyDescent="0.2">
      <c r="A20184" t="s">
        <v>71191</v>
      </c>
      <c r="B20184" t="s">
        <v>71192</v>
      </c>
      <c r="C20184" t="s">
        <v>71193</v>
      </c>
      <c r="D20184" t="s">
        <v>71194</v>
      </c>
      <c r="E20184">
        <v>1895337</v>
      </c>
      <c r="F20184" t="s">
        <v>18</v>
      </c>
      <c r="G20184" t="s">
        <v>25</v>
      </c>
      <c r="H20184" t="s">
        <v>1330</v>
      </c>
      <c r="I20184" t="s">
        <v>1331</v>
      </c>
      <c r="J20184" t="s">
        <v>28967</v>
      </c>
      <c r="K20184">
        <v>1</v>
      </c>
      <c r="M20184" s="1">
        <v>39845</v>
      </c>
      <c r="N20184" s="1">
        <v>39845</v>
      </c>
      <c r="O20184"/>
      <c r="P20184"/>
      <c r="Q20184"/>
      <c r="R20184"/>
    </row>
    <row r="20185" spans="1:18" x14ac:dyDescent="0.2">
      <c r="A20185" t="s">
        <v>71195</v>
      </c>
      <c r="B20185" t="s">
        <v>71196</v>
      </c>
      <c r="C20185" t="s">
        <v>71197</v>
      </c>
      <c r="D20185" t="s">
        <v>71198</v>
      </c>
      <c r="E20185">
        <v>1700000</v>
      </c>
      <c r="F20185" t="s">
        <v>18</v>
      </c>
      <c r="G20185" t="s">
        <v>25</v>
      </c>
      <c r="H20185" t="s">
        <v>106</v>
      </c>
      <c r="I20185" t="s">
        <v>107</v>
      </c>
      <c r="J20185" t="s">
        <v>108</v>
      </c>
      <c r="K20185">
        <v>2</v>
      </c>
      <c r="L20185" s="1">
        <v>39873</v>
      </c>
      <c r="M20185" s="1">
        <v>39987</v>
      </c>
      <c r="N20185" s="1">
        <v>41571</v>
      </c>
    </row>
    <row r="20186" spans="1:18" x14ac:dyDescent="0.2">
      <c r="A20186" t="s">
        <v>71199</v>
      </c>
      <c r="B20186" t="s">
        <v>71200</v>
      </c>
      <c r="C20186" t="s">
        <v>71201</v>
      </c>
      <c r="D20186" t="s">
        <v>71202</v>
      </c>
      <c r="E20186">
        <v>130409</v>
      </c>
      <c r="F20186" t="s">
        <v>18</v>
      </c>
      <c r="G20186" t="s">
        <v>2125</v>
      </c>
      <c r="H20186">
        <v>13</v>
      </c>
      <c r="I20186" t="s">
        <v>2126</v>
      </c>
      <c r="J20186" t="s">
        <v>2126</v>
      </c>
      <c r="K20186">
        <v>2</v>
      </c>
      <c r="L20186" s="1">
        <v>41170</v>
      </c>
      <c r="M20186" s="1">
        <v>41334</v>
      </c>
      <c r="N20186" s="1">
        <v>41679</v>
      </c>
    </row>
    <row r="20187" spans="1:18" x14ac:dyDescent="0.2">
      <c r="A20187" t="s">
        <v>71203</v>
      </c>
      <c r="B20187" t="s">
        <v>71204</v>
      </c>
      <c r="C20187" t="s">
        <v>71205</v>
      </c>
      <c r="D20187" t="s">
        <v>3485</v>
      </c>
      <c r="E20187">
        <v>200000</v>
      </c>
      <c r="F20187" t="s">
        <v>18</v>
      </c>
      <c r="G20187" t="s">
        <v>25</v>
      </c>
      <c r="H20187" t="s">
        <v>82</v>
      </c>
      <c r="I20187" t="s">
        <v>71206</v>
      </c>
      <c r="J20187" t="s">
        <v>4618</v>
      </c>
      <c r="K20187">
        <v>1</v>
      </c>
      <c r="L20187" s="1">
        <v>40544</v>
      </c>
      <c r="M20187" s="1">
        <v>41781</v>
      </c>
      <c r="N20187" s="1">
        <v>41781</v>
      </c>
    </row>
    <row r="20188" spans="1:18" x14ac:dyDescent="0.2">
      <c r="A20188" t="s">
        <v>71207</v>
      </c>
      <c r="B20188" t="s">
        <v>71208</v>
      </c>
      <c r="C20188" t="s">
        <v>71209</v>
      </c>
      <c r="D20188" t="s">
        <v>544</v>
      </c>
      <c r="E20188">
        <v>40000</v>
      </c>
      <c r="F20188" t="s">
        <v>18</v>
      </c>
      <c r="G20188" t="s">
        <v>25</v>
      </c>
      <c r="H20188" t="s">
        <v>64</v>
      </c>
      <c r="I20188" t="s">
        <v>65</v>
      </c>
      <c r="J20188" t="s">
        <v>71</v>
      </c>
      <c r="K20188">
        <v>1</v>
      </c>
      <c r="L20188" s="1">
        <v>41467</v>
      </c>
      <c r="M20188" s="1">
        <v>41456</v>
      </c>
      <c r="N20188" s="1">
        <v>41456</v>
      </c>
    </row>
    <row r="20189" spans="1:18" x14ac:dyDescent="0.2">
      <c r="A20189" t="s">
        <v>71210</v>
      </c>
      <c r="B20189" t="s">
        <v>71211</v>
      </c>
      <c r="C20189" t="s">
        <v>71212</v>
      </c>
      <c r="D20189" t="s">
        <v>71213</v>
      </c>
      <c r="E20189">
        <v>3760000</v>
      </c>
      <c r="F20189" t="s">
        <v>18</v>
      </c>
      <c r="G20189" t="s">
        <v>128</v>
      </c>
      <c r="H20189" t="s">
        <v>129</v>
      </c>
      <c r="I20189" t="s">
        <v>130</v>
      </c>
      <c r="J20189" t="s">
        <v>130</v>
      </c>
      <c r="K20189">
        <v>3</v>
      </c>
      <c r="L20189" s="1">
        <v>41061</v>
      </c>
      <c r="M20189" s="1">
        <v>41096</v>
      </c>
      <c r="N20189" s="1">
        <v>41893</v>
      </c>
    </row>
    <row r="20190" spans="1:18" x14ac:dyDescent="0.2">
      <c r="A20190" t="s">
        <v>71214</v>
      </c>
      <c r="B20190" t="s">
        <v>71215</v>
      </c>
      <c r="C20190" t="s">
        <v>71216</v>
      </c>
      <c r="D20190" t="s">
        <v>71217</v>
      </c>
      <c r="E20190">
        <v>2432000</v>
      </c>
      <c r="F20190" t="s">
        <v>18</v>
      </c>
      <c r="K20190">
        <v>1</v>
      </c>
      <c r="L20190" s="1">
        <v>41275</v>
      </c>
      <c r="M20190" s="1">
        <v>41275</v>
      </c>
      <c r="N20190" s="1">
        <v>41275</v>
      </c>
    </row>
    <row r="20191" spans="1:18" x14ac:dyDescent="0.2">
      <c r="A20191" t="s">
        <v>71218</v>
      </c>
      <c r="B20191" t="s">
        <v>71219</v>
      </c>
      <c r="C20191" t="s">
        <v>71220</v>
      </c>
      <c r="D20191" t="s">
        <v>71221</v>
      </c>
      <c r="E20191">
        <v>25000</v>
      </c>
      <c r="F20191" t="s">
        <v>207</v>
      </c>
      <c r="G20191" t="s">
        <v>25</v>
      </c>
      <c r="H20191" t="s">
        <v>286</v>
      </c>
      <c r="I20191" t="s">
        <v>874</v>
      </c>
      <c r="J20191" t="s">
        <v>874</v>
      </c>
      <c r="K20191">
        <v>1</v>
      </c>
      <c r="L20191" s="1">
        <v>41409</v>
      </c>
      <c r="M20191" s="1">
        <v>41432</v>
      </c>
      <c r="N20191" s="1">
        <v>41432</v>
      </c>
    </row>
    <row r="20192" spans="1:18" x14ac:dyDescent="0.2">
      <c r="A20192" t="s">
        <v>71222</v>
      </c>
      <c r="B20192" t="s">
        <v>71223</v>
      </c>
      <c r="C20192" t="s">
        <v>71224</v>
      </c>
      <c r="D20192" t="s">
        <v>2199</v>
      </c>
      <c r="E20192">
        <v>8500000</v>
      </c>
      <c r="F20192" t="s">
        <v>18</v>
      </c>
      <c r="G20192" t="s">
        <v>25</v>
      </c>
      <c r="H20192" t="s">
        <v>190</v>
      </c>
      <c r="I20192" t="s">
        <v>191</v>
      </c>
      <c r="J20192" t="s">
        <v>191</v>
      </c>
      <c r="K20192">
        <v>3</v>
      </c>
      <c r="L20192" s="1">
        <v>41275</v>
      </c>
      <c r="M20192" s="1">
        <v>41640</v>
      </c>
      <c r="N20192" s="1">
        <v>42150</v>
      </c>
    </row>
    <row r="20193" spans="1:18" x14ac:dyDescent="0.2">
      <c r="A20193" t="s">
        <v>71225</v>
      </c>
      <c r="B20193" t="s">
        <v>71226</v>
      </c>
      <c r="C20193" t="s">
        <v>71227</v>
      </c>
      <c r="D20193" t="s">
        <v>7580</v>
      </c>
      <c r="E20193">
        <v>23000000</v>
      </c>
      <c r="F20193" t="s">
        <v>18</v>
      </c>
      <c r="G20193" t="s">
        <v>25</v>
      </c>
      <c r="H20193" t="s">
        <v>64</v>
      </c>
      <c r="I20193" t="s">
        <v>65</v>
      </c>
      <c r="J20193" t="s">
        <v>606</v>
      </c>
      <c r="K20193">
        <v>2</v>
      </c>
      <c r="L20193" s="1">
        <v>41640</v>
      </c>
      <c r="M20193" s="1">
        <v>42044</v>
      </c>
      <c r="N20193" s="1">
        <v>42172</v>
      </c>
    </row>
    <row r="20194" spans="1:18" hidden="1" x14ac:dyDescent="0.2">
      <c r="A20194" t="s">
        <v>71228</v>
      </c>
      <c r="B20194" t="s">
        <v>71229</v>
      </c>
      <c r="C20194" t="s">
        <v>71230</v>
      </c>
      <c r="D20194" t="s">
        <v>63</v>
      </c>
      <c r="E20194">
        <v>4600000</v>
      </c>
      <c r="F20194" t="s">
        <v>113</v>
      </c>
      <c r="G20194" t="s">
        <v>25</v>
      </c>
      <c r="H20194" t="s">
        <v>64</v>
      </c>
      <c r="I20194" t="s">
        <v>966</v>
      </c>
      <c r="J20194" t="s">
        <v>967</v>
      </c>
      <c r="K20194">
        <v>1</v>
      </c>
      <c r="M20194" s="1">
        <v>40596</v>
      </c>
      <c r="N20194" s="1">
        <v>40596</v>
      </c>
      <c r="O20194"/>
      <c r="P20194"/>
      <c r="Q20194"/>
      <c r="R20194"/>
    </row>
    <row r="20195" spans="1:18" x14ac:dyDescent="0.2">
      <c r="A20195" t="s">
        <v>71231</v>
      </c>
      <c r="B20195" t="s">
        <v>71232</v>
      </c>
      <c r="C20195" t="s">
        <v>71233</v>
      </c>
      <c r="D20195" t="s">
        <v>71234</v>
      </c>
      <c r="E20195">
        <v>1000000</v>
      </c>
      <c r="F20195" t="s">
        <v>113</v>
      </c>
      <c r="G20195" t="s">
        <v>25</v>
      </c>
      <c r="H20195" t="s">
        <v>1352</v>
      </c>
      <c r="I20195" t="s">
        <v>1353</v>
      </c>
      <c r="J20195" t="s">
        <v>2990</v>
      </c>
      <c r="K20195">
        <v>1</v>
      </c>
      <c r="L20195" s="1">
        <v>39173</v>
      </c>
      <c r="M20195" s="1">
        <v>39448</v>
      </c>
      <c r="N20195" s="1">
        <v>39448</v>
      </c>
    </row>
    <row r="20196" spans="1:18" hidden="1" x14ac:dyDescent="0.2">
      <c r="A20196" t="s">
        <v>71235</v>
      </c>
      <c r="B20196" t="s">
        <v>71236</v>
      </c>
      <c r="C20196" t="s">
        <v>71237</v>
      </c>
      <c r="D20196" t="s">
        <v>1744</v>
      </c>
      <c r="E20196">
        <v>4933907</v>
      </c>
      <c r="F20196" t="s">
        <v>207</v>
      </c>
      <c r="G20196" t="s">
        <v>25</v>
      </c>
      <c r="H20196" t="s">
        <v>2791</v>
      </c>
      <c r="I20196" t="s">
        <v>8099</v>
      </c>
      <c r="J20196" t="s">
        <v>1114</v>
      </c>
      <c r="K20196">
        <v>2</v>
      </c>
      <c r="M20196" s="1">
        <v>39855</v>
      </c>
      <c r="N20196" s="1">
        <v>40360</v>
      </c>
      <c r="O20196"/>
      <c r="P20196"/>
      <c r="Q20196"/>
      <c r="R20196"/>
    </row>
    <row r="20197" spans="1:18" x14ac:dyDescent="0.2">
      <c r="A20197" t="s">
        <v>71238</v>
      </c>
      <c r="B20197" t="s">
        <v>71239</v>
      </c>
      <c r="C20197" t="s">
        <v>71240</v>
      </c>
      <c r="D20197" t="s">
        <v>26840</v>
      </c>
      <c r="E20197">
        <v>580000</v>
      </c>
      <c r="F20197" t="s">
        <v>18</v>
      </c>
      <c r="G20197" t="s">
        <v>479</v>
      </c>
      <c r="I20197" t="s">
        <v>480</v>
      </c>
      <c r="J20197" t="s">
        <v>480</v>
      </c>
      <c r="K20197">
        <v>1</v>
      </c>
      <c r="L20197" s="1">
        <v>40179</v>
      </c>
      <c r="M20197" s="1">
        <v>41100</v>
      </c>
      <c r="N20197" s="1">
        <v>41100</v>
      </c>
    </row>
    <row r="20198" spans="1:18" hidden="1" x14ac:dyDescent="0.2">
      <c r="A20198" t="s">
        <v>71241</v>
      </c>
      <c r="B20198" t="s">
        <v>71242</v>
      </c>
      <c r="C20198" t="s">
        <v>71243</v>
      </c>
      <c r="D20198" t="s">
        <v>71244</v>
      </c>
      <c r="E20198" t="s">
        <v>43</v>
      </c>
      <c r="F20198" t="s">
        <v>18</v>
      </c>
      <c r="G20198" t="s">
        <v>25</v>
      </c>
      <c r="H20198" t="s">
        <v>158</v>
      </c>
      <c r="I20198" t="s">
        <v>244</v>
      </c>
      <c r="J20198" t="s">
        <v>71245</v>
      </c>
      <c r="K20198">
        <v>1</v>
      </c>
      <c r="M20198" s="1">
        <v>40759</v>
      </c>
      <c r="N20198" s="1">
        <v>40759</v>
      </c>
      <c r="O20198"/>
      <c r="P20198"/>
      <c r="Q20198"/>
      <c r="R20198"/>
    </row>
    <row r="20199" spans="1:18" x14ac:dyDescent="0.2">
      <c r="A20199" t="s">
        <v>71246</v>
      </c>
      <c r="B20199" t="s">
        <v>71247</v>
      </c>
      <c r="C20199" t="s">
        <v>71248</v>
      </c>
      <c r="D20199" t="s">
        <v>71249</v>
      </c>
      <c r="E20199">
        <v>443000</v>
      </c>
      <c r="F20199" t="s">
        <v>207</v>
      </c>
      <c r="G20199" t="s">
        <v>25</v>
      </c>
      <c r="H20199" t="s">
        <v>158</v>
      </c>
      <c r="I20199" t="s">
        <v>244</v>
      </c>
      <c r="J20199" t="s">
        <v>327</v>
      </c>
      <c r="K20199">
        <v>4</v>
      </c>
      <c r="L20199" s="1">
        <v>40603</v>
      </c>
      <c r="M20199" s="1">
        <v>41124</v>
      </c>
      <c r="N20199" s="1">
        <v>41640</v>
      </c>
    </row>
    <row r="20200" spans="1:18" x14ac:dyDescent="0.2">
      <c r="A20200" t="s">
        <v>71250</v>
      </c>
      <c r="B20200" t="s">
        <v>71251</v>
      </c>
      <c r="C20200" t="s">
        <v>71252</v>
      </c>
      <c r="D20200" t="s">
        <v>11868</v>
      </c>
      <c r="E20200">
        <v>11000000</v>
      </c>
      <c r="F20200" t="s">
        <v>18</v>
      </c>
      <c r="G20200" t="s">
        <v>2811</v>
      </c>
      <c r="H20200">
        <v>3</v>
      </c>
      <c r="I20200" t="s">
        <v>17368</v>
      </c>
      <c r="J20200" t="s">
        <v>17368</v>
      </c>
      <c r="K20200">
        <v>2</v>
      </c>
      <c r="L20200" s="1">
        <v>41214</v>
      </c>
      <c r="M20200" s="1">
        <v>42164</v>
      </c>
      <c r="N20200" s="1">
        <v>42247</v>
      </c>
    </row>
    <row r="20201" spans="1:18" x14ac:dyDescent="0.2">
      <c r="A20201" t="s">
        <v>71253</v>
      </c>
      <c r="B20201" t="s">
        <v>71254</v>
      </c>
      <c r="C20201" t="s">
        <v>71255</v>
      </c>
      <c r="D20201" t="s">
        <v>248</v>
      </c>
      <c r="E20201">
        <v>5000000</v>
      </c>
      <c r="F20201" t="s">
        <v>18</v>
      </c>
      <c r="K20201">
        <v>1</v>
      </c>
      <c r="L20201" s="1">
        <v>40575</v>
      </c>
      <c r="M20201" s="1">
        <v>40878</v>
      </c>
      <c r="N20201" s="1">
        <v>40878</v>
      </c>
    </row>
    <row r="20202" spans="1:18" x14ac:dyDescent="0.2">
      <c r="A20202" t="s">
        <v>71256</v>
      </c>
      <c r="B20202" t="s">
        <v>71257</v>
      </c>
      <c r="C20202" t="s">
        <v>71258</v>
      </c>
      <c r="D20202" t="s">
        <v>42</v>
      </c>
      <c r="E20202">
        <v>125000</v>
      </c>
      <c r="F20202" t="s">
        <v>18</v>
      </c>
      <c r="G20202" t="s">
        <v>25</v>
      </c>
      <c r="H20202" t="s">
        <v>64</v>
      </c>
      <c r="I20202" t="s">
        <v>95</v>
      </c>
      <c r="J20202" t="s">
        <v>4603</v>
      </c>
      <c r="K20202">
        <v>1</v>
      </c>
      <c r="L20202" s="1">
        <v>40544</v>
      </c>
      <c r="M20202" s="1">
        <v>41330</v>
      </c>
      <c r="N20202" s="1">
        <v>41330</v>
      </c>
    </row>
    <row r="20203" spans="1:18" x14ac:dyDescent="0.2">
      <c r="A20203" t="s">
        <v>71259</v>
      </c>
      <c r="B20203" t="s">
        <v>71260</v>
      </c>
      <c r="C20203" t="s">
        <v>71261</v>
      </c>
      <c r="D20203" t="s">
        <v>264</v>
      </c>
      <c r="E20203">
        <v>160922</v>
      </c>
      <c r="F20203" t="s">
        <v>18</v>
      </c>
      <c r="G20203" t="s">
        <v>128</v>
      </c>
      <c r="H20203" t="s">
        <v>2005</v>
      </c>
      <c r="I20203" t="s">
        <v>2006</v>
      </c>
      <c r="J20203" t="s">
        <v>2006</v>
      </c>
      <c r="K20203">
        <v>1</v>
      </c>
      <c r="L20203" s="1">
        <v>40634</v>
      </c>
      <c r="M20203" s="1">
        <v>41043</v>
      </c>
      <c r="N20203" s="1">
        <v>41043</v>
      </c>
    </row>
    <row r="20204" spans="1:18" x14ac:dyDescent="0.2">
      <c r="A20204" t="s">
        <v>71262</v>
      </c>
      <c r="B20204" t="s">
        <v>71263</v>
      </c>
      <c r="C20204" t="s">
        <v>71264</v>
      </c>
      <c r="D20204" t="s">
        <v>71265</v>
      </c>
      <c r="E20204">
        <v>22350902</v>
      </c>
      <c r="F20204" t="s">
        <v>18</v>
      </c>
      <c r="G20204" t="s">
        <v>25</v>
      </c>
      <c r="H20204" t="s">
        <v>106</v>
      </c>
      <c r="I20204" t="s">
        <v>107</v>
      </c>
      <c r="J20204" t="s">
        <v>108</v>
      </c>
      <c r="K20204">
        <v>3</v>
      </c>
      <c r="L20204" s="1">
        <v>40954</v>
      </c>
      <c r="M20204" s="1">
        <v>41766</v>
      </c>
      <c r="N20204" s="1">
        <v>42332</v>
      </c>
    </row>
    <row r="20205" spans="1:18" x14ac:dyDescent="0.2">
      <c r="A20205" t="s">
        <v>71266</v>
      </c>
      <c r="B20205" t="s">
        <v>71267</v>
      </c>
      <c r="C20205" t="s">
        <v>71268</v>
      </c>
      <c r="D20205" t="s">
        <v>71269</v>
      </c>
      <c r="E20205">
        <v>28753</v>
      </c>
      <c r="F20205" t="s">
        <v>18</v>
      </c>
      <c r="G20205" t="s">
        <v>222</v>
      </c>
      <c r="H20205">
        <v>2</v>
      </c>
      <c r="I20205" t="s">
        <v>223</v>
      </c>
      <c r="J20205" t="s">
        <v>502</v>
      </c>
      <c r="K20205">
        <v>1</v>
      </c>
      <c r="L20205" s="1">
        <v>40909</v>
      </c>
      <c r="M20205" s="1">
        <v>41439</v>
      </c>
      <c r="N20205" s="1">
        <v>41439</v>
      </c>
    </row>
    <row r="20206" spans="1:18" x14ac:dyDescent="0.2">
      <c r="A20206" t="s">
        <v>71270</v>
      </c>
      <c r="B20206" t="s">
        <v>71271</v>
      </c>
      <c r="C20206" t="s">
        <v>71272</v>
      </c>
      <c r="D20206" t="s">
        <v>264</v>
      </c>
      <c r="E20206">
        <v>60000</v>
      </c>
      <c r="F20206" t="s">
        <v>207</v>
      </c>
      <c r="G20206" t="s">
        <v>25</v>
      </c>
      <c r="H20206" t="s">
        <v>64</v>
      </c>
      <c r="I20206" t="s">
        <v>65</v>
      </c>
      <c r="J20206" t="s">
        <v>271</v>
      </c>
      <c r="K20206">
        <v>1</v>
      </c>
      <c r="L20206" s="1">
        <v>40721</v>
      </c>
      <c r="M20206" s="1">
        <v>40721</v>
      </c>
      <c r="N20206" s="1">
        <v>40721</v>
      </c>
    </row>
    <row r="20207" spans="1:18" x14ac:dyDescent="0.2">
      <c r="A20207" t="s">
        <v>71273</v>
      </c>
      <c r="B20207" t="s">
        <v>71274</v>
      </c>
      <c r="C20207" t="s">
        <v>71275</v>
      </c>
      <c r="D20207" t="s">
        <v>15631</v>
      </c>
      <c r="E20207">
        <v>365000</v>
      </c>
      <c r="F20207" t="s">
        <v>18</v>
      </c>
      <c r="G20207" t="s">
        <v>25</v>
      </c>
      <c r="H20207" t="s">
        <v>64</v>
      </c>
      <c r="I20207" t="s">
        <v>95</v>
      </c>
      <c r="J20207" t="s">
        <v>376</v>
      </c>
      <c r="K20207">
        <v>7</v>
      </c>
      <c r="L20207" s="1">
        <v>40582</v>
      </c>
      <c r="M20207" s="1">
        <v>40665</v>
      </c>
      <c r="N20207" s="1">
        <v>42231</v>
      </c>
    </row>
    <row r="20208" spans="1:18" hidden="1" x14ac:dyDescent="0.2">
      <c r="A20208" t="s">
        <v>71276</v>
      </c>
      <c r="B20208" t="s">
        <v>71277</v>
      </c>
      <c r="C20208" t="s">
        <v>71278</v>
      </c>
      <c r="D20208" t="s">
        <v>71279</v>
      </c>
      <c r="E20208" t="s">
        <v>43</v>
      </c>
      <c r="F20208" t="s">
        <v>18</v>
      </c>
      <c r="G20208" t="s">
        <v>699</v>
      </c>
      <c r="K20208">
        <v>3</v>
      </c>
      <c r="L20208" s="1">
        <v>41426</v>
      </c>
      <c r="M20208" s="1">
        <v>41852</v>
      </c>
      <c r="N20208" s="1">
        <v>42290</v>
      </c>
      <c r="O20208"/>
      <c r="P20208"/>
      <c r="Q20208"/>
      <c r="R20208"/>
    </row>
    <row r="20209" spans="1:18" hidden="1" x14ac:dyDescent="0.2">
      <c r="A20209" t="s">
        <v>71280</v>
      </c>
      <c r="B20209" t="s">
        <v>71281</v>
      </c>
      <c r="C20209" t="s">
        <v>71282</v>
      </c>
      <c r="D20209" t="s">
        <v>357</v>
      </c>
      <c r="E20209">
        <v>16291200</v>
      </c>
      <c r="F20209" t="s">
        <v>18</v>
      </c>
      <c r="G20209" t="s">
        <v>1062</v>
      </c>
      <c r="H20209">
        <v>13</v>
      </c>
      <c r="I20209" t="s">
        <v>1698</v>
      </c>
      <c r="J20209" t="s">
        <v>8081</v>
      </c>
      <c r="K20209">
        <v>1</v>
      </c>
      <c r="M20209" s="1">
        <v>40865</v>
      </c>
      <c r="N20209" s="1">
        <v>40865</v>
      </c>
      <c r="O20209"/>
      <c r="P20209"/>
      <c r="Q20209"/>
      <c r="R20209"/>
    </row>
    <row r="20210" spans="1:18" x14ac:dyDescent="0.2">
      <c r="A20210" t="s">
        <v>71283</v>
      </c>
      <c r="B20210" t="s">
        <v>71284</v>
      </c>
      <c r="C20210" t="s">
        <v>71285</v>
      </c>
      <c r="D20210" t="s">
        <v>71286</v>
      </c>
      <c r="E20210">
        <v>194526</v>
      </c>
      <c r="F20210" t="s">
        <v>207</v>
      </c>
      <c r="G20210" t="s">
        <v>128</v>
      </c>
      <c r="H20210" t="s">
        <v>35242</v>
      </c>
      <c r="I20210" t="s">
        <v>71287</v>
      </c>
      <c r="J20210" t="s">
        <v>71287</v>
      </c>
      <c r="K20210">
        <v>2</v>
      </c>
      <c r="L20210" s="1">
        <v>40280</v>
      </c>
      <c r="M20210" s="1">
        <v>40280</v>
      </c>
      <c r="N20210" s="1">
        <v>40391</v>
      </c>
    </row>
    <row r="20211" spans="1:18" hidden="1" x14ac:dyDescent="0.2">
      <c r="A20211" t="s">
        <v>71288</v>
      </c>
      <c r="B20211" t="s">
        <v>71289</v>
      </c>
      <c r="C20211" t="s">
        <v>71290</v>
      </c>
      <c r="D20211" t="s">
        <v>5397</v>
      </c>
      <c r="E20211" t="s">
        <v>43</v>
      </c>
      <c r="F20211" t="s">
        <v>113</v>
      </c>
      <c r="G20211" t="s">
        <v>25</v>
      </c>
      <c r="H20211" t="s">
        <v>64</v>
      </c>
      <c r="I20211" t="s">
        <v>65</v>
      </c>
      <c r="J20211" t="s">
        <v>71</v>
      </c>
      <c r="K20211">
        <v>1</v>
      </c>
      <c r="L20211" s="1">
        <v>40179</v>
      </c>
      <c r="M20211" s="1">
        <v>40391</v>
      </c>
      <c r="N20211" s="1">
        <v>40391</v>
      </c>
      <c r="O20211"/>
      <c r="P20211"/>
      <c r="Q20211"/>
      <c r="R20211"/>
    </row>
    <row r="20212" spans="1:18" x14ac:dyDescent="0.2">
      <c r="A20212" t="s">
        <v>71291</v>
      </c>
      <c r="B20212" t="s">
        <v>71292</v>
      </c>
      <c r="C20212" t="s">
        <v>71293</v>
      </c>
      <c r="D20212" t="s">
        <v>71294</v>
      </c>
      <c r="E20212">
        <v>7730502</v>
      </c>
      <c r="F20212" t="s">
        <v>18</v>
      </c>
      <c r="G20212" t="s">
        <v>128</v>
      </c>
      <c r="H20212" t="s">
        <v>3243</v>
      </c>
      <c r="I20212" t="s">
        <v>3244</v>
      </c>
      <c r="J20212" t="s">
        <v>3244</v>
      </c>
      <c r="K20212">
        <v>3</v>
      </c>
      <c r="L20212" s="1">
        <v>41122</v>
      </c>
      <c r="M20212" s="1">
        <v>41617</v>
      </c>
      <c r="N20212" s="1">
        <v>41936</v>
      </c>
    </row>
    <row r="20213" spans="1:18" x14ac:dyDescent="0.2">
      <c r="A20213" t="s">
        <v>71295</v>
      </c>
      <c r="B20213" t="s">
        <v>71296</v>
      </c>
      <c r="D20213" t="s">
        <v>36</v>
      </c>
      <c r="E20213">
        <v>1700000</v>
      </c>
      <c r="F20213" t="s">
        <v>207</v>
      </c>
      <c r="G20213" t="s">
        <v>25</v>
      </c>
      <c r="H20213" t="s">
        <v>64</v>
      </c>
      <c r="I20213" t="s">
        <v>65</v>
      </c>
      <c r="J20213" t="s">
        <v>71</v>
      </c>
      <c r="K20213">
        <v>1</v>
      </c>
      <c r="L20213" s="1">
        <v>39083</v>
      </c>
      <c r="M20213" s="1">
        <v>39295</v>
      </c>
      <c r="N20213" s="1">
        <v>39295</v>
      </c>
    </row>
    <row r="20214" spans="1:18" x14ac:dyDescent="0.2">
      <c r="A20214" t="s">
        <v>71297</v>
      </c>
      <c r="B20214" t="s">
        <v>71298</v>
      </c>
      <c r="C20214" t="s">
        <v>71299</v>
      </c>
      <c r="D20214" t="s">
        <v>42</v>
      </c>
      <c r="E20214">
        <v>5425110</v>
      </c>
      <c r="F20214" t="s">
        <v>18</v>
      </c>
      <c r="G20214" t="s">
        <v>1062</v>
      </c>
      <c r="H20214">
        <v>2</v>
      </c>
      <c r="I20214" t="s">
        <v>1736</v>
      </c>
      <c r="J20214" t="s">
        <v>1736</v>
      </c>
      <c r="K20214">
        <v>2</v>
      </c>
      <c r="L20214" s="1">
        <v>36526</v>
      </c>
      <c r="M20214" s="1">
        <v>38576</v>
      </c>
      <c r="N20214" s="1">
        <v>38947</v>
      </c>
    </row>
    <row r="20215" spans="1:18" hidden="1" x14ac:dyDescent="0.2">
      <c r="A20215" t="s">
        <v>71300</v>
      </c>
      <c r="B20215" t="s">
        <v>71301</v>
      </c>
      <c r="C20215" t="s">
        <v>71302</v>
      </c>
      <c r="D20215" t="s">
        <v>71303</v>
      </c>
      <c r="E20215">
        <v>8300000</v>
      </c>
      <c r="F20215" t="s">
        <v>207</v>
      </c>
      <c r="G20215" t="s">
        <v>25</v>
      </c>
      <c r="H20215" t="s">
        <v>64</v>
      </c>
      <c r="I20215" t="s">
        <v>65</v>
      </c>
      <c r="J20215" t="s">
        <v>1160</v>
      </c>
      <c r="K20215">
        <v>1</v>
      </c>
      <c r="M20215" s="1">
        <v>37659</v>
      </c>
      <c r="N20215" s="1">
        <v>37659</v>
      </c>
      <c r="O20215"/>
      <c r="P20215"/>
      <c r="Q20215"/>
      <c r="R20215"/>
    </row>
    <row r="20216" spans="1:18" x14ac:dyDescent="0.2">
      <c r="A20216" t="s">
        <v>71304</v>
      </c>
      <c r="B20216" t="s">
        <v>71305</v>
      </c>
      <c r="D20216" t="s">
        <v>40882</v>
      </c>
      <c r="E20216">
        <v>63480931</v>
      </c>
      <c r="F20216" t="s">
        <v>18</v>
      </c>
      <c r="K20216">
        <v>1</v>
      </c>
      <c r="L20216" s="1">
        <v>34700</v>
      </c>
      <c r="M20216" s="1">
        <v>36752</v>
      </c>
      <c r="N20216" s="1">
        <v>36752</v>
      </c>
    </row>
    <row r="20217" spans="1:18" hidden="1" x14ac:dyDescent="0.2">
      <c r="A20217" t="s">
        <v>71306</v>
      </c>
      <c r="B20217" t="s">
        <v>71307</v>
      </c>
      <c r="C20217" t="s">
        <v>71308</v>
      </c>
      <c r="D20217" t="s">
        <v>71309</v>
      </c>
      <c r="E20217">
        <v>300000</v>
      </c>
      <c r="F20217" t="s">
        <v>18</v>
      </c>
      <c r="G20217" t="s">
        <v>25</v>
      </c>
      <c r="H20217" t="s">
        <v>64</v>
      </c>
      <c r="I20217" t="s">
        <v>65</v>
      </c>
      <c r="J20217" t="s">
        <v>71</v>
      </c>
      <c r="K20217">
        <v>1</v>
      </c>
      <c r="M20217" s="1">
        <v>41809</v>
      </c>
      <c r="N20217" s="1">
        <v>41809</v>
      </c>
      <c r="O20217"/>
      <c r="P20217"/>
      <c r="Q20217"/>
      <c r="R20217"/>
    </row>
    <row r="20218" spans="1:18" x14ac:dyDescent="0.2">
      <c r="A20218" t="s">
        <v>71310</v>
      </c>
      <c r="B20218" t="s">
        <v>71311</v>
      </c>
      <c r="C20218" t="s">
        <v>71312</v>
      </c>
      <c r="D20218" t="s">
        <v>71313</v>
      </c>
      <c r="E20218">
        <v>68569234</v>
      </c>
      <c r="F20218" t="s">
        <v>207</v>
      </c>
      <c r="G20218" t="s">
        <v>128</v>
      </c>
      <c r="H20218" t="s">
        <v>71314</v>
      </c>
      <c r="I20218" t="s">
        <v>3220</v>
      </c>
      <c r="J20218" t="s">
        <v>71315</v>
      </c>
      <c r="K20218">
        <v>1</v>
      </c>
      <c r="L20218" s="1">
        <v>40909</v>
      </c>
      <c r="M20218" s="1">
        <v>41774</v>
      </c>
      <c r="N20218" s="1">
        <v>41774</v>
      </c>
    </row>
    <row r="20219" spans="1:18" hidden="1" x14ac:dyDescent="0.2">
      <c r="A20219" t="s">
        <v>71316</v>
      </c>
      <c r="B20219" t="s">
        <v>71317</v>
      </c>
      <c r="C20219" t="s">
        <v>71318</v>
      </c>
      <c r="E20219" t="s">
        <v>43</v>
      </c>
      <c r="F20219" t="s">
        <v>18</v>
      </c>
      <c r="G20219" t="s">
        <v>25</v>
      </c>
      <c r="H20219" t="s">
        <v>1080</v>
      </c>
      <c r="I20219" t="s">
        <v>3052</v>
      </c>
      <c r="J20219" t="s">
        <v>71319</v>
      </c>
      <c r="K20219">
        <v>1</v>
      </c>
      <c r="M20219" s="1">
        <v>41427</v>
      </c>
      <c r="N20219" s="1">
        <v>41427</v>
      </c>
      <c r="O20219"/>
      <c r="P20219"/>
      <c r="Q20219"/>
      <c r="R20219"/>
    </row>
    <row r="20220" spans="1:18" hidden="1" x14ac:dyDescent="0.2">
      <c r="A20220" t="s">
        <v>71320</v>
      </c>
      <c r="B20220" t="s">
        <v>71321</v>
      </c>
      <c r="E20220" t="s">
        <v>43</v>
      </c>
      <c r="F20220" t="s">
        <v>18</v>
      </c>
      <c r="G20220" t="s">
        <v>25</v>
      </c>
      <c r="H20220" t="s">
        <v>106</v>
      </c>
      <c r="I20220" t="s">
        <v>1621</v>
      </c>
      <c r="J20220" t="s">
        <v>71322</v>
      </c>
      <c r="K20220">
        <v>1</v>
      </c>
      <c r="L20220" s="1">
        <v>31778</v>
      </c>
      <c r="M20220" s="1">
        <v>33882</v>
      </c>
      <c r="N20220" s="1">
        <v>33882</v>
      </c>
      <c r="O20220"/>
      <c r="P20220"/>
      <c r="Q20220"/>
      <c r="R20220"/>
    </row>
    <row r="20221" spans="1:18" x14ac:dyDescent="0.2">
      <c r="A20221" t="s">
        <v>71323</v>
      </c>
      <c r="B20221" t="s">
        <v>71324</v>
      </c>
      <c r="C20221" t="s">
        <v>71325</v>
      </c>
      <c r="D20221" t="s">
        <v>2079</v>
      </c>
      <c r="E20221">
        <v>19910515</v>
      </c>
      <c r="F20221" t="s">
        <v>18</v>
      </c>
      <c r="G20221" t="s">
        <v>25</v>
      </c>
      <c r="H20221" t="s">
        <v>286</v>
      </c>
      <c r="I20221" t="s">
        <v>71326</v>
      </c>
      <c r="J20221" t="s">
        <v>71327</v>
      </c>
      <c r="K20221">
        <v>4</v>
      </c>
      <c r="L20221" s="1">
        <v>39814</v>
      </c>
      <c r="M20221" s="1">
        <v>40391</v>
      </c>
      <c r="N20221" s="1">
        <v>42156</v>
      </c>
    </row>
    <row r="20222" spans="1:18" x14ac:dyDescent="0.2">
      <c r="A20222" t="s">
        <v>71328</v>
      </c>
      <c r="B20222" t="s">
        <v>71329</v>
      </c>
      <c r="C20222" t="s">
        <v>71330</v>
      </c>
      <c r="D20222" t="s">
        <v>71331</v>
      </c>
      <c r="E20222">
        <v>97200000</v>
      </c>
      <c r="F20222" t="s">
        <v>18</v>
      </c>
      <c r="G20222" t="s">
        <v>25</v>
      </c>
      <c r="H20222" t="s">
        <v>644</v>
      </c>
      <c r="I20222" t="s">
        <v>645</v>
      </c>
      <c r="J20222" t="s">
        <v>7484</v>
      </c>
      <c r="K20222">
        <v>1</v>
      </c>
      <c r="L20222" s="1">
        <v>35796</v>
      </c>
      <c r="M20222" s="1">
        <v>41550</v>
      </c>
      <c r="N20222" s="1">
        <v>41550</v>
      </c>
    </row>
    <row r="20223" spans="1:18" x14ac:dyDescent="0.2">
      <c r="A20223" t="s">
        <v>71332</v>
      </c>
      <c r="B20223" t="s">
        <v>71333</v>
      </c>
      <c r="C20223" t="s">
        <v>71334</v>
      </c>
      <c r="D20223" t="s">
        <v>71335</v>
      </c>
      <c r="E20223">
        <v>50000000</v>
      </c>
      <c r="F20223" t="s">
        <v>113</v>
      </c>
      <c r="G20223" t="s">
        <v>25</v>
      </c>
      <c r="H20223" t="s">
        <v>1011</v>
      </c>
      <c r="I20223" t="s">
        <v>1012</v>
      </c>
      <c r="J20223" t="s">
        <v>10292</v>
      </c>
      <c r="K20223">
        <v>1</v>
      </c>
      <c r="L20223" s="1">
        <v>33239</v>
      </c>
      <c r="M20223" s="1">
        <v>37820</v>
      </c>
      <c r="N20223" s="1">
        <v>37820</v>
      </c>
    </row>
    <row r="20224" spans="1:18" x14ac:dyDescent="0.2">
      <c r="A20224" t="s">
        <v>71336</v>
      </c>
      <c r="B20224" t="s">
        <v>71337</v>
      </c>
      <c r="C20224" t="s">
        <v>71338</v>
      </c>
      <c r="D20224" t="s">
        <v>741</v>
      </c>
      <c r="E20224">
        <v>3110000</v>
      </c>
      <c r="F20224" t="s">
        <v>18</v>
      </c>
      <c r="G20224" t="s">
        <v>3319</v>
      </c>
      <c r="H20224">
        <v>17</v>
      </c>
      <c r="I20224" t="s">
        <v>6213</v>
      </c>
      <c r="J20224" t="s">
        <v>71339</v>
      </c>
      <c r="K20224">
        <v>1</v>
      </c>
      <c r="L20224" s="1">
        <v>37987</v>
      </c>
      <c r="M20224" s="1">
        <v>39092</v>
      </c>
      <c r="N20224" s="1">
        <v>39092</v>
      </c>
    </row>
    <row r="20225" spans="1:18" hidden="1" x14ac:dyDescent="0.2">
      <c r="A20225" t="s">
        <v>71340</v>
      </c>
      <c r="B20225" t="s">
        <v>71341</v>
      </c>
      <c r="C20225" t="s">
        <v>71342</v>
      </c>
      <c r="D20225" t="s">
        <v>357</v>
      </c>
      <c r="E20225">
        <v>50000000</v>
      </c>
      <c r="F20225" t="s">
        <v>18</v>
      </c>
      <c r="G20225" t="s">
        <v>25</v>
      </c>
      <c r="H20225" t="s">
        <v>286</v>
      </c>
      <c r="I20225" t="s">
        <v>578</v>
      </c>
      <c r="J20225" t="s">
        <v>578</v>
      </c>
      <c r="K20225">
        <v>1</v>
      </c>
      <c r="M20225" s="1">
        <v>40449</v>
      </c>
      <c r="N20225" s="1">
        <v>40449</v>
      </c>
      <c r="O20225"/>
      <c r="P20225"/>
      <c r="Q20225"/>
      <c r="R20225"/>
    </row>
    <row r="20226" spans="1:18" x14ac:dyDescent="0.2">
      <c r="A20226" t="s">
        <v>71343</v>
      </c>
      <c r="B20226" t="s">
        <v>71344</v>
      </c>
      <c r="C20226" t="s">
        <v>71345</v>
      </c>
      <c r="D20226" t="s">
        <v>56</v>
      </c>
      <c r="E20226">
        <v>11210000</v>
      </c>
      <c r="F20226" t="s">
        <v>18</v>
      </c>
      <c r="G20226" t="s">
        <v>25</v>
      </c>
      <c r="H20226" t="s">
        <v>265</v>
      </c>
      <c r="I20226" t="s">
        <v>2871</v>
      </c>
      <c r="J20226" t="s">
        <v>71346</v>
      </c>
      <c r="K20226">
        <v>3</v>
      </c>
      <c r="L20226" s="1">
        <v>35796</v>
      </c>
      <c r="M20226" s="1">
        <v>41473</v>
      </c>
      <c r="N20226" s="1">
        <v>42226</v>
      </c>
    </row>
    <row r="20227" spans="1:18" hidden="1" x14ac:dyDescent="0.2">
      <c r="A20227" t="s">
        <v>71347</v>
      </c>
      <c r="B20227" t="s">
        <v>71348</v>
      </c>
      <c r="C20227" t="s">
        <v>71349</v>
      </c>
      <c r="D20227" t="s">
        <v>71350</v>
      </c>
      <c r="E20227">
        <v>150000000</v>
      </c>
      <c r="F20227" t="s">
        <v>18</v>
      </c>
      <c r="G20227" t="s">
        <v>25</v>
      </c>
      <c r="H20227" t="s">
        <v>64</v>
      </c>
      <c r="I20227" t="s">
        <v>65</v>
      </c>
      <c r="J20227" t="s">
        <v>71</v>
      </c>
      <c r="K20227">
        <v>1</v>
      </c>
      <c r="M20227" s="1">
        <v>38547</v>
      </c>
      <c r="N20227" s="1">
        <v>38547</v>
      </c>
      <c r="O20227"/>
      <c r="P20227"/>
      <c r="Q20227"/>
      <c r="R20227"/>
    </row>
    <row r="20228" spans="1:18" x14ac:dyDescent="0.2">
      <c r="A20228" t="s">
        <v>71351</v>
      </c>
      <c r="B20228" t="s">
        <v>71352</v>
      </c>
      <c r="C20228" t="s">
        <v>71353</v>
      </c>
      <c r="D20228" t="s">
        <v>63</v>
      </c>
      <c r="E20228">
        <v>42786202</v>
      </c>
      <c r="F20228" t="s">
        <v>18</v>
      </c>
      <c r="G20228" t="s">
        <v>25</v>
      </c>
      <c r="H20228" t="s">
        <v>121</v>
      </c>
      <c r="I20228" t="s">
        <v>528</v>
      </c>
      <c r="J20228" t="s">
        <v>4694</v>
      </c>
      <c r="K20228">
        <v>5</v>
      </c>
      <c r="L20228" s="1">
        <v>37622</v>
      </c>
      <c r="M20228" s="1">
        <v>37712</v>
      </c>
      <c r="N20228" s="1">
        <v>41330</v>
      </c>
    </row>
    <row r="20229" spans="1:18" hidden="1" x14ac:dyDescent="0.2">
      <c r="A20229" t="s">
        <v>71354</v>
      </c>
      <c r="B20229" t="s">
        <v>71355</v>
      </c>
      <c r="C20229" t="s">
        <v>71356</v>
      </c>
      <c r="D20229" t="s">
        <v>71357</v>
      </c>
      <c r="E20229" t="s">
        <v>43</v>
      </c>
      <c r="F20229" t="s">
        <v>18</v>
      </c>
      <c r="G20229" t="s">
        <v>37</v>
      </c>
      <c r="H20229">
        <v>30</v>
      </c>
      <c r="I20229" t="s">
        <v>2714</v>
      </c>
      <c r="J20229" t="s">
        <v>2714</v>
      </c>
      <c r="K20229">
        <v>1</v>
      </c>
      <c r="L20229" s="1">
        <v>36161</v>
      </c>
      <c r="M20229" s="1">
        <v>41933</v>
      </c>
      <c r="N20229" s="1">
        <v>41933</v>
      </c>
      <c r="O20229"/>
      <c r="P20229"/>
      <c r="Q20229"/>
      <c r="R20229"/>
    </row>
    <row r="20230" spans="1:18" hidden="1" x14ac:dyDescent="0.2">
      <c r="A20230" t="s">
        <v>71358</v>
      </c>
      <c r="B20230" t="s">
        <v>71359</v>
      </c>
      <c r="C20230" t="s">
        <v>71360</v>
      </c>
      <c r="D20230" t="s">
        <v>71361</v>
      </c>
      <c r="E20230">
        <v>40000</v>
      </c>
      <c r="F20230" t="s">
        <v>18</v>
      </c>
      <c r="G20230" t="s">
        <v>76</v>
      </c>
      <c r="H20230">
        <v>12</v>
      </c>
      <c r="I20230" t="s">
        <v>77</v>
      </c>
      <c r="J20230" t="s">
        <v>77</v>
      </c>
      <c r="K20230">
        <v>1</v>
      </c>
      <c r="M20230" s="1">
        <v>40876</v>
      </c>
      <c r="N20230" s="1">
        <v>40876</v>
      </c>
      <c r="O20230"/>
      <c r="P20230"/>
      <c r="Q20230"/>
      <c r="R20230"/>
    </row>
    <row r="20231" spans="1:18" hidden="1" x14ac:dyDescent="0.2">
      <c r="A20231" t="s">
        <v>71362</v>
      </c>
      <c r="B20231" t="s">
        <v>71363</v>
      </c>
      <c r="C20231" t="s">
        <v>71364</v>
      </c>
      <c r="D20231" t="s">
        <v>71365</v>
      </c>
      <c r="E20231" t="s">
        <v>43</v>
      </c>
      <c r="F20231" t="s">
        <v>18</v>
      </c>
      <c r="G20231" t="s">
        <v>276</v>
      </c>
      <c r="H20231">
        <v>20</v>
      </c>
      <c r="I20231" t="s">
        <v>277</v>
      </c>
      <c r="J20231" t="s">
        <v>43608</v>
      </c>
      <c r="K20231">
        <v>1</v>
      </c>
      <c r="M20231" s="1">
        <v>41820</v>
      </c>
      <c r="N20231" s="1">
        <v>41820</v>
      </c>
      <c r="O20231"/>
      <c r="P20231"/>
      <c r="Q20231"/>
      <c r="R20231"/>
    </row>
    <row r="20232" spans="1:18" x14ac:dyDescent="0.2">
      <c r="A20232" t="s">
        <v>71366</v>
      </c>
      <c r="B20232" t="s">
        <v>71367</v>
      </c>
      <c r="C20232" t="s">
        <v>71368</v>
      </c>
      <c r="D20232" t="s">
        <v>71369</v>
      </c>
      <c r="E20232">
        <v>875000</v>
      </c>
      <c r="F20232" t="s">
        <v>18</v>
      </c>
      <c r="G20232" t="s">
        <v>25</v>
      </c>
      <c r="H20232" t="s">
        <v>44</v>
      </c>
      <c r="I20232" t="s">
        <v>282</v>
      </c>
      <c r="J20232" t="s">
        <v>282</v>
      </c>
      <c r="K20232">
        <v>2</v>
      </c>
      <c r="L20232" s="1">
        <v>40179</v>
      </c>
      <c r="M20232" s="1">
        <v>41061</v>
      </c>
      <c r="N20232" s="1">
        <v>41556</v>
      </c>
    </row>
    <row r="20233" spans="1:18" hidden="1" x14ac:dyDescent="0.2">
      <c r="A20233" t="s">
        <v>71370</v>
      </c>
      <c r="B20233" t="s">
        <v>71371</v>
      </c>
      <c r="C20233" t="s">
        <v>71372</v>
      </c>
      <c r="D20233" t="s">
        <v>56</v>
      </c>
      <c r="E20233">
        <v>86835593</v>
      </c>
      <c r="F20233" t="s">
        <v>18</v>
      </c>
      <c r="G20233" t="s">
        <v>25</v>
      </c>
      <c r="H20233" t="s">
        <v>1011</v>
      </c>
      <c r="I20233" t="s">
        <v>1012</v>
      </c>
      <c r="J20233" t="s">
        <v>10523</v>
      </c>
      <c r="K20233">
        <v>6</v>
      </c>
      <c r="M20233" s="1">
        <v>40266</v>
      </c>
      <c r="N20233" s="1">
        <v>41197</v>
      </c>
      <c r="O20233"/>
      <c r="P20233"/>
      <c r="Q20233"/>
      <c r="R20233"/>
    </row>
    <row r="20234" spans="1:18" x14ac:dyDescent="0.2">
      <c r="A20234" t="s">
        <v>71373</v>
      </c>
      <c r="B20234" t="s">
        <v>71374</v>
      </c>
      <c r="C20234" t="s">
        <v>71375</v>
      </c>
      <c r="D20234" t="s">
        <v>56</v>
      </c>
      <c r="E20234">
        <v>126023000</v>
      </c>
      <c r="F20234" t="s">
        <v>18</v>
      </c>
      <c r="G20234" t="s">
        <v>25</v>
      </c>
      <c r="H20234" t="s">
        <v>64</v>
      </c>
      <c r="I20234" t="s">
        <v>65</v>
      </c>
      <c r="J20234" t="s">
        <v>71</v>
      </c>
      <c r="K20234">
        <v>3</v>
      </c>
      <c r="L20234" s="1">
        <v>33970</v>
      </c>
      <c r="M20234" s="1">
        <v>38400</v>
      </c>
      <c r="N20234" s="1">
        <v>41983</v>
      </c>
    </row>
    <row r="20235" spans="1:18" hidden="1" x14ac:dyDescent="0.2">
      <c r="A20235" t="s">
        <v>71376</v>
      </c>
      <c r="B20235" t="s">
        <v>71377</v>
      </c>
      <c r="C20235" t="s">
        <v>71378</v>
      </c>
      <c r="D20235" t="s">
        <v>71379</v>
      </c>
      <c r="E20235" t="s">
        <v>43</v>
      </c>
      <c r="F20235" t="s">
        <v>18</v>
      </c>
      <c r="G20235" t="s">
        <v>25</v>
      </c>
      <c r="H20235" t="s">
        <v>286</v>
      </c>
      <c r="I20235" t="s">
        <v>287</v>
      </c>
      <c r="J20235" t="s">
        <v>645</v>
      </c>
      <c r="K20235">
        <v>1</v>
      </c>
      <c r="L20235" s="1">
        <v>39715</v>
      </c>
      <c r="M20235" s="1">
        <v>41965</v>
      </c>
      <c r="N20235" s="1">
        <v>41965</v>
      </c>
      <c r="O20235"/>
      <c r="P20235"/>
      <c r="Q20235"/>
      <c r="R20235"/>
    </row>
    <row r="20236" spans="1:18" x14ac:dyDescent="0.2">
      <c r="A20236" t="s">
        <v>71380</v>
      </c>
      <c r="B20236" t="s">
        <v>71381</v>
      </c>
      <c r="C20236" t="s">
        <v>71382</v>
      </c>
      <c r="D20236" t="s">
        <v>71383</v>
      </c>
      <c r="E20236">
        <v>10000</v>
      </c>
      <c r="F20236" t="s">
        <v>18</v>
      </c>
      <c r="G20236" t="s">
        <v>19</v>
      </c>
      <c r="H20236">
        <v>2</v>
      </c>
      <c r="I20236" t="s">
        <v>3554</v>
      </c>
      <c r="J20236" t="s">
        <v>3554</v>
      </c>
      <c r="K20236">
        <v>1</v>
      </c>
      <c r="L20236" s="1">
        <v>41798</v>
      </c>
      <c r="M20236" s="1">
        <v>41944</v>
      </c>
      <c r="N20236" s="1">
        <v>41944</v>
      </c>
    </row>
    <row r="20237" spans="1:18" x14ac:dyDescent="0.2">
      <c r="A20237" t="s">
        <v>71384</v>
      </c>
      <c r="B20237" t="s">
        <v>71385</v>
      </c>
      <c r="C20237" t="s">
        <v>71386</v>
      </c>
      <c r="D20237" t="s">
        <v>71387</v>
      </c>
      <c r="E20237">
        <v>30000</v>
      </c>
      <c r="F20237" t="s">
        <v>18</v>
      </c>
      <c r="G20237" t="s">
        <v>4937</v>
      </c>
      <c r="H20237">
        <v>9</v>
      </c>
      <c r="I20237" t="s">
        <v>7376</v>
      </c>
      <c r="J20237" t="s">
        <v>7376</v>
      </c>
      <c r="K20237">
        <v>1</v>
      </c>
      <c r="L20237" s="1">
        <v>41963</v>
      </c>
      <c r="M20237" s="1">
        <v>41978</v>
      </c>
      <c r="N20237" s="1">
        <v>41978</v>
      </c>
    </row>
    <row r="20238" spans="1:18" hidden="1" x14ac:dyDescent="0.2">
      <c r="A20238" t="s">
        <v>71388</v>
      </c>
      <c r="B20238" t="s">
        <v>71389</v>
      </c>
      <c r="C20238" t="s">
        <v>71390</v>
      </c>
      <c r="E20238" t="s">
        <v>43</v>
      </c>
      <c r="F20238" t="s">
        <v>18</v>
      </c>
      <c r="K20238">
        <v>1</v>
      </c>
      <c r="L20238" s="1">
        <v>39203</v>
      </c>
      <c r="M20238" s="1">
        <v>40975</v>
      </c>
      <c r="N20238" s="1">
        <v>40975</v>
      </c>
      <c r="O20238"/>
      <c r="P20238"/>
      <c r="Q20238"/>
      <c r="R20238"/>
    </row>
    <row r="20239" spans="1:18" hidden="1" x14ac:dyDescent="0.2">
      <c r="A20239" t="s">
        <v>71391</v>
      </c>
      <c r="B20239" t="s">
        <v>71392</v>
      </c>
      <c r="C20239" t="s">
        <v>71393</v>
      </c>
      <c r="D20239" t="s">
        <v>29917</v>
      </c>
      <c r="E20239">
        <v>300000</v>
      </c>
      <c r="F20239" t="s">
        <v>18</v>
      </c>
      <c r="K20239">
        <v>1</v>
      </c>
      <c r="M20239" s="1">
        <v>41450</v>
      </c>
      <c r="N20239" s="1">
        <v>41450</v>
      </c>
      <c r="O20239"/>
      <c r="P20239"/>
      <c r="Q20239"/>
      <c r="R20239"/>
    </row>
    <row r="20240" spans="1:18" hidden="1" x14ac:dyDescent="0.2">
      <c r="A20240" t="s">
        <v>71394</v>
      </c>
      <c r="B20240" t="s">
        <v>71395</v>
      </c>
      <c r="D20240" t="s">
        <v>18604</v>
      </c>
      <c r="E20240" t="s">
        <v>43</v>
      </c>
      <c r="F20240" t="s">
        <v>18</v>
      </c>
      <c r="G20240" t="s">
        <v>25</v>
      </c>
      <c r="H20240" t="s">
        <v>1396</v>
      </c>
      <c r="I20240" t="s">
        <v>1397</v>
      </c>
      <c r="J20240" t="s">
        <v>1397</v>
      </c>
      <c r="K20240">
        <v>1</v>
      </c>
      <c r="L20240" s="1">
        <v>40568</v>
      </c>
      <c r="M20240" s="1">
        <v>40659</v>
      </c>
      <c r="N20240" s="1">
        <v>40659</v>
      </c>
      <c r="O20240"/>
      <c r="P20240"/>
      <c r="Q20240"/>
      <c r="R20240"/>
    </row>
    <row r="20241" spans="1:18" x14ac:dyDescent="0.2">
      <c r="A20241" t="s">
        <v>71396</v>
      </c>
      <c r="B20241" t="s">
        <v>71397</v>
      </c>
      <c r="C20241" t="s">
        <v>71398</v>
      </c>
      <c r="D20241" t="s">
        <v>71399</v>
      </c>
      <c r="E20241">
        <v>10250000</v>
      </c>
      <c r="F20241" t="s">
        <v>18</v>
      </c>
      <c r="G20241" t="s">
        <v>25</v>
      </c>
      <c r="H20241" t="s">
        <v>64</v>
      </c>
      <c r="I20241" t="s">
        <v>65</v>
      </c>
      <c r="J20241" t="s">
        <v>71</v>
      </c>
      <c r="K20241">
        <v>3</v>
      </c>
      <c r="L20241" s="1">
        <v>40634</v>
      </c>
      <c r="M20241" s="1">
        <v>40634</v>
      </c>
      <c r="N20241" s="1">
        <v>41395</v>
      </c>
    </row>
    <row r="20242" spans="1:18" x14ac:dyDescent="0.2">
      <c r="A20242" t="s">
        <v>71400</v>
      </c>
      <c r="B20242" t="s">
        <v>71401</v>
      </c>
      <c r="C20242" t="s">
        <v>71402</v>
      </c>
      <c r="D20242" t="s">
        <v>264</v>
      </c>
      <c r="E20242">
        <v>28415704</v>
      </c>
      <c r="F20242" t="s">
        <v>113</v>
      </c>
      <c r="G20242" t="s">
        <v>25</v>
      </c>
      <c r="H20242" t="s">
        <v>121</v>
      </c>
      <c r="I20242" t="s">
        <v>528</v>
      </c>
      <c r="J20242" t="s">
        <v>4694</v>
      </c>
      <c r="K20242">
        <v>3</v>
      </c>
      <c r="L20242" s="1">
        <v>37257</v>
      </c>
      <c r="M20242" s="1">
        <v>38488</v>
      </c>
      <c r="N20242" s="1">
        <v>40281</v>
      </c>
    </row>
    <row r="20243" spans="1:18" x14ac:dyDescent="0.2">
      <c r="A20243" t="s">
        <v>71403</v>
      </c>
      <c r="B20243" t="s">
        <v>71404</v>
      </c>
      <c r="C20243" t="s">
        <v>71405</v>
      </c>
      <c r="D20243" t="s">
        <v>94</v>
      </c>
      <c r="E20243">
        <v>58340499</v>
      </c>
      <c r="F20243" t="s">
        <v>18</v>
      </c>
      <c r="G20243" t="s">
        <v>25</v>
      </c>
      <c r="H20243" t="s">
        <v>44</v>
      </c>
      <c r="I20243" t="s">
        <v>282</v>
      </c>
      <c r="J20243" t="s">
        <v>934</v>
      </c>
      <c r="K20243">
        <v>4</v>
      </c>
      <c r="L20243" s="1">
        <v>37987</v>
      </c>
      <c r="M20243" s="1">
        <v>41184</v>
      </c>
      <c r="N20243" s="1">
        <v>41652</v>
      </c>
    </row>
    <row r="20244" spans="1:18" x14ac:dyDescent="0.2">
      <c r="A20244" t="s">
        <v>71406</v>
      </c>
      <c r="B20244" t="s">
        <v>71407</v>
      </c>
      <c r="C20244" t="s">
        <v>71408</v>
      </c>
      <c r="D20244" t="s">
        <v>71409</v>
      </c>
      <c r="E20244">
        <v>250000</v>
      </c>
      <c r="F20244" t="s">
        <v>18</v>
      </c>
      <c r="G20244" t="s">
        <v>25</v>
      </c>
      <c r="H20244" t="s">
        <v>64</v>
      </c>
      <c r="I20244" t="s">
        <v>65</v>
      </c>
      <c r="J20244" t="s">
        <v>606</v>
      </c>
      <c r="K20244">
        <v>1</v>
      </c>
      <c r="L20244" s="1">
        <v>40118</v>
      </c>
      <c r="M20244" s="1">
        <v>40269</v>
      </c>
      <c r="N20244" s="1">
        <v>40269</v>
      </c>
    </row>
    <row r="20245" spans="1:18" hidden="1" x14ac:dyDescent="0.2">
      <c r="A20245" t="s">
        <v>71410</v>
      </c>
      <c r="B20245" t="s">
        <v>71411</v>
      </c>
      <c r="C20245" t="s">
        <v>71412</v>
      </c>
      <c r="D20245" t="s">
        <v>42</v>
      </c>
      <c r="E20245">
        <v>3000000</v>
      </c>
      <c r="F20245" t="s">
        <v>18</v>
      </c>
      <c r="G20245" t="s">
        <v>25</v>
      </c>
      <c r="H20245" t="s">
        <v>142</v>
      </c>
      <c r="I20245" t="s">
        <v>143</v>
      </c>
      <c r="J20245" t="s">
        <v>438</v>
      </c>
      <c r="K20245">
        <v>1</v>
      </c>
      <c r="M20245" s="1">
        <v>37809</v>
      </c>
      <c r="N20245" s="1">
        <v>37809</v>
      </c>
      <c r="O20245"/>
      <c r="P20245"/>
      <c r="Q20245"/>
      <c r="R20245"/>
    </row>
    <row r="20246" spans="1:18" x14ac:dyDescent="0.2">
      <c r="A20246" t="s">
        <v>71413</v>
      </c>
      <c r="B20246" t="s">
        <v>71414</v>
      </c>
      <c r="C20246" t="s">
        <v>71415</v>
      </c>
      <c r="D20246" t="s">
        <v>70</v>
      </c>
      <c r="E20246">
        <v>466090</v>
      </c>
      <c r="F20246" t="s">
        <v>18</v>
      </c>
      <c r="G20246" t="s">
        <v>366</v>
      </c>
      <c r="H20246">
        <v>26</v>
      </c>
      <c r="I20246" t="s">
        <v>367</v>
      </c>
      <c r="J20246" t="s">
        <v>367</v>
      </c>
      <c r="K20246">
        <v>1</v>
      </c>
      <c r="L20246" s="1">
        <v>41334</v>
      </c>
      <c r="M20246" s="1">
        <v>42209</v>
      </c>
      <c r="N20246" s="1">
        <v>42209</v>
      </c>
    </row>
    <row r="20247" spans="1:18" hidden="1" x14ac:dyDescent="0.2">
      <c r="A20247" t="s">
        <v>71416</v>
      </c>
      <c r="B20247" t="s">
        <v>71417</v>
      </c>
      <c r="C20247" t="s">
        <v>71418</v>
      </c>
      <c r="D20247" t="s">
        <v>36</v>
      </c>
      <c r="E20247" t="s">
        <v>43</v>
      </c>
      <c r="F20247" t="s">
        <v>18</v>
      </c>
      <c r="G20247" t="s">
        <v>25</v>
      </c>
      <c r="H20247" t="s">
        <v>64</v>
      </c>
      <c r="I20247" t="s">
        <v>65</v>
      </c>
      <c r="J20247" t="s">
        <v>606</v>
      </c>
      <c r="K20247">
        <v>1</v>
      </c>
      <c r="L20247" s="1">
        <v>39083</v>
      </c>
      <c r="M20247" s="1">
        <v>39448</v>
      </c>
      <c r="N20247" s="1">
        <v>39448</v>
      </c>
      <c r="O20247"/>
      <c r="P20247"/>
      <c r="Q20247"/>
      <c r="R20247"/>
    </row>
    <row r="20248" spans="1:18" x14ac:dyDescent="0.2">
      <c r="A20248" t="s">
        <v>71419</v>
      </c>
      <c r="B20248" t="s">
        <v>71420</v>
      </c>
      <c r="C20248" t="s">
        <v>71421</v>
      </c>
      <c r="D20248" t="s">
        <v>71422</v>
      </c>
      <c r="E20248">
        <v>1863000</v>
      </c>
      <c r="F20248" t="s">
        <v>18</v>
      </c>
      <c r="G20248" t="s">
        <v>25</v>
      </c>
      <c r="H20248" t="s">
        <v>64</v>
      </c>
      <c r="I20248" t="s">
        <v>65</v>
      </c>
      <c r="J20248" t="s">
        <v>71</v>
      </c>
      <c r="K20248">
        <v>1</v>
      </c>
      <c r="L20248" s="1">
        <v>40876</v>
      </c>
      <c r="M20248" s="1">
        <v>41472</v>
      </c>
      <c r="N20248" s="1">
        <v>41472</v>
      </c>
    </row>
    <row r="20249" spans="1:18" hidden="1" x14ac:dyDescent="0.2">
      <c r="A20249" t="s">
        <v>71423</v>
      </c>
      <c r="B20249" t="s">
        <v>71424</v>
      </c>
      <c r="C20249" t="s">
        <v>71425</v>
      </c>
      <c r="D20249" t="s">
        <v>13500</v>
      </c>
      <c r="E20249" t="s">
        <v>43</v>
      </c>
      <c r="F20249" t="s">
        <v>18</v>
      </c>
      <c r="G20249" t="s">
        <v>1062</v>
      </c>
      <c r="H20249">
        <v>2</v>
      </c>
      <c r="I20249" t="s">
        <v>1736</v>
      </c>
      <c r="J20249" t="s">
        <v>1736</v>
      </c>
      <c r="K20249">
        <v>3</v>
      </c>
      <c r="L20249" s="1">
        <v>39814</v>
      </c>
      <c r="M20249" s="1">
        <v>40808</v>
      </c>
      <c r="N20249" s="1">
        <v>42082</v>
      </c>
      <c r="O20249"/>
      <c r="P20249"/>
      <c r="Q20249"/>
      <c r="R20249"/>
    </row>
    <row r="20250" spans="1:18" x14ac:dyDescent="0.2">
      <c r="A20250" t="s">
        <v>71426</v>
      </c>
      <c r="B20250" t="s">
        <v>71427</v>
      </c>
      <c r="C20250" t="s">
        <v>71428</v>
      </c>
      <c r="D20250" t="s">
        <v>42</v>
      </c>
      <c r="E20250">
        <v>387186</v>
      </c>
      <c r="F20250" t="s">
        <v>18</v>
      </c>
      <c r="G20250" t="s">
        <v>25</v>
      </c>
      <c r="H20250" t="s">
        <v>106</v>
      </c>
      <c r="I20250" t="s">
        <v>107</v>
      </c>
      <c r="J20250" t="s">
        <v>108</v>
      </c>
      <c r="K20250">
        <v>2</v>
      </c>
      <c r="L20250" s="1">
        <v>40179</v>
      </c>
      <c r="M20250" s="1">
        <v>41408</v>
      </c>
      <c r="N20250" s="1">
        <v>42128</v>
      </c>
    </row>
    <row r="20251" spans="1:18" x14ac:dyDescent="0.2">
      <c r="A20251" t="s">
        <v>71429</v>
      </c>
      <c r="B20251" t="s">
        <v>71430</v>
      </c>
      <c r="C20251" t="s">
        <v>71431</v>
      </c>
      <c r="D20251" t="s">
        <v>71432</v>
      </c>
      <c r="E20251">
        <v>40000</v>
      </c>
      <c r="F20251" t="s">
        <v>18</v>
      </c>
      <c r="K20251">
        <v>1</v>
      </c>
      <c r="L20251" s="1">
        <v>40909</v>
      </c>
      <c r="M20251" s="1">
        <v>41232</v>
      </c>
      <c r="N20251" s="1">
        <v>41232</v>
      </c>
    </row>
    <row r="20252" spans="1:18" x14ac:dyDescent="0.2">
      <c r="A20252" t="s">
        <v>71433</v>
      </c>
      <c r="B20252" t="s">
        <v>71434</v>
      </c>
      <c r="D20252" t="s">
        <v>1957</v>
      </c>
      <c r="E20252">
        <v>1400000</v>
      </c>
      <c r="F20252" t="s">
        <v>18</v>
      </c>
      <c r="G20252" t="s">
        <v>25</v>
      </c>
      <c r="H20252" t="s">
        <v>106</v>
      </c>
      <c r="I20252" t="s">
        <v>107</v>
      </c>
      <c r="J20252" t="s">
        <v>4183</v>
      </c>
      <c r="K20252">
        <v>2</v>
      </c>
      <c r="L20252" s="1">
        <v>40198</v>
      </c>
      <c r="M20252" s="1">
        <v>40001</v>
      </c>
      <c r="N20252" s="1">
        <v>40225</v>
      </c>
    </row>
    <row r="20253" spans="1:18" x14ac:dyDescent="0.2">
      <c r="A20253" t="s">
        <v>71435</v>
      </c>
      <c r="B20253" t="s">
        <v>71436</v>
      </c>
      <c r="C20253" t="s">
        <v>71437</v>
      </c>
      <c r="D20253" t="s">
        <v>71438</v>
      </c>
      <c r="E20253">
        <v>392160</v>
      </c>
      <c r="F20253" t="s">
        <v>18</v>
      </c>
      <c r="G20253" t="s">
        <v>165</v>
      </c>
      <c r="H20253" t="s">
        <v>166</v>
      </c>
      <c r="I20253" t="s">
        <v>167</v>
      </c>
      <c r="J20253" t="s">
        <v>167</v>
      </c>
      <c r="K20253">
        <v>1</v>
      </c>
      <c r="L20253" s="1">
        <v>40852</v>
      </c>
      <c r="M20253" s="1">
        <v>41395</v>
      </c>
      <c r="N20253" s="1">
        <v>41395</v>
      </c>
    </row>
    <row r="20254" spans="1:18" x14ac:dyDescent="0.2">
      <c r="A20254" t="s">
        <v>71439</v>
      </c>
      <c r="B20254" t="s">
        <v>71440</v>
      </c>
      <c r="C20254" t="s">
        <v>71441</v>
      </c>
      <c r="D20254" t="s">
        <v>71442</v>
      </c>
      <c r="E20254">
        <v>4500000</v>
      </c>
      <c r="F20254" t="s">
        <v>18</v>
      </c>
      <c r="G20254" t="s">
        <v>25</v>
      </c>
      <c r="H20254" t="s">
        <v>1396</v>
      </c>
      <c r="I20254" t="s">
        <v>1397</v>
      </c>
      <c r="J20254" t="s">
        <v>1397</v>
      </c>
      <c r="K20254">
        <v>2</v>
      </c>
      <c r="L20254" s="1">
        <v>40285</v>
      </c>
      <c r="M20254" s="1">
        <v>41341</v>
      </c>
      <c r="N20254" s="1">
        <v>42060</v>
      </c>
    </row>
    <row r="20255" spans="1:18" hidden="1" x14ac:dyDescent="0.2">
      <c r="A20255" t="s">
        <v>71443</v>
      </c>
      <c r="B20255" t="s">
        <v>71444</v>
      </c>
      <c r="C20255" t="s">
        <v>71445</v>
      </c>
      <c r="D20255" t="s">
        <v>71446</v>
      </c>
      <c r="E20255">
        <v>50000</v>
      </c>
      <c r="F20255" t="s">
        <v>18</v>
      </c>
      <c r="G20255" t="s">
        <v>25</v>
      </c>
      <c r="H20255" t="s">
        <v>208</v>
      </c>
      <c r="I20255" t="s">
        <v>6943</v>
      </c>
      <c r="J20255" t="s">
        <v>6943</v>
      </c>
      <c r="K20255">
        <v>1</v>
      </c>
      <c r="M20255" s="1">
        <v>41760</v>
      </c>
      <c r="N20255" s="1">
        <v>41760</v>
      </c>
      <c r="O20255"/>
      <c r="P20255"/>
      <c r="Q20255"/>
      <c r="R20255"/>
    </row>
    <row r="20256" spans="1:18" x14ac:dyDescent="0.2">
      <c r="A20256" t="s">
        <v>71447</v>
      </c>
      <c r="B20256" t="s">
        <v>71448</v>
      </c>
      <c r="C20256" t="s">
        <v>71449</v>
      </c>
      <c r="D20256" t="s">
        <v>42</v>
      </c>
      <c r="E20256">
        <v>925000</v>
      </c>
      <c r="F20256" t="s">
        <v>18</v>
      </c>
      <c r="G20256" t="s">
        <v>25</v>
      </c>
      <c r="H20256" t="s">
        <v>808</v>
      </c>
      <c r="I20256" t="s">
        <v>809</v>
      </c>
      <c r="J20256" t="s">
        <v>809</v>
      </c>
      <c r="K20256">
        <v>1</v>
      </c>
      <c r="L20256" s="1">
        <v>41275</v>
      </c>
      <c r="M20256" s="1">
        <v>41725</v>
      </c>
      <c r="N20256" s="1">
        <v>41725</v>
      </c>
    </row>
    <row r="20257" spans="1:18" x14ac:dyDescent="0.2">
      <c r="A20257" t="s">
        <v>71450</v>
      </c>
      <c r="B20257" t="s">
        <v>71451</v>
      </c>
      <c r="C20257" t="s">
        <v>71452</v>
      </c>
      <c r="D20257" t="s">
        <v>42</v>
      </c>
      <c r="E20257">
        <v>36000000</v>
      </c>
      <c r="F20257" t="s">
        <v>18</v>
      </c>
      <c r="G20257" t="s">
        <v>25</v>
      </c>
      <c r="H20257" t="s">
        <v>286</v>
      </c>
      <c r="I20257" t="s">
        <v>874</v>
      </c>
      <c r="J20257" t="s">
        <v>875</v>
      </c>
      <c r="K20257">
        <v>3</v>
      </c>
      <c r="L20257" s="1">
        <v>39814</v>
      </c>
      <c r="M20257" s="1">
        <v>40210</v>
      </c>
      <c r="N20257" s="1">
        <v>41892</v>
      </c>
    </row>
    <row r="20258" spans="1:18" hidden="1" x14ac:dyDescent="0.2">
      <c r="A20258" t="s">
        <v>71453</v>
      </c>
      <c r="B20258" t="s">
        <v>71454</v>
      </c>
      <c r="C20258" t="s">
        <v>71455</v>
      </c>
      <c r="D20258" t="s">
        <v>71456</v>
      </c>
      <c r="E20258" t="s">
        <v>43</v>
      </c>
      <c r="F20258" t="s">
        <v>18</v>
      </c>
      <c r="K20258">
        <v>1</v>
      </c>
      <c r="L20258" s="1">
        <v>41395</v>
      </c>
      <c r="M20258" s="1">
        <v>41736</v>
      </c>
      <c r="N20258" s="1">
        <v>41736</v>
      </c>
      <c r="O20258"/>
      <c r="P20258"/>
      <c r="Q20258"/>
      <c r="R20258"/>
    </row>
    <row r="20259" spans="1:18" x14ac:dyDescent="0.2">
      <c r="A20259" t="s">
        <v>71457</v>
      </c>
      <c r="B20259" t="s">
        <v>71458</v>
      </c>
      <c r="D20259" t="s">
        <v>9290</v>
      </c>
      <c r="E20259">
        <v>8900000</v>
      </c>
      <c r="F20259" t="s">
        <v>18</v>
      </c>
      <c r="G20259" t="s">
        <v>25</v>
      </c>
      <c r="H20259" t="s">
        <v>64</v>
      </c>
      <c r="I20259" t="s">
        <v>966</v>
      </c>
      <c r="J20259" t="s">
        <v>967</v>
      </c>
      <c r="K20259">
        <v>1</v>
      </c>
      <c r="L20259" s="1">
        <v>34335</v>
      </c>
      <c r="M20259" s="1">
        <v>38082</v>
      </c>
      <c r="N20259" s="1">
        <v>38082</v>
      </c>
    </row>
    <row r="20260" spans="1:18" hidden="1" x14ac:dyDescent="0.2">
      <c r="A20260" t="s">
        <v>71459</v>
      </c>
      <c r="B20260" t="s">
        <v>71460</v>
      </c>
      <c r="C20260" t="s">
        <v>71461</v>
      </c>
      <c r="D20260" t="s">
        <v>70</v>
      </c>
      <c r="E20260" t="s">
        <v>43</v>
      </c>
      <c r="F20260" t="s">
        <v>18</v>
      </c>
      <c r="G20260" t="s">
        <v>25</v>
      </c>
      <c r="H20260" t="s">
        <v>64</v>
      </c>
      <c r="I20260" t="s">
        <v>65</v>
      </c>
      <c r="J20260" t="s">
        <v>1402</v>
      </c>
      <c r="K20260">
        <v>1</v>
      </c>
      <c r="M20260" s="1">
        <v>41656</v>
      </c>
      <c r="N20260" s="1">
        <v>41656</v>
      </c>
      <c r="O20260"/>
      <c r="P20260"/>
      <c r="Q20260"/>
      <c r="R20260"/>
    </row>
    <row r="20261" spans="1:18" x14ac:dyDescent="0.2">
      <c r="A20261" t="s">
        <v>71462</v>
      </c>
      <c r="B20261" t="s">
        <v>71463</v>
      </c>
      <c r="C20261" t="s">
        <v>71464</v>
      </c>
      <c r="D20261" t="s">
        <v>42</v>
      </c>
      <c r="E20261">
        <v>185287501</v>
      </c>
      <c r="F20261" t="s">
        <v>113</v>
      </c>
      <c r="G20261" t="s">
        <v>25</v>
      </c>
      <c r="H20261" t="s">
        <v>44</v>
      </c>
      <c r="I20261" t="s">
        <v>282</v>
      </c>
      <c r="J20261" t="s">
        <v>282</v>
      </c>
      <c r="K20261">
        <v>3</v>
      </c>
      <c r="L20261" s="1">
        <v>36476</v>
      </c>
      <c r="M20261" s="1">
        <v>37473</v>
      </c>
      <c r="N20261" s="1">
        <v>40477</v>
      </c>
    </row>
    <row r="20262" spans="1:18" x14ac:dyDescent="0.2">
      <c r="A20262" t="s">
        <v>71465</v>
      </c>
      <c r="B20262" t="s">
        <v>71466</v>
      </c>
      <c r="C20262" t="s">
        <v>71467</v>
      </c>
      <c r="D20262" t="s">
        <v>71468</v>
      </c>
      <c r="E20262">
        <v>665020</v>
      </c>
      <c r="F20262" t="s">
        <v>18</v>
      </c>
      <c r="G20262" t="s">
        <v>25</v>
      </c>
      <c r="H20262" t="s">
        <v>89</v>
      </c>
      <c r="I20262" t="s">
        <v>3569</v>
      </c>
      <c r="J20262" t="s">
        <v>3569</v>
      </c>
      <c r="K20262">
        <v>2</v>
      </c>
      <c r="L20262" s="1">
        <v>39814</v>
      </c>
      <c r="M20262" s="1">
        <v>41498</v>
      </c>
      <c r="N20262" s="1">
        <v>41577</v>
      </c>
    </row>
    <row r="20263" spans="1:18" x14ac:dyDescent="0.2">
      <c r="A20263" t="s">
        <v>71469</v>
      </c>
      <c r="B20263" t="s">
        <v>71470</v>
      </c>
      <c r="C20263" t="s">
        <v>71471</v>
      </c>
      <c r="D20263" t="s">
        <v>71472</v>
      </c>
      <c r="E20263">
        <v>12635000</v>
      </c>
      <c r="F20263" t="s">
        <v>18</v>
      </c>
      <c r="G20263" t="s">
        <v>25</v>
      </c>
      <c r="H20263" t="s">
        <v>106</v>
      </c>
      <c r="I20263" t="s">
        <v>107</v>
      </c>
      <c r="J20263" t="s">
        <v>108</v>
      </c>
      <c r="K20263">
        <v>4</v>
      </c>
      <c r="L20263" s="1">
        <v>40877</v>
      </c>
      <c r="M20263" s="1">
        <v>40878</v>
      </c>
      <c r="N20263" s="1">
        <v>41767</v>
      </c>
    </row>
    <row r="20264" spans="1:18" x14ac:dyDescent="0.2">
      <c r="A20264" t="s">
        <v>71473</v>
      </c>
      <c r="B20264" t="s">
        <v>71474</v>
      </c>
      <c r="C20264" t="s">
        <v>71475</v>
      </c>
      <c r="D20264" t="s">
        <v>42</v>
      </c>
      <c r="E20264">
        <v>20000</v>
      </c>
      <c r="F20264" t="s">
        <v>18</v>
      </c>
      <c r="G20264" t="s">
        <v>25</v>
      </c>
      <c r="H20264" t="s">
        <v>64</v>
      </c>
      <c r="I20264" t="s">
        <v>95</v>
      </c>
      <c r="J20264" t="s">
        <v>376</v>
      </c>
      <c r="K20264">
        <v>1</v>
      </c>
      <c r="L20264" s="1">
        <v>39600</v>
      </c>
      <c r="M20264" s="1">
        <v>42240</v>
      </c>
      <c r="N20264" s="1">
        <v>42240</v>
      </c>
    </row>
    <row r="20265" spans="1:18" x14ac:dyDescent="0.2">
      <c r="A20265" t="s">
        <v>71476</v>
      </c>
      <c r="B20265" t="s">
        <v>71477</v>
      </c>
      <c r="C20265" t="s">
        <v>71478</v>
      </c>
      <c r="D20265" t="s">
        <v>7141</v>
      </c>
      <c r="E20265">
        <v>627482</v>
      </c>
      <c r="F20265" t="s">
        <v>18</v>
      </c>
      <c r="G20265" t="s">
        <v>366</v>
      </c>
      <c r="H20265">
        <v>27</v>
      </c>
      <c r="I20265" t="s">
        <v>5348</v>
      </c>
      <c r="J20265" t="s">
        <v>5349</v>
      </c>
      <c r="K20265">
        <v>1</v>
      </c>
      <c r="L20265" s="1">
        <v>41275</v>
      </c>
      <c r="M20265" s="1">
        <v>42196</v>
      </c>
      <c r="N20265" s="1">
        <v>42196</v>
      </c>
    </row>
    <row r="20266" spans="1:18" x14ac:dyDescent="0.2">
      <c r="A20266" t="s">
        <v>71479</v>
      </c>
      <c r="B20266" t="s">
        <v>71480</v>
      </c>
      <c r="C20266" t="s">
        <v>71481</v>
      </c>
      <c r="D20266" t="s">
        <v>71482</v>
      </c>
      <c r="E20266">
        <v>30150000</v>
      </c>
      <c r="F20266" t="s">
        <v>18</v>
      </c>
      <c r="G20266" t="s">
        <v>25</v>
      </c>
      <c r="H20266" t="s">
        <v>1234</v>
      </c>
      <c r="I20266" t="s">
        <v>1235</v>
      </c>
      <c r="J20266" t="s">
        <v>1235</v>
      </c>
      <c r="K20266">
        <v>2</v>
      </c>
      <c r="L20266" s="1">
        <v>39448</v>
      </c>
      <c r="M20266" s="1">
        <v>40750</v>
      </c>
      <c r="N20266" s="1">
        <v>42257</v>
      </c>
    </row>
    <row r="20267" spans="1:18" x14ac:dyDescent="0.2">
      <c r="A20267" t="s">
        <v>71483</v>
      </c>
      <c r="B20267" t="s">
        <v>71484</v>
      </c>
      <c r="C20267" t="s">
        <v>71485</v>
      </c>
      <c r="D20267" t="s">
        <v>71486</v>
      </c>
      <c r="E20267">
        <v>665600</v>
      </c>
      <c r="F20267" t="s">
        <v>18</v>
      </c>
      <c r="G20267" t="s">
        <v>1284</v>
      </c>
      <c r="H20267">
        <v>61</v>
      </c>
      <c r="I20267" t="s">
        <v>1285</v>
      </c>
      <c r="J20267" t="s">
        <v>1285</v>
      </c>
      <c r="K20267">
        <v>1</v>
      </c>
      <c r="L20267" s="1">
        <v>40969</v>
      </c>
      <c r="M20267" s="1">
        <v>40969</v>
      </c>
      <c r="N20267" s="1">
        <v>40969</v>
      </c>
    </row>
    <row r="20268" spans="1:18" x14ac:dyDescent="0.2">
      <c r="A20268" t="s">
        <v>71487</v>
      </c>
      <c r="B20268" t="s">
        <v>71488</v>
      </c>
      <c r="C20268" t="s">
        <v>71489</v>
      </c>
      <c r="D20268" t="s">
        <v>181</v>
      </c>
      <c r="E20268">
        <v>5000000</v>
      </c>
      <c r="F20268" t="s">
        <v>18</v>
      </c>
      <c r="G20268" t="s">
        <v>37</v>
      </c>
      <c r="H20268">
        <v>23</v>
      </c>
      <c r="I20268" t="s">
        <v>182</v>
      </c>
      <c r="J20268" t="s">
        <v>182</v>
      </c>
      <c r="K20268">
        <v>1</v>
      </c>
      <c r="L20268" s="1">
        <v>39814</v>
      </c>
      <c r="M20268" s="1">
        <v>41564</v>
      </c>
      <c r="N20268" s="1">
        <v>41564</v>
      </c>
    </row>
    <row r="20269" spans="1:18" x14ac:dyDescent="0.2">
      <c r="A20269" t="s">
        <v>71490</v>
      </c>
      <c r="B20269" t="s">
        <v>71491</v>
      </c>
      <c r="C20269" t="s">
        <v>71492</v>
      </c>
      <c r="D20269" t="s">
        <v>741</v>
      </c>
      <c r="E20269">
        <v>1500000</v>
      </c>
      <c r="F20269" t="s">
        <v>113</v>
      </c>
      <c r="G20269" t="s">
        <v>25</v>
      </c>
      <c r="H20269" t="s">
        <v>1234</v>
      </c>
      <c r="I20269" t="s">
        <v>1235</v>
      </c>
      <c r="J20269" t="s">
        <v>2668</v>
      </c>
      <c r="K20269">
        <v>1</v>
      </c>
      <c r="L20269" s="1">
        <v>38718</v>
      </c>
      <c r="M20269" s="1">
        <v>40360</v>
      </c>
      <c r="N20269" s="1">
        <v>40360</v>
      </c>
    </row>
    <row r="20270" spans="1:18" hidden="1" x14ac:dyDescent="0.2">
      <c r="A20270" t="s">
        <v>71493</v>
      </c>
      <c r="B20270" t="s">
        <v>71494</v>
      </c>
      <c r="C20270" t="s">
        <v>71495</v>
      </c>
      <c r="D20270" t="s">
        <v>71496</v>
      </c>
      <c r="E20270" t="s">
        <v>43</v>
      </c>
      <c r="F20270" t="s">
        <v>18</v>
      </c>
      <c r="K20270">
        <v>1</v>
      </c>
      <c r="L20270" s="1">
        <v>41883</v>
      </c>
      <c r="M20270" s="1">
        <v>42036</v>
      </c>
      <c r="N20270" s="1">
        <v>42036</v>
      </c>
      <c r="O20270"/>
      <c r="P20270"/>
      <c r="Q20270"/>
      <c r="R20270"/>
    </row>
    <row r="20271" spans="1:18" x14ac:dyDescent="0.2">
      <c r="A20271" t="s">
        <v>71497</v>
      </c>
      <c r="B20271" t="s">
        <v>71498</v>
      </c>
      <c r="C20271" t="s">
        <v>71499</v>
      </c>
      <c r="D20271" t="s">
        <v>264</v>
      </c>
      <c r="E20271">
        <v>4750000</v>
      </c>
      <c r="F20271" t="s">
        <v>18</v>
      </c>
      <c r="G20271" t="s">
        <v>25</v>
      </c>
      <c r="H20271" t="s">
        <v>99</v>
      </c>
      <c r="I20271" t="s">
        <v>100</v>
      </c>
      <c r="J20271" t="s">
        <v>2700</v>
      </c>
      <c r="K20271">
        <v>2</v>
      </c>
      <c r="L20271" s="1">
        <v>38718</v>
      </c>
      <c r="M20271" s="1">
        <v>40164</v>
      </c>
      <c r="N20271" s="1">
        <v>40708</v>
      </c>
    </row>
    <row r="20272" spans="1:18" x14ac:dyDescent="0.2">
      <c r="A20272" t="s">
        <v>71500</v>
      </c>
      <c r="B20272" t="s">
        <v>71501</v>
      </c>
      <c r="C20272" t="s">
        <v>71502</v>
      </c>
      <c r="D20272" t="s">
        <v>71503</v>
      </c>
      <c r="E20272">
        <v>7700000</v>
      </c>
      <c r="F20272" t="s">
        <v>18</v>
      </c>
      <c r="G20272" t="s">
        <v>25</v>
      </c>
      <c r="H20272" t="s">
        <v>64</v>
      </c>
      <c r="I20272" t="s">
        <v>65</v>
      </c>
      <c r="J20272" t="s">
        <v>71</v>
      </c>
      <c r="K20272">
        <v>3</v>
      </c>
      <c r="L20272" s="1">
        <v>41281</v>
      </c>
      <c r="M20272" s="1">
        <v>41883</v>
      </c>
      <c r="N20272" s="1">
        <v>42304</v>
      </c>
    </row>
    <row r="20273" spans="1:18" hidden="1" x14ac:dyDescent="0.2">
      <c r="A20273" t="s">
        <v>71504</v>
      </c>
      <c r="B20273" t="s">
        <v>71505</v>
      </c>
      <c r="D20273" t="s">
        <v>248</v>
      </c>
      <c r="E20273" t="s">
        <v>43</v>
      </c>
      <c r="F20273" t="s">
        <v>18</v>
      </c>
      <c r="G20273" t="s">
        <v>25</v>
      </c>
      <c r="H20273" t="s">
        <v>644</v>
      </c>
      <c r="I20273" t="s">
        <v>645</v>
      </c>
      <c r="J20273" t="s">
        <v>645</v>
      </c>
      <c r="K20273">
        <v>1</v>
      </c>
      <c r="L20273" s="1">
        <v>40616</v>
      </c>
      <c r="M20273" s="1">
        <v>40616</v>
      </c>
      <c r="N20273" s="1">
        <v>40616</v>
      </c>
      <c r="O20273"/>
      <c r="P20273"/>
      <c r="Q20273"/>
      <c r="R20273"/>
    </row>
    <row r="20274" spans="1:18" x14ac:dyDescent="0.2">
      <c r="A20274" t="s">
        <v>71506</v>
      </c>
      <c r="B20274" t="s">
        <v>71507</v>
      </c>
      <c r="C20274" t="s">
        <v>71508</v>
      </c>
      <c r="D20274" t="s">
        <v>71509</v>
      </c>
      <c r="E20274">
        <v>30000</v>
      </c>
      <c r="F20274" t="s">
        <v>18</v>
      </c>
      <c r="G20274" t="s">
        <v>25</v>
      </c>
      <c r="H20274" t="s">
        <v>106</v>
      </c>
      <c r="I20274" t="s">
        <v>17325</v>
      </c>
      <c r="J20274" t="s">
        <v>17325</v>
      </c>
      <c r="K20274">
        <v>2</v>
      </c>
      <c r="L20274" s="1">
        <v>40817</v>
      </c>
      <c r="M20274" s="1">
        <v>40998</v>
      </c>
      <c r="N20274" s="1">
        <v>41015</v>
      </c>
    </row>
    <row r="20275" spans="1:18" x14ac:dyDescent="0.2">
      <c r="A20275" t="s">
        <v>71510</v>
      </c>
      <c r="B20275" t="s">
        <v>71511</v>
      </c>
      <c r="C20275" t="s">
        <v>71512</v>
      </c>
      <c r="D20275" t="s">
        <v>71513</v>
      </c>
      <c r="E20275">
        <v>40000</v>
      </c>
      <c r="F20275" t="s">
        <v>18</v>
      </c>
      <c r="G20275" t="s">
        <v>25</v>
      </c>
      <c r="H20275" t="s">
        <v>106</v>
      </c>
      <c r="I20275" t="s">
        <v>107</v>
      </c>
      <c r="J20275" t="s">
        <v>108</v>
      </c>
      <c r="K20275">
        <v>2</v>
      </c>
      <c r="L20275" s="1">
        <v>40940</v>
      </c>
      <c r="M20275" s="1">
        <v>41791</v>
      </c>
      <c r="N20275" s="1">
        <v>41852</v>
      </c>
    </row>
    <row r="20276" spans="1:18" hidden="1" x14ac:dyDescent="0.2">
      <c r="A20276" t="s">
        <v>71514</v>
      </c>
      <c r="B20276" t="s">
        <v>71515</v>
      </c>
      <c r="C20276" t="s">
        <v>71516</v>
      </c>
      <c r="D20276" t="s">
        <v>71517</v>
      </c>
      <c r="E20276" t="s">
        <v>43</v>
      </c>
      <c r="F20276" t="s">
        <v>207</v>
      </c>
      <c r="G20276" t="s">
        <v>25</v>
      </c>
      <c r="H20276" t="s">
        <v>64</v>
      </c>
      <c r="I20276" t="s">
        <v>65</v>
      </c>
      <c r="J20276" t="s">
        <v>71</v>
      </c>
      <c r="K20276">
        <v>1</v>
      </c>
      <c r="L20276" s="1">
        <v>38723</v>
      </c>
      <c r="M20276" s="1">
        <v>39316</v>
      </c>
      <c r="N20276" s="1">
        <v>39316</v>
      </c>
      <c r="O20276"/>
      <c r="P20276"/>
      <c r="Q20276"/>
      <c r="R20276"/>
    </row>
    <row r="20277" spans="1:18" x14ac:dyDescent="0.2">
      <c r="A20277" t="s">
        <v>71518</v>
      </c>
      <c r="B20277" t="s">
        <v>71519</v>
      </c>
      <c r="C20277" t="s">
        <v>71520</v>
      </c>
      <c r="D20277" t="s">
        <v>42</v>
      </c>
      <c r="E20277">
        <v>375000</v>
      </c>
      <c r="F20277" t="s">
        <v>18</v>
      </c>
      <c r="G20277" t="s">
        <v>25</v>
      </c>
      <c r="H20277" t="s">
        <v>106</v>
      </c>
      <c r="I20277" t="s">
        <v>107</v>
      </c>
      <c r="J20277" t="s">
        <v>108</v>
      </c>
      <c r="K20277">
        <v>1</v>
      </c>
      <c r="L20277" s="1">
        <v>30682</v>
      </c>
      <c r="M20277" s="1">
        <v>39962</v>
      </c>
      <c r="N20277" s="1">
        <v>39962</v>
      </c>
    </row>
    <row r="20278" spans="1:18" x14ac:dyDescent="0.2">
      <c r="A20278" t="s">
        <v>71521</v>
      </c>
      <c r="B20278" t="s">
        <v>71522</v>
      </c>
      <c r="C20278" t="s">
        <v>71523</v>
      </c>
      <c r="D20278" t="s">
        <v>42</v>
      </c>
      <c r="E20278">
        <v>3310000</v>
      </c>
      <c r="F20278" t="s">
        <v>18</v>
      </c>
      <c r="G20278" t="s">
        <v>19</v>
      </c>
      <c r="H20278">
        <v>25</v>
      </c>
      <c r="I20278" t="s">
        <v>151</v>
      </c>
      <c r="J20278" t="s">
        <v>151</v>
      </c>
      <c r="K20278">
        <v>1</v>
      </c>
      <c r="L20278" s="1">
        <v>35796</v>
      </c>
      <c r="M20278" s="1">
        <v>40142</v>
      </c>
      <c r="N20278" s="1">
        <v>40142</v>
      </c>
    </row>
    <row r="20279" spans="1:18" hidden="1" x14ac:dyDescent="0.2">
      <c r="A20279" t="s">
        <v>71524</v>
      </c>
      <c r="B20279" t="s">
        <v>71525</v>
      </c>
      <c r="C20279" t="s">
        <v>71526</v>
      </c>
      <c r="D20279" t="s">
        <v>70704</v>
      </c>
      <c r="E20279">
        <v>10550000</v>
      </c>
      <c r="F20279" t="s">
        <v>207</v>
      </c>
      <c r="G20279" t="s">
        <v>25</v>
      </c>
      <c r="H20279" t="s">
        <v>106</v>
      </c>
      <c r="I20279" t="s">
        <v>1621</v>
      </c>
      <c r="J20279" t="s">
        <v>37852</v>
      </c>
      <c r="K20279">
        <v>2</v>
      </c>
      <c r="M20279" s="1">
        <v>39022</v>
      </c>
      <c r="N20279" s="1">
        <v>39448</v>
      </c>
      <c r="O20279"/>
      <c r="P20279"/>
      <c r="Q20279"/>
      <c r="R20279"/>
    </row>
    <row r="20280" spans="1:18" x14ac:dyDescent="0.2">
      <c r="A20280" t="s">
        <v>71527</v>
      </c>
      <c r="B20280" t="s">
        <v>71528</v>
      </c>
      <c r="C20280" t="s">
        <v>71529</v>
      </c>
      <c r="D20280" t="s">
        <v>71530</v>
      </c>
      <c r="E20280">
        <v>830000</v>
      </c>
      <c r="F20280" t="s">
        <v>18</v>
      </c>
      <c r="G20280" t="s">
        <v>25</v>
      </c>
      <c r="H20280" t="s">
        <v>64</v>
      </c>
      <c r="I20280" t="s">
        <v>95</v>
      </c>
      <c r="J20280" t="s">
        <v>95</v>
      </c>
      <c r="K20280">
        <v>5</v>
      </c>
      <c r="L20280" s="1">
        <v>39853</v>
      </c>
      <c r="M20280" s="1">
        <v>39867</v>
      </c>
      <c r="N20280" s="1">
        <v>40603</v>
      </c>
    </row>
    <row r="20281" spans="1:18" hidden="1" x14ac:dyDescent="0.2">
      <c r="A20281" t="s">
        <v>71531</v>
      </c>
      <c r="B20281" t="s">
        <v>71532</v>
      </c>
      <c r="C20281" t="s">
        <v>71533</v>
      </c>
      <c r="D20281" t="s">
        <v>1541</v>
      </c>
      <c r="E20281" t="s">
        <v>43</v>
      </c>
      <c r="F20281" t="s">
        <v>18</v>
      </c>
      <c r="G20281" t="s">
        <v>25</v>
      </c>
      <c r="H20281" t="s">
        <v>106</v>
      </c>
      <c r="I20281" t="s">
        <v>107</v>
      </c>
      <c r="J20281" t="s">
        <v>108</v>
      </c>
      <c r="K20281">
        <v>1</v>
      </c>
      <c r="L20281" s="1">
        <v>41640</v>
      </c>
      <c r="M20281" s="1">
        <v>41651</v>
      </c>
      <c r="N20281" s="1">
        <v>41651</v>
      </c>
      <c r="O20281"/>
      <c r="P20281"/>
      <c r="Q20281"/>
      <c r="R20281"/>
    </row>
    <row r="20282" spans="1:18" x14ac:dyDescent="0.2">
      <c r="A20282" t="s">
        <v>71534</v>
      </c>
      <c r="B20282" t="s">
        <v>71535</v>
      </c>
      <c r="C20282" t="s">
        <v>71536</v>
      </c>
      <c r="D20282" t="s">
        <v>42</v>
      </c>
      <c r="E20282">
        <v>45100000</v>
      </c>
      <c r="F20282" t="s">
        <v>18</v>
      </c>
      <c r="G20282" t="s">
        <v>25</v>
      </c>
      <c r="H20282" t="s">
        <v>106</v>
      </c>
      <c r="I20282" t="s">
        <v>107</v>
      </c>
      <c r="J20282" t="s">
        <v>108</v>
      </c>
      <c r="K20282">
        <v>3</v>
      </c>
      <c r="L20282" s="1">
        <v>40544</v>
      </c>
      <c r="M20282" s="1">
        <v>41000</v>
      </c>
      <c r="N20282" s="1">
        <v>42080</v>
      </c>
    </row>
    <row r="20283" spans="1:18" hidden="1" x14ac:dyDescent="0.2">
      <c r="A20283" t="s">
        <v>71537</v>
      </c>
      <c r="B20283" t="s">
        <v>71538</v>
      </c>
      <c r="C20283" t="s">
        <v>71539</v>
      </c>
      <c r="D20283" t="s">
        <v>40208</v>
      </c>
      <c r="E20283">
        <v>50000</v>
      </c>
      <c r="F20283" t="s">
        <v>18</v>
      </c>
      <c r="G20283" t="s">
        <v>699</v>
      </c>
      <c r="K20283">
        <v>1</v>
      </c>
      <c r="M20283" s="1">
        <v>41597</v>
      </c>
      <c r="N20283" s="1">
        <v>41597</v>
      </c>
      <c r="O20283"/>
      <c r="P20283"/>
      <c r="Q20283"/>
      <c r="R20283"/>
    </row>
    <row r="20284" spans="1:18" hidden="1" x14ac:dyDescent="0.2">
      <c r="A20284" t="s">
        <v>71540</v>
      </c>
      <c r="B20284" t="s">
        <v>71541</v>
      </c>
      <c r="C20284" t="s">
        <v>71542</v>
      </c>
      <c r="D20284" t="s">
        <v>71543</v>
      </c>
      <c r="E20284" t="s">
        <v>43</v>
      </c>
      <c r="F20284" t="s">
        <v>18</v>
      </c>
      <c r="G20284" t="s">
        <v>25</v>
      </c>
      <c r="H20284" t="s">
        <v>64</v>
      </c>
      <c r="I20284" t="s">
        <v>65</v>
      </c>
      <c r="J20284" t="s">
        <v>71</v>
      </c>
      <c r="K20284">
        <v>1</v>
      </c>
      <c r="L20284" s="1">
        <v>42005</v>
      </c>
      <c r="M20284" s="1">
        <v>42234</v>
      </c>
      <c r="N20284" s="1">
        <v>42234</v>
      </c>
      <c r="O20284"/>
      <c r="P20284"/>
      <c r="Q20284"/>
      <c r="R20284"/>
    </row>
    <row r="20285" spans="1:18" x14ac:dyDescent="0.2">
      <c r="A20285" t="s">
        <v>71544</v>
      </c>
      <c r="B20285" t="s">
        <v>71545</v>
      </c>
      <c r="C20285" t="s">
        <v>71546</v>
      </c>
      <c r="D20285" t="s">
        <v>42</v>
      </c>
      <c r="E20285">
        <v>1671125</v>
      </c>
      <c r="F20285" t="s">
        <v>18</v>
      </c>
      <c r="G20285" t="s">
        <v>25</v>
      </c>
      <c r="H20285" t="s">
        <v>6144</v>
      </c>
      <c r="I20285" t="s">
        <v>6452</v>
      </c>
      <c r="J20285" t="s">
        <v>17868</v>
      </c>
      <c r="K20285">
        <v>1</v>
      </c>
      <c r="L20285" s="1">
        <v>33604</v>
      </c>
      <c r="M20285" s="1">
        <v>41291</v>
      </c>
      <c r="N20285" s="1">
        <v>41291</v>
      </c>
    </row>
    <row r="20286" spans="1:18" hidden="1" x14ac:dyDescent="0.2">
      <c r="A20286" t="s">
        <v>71547</v>
      </c>
      <c r="B20286" t="s">
        <v>71548</v>
      </c>
      <c r="C20286" t="s">
        <v>71549</v>
      </c>
      <c r="D20286" t="s">
        <v>75</v>
      </c>
      <c r="E20286">
        <v>100000</v>
      </c>
      <c r="F20286" t="s">
        <v>113</v>
      </c>
      <c r="G20286" t="s">
        <v>25</v>
      </c>
      <c r="H20286" t="s">
        <v>158</v>
      </c>
      <c r="I20286" t="s">
        <v>244</v>
      </c>
      <c r="J20286" t="s">
        <v>244</v>
      </c>
      <c r="K20286">
        <v>1</v>
      </c>
      <c r="M20286" s="1">
        <v>40515</v>
      </c>
      <c r="N20286" s="1">
        <v>40515</v>
      </c>
      <c r="O20286"/>
      <c r="P20286"/>
      <c r="Q20286"/>
      <c r="R20286"/>
    </row>
    <row r="20287" spans="1:18" x14ac:dyDescent="0.2">
      <c r="A20287" t="s">
        <v>71550</v>
      </c>
      <c r="B20287" t="s">
        <v>71551</v>
      </c>
      <c r="C20287" t="s">
        <v>71552</v>
      </c>
      <c r="D20287" t="s">
        <v>67438</v>
      </c>
      <c r="E20287">
        <v>40000</v>
      </c>
      <c r="F20287" t="s">
        <v>18</v>
      </c>
      <c r="G20287" t="s">
        <v>76</v>
      </c>
      <c r="H20287">
        <v>12</v>
      </c>
      <c r="I20287" t="s">
        <v>77</v>
      </c>
      <c r="J20287" t="s">
        <v>77</v>
      </c>
      <c r="K20287">
        <v>1</v>
      </c>
      <c r="L20287" s="1">
        <v>41569</v>
      </c>
      <c r="M20287" s="1">
        <v>41791</v>
      </c>
      <c r="N20287" s="1">
        <v>41791</v>
      </c>
    </row>
    <row r="20288" spans="1:18" x14ac:dyDescent="0.2">
      <c r="A20288" t="s">
        <v>71553</v>
      </c>
      <c r="B20288" t="s">
        <v>71554</v>
      </c>
      <c r="C20288" t="s">
        <v>71555</v>
      </c>
      <c r="D20288" t="s">
        <v>71556</v>
      </c>
      <c r="E20288">
        <v>2100000</v>
      </c>
      <c r="F20288" t="s">
        <v>18</v>
      </c>
      <c r="G20288" t="s">
        <v>25</v>
      </c>
      <c r="H20288" t="s">
        <v>64</v>
      </c>
      <c r="I20288" t="s">
        <v>65</v>
      </c>
      <c r="J20288" t="s">
        <v>1160</v>
      </c>
      <c r="K20288">
        <v>1</v>
      </c>
      <c r="L20288" s="1">
        <v>40544</v>
      </c>
      <c r="M20288" s="1">
        <v>40969</v>
      </c>
      <c r="N20288" s="1">
        <v>40969</v>
      </c>
    </row>
    <row r="20289" spans="1:18" hidden="1" x14ac:dyDescent="0.2">
      <c r="A20289" t="s">
        <v>71557</v>
      </c>
      <c r="B20289" t="s">
        <v>71558</v>
      </c>
      <c r="C20289" t="s">
        <v>71559</v>
      </c>
      <c r="D20289" t="s">
        <v>2479</v>
      </c>
      <c r="E20289">
        <v>15000</v>
      </c>
      <c r="F20289" t="s">
        <v>18</v>
      </c>
      <c r="G20289" t="s">
        <v>25</v>
      </c>
      <c r="H20289" t="s">
        <v>64</v>
      </c>
      <c r="I20289" t="s">
        <v>65</v>
      </c>
      <c r="J20289" t="s">
        <v>71</v>
      </c>
      <c r="K20289">
        <v>1</v>
      </c>
      <c r="M20289" s="1">
        <v>40511</v>
      </c>
      <c r="N20289" s="1">
        <v>40511</v>
      </c>
      <c r="O20289"/>
      <c r="P20289"/>
      <c r="Q20289"/>
      <c r="R20289"/>
    </row>
    <row r="20290" spans="1:18" hidden="1" x14ac:dyDescent="0.2">
      <c r="A20290" t="s">
        <v>71560</v>
      </c>
      <c r="B20290" t="s">
        <v>71561</v>
      </c>
      <c r="C20290" t="s">
        <v>71562</v>
      </c>
      <c r="D20290" t="s">
        <v>275</v>
      </c>
      <c r="E20290">
        <v>250000</v>
      </c>
      <c r="F20290" t="s">
        <v>18</v>
      </c>
      <c r="K20290">
        <v>1</v>
      </c>
      <c r="M20290" s="1">
        <v>39541</v>
      </c>
      <c r="N20290" s="1">
        <v>39541</v>
      </c>
      <c r="O20290"/>
      <c r="P20290"/>
      <c r="Q20290"/>
      <c r="R20290"/>
    </row>
    <row r="20291" spans="1:18" x14ac:dyDescent="0.2">
      <c r="A20291" t="s">
        <v>71563</v>
      </c>
      <c r="B20291" t="s">
        <v>71564</v>
      </c>
      <c r="C20291" t="s">
        <v>71565</v>
      </c>
      <c r="D20291" t="s">
        <v>71566</v>
      </c>
      <c r="E20291">
        <v>1300000</v>
      </c>
      <c r="F20291" t="s">
        <v>18</v>
      </c>
      <c r="G20291" t="s">
        <v>128</v>
      </c>
      <c r="K20291">
        <v>1</v>
      </c>
      <c r="L20291" s="1">
        <v>41609</v>
      </c>
      <c r="M20291" s="1">
        <v>41609</v>
      </c>
      <c r="N20291" s="1">
        <v>41609</v>
      </c>
    </row>
    <row r="20292" spans="1:18" hidden="1" x14ac:dyDescent="0.2">
      <c r="A20292" t="s">
        <v>71567</v>
      </c>
      <c r="B20292" t="s">
        <v>71568</v>
      </c>
      <c r="C20292" t="s">
        <v>71569</v>
      </c>
      <c r="D20292" t="s">
        <v>36</v>
      </c>
      <c r="E20292" t="s">
        <v>43</v>
      </c>
      <c r="F20292" t="s">
        <v>18</v>
      </c>
      <c r="G20292" t="s">
        <v>128</v>
      </c>
      <c r="H20292" t="s">
        <v>129</v>
      </c>
      <c r="I20292" t="s">
        <v>130</v>
      </c>
      <c r="J20292" t="s">
        <v>130</v>
      </c>
      <c r="K20292">
        <v>1</v>
      </c>
      <c r="M20292" s="1">
        <v>38412</v>
      </c>
      <c r="N20292" s="1">
        <v>38412</v>
      </c>
      <c r="O20292"/>
      <c r="P20292"/>
      <c r="Q20292"/>
      <c r="R20292"/>
    </row>
    <row r="20293" spans="1:18" x14ac:dyDescent="0.2">
      <c r="A20293" t="s">
        <v>71570</v>
      </c>
      <c r="B20293" t="s">
        <v>71571</v>
      </c>
      <c r="C20293" t="s">
        <v>71572</v>
      </c>
      <c r="D20293" t="s">
        <v>71573</v>
      </c>
      <c r="E20293">
        <v>17874996</v>
      </c>
      <c r="F20293" t="s">
        <v>18</v>
      </c>
      <c r="G20293" t="s">
        <v>25</v>
      </c>
      <c r="H20293" t="s">
        <v>64</v>
      </c>
      <c r="I20293" t="s">
        <v>65</v>
      </c>
      <c r="J20293" t="s">
        <v>271</v>
      </c>
      <c r="K20293">
        <v>2</v>
      </c>
      <c r="L20293" s="1">
        <v>41183</v>
      </c>
      <c r="M20293" s="1">
        <v>41449</v>
      </c>
      <c r="N20293" s="1">
        <v>42341</v>
      </c>
    </row>
    <row r="20294" spans="1:18" x14ac:dyDescent="0.2">
      <c r="A20294" t="s">
        <v>71574</v>
      </c>
      <c r="B20294" t="s">
        <v>71575</v>
      </c>
      <c r="C20294" t="s">
        <v>71576</v>
      </c>
      <c r="D20294" t="s">
        <v>94</v>
      </c>
      <c r="E20294">
        <v>600069</v>
      </c>
      <c r="F20294" t="s">
        <v>18</v>
      </c>
      <c r="G20294" t="s">
        <v>25</v>
      </c>
      <c r="H20294" t="s">
        <v>44</v>
      </c>
      <c r="I20294" t="s">
        <v>282</v>
      </c>
      <c r="J20294" t="s">
        <v>71577</v>
      </c>
      <c r="K20294">
        <v>2</v>
      </c>
      <c r="L20294" s="1">
        <v>40179</v>
      </c>
      <c r="M20294" s="1">
        <v>40725</v>
      </c>
      <c r="N20294" s="1">
        <v>41989</v>
      </c>
    </row>
    <row r="20295" spans="1:18" hidden="1" x14ac:dyDescent="0.2">
      <c r="A20295" t="s">
        <v>71578</v>
      </c>
      <c r="B20295" t="s">
        <v>71579</v>
      </c>
      <c r="C20295" t="s">
        <v>71580</v>
      </c>
      <c r="D20295" t="s">
        <v>36</v>
      </c>
      <c r="E20295">
        <v>1000000</v>
      </c>
      <c r="F20295" t="s">
        <v>113</v>
      </c>
      <c r="G20295" t="s">
        <v>25</v>
      </c>
      <c r="H20295" t="s">
        <v>106</v>
      </c>
      <c r="I20295" t="s">
        <v>107</v>
      </c>
      <c r="J20295" t="s">
        <v>108</v>
      </c>
      <c r="K20295">
        <v>1</v>
      </c>
      <c r="M20295" s="1">
        <v>40675</v>
      </c>
      <c r="N20295" s="1">
        <v>40675</v>
      </c>
      <c r="O20295"/>
      <c r="P20295"/>
      <c r="Q20295"/>
      <c r="R20295"/>
    </row>
    <row r="20296" spans="1:18" x14ac:dyDescent="0.2">
      <c r="A20296" t="s">
        <v>71581</v>
      </c>
      <c r="B20296" t="s">
        <v>71582</v>
      </c>
      <c r="C20296" t="s">
        <v>71583</v>
      </c>
      <c r="D20296" t="s">
        <v>71584</v>
      </c>
      <c r="E20296">
        <v>778660</v>
      </c>
      <c r="F20296" t="s">
        <v>18</v>
      </c>
      <c r="G20296" t="s">
        <v>1062</v>
      </c>
      <c r="H20296">
        <v>4</v>
      </c>
      <c r="I20296" t="s">
        <v>1525</v>
      </c>
      <c r="J20296" t="s">
        <v>1525</v>
      </c>
      <c r="K20296">
        <v>3</v>
      </c>
      <c r="L20296" s="1">
        <v>41122</v>
      </c>
      <c r="M20296" s="1">
        <v>41253</v>
      </c>
      <c r="N20296" s="1">
        <v>42311</v>
      </c>
    </row>
    <row r="20297" spans="1:18" x14ac:dyDescent="0.2">
      <c r="A20297" t="s">
        <v>71585</v>
      </c>
      <c r="B20297" t="s">
        <v>71586</v>
      </c>
      <c r="C20297" t="s">
        <v>71587</v>
      </c>
      <c r="D20297" t="s">
        <v>71588</v>
      </c>
      <c r="E20297">
        <v>4000000</v>
      </c>
      <c r="F20297" t="s">
        <v>18</v>
      </c>
      <c r="G20297" t="s">
        <v>25</v>
      </c>
      <c r="H20297" t="s">
        <v>44</v>
      </c>
      <c r="I20297" t="s">
        <v>282</v>
      </c>
      <c r="J20297" t="s">
        <v>282</v>
      </c>
      <c r="K20297">
        <v>1</v>
      </c>
      <c r="L20297" s="1">
        <v>41275</v>
      </c>
      <c r="M20297" s="1">
        <v>41652</v>
      </c>
      <c r="N20297" s="1">
        <v>41652</v>
      </c>
    </row>
    <row r="20298" spans="1:18" x14ac:dyDescent="0.2">
      <c r="A20298" t="s">
        <v>71589</v>
      </c>
      <c r="B20298" t="s">
        <v>71590</v>
      </c>
      <c r="C20298" t="s">
        <v>71591</v>
      </c>
      <c r="D20298" t="s">
        <v>71592</v>
      </c>
      <c r="E20298">
        <v>2000000</v>
      </c>
      <c r="F20298" t="s">
        <v>18</v>
      </c>
      <c r="K20298">
        <v>1</v>
      </c>
      <c r="L20298" s="1">
        <v>41306</v>
      </c>
      <c r="M20298" s="1">
        <v>41457</v>
      </c>
      <c r="N20298" s="1">
        <v>41457</v>
      </c>
    </row>
    <row r="20299" spans="1:18" hidden="1" x14ac:dyDescent="0.2">
      <c r="A20299" t="s">
        <v>71593</v>
      </c>
      <c r="B20299" t="s">
        <v>71594</v>
      </c>
      <c r="C20299" t="s">
        <v>71595</v>
      </c>
      <c r="D20299" t="s">
        <v>71596</v>
      </c>
      <c r="E20299">
        <v>13150006</v>
      </c>
      <c r="F20299" t="s">
        <v>18</v>
      </c>
      <c r="G20299" t="s">
        <v>2271</v>
      </c>
      <c r="H20299">
        <v>17</v>
      </c>
      <c r="I20299" t="s">
        <v>22664</v>
      </c>
      <c r="J20299" t="s">
        <v>22665</v>
      </c>
      <c r="K20299">
        <v>4</v>
      </c>
      <c r="M20299" s="1">
        <v>41617</v>
      </c>
      <c r="N20299" s="1">
        <v>42292</v>
      </c>
      <c r="O20299"/>
      <c r="P20299"/>
      <c r="Q20299"/>
      <c r="R20299"/>
    </row>
    <row r="20300" spans="1:18" hidden="1" x14ac:dyDescent="0.2">
      <c r="A20300" t="s">
        <v>71597</v>
      </c>
      <c r="B20300" t="s">
        <v>71598</v>
      </c>
      <c r="C20300" t="s">
        <v>71599</v>
      </c>
      <c r="D20300" t="s">
        <v>71600</v>
      </c>
      <c r="E20300" t="s">
        <v>43</v>
      </c>
      <c r="F20300" t="s">
        <v>18</v>
      </c>
      <c r="K20300">
        <v>1</v>
      </c>
      <c r="M20300" s="1">
        <v>42156</v>
      </c>
      <c r="N20300" s="1">
        <v>42156</v>
      </c>
      <c r="O20300"/>
      <c r="P20300"/>
      <c r="Q20300"/>
      <c r="R20300"/>
    </row>
    <row r="20301" spans="1:18" x14ac:dyDescent="0.2">
      <c r="A20301" t="s">
        <v>71601</v>
      </c>
      <c r="B20301" t="s">
        <v>71602</v>
      </c>
      <c r="C20301" t="s">
        <v>71603</v>
      </c>
      <c r="D20301" t="s">
        <v>7358</v>
      </c>
      <c r="E20301">
        <v>3159998</v>
      </c>
      <c r="F20301" t="s">
        <v>18</v>
      </c>
      <c r="G20301" t="s">
        <v>25</v>
      </c>
      <c r="H20301" t="s">
        <v>64</v>
      </c>
      <c r="I20301" t="s">
        <v>65</v>
      </c>
      <c r="J20301" t="s">
        <v>271</v>
      </c>
      <c r="K20301">
        <v>3</v>
      </c>
      <c r="L20301" s="1">
        <v>39814</v>
      </c>
      <c r="M20301" s="1">
        <v>40366</v>
      </c>
      <c r="N20301" s="1">
        <v>41554</v>
      </c>
    </row>
    <row r="20302" spans="1:18" hidden="1" x14ac:dyDescent="0.2">
      <c r="A20302" t="s">
        <v>71604</v>
      </c>
      <c r="B20302" t="s">
        <v>71605</v>
      </c>
      <c r="C20302" t="s">
        <v>71606</v>
      </c>
      <c r="E20302" t="s">
        <v>43</v>
      </c>
      <c r="F20302" t="s">
        <v>18</v>
      </c>
      <c r="G20302" t="s">
        <v>552</v>
      </c>
      <c r="H20302">
        <v>27</v>
      </c>
      <c r="I20302" t="s">
        <v>2257</v>
      </c>
      <c r="J20302" t="s">
        <v>2258</v>
      </c>
      <c r="K20302">
        <v>1</v>
      </c>
      <c r="M20302" s="1">
        <v>41821</v>
      </c>
      <c r="N20302" s="1">
        <v>41821</v>
      </c>
      <c r="O20302"/>
      <c r="P20302"/>
      <c r="Q20302"/>
      <c r="R20302"/>
    </row>
    <row r="20303" spans="1:18" hidden="1" x14ac:dyDescent="0.2">
      <c r="A20303" t="s">
        <v>71607</v>
      </c>
      <c r="B20303" t="s">
        <v>71608</v>
      </c>
      <c r="C20303" t="s">
        <v>71609</v>
      </c>
      <c r="D20303" t="s">
        <v>71610</v>
      </c>
      <c r="E20303" t="s">
        <v>43</v>
      </c>
      <c r="F20303" t="s">
        <v>18</v>
      </c>
      <c r="G20303" t="s">
        <v>222</v>
      </c>
      <c r="H20303">
        <v>8</v>
      </c>
      <c r="I20303" t="s">
        <v>7950</v>
      </c>
      <c r="J20303" t="s">
        <v>18095</v>
      </c>
      <c r="K20303">
        <v>1</v>
      </c>
      <c r="L20303" s="1">
        <v>39448</v>
      </c>
      <c r="M20303" s="1">
        <v>41275</v>
      </c>
      <c r="N20303" s="1">
        <v>41275</v>
      </c>
      <c r="O20303"/>
      <c r="P20303"/>
      <c r="Q20303"/>
      <c r="R20303"/>
    </row>
    <row r="20304" spans="1:18" x14ac:dyDescent="0.2">
      <c r="A20304" t="s">
        <v>71611</v>
      </c>
      <c r="B20304" t="s">
        <v>71612</v>
      </c>
      <c r="C20304" t="s">
        <v>71613</v>
      </c>
      <c r="D20304" t="s">
        <v>71614</v>
      </c>
      <c r="E20304">
        <v>100000</v>
      </c>
      <c r="F20304" t="s">
        <v>18</v>
      </c>
      <c r="G20304" t="s">
        <v>552</v>
      </c>
      <c r="H20304">
        <v>29</v>
      </c>
      <c r="I20304" t="s">
        <v>749</v>
      </c>
      <c r="J20304" t="s">
        <v>749</v>
      </c>
      <c r="K20304">
        <v>1</v>
      </c>
      <c r="L20304" s="1">
        <v>41061</v>
      </c>
      <c r="M20304" s="1">
        <v>41136</v>
      </c>
      <c r="N20304" s="1">
        <v>41136</v>
      </c>
    </row>
    <row r="20305" spans="1:18" hidden="1" x14ac:dyDescent="0.2">
      <c r="A20305" t="s">
        <v>71615</v>
      </c>
      <c r="B20305" t="s">
        <v>71616</v>
      </c>
      <c r="C20305" t="s">
        <v>71617</v>
      </c>
      <c r="D20305" t="s">
        <v>71618</v>
      </c>
      <c r="E20305" t="s">
        <v>43</v>
      </c>
      <c r="F20305" t="s">
        <v>18</v>
      </c>
      <c r="G20305" t="s">
        <v>57</v>
      </c>
      <c r="H20305" t="s">
        <v>3339</v>
      </c>
      <c r="I20305" t="s">
        <v>3340</v>
      </c>
      <c r="J20305" t="s">
        <v>3341</v>
      </c>
      <c r="K20305">
        <v>1</v>
      </c>
      <c r="L20305" s="1">
        <v>42005</v>
      </c>
      <c r="M20305" s="1">
        <v>42236</v>
      </c>
      <c r="N20305" s="1">
        <v>42236</v>
      </c>
      <c r="O20305"/>
      <c r="P20305"/>
      <c r="Q20305"/>
      <c r="R20305"/>
    </row>
    <row r="20306" spans="1:18" x14ac:dyDescent="0.2">
      <c r="A20306" t="s">
        <v>71619</v>
      </c>
      <c r="B20306" t="s">
        <v>71620</v>
      </c>
      <c r="C20306" t="s">
        <v>71621</v>
      </c>
      <c r="D20306" t="s">
        <v>71622</v>
      </c>
      <c r="E20306">
        <v>4414.4779790000002</v>
      </c>
      <c r="F20306" t="s">
        <v>18</v>
      </c>
      <c r="K20306">
        <v>1</v>
      </c>
      <c r="L20306" s="1">
        <v>42005</v>
      </c>
      <c r="M20306" s="1">
        <v>42287</v>
      </c>
      <c r="N20306" s="1">
        <v>42287</v>
      </c>
    </row>
    <row r="20307" spans="1:18" x14ac:dyDescent="0.2">
      <c r="A20307" t="s">
        <v>71623</v>
      </c>
      <c r="B20307" t="s">
        <v>71624</v>
      </c>
      <c r="C20307" t="s">
        <v>71625</v>
      </c>
      <c r="D20307" t="s">
        <v>71626</v>
      </c>
      <c r="E20307">
        <v>16749993</v>
      </c>
      <c r="F20307" t="s">
        <v>18</v>
      </c>
      <c r="G20307" t="s">
        <v>25</v>
      </c>
      <c r="H20307" t="s">
        <v>158</v>
      </c>
      <c r="I20307" t="s">
        <v>244</v>
      </c>
      <c r="J20307" t="s">
        <v>244</v>
      </c>
      <c r="K20307">
        <v>3</v>
      </c>
      <c r="L20307" s="1">
        <v>39783</v>
      </c>
      <c r="M20307" s="1">
        <v>40227</v>
      </c>
      <c r="N20307" s="1">
        <v>41092</v>
      </c>
    </row>
    <row r="20308" spans="1:18" x14ac:dyDescent="0.2">
      <c r="A20308" t="s">
        <v>71627</v>
      </c>
      <c r="B20308" t="s">
        <v>71628</v>
      </c>
      <c r="C20308" t="s">
        <v>71629</v>
      </c>
      <c r="D20308" t="s">
        <v>71630</v>
      </c>
      <c r="E20308">
        <v>51022</v>
      </c>
      <c r="F20308" t="s">
        <v>18</v>
      </c>
      <c r="K20308">
        <v>1</v>
      </c>
      <c r="L20308" s="1">
        <v>40179</v>
      </c>
      <c r="M20308" s="1">
        <v>41030</v>
      </c>
      <c r="N20308" s="1">
        <v>41030</v>
      </c>
    </row>
    <row r="20309" spans="1:18" x14ac:dyDescent="0.2">
      <c r="A20309" t="s">
        <v>71631</v>
      </c>
      <c r="B20309" t="s">
        <v>71632</v>
      </c>
      <c r="C20309" t="s">
        <v>71633</v>
      </c>
      <c r="D20309" t="s">
        <v>71634</v>
      </c>
      <c r="E20309">
        <v>4471751</v>
      </c>
      <c r="F20309" t="s">
        <v>18</v>
      </c>
      <c r="G20309" t="s">
        <v>25</v>
      </c>
      <c r="H20309" t="s">
        <v>286</v>
      </c>
      <c r="I20309" t="s">
        <v>1030</v>
      </c>
      <c r="J20309" t="s">
        <v>1030</v>
      </c>
      <c r="K20309">
        <v>5</v>
      </c>
      <c r="L20309" s="1">
        <v>41334</v>
      </c>
      <c r="M20309" s="1">
        <v>41491</v>
      </c>
      <c r="N20309" s="1">
        <v>42318</v>
      </c>
    </row>
    <row r="20310" spans="1:18" x14ac:dyDescent="0.2">
      <c r="A20310" t="s">
        <v>71635</v>
      </c>
      <c r="B20310" t="s">
        <v>71636</v>
      </c>
      <c r="C20310" t="s">
        <v>71637</v>
      </c>
      <c r="D20310" t="s">
        <v>42</v>
      </c>
      <c r="E20310">
        <v>10900000</v>
      </c>
      <c r="F20310" t="s">
        <v>207</v>
      </c>
      <c r="G20310" t="s">
        <v>165</v>
      </c>
      <c r="H20310" t="s">
        <v>166</v>
      </c>
      <c r="I20310" t="s">
        <v>167</v>
      </c>
      <c r="J20310" t="s">
        <v>167</v>
      </c>
      <c r="K20310">
        <v>3</v>
      </c>
      <c r="L20310" s="1">
        <v>36526</v>
      </c>
      <c r="M20310" s="1">
        <v>38412</v>
      </c>
      <c r="N20310" s="1">
        <v>39535</v>
      </c>
    </row>
    <row r="20311" spans="1:18" hidden="1" x14ac:dyDescent="0.2">
      <c r="A20311" t="s">
        <v>71638</v>
      </c>
      <c r="B20311" t="s">
        <v>71639</v>
      </c>
      <c r="C20311" t="s">
        <v>71640</v>
      </c>
      <c r="D20311" t="s">
        <v>264</v>
      </c>
      <c r="E20311" t="s">
        <v>43</v>
      </c>
      <c r="F20311" t="s">
        <v>18</v>
      </c>
      <c r="G20311" t="s">
        <v>25</v>
      </c>
      <c r="H20311" t="s">
        <v>64</v>
      </c>
      <c r="I20311" t="s">
        <v>65</v>
      </c>
      <c r="J20311" t="s">
        <v>71</v>
      </c>
      <c r="K20311">
        <v>2</v>
      </c>
      <c r="L20311" s="1">
        <v>40179</v>
      </c>
      <c r="M20311" s="1">
        <v>40544</v>
      </c>
      <c r="N20311" s="1">
        <v>40544</v>
      </c>
      <c r="O20311"/>
      <c r="P20311"/>
      <c r="Q20311"/>
      <c r="R20311"/>
    </row>
    <row r="20312" spans="1:18" hidden="1" x14ac:dyDescent="0.2">
      <c r="A20312" t="s">
        <v>71641</v>
      </c>
      <c r="B20312" t="s">
        <v>71642</v>
      </c>
      <c r="C20312" t="s">
        <v>71643</v>
      </c>
      <c r="D20312" t="s">
        <v>71644</v>
      </c>
      <c r="E20312" t="s">
        <v>43</v>
      </c>
      <c r="F20312" t="s">
        <v>18</v>
      </c>
      <c r="G20312" t="s">
        <v>25</v>
      </c>
      <c r="H20312" t="s">
        <v>64</v>
      </c>
      <c r="I20312" t="s">
        <v>65</v>
      </c>
      <c r="J20312" t="s">
        <v>66</v>
      </c>
      <c r="K20312">
        <v>1</v>
      </c>
      <c r="L20312" s="1">
        <v>40835</v>
      </c>
      <c r="M20312" s="1">
        <v>40842</v>
      </c>
      <c r="N20312" s="1">
        <v>40842</v>
      </c>
      <c r="O20312"/>
      <c r="P20312"/>
      <c r="Q20312"/>
      <c r="R20312"/>
    </row>
    <row r="20313" spans="1:18" x14ac:dyDescent="0.2">
      <c r="A20313" t="s">
        <v>71645</v>
      </c>
      <c r="B20313" t="s">
        <v>71646</v>
      </c>
      <c r="C20313" t="s">
        <v>71647</v>
      </c>
      <c r="D20313" t="s">
        <v>71648</v>
      </c>
      <c r="E20313">
        <v>3000000</v>
      </c>
      <c r="F20313" t="s">
        <v>18</v>
      </c>
      <c r="G20313" t="s">
        <v>25</v>
      </c>
      <c r="H20313" t="s">
        <v>106</v>
      </c>
      <c r="I20313" t="s">
        <v>107</v>
      </c>
      <c r="J20313" t="s">
        <v>108</v>
      </c>
      <c r="K20313">
        <v>1</v>
      </c>
      <c r="L20313" s="1">
        <v>41487</v>
      </c>
      <c r="M20313" s="1">
        <v>42129</v>
      </c>
      <c r="N20313" s="1">
        <v>42129</v>
      </c>
    </row>
    <row r="20314" spans="1:18" hidden="1" x14ac:dyDescent="0.2">
      <c r="A20314" t="s">
        <v>71649</v>
      </c>
      <c r="B20314" t="s">
        <v>71650</v>
      </c>
      <c r="C20314" t="s">
        <v>71651</v>
      </c>
      <c r="D20314" t="s">
        <v>71652</v>
      </c>
      <c r="E20314">
        <v>120000</v>
      </c>
      <c r="F20314" t="s">
        <v>18</v>
      </c>
      <c r="G20314" t="s">
        <v>25</v>
      </c>
      <c r="H20314" t="s">
        <v>64</v>
      </c>
      <c r="I20314" t="s">
        <v>65</v>
      </c>
      <c r="J20314" t="s">
        <v>271</v>
      </c>
      <c r="K20314">
        <v>1</v>
      </c>
      <c r="M20314" s="1">
        <v>41836</v>
      </c>
      <c r="N20314" s="1">
        <v>41836</v>
      </c>
      <c r="O20314"/>
      <c r="P20314"/>
      <c r="Q20314"/>
      <c r="R20314"/>
    </row>
    <row r="20315" spans="1:18" x14ac:dyDescent="0.2">
      <c r="A20315" t="s">
        <v>71653</v>
      </c>
      <c r="B20315" t="s">
        <v>71654</v>
      </c>
      <c r="C20315" t="s">
        <v>71655</v>
      </c>
      <c r="D20315" t="s">
        <v>71656</v>
      </c>
      <c r="E20315">
        <v>50000</v>
      </c>
      <c r="F20315" t="s">
        <v>207</v>
      </c>
      <c r="K20315">
        <v>1</v>
      </c>
      <c r="L20315" s="1">
        <v>40909</v>
      </c>
      <c r="M20315" s="1">
        <v>40909</v>
      </c>
      <c r="N20315" s="1">
        <v>40909</v>
      </c>
    </row>
    <row r="20316" spans="1:18" hidden="1" x14ac:dyDescent="0.2">
      <c r="A20316" t="s">
        <v>71657</v>
      </c>
      <c r="B20316" t="s">
        <v>71658</v>
      </c>
      <c r="C20316" t="s">
        <v>71659</v>
      </c>
      <c r="D20316" t="s">
        <v>1384</v>
      </c>
      <c r="E20316" t="s">
        <v>43</v>
      </c>
      <c r="F20316" t="s">
        <v>18</v>
      </c>
      <c r="G20316" t="s">
        <v>406</v>
      </c>
      <c r="H20316">
        <v>40</v>
      </c>
      <c r="I20316" t="s">
        <v>980</v>
      </c>
      <c r="J20316" t="s">
        <v>980</v>
      </c>
      <c r="K20316">
        <v>1</v>
      </c>
      <c r="L20316" s="1">
        <v>36892</v>
      </c>
      <c r="M20316" s="1">
        <v>41570</v>
      </c>
      <c r="N20316" s="1">
        <v>41570</v>
      </c>
      <c r="O20316"/>
      <c r="P20316"/>
      <c r="Q20316"/>
      <c r="R20316"/>
    </row>
    <row r="20317" spans="1:18" x14ac:dyDescent="0.2">
      <c r="A20317" t="s">
        <v>71660</v>
      </c>
      <c r="B20317" t="s">
        <v>71661</v>
      </c>
      <c r="C20317" t="s">
        <v>71662</v>
      </c>
      <c r="D20317" t="s">
        <v>42</v>
      </c>
      <c r="E20317">
        <v>400000</v>
      </c>
      <c r="F20317" t="s">
        <v>18</v>
      </c>
      <c r="G20317" t="s">
        <v>57</v>
      </c>
      <c r="H20317" t="s">
        <v>58</v>
      </c>
      <c r="I20317" t="s">
        <v>6757</v>
      </c>
      <c r="J20317" t="s">
        <v>6757</v>
      </c>
      <c r="K20317">
        <v>1</v>
      </c>
      <c r="L20317" s="1">
        <v>38353</v>
      </c>
      <c r="M20317" s="1">
        <v>38353</v>
      </c>
      <c r="N20317" s="1">
        <v>38353</v>
      </c>
    </row>
    <row r="20318" spans="1:18" x14ac:dyDescent="0.2">
      <c r="A20318" t="s">
        <v>71663</v>
      </c>
      <c r="B20318" t="s">
        <v>71664</v>
      </c>
      <c r="C20318" t="s">
        <v>71665</v>
      </c>
      <c r="D20318" t="s">
        <v>71666</v>
      </c>
      <c r="E20318">
        <v>1200000</v>
      </c>
      <c r="F20318" t="s">
        <v>18</v>
      </c>
      <c r="G20318" t="s">
        <v>25</v>
      </c>
      <c r="H20318" t="s">
        <v>64</v>
      </c>
      <c r="I20318" t="s">
        <v>2539</v>
      </c>
      <c r="J20318" t="s">
        <v>71667</v>
      </c>
      <c r="K20318">
        <v>1</v>
      </c>
      <c r="L20318" s="1">
        <v>39387</v>
      </c>
      <c r="M20318" s="1">
        <v>41275</v>
      </c>
      <c r="N20318" s="1">
        <v>41275</v>
      </c>
    </row>
    <row r="20319" spans="1:18" hidden="1" x14ac:dyDescent="0.2">
      <c r="A20319" t="s">
        <v>71668</v>
      </c>
      <c r="B20319" t="s">
        <v>71669</v>
      </c>
      <c r="C20319" t="s">
        <v>71670</v>
      </c>
      <c r="D20319" t="s">
        <v>8396</v>
      </c>
      <c r="E20319" t="s">
        <v>43</v>
      </c>
      <c r="F20319" t="s">
        <v>18</v>
      </c>
      <c r="G20319" t="s">
        <v>222</v>
      </c>
      <c r="H20319">
        <v>7</v>
      </c>
      <c r="I20319" t="s">
        <v>293</v>
      </c>
      <c r="J20319" t="s">
        <v>293</v>
      </c>
      <c r="K20319">
        <v>1</v>
      </c>
      <c r="L20319" s="1">
        <v>41801</v>
      </c>
      <c r="M20319" s="1">
        <v>42047</v>
      </c>
      <c r="N20319" s="1">
        <v>42047</v>
      </c>
      <c r="O20319"/>
      <c r="P20319"/>
      <c r="Q20319"/>
      <c r="R20319"/>
    </row>
    <row r="20320" spans="1:18" x14ac:dyDescent="0.2">
      <c r="A20320" t="s">
        <v>71671</v>
      </c>
      <c r="B20320" t="s">
        <v>71672</v>
      </c>
      <c r="C20320" t="s">
        <v>71673</v>
      </c>
      <c r="D20320" t="s">
        <v>1401</v>
      </c>
      <c r="E20320">
        <v>102938.0702</v>
      </c>
      <c r="F20320" t="s">
        <v>18</v>
      </c>
      <c r="K20320">
        <v>3</v>
      </c>
      <c r="L20320" s="1">
        <v>41183</v>
      </c>
      <c r="M20320" s="1">
        <v>41153</v>
      </c>
      <c r="N20320" s="1">
        <v>42217</v>
      </c>
    </row>
    <row r="20321" spans="1:18" x14ac:dyDescent="0.2">
      <c r="A20321" t="s">
        <v>71674</v>
      </c>
      <c r="B20321" t="s">
        <v>71675</v>
      </c>
      <c r="C20321" t="s">
        <v>71676</v>
      </c>
      <c r="D20321" t="s">
        <v>71677</v>
      </c>
      <c r="E20321">
        <v>2750000</v>
      </c>
      <c r="F20321" t="s">
        <v>18</v>
      </c>
      <c r="K20321">
        <v>1</v>
      </c>
      <c r="L20321" s="1">
        <v>40940</v>
      </c>
      <c r="M20321" s="1">
        <v>41803</v>
      </c>
      <c r="N20321" s="1">
        <v>41803</v>
      </c>
    </row>
    <row r="20322" spans="1:18" x14ac:dyDescent="0.2">
      <c r="A20322" t="s">
        <v>71678</v>
      </c>
      <c r="B20322" t="s">
        <v>71679</v>
      </c>
      <c r="D20322" t="s">
        <v>42</v>
      </c>
      <c r="E20322">
        <v>7500000</v>
      </c>
      <c r="F20322" t="s">
        <v>113</v>
      </c>
      <c r="G20322" t="s">
        <v>699</v>
      </c>
      <c r="H20322">
        <v>4</v>
      </c>
      <c r="I20322" t="s">
        <v>700</v>
      </c>
      <c r="J20322" t="s">
        <v>4680</v>
      </c>
      <c r="K20322">
        <v>1</v>
      </c>
      <c r="L20322" s="1">
        <v>36526</v>
      </c>
      <c r="M20322" s="1">
        <v>37726</v>
      </c>
      <c r="N20322" s="1">
        <v>37726</v>
      </c>
    </row>
    <row r="20323" spans="1:18" x14ac:dyDescent="0.2">
      <c r="A20323" t="s">
        <v>71680</v>
      </c>
      <c r="B20323" t="s">
        <v>71681</v>
      </c>
      <c r="C20323" t="s">
        <v>71682</v>
      </c>
      <c r="D20323" t="s">
        <v>71683</v>
      </c>
      <c r="E20323">
        <v>2500000</v>
      </c>
      <c r="F20323" t="s">
        <v>18</v>
      </c>
      <c r="G20323" t="s">
        <v>25</v>
      </c>
      <c r="H20323" t="s">
        <v>64</v>
      </c>
      <c r="I20323" t="s">
        <v>65</v>
      </c>
      <c r="J20323" t="s">
        <v>30230</v>
      </c>
      <c r="K20323">
        <v>2</v>
      </c>
      <c r="L20323" s="1">
        <v>40544</v>
      </c>
      <c r="M20323" s="1">
        <v>41153</v>
      </c>
      <c r="N20323" s="1">
        <v>41932</v>
      </c>
    </row>
    <row r="20324" spans="1:18" x14ac:dyDescent="0.2">
      <c r="A20324" t="s">
        <v>71684</v>
      </c>
      <c r="B20324" t="s">
        <v>71685</v>
      </c>
      <c r="C20324" t="s">
        <v>71686</v>
      </c>
      <c r="D20324" t="s">
        <v>71687</v>
      </c>
      <c r="E20324">
        <v>10000000</v>
      </c>
      <c r="F20324" t="s">
        <v>18</v>
      </c>
      <c r="G20324" t="s">
        <v>57</v>
      </c>
      <c r="H20324" t="s">
        <v>202</v>
      </c>
      <c r="I20324" t="s">
        <v>12005</v>
      </c>
      <c r="J20324" t="s">
        <v>12005</v>
      </c>
      <c r="K20324">
        <v>1</v>
      </c>
      <c r="L20324" s="1">
        <v>40544</v>
      </c>
      <c r="M20324" s="1">
        <v>40954</v>
      </c>
      <c r="N20324" s="1">
        <v>40954</v>
      </c>
    </row>
    <row r="20325" spans="1:18" x14ac:dyDescent="0.2">
      <c r="A20325" t="s">
        <v>71688</v>
      </c>
      <c r="B20325" t="s">
        <v>71689</v>
      </c>
      <c r="C20325" t="s">
        <v>71690</v>
      </c>
      <c r="D20325" t="s">
        <v>741</v>
      </c>
      <c r="E20325">
        <v>9195002</v>
      </c>
      <c r="F20325" t="s">
        <v>207</v>
      </c>
      <c r="G20325" t="s">
        <v>25</v>
      </c>
      <c r="H20325" t="s">
        <v>106</v>
      </c>
      <c r="I20325" t="s">
        <v>107</v>
      </c>
      <c r="J20325" t="s">
        <v>108</v>
      </c>
      <c r="K20325">
        <v>2</v>
      </c>
      <c r="L20325" s="1">
        <v>40179</v>
      </c>
      <c r="M20325" s="1">
        <v>41745</v>
      </c>
      <c r="N20325" s="1">
        <v>41753</v>
      </c>
    </row>
    <row r="20326" spans="1:18" x14ac:dyDescent="0.2">
      <c r="A20326" t="s">
        <v>71691</v>
      </c>
      <c r="B20326" t="s">
        <v>71692</v>
      </c>
      <c r="C20326" t="s">
        <v>71693</v>
      </c>
      <c r="D20326" t="s">
        <v>2199</v>
      </c>
      <c r="E20326">
        <v>3250000</v>
      </c>
      <c r="F20326" t="s">
        <v>18</v>
      </c>
      <c r="G20326" t="s">
        <v>25</v>
      </c>
      <c r="H20326" t="s">
        <v>64</v>
      </c>
      <c r="I20326" t="s">
        <v>65</v>
      </c>
      <c r="J20326" t="s">
        <v>271</v>
      </c>
      <c r="K20326">
        <v>1</v>
      </c>
      <c r="L20326" s="1">
        <v>42005</v>
      </c>
      <c r="M20326" s="1">
        <v>42305</v>
      </c>
      <c r="N20326" s="1">
        <v>42305</v>
      </c>
    </row>
    <row r="20327" spans="1:18" hidden="1" x14ac:dyDescent="0.2">
      <c r="A20327" t="s">
        <v>71694</v>
      </c>
      <c r="B20327" t="s">
        <v>71695</v>
      </c>
      <c r="C20327" t="s">
        <v>71696</v>
      </c>
      <c r="D20327" t="s">
        <v>71697</v>
      </c>
      <c r="E20327">
        <v>40000</v>
      </c>
      <c r="F20327" t="s">
        <v>18</v>
      </c>
      <c r="G20327" t="s">
        <v>76</v>
      </c>
      <c r="H20327">
        <v>12</v>
      </c>
      <c r="I20327" t="s">
        <v>77</v>
      </c>
      <c r="J20327" t="s">
        <v>77</v>
      </c>
      <c r="K20327">
        <v>1</v>
      </c>
      <c r="M20327" s="1">
        <v>41791</v>
      </c>
      <c r="N20327" s="1">
        <v>41791</v>
      </c>
      <c r="O20327"/>
      <c r="P20327"/>
      <c r="Q20327"/>
      <c r="R20327"/>
    </row>
    <row r="20328" spans="1:18" x14ac:dyDescent="0.2">
      <c r="A20328" t="s">
        <v>71698</v>
      </c>
      <c r="B20328" t="s">
        <v>71699</v>
      </c>
      <c r="C20328" t="s">
        <v>71700</v>
      </c>
      <c r="D20328" t="s">
        <v>50</v>
      </c>
      <c r="E20328">
        <v>2000000</v>
      </c>
      <c r="F20328" t="s">
        <v>18</v>
      </c>
      <c r="G20328" t="s">
        <v>25</v>
      </c>
      <c r="H20328" t="s">
        <v>64</v>
      </c>
      <c r="I20328" t="s">
        <v>95</v>
      </c>
      <c r="J20328" t="s">
        <v>95</v>
      </c>
      <c r="K20328">
        <v>1</v>
      </c>
      <c r="L20328" s="1">
        <v>38353</v>
      </c>
      <c r="M20328" s="1">
        <v>40575</v>
      </c>
      <c r="N20328" s="1">
        <v>40575</v>
      </c>
    </row>
    <row r="20329" spans="1:18" hidden="1" x14ac:dyDescent="0.2">
      <c r="A20329" t="s">
        <v>71701</v>
      </c>
      <c r="B20329" t="s">
        <v>71702</v>
      </c>
      <c r="D20329" t="s">
        <v>1541</v>
      </c>
      <c r="E20329" t="s">
        <v>43</v>
      </c>
      <c r="F20329" t="s">
        <v>18</v>
      </c>
      <c r="G20329" t="s">
        <v>25</v>
      </c>
      <c r="H20329" t="s">
        <v>4968</v>
      </c>
      <c r="I20329" t="s">
        <v>24890</v>
      </c>
      <c r="J20329" t="s">
        <v>71703</v>
      </c>
      <c r="K20329">
        <v>1</v>
      </c>
      <c r="L20329" s="1">
        <v>41442</v>
      </c>
      <c r="M20329" s="1">
        <v>41445</v>
      </c>
      <c r="N20329" s="1">
        <v>41445</v>
      </c>
      <c r="O20329"/>
      <c r="P20329"/>
      <c r="Q20329"/>
      <c r="R20329"/>
    </row>
    <row r="20330" spans="1:18" hidden="1" x14ac:dyDescent="0.2">
      <c r="A20330" t="s">
        <v>71704</v>
      </c>
      <c r="B20330" t="s">
        <v>71705</v>
      </c>
      <c r="C20330" t="s">
        <v>71706</v>
      </c>
      <c r="D20330" t="s">
        <v>42</v>
      </c>
      <c r="E20330">
        <v>249167</v>
      </c>
      <c r="F20330" t="s">
        <v>18</v>
      </c>
      <c r="G20330" t="s">
        <v>25</v>
      </c>
      <c r="H20330" t="s">
        <v>64</v>
      </c>
      <c r="I20330" t="s">
        <v>95</v>
      </c>
      <c r="J20330" t="s">
        <v>95</v>
      </c>
      <c r="K20330">
        <v>2</v>
      </c>
      <c r="M20330" s="1">
        <v>40031</v>
      </c>
      <c r="N20330" s="1">
        <v>40372</v>
      </c>
      <c r="O20330"/>
      <c r="P20330"/>
      <c r="Q20330"/>
      <c r="R20330"/>
    </row>
    <row r="20331" spans="1:18" x14ac:dyDescent="0.2">
      <c r="A20331" t="s">
        <v>71707</v>
      </c>
      <c r="B20331" t="s">
        <v>71708</v>
      </c>
      <c r="C20331" t="s">
        <v>71709</v>
      </c>
      <c r="D20331" t="s">
        <v>71710</v>
      </c>
      <c r="E20331">
        <v>769548.33160000003</v>
      </c>
      <c r="F20331" t="s">
        <v>113</v>
      </c>
      <c r="G20331" t="s">
        <v>2906</v>
      </c>
      <c r="H20331">
        <v>78</v>
      </c>
      <c r="I20331" t="s">
        <v>2907</v>
      </c>
      <c r="J20331" t="s">
        <v>2907</v>
      </c>
      <c r="K20331">
        <v>4</v>
      </c>
      <c r="L20331" s="1">
        <v>40422</v>
      </c>
      <c r="M20331" s="1">
        <v>40422</v>
      </c>
      <c r="N20331" s="1">
        <v>41456</v>
      </c>
    </row>
    <row r="20332" spans="1:18" hidden="1" x14ac:dyDescent="0.2">
      <c r="A20332" t="s">
        <v>71711</v>
      </c>
      <c r="B20332" t="s">
        <v>71712</v>
      </c>
      <c r="C20332" t="s">
        <v>71713</v>
      </c>
      <c r="E20332" t="s">
        <v>43</v>
      </c>
      <c r="F20332" t="s">
        <v>18</v>
      </c>
      <c r="K20332">
        <v>1</v>
      </c>
      <c r="M20332" s="1">
        <v>41855</v>
      </c>
      <c r="N20332" s="1">
        <v>41855</v>
      </c>
      <c r="O20332"/>
      <c r="P20332"/>
      <c r="Q20332"/>
      <c r="R20332"/>
    </row>
    <row r="20333" spans="1:18" x14ac:dyDescent="0.2">
      <c r="A20333" t="s">
        <v>71714</v>
      </c>
      <c r="B20333" t="s">
        <v>71715</v>
      </c>
      <c r="C20333" t="s">
        <v>71716</v>
      </c>
      <c r="D20333" t="s">
        <v>71717</v>
      </c>
      <c r="E20333">
        <v>300000</v>
      </c>
      <c r="F20333" t="s">
        <v>18</v>
      </c>
      <c r="G20333" t="s">
        <v>25</v>
      </c>
      <c r="H20333" t="s">
        <v>64</v>
      </c>
      <c r="I20333" t="s">
        <v>95</v>
      </c>
      <c r="J20333" t="s">
        <v>376</v>
      </c>
      <c r="K20333">
        <v>1</v>
      </c>
      <c r="L20333" s="1">
        <v>41214</v>
      </c>
      <c r="M20333" s="1">
        <v>41334</v>
      </c>
      <c r="N20333" s="1">
        <v>41334</v>
      </c>
    </row>
    <row r="20334" spans="1:18" hidden="1" x14ac:dyDescent="0.2">
      <c r="A20334" t="s">
        <v>71718</v>
      </c>
      <c r="B20334" t="s">
        <v>71719</v>
      </c>
      <c r="C20334" t="s">
        <v>71720</v>
      </c>
      <c r="D20334" t="s">
        <v>71721</v>
      </c>
      <c r="E20334" t="s">
        <v>43</v>
      </c>
      <c r="F20334" t="s">
        <v>18</v>
      </c>
      <c r="G20334" t="s">
        <v>25</v>
      </c>
      <c r="H20334" t="s">
        <v>3993</v>
      </c>
      <c r="I20334" t="s">
        <v>12495</v>
      </c>
      <c r="J20334" t="s">
        <v>71722</v>
      </c>
      <c r="K20334">
        <v>1</v>
      </c>
      <c r="L20334" s="1">
        <v>39173</v>
      </c>
      <c r="M20334" s="1">
        <v>39083</v>
      </c>
      <c r="N20334" s="1">
        <v>39083</v>
      </c>
      <c r="O20334"/>
      <c r="P20334"/>
      <c r="Q20334"/>
      <c r="R20334"/>
    </row>
    <row r="20335" spans="1:18" hidden="1" x14ac:dyDescent="0.2">
      <c r="A20335" t="s">
        <v>71723</v>
      </c>
      <c r="B20335" t="s">
        <v>71724</v>
      </c>
      <c r="C20335" t="s">
        <v>71725</v>
      </c>
      <c r="D20335" t="s">
        <v>71726</v>
      </c>
      <c r="E20335" t="s">
        <v>43</v>
      </c>
      <c r="F20335" t="s">
        <v>18</v>
      </c>
      <c r="G20335" t="s">
        <v>128</v>
      </c>
      <c r="H20335" t="s">
        <v>129</v>
      </c>
      <c r="I20335" t="s">
        <v>130</v>
      </c>
      <c r="J20335" t="s">
        <v>130</v>
      </c>
      <c r="K20335">
        <v>1</v>
      </c>
      <c r="L20335" s="1">
        <v>41487</v>
      </c>
      <c r="M20335" s="1">
        <v>41883</v>
      </c>
      <c r="N20335" s="1">
        <v>41883</v>
      </c>
      <c r="O20335"/>
      <c r="P20335"/>
      <c r="Q20335"/>
      <c r="R20335"/>
    </row>
    <row r="20336" spans="1:18" x14ac:dyDescent="0.2">
      <c r="A20336" t="s">
        <v>71727</v>
      </c>
      <c r="B20336" t="s">
        <v>71728</v>
      </c>
      <c r="C20336" t="s">
        <v>71729</v>
      </c>
      <c r="E20336">
        <v>28024.000039999999</v>
      </c>
      <c r="F20336" t="s">
        <v>18</v>
      </c>
      <c r="K20336">
        <v>1</v>
      </c>
      <c r="L20336" s="1">
        <v>41985</v>
      </c>
      <c r="M20336" s="1">
        <v>42300</v>
      </c>
      <c r="N20336" s="1">
        <v>42300</v>
      </c>
    </row>
    <row r="20337" spans="1:18" x14ac:dyDescent="0.2">
      <c r="A20337" t="s">
        <v>71730</v>
      </c>
      <c r="B20337" t="s">
        <v>71731</v>
      </c>
      <c r="C20337" t="s">
        <v>71732</v>
      </c>
      <c r="D20337" t="s">
        <v>24101</v>
      </c>
      <c r="E20337">
        <v>88000</v>
      </c>
      <c r="F20337" t="s">
        <v>18</v>
      </c>
      <c r="G20337" t="s">
        <v>552</v>
      </c>
      <c r="H20337">
        <v>29</v>
      </c>
      <c r="I20337" t="s">
        <v>749</v>
      </c>
      <c r="J20337" t="s">
        <v>749</v>
      </c>
      <c r="K20337">
        <v>4</v>
      </c>
      <c r="L20337" s="1">
        <v>41579</v>
      </c>
      <c r="M20337" s="1">
        <v>41435</v>
      </c>
      <c r="N20337" s="1">
        <v>41781</v>
      </c>
    </row>
    <row r="20338" spans="1:18" hidden="1" x14ac:dyDescent="0.2">
      <c r="A20338" t="s">
        <v>71733</v>
      </c>
      <c r="B20338" t="s">
        <v>71734</v>
      </c>
      <c r="C20338" t="s">
        <v>71735</v>
      </c>
      <c r="D20338" t="s">
        <v>42</v>
      </c>
      <c r="E20338">
        <v>12600000</v>
      </c>
      <c r="F20338" t="s">
        <v>207</v>
      </c>
      <c r="G20338" t="s">
        <v>25</v>
      </c>
      <c r="H20338" t="s">
        <v>64</v>
      </c>
      <c r="I20338" t="s">
        <v>65</v>
      </c>
      <c r="J20338" t="s">
        <v>984</v>
      </c>
      <c r="K20338">
        <v>2</v>
      </c>
      <c r="M20338" s="1">
        <v>38384</v>
      </c>
      <c r="N20338" s="1">
        <v>38838</v>
      </c>
      <c r="O20338"/>
      <c r="P20338"/>
      <c r="Q20338"/>
      <c r="R20338"/>
    </row>
    <row r="20339" spans="1:18" x14ac:dyDescent="0.2">
      <c r="A20339" t="s">
        <v>71736</v>
      </c>
      <c r="B20339" t="s">
        <v>71737</v>
      </c>
      <c r="C20339" t="s">
        <v>71738</v>
      </c>
      <c r="D20339" t="s">
        <v>71739</v>
      </c>
      <c r="E20339">
        <v>1305622</v>
      </c>
      <c r="F20339" t="s">
        <v>18</v>
      </c>
      <c r="G20339" t="s">
        <v>2125</v>
      </c>
      <c r="H20339">
        <v>8</v>
      </c>
      <c r="I20339" t="s">
        <v>18478</v>
      </c>
      <c r="J20339" t="s">
        <v>18478</v>
      </c>
      <c r="K20339">
        <v>3</v>
      </c>
      <c r="L20339" s="1">
        <v>40877</v>
      </c>
      <c r="M20339" s="1">
        <v>40544</v>
      </c>
      <c r="N20339" s="1">
        <v>40909</v>
      </c>
    </row>
    <row r="20340" spans="1:18" x14ac:dyDescent="0.2">
      <c r="A20340" t="s">
        <v>71740</v>
      </c>
      <c r="B20340" t="s">
        <v>71741</v>
      </c>
      <c r="C20340" t="s">
        <v>71742</v>
      </c>
      <c r="D20340" t="s">
        <v>71743</v>
      </c>
      <c r="E20340">
        <v>155000</v>
      </c>
      <c r="F20340" t="s">
        <v>18</v>
      </c>
      <c r="G20340" t="s">
        <v>25</v>
      </c>
      <c r="H20340" t="s">
        <v>64</v>
      </c>
      <c r="I20340" t="s">
        <v>65</v>
      </c>
      <c r="J20340" t="s">
        <v>66</v>
      </c>
      <c r="K20340">
        <v>3</v>
      </c>
      <c r="L20340" s="1">
        <v>39670</v>
      </c>
      <c r="M20340" s="1">
        <v>39934</v>
      </c>
      <c r="N20340" s="1">
        <v>40408</v>
      </c>
    </row>
    <row r="20341" spans="1:18" hidden="1" x14ac:dyDescent="0.2">
      <c r="A20341" t="s">
        <v>71744</v>
      </c>
      <c r="B20341" t="s">
        <v>71745</v>
      </c>
      <c r="C20341" t="s">
        <v>71746</v>
      </c>
      <c r="D20341" t="s">
        <v>7913</v>
      </c>
      <c r="E20341">
        <v>59956</v>
      </c>
      <c r="F20341" t="s">
        <v>18</v>
      </c>
      <c r="G20341" t="s">
        <v>57</v>
      </c>
      <c r="H20341" t="s">
        <v>3339</v>
      </c>
      <c r="I20341" t="s">
        <v>3340</v>
      </c>
      <c r="J20341" t="s">
        <v>8318</v>
      </c>
      <c r="K20341">
        <v>1</v>
      </c>
      <c r="M20341" s="1">
        <v>42044</v>
      </c>
      <c r="N20341" s="1">
        <v>42044</v>
      </c>
      <c r="O20341"/>
      <c r="P20341"/>
      <c r="Q20341"/>
      <c r="R20341"/>
    </row>
    <row r="20342" spans="1:18" x14ac:dyDescent="0.2">
      <c r="A20342" t="s">
        <v>71747</v>
      </c>
      <c r="B20342" t="s">
        <v>71748</v>
      </c>
      <c r="C20342" t="s">
        <v>71749</v>
      </c>
      <c r="D20342" t="s">
        <v>71750</v>
      </c>
      <c r="E20342">
        <v>25000000</v>
      </c>
      <c r="F20342" t="s">
        <v>18</v>
      </c>
      <c r="G20342" t="s">
        <v>25</v>
      </c>
      <c r="H20342" t="s">
        <v>106</v>
      </c>
      <c r="I20342" t="s">
        <v>107</v>
      </c>
      <c r="J20342" t="s">
        <v>5335</v>
      </c>
      <c r="K20342">
        <v>1</v>
      </c>
      <c r="L20342" s="1">
        <v>41275</v>
      </c>
      <c r="M20342" s="1">
        <v>42302</v>
      </c>
      <c r="N20342" s="1">
        <v>42302</v>
      </c>
    </row>
    <row r="20343" spans="1:18" x14ac:dyDescent="0.2">
      <c r="A20343" t="s">
        <v>71751</v>
      </c>
      <c r="B20343" t="s">
        <v>71752</v>
      </c>
      <c r="C20343" t="s">
        <v>71753</v>
      </c>
      <c r="D20343" t="s">
        <v>71754</v>
      </c>
      <c r="E20343">
        <v>40000000</v>
      </c>
      <c r="F20343" t="s">
        <v>18</v>
      </c>
      <c r="G20343" t="s">
        <v>25</v>
      </c>
      <c r="H20343" t="s">
        <v>64</v>
      </c>
      <c r="I20343" t="s">
        <v>95</v>
      </c>
      <c r="J20343" t="s">
        <v>33454</v>
      </c>
      <c r="K20343">
        <v>3</v>
      </c>
      <c r="L20343" s="1">
        <v>35065</v>
      </c>
      <c r="M20343" s="1">
        <v>41512</v>
      </c>
      <c r="N20343" s="1">
        <v>42284</v>
      </c>
    </row>
    <row r="20344" spans="1:18" x14ac:dyDescent="0.2">
      <c r="A20344" t="s">
        <v>71755</v>
      </c>
      <c r="B20344" t="s">
        <v>71756</v>
      </c>
      <c r="C20344" t="s">
        <v>71757</v>
      </c>
      <c r="D20344" t="s">
        <v>37697</v>
      </c>
      <c r="E20344">
        <v>100000</v>
      </c>
      <c r="F20344" t="s">
        <v>18</v>
      </c>
      <c r="G20344" t="s">
        <v>19</v>
      </c>
      <c r="H20344">
        <v>19</v>
      </c>
      <c r="I20344" t="s">
        <v>474</v>
      </c>
      <c r="J20344" t="s">
        <v>474</v>
      </c>
      <c r="K20344">
        <v>1</v>
      </c>
      <c r="L20344" s="1">
        <v>41632</v>
      </c>
      <c r="M20344" s="1">
        <v>41782</v>
      </c>
      <c r="N20344" s="1">
        <v>41782</v>
      </c>
    </row>
    <row r="20345" spans="1:18" x14ac:dyDescent="0.2">
      <c r="A20345" t="s">
        <v>71758</v>
      </c>
      <c r="B20345" t="s">
        <v>71759</v>
      </c>
      <c r="C20345" t="s">
        <v>71760</v>
      </c>
      <c r="D20345" t="s">
        <v>71761</v>
      </c>
      <c r="E20345">
        <v>50000</v>
      </c>
      <c r="F20345" t="s">
        <v>18</v>
      </c>
      <c r="G20345" t="s">
        <v>25</v>
      </c>
      <c r="H20345" t="s">
        <v>64</v>
      </c>
      <c r="I20345" t="s">
        <v>95</v>
      </c>
      <c r="J20345" t="s">
        <v>95</v>
      </c>
      <c r="K20345">
        <v>1</v>
      </c>
      <c r="L20345" s="1">
        <v>41684</v>
      </c>
      <c r="M20345" s="1">
        <v>41162</v>
      </c>
      <c r="N20345" s="1">
        <v>41162</v>
      </c>
    </row>
    <row r="20346" spans="1:18" x14ac:dyDescent="0.2">
      <c r="A20346" t="s">
        <v>71762</v>
      </c>
      <c r="B20346" t="s">
        <v>71763</v>
      </c>
      <c r="C20346" t="s">
        <v>71764</v>
      </c>
      <c r="D20346" t="s">
        <v>12687</v>
      </c>
      <c r="E20346">
        <v>559018.36380000005</v>
      </c>
      <c r="F20346" t="s">
        <v>18</v>
      </c>
      <c r="G20346" t="s">
        <v>650</v>
      </c>
      <c r="H20346">
        <v>7</v>
      </c>
      <c r="I20346" t="s">
        <v>9548</v>
      </c>
      <c r="J20346" t="s">
        <v>16025</v>
      </c>
      <c r="K20346">
        <v>1</v>
      </c>
      <c r="L20346" s="1">
        <v>41891</v>
      </c>
      <c r="M20346" s="1">
        <v>42278</v>
      </c>
      <c r="N20346" s="1">
        <v>42278</v>
      </c>
    </row>
    <row r="20347" spans="1:18" hidden="1" x14ac:dyDescent="0.2">
      <c r="A20347" t="s">
        <v>71765</v>
      </c>
      <c r="B20347" t="s">
        <v>71766</v>
      </c>
      <c r="C20347" t="s">
        <v>71767</v>
      </c>
      <c r="E20347" t="s">
        <v>43</v>
      </c>
      <c r="F20347" t="s">
        <v>18</v>
      </c>
      <c r="G20347" t="s">
        <v>25</v>
      </c>
      <c r="H20347" t="s">
        <v>64</v>
      </c>
      <c r="I20347" t="s">
        <v>95</v>
      </c>
      <c r="J20347" t="s">
        <v>4603</v>
      </c>
      <c r="K20347">
        <v>1</v>
      </c>
      <c r="L20347" s="1">
        <v>21186</v>
      </c>
      <c r="M20347" s="1">
        <v>41583</v>
      </c>
      <c r="N20347" s="1">
        <v>41583</v>
      </c>
      <c r="O20347"/>
      <c r="P20347"/>
      <c r="Q20347"/>
      <c r="R20347"/>
    </row>
    <row r="20348" spans="1:18" x14ac:dyDescent="0.2">
      <c r="A20348" t="s">
        <v>71768</v>
      </c>
      <c r="B20348" t="s">
        <v>71769</v>
      </c>
      <c r="C20348" t="s">
        <v>71770</v>
      </c>
      <c r="D20348" t="s">
        <v>71771</v>
      </c>
      <c r="E20348">
        <v>750000</v>
      </c>
      <c r="F20348" t="s">
        <v>18</v>
      </c>
      <c r="G20348" t="s">
        <v>25</v>
      </c>
      <c r="H20348" t="s">
        <v>64</v>
      </c>
      <c r="I20348" t="s">
        <v>95</v>
      </c>
      <c r="J20348" t="s">
        <v>95</v>
      </c>
      <c r="K20348">
        <v>1</v>
      </c>
      <c r="L20348" s="1">
        <v>40210</v>
      </c>
      <c r="M20348" s="1">
        <v>40634</v>
      </c>
      <c r="N20348" s="1">
        <v>40634</v>
      </c>
    </row>
    <row r="20349" spans="1:18" hidden="1" x14ac:dyDescent="0.2">
      <c r="A20349" t="s">
        <v>71772</v>
      </c>
      <c r="B20349" t="s">
        <v>71773</v>
      </c>
      <c r="C20349" t="s">
        <v>71774</v>
      </c>
      <c r="D20349" t="s">
        <v>71775</v>
      </c>
      <c r="E20349" t="s">
        <v>43</v>
      </c>
      <c r="F20349" t="s">
        <v>18</v>
      </c>
      <c r="K20349">
        <v>1</v>
      </c>
      <c r="L20349" s="1">
        <v>41665</v>
      </c>
      <c r="M20349" s="1">
        <v>41654</v>
      </c>
      <c r="N20349" s="1">
        <v>41654</v>
      </c>
      <c r="O20349"/>
      <c r="P20349"/>
      <c r="Q20349"/>
      <c r="R20349"/>
    </row>
    <row r="20350" spans="1:18" x14ac:dyDescent="0.2">
      <c r="A20350" t="s">
        <v>71776</v>
      </c>
      <c r="B20350" t="s">
        <v>71777</v>
      </c>
      <c r="C20350" t="s">
        <v>71778</v>
      </c>
      <c r="D20350" t="s">
        <v>71779</v>
      </c>
      <c r="E20350">
        <v>20000</v>
      </c>
      <c r="F20350" t="s">
        <v>18</v>
      </c>
      <c r="K20350">
        <v>1</v>
      </c>
      <c r="L20350" s="1">
        <v>41913</v>
      </c>
      <c r="M20350" s="1">
        <v>42277</v>
      </c>
      <c r="N20350" s="1">
        <v>42277</v>
      </c>
    </row>
    <row r="20351" spans="1:18" hidden="1" x14ac:dyDescent="0.2">
      <c r="A20351" t="s">
        <v>71780</v>
      </c>
      <c r="B20351" t="s">
        <v>71781</v>
      </c>
      <c r="C20351" t="s">
        <v>71782</v>
      </c>
      <c r="D20351" t="s">
        <v>766</v>
      </c>
      <c r="E20351">
        <v>2000000</v>
      </c>
      <c r="F20351" t="s">
        <v>18</v>
      </c>
      <c r="G20351" t="s">
        <v>25</v>
      </c>
      <c r="H20351" t="s">
        <v>158</v>
      </c>
      <c r="I20351" t="s">
        <v>244</v>
      </c>
      <c r="J20351" t="s">
        <v>327</v>
      </c>
      <c r="K20351">
        <v>1</v>
      </c>
      <c r="M20351" s="1">
        <v>40813</v>
      </c>
      <c r="N20351" s="1">
        <v>40813</v>
      </c>
      <c r="O20351"/>
      <c r="P20351"/>
      <c r="Q20351"/>
      <c r="R20351"/>
    </row>
    <row r="20352" spans="1:18" hidden="1" x14ac:dyDescent="0.2">
      <c r="A20352" t="s">
        <v>71783</v>
      </c>
      <c r="B20352" t="s">
        <v>71784</v>
      </c>
      <c r="C20352" t="s">
        <v>71785</v>
      </c>
      <c r="D20352" t="s">
        <v>766</v>
      </c>
      <c r="E20352">
        <v>23700000</v>
      </c>
      <c r="F20352" t="s">
        <v>18</v>
      </c>
      <c r="G20352" t="s">
        <v>57</v>
      </c>
      <c r="H20352" t="s">
        <v>4487</v>
      </c>
      <c r="I20352" t="s">
        <v>6236</v>
      </c>
      <c r="J20352" t="s">
        <v>6236</v>
      </c>
      <c r="K20352">
        <v>2</v>
      </c>
      <c r="M20352" s="1">
        <v>40795</v>
      </c>
      <c r="N20352" s="1">
        <v>41799</v>
      </c>
      <c r="O20352"/>
      <c r="P20352"/>
      <c r="Q20352"/>
      <c r="R20352"/>
    </row>
    <row r="20353" spans="1:18" x14ac:dyDescent="0.2">
      <c r="A20353" t="s">
        <v>71786</v>
      </c>
      <c r="B20353" t="s">
        <v>71787</v>
      </c>
      <c r="C20353" t="s">
        <v>71788</v>
      </c>
      <c r="D20353" t="s">
        <v>75</v>
      </c>
      <c r="E20353">
        <v>5010000</v>
      </c>
      <c r="F20353" t="s">
        <v>18</v>
      </c>
      <c r="G20353" t="s">
        <v>25</v>
      </c>
      <c r="H20353" t="s">
        <v>82</v>
      </c>
      <c r="I20353" t="s">
        <v>1764</v>
      </c>
      <c r="J20353" t="s">
        <v>1764</v>
      </c>
      <c r="K20353">
        <v>4</v>
      </c>
      <c r="L20353" s="1">
        <v>41220</v>
      </c>
      <c r="M20353" s="1">
        <v>41680</v>
      </c>
      <c r="N20353" s="1">
        <v>42340</v>
      </c>
    </row>
    <row r="20354" spans="1:18" x14ac:dyDescent="0.2">
      <c r="A20354" t="s">
        <v>71789</v>
      </c>
      <c r="B20354" t="s">
        <v>71790</v>
      </c>
      <c r="C20354" t="s">
        <v>71791</v>
      </c>
      <c r="D20354" t="s">
        <v>71792</v>
      </c>
      <c r="E20354">
        <v>1344657.3740000001</v>
      </c>
      <c r="F20354" t="s">
        <v>18</v>
      </c>
      <c r="G20354" t="s">
        <v>222</v>
      </c>
      <c r="H20354">
        <v>8</v>
      </c>
      <c r="I20354" t="s">
        <v>7950</v>
      </c>
      <c r="J20354" t="s">
        <v>7950</v>
      </c>
      <c r="K20354">
        <v>2</v>
      </c>
      <c r="L20354" s="1">
        <v>40557</v>
      </c>
      <c r="M20354" s="1">
        <v>40559</v>
      </c>
      <c r="N20354" s="1">
        <v>40842</v>
      </c>
    </row>
    <row r="20355" spans="1:18" hidden="1" x14ac:dyDescent="0.2">
      <c r="A20355" t="s">
        <v>71793</v>
      </c>
      <c r="B20355" t="s">
        <v>71794</v>
      </c>
      <c r="C20355" t="s">
        <v>71795</v>
      </c>
      <c r="D20355" t="s">
        <v>71796</v>
      </c>
      <c r="E20355" t="s">
        <v>43</v>
      </c>
      <c r="F20355" t="s">
        <v>18</v>
      </c>
      <c r="G20355" t="s">
        <v>25</v>
      </c>
      <c r="H20355" t="s">
        <v>430</v>
      </c>
      <c r="I20355" t="s">
        <v>528</v>
      </c>
      <c r="J20355" t="s">
        <v>8304</v>
      </c>
      <c r="K20355">
        <v>1</v>
      </c>
      <c r="L20355" s="1">
        <v>38891</v>
      </c>
      <c r="M20355" s="1">
        <v>40947</v>
      </c>
      <c r="N20355" s="1">
        <v>40947</v>
      </c>
      <c r="O20355"/>
      <c r="P20355"/>
      <c r="Q20355"/>
      <c r="R20355"/>
    </row>
    <row r="20356" spans="1:18" x14ac:dyDescent="0.2">
      <c r="A20356" t="s">
        <v>71797</v>
      </c>
      <c r="B20356" t="s">
        <v>71798</v>
      </c>
      <c r="C20356" t="s">
        <v>71799</v>
      </c>
      <c r="D20356" t="s">
        <v>71800</v>
      </c>
      <c r="E20356">
        <v>40000</v>
      </c>
      <c r="F20356" t="s">
        <v>18</v>
      </c>
      <c r="G20356" t="s">
        <v>25</v>
      </c>
      <c r="H20356" t="s">
        <v>64</v>
      </c>
      <c r="I20356" t="s">
        <v>95</v>
      </c>
      <c r="J20356" t="s">
        <v>376</v>
      </c>
      <c r="K20356">
        <v>1</v>
      </c>
      <c r="L20356" s="1">
        <v>41466</v>
      </c>
      <c r="M20356" s="1">
        <v>41801</v>
      </c>
      <c r="N20356" s="1">
        <v>41801</v>
      </c>
    </row>
    <row r="20357" spans="1:18" x14ac:dyDescent="0.2">
      <c r="A20357" t="s">
        <v>71801</v>
      </c>
      <c r="B20357" t="s">
        <v>71802</v>
      </c>
      <c r="C20357" t="s">
        <v>71803</v>
      </c>
      <c r="D20357" t="s">
        <v>71804</v>
      </c>
      <c r="E20357">
        <v>50000</v>
      </c>
      <c r="F20357" t="s">
        <v>18</v>
      </c>
      <c r="G20357" t="s">
        <v>699</v>
      </c>
      <c r="H20357">
        <v>5</v>
      </c>
      <c r="I20357" t="s">
        <v>700</v>
      </c>
      <c r="J20357" t="s">
        <v>700</v>
      </c>
      <c r="K20357">
        <v>1</v>
      </c>
      <c r="L20357" s="1">
        <v>41275</v>
      </c>
      <c r="M20357" s="1">
        <v>41579</v>
      </c>
      <c r="N20357" s="1">
        <v>41579</v>
      </c>
    </row>
    <row r="20358" spans="1:18" x14ac:dyDescent="0.2">
      <c r="A20358" t="s">
        <v>71805</v>
      </c>
      <c r="B20358" t="s">
        <v>71806</v>
      </c>
      <c r="C20358" t="s">
        <v>71807</v>
      </c>
      <c r="D20358" t="s">
        <v>71808</v>
      </c>
      <c r="E20358">
        <v>1915000</v>
      </c>
      <c r="F20358" t="s">
        <v>113</v>
      </c>
      <c r="G20358" t="s">
        <v>25</v>
      </c>
      <c r="H20358" t="s">
        <v>64</v>
      </c>
      <c r="I20358" t="s">
        <v>65</v>
      </c>
      <c r="J20358" t="s">
        <v>271</v>
      </c>
      <c r="K20358">
        <v>3</v>
      </c>
      <c r="L20358" s="1">
        <v>39173</v>
      </c>
      <c r="M20358" s="1">
        <v>39295</v>
      </c>
      <c r="N20358" s="1">
        <v>39861</v>
      </c>
    </row>
    <row r="20359" spans="1:18" hidden="1" x14ac:dyDescent="0.2">
      <c r="A20359" t="s">
        <v>71809</v>
      </c>
      <c r="B20359" t="s">
        <v>71810</v>
      </c>
      <c r="C20359" t="s">
        <v>71811</v>
      </c>
      <c r="D20359" t="s">
        <v>11610</v>
      </c>
      <c r="E20359" t="s">
        <v>43</v>
      </c>
      <c r="F20359" t="s">
        <v>207</v>
      </c>
      <c r="G20359" t="s">
        <v>25</v>
      </c>
      <c r="H20359" t="s">
        <v>89</v>
      </c>
      <c r="I20359" t="s">
        <v>90</v>
      </c>
      <c r="J20359" t="s">
        <v>9520</v>
      </c>
      <c r="K20359">
        <v>1</v>
      </c>
      <c r="L20359" s="1">
        <v>41019</v>
      </c>
      <c r="M20359" s="1">
        <v>41019</v>
      </c>
      <c r="N20359" s="1">
        <v>41019</v>
      </c>
      <c r="O20359"/>
      <c r="P20359"/>
      <c r="Q20359"/>
      <c r="R20359"/>
    </row>
    <row r="20360" spans="1:18" x14ac:dyDescent="0.2">
      <c r="A20360" t="s">
        <v>71812</v>
      </c>
      <c r="B20360" t="s">
        <v>71813</v>
      </c>
      <c r="C20360" t="s">
        <v>71814</v>
      </c>
      <c r="D20360" t="s">
        <v>4083</v>
      </c>
      <c r="E20360">
        <v>1701394.0090000001</v>
      </c>
      <c r="F20360" t="s">
        <v>18</v>
      </c>
      <c r="G20360" t="s">
        <v>2125</v>
      </c>
      <c r="H20360">
        <v>13</v>
      </c>
      <c r="I20360" t="s">
        <v>2126</v>
      </c>
      <c r="J20360" t="s">
        <v>2126</v>
      </c>
      <c r="K20360">
        <v>1</v>
      </c>
      <c r="L20360" s="1">
        <v>41275</v>
      </c>
      <c r="M20360" s="1">
        <v>42296</v>
      </c>
      <c r="N20360" s="1">
        <v>42296</v>
      </c>
    </row>
    <row r="20361" spans="1:18" hidden="1" x14ac:dyDescent="0.2">
      <c r="A20361" t="s">
        <v>71815</v>
      </c>
      <c r="B20361" t="s">
        <v>71816</v>
      </c>
      <c r="E20361">
        <v>1000000</v>
      </c>
      <c r="F20361" t="s">
        <v>18</v>
      </c>
      <c r="K20361">
        <v>1</v>
      </c>
      <c r="M20361" s="1">
        <v>40909</v>
      </c>
      <c r="N20361" s="1">
        <v>40909</v>
      </c>
      <c r="O20361"/>
      <c r="P20361"/>
      <c r="Q20361"/>
      <c r="R20361"/>
    </row>
    <row r="20362" spans="1:18" x14ac:dyDescent="0.2">
      <c r="A20362" t="s">
        <v>71817</v>
      </c>
      <c r="B20362" t="s">
        <v>71818</v>
      </c>
      <c r="C20362" t="s">
        <v>71819</v>
      </c>
      <c r="D20362" t="s">
        <v>71820</v>
      </c>
      <c r="E20362">
        <v>200000</v>
      </c>
      <c r="F20362" t="s">
        <v>18</v>
      </c>
      <c r="G20362" t="s">
        <v>25</v>
      </c>
      <c r="H20362" t="s">
        <v>64</v>
      </c>
      <c r="I20362" t="s">
        <v>65</v>
      </c>
      <c r="J20362" t="s">
        <v>271</v>
      </c>
      <c r="K20362">
        <v>2</v>
      </c>
      <c r="L20362" s="1">
        <v>40909</v>
      </c>
      <c r="M20362" s="1">
        <v>41575</v>
      </c>
      <c r="N20362" s="1">
        <v>41708</v>
      </c>
    </row>
    <row r="20363" spans="1:18" x14ac:dyDescent="0.2">
      <c r="A20363" t="s">
        <v>71821</v>
      </c>
      <c r="B20363" t="s">
        <v>71822</v>
      </c>
      <c r="C20363" t="s">
        <v>71823</v>
      </c>
      <c r="D20363" t="s">
        <v>71824</v>
      </c>
      <c r="E20363">
        <v>4500000</v>
      </c>
      <c r="F20363" t="s">
        <v>18</v>
      </c>
      <c r="G20363" t="s">
        <v>25</v>
      </c>
      <c r="H20363" t="s">
        <v>158</v>
      </c>
      <c r="I20363" t="s">
        <v>244</v>
      </c>
      <c r="J20363" t="s">
        <v>327</v>
      </c>
      <c r="K20363">
        <v>1</v>
      </c>
      <c r="L20363" s="1">
        <v>39448</v>
      </c>
      <c r="M20363" s="1">
        <v>40157</v>
      </c>
      <c r="N20363" s="1">
        <v>40157</v>
      </c>
    </row>
    <row r="20364" spans="1:18" x14ac:dyDescent="0.2">
      <c r="A20364" t="s">
        <v>71825</v>
      </c>
      <c r="B20364" t="s">
        <v>71826</v>
      </c>
      <c r="C20364" t="s">
        <v>71827</v>
      </c>
      <c r="D20364" t="s">
        <v>3110</v>
      </c>
      <c r="E20364">
        <v>5527508</v>
      </c>
      <c r="F20364" t="s">
        <v>207</v>
      </c>
      <c r="G20364" t="s">
        <v>165</v>
      </c>
      <c r="H20364" t="s">
        <v>166</v>
      </c>
      <c r="I20364" t="s">
        <v>167</v>
      </c>
      <c r="J20364" t="s">
        <v>167</v>
      </c>
      <c r="K20364">
        <v>1</v>
      </c>
      <c r="L20364" s="1">
        <v>41275</v>
      </c>
      <c r="M20364" s="1">
        <v>41753</v>
      </c>
      <c r="N20364" s="1">
        <v>41753</v>
      </c>
    </row>
    <row r="20365" spans="1:18" x14ac:dyDescent="0.2">
      <c r="A20365" t="s">
        <v>71828</v>
      </c>
      <c r="B20365" t="s">
        <v>71829</v>
      </c>
      <c r="C20365" t="s">
        <v>71830</v>
      </c>
      <c r="D20365" t="s">
        <v>71831</v>
      </c>
      <c r="E20365">
        <v>1000000</v>
      </c>
      <c r="F20365" t="s">
        <v>18</v>
      </c>
      <c r="G20365" t="s">
        <v>25</v>
      </c>
      <c r="H20365" t="s">
        <v>64</v>
      </c>
      <c r="I20365" t="s">
        <v>65</v>
      </c>
      <c r="J20365" t="s">
        <v>66</v>
      </c>
      <c r="K20365">
        <v>1</v>
      </c>
      <c r="L20365" s="1">
        <v>41640</v>
      </c>
      <c r="M20365" s="1">
        <v>42031</v>
      </c>
      <c r="N20365" s="1">
        <v>42031</v>
      </c>
    </row>
    <row r="20366" spans="1:18" x14ac:dyDescent="0.2">
      <c r="A20366" t="s">
        <v>71832</v>
      </c>
      <c r="B20366" t="s">
        <v>71833</v>
      </c>
      <c r="C20366" t="s">
        <v>71834</v>
      </c>
      <c r="D20366" t="s">
        <v>71835</v>
      </c>
      <c r="E20366">
        <v>2859321</v>
      </c>
      <c r="F20366" t="s">
        <v>18</v>
      </c>
      <c r="G20366" t="s">
        <v>165</v>
      </c>
      <c r="H20366" t="s">
        <v>8852</v>
      </c>
      <c r="I20366" t="s">
        <v>1229</v>
      </c>
      <c r="J20366" t="s">
        <v>71836</v>
      </c>
      <c r="K20366">
        <v>1</v>
      </c>
      <c r="L20366" s="1">
        <v>40544</v>
      </c>
      <c r="M20366" s="1">
        <v>41816</v>
      </c>
      <c r="N20366" s="1">
        <v>41816</v>
      </c>
    </row>
    <row r="20367" spans="1:18" hidden="1" x14ac:dyDescent="0.2">
      <c r="A20367" t="s">
        <v>71837</v>
      </c>
      <c r="B20367" t="s">
        <v>71838</v>
      </c>
      <c r="C20367" t="s">
        <v>71839</v>
      </c>
      <c r="D20367" t="s">
        <v>181</v>
      </c>
      <c r="E20367" t="s">
        <v>43</v>
      </c>
      <c r="F20367" t="s">
        <v>18</v>
      </c>
      <c r="G20367" t="s">
        <v>25</v>
      </c>
      <c r="H20367" t="s">
        <v>158</v>
      </c>
      <c r="I20367" t="s">
        <v>244</v>
      </c>
      <c r="J20367" t="s">
        <v>244</v>
      </c>
      <c r="K20367">
        <v>2</v>
      </c>
      <c r="L20367" s="1">
        <v>35977</v>
      </c>
      <c r="M20367" s="1">
        <v>38961</v>
      </c>
      <c r="N20367" s="1">
        <v>39114</v>
      </c>
      <c r="O20367"/>
      <c r="P20367"/>
      <c r="Q20367"/>
      <c r="R20367"/>
    </row>
    <row r="20368" spans="1:18" x14ac:dyDescent="0.2">
      <c r="A20368" t="s">
        <v>71840</v>
      </c>
      <c r="B20368" t="s">
        <v>71841</v>
      </c>
      <c r="C20368" t="s">
        <v>71842</v>
      </c>
      <c r="D20368" t="s">
        <v>71843</v>
      </c>
      <c r="E20368">
        <v>25300000</v>
      </c>
      <c r="F20368" t="s">
        <v>18</v>
      </c>
      <c r="G20368" t="s">
        <v>25</v>
      </c>
      <c r="H20368" t="s">
        <v>808</v>
      </c>
      <c r="I20368" t="s">
        <v>809</v>
      </c>
      <c r="J20368" t="s">
        <v>3883</v>
      </c>
      <c r="K20368">
        <v>2</v>
      </c>
      <c r="L20368" s="1">
        <v>36161</v>
      </c>
      <c r="M20368" s="1">
        <v>36949</v>
      </c>
      <c r="N20368" s="1">
        <v>37494</v>
      </c>
    </row>
    <row r="20369" spans="1:18" x14ac:dyDescent="0.2">
      <c r="A20369" t="s">
        <v>71844</v>
      </c>
      <c r="B20369" t="s">
        <v>71845</v>
      </c>
      <c r="C20369" t="s">
        <v>71846</v>
      </c>
      <c r="D20369" t="s">
        <v>71847</v>
      </c>
      <c r="E20369">
        <v>300000</v>
      </c>
      <c r="F20369" t="s">
        <v>18</v>
      </c>
      <c r="G20369" t="s">
        <v>25</v>
      </c>
      <c r="H20369" t="s">
        <v>286</v>
      </c>
      <c r="I20369" t="s">
        <v>874</v>
      </c>
      <c r="J20369" t="s">
        <v>47540</v>
      </c>
      <c r="K20369">
        <v>1</v>
      </c>
      <c r="L20369" s="1">
        <v>42005</v>
      </c>
      <c r="M20369" s="1">
        <v>42005</v>
      </c>
      <c r="N20369" s="1">
        <v>42005</v>
      </c>
    </row>
    <row r="20370" spans="1:18" hidden="1" x14ac:dyDescent="0.2">
      <c r="A20370" t="s">
        <v>71848</v>
      </c>
      <c r="B20370" t="s">
        <v>71849</v>
      </c>
      <c r="C20370" t="s">
        <v>71850</v>
      </c>
      <c r="D20370" t="s">
        <v>256</v>
      </c>
      <c r="E20370" t="s">
        <v>43</v>
      </c>
      <c r="F20370" t="s">
        <v>18</v>
      </c>
      <c r="G20370" t="s">
        <v>25</v>
      </c>
      <c r="H20370" t="s">
        <v>1272</v>
      </c>
      <c r="I20370" t="s">
        <v>1273</v>
      </c>
      <c r="J20370" t="s">
        <v>4756</v>
      </c>
      <c r="K20370">
        <v>1</v>
      </c>
      <c r="L20370" s="1">
        <v>35796</v>
      </c>
      <c r="M20370" s="1">
        <v>41088</v>
      </c>
      <c r="N20370" s="1">
        <v>41088</v>
      </c>
      <c r="O20370"/>
      <c r="P20370"/>
      <c r="Q20370"/>
      <c r="R20370"/>
    </row>
    <row r="20371" spans="1:18" x14ac:dyDescent="0.2">
      <c r="A20371" t="s">
        <v>71851</v>
      </c>
      <c r="B20371" t="s">
        <v>71852</v>
      </c>
      <c r="C20371" t="s">
        <v>71853</v>
      </c>
      <c r="D20371" t="s">
        <v>71854</v>
      </c>
      <c r="E20371">
        <v>4164244</v>
      </c>
      <c r="F20371" t="s">
        <v>18</v>
      </c>
      <c r="G20371" t="s">
        <v>25</v>
      </c>
      <c r="H20371" t="s">
        <v>158</v>
      </c>
      <c r="I20371" t="s">
        <v>244</v>
      </c>
      <c r="J20371" t="s">
        <v>358</v>
      </c>
      <c r="K20371">
        <v>5</v>
      </c>
      <c r="L20371" s="1">
        <v>40603</v>
      </c>
      <c r="M20371" s="1">
        <v>40662</v>
      </c>
      <c r="N20371" s="1">
        <v>41662</v>
      </c>
    </row>
    <row r="20372" spans="1:18" hidden="1" x14ac:dyDescent="0.2">
      <c r="A20372" t="s">
        <v>71855</v>
      </c>
      <c r="B20372" t="s">
        <v>71856</v>
      </c>
      <c r="C20372" t="s">
        <v>71857</v>
      </c>
      <c r="D20372" t="s">
        <v>71858</v>
      </c>
      <c r="E20372">
        <v>7000000</v>
      </c>
      <c r="F20372" t="s">
        <v>18</v>
      </c>
      <c r="G20372" t="s">
        <v>25</v>
      </c>
      <c r="H20372" t="s">
        <v>106</v>
      </c>
      <c r="I20372" t="s">
        <v>107</v>
      </c>
      <c r="J20372" t="s">
        <v>108</v>
      </c>
      <c r="K20372">
        <v>2</v>
      </c>
      <c r="M20372" s="1">
        <v>39234</v>
      </c>
      <c r="N20372" s="1">
        <v>39944</v>
      </c>
      <c r="O20372"/>
      <c r="P20372"/>
      <c r="Q20372"/>
      <c r="R20372"/>
    </row>
    <row r="20373" spans="1:18" hidden="1" x14ac:dyDescent="0.2">
      <c r="A20373" t="s">
        <v>71859</v>
      </c>
      <c r="B20373" t="s">
        <v>71860</v>
      </c>
      <c r="C20373" t="s">
        <v>71861</v>
      </c>
      <c r="D20373" t="s">
        <v>71862</v>
      </c>
      <c r="E20373" t="s">
        <v>43</v>
      </c>
      <c r="F20373" t="s">
        <v>207</v>
      </c>
      <c r="G20373" t="s">
        <v>128</v>
      </c>
      <c r="H20373" t="s">
        <v>129</v>
      </c>
      <c r="I20373" t="s">
        <v>130</v>
      </c>
      <c r="J20373" t="s">
        <v>130</v>
      </c>
      <c r="K20373">
        <v>2</v>
      </c>
      <c r="L20373" s="1">
        <v>39873</v>
      </c>
      <c r="M20373" s="1">
        <v>40437</v>
      </c>
      <c r="N20373" s="1">
        <v>40758</v>
      </c>
      <c r="O20373"/>
      <c r="P20373"/>
      <c r="Q20373"/>
      <c r="R20373"/>
    </row>
    <row r="20374" spans="1:18" x14ac:dyDescent="0.2">
      <c r="A20374" t="s">
        <v>71863</v>
      </c>
      <c r="B20374" t="s">
        <v>71864</v>
      </c>
      <c r="C20374" t="s">
        <v>71865</v>
      </c>
      <c r="D20374" t="s">
        <v>71866</v>
      </c>
      <c r="E20374">
        <v>21400000</v>
      </c>
      <c r="F20374" t="s">
        <v>18</v>
      </c>
      <c r="G20374" t="s">
        <v>57</v>
      </c>
      <c r="H20374" t="s">
        <v>202</v>
      </c>
      <c r="I20374" t="s">
        <v>203</v>
      </c>
      <c r="J20374" t="s">
        <v>203</v>
      </c>
      <c r="K20374">
        <v>7</v>
      </c>
      <c r="L20374" s="1">
        <v>39114</v>
      </c>
      <c r="M20374" s="1">
        <v>39203</v>
      </c>
      <c r="N20374" s="1">
        <v>42300</v>
      </c>
    </row>
    <row r="20375" spans="1:18" x14ac:dyDescent="0.2">
      <c r="A20375" t="s">
        <v>71867</v>
      </c>
      <c r="B20375" t="s">
        <v>71868</v>
      </c>
      <c r="C20375" t="s">
        <v>71869</v>
      </c>
      <c r="D20375" t="s">
        <v>3110</v>
      </c>
      <c r="E20375">
        <v>148323</v>
      </c>
      <c r="F20375" t="s">
        <v>18</v>
      </c>
      <c r="G20375" t="s">
        <v>165</v>
      </c>
      <c r="H20375" t="s">
        <v>166</v>
      </c>
      <c r="I20375" t="s">
        <v>167</v>
      </c>
      <c r="J20375" t="s">
        <v>167</v>
      </c>
      <c r="K20375">
        <v>1</v>
      </c>
      <c r="L20375" s="1">
        <v>40179</v>
      </c>
      <c r="M20375" s="1">
        <v>40664</v>
      </c>
      <c r="N20375" s="1">
        <v>40664</v>
      </c>
    </row>
    <row r="20376" spans="1:18" hidden="1" x14ac:dyDescent="0.2">
      <c r="A20376" t="s">
        <v>71870</v>
      </c>
      <c r="B20376" t="s">
        <v>71871</v>
      </c>
      <c r="C20376" t="s">
        <v>71872</v>
      </c>
      <c r="D20376" t="s">
        <v>655</v>
      </c>
      <c r="E20376">
        <v>8000000</v>
      </c>
      <c r="F20376" t="s">
        <v>18</v>
      </c>
      <c r="G20376" t="s">
        <v>25</v>
      </c>
      <c r="H20376" t="s">
        <v>430</v>
      </c>
      <c r="I20376" t="s">
        <v>7659</v>
      </c>
      <c r="J20376" t="s">
        <v>7659</v>
      </c>
      <c r="K20376">
        <v>1</v>
      </c>
      <c r="M20376" s="1">
        <v>37131</v>
      </c>
      <c r="N20376" s="1">
        <v>37131</v>
      </c>
      <c r="O20376"/>
      <c r="P20376"/>
      <c r="Q20376"/>
      <c r="R20376"/>
    </row>
    <row r="20377" spans="1:18" x14ac:dyDescent="0.2">
      <c r="A20377" t="s">
        <v>71873</v>
      </c>
      <c r="B20377" t="s">
        <v>71874</v>
      </c>
      <c r="D20377" t="s">
        <v>71875</v>
      </c>
      <c r="E20377">
        <v>50000</v>
      </c>
      <c r="F20377" t="s">
        <v>18</v>
      </c>
      <c r="G20377" t="s">
        <v>25</v>
      </c>
      <c r="H20377" t="s">
        <v>286</v>
      </c>
      <c r="I20377" t="s">
        <v>874</v>
      </c>
      <c r="J20377" t="s">
        <v>21775</v>
      </c>
      <c r="K20377">
        <v>1</v>
      </c>
      <c r="L20377" s="1">
        <v>37438</v>
      </c>
      <c r="M20377" s="1">
        <v>41954</v>
      </c>
      <c r="N20377" s="1">
        <v>41954</v>
      </c>
    </row>
    <row r="20378" spans="1:18" x14ac:dyDescent="0.2">
      <c r="A20378" t="s">
        <v>71876</v>
      </c>
      <c r="B20378" t="s">
        <v>71877</v>
      </c>
      <c r="C20378" t="s">
        <v>71878</v>
      </c>
      <c r="D20378" t="s">
        <v>3110</v>
      </c>
      <c r="E20378">
        <v>424000</v>
      </c>
      <c r="F20378" t="s">
        <v>18</v>
      </c>
      <c r="G20378" t="s">
        <v>25</v>
      </c>
      <c r="H20378" t="s">
        <v>158</v>
      </c>
      <c r="I20378" t="s">
        <v>244</v>
      </c>
      <c r="J20378" t="s">
        <v>244</v>
      </c>
      <c r="K20378">
        <v>1</v>
      </c>
      <c r="L20378" s="1">
        <v>40909</v>
      </c>
      <c r="M20378" s="1">
        <v>41983</v>
      </c>
      <c r="N20378" s="1">
        <v>41983</v>
      </c>
    </row>
    <row r="20379" spans="1:18" hidden="1" x14ac:dyDescent="0.2">
      <c r="A20379" t="s">
        <v>71879</v>
      </c>
      <c r="B20379" t="s">
        <v>71880</v>
      </c>
      <c r="C20379" t="s">
        <v>71881</v>
      </c>
      <c r="D20379" t="s">
        <v>718</v>
      </c>
      <c r="E20379">
        <v>32027</v>
      </c>
      <c r="F20379" t="s">
        <v>18</v>
      </c>
      <c r="G20379" t="s">
        <v>128</v>
      </c>
      <c r="H20379" t="s">
        <v>22571</v>
      </c>
      <c r="I20379" t="s">
        <v>130</v>
      </c>
      <c r="J20379" t="s">
        <v>22572</v>
      </c>
      <c r="K20379">
        <v>1</v>
      </c>
      <c r="M20379" s="1">
        <v>41204</v>
      </c>
      <c r="N20379" s="1">
        <v>41204</v>
      </c>
      <c r="O20379"/>
      <c r="P20379"/>
      <c r="Q20379"/>
      <c r="R20379"/>
    </row>
    <row r="20380" spans="1:18" x14ac:dyDescent="0.2">
      <c r="A20380" t="s">
        <v>71882</v>
      </c>
      <c r="B20380" t="s">
        <v>71883</v>
      </c>
      <c r="C20380" t="s">
        <v>71884</v>
      </c>
      <c r="D20380" t="s">
        <v>71885</v>
      </c>
      <c r="E20380">
        <v>2000000</v>
      </c>
      <c r="F20380" t="s">
        <v>18</v>
      </c>
      <c r="G20380" t="s">
        <v>25</v>
      </c>
      <c r="H20380" t="s">
        <v>1330</v>
      </c>
      <c r="I20380" t="s">
        <v>1331</v>
      </c>
      <c r="J20380" t="s">
        <v>1331</v>
      </c>
      <c r="K20380">
        <v>1</v>
      </c>
      <c r="L20380" s="1">
        <v>40148</v>
      </c>
      <c r="M20380" s="1">
        <v>41470</v>
      </c>
      <c r="N20380" s="1">
        <v>41470</v>
      </c>
    </row>
    <row r="20381" spans="1:18" x14ac:dyDescent="0.2">
      <c r="A20381" t="s">
        <v>71886</v>
      </c>
      <c r="B20381" t="s">
        <v>71887</v>
      </c>
      <c r="C20381" t="s">
        <v>71888</v>
      </c>
      <c r="D20381" t="s">
        <v>445</v>
      </c>
      <c r="E20381">
        <v>35000000</v>
      </c>
      <c r="F20381" t="s">
        <v>207</v>
      </c>
      <c r="G20381" t="s">
        <v>19</v>
      </c>
      <c r="H20381">
        <v>16</v>
      </c>
      <c r="I20381" t="s">
        <v>20</v>
      </c>
      <c r="J20381" t="s">
        <v>20</v>
      </c>
      <c r="K20381">
        <v>2</v>
      </c>
      <c r="L20381" s="1">
        <v>38718</v>
      </c>
      <c r="M20381" s="1">
        <v>39144</v>
      </c>
      <c r="N20381" s="1">
        <v>40156</v>
      </c>
    </row>
    <row r="20382" spans="1:18" hidden="1" x14ac:dyDescent="0.2">
      <c r="A20382" t="s">
        <v>71889</v>
      </c>
      <c r="B20382" t="s">
        <v>71890</v>
      </c>
      <c r="D20382" t="s">
        <v>718</v>
      </c>
      <c r="E20382" t="s">
        <v>43</v>
      </c>
      <c r="F20382" t="s">
        <v>18</v>
      </c>
      <c r="G20382" t="s">
        <v>25</v>
      </c>
      <c r="H20382" t="s">
        <v>89</v>
      </c>
      <c r="I20382" t="s">
        <v>3689</v>
      </c>
      <c r="J20382" t="s">
        <v>3690</v>
      </c>
      <c r="K20382">
        <v>1</v>
      </c>
      <c r="L20382" s="1">
        <v>41030</v>
      </c>
      <c r="M20382" s="1">
        <v>41654</v>
      </c>
      <c r="N20382" s="1">
        <v>41654</v>
      </c>
      <c r="O20382"/>
      <c r="P20382"/>
      <c r="Q20382"/>
      <c r="R20382"/>
    </row>
    <row r="20383" spans="1:18" x14ac:dyDescent="0.2">
      <c r="A20383" t="s">
        <v>71891</v>
      </c>
      <c r="B20383" t="s">
        <v>71892</v>
      </c>
      <c r="C20383" t="s">
        <v>71893</v>
      </c>
      <c r="D20383" t="s">
        <v>71894</v>
      </c>
      <c r="E20383">
        <v>250000</v>
      </c>
      <c r="F20383" t="s">
        <v>18</v>
      </c>
      <c r="G20383" t="s">
        <v>25</v>
      </c>
      <c r="H20383" t="s">
        <v>158</v>
      </c>
      <c r="I20383" t="s">
        <v>12073</v>
      </c>
      <c r="J20383" t="s">
        <v>1442</v>
      </c>
      <c r="K20383">
        <v>1</v>
      </c>
      <c r="L20383" s="1">
        <v>41913</v>
      </c>
      <c r="M20383" s="1">
        <v>41913</v>
      </c>
      <c r="N20383" s="1">
        <v>41913</v>
      </c>
    </row>
    <row r="20384" spans="1:18" x14ac:dyDescent="0.2">
      <c r="A20384" t="s">
        <v>71895</v>
      </c>
      <c r="B20384" t="s">
        <v>71896</v>
      </c>
      <c r="C20384" t="s">
        <v>71897</v>
      </c>
      <c r="D20384" t="s">
        <v>71898</v>
      </c>
      <c r="E20384">
        <v>532000</v>
      </c>
      <c r="F20384" t="s">
        <v>18</v>
      </c>
      <c r="G20384" t="s">
        <v>128</v>
      </c>
      <c r="H20384" t="s">
        <v>129</v>
      </c>
      <c r="I20384" t="s">
        <v>130</v>
      </c>
      <c r="J20384" t="s">
        <v>130</v>
      </c>
      <c r="K20384">
        <v>1</v>
      </c>
      <c r="L20384" s="1">
        <v>40466</v>
      </c>
      <c r="M20384" s="1">
        <v>41426</v>
      </c>
      <c r="N20384" s="1">
        <v>41426</v>
      </c>
    </row>
    <row r="20385" spans="1:18" x14ac:dyDescent="0.2">
      <c r="A20385" t="s">
        <v>71899</v>
      </c>
      <c r="B20385" t="s">
        <v>71900</v>
      </c>
      <c r="C20385" t="s">
        <v>71901</v>
      </c>
      <c r="D20385" t="s">
        <v>42</v>
      </c>
      <c r="E20385">
        <v>57000000</v>
      </c>
      <c r="F20385" t="s">
        <v>18</v>
      </c>
      <c r="G20385" t="s">
        <v>19</v>
      </c>
      <c r="H20385">
        <v>25</v>
      </c>
      <c r="I20385" t="s">
        <v>151</v>
      </c>
      <c r="J20385" t="s">
        <v>151</v>
      </c>
      <c r="K20385">
        <v>1</v>
      </c>
      <c r="L20385" s="1">
        <v>33239</v>
      </c>
      <c r="M20385" s="1">
        <v>41926</v>
      </c>
      <c r="N20385" s="1">
        <v>41926</v>
      </c>
    </row>
    <row r="20386" spans="1:18" x14ac:dyDescent="0.2">
      <c r="A20386" t="s">
        <v>71902</v>
      </c>
      <c r="B20386" t="s">
        <v>71903</v>
      </c>
      <c r="C20386" t="s">
        <v>71904</v>
      </c>
      <c r="D20386" t="s">
        <v>71905</v>
      </c>
      <c r="E20386">
        <v>186300000</v>
      </c>
      <c r="F20386" t="s">
        <v>18</v>
      </c>
      <c r="G20386" t="s">
        <v>25</v>
      </c>
      <c r="H20386" t="s">
        <v>64</v>
      </c>
      <c r="I20386" t="s">
        <v>65</v>
      </c>
      <c r="J20386" t="s">
        <v>71</v>
      </c>
      <c r="K20386">
        <v>6</v>
      </c>
      <c r="L20386" s="1">
        <v>39814</v>
      </c>
      <c r="M20386" s="1">
        <v>40087</v>
      </c>
      <c r="N20386" s="1">
        <v>42089</v>
      </c>
    </row>
    <row r="20387" spans="1:18" hidden="1" x14ac:dyDescent="0.2">
      <c r="A20387" t="s">
        <v>71906</v>
      </c>
      <c r="B20387" t="s">
        <v>71907</v>
      </c>
      <c r="E20387" t="s">
        <v>43</v>
      </c>
      <c r="F20387" t="s">
        <v>18</v>
      </c>
      <c r="K20387">
        <v>1</v>
      </c>
      <c r="M20387" s="1">
        <v>41208</v>
      </c>
      <c r="N20387" s="1">
        <v>41208</v>
      </c>
      <c r="O20387"/>
      <c r="P20387"/>
      <c r="Q20387"/>
      <c r="R20387"/>
    </row>
    <row r="20388" spans="1:18" x14ac:dyDescent="0.2">
      <c r="A20388" t="s">
        <v>71908</v>
      </c>
      <c r="B20388" t="s">
        <v>71909</v>
      </c>
      <c r="C20388" t="s">
        <v>71910</v>
      </c>
      <c r="D20388" t="s">
        <v>71911</v>
      </c>
      <c r="E20388">
        <v>833797</v>
      </c>
      <c r="F20388" t="s">
        <v>18</v>
      </c>
      <c r="G20388" t="s">
        <v>552</v>
      </c>
      <c r="H20388">
        <v>56</v>
      </c>
      <c r="I20388" t="s">
        <v>2552</v>
      </c>
      <c r="J20388" t="s">
        <v>2552</v>
      </c>
      <c r="K20388">
        <v>1</v>
      </c>
      <c r="L20388" s="1">
        <v>41395</v>
      </c>
      <c r="M20388" s="1">
        <v>41996</v>
      </c>
      <c r="N20388" s="1">
        <v>41996</v>
      </c>
    </row>
    <row r="20389" spans="1:18" hidden="1" x14ac:dyDescent="0.2">
      <c r="A20389" t="s">
        <v>71912</v>
      </c>
      <c r="B20389" t="s">
        <v>71913</v>
      </c>
      <c r="C20389" t="s">
        <v>71914</v>
      </c>
      <c r="D20389" t="s">
        <v>71915</v>
      </c>
      <c r="E20389" t="s">
        <v>43</v>
      </c>
      <c r="F20389" t="s">
        <v>18</v>
      </c>
      <c r="G20389" t="s">
        <v>1062</v>
      </c>
      <c r="H20389">
        <v>4</v>
      </c>
      <c r="I20389" t="s">
        <v>1525</v>
      </c>
      <c r="J20389" t="s">
        <v>1525</v>
      </c>
      <c r="K20389">
        <v>2</v>
      </c>
      <c r="M20389" s="1">
        <v>41122</v>
      </c>
      <c r="N20389" s="1">
        <v>41710</v>
      </c>
      <c r="O20389"/>
      <c r="P20389"/>
      <c r="Q20389"/>
      <c r="R20389"/>
    </row>
    <row r="20390" spans="1:18" x14ac:dyDescent="0.2">
      <c r="A20390" t="s">
        <v>71916</v>
      </c>
      <c r="B20390" t="s">
        <v>71917</v>
      </c>
      <c r="C20390" t="s">
        <v>71918</v>
      </c>
      <c r="D20390" t="s">
        <v>71919</v>
      </c>
      <c r="E20390">
        <v>8109015</v>
      </c>
      <c r="F20390" t="s">
        <v>18</v>
      </c>
      <c r="G20390" t="s">
        <v>1062</v>
      </c>
      <c r="H20390">
        <v>2</v>
      </c>
      <c r="I20390" t="s">
        <v>1736</v>
      </c>
      <c r="J20390" t="s">
        <v>1736</v>
      </c>
      <c r="K20390">
        <v>2</v>
      </c>
      <c r="L20390" s="1">
        <v>40909</v>
      </c>
      <c r="M20390" s="1">
        <v>41291</v>
      </c>
      <c r="N20390" s="1">
        <v>41793</v>
      </c>
    </row>
    <row r="20391" spans="1:18" x14ac:dyDescent="0.2">
      <c r="A20391" t="s">
        <v>71920</v>
      </c>
      <c r="B20391" t="s">
        <v>71921</v>
      </c>
      <c r="C20391" t="s">
        <v>71922</v>
      </c>
      <c r="D20391" t="s">
        <v>42</v>
      </c>
      <c r="E20391">
        <v>400000</v>
      </c>
      <c r="F20391" t="s">
        <v>18</v>
      </c>
      <c r="G20391" t="s">
        <v>25</v>
      </c>
      <c r="H20391" t="s">
        <v>1272</v>
      </c>
      <c r="I20391" t="s">
        <v>1273</v>
      </c>
      <c r="J20391" t="s">
        <v>6283</v>
      </c>
      <c r="K20391">
        <v>2</v>
      </c>
      <c r="L20391" s="1">
        <v>39448</v>
      </c>
      <c r="M20391" s="1">
        <v>40967</v>
      </c>
      <c r="N20391" s="1">
        <v>41305</v>
      </c>
    </row>
    <row r="20392" spans="1:18" x14ac:dyDescent="0.2">
      <c r="A20392" t="s">
        <v>71923</v>
      </c>
      <c r="B20392" t="s">
        <v>71924</v>
      </c>
      <c r="D20392" t="s">
        <v>71925</v>
      </c>
      <c r="E20392">
        <v>300000</v>
      </c>
      <c r="F20392" t="s">
        <v>207</v>
      </c>
      <c r="G20392" t="s">
        <v>406</v>
      </c>
      <c r="H20392">
        <v>40</v>
      </c>
      <c r="I20392" t="s">
        <v>980</v>
      </c>
      <c r="J20392" t="s">
        <v>980</v>
      </c>
      <c r="K20392">
        <v>1</v>
      </c>
      <c r="L20392" s="1">
        <v>41644</v>
      </c>
      <c r="M20392" s="1">
        <v>41760</v>
      </c>
      <c r="N20392" s="1">
        <v>41760</v>
      </c>
    </row>
    <row r="20393" spans="1:18" x14ac:dyDescent="0.2">
      <c r="A20393" t="s">
        <v>71926</v>
      </c>
      <c r="B20393" t="s">
        <v>71927</v>
      </c>
      <c r="C20393" t="s">
        <v>71928</v>
      </c>
      <c r="D20393" t="s">
        <v>1247</v>
      </c>
      <c r="E20393">
        <v>2400000</v>
      </c>
      <c r="F20393" t="s">
        <v>18</v>
      </c>
      <c r="G20393" t="s">
        <v>25</v>
      </c>
      <c r="H20393" t="s">
        <v>135</v>
      </c>
      <c r="I20393" t="s">
        <v>136</v>
      </c>
      <c r="J20393" t="s">
        <v>1114</v>
      </c>
      <c r="K20393">
        <v>1</v>
      </c>
      <c r="L20393" s="1">
        <v>36526</v>
      </c>
      <c r="M20393" s="1">
        <v>37482</v>
      </c>
      <c r="N20393" s="1">
        <v>37482</v>
      </c>
    </row>
    <row r="20394" spans="1:18" hidden="1" x14ac:dyDescent="0.2">
      <c r="A20394" t="s">
        <v>71929</v>
      </c>
      <c r="B20394" t="s">
        <v>71930</v>
      </c>
      <c r="C20394" t="s">
        <v>71931</v>
      </c>
      <c r="D20394" t="s">
        <v>71932</v>
      </c>
      <c r="E20394">
        <v>5300000</v>
      </c>
      <c r="F20394" t="s">
        <v>18</v>
      </c>
      <c r="G20394" t="s">
        <v>406</v>
      </c>
      <c r="H20394">
        <v>40</v>
      </c>
      <c r="I20394" t="s">
        <v>980</v>
      </c>
      <c r="J20394" t="s">
        <v>980</v>
      </c>
      <c r="K20394">
        <v>2</v>
      </c>
      <c r="M20394" s="1">
        <v>41894</v>
      </c>
      <c r="N20394" s="1">
        <v>42240</v>
      </c>
      <c r="O20394"/>
      <c r="P20394"/>
      <c r="Q20394"/>
      <c r="R20394"/>
    </row>
    <row r="20395" spans="1:18" x14ac:dyDescent="0.2">
      <c r="A20395" t="s">
        <v>71933</v>
      </c>
      <c r="B20395" t="s">
        <v>71934</v>
      </c>
      <c r="C20395" t="s">
        <v>71935</v>
      </c>
      <c r="D20395" t="s">
        <v>285</v>
      </c>
      <c r="E20395">
        <v>25107</v>
      </c>
      <c r="F20395" t="s">
        <v>18</v>
      </c>
      <c r="G20395" t="s">
        <v>347</v>
      </c>
      <c r="H20395">
        <v>7</v>
      </c>
      <c r="I20395" t="s">
        <v>762</v>
      </c>
      <c r="J20395" t="s">
        <v>762</v>
      </c>
      <c r="K20395">
        <v>1</v>
      </c>
      <c r="L20395" s="1">
        <v>41640</v>
      </c>
      <c r="M20395" s="1">
        <v>41944</v>
      </c>
      <c r="N20395" s="1">
        <v>41944</v>
      </c>
    </row>
    <row r="20396" spans="1:18" hidden="1" x14ac:dyDescent="0.2">
      <c r="A20396" t="s">
        <v>71936</v>
      </c>
      <c r="B20396" t="s">
        <v>71937</v>
      </c>
      <c r="C20396" t="s">
        <v>71938</v>
      </c>
      <c r="D20396" t="s">
        <v>71939</v>
      </c>
      <c r="E20396">
        <v>69461</v>
      </c>
      <c r="F20396" t="s">
        <v>18</v>
      </c>
      <c r="G20396" t="s">
        <v>128</v>
      </c>
      <c r="H20396" t="s">
        <v>129</v>
      </c>
      <c r="I20396" t="s">
        <v>130</v>
      </c>
      <c r="J20396" t="s">
        <v>130</v>
      </c>
      <c r="K20396">
        <v>1</v>
      </c>
      <c r="M20396" s="1">
        <v>41765</v>
      </c>
      <c r="N20396" s="1">
        <v>41765</v>
      </c>
      <c r="O20396"/>
      <c r="P20396"/>
      <c r="Q20396"/>
      <c r="R20396"/>
    </row>
    <row r="20397" spans="1:18" hidden="1" x14ac:dyDescent="0.2">
      <c r="A20397" t="s">
        <v>71940</v>
      </c>
      <c r="B20397" t="s">
        <v>71941</v>
      </c>
      <c r="C20397" t="s">
        <v>71942</v>
      </c>
      <c r="E20397" t="s">
        <v>43</v>
      </c>
      <c r="F20397" t="s">
        <v>18</v>
      </c>
      <c r="G20397" t="s">
        <v>25</v>
      </c>
      <c r="H20397" t="s">
        <v>158</v>
      </c>
      <c r="I20397" t="s">
        <v>244</v>
      </c>
      <c r="J20397" t="s">
        <v>53766</v>
      </c>
      <c r="K20397">
        <v>4</v>
      </c>
      <c r="L20397" s="1">
        <v>38718</v>
      </c>
      <c r="M20397" s="1">
        <v>41061</v>
      </c>
      <c r="N20397" s="1">
        <v>41393</v>
      </c>
      <c r="O20397"/>
      <c r="P20397"/>
      <c r="Q20397"/>
      <c r="R20397"/>
    </row>
    <row r="20398" spans="1:18" x14ac:dyDescent="0.2">
      <c r="A20398" t="s">
        <v>71943</v>
      </c>
      <c r="B20398" t="s">
        <v>71944</v>
      </c>
      <c r="C20398" t="s">
        <v>71945</v>
      </c>
      <c r="D20398" t="s">
        <v>42</v>
      </c>
      <c r="E20398">
        <v>330000</v>
      </c>
      <c r="F20398" t="s">
        <v>18</v>
      </c>
      <c r="G20398" t="s">
        <v>341</v>
      </c>
      <c r="H20398">
        <v>13</v>
      </c>
      <c r="I20398" t="s">
        <v>342</v>
      </c>
      <c r="J20398" t="s">
        <v>342</v>
      </c>
      <c r="K20398">
        <v>1</v>
      </c>
      <c r="L20398" s="1">
        <v>41122</v>
      </c>
      <c r="M20398" s="1">
        <v>41142</v>
      </c>
      <c r="N20398" s="1">
        <v>41142</v>
      </c>
    </row>
    <row r="20399" spans="1:18" x14ac:dyDescent="0.2">
      <c r="A20399" t="s">
        <v>71946</v>
      </c>
      <c r="B20399" t="s">
        <v>71541</v>
      </c>
      <c r="C20399" t="s">
        <v>71947</v>
      </c>
      <c r="D20399" t="s">
        <v>71948</v>
      </c>
      <c r="E20399">
        <v>508405</v>
      </c>
      <c r="F20399" t="s">
        <v>18</v>
      </c>
      <c r="G20399" t="s">
        <v>128</v>
      </c>
      <c r="H20399" t="s">
        <v>129</v>
      </c>
      <c r="I20399" t="s">
        <v>130</v>
      </c>
      <c r="J20399" t="s">
        <v>130</v>
      </c>
      <c r="K20399">
        <v>2</v>
      </c>
      <c r="L20399" s="1">
        <v>39836</v>
      </c>
      <c r="M20399" s="1">
        <v>39814</v>
      </c>
      <c r="N20399" s="1">
        <v>40725</v>
      </c>
    </row>
    <row r="20400" spans="1:18" x14ac:dyDescent="0.2">
      <c r="A20400" t="s">
        <v>71949</v>
      </c>
      <c r="B20400" t="s">
        <v>71950</v>
      </c>
      <c r="C20400" t="s">
        <v>71951</v>
      </c>
      <c r="D20400" t="s">
        <v>71952</v>
      </c>
      <c r="E20400">
        <v>2200000</v>
      </c>
      <c r="F20400" t="s">
        <v>18</v>
      </c>
      <c r="G20400" t="s">
        <v>25</v>
      </c>
      <c r="H20400" t="s">
        <v>808</v>
      </c>
      <c r="I20400" t="s">
        <v>809</v>
      </c>
      <c r="J20400" t="s">
        <v>810</v>
      </c>
      <c r="K20400">
        <v>3</v>
      </c>
      <c r="L20400" s="1">
        <v>41671</v>
      </c>
      <c r="M20400" s="1">
        <v>41922</v>
      </c>
      <c r="N20400" s="1">
        <v>42201</v>
      </c>
    </row>
    <row r="20401" spans="1:18" x14ac:dyDescent="0.2">
      <c r="A20401" t="s">
        <v>71953</v>
      </c>
      <c r="B20401" t="s">
        <v>71954</v>
      </c>
      <c r="C20401" t="s">
        <v>71955</v>
      </c>
      <c r="D20401" t="s">
        <v>71956</v>
      </c>
      <c r="E20401">
        <v>250000</v>
      </c>
      <c r="F20401" t="s">
        <v>18</v>
      </c>
      <c r="G20401" t="s">
        <v>25</v>
      </c>
      <c r="H20401" t="s">
        <v>1011</v>
      </c>
      <c r="I20401" t="s">
        <v>4763</v>
      </c>
      <c r="J20401" t="s">
        <v>56240</v>
      </c>
      <c r="K20401">
        <v>1</v>
      </c>
      <c r="L20401" s="1">
        <v>39479</v>
      </c>
      <c r="M20401" s="1">
        <v>39448</v>
      </c>
      <c r="N20401" s="1">
        <v>39448</v>
      </c>
    </row>
    <row r="20402" spans="1:18" hidden="1" x14ac:dyDescent="0.2">
      <c r="A20402" t="s">
        <v>71957</v>
      </c>
      <c r="B20402" t="s">
        <v>71958</v>
      </c>
      <c r="C20402" t="s">
        <v>71959</v>
      </c>
      <c r="D20402" t="s">
        <v>71960</v>
      </c>
      <c r="E20402" t="s">
        <v>43</v>
      </c>
      <c r="F20402" t="s">
        <v>18</v>
      </c>
      <c r="G20402" t="s">
        <v>19</v>
      </c>
      <c r="H20402">
        <v>7</v>
      </c>
      <c r="I20402" t="s">
        <v>672</v>
      </c>
      <c r="J20402" t="s">
        <v>672</v>
      </c>
      <c r="K20402">
        <v>1</v>
      </c>
      <c r="L20402" s="1">
        <v>41348</v>
      </c>
      <c r="M20402" s="1">
        <v>41853</v>
      </c>
      <c r="N20402" s="1">
        <v>41853</v>
      </c>
      <c r="O20402"/>
      <c r="P20402"/>
      <c r="Q20402"/>
      <c r="R20402"/>
    </row>
    <row r="20403" spans="1:18" hidden="1" x14ac:dyDescent="0.2">
      <c r="A20403" t="s">
        <v>71961</v>
      </c>
      <c r="B20403" t="s">
        <v>71962</v>
      </c>
      <c r="C20403" t="s">
        <v>71963</v>
      </c>
      <c r="D20403" t="s">
        <v>741</v>
      </c>
      <c r="E20403" t="s">
        <v>43</v>
      </c>
      <c r="F20403" t="s">
        <v>18</v>
      </c>
      <c r="G20403" t="s">
        <v>322</v>
      </c>
      <c r="H20403">
        <v>9</v>
      </c>
      <c r="I20403" t="s">
        <v>323</v>
      </c>
      <c r="J20403" t="s">
        <v>323</v>
      </c>
      <c r="K20403">
        <v>1</v>
      </c>
      <c r="L20403" s="1">
        <v>40179</v>
      </c>
      <c r="M20403" s="1">
        <v>40949</v>
      </c>
      <c r="N20403" s="1">
        <v>40949</v>
      </c>
      <c r="O20403"/>
      <c r="P20403"/>
      <c r="Q20403"/>
      <c r="R20403"/>
    </row>
    <row r="20404" spans="1:18" x14ac:dyDescent="0.2">
      <c r="A20404" t="s">
        <v>71964</v>
      </c>
      <c r="B20404" t="s">
        <v>71965</v>
      </c>
      <c r="C20404" t="s">
        <v>71966</v>
      </c>
      <c r="D20404" t="s">
        <v>71967</v>
      </c>
      <c r="E20404">
        <v>13568</v>
      </c>
      <c r="F20404" t="s">
        <v>18</v>
      </c>
      <c r="G20404" t="s">
        <v>638</v>
      </c>
      <c r="H20404">
        <v>7</v>
      </c>
      <c r="I20404" t="s">
        <v>929</v>
      </c>
      <c r="J20404" t="s">
        <v>929</v>
      </c>
      <c r="K20404">
        <v>1</v>
      </c>
      <c r="L20404" s="1">
        <v>41670</v>
      </c>
      <c r="M20404" s="1">
        <v>41670</v>
      </c>
      <c r="N20404" s="1">
        <v>41670</v>
      </c>
    </row>
    <row r="20405" spans="1:18" x14ac:dyDescent="0.2">
      <c r="A20405" t="s">
        <v>71968</v>
      </c>
      <c r="B20405" t="s">
        <v>71969</v>
      </c>
      <c r="C20405" t="s">
        <v>71970</v>
      </c>
      <c r="D20405" t="s">
        <v>70</v>
      </c>
      <c r="E20405">
        <v>9500000</v>
      </c>
      <c r="F20405" t="s">
        <v>18</v>
      </c>
      <c r="G20405" t="s">
        <v>25</v>
      </c>
      <c r="H20405" t="s">
        <v>64</v>
      </c>
      <c r="I20405" t="s">
        <v>65</v>
      </c>
      <c r="J20405" t="s">
        <v>71</v>
      </c>
      <c r="K20405">
        <v>2</v>
      </c>
      <c r="L20405" s="1">
        <v>40544</v>
      </c>
      <c r="M20405" s="1">
        <v>40590</v>
      </c>
      <c r="N20405" s="1">
        <v>40955</v>
      </c>
    </row>
    <row r="20406" spans="1:18" x14ac:dyDescent="0.2">
      <c r="A20406" t="s">
        <v>71971</v>
      </c>
      <c r="B20406" t="s">
        <v>71972</v>
      </c>
      <c r="C20406" t="s">
        <v>71973</v>
      </c>
      <c r="D20406" t="s">
        <v>71974</v>
      </c>
      <c r="E20406">
        <v>288000</v>
      </c>
      <c r="F20406" t="s">
        <v>18</v>
      </c>
      <c r="G20406" t="s">
        <v>25</v>
      </c>
      <c r="H20406" t="s">
        <v>158</v>
      </c>
      <c r="I20406" t="s">
        <v>244</v>
      </c>
      <c r="J20406" t="s">
        <v>244</v>
      </c>
      <c r="K20406">
        <v>3</v>
      </c>
      <c r="L20406" s="1">
        <v>41122</v>
      </c>
      <c r="M20406" s="1">
        <v>40909</v>
      </c>
      <c r="N20406" s="1">
        <v>42170</v>
      </c>
    </row>
    <row r="20407" spans="1:18" hidden="1" x14ac:dyDescent="0.2">
      <c r="A20407" t="s">
        <v>71975</v>
      </c>
      <c r="B20407" t="s">
        <v>71976</v>
      </c>
      <c r="C20407" t="s">
        <v>71977</v>
      </c>
      <c r="D20407" t="s">
        <v>1744</v>
      </c>
      <c r="E20407">
        <v>2039525</v>
      </c>
      <c r="F20407" t="s">
        <v>18</v>
      </c>
      <c r="G20407" t="s">
        <v>25</v>
      </c>
      <c r="H20407" t="s">
        <v>64</v>
      </c>
      <c r="I20407" t="s">
        <v>65</v>
      </c>
      <c r="J20407" t="s">
        <v>382</v>
      </c>
      <c r="K20407">
        <v>1</v>
      </c>
      <c r="M20407" s="1">
        <v>41724</v>
      </c>
      <c r="N20407" s="1">
        <v>41724</v>
      </c>
      <c r="O20407"/>
      <c r="P20407"/>
      <c r="Q20407"/>
      <c r="R20407"/>
    </row>
    <row r="20408" spans="1:18" hidden="1" x14ac:dyDescent="0.2">
      <c r="A20408" t="s">
        <v>71978</v>
      </c>
      <c r="B20408" t="s">
        <v>71979</v>
      </c>
      <c r="C20408" t="s">
        <v>71980</v>
      </c>
      <c r="D20408" t="s">
        <v>1316</v>
      </c>
      <c r="E20408">
        <v>1647446</v>
      </c>
      <c r="F20408" t="s">
        <v>18</v>
      </c>
      <c r="K20408">
        <v>1</v>
      </c>
      <c r="M20408" s="1">
        <v>41640</v>
      </c>
      <c r="N20408" s="1">
        <v>41640</v>
      </c>
      <c r="O20408"/>
      <c r="P20408"/>
      <c r="Q20408"/>
      <c r="R20408"/>
    </row>
    <row r="20409" spans="1:18" x14ac:dyDescent="0.2">
      <c r="A20409" t="s">
        <v>71981</v>
      </c>
      <c r="B20409" t="s">
        <v>71982</v>
      </c>
      <c r="C20409" t="s">
        <v>71983</v>
      </c>
      <c r="D20409" t="s">
        <v>71984</v>
      </c>
      <c r="E20409">
        <v>1000000</v>
      </c>
      <c r="F20409" t="s">
        <v>207</v>
      </c>
      <c r="G20409" t="s">
        <v>458</v>
      </c>
      <c r="H20409">
        <v>54</v>
      </c>
      <c r="I20409" t="s">
        <v>28630</v>
      </c>
      <c r="J20409" t="s">
        <v>28630</v>
      </c>
      <c r="K20409">
        <v>1</v>
      </c>
      <c r="L20409" s="1">
        <v>40909</v>
      </c>
      <c r="M20409" s="1">
        <v>41487</v>
      </c>
      <c r="N20409" s="1">
        <v>41487</v>
      </c>
    </row>
    <row r="20410" spans="1:18" hidden="1" x14ac:dyDescent="0.2">
      <c r="A20410" t="s">
        <v>71985</v>
      </c>
      <c r="B20410" t="s">
        <v>71986</v>
      </c>
      <c r="C20410" t="s">
        <v>71987</v>
      </c>
      <c r="D20410" t="s">
        <v>71988</v>
      </c>
      <c r="E20410">
        <v>1125000</v>
      </c>
      <c r="F20410" t="s">
        <v>18</v>
      </c>
      <c r="G20410" t="s">
        <v>25</v>
      </c>
      <c r="H20410" t="s">
        <v>64</v>
      </c>
      <c r="I20410" t="s">
        <v>65</v>
      </c>
      <c r="J20410" t="s">
        <v>71</v>
      </c>
      <c r="K20410">
        <v>1</v>
      </c>
      <c r="M20410" s="1">
        <v>41466</v>
      </c>
      <c r="N20410" s="1">
        <v>41466</v>
      </c>
      <c r="O20410"/>
      <c r="P20410"/>
      <c r="Q20410"/>
      <c r="R20410"/>
    </row>
    <row r="20411" spans="1:18" x14ac:dyDescent="0.2">
      <c r="A20411" t="s">
        <v>71989</v>
      </c>
      <c r="B20411" t="s">
        <v>71990</v>
      </c>
      <c r="C20411" t="s">
        <v>71991</v>
      </c>
      <c r="E20411">
        <v>50000</v>
      </c>
      <c r="F20411" t="s">
        <v>18</v>
      </c>
      <c r="G20411" t="s">
        <v>128</v>
      </c>
      <c r="H20411" t="s">
        <v>129</v>
      </c>
      <c r="I20411" t="s">
        <v>130</v>
      </c>
      <c r="J20411" t="s">
        <v>130</v>
      </c>
      <c r="K20411">
        <v>2</v>
      </c>
      <c r="L20411" s="1">
        <v>41957</v>
      </c>
      <c r="M20411" s="1">
        <v>41579</v>
      </c>
      <c r="N20411" s="1">
        <v>41609</v>
      </c>
    </row>
    <row r="20412" spans="1:18" x14ac:dyDescent="0.2">
      <c r="A20412" t="s">
        <v>71992</v>
      </c>
      <c r="B20412" t="s">
        <v>71993</v>
      </c>
      <c r="C20412" t="s">
        <v>71994</v>
      </c>
      <c r="D20412" t="s">
        <v>36</v>
      </c>
      <c r="E20412">
        <v>250000</v>
      </c>
      <c r="F20412" t="s">
        <v>18</v>
      </c>
      <c r="G20412" t="s">
        <v>25</v>
      </c>
      <c r="H20412" t="s">
        <v>64</v>
      </c>
      <c r="I20412" t="s">
        <v>95</v>
      </c>
      <c r="J20412" t="s">
        <v>95</v>
      </c>
      <c r="K20412">
        <v>2</v>
      </c>
      <c r="L20412" s="1">
        <v>41619</v>
      </c>
      <c r="M20412" s="1">
        <v>41287</v>
      </c>
      <c r="N20412" s="1">
        <v>41437</v>
      </c>
    </row>
    <row r="20413" spans="1:18" hidden="1" x14ac:dyDescent="0.2">
      <c r="A20413" t="s">
        <v>71995</v>
      </c>
      <c r="B20413" t="s">
        <v>71996</v>
      </c>
      <c r="C20413" t="s">
        <v>71997</v>
      </c>
      <c r="D20413" t="s">
        <v>71998</v>
      </c>
      <c r="E20413" t="s">
        <v>43</v>
      </c>
      <c r="F20413" t="s">
        <v>18</v>
      </c>
      <c r="G20413" t="s">
        <v>25</v>
      </c>
      <c r="H20413" t="s">
        <v>1330</v>
      </c>
      <c r="I20413" t="s">
        <v>1331</v>
      </c>
      <c r="J20413" t="s">
        <v>18031</v>
      </c>
      <c r="K20413">
        <v>1</v>
      </c>
      <c r="L20413" s="1">
        <v>40702</v>
      </c>
      <c r="M20413" s="1">
        <v>40668</v>
      </c>
      <c r="N20413" s="1">
        <v>40668</v>
      </c>
      <c r="O20413"/>
      <c r="P20413"/>
      <c r="Q20413"/>
      <c r="R20413"/>
    </row>
    <row r="20414" spans="1:18" x14ac:dyDescent="0.2">
      <c r="A20414" t="s">
        <v>71999</v>
      </c>
      <c r="B20414" t="s">
        <v>72000</v>
      </c>
      <c r="C20414" t="s">
        <v>72001</v>
      </c>
      <c r="D20414" t="s">
        <v>72002</v>
      </c>
      <c r="E20414">
        <v>250000</v>
      </c>
      <c r="F20414" t="s">
        <v>18</v>
      </c>
      <c r="G20414" t="s">
        <v>25</v>
      </c>
      <c r="H20414" t="s">
        <v>99</v>
      </c>
      <c r="I20414" t="s">
        <v>100</v>
      </c>
      <c r="J20414" t="s">
        <v>13190</v>
      </c>
      <c r="K20414">
        <v>1</v>
      </c>
      <c r="L20414" s="1">
        <v>41275</v>
      </c>
      <c r="M20414" s="1">
        <v>41275</v>
      </c>
      <c r="N20414" s="1">
        <v>41275</v>
      </c>
    </row>
    <row r="20415" spans="1:18" x14ac:dyDescent="0.2">
      <c r="A20415" t="s">
        <v>72003</v>
      </c>
      <c r="B20415" t="s">
        <v>72004</v>
      </c>
      <c r="C20415" t="s">
        <v>72005</v>
      </c>
      <c r="D20415" t="s">
        <v>72006</v>
      </c>
      <c r="E20415">
        <v>188302</v>
      </c>
      <c r="F20415" t="s">
        <v>207</v>
      </c>
      <c r="G20415" t="s">
        <v>552</v>
      </c>
      <c r="K20415">
        <v>1</v>
      </c>
      <c r="L20415" s="1">
        <v>41944</v>
      </c>
      <c r="M20415" s="1">
        <v>41944</v>
      </c>
      <c r="N20415" s="1">
        <v>41944</v>
      </c>
    </row>
    <row r="20416" spans="1:18" x14ac:dyDescent="0.2">
      <c r="A20416" t="s">
        <v>72007</v>
      </c>
      <c r="B20416" t="s">
        <v>72008</v>
      </c>
      <c r="C20416" t="s">
        <v>72009</v>
      </c>
      <c r="D20416" t="s">
        <v>72010</v>
      </c>
      <c r="E20416">
        <v>127784.74679999999</v>
      </c>
      <c r="F20416" t="s">
        <v>18</v>
      </c>
      <c r="G20416" t="s">
        <v>128</v>
      </c>
      <c r="H20416" t="s">
        <v>129</v>
      </c>
      <c r="I20416" t="s">
        <v>130</v>
      </c>
      <c r="J20416" t="s">
        <v>130</v>
      </c>
      <c r="K20416">
        <v>2</v>
      </c>
      <c r="L20416" s="1">
        <v>41730</v>
      </c>
      <c r="M20416" s="1">
        <v>41730</v>
      </c>
      <c r="N20416" s="1">
        <v>42005</v>
      </c>
    </row>
    <row r="20417" spans="1:18" x14ac:dyDescent="0.2">
      <c r="A20417" t="s">
        <v>72011</v>
      </c>
      <c r="B20417" t="s">
        <v>72012</v>
      </c>
      <c r="C20417" t="s">
        <v>72013</v>
      </c>
      <c r="D20417" t="s">
        <v>72014</v>
      </c>
      <c r="E20417">
        <v>250000</v>
      </c>
      <c r="F20417" t="s">
        <v>18</v>
      </c>
      <c r="G20417" t="s">
        <v>19</v>
      </c>
      <c r="H20417">
        <v>16</v>
      </c>
      <c r="I20417" t="s">
        <v>20</v>
      </c>
      <c r="J20417" t="s">
        <v>20</v>
      </c>
      <c r="K20417">
        <v>1</v>
      </c>
      <c r="L20417" s="1">
        <v>41365</v>
      </c>
      <c r="M20417" s="1">
        <v>41969</v>
      </c>
      <c r="N20417" s="1">
        <v>41969</v>
      </c>
    </row>
    <row r="20418" spans="1:18" hidden="1" x14ac:dyDescent="0.2">
      <c r="A20418" t="s">
        <v>72015</v>
      </c>
      <c r="B20418" t="s">
        <v>72016</v>
      </c>
      <c r="C20418" t="s">
        <v>72017</v>
      </c>
      <c r="D20418" t="s">
        <v>9401</v>
      </c>
      <c r="E20418" t="s">
        <v>43</v>
      </c>
      <c r="F20418" t="s">
        <v>18</v>
      </c>
      <c r="G20418" t="s">
        <v>19</v>
      </c>
      <c r="H20418">
        <v>10</v>
      </c>
      <c r="I20418" t="s">
        <v>672</v>
      </c>
      <c r="J20418" t="s">
        <v>673</v>
      </c>
      <c r="K20418">
        <v>2</v>
      </c>
      <c r="L20418" s="1">
        <v>41275</v>
      </c>
      <c r="M20418" s="1">
        <v>42046</v>
      </c>
      <c r="N20418" s="1">
        <v>42115</v>
      </c>
      <c r="O20418"/>
      <c r="P20418"/>
      <c r="Q20418"/>
      <c r="R20418"/>
    </row>
    <row r="20419" spans="1:18" x14ac:dyDescent="0.2">
      <c r="A20419" t="s">
        <v>72018</v>
      </c>
      <c r="B20419" t="s">
        <v>72019</v>
      </c>
      <c r="C20419" t="s">
        <v>72020</v>
      </c>
      <c r="D20419" t="s">
        <v>72021</v>
      </c>
      <c r="E20419">
        <v>100000</v>
      </c>
      <c r="F20419" t="s">
        <v>18</v>
      </c>
      <c r="G20419" t="s">
        <v>19</v>
      </c>
      <c r="H20419">
        <v>19</v>
      </c>
      <c r="I20419" t="s">
        <v>474</v>
      </c>
      <c r="J20419" t="s">
        <v>474</v>
      </c>
      <c r="K20419">
        <v>1</v>
      </c>
      <c r="L20419" s="1">
        <v>41183</v>
      </c>
      <c r="M20419" s="1">
        <v>41474</v>
      </c>
      <c r="N20419" s="1">
        <v>41474</v>
      </c>
    </row>
    <row r="20420" spans="1:18" x14ac:dyDescent="0.2">
      <c r="A20420" t="s">
        <v>72022</v>
      </c>
      <c r="B20420" t="s">
        <v>72023</v>
      </c>
      <c r="C20420" t="s">
        <v>72024</v>
      </c>
      <c r="D20420" t="s">
        <v>72025</v>
      </c>
      <c r="E20420">
        <v>2500000</v>
      </c>
      <c r="F20420" t="s">
        <v>18</v>
      </c>
      <c r="G20420" t="s">
        <v>25</v>
      </c>
      <c r="H20420" t="s">
        <v>106</v>
      </c>
      <c r="I20420" t="s">
        <v>107</v>
      </c>
      <c r="J20420" t="s">
        <v>108</v>
      </c>
      <c r="K20420">
        <v>2</v>
      </c>
      <c r="L20420" s="1">
        <v>41640</v>
      </c>
      <c r="M20420" s="1">
        <v>41671</v>
      </c>
      <c r="N20420" s="1">
        <v>42228</v>
      </c>
    </row>
    <row r="20421" spans="1:18" hidden="1" x14ac:dyDescent="0.2">
      <c r="A20421" t="s">
        <v>72026</v>
      </c>
      <c r="B20421" t="s">
        <v>72027</v>
      </c>
      <c r="D20421" t="s">
        <v>357</v>
      </c>
      <c r="E20421">
        <v>175000000</v>
      </c>
      <c r="F20421" t="s">
        <v>207</v>
      </c>
      <c r="K20421">
        <v>1</v>
      </c>
      <c r="M20421" s="1">
        <v>42136</v>
      </c>
      <c r="N20421" s="1">
        <v>42136</v>
      </c>
      <c r="O20421"/>
      <c r="P20421"/>
      <c r="Q20421"/>
      <c r="R20421"/>
    </row>
    <row r="20422" spans="1:18" hidden="1" x14ac:dyDescent="0.2">
      <c r="A20422" t="s">
        <v>72028</v>
      </c>
      <c r="B20422" t="s">
        <v>72029</v>
      </c>
      <c r="C20422" t="s">
        <v>72030</v>
      </c>
      <c r="D20422" t="s">
        <v>72031</v>
      </c>
      <c r="E20422">
        <v>38638911</v>
      </c>
      <c r="F20422" t="s">
        <v>18</v>
      </c>
      <c r="G20422" t="s">
        <v>128</v>
      </c>
      <c r="H20422" t="s">
        <v>11020</v>
      </c>
      <c r="I20422" t="s">
        <v>3220</v>
      </c>
      <c r="J20422" t="s">
        <v>72032</v>
      </c>
      <c r="K20422">
        <v>1</v>
      </c>
      <c r="M20422" s="1">
        <v>41590</v>
      </c>
      <c r="N20422" s="1">
        <v>41590</v>
      </c>
      <c r="O20422"/>
      <c r="P20422"/>
      <c r="Q20422"/>
      <c r="R20422"/>
    </row>
    <row r="20423" spans="1:18" hidden="1" x14ac:dyDescent="0.2">
      <c r="A20423" t="s">
        <v>72033</v>
      </c>
      <c r="B20423" t="s">
        <v>72034</v>
      </c>
      <c r="C20423" t="s">
        <v>72035</v>
      </c>
      <c r="E20423" t="s">
        <v>43</v>
      </c>
      <c r="F20423" t="s">
        <v>207</v>
      </c>
      <c r="K20423">
        <v>1</v>
      </c>
      <c r="M20423" s="1">
        <v>39083</v>
      </c>
      <c r="N20423" s="1">
        <v>39083</v>
      </c>
      <c r="O20423"/>
      <c r="P20423"/>
      <c r="Q20423"/>
      <c r="R20423"/>
    </row>
    <row r="20424" spans="1:18" hidden="1" x14ac:dyDescent="0.2">
      <c r="A20424" t="s">
        <v>72036</v>
      </c>
      <c r="B20424" t="s">
        <v>72037</v>
      </c>
      <c r="C20424" t="s">
        <v>72038</v>
      </c>
      <c r="D20424" t="s">
        <v>317</v>
      </c>
      <c r="E20424" t="s">
        <v>43</v>
      </c>
      <c r="F20424" t="s">
        <v>18</v>
      </c>
      <c r="K20424">
        <v>1</v>
      </c>
      <c r="M20424" s="1">
        <v>42269</v>
      </c>
      <c r="N20424" s="1">
        <v>42269</v>
      </c>
      <c r="O20424"/>
      <c r="P20424"/>
      <c r="Q20424"/>
      <c r="R20424"/>
    </row>
    <row r="20425" spans="1:18" hidden="1" x14ac:dyDescent="0.2">
      <c r="A20425" t="s">
        <v>72039</v>
      </c>
      <c r="B20425" t="s">
        <v>72040</v>
      </c>
      <c r="C20425" t="s">
        <v>72041</v>
      </c>
      <c r="E20425">
        <v>32000000</v>
      </c>
      <c r="F20425" t="s">
        <v>207</v>
      </c>
      <c r="G20425" t="s">
        <v>37</v>
      </c>
      <c r="H20425">
        <v>23</v>
      </c>
      <c r="I20425" t="s">
        <v>182</v>
      </c>
      <c r="J20425" t="s">
        <v>182</v>
      </c>
      <c r="K20425">
        <v>1</v>
      </c>
      <c r="M20425" s="1">
        <v>42307</v>
      </c>
      <c r="N20425" s="1">
        <v>42307</v>
      </c>
      <c r="O20425"/>
      <c r="P20425"/>
      <c r="Q20425"/>
      <c r="R20425"/>
    </row>
    <row r="20426" spans="1:18" x14ac:dyDescent="0.2">
      <c r="A20426" t="s">
        <v>72042</v>
      </c>
      <c r="B20426" t="s">
        <v>72043</v>
      </c>
      <c r="C20426" t="s">
        <v>72044</v>
      </c>
      <c r="D20426" t="s">
        <v>741</v>
      </c>
      <c r="E20426">
        <v>1000214</v>
      </c>
      <c r="F20426" t="s">
        <v>18</v>
      </c>
      <c r="G20426" t="s">
        <v>25</v>
      </c>
      <c r="H20426" t="s">
        <v>1080</v>
      </c>
      <c r="I20426" t="s">
        <v>4260</v>
      </c>
      <c r="J20426" t="s">
        <v>4260</v>
      </c>
      <c r="K20426">
        <v>1</v>
      </c>
      <c r="L20426" s="1">
        <v>35431</v>
      </c>
      <c r="M20426" s="1">
        <v>40078</v>
      </c>
      <c r="N20426" s="1">
        <v>40078</v>
      </c>
    </row>
    <row r="20427" spans="1:18" hidden="1" x14ac:dyDescent="0.2">
      <c r="A20427" t="s">
        <v>72045</v>
      </c>
      <c r="B20427" t="s">
        <v>72046</v>
      </c>
      <c r="C20427" t="s">
        <v>72047</v>
      </c>
      <c r="E20427" t="s">
        <v>43</v>
      </c>
      <c r="F20427" t="s">
        <v>18</v>
      </c>
      <c r="K20427">
        <v>1</v>
      </c>
      <c r="M20427" s="1">
        <v>40659</v>
      </c>
      <c r="N20427" s="1">
        <v>40659</v>
      </c>
      <c r="O20427"/>
      <c r="P20427"/>
      <c r="Q20427"/>
      <c r="R20427"/>
    </row>
    <row r="20428" spans="1:18" x14ac:dyDescent="0.2">
      <c r="A20428" t="s">
        <v>72048</v>
      </c>
      <c r="B20428" t="s">
        <v>72049</v>
      </c>
      <c r="C20428" t="s">
        <v>72050</v>
      </c>
      <c r="D20428" t="s">
        <v>718</v>
      </c>
      <c r="E20428">
        <v>13800000</v>
      </c>
      <c r="F20428" t="s">
        <v>18</v>
      </c>
      <c r="G20428" t="s">
        <v>4937</v>
      </c>
      <c r="H20428">
        <v>9</v>
      </c>
      <c r="I20428" t="s">
        <v>7376</v>
      </c>
      <c r="J20428" t="s">
        <v>7376</v>
      </c>
      <c r="K20428">
        <v>1</v>
      </c>
      <c r="L20428" s="1">
        <v>39448</v>
      </c>
      <c r="M20428" s="1">
        <v>40793</v>
      </c>
      <c r="N20428" s="1">
        <v>40793</v>
      </c>
    </row>
    <row r="20429" spans="1:18" x14ac:dyDescent="0.2">
      <c r="A20429" t="s">
        <v>72051</v>
      </c>
      <c r="B20429" t="s">
        <v>72052</v>
      </c>
      <c r="C20429" t="s">
        <v>72053</v>
      </c>
      <c r="E20429">
        <v>2500000</v>
      </c>
      <c r="F20429" t="s">
        <v>207</v>
      </c>
      <c r="G20429" t="s">
        <v>1062</v>
      </c>
      <c r="H20429">
        <v>2</v>
      </c>
      <c r="I20429" t="s">
        <v>1736</v>
      </c>
      <c r="J20429" t="s">
        <v>29978</v>
      </c>
      <c r="K20429">
        <v>1</v>
      </c>
      <c r="L20429" s="1">
        <v>41852</v>
      </c>
      <c r="M20429" s="1">
        <v>42333</v>
      </c>
      <c r="N20429" s="1">
        <v>42333</v>
      </c>
    </row>
    <row r="20430" spans="1:18" x14ac:dyDescent="0.2">
      <c r="A20430" t="s">
        <v>72054</v>
      </c>
      <c r="B20430" t="s">
        <v>72055</v>
      </c>
      <c r="C20430" t="s">
        <v>72056</v>
      </c>
      <c r="D20430" t="s">
        <v>72057</v>
      </c>
      <c r="E20430">
        <v>23783512</v>
      </c>
      <c r="F20430" t="s">
        <v>18</v>
      </c>
      <c r="G20430" t="s">
        <v>165</v>
      </c>
      <c r="H20430" t="s">
        <v>166</v>
      </c>
      <c r="I20430" t="s">
        <v>167</v>
      </c>
      <c r="J20430" t="s">
        <v>167</v>
      </c>
      <c r="K20430">
        <v>3</v>
      </c>
      <c r="L20430" s="1">
        <v>41061</v>
      </c>
      <c r="M20430" s="1">
        <v>41481</v>
      </c>
      <c r="N20430" s="1">
        <v>41961</v>
      </c>
    </row>
    <row r="20431" spans="1:18" x14ac:dyDescent="0.2">
      <c r="A20431" t="s">
        <v>72058</v>
      </c>
      <c r="B20431" t="s">
        <v>72059</v>
      </c>
      <c r="C20431" t="s">
        <v>72060</v>
      </c>
      <c r="D20431" t="s">
        <v>72061</v>
      </c>
      <c r="E20431">
        <v>20000000</v>
      </c>
      <c r="F20431" t="s">
        <v>18</v>
      </c>
      <c r="G20431" t="s">
        <v>25</v>
      </c>
      <c r="H20431" t="s">
        <v>64</v>
      </c>
      <c r="I20431" t="s">
        <v>65</v>
      </c>
      <c r="J20431" t="s">
        <v>71</v>
      </c>
      <c r="K20431">
        <v>3</v>
      </c>
      <c r="L20431" s="1">
        <v>40360</v>
      </c>
      <c r="M20431" s="1">
        <v>40634</v>
      </c>
      <c r="N20431" s="1">
        <v>41815</v>
      </c>
    </row>
    <row r="20432" spans="1:18" hidden="1" x14ac:dyDescent="0.2">
      <c r="A20432" t="s">
        <v>72062</v>
      </c>
      <c r="B20432" t="s">
        <v>72063</v>
      </c>
      <c r="C20432" t="s">
        <v>72064</v>
      </c>
      <c r="D20432" t="s">
        <v>70</v>
      </c>
      <c r="E20432" t="s">
        <v>43</v>
      </c>
      <c r="F20432" t="s">
        <v>18</v>
      </c>
      <c r="K20432">
        <v>1</v>
      </c>
      <c r="L20432" s="1">
        <v>39630</v>
      </c>
      <c r="M20432" s="1">
        <v>39854</v>
      </c>
      <c r="N20432" s="1">
        <v>39854</v>
      </c>
      <c r="O20432"/>
      <c r="P20432"/>
      <c r="Q20432"/>
      <c r="R20432"/>
    </row>
    <row r="20433" spans="1:18" hidden="1" x14ac:dyDescent="0.2">
      <c r="A20433" t="s">
        <v>72065</v>
      </c>
      <c r="B20433" t="s">
        <v>72066</v>
      </c>
      <c r="C20433" t="s">
        <v>72067</v>
      </c>
      <c r="D20433" t="s">
        <v>2479</v>
      </c>
      <c r="E20433">
        <v>7100000</v>
      </c>
      <c r="F20433" t="s">
        <v>18</v>
      </c>
      <c r="K20433">
        <v>1</v>
      </c>
      <c r="M20433" s="1">
        <v>42192</v>
      </c>
      <c r="N20433" s="1">
        <v>42192</v>
      </c>
      <c r="O20433"/>
      <c r="P20433"/>
      <c r="Q20433"/>
      <c r="R20433"/>
    </row>
    <row r="20434" spans="1:18" x14ac:dyDescent="0.2">
      <c r="A20434" t="s">
        <v>72068</v>
      </c>
      <c r="B20434" t="s">
        <v>72069</v>
      </c>
      <c r="C20434" t="s">
        <v>72070</v>
      </c>
      <c r="D20434" t="s">
        <v>72071</v>
      </c>
      <c r="E20434">
        <v>50000</v>
      </c>
      <c r="F20434" t="s">
        <v>207</v>
      </c>
      <c r="K20434">
        <v>1</v>
      </c>
      <c r="L20434" s="1">
        <v>39448</v>
      </c>
      <c r="M20434" s="1">
        <v>39511</v>
      </c>
      <c r="N20434" s="1">
        <v>39511</v>
      </c>
    </row>
    <row r="20435" spans="1:18" hidden="1" x14ac:dyDescent="0.2">
      <c r="A20435" t="s">
        <v>72072</v>
      </c>
      <c r="B20435" t="s">
        <v>72073</v>
      </c>
      <c r="C20435" t="s">
        <v>72074</v>
      </c>
      <c r="D20435" t="s">
        <v>424</v>
      </c>
      <c r="E20435" t="s">
        <v>43</v>
      </c>
      <c r="F20435" t="s">
        <v>18</v>
      </c>
      <c r="G20435" t="s">
        <v>25</v>
      </c>
      <c r="H20435" t="s">
        <v>106</v>
      </c>
      <c r="I20435" t="s">
        <v>107</v>
      </c>
      <c r="J20435" t="s">
        <v>108</v>
      </c>
      <c r="K20435">
        <v>2</v>
      </c>
      <c r="L20435" s="1">
        <v>40544</v>
      </c>
      <c r="M20435" s="1">
        <v>41718</v>
      </c>
      <c r="N20435" s="1">
        <v>41896</v>
      </c>
      <c r="O20435"/>
      <c r="P20435"/>
      <c r="Q20435"/>
      <c r="R20435"/>
    </row>
    <row r="20436" spans="1:18" x14ac:dyDescent="0.2">
      <c r="A20436" t="s">
        <v>72075</v>
      </c>
      <c r="B20436" t="s">
        <v>72076</v>
      </c>
      <c r="C20436" t="s">
        <v>72077</v>
      </c>
      <c r="D20436" t="s">
        <v>72078</v>
      </c>
      <c r="E20436">
        <v>250000</v>
      </c>
      <c r="F20436" t="s">
        <v>18</v>
      </c>
      <c r="G20436" t="s">
        <v>25</v>
      </c>
      <c r="H20436" t="s">
        <v>26</v>
      </c>
      <c r="I20436" t="s">
        <v>7746</v>
      </c>
      <c r="J20436" t="s">
        <v>2729</v>
      </c>
      <c r="K20436">
        <v>1</v>
      </c>
      <c r="L20436" s="1">
        <v>41183</v>
      </c>
      <c r="M20436" s="1">
        <v>41573</v>
      </c>
      <c r="N20436" s="1">
        <v>41573</v>
      </c>
    </row>
    <row r="20437" spans="1:18" x14ac:dyDescent="0.2">
      <c r="A20437" t="s">
        <v>72079</v>
      </c>
      <c r="B20437" t="s">
        <v>72080</v>
      </c>
      <c r="C20437" t="s">
        <v>72081</v>
      </c>
      <c r="D20437" t="s">
        <v>72082</v>
      </c>
      <c r="E20437">
        <v>150000</v>
      </c>
      <c r="F20437" t="s">
        <v>18</v>
      </c>
      <c r="G20437" t="s">
        <v>458</v>
      </c>
      <c r="H20437">
        <v>48</v>
      </c>
      <c r="I20437" t="s">
        <v>459</v>
      </c>
      <c r="J20437" t="s">
        <v>459</v>
      </c>
      <c r="K20437">
        <v>1</v>
      </c>
      <c r="L20437" s="1">
        <v>41275</v>
      </c>
      <c r="M20437" s="1">
        <v>41671</v>
      </c>
      <c r="N20437" s="1">
        <v>41671</v>
      </c>
    </row>
    <row r="20438" spans="1:18" hidden="1" x14ac:dyDescent="0.2">
      <c r="A20438" t="s">
        <v>72083</v>
      </c>
      <c r="B20438" t="s">
        <v>72084</v>
      </c>
      <c r="C20438" t="s">
        <v>72085</v>
      </c>
      <c r="D20438" t="s">
        <v>23339</v>
      </c>
      <c r="E20438" t="s">
        <v>43</v>
      </c>
      <c r="F20438" t="s">
        <v>689</v>
      </c>
      <c r="G20438" t="s">
        <v>25</v>
      </c>
      <c r="H20438" t="s">
        <v>64</v>
      </c>
      <c r="I20438" t="s">
        <v>65</v>
      </c>
      <c r="J20438" t="s">
        <v>1103</v>
      </c>
      <c r="K20438">
        <v>1</v>
      </c>
      <c r="L20438" s="1">
        <v>32143</v>
      </c>
      <c r="M20438" s="1">
        <v>36103</v>
      </c>
      <c r="N20438" s="1">
        <v>36103</v>
      </c>
      <c r="O20438"/>
      <c r="P20438"/>
      <c r="Q20438"/>
      <c r="R20438"/>
    </row>
    <row r="20439" spans="1:18" x14ac:dyDescent="0.2">
      <c r="A20439" t="s">
        <v>72086</v>
      </c>
      <c r="B20439" t="s">
        <v>72087</v>
      </c>
      <c r="C20439" t="s">
        <v>72088</v>
      </c>
      <c r="D20439" t="s">
        <v>72089</v>
      </c>
      <c r="E20439">
        <v>42000000</v>
      </c>
      <c r="F20439" t="s">
        <v>113</v>
      </c>
      <c r="G20439" t="s">
        <v>25</v>
      </c>
      <c r="H20439" t="s">
        <v>106</v>
      </c>
      <c r="I20439" t="s">
        <v>107</v>
      </c>
      <c r="J20439" t="s">
        <v>108</v>
      </c>
      <c r="K20439">
        <v>4</v>
      </c>
      <c r="L20439" s="1">
        <v>35065</v>
      </c>
      <c r="M20439" s="1">
        <v>38154</v>
      </c>
      <c r="N20439" s="1">
        <v>41603</v>
      </c>
    </row>
    <row r="20440" spans="1:18" hidden="1" x14ac:dyDescent="0.2">
      <c r="A20440" t="s">
        <v>72090</v>
      </c>
      <c r="B20440" t="s">
        <v>72091</v>
      </c>
      <c r="C20440" t="s">
        <v>72092</v>
      </c>
      <c r="D20440" t="s">
        <v>3110</v>
      </c>
      <c r="E20440" t="s">
        <v>43</v>
      </c>
      <c r="F20440" t="s">
        <v>18</v>
      </c>
      <c r="G20440" t="s">
        <v>25</v>
      </c>
      <c r="H20440" t="s">
        <v>3993</v>
      </c>
      <c r="I20440" t="s">
        <v>12495</v>
      </c>
      <c r="J20440" t="s">
        <v>7029</v>
      </c>
      <c r="K20440">
        <v>1</v>
      </c>
      <c r="M20440" s="1">
        <v>42108</v>
      </c>
      <c r="N20440" s="1">
        <v>42108</v>
      </c>
      <c r="O20440"/>
      <c r="P20440"/>
      <c r="Q20440"/>
      <c r="R20440"/>
    </row>
    <row r="20441" spans="1:18" x14ac:dyDescent="0.2">
      <c r="A20441" t="s">
        <v>72093</v>
      </c>
      <c r="B20441" t="s">
        <v>72094</v>
      </c>
      <c r="C20441" t="s">
        <v>72095</v>
      </c>
      <c r="D20441" t="s">
        <v>718</v>
      </c>
      <c r="E20441">
        <v>3408303</v>
      </c>
      <c r="F20441" t="s">
        <v>18</v>
      </c>
      <c r="G20441" t="s">
        <v>25</v>
      </c>
      <c r="H20441" t="s">
        <v>106</v>
      </c>
      <c r="I20441" t="s">
        <v>107</v>
      </c>
      <c r="J20441" t="s">
        <v>108</v>
      </c>
      <c r="K20441">
        <v>2</v>
      </c>
      <c r="L20441" s="1">
        <v>40179</v>
      </c>
      <c r="M20441" s="1">
        <v>40913</v>
      </c>
      <c r="N20441" s="1">
        <v>42017</v>
      </c>
    </row>
    <row r="20442" spans="1:18" x14ac:dyDescent="0.2">
      <c r="A20442" t="s">
        <v>72096</v>
      </c>
      <c r="B20442" t="s">
        <v>72097</v>
      </c>
      <c r="C20442" t="s">
        <v>72098</v>
      </c>
      <c r="D20442" t="s">
        <v>36</v>
      </c>
      <c r="E20442">
        <v>1500000</v>
      </c>
      <c r="F20442" t="s">
        <v>18</v>
      </c>
      <c r="G20442" t="s">
        <v>25</v>
      </c>
      <c r="H20442" t="s">
        <v>64</v>
      </c>
      <c r="I20442" t="s">
        <v>65</v>
      </c>
      <c r="J20442" t="s">
        <v>2706</v>
      </c>
      <c r="K20442">
        <v>1</v>
      </c>
      <c r="L20442" s="1">
        <v>40544</v>
      </c>
      <c r="M20442" s="1">
        <v>40947</v>
      </c>
      <c r="N20442" s="1">
        <v>40947</v>
      </c>
    </row>
    <row r="20443" spans="1:18" x14ac:dyDescent="0.2">
      <c r="A20443" t="s">
        <v>72099</v>
      </c>
      <c r="B20443" t="s">
        <v>72100</v>
      </c>
      <c r="C20443" t="s">
        <v>72101</v>
      </c>
      <c r="D20443" t="s">
        <v>72102</v>
      </c>
      <c r="E20443">
        <v>50000</v>
      </c>
      <c r="F20443" t="s">
        <v>18</v>
      </c>
      <c r="G20443" t="s">
        <v>19</v>
      </c>
      <c r="H20443">
        <v>24</v>
      </c>
      <c r="I20443" t="s">
        <v>18177</v>
      </c>
      <c r="J20443" t="s">
        <v>18177</v>
      </c>
      <c r="K20443">
        <v>2</v>
      </c>
      <c r="L20443" s="1">
        <v>41871</v>
      </c>
      <c r="M20443" s="1">
        <v>41897</v>
      </c>
      <c r="N20443" s="1">
        <v>42058</v>
      </c>
    </row>
    <row r="20444" spans="1:18" hidden="1" x14ac:dyDescent="0.2">
      <c r="A20444" t="s">
        <v>72103</v>
      </c>
      <c r="B20444" t="s">
        <v>72104</v>
      </c>
      <c r="C20444" t="s">
        <v>72105</v>
      </c>
      <c r="D20444" t="s">
        <v>1384</v>
      </c>
      <c r="E20444">
        <v>30000</v>
      </c>
      <c r="F20444" t="s">
        <v>18</v>
      </c>
      <c r="G20444" t="s">
        <v>25</v>
      </c>
      <c r="H20444" t="s">
        <v>64</v>
      </c>
      <c r="I20444" t="s">
        <v>65</v>
      </c>
      <c r="J20444" t="s">
        <v>929</v>
      </c>
      <c r="K20444">
        <v>1</v>
      </c>
      <c r="M20444" s="1">
        <v>42244</v>
      </c>
      <c r="N20444" s="1">
        <v>42244</v>
      </c>
      <c r="O20444"/>
      <c r="P20444"/>
      <c r="Q20444"/>
      <c r="R20444"/>
    </row>
    <row r="20445" spans="1:18" x14ac:dyDescent="0.2">
      <c r="A20445" t="s">
        <v>72106</v>
      </c>
      <c r="B20445" t="s">
        <v>72107</v>
      </c>
      <c r="C20445" t="s">
        <v>72108</v>
      </c>
      <c r="D20445" t="s">
        <v>72109</v>
      </c>
      <c r="E20445">
        <v>31015060</v>
      </c>
      <c r="F20445" t="s">
        <v>18</v>
      </c>
      <c r="K20445">
        <v>1</v>
      </c>
      <c r="L20445" s="1">
        <v>36526</v>
      </c>
      <c r="M20445" s="1">
        <v>41968</v>
      </c>
      <c r="N20445" s="1">
        <v>41968</v>
      </c>
    </row>
    <row r="20446" spans="1:18" x14ac:dyDescent="0.2">
      <c r="A20446" t="s">
        <v>72110</v>
      </c>
      <c r="B20446" t="s">
        <v>72111</v>
      </c>
      <c r="C20446" t="s">
        <v>72112</v>
      </c>
      <c r="D20446" t="s">
        <v>1384</v>
      </c>
      <c r="E20446">
        <v>12200000</v>
      </c>
      <c r="F20446" t="s">
        <v>18</v>
      </c>
      <c r="G20446" t="s">
        <v>25</v>
      </c>
      <c r="H20446" t="s">
        <v>158</v>
      </c>
      <c r="I20446" t="s">
        <v>244</v>
      </c>
      <c r="J20446" t="s">
        <v>327</v>
      </c>
      <c r="K20446">
        <v>4</v>
      </c>
      <c r="L20446" s="1">
        <v>40179</v>
      </c>
      <c r="M20446" s="1">
        <v>40599</v>
      </c>
      <c r="N20446" s="1">
        <v>42088</v>
      </c>
    </row>
    <row r="20447" spans="1:18" x14ac:dyDescent="0.2">
      <c r="A20447" t="s">
        <v>72113</v>
      </c>
      <c r="B20447" t="s">
        <v>72114</v>
      </c>
      <c r="C20447" t="s">
        <v>72115</v>
      </c>
      <c r="D20447" t="s">
        <v>72116</v>
      </c>
      <c r="E20447">
        <v>33020000</v>
      </c>
      <c r="F20447" t="s">
        <v>18</v>
      </c>
      <c r="G20447" t="s">
        <v>25</v>
      </c>
      <c r="H20447" t="s">
        <v>142</v>
      </c>
      <c r="I20447" t="s">
        <v>143</v>
      </c>
      <c r="J20447" t="s">
        <v>438</v>
      </c>
      <c r="K20447">
        <v>4</v>
      </c>
      <c r="L20447" s="1">
        <v>39083</v>
      </c>
      <c r="M20447" s="1">
        <v>39605</v>
      </c>
      <c r="N20447" s="1">
        <v>41627</v>
      </c>
    </row>
    <row r="20448" spans="1:18" x14ac:dyDescent="0.2">
      <c r="A20448" t="s">
        <v>72117</v>
      </c>
      <c r="B20448" t="s">
        <v>72118</v>
      </c>
      <c r="C20448" t="s">
        <v>72119</v>
      </c>
      <c r="D20448" t="s">
        <v>5261</v>
      </c>
      <c r="E20448">
        <v>350000</v>
      </c>
      <c r="F20448" t="s">
        <v>18</v>
      </c>
      <c r="K20448">
        <v>1</v>
      </c>
      <c r="L20448" s="1">
        <v>42005</v>
      </c>
      <c r="M20448" s="1">
        <v>42179</v>
      </c>
      <c r="N20448" s="1">
        <v>42179</v>
      </c>
    </row>
    <row r="20449" spans="1:18" x14ac:dyDescent="0.2">
      <c r="A20449" t="s">
        <v>72120</v>
      </c>
      <c r="B20449" t="s">
        <v>72121</v>
      </c>
      <c r="C20449" t="s">
        <v>72122</v>
      </c>
      <c r="E20449">
        <v>744176.98820000002</v>
      </c>
      <c r="F20449" t="s">
        <v>207</v>
      </c>
      <c r="G20449" t="s">
        <v>4881</v>
      </c>
      <c r="I20449" t="s">
        <v>13788</v>
      </c>
      <c r="J20449" t="s">
        <v>13788</v>
      </c>
      <c r="K20449">
        <v>2</v>
      </c>
      <c r="L20449" s="1">
        <v>42125</v>
      </c>
      <c r="M20449" s="1">
        <v>42217</v>
      </c>
      <c r="N20449" s="1">
        <v>42326</v>
      </c>
    </row>
    <row r="20450" spans="1:18" hidden="1" x14ac:dyDescent="0.2">
      <c r="A20450" t="s">
        <v>72123</v>
      </c>
      <c r="B20450" t="s">
        <v>72124</v>
      </c>
      <c r="C20450" t="s">
        <v>72125</v>
      </c>
      <c r="E20450" t="s">
        <v>43</v>
      </c>
      <c r="F20450" t="s">
        <v>207</v>
      </c>
      <c r="K20450">
        <v>1</v>
      </c>
      <c r="M20450" s="1">
        <v>42247</v>
      </c>
      <c r="N20450" s="1">
        <v>42247</v>
      </c>
      <c r="O20450"/>
      <c r="P20450"/>
      <c r="Q20450"/>
      <c r="R20450"/>
    </row>
    <row r="20451" spans="1:18" x14ac:dyDescent="0.2">
      <c r="A20451" t="s">
        <v>72126</v>
      </c>
      <c r="B20451" t="s">
        <v>72127</v>
      </c>
      <c r="C20451" t="s">
        <v>72128</v>
      </c>
      <c r="D20451" t="s">
        <v>16595</v>
      </c>
      <c r="E20451">
        <v>33006160.629999999</v>
      </c>
      <c r="F20451" t="s">
        <v>18</v>
      </c>
      <c r="G20451" t="s">
        <v>1062</v>
      </c>
      <c r="H20451">
        <v>5</v>
      </c>
      <c r="I20451" t="s">
        <v>1063</v>
      </c>
      <c r="J20451" t="s">
        <v>1063</v>
      </c>
      <c r="K20451">
        <v>5</v>
      </c>
      <c r="L20451" s="1">
        <v>36161</v>
      </c>
      <c r="M20451" s="1">
        <v>41306</v>
      </c>
      <c r="N20451" s="1">
        <v>41974</v>
      </c>
    </row>
    <row r="20452" spans="1:18" hidden="1" x14ac:dyDescent="0.2">
      <c r="A20452" t="s">
        <v>72129</v>
      </c>
      <c r="B20452" t="s">
        <v>72130</v>
      </c>
      <c r="D20452" t="s">
        <v>72131</v>
      </c>
      <c r="E20452" t="s">
        <v>43</v>
      </c>
      <c r="F20452" t="s">
        <v>18</v>
      </c>
      <c r="G20452" t="s">
        <v>1062</v>
      </c>
      <c r="H20452">
        <v>2</v>
      </c>
      <c r="I20452" t="s">
        <v>1736</v>
      </c>
      <c r="J20452" t="s">
        <v>1736</v>
      </c>
      <c r="K20452">
        <v>1</v>
      </c>
      <c r="L20452" s="1">
        <v>41699</v>
      </c>
      <c r="M20452" s="1">
        <v>42312</v>
      </c>
      <c r="N20452" s="1">
        <v>42312</v>
      </c>
      <c r="O20452"/>
      <c r="P20452"/>
      <c r="Q20452"/>
      <c r="R20452"/>
    </row>
    <row r="20453" spans="1:18" x14ac:dyDescent="0.2">
      <c r="A20453" t="s">
        <v>72132</v>
      </c>
      <c r="B20453" t="s">
        <v>72133</v>
      </c>
      <c r="C20453" t="s">
        <v>72134</v>
      </c>
      <c r="D20453" t="s">
        <v>72135</v>
      </c>
      <c r="E20453">
        <v>1546920</v>
      </c>
      <c r="F20453" t="s">
        <v>18</v>
      </c>
      <c r="G20453" t="s">
        <v>552</v>
      </c>
      <c r="H20453">
        <v>29</v>
      </c>
      <c r="I20453" t="s">
        <v>749</v>
      </c>
      <c r="J20453" t="s">
        <v>749</v>
      </c>
      <c r="K20453">
        <v>2</v>
      </c>
      <c r="L20453" s="1">
        <v>40544</v>
      </c>
      <c r="M20453" s="1">
        <v>41241</v>
      </c>
      <c r="N20453" s="1">
        <v>41640</v>
      </c>
    </row>
    <row r="20454" spans="1:18" hidden="1" x14ac:dyDescent="0.2">
      <c r="A20454" t="s">
        <v>72136</v>
      </c>
      <c r="B20454" t="s">
        <v>72137</v>
      </c>
      <c r="C20454" t="s">
        <v>72138</v>
      </c>
      <c r="D20454" t="s">
        <v>3110</v>
      </c>
      <c r="E20454" t="s">
        <v>43</v>
      </c>
      <c r="F20454" t="s">
        <v>18</v>
      </c>
      <c r="G20454" t="s">
        <v>1062</v>
      </c>
      <c r="H20454">
        <v>5</v>
      </c>
      <c r="I20454" t="s">
        <v>1063</v>
      </c>
      <c r="J20454" t="s">
        <v>25544</v>
      </c>
      <c r="K20454">
        <v>1</v>
      </c>
      <c r="L20454" s="1">
        <v>41730</v>
      </c>
      <c r="M20454" s="1">
        <v>39192</v>
      </c>
      <c r="N20454" s="1">
        <v>39192</v>
      </c>
      <c r="O20454"/>
      <c r="P20454"/>
      <c r="Q20454"/>
      <c r="R20454"/>
    </row>
    <row r="20455" spans="1:18" x14ac:dyDescent="0.2">
      <c r="A20455" t="s">
        <v>72139</v>
      </c>
      <c r="B20455" t="s">
        <v>72140</v>
      </c>
      <c r="C20455" t="s">
        <v>72141</v>
      </c>
      <c r="D20455" t="s">
        <v>42</v>
      </c>
      <c r="E20455">
        <v>25000</v>
      </c>
      <c r="F20455" t="s">
        <v>18</v>
      </c>
      <c r="G20455" t="s">
        <v>1138</v>
      </c>
      <c r="H20455">
        <v>21</v>
      </c>
      <c r="I20455" t="s">
        <v>4021</v>
      </c>
      <c r="J20455" t="s">
        <v>4022</v>
      </c>
      <c r="K20455">
        <v>1</v>
      </c>
      <c r="L20455" s="1">
        <v>40257</v>
      </c>
      <c r="M20455" s="1">
        <v>41091</v>
      </c>
      <c r="N20455" s="1">
        <v>41091</v>
      </c>
    </row>
    <row r="20456" spans="1:18" x14ac:dyDescent="0.2">
      <c r="A20456" t="s">
        <v>72142</v>
      </c>
      <c r="B20456" t="s">
        <v>72143</v>
      </c>
      <c r="C20456" t="s">
        <v>72144</v>
      </c>
      <c r="D20456" t="s">
        <v>56</v>
      </c>
      <c r="E20456">
        <v>455781</v>
      </c>
      <c r="F20456" t="s">
        <v>18</v>
      </c>
      <c r="G20456" t="s">
        <v>57</v>
      </c>
      <c r="H20456" t="s">
        <v>202</v>
      </c>
      <c r="I20456" t="s">
        <v>203</v>
      </c>
      <c r="J20456" t="s">
        <v>203</v>
      </c>
      <c r="K20456">
        <v>3</v>
      </c>
      <c r="L20456" s="1">
        <v>39814</v>
      </c>
      <c r="M20456" s="1">
        <v>40445</v>
      </c>
      <c r="N20456" s="1">
        <v>42032</v>
      </c>
    </row>
    <row r="20457" spans="1:18" hidden="1" x14ac:dyDescent="0.2">
      <c r="A20457" t="s">
        <v>72145</v>
      </c>
      <c r="B20457" t="s">
        <v>72146</v>
      </c>
      <c r="C20457" t="s">
        <v>72147</v>
      </c>
      <c r="D20457" t="s">
        <v>72148</v>
      </c>
      <c r="E20457">
        <v>1704765</v>
      </c>
      <c r="F20457" t="s">
        <v>18</v>
      </c>
      <c r="G20457" t="s">
        <v>57</v>
      </c>
      <c r="H20457" t="s">
        <v>202</v>
      </c>
      <c r="I20457" t="s">
        <v>203</v>
      </c>
      <c r="J20457" t="s">
        <v>203</v>
      </c>
      <c r="K20457">
        <v>2</v>
      </c>
      <c r="M20457" s="1">
        <v>41815</v>
      </c>
      <c r="N20457" s="1">
        <v>41920</v>
      </c>
      <c r="O20457"/>
      <c r="P20457"/>
      <c r="Q20457"/>
      <c r="R20457"/>
    </row>
    <row r="20458" spans="1:18" x14ac:dyDescent="0.2">
      <c r="A20458" t="s">
        <v>72149</v>
      </c>
      <c r="B20458" t="s">
        <v>72150</v>
      </c>
      <c r="C20458" t="s">
        <v>72151</v>
      </c>
      <c r="D20458" t="s">
        <v>3485</v>
      </c>
      <c r="E20458">
        <v>2549916</v>
      </c>
      <c r="F20458" t="s">
        <v>18</v>
      </c>
      <c r="G20458" t="s">
        <v>25</v>
      </c>
      <c r="H20458" t="s">
        <v>106</v>
      </c>
      <c r="I20458" t="s">
        <v>107</v>
      </c>
      <c r="J20458" t="s">
        <v>108</v>
      </c>
      <c r="K20458">
        <v>1</v>
      </c>
      <c r="L20458" s="1">
        <v>41640</v>
      </c>
      <c r="M20458" s="1">
        <v>42172</v>
      </c>
      <c r="N20458" s="1">
        <v>42172</v>
      </c>
    </row>
    <row r="20459" spans="1:18" x14ac:dyDescent="0.2">
      <c r="A20459" t="s">
        <v>72152</v>
      </c>
      <c r="B20459" t="s">
        <v>72153</v>
      </c>
      <c r="C20459" t="s">
        <v>72154</v>
      </c>
      <c r="D20459" t="s">
        <v>7825</v>
      </c>
      <c r="E20459">
        <v>6500000</v>
      </c>
      <c r="F20459" t="s">
        <v>113</v>
      </c>
      <c r="G20459" t="s">
        <v>25</v>
      </c>
      <c r="H20459" t="s">
        <v>135</v>
      </c>
      <c r="I20459" t="s">
        <v>136</v>
      </c>
      <c r="J20459" t="s">
        <v>1114</v>
      </c>
      <c r="K20459">
        <v>1</v>
      </c>
      <c r="L20459" s="1">
        <v>36161</v>
      </c>
      <c r="M20459" s="1">
        <v>38586</v>
      </c>
      <c r="N20459" s="1">
        <v>38586</v>
      </c>
    </row>
    <row r="20460" spans="1:18" x14ac:dyDescent="0.2">
      <c r="A20460" t="s">
        <v>72155</v>
      </c>
      <c r="B20460" t="s">
        <v>72156</v>
      </c>
      <c r="C20460" t="s">
        <v>72157</v>
      </c>
      <c r="D20460" t="s">
        <v>72135</v>
      </c>
      <c r="E20460">
        <v>505000</v>
      </c>
      <c r="F20460" t="s">
        <v>18</v>
      </c>
      <c r="G20460" t="s">
        <v>25</v>
      </c>
      <c r="H20460" t="s">
        <v>644</v>
      </c>
      <c r="I20460" t="s">
        <v>645</v>
      </c>
      <c r="J20460" t="s">
        <v>7484</v>
      </c>
      <c r="K20460">
        <v>1</v>
      </c>
      <c r="L20460" s="1">
        <v>39600</v>
      </c>
      <c r="M20460" s="1">
        <v>40352</v>
      </c>
      <c r="N20460" s="1">
        <v>40352</v>
      </c>
    </row>
    <row r="20461" spans="1:18" hidden="1" x14ac:dyDescent="0.2">
      <c r="A20461" t="s">
        <v>72158</v>
      </c>
      <c r="B20461" t="s">
        <v>72159</v>
      </c>
      <c r="C20461" t="s">
        <v>72160</v>
      </c>
      <c r="D20461" t="s">
        <v>72161</v>
      </c>
      <c r="E20461" t="s">
        <v>43</v>
      </c>
      <c r="F20461" t="s">
        <v>207</v>
      </c>
      <c r="K20461">
        <v>1</v>
      </c>
      <c r="L20461" s="1">
        <v>40683</v>
      </c>
      <c r="M20461" s="1">
        <v>40746</v>
      </c>
      <c r="N20461" s="1">
        <v>40746</v>
      </c>
      <c r="O20461"/>
      <c r="P20461"/>
      <c r="Q20461"/>
      <c r="R20461"/>
    </row>
    <row r="20462" spans="1:18" x14ac:dyDescent="0.2">
      <c r="A20462" t="s">
        <v>72162</v>
      </c>
      <c r="B20462" t="s">
        <v>72163</v>
      </c>
      <c r="C20462" t="s">
        <v>72164</v>
      </c>
      <c r="D20462" t="s">
        <v>72165</v>
      </c>
      <c r="E20462">
        <v>3844955</v>
      </c>
      <c r="F20462" t="s">
        <v>18</v>
      </c>
      <c r="G20462" t="s">
        <v>25</v>
      </c>
      <c r="H20462" t="s">
        <v>44</v>
      </c>
      <c r="I20462" t="s">
        <v>282</v>
      </c>
      <c r="J20462" t="s">
        <v>282</v>
      </c>
      <c r="K20462">
        <v>3</v>
      </c>
      <c r="L20462" s="1">
        <v>39814</v>
      </c>
      <c r="M20462" s="1">
        <v>40290</v>
      </c>
      <c r="N20462" s="1">
        <v>41019</v>
      </c>
    </row>
    <row r="20463" spans="1:18" hidden="1" x14ac:dyDescent="0.2">
      <c r="A20463" t="s">
        <v>72166</v>
      </c>
      <c r="B20463" t="s">
        <v>72167</v>
      </c>
      <c r="C20463" t="s">
        <v>72168</v>
      </c>
      <c r="D20463" t="s">
        <v>56</v>
      </c>
      <c r="E20463">
        <v>1922561</v>
      </c>
      <c r="F20463" t="s">
        <v>18</v>
      </c>
      <c r="G20463" t="s">
        <v>165</v>
      </c>
      <c r="H20463" t="s">
        <v>35471</v>
      </c>
      <c r="I20463" t="s">
        <v>1229</v>
      </c>
      <c r="J20463" t="s">
        <v>72169</v>
      </c>
      <c r="K20463">
        <v>1</v>
      </c>
      <c r="M20463" s="1">
        <v>41459</v>
      </c>
      <c r="N20463" s="1">
        <v>41459</v>
      </c>
      <c r="O20463"/>
      <c r="P20463"/>
      <c r="Q20463"/>
      <c r="R20463"/>
    </row>
    <row r="20464" spans="1:18" hidden="1" x14ac:dyDescent="0.2">
      <c r="A20464" t="s">
        <v>72170</v>
      </c>
      <c r="B20464" t="s">
        <v>72171</v>
      </c>
      <c r="C20464" t="s">
        <v>72172</v>
      </c>
      <c r="E20464" t="s">
        <v>43</v>
      </c>
      <c r="F20464" t="s">
        <v>18</v>
      </c>
      <c r="G20464" t="s">
        <v>25</v>
      </c>
      <c r="H20464" t="s">
        <v>1330</v>
      </c>
      <c r="I20464" t="s">
        <v>1331</v>
      </c>
      <c r="J20464" t="s">
        <v>3423</v>
      </c>
      <c r="K20464">
        <v>1</v>
      </c>
      <c r="L20464" s="1">
        <v>40544</v>
      </c>
      <c r="M20464" s="1">
        <v>41941</v>
      </c>
      <c r="N20464" s="1">
        <v>41941</v>
      </c>
      <c r="O20464"/>
      <c r="P20464"/>
      <c r="Q20464"/>
      <c r="R20464"/>
    </row>
    <row r="20465" spans="1:18" hidden="1" x14ac:dyDescent="0.2">
      <c r="A20465" t="s">
        <v>72173</v>
      </c>
      <c r="B20465" t="s">
        <v>72174</v>
      </c>
      <c r="D20465" t="s">
        <v>357</v>
      </c>
      <c r="E20465" t="s">
        <v>43</v>
      </c>
      <c r="F20465" t="s">
        <v>18</v>
      </c>
      <c r="G20465" t="s">
        <v>57</v>
      </c>
      <c r="H20465" t="s">
        <v>4487</v>
      </c>
      <c r="I20465" t="s">
        <v>6236</v>
      </c>
      <c r="J20465" t="s">
        <v>6236</v>
      </c>
      <c r="K20465">
        <v>1</v>
      </c>
      <c r="L20465" s="1">
        <v>41275</v>
      </c>
      <c r="M20465" s="1">
        <v>41307</v>
      </c>
      <c r="N20465" s="1">
        <v>41307</v>
      </c>
      <c r="O20465"/>
      <c r="P20465"/>
      <c r="Q20465"/>
      <c r="R20465"/>
    </row>
    <row r="20466" spans="1:18" hidden="1" x14ac:dyDescent="0.2">
      <c r="A20466" t="s">
        <v>72175</v>
      </c>
      <c r="B20466" t="s">
        <v>72176</v>
      </c>
      <c r="D20466" t="s">
        <v>56</v>
      </c>
      <c r="E20466" t="s">
        <v>43</v>
      </c>
      <c r="F20466" t="s">
        <v>18</v>
      </c>
      <c r="G20466" t="s">
        <v>638</v>
      </c>
      <c r="H20466">
        <v>7</v>
      </c>
      <c r="I20466" t="s">
        <v>929</v>
      </c>
      <c r="J20466" t="s">
        <v>929</v>
      </c>
      <c r="K20466">
        <v>1</v>
      </c>
      <c r="M20466" s="1">
        <v>41648</v>
      </c>
      <c r="N20466" s="1">
        <v>41648</v>
      </c>
      <c r="O20466"/>
      <c r="P20466"/>
      <c r="Q20466"/>
      <c r="R20466"/>
    </row>
    <row r="20467" spans="1:18" x14ac:dyDescent="0.2">
      <c r="A20467" t="s">
        <v>72177</v>
      </c>
      <c r="B20467" t="s">
        <v>72178</v>
      </c>
      <c r="C20467" t="s">
        <v>72179</v>
      </c>
      <c r="D20467" t="s">
        <v>445</v>
      </c>
      <c r="E20467">
        <v>8750000</v>
      </c>
      <c r="F20467" t="s">
        <v>18</v>
      </c>
      <c r="G20467" t="s">
        <v>25</v>
      </c>
      <c r="H20467" t="s">
        <v>1352</v>
      </c>
      <c r="I20467" t="s">
        <v>1353</v>
      </c>
      <c r="J20467" t="s">
        <v>1354</v>
      </c>
      <c r="K20467">
        <v>1</v>
      </c>
      <c r="L20467" s="1">
        <v>38353</v>
      </c>
      <c r="M20467" s="1">
        <v>39767</v>
      </c>
      <c r="N20467" s="1">
        <v>39767</v>
      </c>
    </row>
    <row r="20468" spans="1:18" x14ac:dyDescent="0.2">
      <c r="A20468" t="s">
        <v>72180</v>
      </c>
      <c r="B20468" t="s">
        <v>72181</v>
      </c>
      <c r="C20468" t="s">
        <v>72182</v>
      </c>
      <c r="D20468" t="s">
        <v>72183</v>
      </c>
      <c r="E20468">
        <v>7000000</v>
      </c>
      <c r="F20468" t="s">
        <v>113</v>
      </c>
      <c r="G20468" t="s">
        <v>25</v>
      </c>
      <c r="H20468" t="s">
        <v>64</v>
      </c>
      <c r="I20468" t="s">
        <v>65</v>
      </c>
      <c r="J20468" t="s">
        <v>71</v>
      </c>
      <c r="K20468">
        <v>2</v>
      </c>
      <c r="L20468" s="1">
        <v>40787</v>
      </c>
      <c r="M20468" s="1">
        <v>41053</v>
      </c>
      <c r="N20468" s="1">
        <v>41445</v>
      </c>
    </row>
    <row r="20469" spans="1:18" x14ac:dyDescent="0.2">
      <c r="A20469" t="s">
        <v>72184</v>
      </c>
      <c r="B20469" t="s">
        <v>72185</v>
      </c>
      <c r="C20469" t="s">
        <v>72186</v>
      </c>
      <c r="D20469" t="s">
        <v>72187</v>
      </c>
      <c r="E20469">
        <v>5100000</v>
      </c>
      <c r="F20469" t="s">
        <v>18</v>
      </c>
      <c r="G20469" t="s">
        <v>699</v>
      </c>
      <c r="H20469">
        <v>5</v>
      </c>
      <c r="I20469" t="s">
        <v>700</v>
      </c>
      <c r="J20469" t="s">
        <v>700</v>
      </c>
      <c r="K20469">
        <v>3</v>
      </c>
      <c r="L20469" s="1">
        <v>39814</v>
      </c>
      <c r="M20469" s="1">
        <v>40269</v>
      </c>
      <c r="N20469" s="1">
        <v>41564</v>
      </c>
    </row>
    <row r="20470" spans="1:18" x14ac:dyDescent="0.2">
      <c r="A20470" t="s">
        <v>72188</v>
      </c>
      <c r="B20470" t="s">
        <v>72189</v>
      </c>
      <c r="C20470" t="s">
        <v>72190</v>
      </c>
      <c r="D20470" t="s">
        <v>1384</v>
      </c>
      <c r="E20470">
        <v>17035520</v>
      </c>
      <c r="F20470" t="s">
        <v>113</v>
      </c>
      <c r="G20470" t="s">
        <v>638</v>
      </c>
      <c r="H20470">
        <v>4</v>
      </c>
      <c r="I20470" t="s">
        <v>3256</v>
      </c>
      <c r="J20470" t="s">
        <v>3256</v>
      </c>
      <c r="K20470">
        <v>2</v>
      </c>
      <c r="L20470" s="1">
        <v>36526</v>
      </c>
      <c r="M20470" s="1">
        <v>38835</v>
      </c>
      <c r="N20470" s="1">
        <v>39827</v>
      </c>
    </row>
    <row r="20471" spans="1:18" hidden="1" x14ac:dyDescent="0.2">
      <c r="A20471" t="s">
        <v>72191</v>
      </c>
      <c r="B20471" t="s">
        <v>72192</v>
      </c>
      <c r="D20471" t="s">
        <v>72193</v>
      </c>
      <c r="E20471" t="s">
        <v>43</v>
      </c>
      <c r="F20471" t="s">
        <v>18</v>
      </c>
      <c r="K20471">
        <v>1</v>
      </c>
      <c r="L20471" s="1">
        <v>37920</v>
      </c>
      <c r="M20471" s="1">
        <v>41370</v>
      </c>
      <c r="N20471" s="1">
        <v>41370</v>
      </c>
      <c r="O20471"/>
      <c r="P20471"/>
      <c r="Q20471"/>
      <c r="R20471"/>
    </row>
    <row r="20472" spans="1:18" x14ac:dyDescent="0.2">
      <c r="A20472" t="s">
        <v>72194</v>
      </c>
      <c r="B20472" t="s">
        <v>72195</v>
      </c>
      <c r="C20472" t="s">
        <v>72196</v>
      </c>
      <c r="D20472" t="s">
        <v>72197</v>
      </c>
      <c r="E20472">
        <v>840945776</v>
      </c>
      <c r="F20472" t="s">
        <v>689</v>
      </c>
      <c r="G20472" t="s">
        <v>25</v>
      </c>
      <c r="H20472" t="s">
        <v>64</v>
      </c>
      <c r="I20472" t="s">
        <v>65</v>
      </c>
      <c r="J20472" t="s">
        <v>2706</v>
      </c>
      <c r="K20472">
        <v>7</v>
      </c>
      <c r="L20472" s="1">
        <v>37987</v>
      </c>
      <c r="M20472" s="1">
        <v>38353</v>
      </c>
      <c r="N20472" s="1">
        <v>41649</v>
      </c>
    </row>
    <row r="20473" spans="1:18" x14ac:dyDescent="0.2">
      <c r="A20473" t="s">
        <v>72198</v>
      </c>
      <c r="B20473" t="s">
        <v>72199</v>
      </c>
      <c r="C20473" t="s">
        <v>72200</v>
      </c>
      <c r="D20473" t="s">
        <v>56</v>
      </c>
      <c r="E20473">
        <v>3395000</v>
      </c>
      <c r="F20473" t="s">
        <v>113</v>
      </c>
      <c r="G20473" t="s">
        <v>25</v>
      </c>
      <c r="H20473" t="s">
        <v>158</v>
      </c>
      <c r="I20473" t="s">
        <v>244</v>
      </c>
      <c r="J20473" t="s">
        <v>327</v>
      </c>
      <c r="K20473">
        <v>4</v>
      </c>
      <c r="L20473" s="1">
        <v>40179</v>
      </c>
      <c r="M20473" s="1">
        <v>40837</v>
      </c>
      <c r="N20473" s="1">
        <v>41841</v>
      </c>
    </row>
    <row r="20474" spans="1:18" x14ac:dyDescent="0.2">
      <c r="A20474" t="s">
        <v>72201</v>
      </c>
      <c r="B20474" t="s">
        <v>72202</v>
      </c>
      <c r="C20474" t="s">
        <v>72203</v>
      </c>
      <c r="D20474" t="s">
        <v>27828</v>
      </c>
      <c r="E20474">
        <v>31000000</v>
      </c>
      <c r="F20474" t="s">
        <v>18</v>
      </c>
      <c r="G20474" t="s">
        <v>25</v>
      </c>
      <c r="H20474" t="s">
        <v>44</v>
      </c>
      <c r="I20474" t="s">
        <v>7891</v>
      </c>
      <c r="J20474" t="s">
        <v>72204</v>
      </c>
      <c r="K20474">
        <v>4</v>
      </c>
      <c r="L20474" s="1">
        <v>37742</v>
      </c>
      <c r="M20474" s="1">
        <v>38274</v>
      </c>
      <c r="N20474" s="1">
        <v>39736</v>
      </c>
    </row>
    <row r="20475" spans="1:18" x14ac:dyDescent="0.2">
      <c r="A20475" t="s">
        <v>72205</v>
      </c>
      <c r="B20475" t="s">
        <v>72206</v>
      </c>
      <c r="C20475" t="s">
        <v>72207</v>
      </c>
      <c r="D20475" t="s">
        <v>72208</v>
      </c>
      <c r="E20475">
        <v>1090678</v>
      </c>
      <c r="F20475" t="s">
        <v>18</v>
      </c>
      <c r="G20475" t="s">
        <v>128</v>
      </c>
      <c r="H20475" t="s">
        <v>129</v>
      </c>
      <c r="I20475" t="s">
        <v>130</v>
      </c>
      <c r="J20475" t="s">
        <v>130</v>
      </c>
      <c r="K20475">
        <v>3</v>
      </c>
      <c r="L20475" s="1">
        <v>41411</v>
      </c>
      <c r="M20475" s="1">
        <v>41673</v>
      </c>
      <c r="N20475" s="1">
        <v>42102</v>
      </c>
    </row>
    <row r="20476" spans="1:18" x14ac:dyDescent="0.2">
      <c r="A20476" t="s">
        <v>72209</v>
      </c>
      <c r="B20476" t="s">
        <v>72210</v>
      </c>
      <c r="C20476" t="s">
        <v>72211</v>
      </c>
      <c r="D20476" t="s">
        <v>72212</v>
      </c>
      <c r="E20476">
        <v>8000000</v>
      </c>
      <c r="F20476" t="s">
        <v>18</v>
      </c>
      <c r="G20476" t="s">
        <v>25</v>
      </c>
      <c r="H20476" t="s">
        <v>64</v>
      </c>
      <c r="I20476" t="s">
        <v>95</v>
      </c>
      <c r="J20476" t="s">
        <v>95</v>
      </c>
      <c r="K20476">
        <v>1</v>
      </c>
      <c r="L20476" s="1">
        <v>41640</v>
      </c>
      <c r="M20476" s="1">
        <v>42052</v>
      </c>
      <c r="N20476" s="1">
        <v>42052</v>
      </c>
    </row>
    <row r="20477" spans="1:18" x14ac:dyDescent="0.2">
      <c r="A20477" t="s">
        <v>72213</v>
      </c>
      <c r="B20477" t="s">
        <v>72214</v>
      </c>
      <c r="C20477" t="s">
        <v>72215</v>
      </c>
      <c r="D20477" t="s">
        <v>72216</v>
      </c>
      <c r="E20477">
        <v>3500000</v>
      </c>
      <c r="F20477" t="s">
        <v>18</v>
      </c>
      <c r="G20477" t="s">
        <v>25</v>
      </c>
      <c r="H20477" t="s">
        <v>286</v>
      </c>
      <c r="I20477" t="s">
        <v>1030</v>
      </c>
      <c r="J20477" t="s">
        <v>1030</v>
      </c>
      <c r="K20477">
        <v>1</v>
      </c>
      <c r="L20477" s="1">
        <v>40353</v>
      </c>
      <c r="M20477" s="1">
        <v>40779</v>
      </c>
      <c r="N20477" s="1">
        <v>40779</v>
      </c>
    </row>
    <row r="20478" spans="1:18" x14ac:dyDescent="0.2">
      <c r="A20478" t="s">
        <v>72217</v>
      </c>
      <c r="B20478" t="s">
        <v>72218</v>
      </c>
      <c r="C20478" t="s">
        <v>72219</v>
      </c>
      <c r="D20478" t="s">
        <v>643</v>
      </c>
      <c r="E20478">
        <v>327545</v>
      </c>
      <c r="F20478" t="s">
        <v>18</v>
      </c>
      <c r="G20478" t="s">
        <v>25</v>
      </c>
      <c r="H20478" t="s">
        <v>82</v>
      </c>
      <c r="I20478" t="s">
        <v>1764</v>
      </c>
      <c r="J20478" t="s">
        <v>4041</v>
      </c>
      <c r="K20478">
        <v>1</v>
      </c>
      <c r="L20478" s="1">
        <v>39814</v>
      </c>
      <c r="M20478" s="1">
        <v>41578</v>
      </c>
      <c r="N20478" s="1">
        <v>41578</v>
      </c>
    </row>
    <row r="20479" spans="1:18" x14ac:dyDescent="0.2">
      <c r="A20479" t="s">
        <v>72220</v>
      </c>
      <c r="B20479" t="s">
        <v>72221</v>
      </c>
      <c r="C20479" t="s">
        <v>72222</v>
      </c>
      <c r="D20479" t="s">
        <v>70</v>
      </c>
      <c r="E20479">
        <v>43300000</v>
      </c>
      <c r="F20479" t="s">
        <v>18</v>
      </c>
      <c r="G20479" t="s">
        <v>25</v>
      </c>
      <c r="H20479" t="s">
        <v>89</v>
      </c>
      <c r="I20479" t="s">
        <v>589</v>
      </c>
      <c r="J20479" t="s">
        <v>24837</v>
      </c>
      <c r="K20479">
        <v>3</v>
      </c>
      <c r="L20479" s="1">
        <v>37622</v>
      </c>
      <c r="M20479" s="1">
        <v>38353</v>
      </c>
      <c r="N20479" s="1">
        <v>39009</v>
      </c>
    </row>
    <row r="20480" spans="1:18" hidden="1" x14ac:dyDescent="0.2">
      <c r="A20480" t="s">
        <v>72223</v>
      </c>
      <c r="B20480" t="s">
        <v>72224</v>
      </c>
      <c r="C20480" t="s">
        <v>72225</v>
      </c>
      <c r="D20480" t="s">
        <v>1755</v>
      </c>
      <c r="E20480" t="s">
        <v>43</v>
      </c>
      <c r="F20480" t="s">
        <v>18</v>
      </c>
      <c r="G20480" t="s">
        <v>25</v>
      </c>
      <c r="H20480" t="s">
        <v>286</v>
      </c>
      <c r="I20480" t="s">
        <v>1030</v>
      </c>
      <c r="J20480" t="s">
        <v>72226</v>
      </c>
      <c r="K20480">
        <v>2</v>
      </c>
      <c r="M20480" s="1">
        <v>41275</v>
      </c>
      <c r="N20480" s="1">
        <v>41640</v>
      </c>
      <c r="O20480"/>
      <c r="P20480"/>
      <c r="Q20480"/>
      <c r="R20480"/>
    </row>
    <row r="20481" spans="1:18" x14ac:dyDescent="0.2">
      <c r="A20481" t="s">
        <v>72227</v>
      </c>
      <c r="B20481" t="s">
        <v>72228</v>
      </c>
      <c r="C20481" t="s">
        <v>72229</v>
      </c>
      <c r="D20481" t="s">
        <v>72230</v>
      </c>
      <c r="E20481">
        <v>6400000</v>
      </c>
      <c r="F20481" t="s">
        <v>18</v>
      </c>
      <c r="G20481" t="s">
        <v>4881</v>
      </c>
      <c r="I20481" t="s">
        <v>4882</v>
      </c>
      <c r="J20481" t="s">
        <v>72231</v>
      </c>
      <c r="K20481">
        <v>1</v>
      </c>
      <c r="L20481" s="1">
        <v>38353</v>
      </c>
      <c r="M20481" s="1">
        <v>40428</v>
      </c>
      <c r="N20481" s="1">
        <v>40428</v>
      </c>
    </row>
    <row r="20482" spans="1:18" hidden="1" x14ac:dyDescent="0.2">
      <c r="A20482" t="s">
        <v>72232</v>
      </c>
      <c r="B20482" t="s">
        <v>72233</v>
      </c>
      <c r="C20482" t="s">
        <v>72234</v>
      </c>
      <c r="D20482" t="s">
        <v>42</v>
      </c>
      <c r="E20482" t="s">
        <v>43</v>
      </c>
      <c r="F20482" t="s">
        <v>18</v>
      </c>
      <c r="G20482" t="s">
        <v>25</v>
      </c>
      <c r="H20482" t="s">
        <v>64</v>
      </c>
      <c r="I20482" t="s">
        <v>65</v>
      </c>
      <c r="J20482" t="s">
        <v>1251</v>
      </c>
      <c r="K20482">
        <v>2</v>
      </c>
      <c r="M20482" s="1">
        <v>41688</v>
      </c>
      <c r="N20482" s="1">
        <v>42296</v>
      </c>
      <c r="O20482"/>
      <c r="P20482"/>
      <c r="Q20482"/>
      <c r="R20482"/>
    </row>
    <row r="20483" spans="1:18" x14ac:dyDescent="0.2">
      <c r="A20483" t="s">
        <v>72235</v>
      </c>
      <c r="B20483" t="s">
        <v>72236</v>
      </c>
      <c r="D20483" t="s">
        <v>357</v>
      </c>
      <c r="E20483">
        <v>500000</v>
      </c>
      <c r="F20483" t="s">
        <v>207</v>
      </c>
      <c r="G20483" t="s">
        <v>25</v>
      </c>
      <c r="H20483" t="s">
        <v>64</v>
      </c>
      <c r="I20483" t="s">
        <v>1221</v>
      </c>
      <c r="J20483" t="s">
        <v>3048</v>
      </c>
      <c r="K20483">
        <v>1</v>
      </c>
      <c r="L20483" s="1">
        <v>41649</v>
      </c>
      <c r="M20483" s="1">
        <v>41694</v>
      </c>
      <c r="N20483" s="1">
        <v>41694</v>
      </c>
    </row>
    <row r="20484" spans="1:18" x14ac:dyDescent="0.2">
      <c r="A20484" t="s">
        <v>72237</v>
      </c>
      <c r="B20484" t="s">
        <v>72238</v>
      </c>
      <c r="C20484" t="s">
        <v>72239</v>
      </c>
      <c r="D20484" t="s">
        <v>1503</v>
      </c>
      <c r="E20484">
        <v>12000000</v>
      </c>
      <c r="F20484" t="s">
        <v>18</v>
      </c>
      <c r="G20484" t="s">
        <v>19</v>
      </c>
      <c r="H20484">
        <v>19</v>
      </c>
      <c r="I20484" t="s">
        <v>474</v>
      </c>
      <c r="J20484" t="s">
        <v>474</v>
      </c>
      <c r="K20484">
        <v>1</v>
      </c>
      <c r="L20484" s="1">
        <v>33604</v>
      </c>
      <c r="M20484" s="1">
        <v>38811</v>
      </c>
      <c r="N20484" s="1">
        <v>38811</v>
      </c>
    </row>
    <row r="20485" spans="1:18" x14ac:dyDescent="0.2">
      <c r="A20485" t="s">
        <v>72240</v>
      </c>
      <c r="B20485" t="s">
        <v>72241</v>
      </c>
      <c r="C20485" t="s">
        <v>72242</v>
      </c>
      <c r="D20485" t="s">
        <v>72243</v>
      </c>
      <c r="E20485">
        <v>12836661</v>
      </c>
      <c r="F20485" t="s">
        <v>18</v>
      </c>
      <c r="G20485" t="s">
        <v>25</v>
      </c>
      <c r="H20485" t="s">
        <v>64</v>
      </c>
      <c r="I20485" t="s">
        <v>966</v>
      </c>
      <c r="J20485" t="s">
        <v>3239</v>
      </c>
      <c r="K20485">
        <v>5</v>
      </c>
      <c r="L20485" s="1">
        <v>38955</v>
      </c>
      <c r="M20485" s="1">
        <v>39905</v>
      </c>
      <c r="N20485" s="1">
        <v>40998</v>
      </c>
    </row>
    <row r="20486" spans="1:18" x14ac:dyDescent="0.2">
      <c r="A20486" t="s">
        <v>72244</v>
      </c>
      <c r="B20486" t="s">
        <v>72245</v>
      </c>
      <c r="C20486" t="s">
        <v>72246</v>
      </c>
      <c r="D20486" t="s">
        <v>36</v>
      </c>
      <c r="E20486">
        <v>18000000</v>
      </c>
      <c r="F20486" t="s">
        <v>18</v>
      </c>
      <c r="G20486" t="s">
        <v>25</v>
      </c>
      <c r="H20486" t="s">
        <v>64</v>
      </c>
      <c r="I20486" t="s">
        <v>65</v>
      </c>
      <c r="J20486" t="s">
        <v>71</v>
      </c>
      <c r="K20486">
        <v>2</v>
      </c>
      <c r="L20486" s="1">
        <v>40634</v>
      </c>
      <c r="M20486" s="1">
        <v>40667</v>
      </c>
      <c r="N20486" s="1">
        <v>41109</v>
      </c>
    </row>
    <row r="20487" spans="1:18" x14ac:dyDescent="0.2">
      <c r="A20487" t="s">
        <v>72247</v>
      </c>
      <c r="B20487" t="s">
        <v>72248</v>
      </c>
      <c r="C20487" t="s">
        <v>72249</v>
      </c>
      <c r="D20487" t="s">
        <v>264</v>
      </c>
      <c r="E20487">
        <v>980000</v>
      </c>
      <c r="F20487" t="s">
        <v>207</v>
      </c>
      <c r="G20487" t="s">
        <v>25</v>
      </c>
      <c r="H20487" t="s">
        <v>158</v>
      </c>
      <c r="I20487" t="s">
        <v>244</v>
      </c>
      <c r="J20487" t="s">
        <v>20155</v>
      </c>
      <c r="K20487">
        <v>1</v>
      </c>
      <c r="L20487" s="1">
        <v>36892</v>
      </c>
      <c r="M20487" s="1">
        <v>38720</v>
      </c>
      <c r="N20487" s="1">
        <v>38720</v>
      </c>
    </row>
    <row r="20488" spans="1:18" x14ac:dyDescent="0.2">
      <c r="A20488" t="s">
        <v>72250</v>
      </c>
      <c r="B20488" t="s">
        <v>72251</v>
      </c>
      <c r="C20488" t="s">
        <v>72252</v>
      </c>
      <c r="D20488" t="s">
        <v>741</v>
      </c>
      <c r="E20488">
        <v>1000000</v>
      </c>
      <c r="F20488" t="s">
        <v>18</v>
      </c>
      <c r="G20488" t="s">
        <v>25</v>
      </c>
      <c r="H20488" t="s">
        <v>64</v>
      </c>
      <c r="I20488" t="s">
        <v>2539</v>
      </c>
      <c r="J20488" t="s">
        <v>38799</v>
      </c>
      <c r="K20488">
        <v>1</v>
      </c>
      <c r="L20488" s="1">
        <v>39448</v>
      </c>
      <c r="M20488" s="1">
        <v>40086</v>
      </c>
      <c r="N20488" s="1">
        <v>40086</v>
      </c>
    </row>
    <row r="20489" spans="1:18" x14ac:dyDescent="0.2">
      <c r="A20489" t="s">
        <v>72253</v>
      </c>
      <c r="B20489" t="s">
        <v>72254</v>
      </c>
      <c r="C20489" t="s">
        <v>72255</v>
      </c>
      <c r="D20489" t="s">
        <v>70</v>
      </c>
      <c r="E20489">
        <v>25131611</v>
      </c>
      <c r="F20489" t="s">
        <v>113</v>
      </c>
      <c r="G20489" t="s">
        <v>25</v>
      </c>
      <c r="H20489" t="s">
        <v>644</v>
      </c>
      <c r="I20489" t="s">
        <v>645</v>
      </c>
      <c r="J20489" t="s">
        <v>645</v>
      </c>
      <c r="K20489">
        <v>3</v>
      </c>
      <c r="L20489" s="1">
        <v>36892</v>
      </c>
      <c r="M20489" s="1">
        <v>38777</v>
      </c>
      <c r="N20489" s="1">
        <v>39084</v>
      </c>
    </row>
    <row r="20490" spans="1:18" x14ac:dyDescent="0.2">
      <c r="A20490" t="s">
        <v>72256</v>
      </c>
      <c r="B20490" t="s">
        <v>72257</v>
      </c>
      <c r="C20490" t="s">
        <v>72258</v>
      </c>
      <c r="D20490" t="s">
        <v>70</v>
      </c>
      <c r="E20490">
        <v>39790000</v>
      </c>
      <c r="F20490" t="s">
        <v>113</v>
      </c>
      <c r="G20490" t="s">
        <v>25</v>
      </c>
      <c r="H20490" t="s">
        <v>64</v>
      </c>
      <c r="I20490" t="s">
        <v>65</v>
      </c>
      <c r="J20490" t="s">
        <v>723</v>
      </c>
      <c r="K20490">
        <v>4</v>
      </c>
      <c r="L20490" s="1">
        <v>37622</v>
      </c>
      <c r="M20490" s="1">
        <v>37775</v>
      </c>
      <c r="N20490" s="1">
        <v>40086</v>
      </c>
    </row>
    <row r="20491" spans="1:18" hidden="1" x14ac:dyDescent="0.2">
      <c r="A20491" t="s">
        <v>72259</v>
      </c>
      <c r="B20491" t="s">
        <v>72260</v>
      </c>
      <c r="C20491" t="s">
        <v>72261</v>
      </c>
      <c r="D20491" t="s">
        <v>1903</v>
      </c>
      <c r="E20491">
        <v>2000000</v>
      </c>
      <c r="F20491" t="s">
        <v>18</v>
      </c>
      <c r="G20491" t="s">
        <v>37</v>
      </c>
      <c r="H20491">
        <v>23</v>
      </c>
      <c r="I20491" t="s">
        <v>182</v>
      </c>
      <c r="J20491" t="s">
        <v>182</v>
      </c>
      <c r="K20491">
        <v>2</v>
      </c>
      <c r="M20491" s="1">
        <v>41091</v>
      </c>
      <c r="N20491" s="1">
        <v>41487</v>
      </c>
      <c r="O20491"/>
      <c r="P20491"/>
      <c r="Q20491"/>
      <c r="R20491"/>
    </row>
    <row r="20492" spans="1:18" hidden="1" x14ac:dyDescent="0.2">
      <c r="A20492" t="s">
        <v>72262</v>
      </c>
      <c r="B20492" t="s">
        <v>72263</v>
      </c>
      <c r="D20492" t="s">
        <v>72264</v>
      </c>
      <c r="E20492">
        <v>2621250</v>
      </c>
      <c r="F20492" t="s">
        <v>18</v>
      </c>
      <c r="G20492" t="s">
        <v>25</v>
      </c>
      <c r="H20492" t="s">
        <v>44</v>
      </c>
      <c r="I20492" t="s">
        <v>282</v>
      </c>
      <c r="J20492" t="s">
        <v>31316</v>
      </c>
      <c r="K20492">
        <v>1</v>
      </c>
      <c r="M20492" s="1">
        <v>42200</v>
      </c>
      <c r="N20492" s="1">
        <v>42200</v>
      </c>
      <c r="O20492"/>
      <c r="P20492"/>
      <c r="Q20492"/>
      <c r="R20492"/>
    </row>
    <row r="20493" spans="1:18" x14ac:dyDescent="0.2">
      <c r="A20493" t="s">
        <v>72265</v>
      </c>
      <c r="B20493" t="s">
        <v>72266</v>
      </c>
      <c r="C20493" t="s">
        <v>72267</v>
      </c>
      <c r="D20493" t="s">
        <v>72268</v>
      </c>
      <c r="E20493">
        <v>19200000</v>
      </c>
      <c r="F20493" t="s">
        <v>18</v>
      </c>
      <c r="G20493" t="s">
        <v>25</v>
      </c>
      <c r="H20493" t="s">
        <v>44</v>
      </c>
      <c r="I20493" t="s">
        <v>282</v>
      </c>
      <c r="J20493" t="s">
        <v>282</v>
      </c>
      <c r="K20493">
        <v>3</v>
      </c>
      <c r="L20493" s="1">
        <v>38353</v>
      </c>
      <c r="M20493" s="1">
        <v>39176</v>
      </c>
      <c r="N20493" s="1">
        <v>40332</v>
      </c>
    </row>
    <row r="20494" spans="1:18" x14ac:dyDescent="0.2">
      <c r="A20494" t="s">
        <v>72269</v>
      </c>
      <c r="B20494" t="s">
        <v>72270</v>
      </c>
      <c r="C20494" t="s">
        <v>72271</v>
      </c>
      <c r="D20494" t="s">
        <v>70</v>
      </c>
      <c r="E20494">
        <v>1707784</v>
      </c>
      <c r="F20494" t="s">
        <v>18</v>
      </c>
      <c r="G20494" t="s">
        <v>276</v>
      </c>
      <c r="H20494">
        <v>17</v>
      </c>
      <c r="I20494" t="s">
        <v>464</v>
      </c>
      <c r="J20494" t="s">
        <v>464</v>
      </c>
      <c r="K20494">
        <v>2</v>
      </c>
      <c r="L20494" s="1">
        <v>39814</v>
      </c>
      <c r="M20494" s="1">
        <v>40539</v>
      </c>
      <c r="N20494" s="1">
        <v>41395</v>
      </c>
    </row>
    <row r="20495" spans="1:18" x14ac:dyDescent="0.2">
      <c r="A20495" t="s">
        <v>72272</v>
      </c>
      <c r="B20495" t="s">
        <v>72273</v>
      </c>
      <c r="C20495" t="s">
        <v>72274</v>
      </c>
      <c r="D20495" t="s">
        <v>72275</v>
      </c>
      <c r="E20495">
        <v>100000</v>
      </c>
      <c r="F20495" t="s">
        <v>18</v>
      </c>
      <c r="G20495" t="s">
        <v>458</v>
      </c>
      <c r="H20495">
        <v>48</v>
      </c>
      <c r="I20495" t="s">
        <v>459</v>
      </c>
      <c r="J20495" t="s">
        <v>459</v>
      </c>
      <c r="K20495">
        <v>1</v>
      </c>
      <c r="L20495" s="1">
        <v>41640</v>
      </c>
      <c r="M20495" s="1">
        <v>42023</v>
      </c>
      <c r="N20495" s="1">
        <v>42023</v>
      </c>
    </row>
    <row r="20496" spans="1:18" x14ac:dyDescent="0.2">
      <c r="A20496" t="s">
        <v>72276</v>
      </c>
      <c r="B20496" t="s">
        <v>72277</v>
      </c>
      <c r="C20496" t="s">
        <v>72278</v>
      </c>
      <c r="D20496" t="s">
        <v>72279</v>
      </c>
      <c r="E20496">
        <v>4450000</v>
      </c>
      <c r="F20496" t="s">
        <v>18</v>
      </c>
      <c r="G20496" t="s">
        <v>57</v>
      </c>
      <c r="H20496" t="s">
        <v>202</v>
      </c>
      <c r="I20496" t="s">
        <v>203</v>
      </c>
      <c r="J20496" t="s">
        <v>203</v>
      </c>
      <c r="K20496">
        <v>2</v>
      </c>
      <c r="L20496" s="1">
        <v>38991</v>
      </c>
      <c r="M20496" s="1">
        <v>39187</v>
      </c>
      <c r="N20496" s="1">
        <v>39583</v>
      </c>
    </row>
    <row r="20497" spans="1:18" hidden="1" x14ac:dyDescent="0.2">
      <c r="A20497" t="s">
        <v>72280</v>
      </c>
      <c r="B20497" t="s">
        <v>72281</v>
      </c>
      <c r="C20497" t="s">
        <v>72282</v>
      </c>
      <c r="E20497" t="s">
        <v>43</v>
      </c>
      <c r="F20497" t="s">
        <v>207</v>
      </c>
      <c r="G20497" t="s">
        <v>1370</v>
      </c>
      <c r="H20497">
        <v>5</v>
      </c>
      <c r="I20497" t="s">
        <v>1371</v>
      </c>
      <c r="J20497" t="s">
        <v>1371</v>
      </c>
      <c r="K20497">
        <v>1</v>
      </c>
      <c r="L20497" s="1">
        <v>42005</v>
      </c>
      <c r="M20497" s="1">
        <v>42005</v>
      </c>
      <c r="N20497" s="1">
        <v>42005</v>
      </c>
      <c r="O20497"/>
      <c r="P20497"/>
      <c r="Q20497"/>
      <c r="R20497"/>
    </row>
    <row r="20498" spans="1:18" hidden="1" x14ac:dyDescent="0.2">
      <c r="A20498" t="s">
        <v>72283</v>
      </c>
      <c r="B20498" t="s">
        <v>72284</v>
      </c>
      <c r="C20498" t="s">
        <v>72285</v>
      </c>
      <c r="D20498" t="s">
        <v>72286</v>
      </c>
      <c r="E20498">
        <v>200000</v>
      </c>
      <c r="F20498" t="s">
        <v>207</v>
      </c>
      <c r="G20498" t="s">
        <v>458</v>
      </c>
      <c r="H20498">
        <v>48</v>
      </c>
      <c r="I20498" t="s">
        <v>459</v>
      </c>
      <c r="J20498" t="s">
        <v>459</v>
      </c>
      <c r="K20498">
        <v>1</v>
      </c>
      <c r="M20498" s="1">
        <v>41061</v>
      </c>
      <c r="N20498" s="1">
        <v>41061</v>
      </c>
      <c r="O20498"/>
      <c r="P20498"/>
      <c r="Q20498"/>
      <c r="R20498"/>
    </row>
    <row r="20499" spans="1:18" hidden="1" x14ac:dyDescent="0.2">
      <c r="A20499" t="s">
        <v>72287</v>
      </c>
      <c r="B20499" t="s">
        <v>72288</v>
      </c>
      <c r="C20499" t="s">
        <v>72289</v>
      </c>
      <c r="D20499" t="s">
        <v>72290</v>
      </c>
      <c r="E20499">
        <v>750000</v>
      </c>
      <c r="F20499" t="s">
        <v>18</v>
      </c>
      <c r="G20499" t="s">
        <v>25</v>
      </c>
      <c r="H20499" t="s">
        <v>82</v>
      </c>
      <c r="I20499" t="s">
        <v>1764</v>
      </c>
      <c r="J20499" t="s">
        <v>2524</v>
      </c>
      <c r="K20499">
        <v>1</v>
      </c>
      <c r="M20499" s="1">
        <v>42180</v>
      </c>
      <c r="N20499" s="1">
        <v>42180</v>
      </c>
      <c r="O20499"/>
      <c r="P20499"/>
      <c r="Q20499"/>
      <c r="R20499"/>
    </row>
    <row r="20500" spans="1:18" hidden="1" x14ac:dyDescent="0.2">
      <c r="A20500" t="s">
        <v>72291</v>
      </c>
      <c r="B20500" t="s">
        <v>72292</v>
      </c>
      <c r="D20500" t="s">
        <v>36</v>
      </c>
      <c r="E20500">
        <v>609539</v>
      </c>
      <c r="F20500" t="s">
        <v>18</v>
      </c>
      <c r="G20500" t="s">
        <v>128</v>
      </c>
      <c r="H20500" t="s">
        <v>3976</v>
      </c>
      <c r="I20500" t="s">
        <v>20448</v>
      </c>
      <c r="J20500" t="s">
        <v>20448</v>
      </c>
      <c r="K20500">
        <v>1</v>
      </c>
      <c r="M20500" s="1">
        <v>41029</v>
      </c>
      <c r="N20500" s="1">
        <v>41029</v>
      </c>
      <c r="O20500"/>
      <c r="P20500"/>
      <c r="Q20500"/>
      <c r="R20500"/>
    </row>
    <row r="20501" spans="1:18" x14ac:dyDescent="0.2">
      <c r="A20501" t="s">
        <v>72293</v>
      </c>
      <c r="B20501" t="s">
        <v>72294</v>
      </c>
      <c r="C20501" t="s">
        <v>72295</v>
      </c>
      <c r="D20501" t="s">
        <v>56</v>
      </c>
      <c r="E20501">
        <v>24000000</v>
      </c>
      <c r="F20501" t="s">
        <v>18</v>
      </c>
      <c r="G20501" t="s">
        <v>25</v>
      </c>
      <c r="H20501" t="s">
        <v>1306</v>
      </c>
      <c r="I20501" t="s">
        <v>16954</v>
      </c>
      <c r="J20501" t="s">
        <v>53528</v>
      </c>
      <c r="K20501">
        <v>3</v>
      </c>
      <c r="L20501" s="1">
        <v>40212</v>
      </c>
      <c r="M20501" s="1">
        <v>41415</v>
      </c>
      <c r="N20501" s="1">
        <v>42326</v>
      </c>
    </row>
    <row r="20502" spans="1:18" hidden="1" x14ac:dyDescent="0.2">
      <c r="A20502" t="s">
        <v>72296</v>
      </c>
      <c r="B20502" t="s">
        <v>72297</v>
      </c>
      <c r="C20502" t="s">
        <v>72298</v>
      </c>
      <c r="D20502" t="s">
        <v>3110</v>
      </c>
      <c r="E20502" t="s">
        <v>43</v>
      </c>
      <c r="F20502" t="s">
        <v>18</v>
      </c>
      <c r="G20502" t="s">
        <v>25</v>
      </c>
      <c r="H20502" t="s">
        <v>286</v>
      </c>
      <c r="I20502" t="s">
        <v>874</v>
      </c>
      <c r="J20502" t="s">
        <v>21775</v>
      </c>
      <c r="K20502">
        <v>1</v>
      </c>
      <c r="M20502" s="1">
        <v>37728</v>
      </c>
      <c r="N20502" s="1">
        <v>37728</v>
      </c>
      <c r="O20502"/>
      <c r="P20502"/>
      <c r="Q20502"/>
      <c r="R20502"/>
    </row>
    <row r="20503" spans="1:18" x14ac:dyDescent="0.2">
      <c r="A20503" t="s">
        <v>72299</v>
      </c>
      <c r="B20503" t="s">
        <v>72300</v>
      </c>
      <c r="C20503" t="s">
        <v>72301</v>
      </c>
      <c r="D20503" t="s">
        <v>8996</v>
      </c>
      <c r="E20503">
        <v>270000</v>
      </c>
      <c r="F20503" t="s">
        <v>18</v>
      </c>
      <c r="G20503" t="s">
        <v>25</v>
      </c>
      <c r="H20503" t="s">
        <v>1306</v>
      </c>
      <c r="I20503" t="s">
        <v>245</v>
      </c>
      <c r="J20503" t="s">
        <v>130</v>
      </c>
      <c r="K20503">
        <v>1</v>
      </c>
      <c r="L20503" s="1">
        <v>41640</v>
      </c>
      <c r="M20503" s="1">
        <v>42205</v>
      </c>
      <c r="N20503" s="1">
        <v>42205</v>
      </c>
    </row>
    <row r="20504" spans="1:18" x14ac:dyDescent="0.2">
      <c r="A20504" t="s">
        <v>72302</v>
      </c>
      <c r="B20504" t="s">
        <v>72303</v>
      </c>
      <c r="C20504" t="s">
        <v>72304</v>
      </c>
      <c r="D20504" t="s">
        <v>56</v>
      </c>
      <c r="E20504">
        <v>3829000</v>
      </c>
      <c r="F20504" t="s">
        <v>18</v>
      </c>
      <c r="K20504">
        <v>1</v>
      </c>
      <c r="L20504" s="1">
        <v>37257</v>
      </c>
      <c r="M20504" s="1">
        <v>40645</v>
      </c>
      <c r="N20504" s="1">
        <v>40645</v>
      </c>
    </row>
    <row r="20505" spans="1:18" hidden="1" x14ac:dyDescent="0.2">
      <c r="A20505" t="s">
        <v>72305</v>
      </c>
      <c r="B20505" t="s">
        <v>72306</v>
      </c>
      <c r="C20505" t="s">
        <v>72307</v>
      </c>
      <c r="D20505" t="s">
        <v>1247</v>
      </c>
      <c r="E20505" t="s">
        <v>43</v>
      </c>
      <c r="F20505" t="s">
        <v>18</v>
      </c>
      <c r="G20505" t="s">
        <v>25</v>
      </c>
      <c r="H20505" t="s">
        <v>286</v>
      </c>
      <c r="I20505" t="s">
        <v>874</v>
      </c>
      <c r="J20505" t="s">
        <v>18978</v>
      </c>
      <c r="K20505">
        <v>1</v>
      </c>
      <c r="M20505" s="1">
        <v>40903</v>
      </c>
      <c r="N20505" s="1">
        <v>40903</v>
      </c>
      <c r="O20505"/>
      <c r="P20505"/>
      <c r="Q20505"/>
      <c r="R20505"/>
    </row>
    <row r="20506" spans="1:18" x14ac:dyDescent="0.2">
      <c r="A20506" t="s">
        <v>72308</v>
      </c>
      <c r="B20506" t="s">
        <v>72309</v>
      </c>
      <c r="C20506" t="s">
        <v>72310</v>
      </c>
      <c r="D20506" t="s">
        <v>766</v>
      </c>
      <c r="E20506">
        <v>2500000</v>
      </c>
      <c r="F20506" t="s">
        <v>18</v>
      </c>
      <c r="G20506" t="s">
        <v>25</v>
      </c>
      <c r="H20506" t="s">
        <v>972</v>
      </c>
      <c r="I20506" t="s">
        <v>973</v>
      </c>
      <c r="J20506" t="s">
        <v>973</v>
      </c>
      <c r="K20506">
        <v>1</v>
      </c>
      <c r="L20506" s="1">
        <v>41317</v>
      </c>
      <c r="M20506" s="1">
        <v>41930</v>
      </c>
      <c r="N20506" s="1">
        <v>41930</v>
      </c>
    </row>
    <row r="20507" spans="1:18" x14ac:dyDescent="0.2">
      <c r="A20507" t="s">
        <v>72311</v>
      </c>
      <c r="B20507" t="s">
        <v>72312</v>
      </c>
      <c r="C20507" t="s">
        <v>72313</v>
      </c>
      <c r="D20507" t="s">
        <v>94</v>
      </c>
      <c r="E20507">
        <v>50000</v>
      </c>
      <c r="F20507" t="s">
        <v>18</v>
      </c>
      <c r="G20507" t="s">
        <v>25</v>
      </c>
      <c r="H20507" t="s">
        <v>89</v>
      </c>
      <c r="I20507" t="s">
        <v>727</v>
      </c>
      <c r="J20507" t="s">
        <v>8365</v>
      </c>
      <c r="K20507">
        <v>1</v>
      </c>
      <c r="L20507" s="1">
        <v>39232</v>
      </c>
      <c r="M20507" s="1">
        <v>41131</v>
      </c>
      <c r="N20507" s="1">
        <v>41131</v>
      </c>
    </row>
    <row r="20508" spans="1:18" x14ac:dyDescent="0.2">
      <c r="A20508" t="s">
        <v>72314</v>
      </c>
      <c r="B20508" t="s">
        <v>72315</v>
      </c>
      <c r="C20508" t="s">
        <v>72316</v>
      </c>
      <c r="D20508" t="s">
        <v>72317</v>
      </c>
      <c r="E20508">
        <v>4600000</v>
      </c>
      <c r="F20508" t="s">
        <v>18</v>
      </c>
      <c r="G20508" t="s">
        <v>25</v>
      </c>
      <c r="H20508" t="s">
        <v>286</v>
      </c>
      <c r="I20508" t="s">
        <v>1030</v>
      </c>
      <c r="J20508" t="s">
        <v>1030</v>
      </c>
      <c r="K20508">
        <v>1</v>
      </c>
      <c r="L20508" s="1">
        <v>41640</v>
      </c>
      <c r="M20508" s="1">
        <v>41808</v>
      </c>
      <c r="N20508" s="1">
        <v>41808</v>
      </c>
    </row>
    <row r="20509" spans="1:18" hidden="1" x14ac:dyDescent="0.2">
      <c r="A20509" t="s">
        <v>72318</v>
      </c>
      <c r="B20509" t="s">
        <v>72319</v>
      </c>
      <c r="D20509" t="s">
        <v>1289</v>
      </c>
      <c r="E20509" t="s">
        <v>43</v>
      </c>
      <c r="F20509" t="s">
        <v>18</v>
      </c>
      <c r="G20509" t="s">
        <v>25</v>
      </c>
      <c r="H20509" t="s">
        <v>3993</v>
      </c>
      <c r="I20509" t="s">
        <v>3994</v>
      </c>
      <c r="J20509" t="s">
        <v>12783</v>
      </c>
      <c r="K20509">
        <v>1</v>
      </c>
      <c r="L20509" s="1">
        <v>41730</v>
      </c>
      <c r="M20509" s="1">
        <v>41791</v>
      </c>
      <c r="N20509" s="1">
        <v>41791</v>
      </c>
      <c r="O20509"/>
      <c r="P20509"/>
      <c r="Q20509"/>
      <c r="R20509"/>
    </row>
    <row r="20510" spans="1:18" x14ac:dyDescent="0.2">
      <c r="A20510" t="s">
        <v>72320</v>
      </c>
      <c r="B20510" t="s">
        <v>72321</v>
      </c>
      <c r="C20510" t="s">
        <v>72322</v>
      </c>
      <c r="D20510" t="s">
        <v>718</v>
      </c>
      <c r="E20510">
        <v>14503750</v>
      </c>
      <c r="F20510" t="s">
        <v>113</v>
      </c>
      <c r="G20510" t="s">
        <v>25</v>
      </c>
      <c r="H20510" t="s">
        <v>158</v>
      </c>
      <c r="I20510" t="s">
        <v>244</v>
      </c>
      <c r="J20510" t="s">
        <v>244</v>
      </c>
      <c r="K20510">
        <v>3</v>
      </c>
      <c r="L20510" s="1">
        <v>38353</v>
      </c>
      <c r="M20510" s="1">
        <v>39049</v>
      </c>
      <c r="N20510" s="1">
        <v>40473</v>
      </c>
    </row>
    <row r="20511" spans="1:18" x14ac:dyDescent="0.2">
      <c r="A20511" t="s">
        <v>72323</v>
      </c>
      <c r="B20511" t="s">
        <v>72324</v>
      </c>
      <c r="C20511" t="s">
        <v>72325</v>
      </c>
      <c r="D20511" t="s">
        <v>72326</v>
      </c>
      <c r="E20511">
        <v>3500000000</v>
      </c>
      <c r="F20511" t="s">
        <v>689</v>
      </c>
      <c r="G20511" t="s">
        <v>25</v>
      </c>
      <c r="H20511" t="s">
        <v>644</v>
      </c>
      <c r="I20511" t="s">
        <v>645</v>
      </c>
      <c r="J20511" t="s">
        <v>645</v>
      </c>
      <c r="K20511">
        <v>1</v>
      </c>
      <c r="L20511" s="1">
        <v>25934</v>
      </c>
      <c r="M20511" s="1">
        <v>41823</v>
      </c>
      <c r="N20511" s="1">
        <v>41823</v>
      </c>
    </row>
    <row r="20512" spans="1:18" x14ac:dyDescent="0.2">
      <c r="A20512" t="s">
        <v>72327</v>
      </c>
      <c r="B20512" t="s">
        <v>72328</v>
      </c>
      <c r="C20512" t="s">
        <v>72329</v>
      </c>
      <c r="D20512" t="s">
        <v>23339</v>
      </c>
      <c r="E20512">
        <v>13500000</v>
      </c>
      <c r="F20512" t="s">
        <v>18</v>
      </c>
      <c r="G20512" t="s">
        <v>25</v>
      </c>
      <c r="H20512" t="s">
        <v>89</v>
      </c>
      <c r="I20512" t="s">
        <v>90</v>
      </c>
      <c r="J20512" t="s">
        <v>72330</v>
      </c>
      <c r="K20512">
        <v>1</v>
      </c>
      <c r="L20512" s="1">
        <v>39845</v>
      </c>
      <c r="M20512" s="1">
        <v>42047</v>
      </c>
      <c r="N20512" s="1">
        <v>42047</v>
      </c>
    </row>
    <row r="20513" spans="1:18" hidden="1" x14ac:dyDescent="0.2">
      <c r="A20513" t="s">
        <v>72331</v>
      </c>
      <c r="B20513" t="s">
        <v>72332</v>
      </c>
      <c r="C20513" t="s">
        <v>72333</v>
      </c>
      <c r="D20513" t="s">
        <v>72334</v>
      </c>
      <c r="E20513">
        <v>8883295</v>
      </c>
      <c r="F20513" t="s">
        <v>18</v>
      </c>
      <c r="G20513" t="s">
        <v>2125</v>
      </c>
      <c r="H20513">
        <v>13</v>
      </c>
      <c r="I20513" t="s">
        <v>2126</v>
      </c>
      <c r="J20513" t="s">
        <v>2126</v>
      </c>
      <c r="K20513">
        <v>1</v>
      </c>
      <c r="M20513" s="1">
        <v>38265</v>
      </c>
      <c r="N20513" s="1">
        <v>38265</v>
      </c>
      <c r="O20513"/>
      <c r="P20513"/>
      <c r="Q20513"/>
      <c r="R20513"/>
    </row>
    <row r="20514" spans="1:18" hidden="1" x14ac:dyDescent="0.2">
      <c r="A20514" t="s">
        <v>72335</v>
      </c>
      <c r="B20514" t="s">
        <v>72336</v>
      </c>
      <c r="C20514" t="s">
        <v>72337</v>
      </c>
      <c r="D20514" t="s">
        <v>72338</v>
      </c>
      <c r="E20514" t="s">
        <v>43</v>
      </c>
      <c r="F20514" t="s">
        <v>18</v>
      </c>
      <c r="G20514" t="s">
        <v>25</v>
      </c>
      <c r="H20514" t="s">
        <v>64</v>
      </c>
      <c r="I20514" t="s">
        <v>65</v>
      </c>
      <c r="J20514" t="s">
        <v>271</v>
      </c>
      <c r="K20514">
        <v>1</v>
      </c>
      <c r="L20514" s="1">
        <v>41275</v>
      </c>
      <c r="M20514" s="1">
        <v>41852</v>
      </c>
      <c r="N20514" s="1">
        <v>41852</v>
      </c>
      <c r="O20514"/>
      <c r="P20514"/>
      <c r="Q20514"/>
      <c r="R20514"/>
    </row>
    <row r="20515" spans="1:18" x14ac:dyDescent="0.2">
      <c r="A20515" t="s">
        <v>72339</v>
      </c>
      <c r="B20515" t="s">
        <v>72340</v>
      </c>
      <c r="C20515" t="s">
        <v>72341</v>
      </c>
      <c r="D20515" t="s">
        <v>72342</v>
      </c>
      <c r="E20515">
        <v>23379267</v>
      </c>
      <c r="F20515" t="s">
        <v>18</v>
      </c>
      <c r="G20515" t="s">
        <v>25</v>
      </c>
      <c r="H20515" t="s">
        <v>1011</v>
      </c>
      <c r="I20515" t="s">
        <v>1035</v>
      </c>
      <c r="J20515" t="s">
        <v>13478</v>
      </c>
      <c r="K20515">
        <v>4</v>
      </c>
      <c r="L20515" s="1">
        <v>39114</v>
      </c>
      <c r="M20515" s="1">
        <v>40679</v>
      </c>
      <c r="N20515" s="1">
        <v>42068</v>
      </c>
    </row>
    <row r="20516" spans="1:18" hidden="1" x14ac:dyDescent="0.2">
      <c r="A20516" t="s">
        <v>72343</v>
      </c>
      <c r="B20516" t="s">
        <v>72344</v>
      </c>
      <c r="C20516" t="s">
        <v>72345</v>
      </c>
      <c r="D20516" t="s">
        <v>72346</v>
      </c>
      <c r="E20516">
        <v>35519253</v>
      </c>
      <c r="F20516" t="s">
        <v>18</v>
      </c>
      <c r="G20516" t="s">
        <v>128</v>
      </c>
      <c r="H20516" t="s">
        <v>3010</v>
      </c>
      <c r="I20516" t="s">
        <v>130</v>
      </c>
      <c r="J20516" t="s">
        <v>3011</v>
      </c>
      <c r="K20516">
        <v>1</v>
      </c>
      <c r="M20516" s="1">
        <v>42233</v>
      </c>
      <c r="N20516" s="1">
        <v>42233</v>
      </c>
      <c r="O20516"/>
      <c r="P20516"/>
      <c r="Q20516"/>
      <c r="R20516"/>
    </row>
    <row r="20517" spans="1:18" x14ac:dyDescent="0.2">
      <c r="A20517" t="s">
        <v>72347</v>
      </c>
      <c r="B20517" t="s">
        <v>72348</v>
      </c>
      <c r="C20517" t="s">
        <v>72349</v>
      </c>
      <c r="D20517" t="s">
        <v>643</v>
      </c>
      <c r="E20517">
        <v>50000000</v>
      </c>
      <c r="F20517" t="s">
        <v>18</v>
      </c>
      <c r="G20517" t="s">
        <v>25</v>
      </c>
      <c r="H20517" t="s">
        <v>64</v>
      </c>
      <c r="I20517" t="s">
        <v>65</v>
      </c>
      <c r="J20517" t="s">
        <v>71</v>
      </c>
      <c r="K20517">
        <v>1</v>
      </c>
      <c r="L20517" s="1">
        <v>41181</v>
      </c>
      <c r="M20517" s="1">
        <v>41627</v>
      </c>
      <c r="N20517" s="1">
        <v>41627</v>
      </c>
    </row>
    <row r="20518" spans="1:18" hidden="1" x14ac:dyDescent="0.2">
      <c r="A20518" t="s">
        <v>72350</v>
      </c>
      <c r="B20518" t="s">
        <v>72351</v>
      </c>
      <c r="E20518" t="s">
        <v>43</v>
      </c>
      <c r="F20518" t="s">
        <v>113</v>
      </c>
      <c r="G20518" t="s">
        <v>25</v>
      </c>
      <c r="H20518" t="s">
        <v>89</v>
      </c>
      <c r="I20518" t="s">
        <v>1260</v>
      </c>
      <c r="J20518" t="s">
        <v>2112</v>
      </c>
      <c r="K20518">
        <v>1</v>
      </c>
      <c r="L20518" s="1">
        <v>26299</v>
      </c>
      <c r="M20518" s="1">
        <v>35216</v>
      </c>
      <c r="N20518" s="1">
        <v>35216</v>
      </c>
      <c r="O20518"/>
      <c r="P20518"/>
      <c r="Q20518"/>
      <c r="R20518"/>
    </row>
    <row r="20519" spans="1:18" x14ac:dyDescent="0.2">
      <c r="A20519" t="s">
        <v>72352</v>
      </c>
      <c r="B20519" t="s">
        <v>72353</v>
      </c>
      <c r="C20519" t="s">
        <v>72354</v>
      </c>
      <c r="D20519" t="s">
        <v>72355</v>
      </c>
      <c r="E20519">
        <v>501000</v>
      </c>
      <c r="F20519" t="s">
        <v>18</v>
      </c>
      <c r="G20519" t="s">
        <v>479</v>
      </c>
      <c r="I20519" t="s">
        <v>480</v>
      </c>
      <c r="J20519" t="s">
        <v>480</v>
      </c>
      <c r="K20519">
        <v>2</v>
      </c>
      <c r="L20519" s="1">
        <v>39121</v>
      </c>
      <c r="M20519" s="1">
        <v>39083</v>
      </c>
      <c r="N20519" s="1">
        <v>40969</v>
      </c>
    </row>
    <row r="20520" spans="1:18" x14ac:dyDescent="0.2">
      <c r="A20520" t="s">
        <v>72356</v>
      </c>
      <c r="B20520" t="s">
        <v>72357</v>
      </c>
      <c r="C20520" t="s">
        <v>72358</v>
      </c>
      <c r="D20520" t="s">
        <v>72359</v>
      </c>
      <c r="E20520">
        <v>8600000</v>
      </c>
      <c r="F20520" t="s">
        <v>18</v>
      </c>
      <c r="K20520">
        <v>4</v>
      </c>
      <c r="L20520" s="1">
        <v>41275</v>
      </c>
      <c r="M20520" s="1">
        <v>41334</v>
      </c>
      <c r="N20520" s="1">
        <v>41991</v>
      </c>
    </row>
    <row r="20521" spans="1:18" hidden="1" x14ac:dyDescent="0.2">
      <c r="A20521" t="s">
        <v>72360</v>
      </c>
      <c r="B20521" t="s">
        <v>72361</v>
      </c>
      <c r="D20521" t="s">
        <v>2966</v>
      </c>
      <c r="E20521" t="s">
        <v>43</v>
      </c>
      <c r="F20521" t="s">
        <v>18</v>
      </c>
      <c r="G20521" t="s">
        <v>25</v>
      </c>
      <c r="H20521" t="s">
        <v>99</v>
      </c>
      <c r="I20521" t="s">
        <v>100</v>
      </c>
      <c r="J20521" t="s">
        <v>72362</v>
      </c>
      <c r="K20521">
        <v>1</v>
      </c>
      <c r="L20521" s="1">
        <v>41581</v>
      </c>
      <c r="M20521" s="1">
        <v>41579</v>
      </c>
      <c r="N20521" s="1">
        <v>41579</v>
      </c>
      <c r="O20521"/>
      <c r="P20521"/>
      <c r="Q20521"/>
      <c r="R20521"/>
    </row>
    <row r="20522" spans="1:18" hidden="1" x14ac:dyDescent="0.2">
      <c r="A20522" t="s">
        <v>72363</v>
      </c>
      <c r="B20522" t="s">
        <v>72364</v>
      </c>
      <c r="C20522" t="s">
        <v>72365</v>
      </c>
      <c r="D20522" t="s">
        <v>72366</v>
      </c>
      <c r="E20522" t="s">
        <v>43</v>
      </c>
      <c r="F20522" t="s">
        <v>18</v>
      </c>
      <c r="G20522" t="s">
        <v>25</v>
      </c>
      <c r="H20522" t="s">
        <v>64</v>
      </c>
      <c r="I20522" t="s">
        <v>65</v>
      </c>
      <c r="J20522" t="s">
        <v>71</v>
      </c>
      <c r="K20522">
        <v>1</v>
      </c>
      <c r="L20522" s="1">
        <v>40269</v>
      </c>
      <c r="M20522" s="1">
        <v>38882</v>
      </c>
      <c r="N20522" s="1">
        <v>38882</v>
      </c>
      <c r="O20522"/>
      <c r="P20522"/>
      <c r="Q20522"/>
      <c r="R20522"/>
    </row>
    <row r="20523" spans="1:18" x14ac:dyDescent="0.2">
      <c r="A20523" t="s">
        <v>72367</v>
      </c>
      <c r="B20523" t="s">
        <v>72368</v>
      </c>
      <c r="C20523" t="s">
        <v>72369</v>
      </c>
      <c r="D20523" t="s">
        <v>2966</v>
      </c>
      <c r="E20523">
        <v>3000000</v>
      </c>
      <c r="F20523" t="s">
        <v>18</v>
      </c>
      <c r="G20523" t="s">
        <v>25</v>
      </c>
      <c r="H20523" t="s">
        <v>1080</v>
      </c>
      <c r="I20523" t="s">
        <v>1081</v>
      </c>
      <c r="J20523" t="s">
        <v>72370</v>
      </c>
      <c r="K20523">
        <v>2</v>
      </c>
      <c r="L20523" s="1">
        <v>39448</v>
      </c>
      <c r="M20523" s="1">
        <v>40961</v>
      </c>
      <c r="N20523" s="1">
        <v>42166</v>
      </c>
    </row>
    <row r="20524" spans="1:18" x14ac:dyDescent="0.2">
      <c r="A20524" t="s">
        <v>72371</v>
      </c>
      <c r="B20524" t="s">
        <v>72372</v>
      </c>
      <c r="C20524" t="s">
        <v>72373</v>
      </c>
      <c r="D20524" t="s">
        <v>42</v>
      </c>
      <c r="E20524">
        <v>10000000</v>
      </c>
      <c r="F20524" t="s">
        <v>18</v>
      </c>
      <c r="G20524" t="s">
        <v>25</v>
      </c>
      <c r="H20524" t="s">
        <v>1352</v>
      </c>
      <c r="I20524" t="s">
        <v>1353</v>
      </c>
      <c r="J20524" t="s">
        <v>1354</v>
      </c>
      <c r="K20524">
        <v>1</v>
      </c>
      <c r="L20524" s="1">
        <v>24108</v>
      </c>
      <c r="M20524" s="1">
        <v>40784</v>
      </c>
      <c r="N20524" s="1">
        <v>40784</v>
      </c>
    </row>
    <row r="20525" spans="1:18" x14ac:dyDescent="0.2">
      <c r="A20525" t="s">
        <v>72374</v>
      </c>
      <c r="B20525" t="s">
        <v>72375</v>
      </c>
      <c r="C20525" t="s">
        <v>72376</v>
      </c>
      <c r="D20525" t="s">
        <v>23670</v>
      </c>
      <c r="E20525">
        <v>427700000</v>
      </c>
      <c r="F20525" t="s">
        <v>689</v>
      </c>
      <c r="G20525" t="s">
        <v>25</v>
      </c>
      <c r="H20525" t="s">
        <v>1352</v>
      </c>
      <c r="I20525" t="s">
        <v>1353</v>
      </c>
      <c r="J20525" t="s">
        <v>2990</v>
      </c>
      <c r="K20525">
        <v>1</v>
      </c>
      <c r="L20525" s="1">
        <v>36161</v>
      </c>
      <c r="M20525" s="1">
        <v>41443</v>
      </c>
      <c r="N20525" s="1">
        <v>41443</v>
      </c>
    </row>
    <row r="20526" spans="1:18" x14ac:dyDescent="0.2">
      <c r="A20526" t="s">
        <v>72377</v>
      </c>
      <c r="B20526" t="s">
        <v>72378</v>
      </c>
      <c r="C20526" t="s">
        <v>72379</v>
      </c>
      <c r="D20526" t="s">
        <v>72380</v>
      </c>
      <c r="E20526">
        <v>2200000</v>
      </c>
      <c r="F20526" t="s">
        <v>18</v>
      </c>
      <c r="G20526" t="s">
        <v>25</v>
      </c>
      <c r="H20526" t="s">
        <v>44</v>
      </c>
      <c r="I20526" t="s">
        <v>282</v>
      </c>
      <c r="J20526" t="s">
        <v>282</v>
      </c>
      <c r="K20526">
        <v>1</v>
      </c>
      <c r="L20526" s="1">
        <v>40634</v>
      </c>
      <c r="M20526" s="1">
        <v>41717</v>
      </c>
      <c r="N20526" s="1">
        <v>41717</v>
      </c>
    </row>
    <row r="20527" spans="1:18" x14ac:dyDescent="0.2">
      <c r="A20527" t="s">
        <v>72381</v>
      </c>
      <c r="B20527" t="s">
        <v>72382</v>
      </c>
      <c r="C20527" t="s">
        <v>72383</v>
      </c>
      <c r="D20527" t="s">
        <v>42</v>
      </c>
      <c r="E20527">
        <v>3767701</v>
      </c>
      <c r="F20527" t="s">
        <v>113</v>
      </c>
      <c r="G20527" t="s">
        <v>25</v>
      </c>
      <c r="H20527" t="s">
        <v>64</v>
      </c>
      <c r="I20527" t="s">
        <v>65</v>
      </c>
      <c r="J20527" t="s">
        <v>1160</v>
      </c>
      <c r="K20527">
        <v>3</v>
      </c>
      <c r="L20527" s="1">
        <v>35796</v>
      </c>
      <c r="M20527" s="1">
        <v>40175</v>
      </c>
      <c r="N20527" s="1">
        <v>41163</v>
      </c>
    </row>
    <row r="20528" spans="1:18" hidden="1" x14ac:dyDescent="0.2">
      <c r="A20528" t="s">
        <v>72384</v>
      </c>
      <c r="B20528" t="s">
        <v>72385</v>
      </c>
      <c r="C20528" t="s">
        <v>72386</v>
      </c>
      <c r="D20528" t="s">
        <v>2195</v>
      </c>
      <c r="E20528">
        <v>450000</v>
      </c>
      <c r="F20528" t="s">
        <v>18</v>
      </c>
      <c r="G20528" t="s">
        <v>25</v>
      </c>
      <c r="H20528" t="s">
        <v>972</v>
      </c>
      <c r="I20528" t="s">
        <v>4649</v>
      </c>
      <c r="J20528" t="s">
        <v>4650</v>
      </c>
      <c r="K20528">
        <v>1</v>
      </c>
      <c r="M20528" s="1">
        <v>39353</v>
      </c>
      <c r="N20528" s="1">
        <v>39353</v>
      </c>
      <c r="O20528"/>
      <c r="P20528"/>
      <c r="Q20528"/>
      <c r="R20528"/>
    </row>
    <row r="20529" spans="1:18" x14ac:dyDescent="0.2">
      <c r="A20529" t="s">
        <v>72387</v>
      </c>
      <c r="B20529" t="s">
        <v>72388</v>
      </c>
      <c r="C20529" t="s">
        <v>72389</v>
      </c>
      <c r="D20529" t="s">
        <v>72390</v>
      </c>
      <c r="E20529">
        <v>121057</v>
      </c>
      <c r="F20529" t="s">
        <v>18</v>
      </c>
      <c r="G20529" t="s">
        <v>552</v>
      </c>
      <c r="H20529">
        <v>56</v>
      </c>
      <c r="I20529" t="s">
        <v>2552</v>
      </c>
      <c r="J20529" t="s">
        <v>2552</v>
      </c>
      <c r="K20529">
        <v>2</v>
      </c>
      <c r="L20529" s="1">
        <v>41286</v>
      </c>
      <c r="M20529" s="1">
        <v>41760</v>
      </c>
      <c r="N20529" s="1">
        <v>41883</v>
      </c>
    </row>
    <row r="20530" spans="1:18" x14ac:dyDescent="0.2">
      <c r="A20530" t="s">
        <v>72391</v>
      </c>
      <c r="B20530" t="s">
        <v>72392</v>
      </c>
      <c r="C20530" t="s">
        <v>72393</v>
      </c>
      <c r="D20530" t="s">
        <v>72394</v>
      </c>
      <c r="E20530">
        <v>5585000</v>
      </c>
      <c r="F20530" t="s">
        <v>18</v>
      </c>
      <c r="G20530" t="s">
        <v>25</v>
      </c>
      <c r="H20530" t="s">
        <v>972</v>
      </c>
      <c r="I20530" t="s">
        <v>14042</v>
      </c>
      <c r="J20530" t="s">
        <v>31221</v>
      </c>
      <c r="K20530">
        <v>5</v>
      </c>
      <c r="L20530" s="1">
        <v>39448</v>
      </c>
      <c r="M20530" s="1">
        <v>41128</v>
      </c>
      <c r="N20530" s="1">
        <v>41917</v>
      </c>
    </row>
    <row r="20531" spans="1:18" x14ac:dyDescent="0.2">
      <c r="A20531" t="s">
        <v>72395</v>
      </c>
      <c r="B20531" t="s">
        <v>72396</v>
      </c>
      <c r="C20531" t="s">
        <v>72397</v>
      </c>
      <c r="D20531" t="s">
        <v>56</v>
      </c>
      <c r="E20531">
        <v>130000</v>
      </c>
      <c r="F20531" t="s">
        <v>18</v>
      </c>
      <c r="G20531" t="s">
        <v>25</v>
      </c>
      <c r="H20531" t="s">
        <v>106</v>
      </c>
      <c r="I20531" t="s">
        <v>693</v>
      </c>
      <c r="J20531" t="s">
        <v>72398</v>
      </c>
      <c r="K20531">
        <v>1</v>
      </c>
      <c r="L20531" s="1">
        <v>39083</v>
      </c>
      <c r="M20531" s="1">
        <v>40980</v>
      </c>
      <c r="N20531" s="1">
        <v>40980</v>
      </c>
    </row>
    <row r="20532" spans="1:18" hidden="1" x14ac:dyDescent="0.2">
      <c r="A20532" t="s">
        <v>72399</v>
      </c>
      <c r="B20532" t="s">
        <v>72400</v>
      </c>
      <c r="C20532" t="s">
        <v>72401</v>
      </c>
      <c r="D20532" t="s">
        <v>2326</v>
      </c>
      <c r="E20532">
        <v>2193100</v>
      </c>
      <c r="F20532" t="s">
        <v>207</v>
      </c>
      <c r="G20532" t="s">
        <v>25</v>
      </c>
      <c r="H20532" t="s">
        <v>106</v>
      </c>
      <c r="I20532" t="s">
        <v>693</v>
      </c>
      <c r="J20532" t="s">
        <v>72398</v>
      </c>
      <c r="K20532">
        <v>3</v>
      </c>
      <c r="M20532" s="1">
        <v>40609</v>
      </c>
      <c r="N20532" s="1">
        <v>41887</v>
      </c>
      <c r="O20532"/>
      <c r="P20532"/>
      <c r="Q20532"/>
      <c r="R20532"/>
    </row>
    <row r="20533" spans="1:18" hidden="1" x14ac:dyDescent="0.2">
      <c r="A20533" t="s">
        <v>72402</v>
      </c>
      <c r="B20533" t="s">
        <v>72403</v>
      </c>
      <c r="C20533" t="s">
        <v>72404</v>
      </c>
      <c r="D20533" t="s">
        <v>72405</v>
      </c>
      <c r="E20533" t="s">
        <v>43</v>
      </c>
      <c r="F20533" t="s">
        <v>18</v>
      </c>
      <c r="G20533" t="s">
        <v>25</v>
      </c>
      <c r="H20533" t="s">
        <v>286</v>
      </c>
      <c r="I20533" t="s">
        <v>874</v>
      </c>
      <c r="J20533" t="s">
        <v>72406</v>
      </c>
      <c r="K20533">
        <v>1</v>
      </c>
      <c r="L20533" s="1">
        <v>41760</v>
      </c>
      <c r="M20533" s="1">
        <v>41997</v>
      </c>
      <c r="N20533" s="1">
        <v>41997</v>
      </c>
      <c r="O20533"/>
      <c r="P20533"/>
      <c r="Q20533"/>
      <c r="R20533"/>
    </row>
    <row r="20534" spans="1:18" hidden="1" x14ac:dyDescent="0.2">
      <c r="A20534" t="s">
        <v>72407</v>
      </c>
      <c r="B20534" t="s">
        <v>72408</v>
      </c>
      <c r="C20534" t="s">
        <v>72409</v>
      </c>
      <c r="D20534" t="s">
        <v>11173</v>
      </c>
      <c r="E20534">
        <v>566000000</v>
      </c>
      <c r="F20534" t="s">
        <v>113</v>
      </c>
      <c r="G20534" t="s">
        <v>25</v>
      </c>
      <c r="H20534" t="s">
        <v>158</v>
      </c>
      <c r="I20534" t="s">
        <v>244</v>
      </c>
      <c r="J20534" t="s">
        <v>244</v>
      </c>
      <c r="K20534">
        <v>4</v>
      </c>
      <c r="M20534" s="1">
        <v>39169</v>
      </c>
      <c r="N20534" s="1">
        <v>40988</v>
      </c>
      <c r="O20534"/>
      <c r="P20534"/>
      <c r="Q20534"/>
      <c r="R20534"/>
    </row>
    <row r="20535" spans="1:18" x14ac:dyDescent="0.2">
      <c r="A20535" t="s">
        <v>72410</v>
      </c>
      <c r="B20535" t="s">
        <v>72411</v>
      </c>
      <c r="C20535" t="s">
        <v>72412</v>
      </c>
      <c r="D20535" t="s">
        <v>2479</v>
      </c>
      <c r="E20535">
        <v>5000000</v>
      </c>
      <c r="F20535" t="s">
        <v>18</v>
      </c>
      <c r="G20535" t="s">
        <v>25</v>
      </c>
      <c r="H20535" t="s">
        <v>1306</v>
      </c>
      <c r="I20535" t="s">
        <v>1339</v>
      </c>
      <c r="J20535" t="s">
        <v>1339</v>
      </c>
      <c r="K20535">
        <v>2</v>
      </c>
      <c r="L20535" s="1">
        <v>39479</v>
      </c>
      <c r="M20535" s="1">
        <v>39083</v>
      </c>
      <c r="N20535" s="1">
        <v>39489</v>
      </c>
    </row>
    <row r="20536" spans="1:18" x14ac:dyDescent="0.2">
      <c r="A20536" t="s">
        <v>72413</v>
      </c>
      <c r="B20536" t="s">
        <v>72414</v>
      </c>
      <c r="C20536" t="s">
        <v>72415</v>
      </c>
      <c r="D20536" t="s">
        <v>42</v>
      </c>
      <c r="E20536">
        <v>30775001</v>
      </c>
      <c r="F20536" t="s">
        <v>18</v>
      </c>
      <c r="G20536" t="s">
        <v>25</v>
      </c>
      <c r="H20536" t="s">
        <v>158</v>
      </c>
      <c r="I20536" t="s">
        <v>244</v>
      </c>
      <c r="J20536" t="s">
        <v>358</v>
      </c>
      <c r="K20536">
        <v>4</v>
      </c>
      <c r="L20536" s="1">
        <v>38718</v>
      </c>
      <c r="M20536" s="1">
        <v>39399</v>
      </c>
      <c r="N20536" s="1">
        <v>41655</v>
      </c>
    </row>
    <row r="20537" spans="1:18" hidden="1" x14ac:dyDescent="0.2">
      <c r="A20537" t="s">
        <v>72416</v>
      </c>
      <c r="B20537" t="s">
        <v>72417</v>
      </c>
      <c r="C20537" t="s">
        <v>72418</v>
      </c>
      <c r="D20537" t="s">
        <v>72419</v>
      </c>
      <c r="E20537" t="s">
        <v>43</v>
      </c>
      <c r="F20537" t="s">
        <v>18</v>
      </c>
      <c r="G20537" t="s">
        <v>322</v>
      </c>
      <c r="H20537">
        <v>3</v>
      </c>
      <c r="I20537" t="s">
        <v>11781</v>
      </c>
      <c r="J20537" t="s">
        <v>41863</v>
      </c>
      <c r="K20537">
        <v>1</v>
      </c>
      <c r="L20537" s="1">
        <v>41341</v>
      </c>
      <c r="M20537" s="1">
        <v>42062</v>
      </c>
      <c r="N20537" s="1">
        <v>42062</v>
      </c>
      <c r="O20537"/>
      <c r="P20537"/>
      <c r="Q20537"/>
      <c r="R20537"/>
    </row>
    <row r="20538" spans="1:18" hidden="1" x14ac:dyDescent="0.2">
      <c r="A20538" t="s">
        <v>72420</v>
      </c>
      <c r="B20538" t="s">
        <v>72421</v>
      </c>
      <c r="C20538" t="s">
        <v>72422</v>
      </c>
      <c r="E20538" t="s">
        <v>43</v>
      </c>
      <c r="F20538" t="s">
        <v>18</v>
      </c>
      <c r="G20538" t="s">
        <v>1062</v>
      </c>
      <c r="H20538">
        <v>16</v>
      </c>
      <c r="I20538" t="s">
        <v>1704</v>
      </c>
      <c r="J20538" t="s">
        <v>1704</v>
      </c>
      <c r="K20538">
        <v>1</v>
      </c>
      <c r="M20538" s="1">
        <v>39083</v>
      </c>
      <c r="N20538" s="1">
        <v>39083</v>
      </c>
      <c r="O20538"/>
      <c r="P20538"/>
      <c r="Q20538"/>
      <c r="R20538"/>
    </row>
    <row r="20539" spans="1:18" x14ac:dyDescent="0.2">
      <c r="A20539" t="s">
        <v>72423</v>
      </c>
      <c r="B20539" t="s">
        <v>72424</v>
      </c>
      <c r="C20539" t="s">
        <v>72425</v>
      </c>
      <c r="D20539" t="s">
        <v>75</v>
      </c>
      <c r="E20539">
        <v>65000000</v>
      </c>
      <c r="F20539" t="s">
        <v>18</v>
      </c>
      <c r="G20539" t="s">
        <v>19</v>
      </c>
      <c r="H20539">
        <v>16</v>
      </c>
      <c r="I20539" t="s">
        <v>7937</v>
      </c>
      <c r="J20539" t="s">
        <v>7937</v>
      </c>
      <c r="K20539">
        <v>4</v>
      </c>
      <c r="L20539" s="1">
        <v>40179</v>
      </c>
      <c r="M20539" s="1">
        <v>40952</v>
      </c>
      <c r="N20539" s="1">
        <v>42102</v>
      </c>
    </row>
    <row r="20540" spans="1:18" hidden="1" x14ac:dyDescent="0.2">
      <c r="A20540" t="s">
        <v>72426</v>
      </c>
      <c r="B20540" t="s">
        <v>72427</v>
      </c>
      <c r="C20540" t="s">
        <v>72428</v>
      </c>
      <c r="D20540" t="s">
        <v>72429</v>
      </c>
      <c r="E20540" t="s">
        <v>43</v>
      </c>
      <c r="F20540" t="s">
        <v>207</v>
      </c>
      <c r="G20540" t="s">
        <v>25</v>
      </c>
      <c r="H20540" t="s">
        <v>44</v>
      </c>
      <c r="I20540" t="s">
        <v>282</v>
      </c>
      <c r="J20540" t="s">
        <v>282</v>
      </c>
      <c r="K20540">
        <v>1</v>
      </c>
      <c r="L20540" s="1">
        <v>36892</v>
      </c>
      <c r="M20540" s="1">
        <v>39240</v>
      </c>
      <c r="N20540" s="1">
        <v>39240</v>
      </c>
      <c r="O20540"/>
      <c r="P20540"/>
      <c r="Q20540"/>
      <c r="R20540"/>
    </row>
    <row r="20541" spans="1:18" x14ac:dyDescent="0.2">
      <c r="A20541" t="s">
        <v>72430</v>
      </c>
      <c r="B20541" t="s">
        <v>72431</v>
      </c>
      <c r="C20541" t="s">
        <v>72432</v>
      </c>
      <c r="D20541" t="s">
        <v>72433</v>
      </c>
      <c r="E20541">
        <v>43900000</v>
      </c>
      <c r="F20541" t="s">
        <v>18</v>
      </c>
      <c r="G20541" t="s">
        <v>25</v>
      </c>
      <c r="H20541" t="s">
        <v>158</v>
      </c>
      <c r="I20541" t="s">
        <v>244</v>
      </c>
      <c r="J20541" t="s">
        <v>245</v>
      </c>
      <c r="K20541">
        <v>4</v>
      </c>
      <c r="L20541" s="1">
        <v>40179</v>
      </c>
      <c r="M20541" s="1">
        <v>40808</v>
      </c>
      <c r="N20541" s="1">
        <v>42102</v>
      </c>
    </row>
    <row r="20542" spans="1:18" hidden="1" x14ac:dyDescent="0.2">
      <c r="A20542" t="s">
        <v>72434</v>
      </c>
      <c r="B20542" t="s">
        <v>72435</v>
      </c>
      <c r="D20542" t="s">
        <v>718</v>
      </c>
      <c r="E20542">
        <v>23960000</v>
      </c>
      <c r="F20542" t="s">
        <v>18</v>
      </c>
      <c r="G20542" t="s">
        <v>128</v>
      </c>
      <c r="H20542" t="s">
        <v>3391</v>
      </c>
      <c r="K20542">
        <v>1</v>
      </c>
      <c r="M20542" s="1">
        <v>38720</v>
      </c>
      <c r="N20542" s="1">
        <v>38720</v>
      </c>
      <c r="O20542"/>
      <c r="P20542"/>
      <c r="Q20542"/>
      <c r="R20542"/>
    </row>
    <row r="20543" spans="1:18" x14ac:dyDescent="0.2">
      <c r="A20543" t="s">
        <v>72436</v>
      </c>
      <c r="B20543" t="s">
        <v>72437</v>
      </c>
      <c r="C20543" t="s">
        <v>72438</v>
      </c>
      <c r="D20543" t="s">
        <v>264</v>
      </c>
      <c r="E20543">
        <v>13000000</v>
      </c>
      <c r="F20543" t="s">
        <v>113</v>
      </c>
      <c r="G20543" t="s">
        <v>57</v>
      </c>
      <c r="H20543" t="s">
        <v>202</v>
      </c>
      <c r="I20543" t="s">
        <v>12005</v>
      </c>
      <c r="J20543" t="s">
        <v>12005</v>
      </c>
      <c r="K20543">
        <v>2</v>
      </c>
      <c r="L20543" s="1">
        <v>37257</v>
      </c>
      <c r="M20543" s="1">
        <v>38462</v>
      </c>
      <c r="N20543" s="1">
        <v>38861</v>
      </c>
    </row>
    <row r="20544" spans="1:18" x14ac:dyDescent="0.2">
      <c r="A20544" t="s">
        <v>72439</v>
      </c>
      <c r="B20544" t="s">
        <v>72440</v>
      </c>
      <c r="C20544" t="s">
        <v>72441</v>
      </c>
      <c r="D20544" t="s">
        <v>72442</v>
      </c>
      <c r="E20544">
        <v>2000000</v>
      </c>
      <c r="F20544" t="s">
        <v>18</v>
      </c>
      <c r="G20544" t="s">
        <v>25</v>
      </c>
      <c r="H20544" t="s">
        <v>64</v>
      </c>
      <c r="I20544" t="s">
        <v>65</v>
      </c>
      <c r="J20544" t="s">
        <v>71</v>
      </c>
      <c r="K20544">
        <v>1</v>
      </c>
      <c r="L20544" s="1">
        <v>40852</v>
      </c>
      <c r="M20544" s="1">
        <v>40852</v>
      </c>
      <c r="N20544" s="1">
        <v>40852</v>
      </c>
    </row>
    <row r="20545" spans="1:18" x14ac:dyDescent="0.2">
      <c r="A20545" t="s">
        <v>72443</v>
      </c>
      <c r="B20545" t="s">
        <v>72444</v>
      </c>
      <c r="C20545" t="s">
        <v>72445</v>
      </c>
      <c r="D20545" t="s">
        <v>72446</v>
      </c>
      <c r="E20545">
        <v>234355</v>
      </c>
      <c r="F20545" t="s">
        <v>18</v>
      </c>
      <c r="G20545" t="s">
        <v>76</v>
      </c>
      <c r="H20545">
        <v>12</v>
      </c>
      <c r="I20545" t="s">
        <v>77</v>
      </c>
      <c r="J20545" t="s">
        <v>77</v>
      </c>
      <c r="K20545">
        <v>7</v>
      </c>
      <c r="L20545" s="1">
        <v>41066</v>
      </c>
      <c r="M20545" s="1">
        <v>41426</v>
      </c>
      <c r="N20545" s="1">
        <v>42156</v>
      </c>
    </row>
    <row r="20546" spans="1:18" hidden="1" x14ac:dyDescent="0.2">
      <c r="A20546" t="s">
        <v>72447</v>
      </c>
      <c r="B20546" t="s">
        <v>72448</v>
      </c>
      <c r="C20546" t="s">
        <v>72449</v>
      </c>
      <c r="D20546" t="s">
        <v>70</v>
      </c>
      <c r="E20546">
        <v>12000000</v>
      </c>
      <c r="F20546" t="s">
        <v>207</v>
      </c>
      <c r="G20546" t="s">
        <v>1819</v>
      </c>
      <c r="H20546">
        <v>5</v>
      </c>
      <c r="I20546" t="s">
        <v>1820</v>
      </c>
      <c r="J20546" t="s">
        <v>1820</v>
      </c>
      <c r="K20546">
        <v>1</v>
      </c>
      <c r="M20546" s="1">
        <v>41711</v>
      </c>
      <c r="N20546" s="1">
        <v>41711</v>
      </c>
      <c r="O20546"/>
      <c r="P20546"/>
      <c r="Q20546"/>
      <c r="R20546"/>
    </row>
    <row r="20547" spans="1:18" hidden="1" x14ac:dyDescent="0.2">
      <c r="A20547" t="s">
        <v>72450</v>
      </c>
      <c r="B20547" t="s">
        <v>72451</v>
      </c>
      <c r="C20547" t="s">
        <v>72452</v>
      </c>
      <c r="D20547" t="s">
        <v>275</v>
      </c>
      <c r="E20547" t="s">
        <v>43</v>
      </c>
      <c r="F20547" t="s">
        <v>18</v>
      </c>
      <c r="K20547">
        <v>1</v>
      </c>
      <c r="L20547" s="1">
        <v>35431</v>
      </c>
      <c r="M20547" s="1">
        <v>39864</v>
      </c>
      <c r="N20547" s="1">
        <v>39864</v>
      </c>
      <c r="O20547"/>
      <c r="P20547"/>
      <c r="Q20547"/>
      <c r="R20547"/>
    </row>
    <row r="20548" spans="1:18" x14ac:dyDescent="0.2">
      <c r="A20548" t="s">
        <v>72453</v>
      </c>
      <c r="B20548" t="s">
        <v>72454</v>
      </c>
      <c r="C20548" t="s">
        <v>72455</v>
      </c>
      <c r="D20548" t="s">
        <v>63</v>
      </c>
      <c r="E20548">
        <v>77034731</v>
      </c>
      <c r="F20548" t="s">
        <v>18</v>
      </c>
      <c r="G20548" t="s">
        <v>25</v>
      </c>
      <c r="H20548" t="s">
        <v>64</v>
      </c>
      <c r="I20548" t="s">
        <v>65</v>
      </c>
      <c r="J20548" t="s">
        <v>1160</v>
      </c>
      <c r="K20548">
        <v>7</v>
      </c>
      <c r="L20548" s="1">
        <v>36526</v>
      </c>
      <c r="M20548" s="1">
        <v>37180</v>
      </c>
      <c r="N20548" s="1">
        <v>41630</v>
      </c>
    </row>
    <row r="20549" spans="1:18" x14ac:dyDescent="0.2">
      <c r="A20549" t="s">
        <v>72456</v>
      </c>
      <c r="B20549" t="s">
        <v>72457</v>
      </c>
      <c r="C20549" t="s">
        <v>72458</v>
      </c>
      <c r="D20549" t="s">
        <v>34785</v>
      </c>
      <c r="E20549">
        <v>50000</v>
      </c>
      <c r="F20549" t="s">
        <v>18</v>
      </c>
      <c r="G20549" t="s">
        <v>19</v>
      </c>
      <c r="H20549">
        <v>19</v>
      </c>
      <c r="I20549" t="s">
        <v>474</v>
      </c>
      <c r="J20549" t="s">
        <v>474</v>
      </c>
      <c r="K20549">
        <v>2</v>
      </c>
      <c r="L20549" s="1">
        <v>41264</v>
      </c>
      <c r="M20549" s="1">
        <v>41830</v>
      </c>
      <c r="N20549" s="1">
        <v>41900</v>
      </c>
    </row>
    <row r="20550" spans="1:18" x14ac:dyDescent="0.2">
      <c r="A20550" t="s">
        <v>72459</v>
      </c>
      <c r="B20550" t="s">
        <v>72460</v>
      </c>
      <c r="C20550" t="s">
        <v>72461</v>
      </c>
      <c r="D20550" t="s">
        <v>75</v>
      </c>
      <c r="E20550">
        <v>4200000</v>
      </c>
      <c r="F20550" t="s">
        <v>18</v>
      </c>
      <c r="G20550" t="s">
        <v>25</v>
      </c>
      <c r="H20550" t="s">
        <v>430</v>
      </c>
      <c r="I20550" t="s">
        <v>7659</v>
      </c>
      <c r="J20550" t="s">
        <v>72462</v>
      </c>
      <c r="K20550">
        <v>1</v>
      </c>
      <c r="L20550" s="1">
        <v>30682</v>
      </c>
      <c r="M20550" s="1">
        <v>40554</v>
      </c>
      <c r="N20550" s="1">
        <v>40554</v>
      </c>
    </row>
    <row r="20551" spans="1:18" x14ac:dyDescent="0.2">
      <c r="A20551" t="s">
        <v>72463</v>
      </c>
      <c r="B20551" t="s">
        <v>72464</v>
      </c>
      <c r="C20551" t="s">
        <v>72465</v>
      </c>
      <c r="D20551" t="s">
        <v>72466</v>
      </c>
      <c r="E20551">
        <v>200000</v>
      </c>
      <c r="F20551" t="s">
        <v>18</v>
      </c>
      <c r="G20551" t="s">
        <v>25</v>
      </c>
      <c r="H20551" t="s">
        <v>64</v>
      </c>
      <c r="I20551" t="s">
        <v>95</v>
      </c>
      <c r="J20551" t="s">
        <v>95</v>
      </c>
      <c r="K20551">
        <v>1</v>
      </c>
      <c r="L20551" s="1">
        <v>40756</v>
      </c>
      <c r="M20551" s="1">
        <v>39508</v>
      </c>
      <c r="N20551" s="1">
        <v>39508</v>
      </c>
    </row>
    <row r="20552" spans="1:18" hidden="1" x14ac:dyDescent="0.2">
      <c r="A20552" t="s">
        <v>72467</v>
      </c>
      <c r="B20552" t="s">
        <v>72468</v>
      </c>
      <c r="C20552" t="s">
        <v>72469</v>
      </c>
      <c r="D20552" t="s">
        <v>56</v>
      </c>
      <c r="E20552">
        <v>3237500</v>
      </c>
      <c r="F20552" t="s">
        <v>18</v>
      </c>
      <c r="G20552" t="s">
        <v>25</v>
      </c>
      <c r="H20552" t="s">
        <v>1239</v>
      </c>
      <c r="I20552" t="s">
        <v>17852</v>
      </c>
      <c r="J20552" t="s">
        <v>18937</v>
      </c>
      <c r="K20552">
        <v>1</v>
      </c>
      <c r="M20552" s="1">
        <v>40283</v>
      </c>
      <c r="N20552" s="1">
        <v>40283</v>
      </c>
      <c r="O20552"/>
      <c r="P20552"/>
      <c r="Q20552"/>
      <c r="R20552"/>
    </row>
    <row r="20553" spans="1:18" x14ac:dyDescent="0.2">
      <c r="A20553" t="s">
        <v>72470</v>
      </c>
      <c r="B20553" t="s">
        <v>72471</v>
      </c>
      <c r="C20553" t="s">
        <v>72472</v>
      </c>
      <c r="D20553" t="s">
        <v>72473</v>
      </c>
      <c r="E20553">
        <v>500000</v>
      </c>
      <c r="F20553" t="s">
        <v>18</v>
      </c>
      <c r="K20553">
        <v>1</v>
      </c>
      <c r="L20553" s="1">
        <v>41275</v>
      </c>
      <c r="M20553" s="1">
        <v>42276</v>
      </c>
      <c r="N20553" s="1">
        <v>42276</v>
      </c>
    </row>
    <row r="20554" spans="1:18" x14ac:dyDescent="0.2">
      <c r="A20554" t="s">
        <v>72474</v>
      </c>
      <c r="B20554" t="s">
        <v>72475</v>
      </c>
      <c r="C20554" t="s">
        <v>72476</v>
      </c>
      <c r="D20554" t="s">
        <v>72477</v>
      </c>
      <c r="E20554">
        <v>18231500</v>
      </c>
      <c r="F20554" t="s">
        <v>18</v>
      </c>
      <c r="G20554" t="s">
        <v>25</v>
      </c>
      <c r="H20554" t="s">
        <v>527</v>
      </c>
      <c r="I20554" t="s">
        <v>528</v>
      </c>
      <c r="J20554" t="s">
        <v>529</v>
      </c>
      <c r="K20554">
        <v>6</v>
      </c>
      <c r="L20554" s="1">
        <v>41365</v>
      </c>
      <c r="M20554" s="1">
        <v>41426</v>
      </c>
      <c r="N20554" s="1">
        <v>42037</v>
      </c>
    </row>
    <row r="20555" spans="1:18" hidden="1" x14ac:dyDescent="0.2">
      <c r="A20555" t="s">
        <v>72478</v>
      </c>
      <c r="B20555" t="s">
        <v>72479</v>
      </c>
      <c r="C20555" t="s">
        <v>72480</v>
      </c>
      <c r="D20555" t="s">
        <v>47846</v>
      </c>
      <c r="E20555">
        <v>50000</v>
      </c>
      <c r="F20555" t="s">
        <v>18</v>
      </c>
      <c r="K20555">
        <v>1</v>
      </c>
      <c r="M20555" s="1">
        <v>41913</v>
      </c>
      <c r="N20555" s="1">
        <v>41913</v>
      </c>
      <c r="O20555"/>
      <c r="P20555"/>
      <c r="Q20555"/>
      <c r="R20555"/>
    </row>
    <row r="20556" spans="1:18" hidden="1" x14ac:dyDescent="0.2">
      <c r="A20556" t="s">
        <v>72481</v>
      </c>
      <c r="B20556" t="s">
        <v>72482</v>
      </c>
      <c r="C20556" t="s">
        <v>72483</v>
      </c>
      <c r="D20556" t="s">
        <v>1247</v>
      </c>
      <c r="E20556">
        <v>3767162</v>
      </c>
      <c r="F20556" t="s">
        <v>18</v>
      </c>
      <c r="G20556" t="s">
        <v>25</v>
      </c>
      <c r="H20556" t="s">
        <v>808</v>
      </c>
      <c r="I20556" t="s">
        <v>809</v>
      </c>
      <c r="J20556" t="s">
        <v>3599</v>
      </c>
      <c r="K20556">
        <v>2</v>
      </c>
      <c r="M20556" s="1">
        <v>40681</v>
      </c>
      <c r="N20556" s="1">
        <v>41023</v>
      </c>
      <c r="O20556"/>
      <c r="P20556"/>
      <c r="Q20556"/>
      <c r="R20556"/>
    </row>
    <row r="20557" spans="1:18" hidden="1" x14ac:dyDescent="0.2">
      <c r="A20557" t="s">
        <v>72484</v>
      </c>
      <c r="B20557" t="s">
        <v>72485</v>
      </c>
      <c r="C20557" t="s">
        <v>72486</v>
      </c>
      <c r="D20557" t="s">
        <v>72487</v>
      </c>
      <c r="E20557" t="s">
        <v>43</v>
      </c>
      <c r="F20557" t="s">
        <v>18</v>
      </c>
      <c r="G20557" t="s">
        <v>1138</v>
      </c>
      <c r="H20557">
        <v>21</v>
      </c>
      <c r="I20557" t="s">
        <v>4021</v>
      </c>
      <c r="J20557" t="s">
        <v>4022</v>
      </c>
      <c r="K20557">
        <v>1</v>
      </c>
      <c r="L20557" s="1">
        <v>40391</v>
      </c>
      <c r="M20557" s="1">
        <v>40940</v>
      </c>
      <c r="N20557" s="1">
        <v>40940</v>
      </c>
      <c r="O20557"/>
      <c r="P20557"/>
      <c r="Q20557"/>
      <c r="R20557"/>
    </row>
    <row r="20558" spans="1:18" hidden="1" x14ac:dyDescent="0.2">
      <c r="A20558" t="s">
        <v>72488</v>
      </c>
      <c r="B20558" t="s">
        <v>72489</v>
      </c>
      <c r="E20558" t="s">
        <v>43</v>
      </c>
      <c r="F20558" t="s">
        <v>207</v>
      </c>
      <c r="K20558">
        <v>1</v>
      </c>
      <c r="L20558" s="1">
        <v>41290</v>
      </c>
      <c r="M20558" s="1">
        <v>41357</v>
      </c>
      <c r="N20558" s="1">
        <v>41357</v>
      </c>
      <c r="O20558"/>
      <c r="P20558"/>
      <c r="Q20558"/>
      <c r="R20558"/>
    </row>
    <row r="20559" spans="1:18" hidden="1" x14ac:dyDescent="0.2">
      <c r="A20559" t="s">
        <v>72490</v>
      </c>
      <c r="B20559" t="s">
        <v>72491</v>
      </c>
      <c r="C20559" t="s">
        <v>72492</v>
      </c>
      <c r="D20559" t="s">
        <v>72493</v>
      </c>
      <c r="E20559">
        <v>118000</v>
      </c>
      <c r="F20559" t="s">
        <v>207</v>
      </c>
      <c r="K20559">
        <v>1</v>
      </c>
      <c r="M20559" s="1">
        <v>42212</v>
      </c>
      <c r="N20559" s="1">
        <v>42212</v>
      </c>
      <c r="O20559"/>
      <c r="P20559"/>
      <c r="Q20559"/>
      <c r="R20559"/>
    </row>
    <row r="20560" spans="1:18" hidden="1" x14ac:dyDescent="0.2">
      <c r="A20560" t="s">
        <v>72494</v>
      </c>
      <c r="B20560" t="s">
        <v>72495</v>
      </c>
      <c r="C20560" t="s">
        <v>72496</v>
      </c>
      <c r="E20560" t="s">
        <v>43</v>
      </c>
      <c r="F20560" t="s">
        <v>207</v>
      </c>
      <c r="K20560">
        <v>1</v>
      </c>
      <c r="M20560" s="1">
        <v>38687</v>
      </c>
      <c r="N20560" s="1">
        <v>38687</v>
      </c>
      <c r="O20560"/>
      <c r="P20560"/>
      <c r="Q20560"/>
      <c r="R20560"/>
    </row>
    <row r="20561" spans="1:18" x14ac:dyDescent="0.2">
      <c r="A20561" t="s">
        <v>72497</v>
      </c>
      <c r="B20561" t="s">
        <v>72498</v>
      </c>
      <c r="C20561" t="s">
        <v>72499</v>
      </c>
      <c r="D20561" t="s">
        <v>15148</v>
      </c>
      <c r="E20561">
        <v>25000</v>
      </c>
      <c r="F20561" t="s">
        <v>18</v>
      </c>
      <c r="G20561" t="s">
        <v>25</v>
      </c>
      <c r="H20561" t="s">
        <v>64</v>
      </c>
      <c r="I20561" t="s">
        <v>65</v>
      </c>
      <c r="J20561" t="s">
        <v>236</v>
      </c>
      <c r="K20561">
        <v>1</v>
      </c>
      <c r="L20561" s="1">
        <v>39083</v>
      </c>
      <c r="M20561" s="1">
        <v>40323</v>
      </c>
      <c r="N20561" s="1">
        <v>40323</v>
      </c>
    </row>
    <row r="20562" spans="1:18" x14ac:dyDescent="0.2">
      <c r="A20562" t="s">
        <v>72500</v>
      </c>
      <c r="B20562" t="s">
        <v>72501</v>
      </c>
      <c r="C20562" t="s">
        <v>72502</v>
      </c>
      <c r="D20562" t="s">
        <v>2479</v>
      </c>
      <c r="E20562">
        <v>19000000</v>
      </c>
      <c r="F20562" t="s">
        <v>18</v>
      </c>
      <c r="G20562" t="s">
        <v>25</v>
      </c>
      <c r="H20562" t="s">
        <v>430</v>
      </c>
      <c r="I20562" t="s">
        <v>6338</v>
      </c>
      <c r="J20562" t="s">
        <v>6338</v>
      </c>
      <c r="K20562">
        <v>2</v>
      </c>
      <c r="L20562" s="1">
        <v>36526</v>
      </c>
      <c r="M20562" s="1">
        <v>39192</v>
      </c>
      <c r="N20562" s="1">
        <v>39534</v>
      </c>
    </row>
    <row r="20563" spans="1:18" x14ac:dyDescent="0.2">
      <c r="A20563" t="s">
        <v>72503</v>
      </c>
      <c r="B20563" t="s">
        <v>72504</v>
      </c>
      <c r="C20563" t="s">
        <v>72505</v>
      </c>
      <c r="D20563" t="s">
        <v>72506</v>
      </c>
      <c r="E20563">
        <v>10550000</v>
      </c>
      <c r="F20563" t="s">
        <v>18</v>
      </c>
      <c r="G20563" t="s">
        <v>366</v>
      </c>
      <c r="H20563">
        <v>28</v>
      </c>
      <c r="I20563" t="s">
        <v>5704</v>
      </c>
      <c r="J20563" t="s">
        <v>5705</v>
      </c>
      <c r="K20563">
        <v>3</v>
      </c>
      <c r="L20563" s="1">
        <v>40238</v>
      </c>
      <c r="M20563" s="1">
        <v>41522</v>
      </c>
      <c r="N20563" s="1">
        <v>42207</v>
      </c>
    </row>
    <row r="20564" spans="1:18" hidden="1" x14ac:dyDescent="0.2">
      <c r="A20564" t="s">
        <v>72507</v>
      </c>
      <c r="B20564" t="s">
        <v>72508</v>
      </c>
      <c r="C20564" t="s">
        <v>72509</v>
      </c>
      <c r="D20564" t="s">
        <v>36</v>
      </c>
      <c r="E20564">
        <v>3200000</v>
      </c>
      <c r="F20564" t="s">
        <v>18</v>
      </c>
      <c r="G20564" t="s">
        <v>25</v>
      </c>
      <c r="H20564" t="s">
        <v>1080</v>
      </c>
      <c r="I20564" t="s">
        <v>1081</v>
      </c>
      <c r="J20564" t="s">
        <v>54710</v>
      </c>
      <c r="K20564">
        <v>1</v>
      </c>
      <c r="M20564" s="1">
        <v>39846</v>
      </c>
      <c r="N20564" s="1">
        <v>39846</v>
      </c>
      <c r="O20564"/>
      <c r="P20564"/>
      <c r="Q20564"/>
      <c r="R20564"/>
    </row>
    <row r="20565" spans="1:18" x14ac:dyDescent="0.2">
      <c r="A20565" t="s">
        <v>72510</v>
      </c>
      <c r="B20565" t="s">
        <v>72511</v>
      </c>
      <c r="C20565" t="s">
        <v>72512</v>
      </c>
      <c r="D20565" t="s">
        <v>72513</v>
      </c>
      <c r="E20565">
        <v>250000</v>
      </c>
      <c r="F20565" t="s">
        <v>18</v>
      </c>
      <c r="G20565" t="s">
        <v>552</v>
      </c>
      <c r="H20565">
        <v>51</v>
      </c>
      <c r="I20565" t="s">
        <v>61249</v>
      </c>
      <c r="J20565" t="s">
        <v>61250</v>
      </c>
      <c r="K20565">
        <v>2</v>
      </c>
      <c r="L20565" s="1">
        <v>41075</v>
      </c>
      <c r="M20565" s="1">
        <v>41183</v>
      </c>
      <c r="N20565" s="1">
        <v>41645</v>
      </c>
    </row>
    <row r="20566" spans="1:18" hidden="1" x14ac:dyDescent="0.2">
      <c r="A20566" t="s">
        <v>72514</v>
      </c>
      <c r="B20566" t="s">
        <v>72515</v>
      </c>
      <c r="C20566" t="s">
        <v>72516</v>
      </c>
      <c r="E20566" t="s">
        <v>43</v>
      </c>
      <c r="F20566" t="s">
        <v>18</v>
      </c>
      <c r="G20566" t="s">
        <v>25</v>
      </c>
      <c r="H20566" t="s">
        <v>286</v>
      </c>
      <c r="I20566" t="s">
        <v>1030</v>
      </c>
      <c r="J20566" t="s">
        <v>1030</v>
      </c>
      <c r="K20566">
        <v>1</v>
      </c>
      <c r="L20566" s="1">
        <v>41000</v>
      </c>
      <c r="M20566" s="1">
        <v>41295</v>
      </c>
      <c r="N20566" s="1">
        <v>41295</v>
      </c>
      <c r="O20566"/>
      <c r="P20566"/>
      <c r="Q20566"/>
      <c r="R20566"/>
    </row>
    <row r="20567" spans="1:18" x14ac:dyDescent="0.2">
      <c r="A20567" t="s">
        <v>72517</v>
      </c>
      <c r="B20567" t="s">
        <v>72518</v>
      </c>
      <c r="C20567" t="s">
        <v>72519</v>
      </c>
      <c r="D20567" t="s">
        <v>50</v>
      </c>
      <c r="E20567">
        <v>1200000</v>
      </c>
      <c r="F20567" t="s">
        <v>18</v>
      </c>
      <c r="K20567">
        <v>1</v>
      </c>
      <c r="L20567" s="1">
        <v>41275</v>
      </c>
      <c r="M20567" s="1">
        <v>41596</v>
      </c>
      <c r="N20567" s="1">
        <v>41596</v>
      </c>
    </row>
    <row r="20568" spans="1:18" hidden="1" x14ac:dyDescent="0.2">
      <c r="A20568" t="s">
        <v>72520</v>
      </c>
      <c r="B20568" t="s">
        <v>72521</v>
      </c>
      <c r="C20568" t="s">
        <v>72522</v>
      </c>
      <c r="D20568" t="s">
        <v>72523</v>
      </c>
      <c r="E20568" t="s">
        <v>43</v>
      </c>
      <c r="F20568" t="s">
        <v>18</v>
      </c>
      <c r="G20568" t="s">
        <v>1062</v>
      </c>
      <c r="H20568">
        <v>4</v>
      </c>
      <c r="I20568" t="s">
        <v>1525</v>
      </c>
      <c r="J20568" t="s">
        <v>1525</v>
      </c>
      <c r="K20568">
        <v>1</v>
      </c>
      <c r="L20568" s="1">
        <v>38139</v>
      </c>
      <c r="M20568" s="1">
        <v>39371</v>
      </c>
      <c r="N20568" s="1">
        <v>39371</v>
      </c>
      <c r="O20568"/>
      <c r="P20568"/>
      <c r="Q20568"/>
      <c r="R20568"/>
    </row>
    <row r="20569" spans="1:18" x14ac:dyDescent="0.2">
      <c r="A20569" t="s">
        <v>72524</v>
      </c>
      <c r="B20569" t="s">
        <v>72525</v>
      </c>
      <c r="C20569" t="s">
        <v>72526</v>
      </c>
      <c r="D20569" t="s">
        <v>1503</v>
      </c>
      <c r="E20569">
        <v>12000000</v>
      </c>
      <c r="F20569" t="s">
        <v>18</v>
      </c>
      <c r="G20569" t="s">
        <v>25</v>
      </c>
      <c r="H20569" t="s">
        <v>3162</v>
      </c>
      <c r="I20569" t="s">
        <v>3163</v>
      </c>
      <c r="J20569" t="s">
        <v>3164</v>
      </c>
      <c r="K20569">
        <v>1</v>
      </c>
      <c r="L20569" s="1">
        <v>35065</v>
      </c>
      <c r="M20569" s="1">
        <v>38357</v>
      </c>
      <c r="N20569" s="1">
        <v>38357</v>
      </c>
    </row>
    <row r="20570" spans="1:18" x14ac:dyDescent="0.2">
      <c r="A20570" t="s">
        <v>72527</v>
      </c>
      <c r="B20570" t="s">
        <v>72528</v>
      </c>
      <c r="C20570" t="s">
        <v>72529</v>
      </c>
      <c r="D20570" t="s">
        <v>72530</v>
      </c>
      <c r="E20570">
        <v>3000000</v>
      </c>
      <c r="F20570" t="s">
        <v>18</v>
      </c>
      <c r="G20570" t="s">
        <v>25</v>
      </c>
      <c r="H20570" t="s">
        <v>121</v>
      </c>
      <c r="I20570" t="s">
        <v>528</v>
      </c>
      <c r="J20570" t="s">
        <v>11122</v>
      </c>
      <c r="K20570">
        <v>1</v>
      </c>
      <c r="L20570" s="1">
        <v>40909</v>
      </c>
      <c r="M20570" s="1">
        <v>41915</v>
      </c>
      <c r="N20570" s="1">
        <v>41915</v>
      </c>
    </row>
    <row r="20571" spans="1:18" hidden="1" x14ac:dyDescent="0.2">
      <c r="A20571" t="s">
        <v>72531</v>
      </c>
      <c r="B20571" t="s">
        <v>72532</v>
      </c>
      <c r="C20571" t="s">
        <v>72533</v>
      </c>
      <c r="D20571" t="s">
        <v>424</v>
      </c>
      <c r="E20571" t="s">
        <v>43</v>
      </c>
      <c r="F20571" t="s">
        <v>18</v>
      </c>
      <c r="G20571" t="s">
        <v>276</v>
      </c>
      <c r="H20571">
        <v>17</v>
      </c>
      <c r="I20571" t="s">
        <v>464</v>
      </c>
      <c r="J20571" t="s">
        <v>464</v>
      </c>
      <c r="K20571">
        <v>1</v>
      </c>
      <c r="M20571" s="1">
        <v>42278</v>
      </c>
      <c r="N20571" s="1">
        <v>42278</v>
      </c>
      <c r="O20571"/>
      <c r="P20571"/>
      <c r="Q20571"/>
      <c r="R20571"/>
    </row>
    <row r="20572" spans="1:18" hidden="1" x14ac:dyDescent="0.2">
      <c r="A20572" t="s">
        <v>72534</v>
      </c>
      <c r="B20572" t="s">
        <v>72535</v>
      </c>
      <c r="C20572" t="s">
        <v>72536</v>
      </c>
      <c r="D20572" t="s">
        <v>72537</v>
      </c>
      <c r="E20572" t="s">
        <v>43</v>
      </c>
      <c r="F20572" t="s">
        <v>18</v>
      </c>
      <c r="G20572" t="s">
        <v>25</v>
      </c>
      <c r="H20572" t="s">
        <v>1234</v>
      </c>
      <c r="I20572" t="s">
        <v>1235</v>
      </c>
      <c r="J20572" t="s">
        <v>1235</v>
      </c>
      <c r="K20572">
        <v>1</v>
      </c>
      <c r="L20572" s="1">
        <v>39448</v>
      </c>
      <c r="M20572" s="1">
        <v>41548</v>
      </c>
      <c r="N20572" s="1">
        <v>41548</v>
      </c>
      <c r="O20572"/>
      <c r="P20572"/>
      <c r="Q20572"/>
      <c r="R20572"/>
    </row>
    <row r="20573" spans="1:18" x14ac:dyDescent="0.2">
      <c r="A20573" t="s">
        <v>72538</v>
      </c>
      <c r="B20573" t="s">
        <v>72539</v>
      </c>
      <c r="C20573" t="s">
        <v>72540</v>
      </c>
      <c r="D20573" t="s">
        <v>30498</v>
      </c>
      <c r="E20573">
        <v>1471000000</v>
      </c>
      <c r="F20573" t="s">
        <v>113</v>
      </c>
      <c r="G20573" t="s">
        <v>25</v>
      </c>
      <c r="H20573" t="s">
        <v>64</v>
      </c>
      <c r="I20573" t="s">
        <v>966</v>
      </c>
      <c r="J20573" t="s">
        <v>967</v>
      </c>
      <c r="K20573">
        <v>9</v>
      </c>
      <c r="L20573" s="1">
        <v>39448</v>
      </c>
      <c r="M20573" s="1">
        <v>39461</v>
      </c>
      <c r="N20573" s="1">
        <v>41001</v>
      </c>
    </row>
    <row r="20574" spans="1:18" x14ac:dyDescent="0.2">
      <c r="A20574" t="s">
        <v>72541</v>
      </c>
      <c r="B20574" t="s">
        <v>72542</v>
      </c>
      <c r="C20574" t="s">
        <v>72543</v>
      </c>
      <c r="D20574" t="s">
        <v>72544</v>
      </c>
      <c r="E20574">
        <v>42320</v>
      </c>
      <c r="F20574" t="s">
        <v>18</v>
      </c>
      <c r="G20574" t="s">
        <v>25</v>
      </c>
      <c r="H20574" t="s">
        <v>64</v>
      </c>
      <c r="I20574" t="s">
        <v>65</v>
      </c>
      <c r="J20574" t="s">
        <v>71</v>
      </c>
      <c r="K20574">
        <v>2</v>
      </c>
      <c r="L20574" s="1">
        <v>41275</v>
      </c>
      <c r="M20574" s="1">
        <v>41538</v>
      </c>
      <c r="N20574" s="1">
        <v>41881</v>
      </c>
    </row>
    <row r="20575" spans="1:18" x14ac:dyDescent="0.2">
      <c r="A20575" t="s">
        <v>72545</v>
      </c>
      <c r="B20575" t="s">
        <v>72546</v>
      </c>
      <c r="C20575" t="s">
        <v>72547</v>
      </c>
      <c r="D20575" t="s">
        <v>72548</v>
      </c>
      <c r="E20575">
        <v>50990429</v>
      </c>
      <c r="F20575" t="s">
        <v>18</v>
      </c>
      <c r="G20575" t="s">
        <v>25</v>
      </c>
      <c r="H20575" t="s">
        <v>286</v>
      </c>
      <c r="I20575" t="s">
        <v>1030</v>
      </c>
      <c r="J20575" t="s">
        <v>1030</v>
      </c>
      <c r="K20575">
        <v>7</v>
      </c>
      <c r="L20575" s="1">
        <v>39814</v>
      </c>
      <c r="M20575" s="1">
        <v>40339</v>
      </c>
      <c r="N20575" s="1">
        <v>41730</v>
      </c>
    </row>
    <row r="20576" spans="1:18" x14ac:dyDescent="0.2">
      <c r="A20576" t="s">
        <v>72549</v>
      </c>
      <c r="B20576" t="s">
        <v>72550</v>
      </c>
      <c r="C20576" t="s">
        <v>72551</v>
      </c>
      <c r="D20576" t="s">
        <v>72552</v>
      </c>
      <c r="E20576">
        <v>500000</v>
      </c>
      <c r="F20576" t="s">
        <v>18</v>
      </c>
      <c r="G20576" t="s">
        <v>8713</v>
      </c>
      <c r="H20576">
        <v>15</v>
      </c>
      <c r="I20576" t="s">
        <v>8714</v>
      </c>
      <c r="J20576" t="s">
        <v>8714</v>
      </c>
      <c r="K20576">
        <v>1</v>
      </c>
      <c r="L20576" s="1">
        <v>42195</v>
      </c>
      <c r="M20576" s="1">
        <v>42005</v>
      </c>
      <c r="N20576" s="1">
        <v>42005</v>
      </c>
    </row>
    <row r="20577" spans="1:18" hidden="1" x14ac:dyDescent="0.2">
      <c r="A20577" t="s">
        <v>72553</v>
      </c>
      <c r="B20577" t="s">
        <v>72554</v>
      </c>
      <c r="C20577" t="s">
        <v>72555</v>
      </c>
      <c r="D20577" t="s">
        <v>1247</v>
      </c>
      <c r="E20577">
        <v>6013920</v>
      </c>
      <c r="F20577" t="s">
        <v>18</v>
      </c>
      <c r="G20577" t="s">
        <v>2125</v>
      </c>
      <c r="H20577">
        <v>15</v>
      </c>
      <c r="I20577" t="s">
        <v>8549</v>
      </c>
      <c r="J20577" t="s">
        <v>8549</v>
      </c>
      <c r="K20577">
        <v>1</v>
      </c>
      <c r="M20577" s="1">
        <v>38897</v>
      </c>
      <c r="N20577" s="1">
        <v>38897</v>
      </c>
      <c r="O20577"/>
      <c r="P20577"/>
      <c r="Q20577"/>
      <c r="R20577"/>
    </row>
    <row r="20578" spans="1:18" hidden="1" x14ac:dyDescent="0.2">
      <c r="A20578" t="s">
        <v>72556</v>
      </c>
      <c r="B20578" t="s">
        <v>72557</v>
      </c>
      <c r="C20578" t="s">
        <v>72558</v>
      </c>
      <c r="D20578" t="s">
        <v>72559</v>
      </c>
      <c r="E20578" t="s">
        <v>43</v>
      </c>
      <c r="F20578" t="s">
        <v>18</v>
      </c>
      <c r="G20578" t="s">
        <v>25</v>
      </c>
      <c r="H20578" t="s">
        <v>527</v>
      </c>
      <c r="I20578" t="s">
        <v>528</v>
      </c>
      <c r="J20578" t="s">
        <v>529</v>
      </c>
      <c r="K20578">
        <v>1</v>
      </c>
      <c r="L20578" s="1">
        <v>41701</v>
      </c>
      <c r="M20578" s="1">
        <v>41957</v>
      </c>
      <c r="N20578" s="1">
        <v>41957</v>
      </c>
      <c r="O20578"/>
      <c r="P20578"/>
      <c r="Q20578"/>
      <c r="R20578"/>
    </row>
    <row r="20579" spans="1:18" x14ac:dyDescent="0.2">
      <c r="A20579" t="s">
        <v>72560</v>
      </c>
      <c r="B20579" t="s">
        <v>72561</v>
      </c>
      <c r="C20579" t="s">
        <v>72562</v>
      </c>
      <c r="D20579" t="s">
        <v>21836</v>
      </c>
      <c r="E20579">
        <v>530000</v>
      </c>
      <c r="F20579" t="s">
        <v>18</v>
      </c>
      <c r="G20579" t="s">
        <v>2271</v>
      </c>
      <c r="H20579">
        <v>34</v>
      </c>
      <c r="I20579" t="s">
        <v>2272</v>
      </c>
      <c r="J20579" t="s">
        <v>2272</v>
      </c>
      <c r="K20579">
        <v>1</v>
      </c>
      <c r="L20579" s="1">
        <v>41555</v>
      </c>
      <c r="M20579" s="1">
        <v>41484</v>
      </c>
      <c r="N20579" s="1">
        <v>41484</v>
      </c>
    </row>
    <row r="20580" spans="1:18" hidden="1" x14ac:dyDescent="0.2">
      <c r="A20580" t="s">
        <v>72563</v>
      </c>
      <c r="B20580" t="s">
        <v>72564</v>
      </c>
      <c r="D20580" t="s">
        <v>2966</v>
      </c>
      <c r="E20580" t="s">
        <v>43</v>
      </c>
      <c r="F20580" t="s">
        <v>18</v>
      </c>
      <c r="G20580" t="s">
        <v>25</v>
      </c>
      <c r="H20580" t="s">
        <v>89</v>
      </c>
      <c r="I20580" t="s">
        <v>3569</v>
      </c>
      <c r="J20580" t="s">
        <v>28107</v>
      </c>
      <c r="K20580">
        <v>1</v>
      </c>
      <c r="L20580" s="1">
        <v>41671</v>
      </c>
      <c r="M20580" s="1">
        <v>41795</v>
      </c>
      <c r="N20580" s="1">
        <v>41795</v>
      </c>
      <c r="O20580"/>
      <c r="P20580"/>
      <c r="Q20580"/>
      <c r="R20580"/>
    </row>
    <row r="20581" spans="1:18" x14ac:dyDescent="0.2">
      <c r="A20581" t="s">
        <v>72565</v>
      </c>
      <c r="B20581" t="s">
        <v>72566</v>
      </c>
      <c r="C20581" t="s">
        <v>72567</v>
      </c>
      <c r="D20581" t="s">
        <v>52195</v>
      </c>
      <c r="E20581">
        <v>339623</v>
      </c>
      <c r="F20581" t="s">
        <v>18</v>
      </c>
      <c r="G20581" t="s">
        <v>128</v>
      </c>
      <c r="H20581" t="s">
        <v>6954</v>
      </c>
      <c r="I20581" t="s">
        <v>502</v>
      </c>
      <c r="J20581" t="s">
        <v>6955</v>
      </c>
      <c r="K20581">
        <v>2</v>
      </c>
      <c r="L20581" s="1">
        <v>41640</v>
      </c>
      <c r="M20581" s="1">
        <v>41953</v>
      </c>
      <c r="N20581" s="1">
        <v>42149</v>
      </c>
    </row>
    <row r="20582" spans="1:18" x14ac:dyDescent="0.2">
      <c r="A20582" t="s">
        <v>72568</v>
      </c>
      <c r="B20582" t="s">
        <v>72569</v>
      </c>
      <c r="C20582" t="s">
        <v>72570</v>
      </c>
      <c r="D20582" t="s">
        <v>72571</v>
      </c>
      <c r="E20582">
        <v>4000000</v>
      </c>
      <c r="F20582" t="s">
        <v>18</v>
      </c>
      <c r="G20582" t="s">
        <v>2271</v>
      </c>
      <c r="H20582">
        <v>34</v>
      </c>
      <c r="I20582" t="s">
        <v>2272</v>
      </c>
      <c r="J20582" t="s">
        <v>2272</v>
      </c>
      <c r="K20582">
        <v>1</v>
      </c>
      <c r="L20582" s="1">
        <v>36312</v>
      </c>
      <c r="M20582" s="1">
        <v>41885</v>
      </c>
      <c r="N20582" s="1">
        <v>41885</v>
      </c>
    </row>
    <row r="20583" spans="1:18" hidden="1" x14ac:dyDescent="0.2">
      <c r="A20583" t="s">
        <v>72572</v>
      </c>
      <c r="B20583" t="s">
        <v>72573</v>
      </c>
      <c r="E20583" t="s">
        <v>43</v>
      </c>
      <c r="F20583" t="s">
        <v>18</v>
      </c>
      <c r="K20583">
        <v>1</v>
      </c>
      <c r="M20583" s="1">
        <v>41471</v>
      </c>
      <c r="N20583" s="1">
        <v>41471</v>
      </c>
      <c r="O20583"/>
      <c r="P20583"/>
      <c r="Q20583"/>
      <c r="R20583"/>
    </row>
    <row r="20584" spans="1:18" x14ac:dyDescent="0.2">
      <c r="A20584" t="s">
        <v>72574</v>
      </c>
      <c r="B20584" t="s">
        <v>72575</v>
      </c>
      <c r="C20584" t="s">
        <v>72576</v>
      </c>
      <c r="D20584" t="s">
        <v>94</v>
      </c>
      <c r="E20584">
        <v>40000</v>
      </c>
      <c r="F20584" t="s">
        <v>18</v>
      </c>
      <c r="K20584">
        <v>1</v>
      </c>
      <c r="L20584" s="1">
        <v>40909</v>
      </c>
      <c r="M20584" s="1">
        <v>41239</v>
      </c>
      <c r="N20584" s="1">
        <v>41239</v>
      </c>
    </row>
    <row r="20585" spans="1:18" hidden="1" x14ac:dyDescent="0.2">
      <c r="A20585" t="s">
        <v>72577</v>
      </c>
      <c r="B20585" t="s">
        <v>72578</v>
      </c>
      <c r="C20585" t="s">
        <v>72579</v>
      </c>
      <c r="D20585" t="s">
        <v>72580</v>
      </c>
      <c r="E20585" t="s">
        <v>43</v>
      </c>
      <c r="F20585" t="s">
        <v>18</v>
      </c>
      <c r="G20585" t="s">
        <v>25</v>
      </c>
      <c r="H20585" t="s">
        <v>64</v>
      </c>
      <c r="I20585" t="s">
        <v>65</v>
      </c>
      <c r="J20585" t="s">
        <v>1251</v>
      </c>
      <c r="K20585">
        <v>1</v>
      </c>
      <c r="L20585" s="1">
        <v>41220</v>
      </c>
      <c r="M20585" s="1">
        <v>41913</v>
      </c>
      <c r="N20585" s="1">
        <v>41913</v>
      </c>
      <c r="O20585"/>
      <c r="P20585"/>
      <c r="Q20585"/>
      <c r="R20585"/>
    </row>
    <row r="20586" spans="1:18" hidden="1" x14ac:dyDescent="0.2">
      <c r="A20586" t="s">
        <v>72581</v>
      </c>
      <c r="B20586" t="s">
        <v>72582</v>
      </c>
      <c r="C20586" t="s">
        <v>72583</v>
      </c>
      <c r="D20586" t="s">
        <v>1247</v>
      </c>
      <c r="E20586">
        <v>2803022</v>
      </c>
      <c r="F20586" t="s">
        <v>18</v>
      </c>
      <c r="G20586" t="s">
        <v>25</v>
      </c>
      <c r="H20586" t="s">
        <v>106</v>
      </c>
      <c r="I20586" t="s">
        <v>107</v>
      </c>
      <c r="J20586" t="s">
        <v>108</v>
      </c>
      <c r="K20586">
        <v>1</v>
      </c>
      <c r="M20586" s="1">
        <v>42235</v>
      </c>
      <c r="N20586" s="1">
        <v>42235</v>
      </c>
      <c r="O20586"/>
      <c r="P20586"/>
      <c r="Q20586"/>
      <c r="R20586"/>
    </row>
    <row r="20587" spans="1:18" hidden="1" x14ac:dyDescent="0.2">
      <c r="A20587" t="s">
        <v>72584</v>
      </c>
      <c r="B20587" t="s">
        <v>72585</v>
      </c>
      <c r="C20587" t="s">
        <v>72586</v>
      </c>
      <c r="D20587" t="s">
        <v>72587</v>
      </c>
      <c r="E20587">
        <v>200000</v>
      </c>
      <c r="F20587" t="s">
        <v>18</v>
      </c>
      <c r="G20587" t="s">
        <v>1126</v>
      </c>
      <c r="K20587">
        <v>1</v>
      </c>
      <c r="M20587" s="1">
        <v>41974</v>
      </c>
      <c r="N20587" s="1">
        <v>41974</v>
      </c>
      <c r="O20587"/>
      <c r="P20587"/>
      <c r="Q20587"/>
      <c r="R20587"/>
    </row>
    <row r="20588" spans="1:18" x14ac:dyDescent="0.2">
      <c r="A20588" t="s">
        <v>72588</v>
      </c>
      <c r="B20588" t="s">
        <v>72589</v>
      </c>
      <c r="C20588" t="s">
        <v>72590</v>
      </c>
      <c r="D20588" t="s">
        <v>741</v>
      </c>
      <c r="E20588">
        <v>125000</v>
      </c>
      <c r="F20588" t="s">
        <v>18</v>
      </c>
      <c r="G20588" t="s">
        <v>25</v>
      </c>
      <c r="H20588" t="s">
        <v>106</v>
      </c>
      <c r="I20588" t="s">
        <v>107</v>
      </c>
      <c r="J20588" t="s">
        <v>72591</v>
      </c>
      <c r="K20588">
        <v>1</v>
      </c>
      <c r="L20588" s="1">
        <v>41334</v>
      </c>
      <c r="M20588" s="1">
        <v>41690</v>
      </c>
      <c r="N20588" s="1">
        <v>41690</v>
      </c>
    </row>
    <row r="20589" spans="1:18" x14ac:dyDescent="0.2">
      <c r="A20589" t="s">
        <v>72592</v>
      </c>
      <c r="B20589" t="s">
        <v>72593</v>
      </c>
      <c r="C20589" t="s">
        <v>72594</v>
      </c>
      <c r="D20589" t="s">
        <v>72595</v>
      </c>
      <c r="E20589">
        <v>2400000</v>
      </c>
      <c r="F20589" t="s">
        <v>18</v>
      </c>
      <c r="G20589" t="s">
        <v>25</v>
      </c>
      <c r="H20589" t="s">
        <v>106</v>
      </c>
      <c r="I20589" t="s">
        <v>107</v>
      </c>
      <c r="J20589" t="s">
        <v>108</v>
      </c>
      <c r="K20589">
        <v>2</v>
      </c>
      <c r="L20589" s="1">
        <v>41395</v>
      </c>
      <c r="M20589" s="1">
        <v>41667</v>
      </c>
      <c r="N20589" s="1">
        <v>41801</v>
      </c>
    </row>
    <row r="20590" spans="1:18" x14ac:dyDescent="0.2">
      <c r="A20590" t="s">
        <v>72596</v>
      </c>
      <c r="B20590" t="s">
        <v>72597</v>
      </c>
      <c r="C20590" t="s">
        <v>72598</v>
      </c>
      <c r="D20590" t="s">
        <v>56</v>
      </c>
      <c r="E20590">
        <v>2200000</v>
      </c>
      <c r="F20590" t="s">
        <v>18</v>
      </c>
      <c r="G20590" t="s">
        <v>25</v>
      </c>
      <c r="H20590" t="s">
        <v>808</v>
      </c>
      <c r="I20590" t="s">
        <v>809</v>
      </c>
      <c r="J20590" t="s">
        <v>810</v>
      </c>
      <c r="K20590">
        <v>1</v>
      </c>
      <c r="L20590" s="1">
        <v>38718</v>
      </c>
      <c r="M20590" s="1">
        <v>41494</v>
      </c>
      <c r="N20590" s="1">
        <v>41494</v>
      </c>
    </row>
    <row r="20591" spans="1:18" x14ac:dyDescent="0.2">
      <c r="A20591" t="s">
        <v>72599</v>
      </c>
      <c r="B20591" t="s">
        <v>72600</v>
      </c>
      <c r="C20591" t="s">
        <v>72601</v>
      </c>
      <c r="D20591" t="s">
        <v>72602</v>
      </c>
      <c r="E20591">
        <v>66000000</v>
      </c>
      <c r="F20591" t="s">
        <v>689</v>
      </c>
      <c r="G20591" t="s">
        <v>25</v>
      </c>
      <c r="H20591" t="s">
        <v>64</v>
      </c>
      <c r="I20591" t="s">
        <v>65</v>
      </c>
      <c r="J20591" t="s">
        <v>71</v>
      </c>
      <c r="K20591">
        <v>4</v>
      </c>
      <c r="L20591" s="1">
        <v>39203</v>
      </c>
      <c r="M20591" s="1">
        <v>39731</v>
      </c>
      <c r="N20591" s="1">
        <v>41499</v>
      </c>
    </row>
    <row r="20592" spans="1:18" hidden="1" x14ac:dyDescent="0.2">
      <c r="A20592" t="s">
        <v>72603</v>
      </c>
      <c r="B20592" t="s">
        <v>72604</v>
      </c>
      <c r="C20592" t="s">
        <v>72605</v>
      </c>
      <c r="E20592" t="s">
        <v>43</v>
      </c>
      <c r="F20592" t="s">
        <v>18</v>
      </c>
      <c r="G20592" t="s">
        <v>19</v>
      </c>
      <c r="H20592">
        <v>16</v>
      </c>
      <c r="I20592" t="s">
        <v>5642</v>
      </c>
      <c r="J20592" t="s">
        <v>15868</v>
      </c>
      <c r="K20592">
        <v>1</v>
      </c>
      <c r="L20592" s="1">
        <v>41275</v>
      </c>
      <c r="M20592" s="1">
        <v>42339</v>
      </c>
      <c r="N20592" s="1">
        <v>42339</v>
      </c>
      <c r="O20592"/>
      <c r="P20592"/>
      <c r="Q20592"/>
      <c r="R20592"/>
    </row>
    <row r="20593" spans="1:18" x14ac:dyDescent="0.2">
      <c r="A20593" t="s">
        <v>72606</v>
      </c>
      <c r="B20593" t="s">
        <v>72607</v>
      </c>
      <c r="C20593" t="s">
        <v>72608</v>
      </c>
      <c r="D20593" t="s">
        <v>51118</v>
      </c>
      <c r="E20593">
        <v>20000</v>
      </c>
      <c r="F20593" t="s">
        <v>18</v>
      </c>
      <c r="G20593" t="s">
        <v>25</v>
      </c>
      <c r="H20593" t="s">
        <v>44</v>
      </c>
      <c r="I20593" t="s">
        <v>282</v>
      </c>
      <c r="J20593" t="s">
        <v>282</v>
      </c>
      <c r="K20593">
        <v>2</v>
      </c>
      <c r="L20593" s="1">
        <v>41477</v>
      </c>
      <c r="M20593" s="1">
        <v>41456</v>
      </c>
      <c r="N20593" s="1">
        <v>41509</v>
      </c>
    </row>
    <row r="20594" spans="1:18" x14ac:dyDescent="0.2">
      <c r="A20594" t="s">
        <v>72609</v>
      </c>
      <c r="B20594" t="s">
        <v>72610</v>
      </c>
      <c r="C20594" t="s">
        <v>72611</v>
      </c>
      <c r="D20594" t="s">
        <v>248</v>
      </c>
      <c r="E20594">
        <v>2300000</v>
      </c>
      <c r="F20594" t="s">
        <v>18</v>
      </c>
      <c r="G20594" t="s">
        <v>25</v>
      </c>
      <c r="H20594" t="s">
        <v>142</v>
      </c>
      <c r="I20594" t="s">
        <v>143</v>
      </c>
      <c r="J20594" t="s">
        <v>469</v>
      </c>
      <c r="K20594">
        <v>2</v>
      </c>
      <c r="L20594" s="1">
        <v>41852</v>
      </c>
      <c r="M20594" s="1">
        <v>41852</v>
      </c>
      <c r="N20594" s="1">
        <v>42267</v>
      </c>
    </row>
    <row r="20595" spans="1:18" x14ac:dyDescent="0.2">
      <c r="A20595" t="s">
        <v>72612</v>
      </c>
      <c r="B20595" t="s">
        <v>72613</v>
      </c>
      <c r="C20595" t="s">
        <v>72614</v>
      </c>
      <c r="D20595" t="s">
        <v>72615</v>
      </c>
      <c r="E20595">
        <v>100000</v>
      </c>
      <c r="F20595" t="s">
        <v>18</v>
      </c>
      <c r="G20595" t="s">
        <v>25</v>
      </c>
      <c r="H20595" t="s">
        <v>430</v>
      </c>
      <c r="I20595" t="s">
        <v>528</v>
      </c>
      <c r="J20595" t="s">
        <v>323</v>
      </c>
      <c r="K20595">
        <v>1</v>
      </c>
      <c r="L20595" s="1">
        <v>40817</v>
      </c>
      <c r="M20595" s="1">
        <v>41087</v>
      </c>
      <c r="N20595" s="1">
        <v>41087</v>
      </c>
    </row>
    <row r="20596" spans="1:18" x14ac:dyDescent="0.2">
      <c r="A20596" t="s">
        <v>72616</v>
      </c>
      <c r="B20596" t="s">
        <v>72617</v>
      </c>
      <c r="C20596" t="s">
        <v>72618</v>
      </c>
      <c r="D20596" t="s">
        <v>741</v>
      </c>
      <c r="E20596">
        <v>2700000</v>
      </c>
      <c r="F20596" t="s">
        <v>18</v>
      </c>
      <c r="G20596" t="s">
        <v>25</v>
      </c>
      <c r="H20596" t="s">
        <v>64</v>
      </c>
      <c r="I20596" t="s">
        <v>65</v>
      </c>
      <c r="J20596" t="s">
        <v>24409</v>
      </c>
      <c r="K20596">
        <v>1</v>
      </c>
      <c r="L20596" s="1">
        <v>39814</v>
      </c>
      <c r="M20596" s="1">
        <v>40218</v>
      </c>
      <c r="N20596" s="1">
        <v>40218</v>
      </c>
    </row>
    <row r="20597" spans="1:18" hidden="1" x14ac:dyDescent="0.2">
      <c r="A20597" t="s">
        <v>72619</v>
      </c>
      <c r="B20597" t="s">
        <v>72620</v>
      </c>
      <c r="D20597" t="s">
        <v>72621</v>
      </c>
      <c r="E20597" t="s">
        <v>43</v>
      </c>
      <c r="F20597" t="s">
        <v>18</v>
      </c>
      <c r="K20597">
        <v>1</v>
      </c>
      <c r="L20597" s="1">
        <v>41974</v>
      </c>
      <c r="M20597" s="1">
        <v>41970</v>
      </c>
      <c r="N20597" s="1">
        <v>41970</v>
      </c>
      <c r="O20597"/>
      <c r="P20597"/>
      <c r="Q20597"/>
      <c r="R20597"/>
    </row>
    <row r="20598" spans="1:18" x14ac:dyDescent="0.2">
      <c r="A20598" t="s">
        <v>72622</v>
      </c>
      <c r="B20598" t="s">
        <v>72623</v>
      </c>
      <c r="C20598" t="s">
        <v>72624</v>
      </c>
      <c r="D20598" t="s">
        <v>72625</v>
      </c>
      <c r="E20598">
        <v>400000</v>
      </c>
      <c r="F20598" t="s">
        <v>207</v>
      </c>
      <c r="G20598" t="s">
        <v>128</v>
      </c>
      <c r="H20598" t="s">
        <v>3855</v>
      </c>
      <c r="I20598" t="s">
        <v>130</v>
      </c>
      <c r="J20598" t="s">
        <v>72626</v>
      </c>
      <c r="K20598">
        <v>1</v>
      </c>
      <c r="L20598" s="1">
        <v>39814</v>
      </c>
      <c r="M20598" s="1">
        <v>40544</v>
      </c>
      <c r="N20598" s="1">
        <v>40544</v>
      </c>
    </row>
    <row r="20599" spans="1:18" x14ac:dyDescent="0.2">
      <c r="A20599" t="s">
        <v>72627</v>
      </c>
      <c r="B20599" t="s">
        <v>72628</v>
      </c>
      <c r="C20599" t="s">
        <v>72629</v>
      </c>
      <c r="D20599" t="s">
        <v>72630</v>
      </c>
      <c r="E20599">
        <v>510000</v>
      </c>
      <c r="F20599" t="s">
        <v>18</v>
      </c>
      <c r="G20599" t="s">
        <v>699</v>
      </c>
      <c r="H20599">
        <v>5</v>
      </c>
      <c r="I20599" t="s">
        <v>700</v>
      </c>
      <c r="J20599" t="s">
        <v>700</v>
      </c>
      <c r="K20599">
        <v>3</v>
      </c>
      <c r="L20599" s="1">
        <v>41334</v>
      </c>
      <c r="M20599" s="1">
        <v>41597</v>
      </c>
      <c r="N20599" s="1">
        <v>42097</v>
      </c>
    </row>
    <row r="20600" spans="1:18" x14ac:dyDescent="0.2">
      <c r="A20600" t="s">
        <v>72631</v>
      </c>
      <c r="B20600" t="s">
        <v>72632</v>
      </c>
      <c r="C20600" t="s">
        <v>72633</v>
      </c>
      <c r="D20600" t="s">
        <v>72634</v>
      </c>
      <c r="E20600">
        <v>500000</v>
      </c>
      <c r="F20600" t="s">
        <v>18</v>
      </c>
      <c r="G20600" t="s">
        <v>25</v>
      </c>
      <c r="H20600" t="s">
        <v>64</v>
      </c>
      <c r="I20600" t="s">
        <v>95</v>
      </c>
      <c r="J20600" t="s">
        <v>353</v>
      </c>
      <c r="K20600">
        <v>1</v>
      </c>
      <c r="L20600" s="1">
        <v>41593</v>
      </c>
      <c r="M20600" s="1">
        <v>41593</v>
      </c>
      <c r="N20600" s="1">
        <v>41593</v>
      </c>
    </row>
    <row r="20601" spans="1:18" hidden="1" x14ac:dyDescent="0.2">
      <c r="A20601" t="s">
        <v>72635</v>
      </c>
      <c r="B20601" t="s">
        <v>72636</v>
      </c>
      <c r="C20601" t="s">
        <v>72637</v>
      </c>
      <c r="D20601" t="s">
        <v>94</v>
      </c>
      <c r="E20601">
        <v>115000</v>
      </c>
      <c r="F20601" t="s">
        <v>18</v>
      </c>
      <c r="G20601" t="s">
        <v>25</v>
      </c>
      <c r="H20601" t="s">
        <v>106</v>
      </c>
      <c r="I20601" t="s">
        <v>107</v>
      </c>
      <c r="J20601" t="s">
        <v>108</v>
      </c>
      <c r="K20601">
        <v>1</v>
      </c>
      <c r="M20601" s="1">
        <v>40980</v>
      </c>
      <c r="N20601" s="1">
        <v>40980</v>
      </c>
      <c r="O20601"/>
      <c r="P20601"/>
      <c r="Q20601"/>
      <c r="R20601"/>
    </row>
    <row r="20602" spans="1:18" hidden="1" x14ac:dyDescent="0.2">
      <c r="A20602" t="s">
        <v>72638</v>
      </c>
      <c r="B20602" t="s">
        <v>72639</v>
      </c>
      <c r="C20602" t="s">
        <v>72640</v>
      </c>
      <c r="D20602" t="s">
        <v>564</v>
      </c>
      <c r="E20602" t="s">
        <v>43</v>
      </c>
      <c r="F20602" t="s">
        <v>18</v>
      </c>
      <c r="G20602" t="s">
        <v>4881</v>
      </c>
      <c r="K20602">
        <v>1</v>
      </c>
      <c r="M20602" s="1">
        <v>42268</v>
      </c>
      <c r="N20602" s="1">
        <v>42268</v>
      </c>
      <c r="O20602"/>
      <c r="P20602"/>
      <c r="Q20602"/>
      <c r="R20602"/>
    </row>
    <row r="20603" spans="1:18" hidden="1" x14ac:dyDescent="0.2">
      <c r="A20603" t="s">
        <v>72641</v>
      </c>
      <c r="B20603" t="s">
        <v>72642</v>
      </c>
      <c r="C20603" t="s">
        <v>72643</v>
      </c>
      <c r="D20603" t="s">
        <v>72644</v>
      </c>
      <c r="E20603" t="s">
        <v>43</v>
      </c>
      <c r="F20603" t="s">
        <v>18</v>
      </c>
      <c r="K20603">
        <v>1</v>
      </c>
      <c r="L20603" s="1">
        <v>41136</v>
      </c>
      <c r="M20603" s="1">
        <v>41173</v>
      </c>
      <c r="N20603" s="1">
        <v>41173</v>
      </c>
      <c r="O20603"/>
      <c r="P20603"/>
      <c r="Q20603"/>
      <c r="R20603"/>
    </row>
    <row r="20604" spans="1:18" x14ac:dyDescent="0.2">
      <c r="A20604" t="s">
        <v>72645</v>
      </c>
      <c r="B20604" t="s">
        <v>72646</v>
      </c>
      <c r="C20604" t="s">
        <v>72647</v>
      </c>
      <c r="D20604" t="s">
        <v>42</v>
      </c>
      <c r="E20604">
        <v>4775000</v>
      </c>
      <c r="F20604" t="s">
        <v>18</v>
      </c>
      <c r="G20604" t="s">
        <v>25</v>
      </c>
      <c r="H20604" t="s">
        <v>1272</v>
      </c>
      <c r="I20604" t="s">
        <v>1273</v>
      </c>
      <c r="J20604" t="s">
        <v>20108</v>
      </c>
      <c r="K20604">
        <v>3</v>
      </c>
      <c r="L20604" s="1">
        <v>33970</v>
      </c>
      <c r="M20604" s="1">
        <v>37714</v>
      </c>
      <c r="N20604" s="1">
        <v>40038</v>
      </c>
    </row>
    <row r="20605" spans="1:18" x14ac:dyDescent="0.2">
      <c r="A20605" t="s">
        <v>72648</v>
      </c>
      <c r="B20605" t="s">
        <v>72649</v>
      </c>
      <c r="C20605" t="s">
        <v>72650</v>
      </c>
      <c r="D20605" t="s">
        <v>18237</v>
      </c>
      <c r="E20605">
        <v>585000</v>
      </c>
      <c r="F20605" t="s">
        <v>18</v>
      </c>
      <c r="G20605" t="s">
        <v>25</v>
      </c>
      <c r="H20605" t="s">
        <v>1011</v>
      </c>
      <c r="I20605" t="s">
        <v>1012</v>
      </c>
      <c r="J20605" t="s">
        <v>1012</v>
      </c>
      <c r="K20605">
        <v>4</v>
      </c>
      <c r="L20605" s="1">
        <v>40826</v>
      </c>
      <c r="M20605" s="1">
        <v>41368</v>
      </c>
      <c r="N20605" s="1">
        <v>42064</v>
      </c>
    </row>
    <row r="20606" spans="1:18" x14ac:dyDescent="0.2">
      <c r="A20606" t="s">
        <v>72651</v>
      </c>
      <c r="B20606" t="s">
        <v>72652</v>
      </c>
      <c r="C20606" t="s">
        <v>72653</v>
      </c>
      <c r="D20606" t="s">
        <v>75</v>
      </c>
      <c r="E20606">
        <v>100000</v>
      </c>
      <c r="F20606" t="s">
        <v>18</v>
      </c>
      <c r="G20606" t="s">
        <v>19</v>
      </c>
      <c r="H20606">
        <v>7</v>
      </c>
      <c r="I20606" t="s">
        <v>672</v>
      </c>
      <c r="J20606" t="s">
        <v>672</v>
      </c>
      <c r="K20606">
        <v>1</v>
      </c>
      <c r="L20606" s="1">
        <v>42005</v>
      </c>
      <c r="M20606" s="1">
        <v>42259</v>
      </c>
      <c r="N20606" s="1">
        <v>42259</v>
      </c>
    </row>
    <row r="20607" spans="1:18" x14ac:dyDescent="0.2">
      <c r="A20607" t="s">
        <v>72654</v>
      </c>
      <c r="B20607" t="s">
        <v>72655</v>
      </c>
      <c r="C20607" t="s">
        <v>72656</v>
      </c>
      <c r="D20607" t="s">
        <v>72657</v>
      </c>
      <c r="E20607">
        <v>1500000</v>
      </c>
      <c r="F20607" t="s">
        <v>18</v>
      </c>
      <c r="K20607">
        <v>1</v>
      </c>
      <c r="L20607" s="1">
        <v>41954</v>
      </c>
      <c r="M20607" s="1">
        <v>41974</v>
      </c>
      <c r="N20607" s="1">
        <v>41974</v>
      </c>
    </row>
    <row r="20608" spans="1:18" x14ac:dyDescent="0.2">
      <c r="A20608" t="s">
        <v>72658</v>
      </c>
      <c r="B20608" t="s">
        <v>72659</v>
      </c>
      <c r="C20608" t="s">
        <v>72660</v>
      </c>
      <c r="D20608" t="s">
        <v>72661</v>
      </c>
      <c r="E20608">
        <v>14850000</v>
      </c>
      <c r="F20608" t="s">
        <v>113</v>
      </c>
      <c r="G20608" t="s">
        <v>25</v>
      </c>
      <c r="H20608" t="s">
        <v>64</v>
      </c>
      <c r="I20608" t="s">
        <v>65</v>
      </c>
      <c r="J20608" t="s">
        <v>71</v>
      </c>
      <c r="K20608">
        <v>4</v>
      </c>
      <c r="L20608" s="1">
        <v>41426</v>
      </c>
      <c r="M20608" s="1">
        <v>41662</v>
      </c>
      <c r="N20608" s="1">
        <v>42044</v>
      </c>
    </row>
    <row r="20609" spans="1:18" x14ac:dyDescent="0.2">
      <c r="A20609" t="s">
        <v>72662</v>
      </c>
      <c r="B20609" t="s">
        <v>72663</v>
      </c>
      <c r="C20609" t="s">
        <v>72664</v>
      </c>
      <c r="D20609" t="s">
        <v>94</v>
      </c>
      <c r="E20609">
        <v>7462400</v>
      </c>
      <c r="F20609" t="s">
        <v>18</v>
      </c>
      <c r="G20609" t="s">
        <v>25</v>
      </c>
      <c r="H20609" t="s">
        <v>106</v>
      </c>
      <c r="I20609" t="s">
        <v>107</v>
      </c>
      <c r="J20609" t="s">
        <v>108</v>
      </c>
      <c r="K20609">
        <v>4</v>
      </c>
      <c r="L20609" s="1">
        <v>41244</v>
      </c>
      <c r="M20609" s="1">
        <v>41334</v>
      </c>
      <c r="N20609" s="1">
        <v>41791</v>
      </c>
    </row>
    <row r="20610" spans="1:18" x14ac:dyDescent="0.2">
      <c r="A20610" t="s">
        <v>72665</v>
      </c>
      <c r="B20610" t="s">
        <v>72666</v>
      </c>
      <c r="C20610" t="s">
        <v>72667</v>
      </c>
      <c r="D20610" t="s">
        <v>564</v>
      </c>
      <c r="E20610">
        <v>68357</v>
      </c>
      <c r="F20610" t="s">
        <v>18</v>
      </c>
      <c r="G20610" t="s">
        <v>9375</v>
      </c>
      <c r="H20610">
        <v>25</v>
      </c>
      <c r="I20610" t="s">
        <v>9376</v>
      </c>
      <c r="J20610" t="s">
        <v>9376</v>
      </c>
      <c r="K20610">
        <v>1</v>
      </c>
      <c r="L20610" s="1">
        <v>41640</v>
      </c>
      <c r="M20610" s="1">
        <v>41628</v>
      </c>
      <c r="N20610" s="1">
        <v>41628</v>
      </c>
    </row>
    <row r="20611" spans="1:18" x14ac:dyDescent="0.2">
      <c r="A20611" t="s">
        <v>72668</v>
      </c>
      <c r="B20611" t="s">
        <v>72669</v>
      </c>
      <c r="D20611" t="s">
        <v>72670</v>
      </c>
      <c r="E20611">
        <v>22022000</v>
      </c>
      <c r="F20611" t="s">
        <v>18</v>
      </c>
      <c r="G20611" t="s">
        <v>25</v>
      </c>
      <c r="H20611" t="s">
        <v>286</v>
      </c>
      <c r="I20611" t="s">
        <v>1030</v>
      </c>
      <c r="J20611" t="s">
        <v>1030</v>
      </c>
      <c r="K20611">
        <v>1</v>
      </c>
      <c r="L20611" s="1">
        <v>40179</v>
      </c>
      <c r="M20611" s="1">
        <v>42200</v>
      </c>
      <c r="N20611" s="1">
        <v>42200</v>
      </c>
    </row>
    <row r="20612" spans="1:18" hidden="1" x14ac:dyDescent="0.2">
      <c r="A20612" t="s">
        <v>72671</v>
      </c>
      <c r="B20612" t="s">
        <v>72672</v>
      </c>
      <c r="C20612" t="s">
        <v>72673</v>
      </c>
      <c r="D20612" t="s">
        <v>94</v>
      </c>
      <c r="E20612" t="s">
        <v>43</v>
      </c>
      <c r="F20612" t="s">
        <v>18</v>
      </c>
      <c r="G20612" t="s">
        <v>25</v>
      </c>
      <c r="H20612" t="s">
        <v>644</v>
      </c>
      <c r="I20612" t="s">
        <v>645</v>
      </c>
      <c r="J20612" t="s">
        <v>645</v>
      </c>
      <c r="K20612">
        <v>1</v>
      </c>
      <c r="M20612" s="1">
        <v>41246</v>
      </c>
      <c r="N20612" s="1">
        <v>41246</v>
      </c>
      <c r="O20612"/>
      <c r="P20612"/>
      <c r="Q20612"/>
      <c r="R20612"/>
    </row>
    <row r="20613" spans="1:18" x14ac:dyDescent="0.2">
      <c r="A20613" t="s">
        <v>72674</v>
      </c>
      <c r="B20613" t="s">
        <v>72675</v>
      </c>
      <c r="C20613" t="s">
        <v>72676</v>
      </c>
      <c r="D20613" t="s">
        <v>741</v>
      </c>
      <c r="E20613">
        <v>4120000</v>
      </c>
      <c r="F20613" t="s">
        <v>18</v>
      </c>
      <c r="G20613" t="s">
        <v>25</v>
      </c>
      <c r="H20613" t="s">
        <v>1234</v>
      </c>
      <c r="I20613" t="s">
        <v>1235</v>
      </c>
      <c r="J20613" t="s">
        <v>38228</v>
      </c>
      <c r="K20613">
        <v>2</v>
      </c>
      <c r="L20613" s="1">
        <v>39448</v>
      </c>
      <c r="M20613" s="1">
        <v>41488</v>
      </c>
      <c r="N20613" s="1">
        <v>42221</v>
      </c>
    </row>
    <row r="20614" spans="1:18" hidden="1" x14ac:dyDescent="0.2">
      <c r="A20614" t="s">
        <v>72677</v>
      </c>
      <c r="B20614" t="s">
        <v>72678</v>
      </c>
      <c r="D20614" t="s">
        <v>94</v>
      </c>
      <c r="E20614">
        <v>1230000</v>
      </c>
      <c r="F20614" t="s">
        <v>18</v>
      </c>
      <c r="G20614" t="s">
        <v>25</v>
      </c>
      <c r="H20614" t="s">
        <v>1352</v>
      </c>
      <c r="I20614" t="s">
        <v>1353</v>
      </c>
      <c r="J20614" t="s">
        <v>1354</v>
      </c>
      <c r="K20614">
        <v>1</v>
      </c>
      <c r="M20614" s="1">
        <v>40861</v>
      </c>
      <c r="N20614" s="1">
        <v>40861</v>
      </c>
      <c r="O20614"/>
      <c r="P20614"/>
      <c r="Q20614"/>
      <c r="R20614"/>
    </row>
    <row r="20615" spans="1:18" x14ac:dyDescent="0.2">
      <c r="A20615" t="s">
        <v>72679</v>
      </c>
      <c r="B20615" t="s">
        <v>72680</v>
      </c>
      <c r="C20615" t="s">
        <v>72681</v>
      </c>
      <c r="D20615" t="s">
        <v>72682</v>
      </c>
      <c r="E20615">
        <v>643000</v>
      </c>
      <c r="F20615" t="s">
        <v>18</v>
      </c>
      <c r="G20615" t="s">
        <v>25</v>
      </c>
      <c r="H20615" t="s">
        <v>44</v>
      </c>
      <c r="I20615" t="s">
        <v>282</v>
      </c>
      <c r="J20615" t="s">
        <v>282</v>
      </c>
      <c r="K20615">
        <v>2</v>
      </c>
      <c r="L20615" s="1">
        <v>41214</v>
      </c>
      <c r="M20615" s="1">
        <v>41848</v>
      </c>
      <c r="N20615" s="1">
        <v>42109</v>
      </c>
    </row>
    <row r="20616" spans="1:18" x14ac:dyDescent="0.2">
      <c r="A20616" t="s">
        <v>72683</v>
      </c>
      <c r="B20616" t="s">
        <v>72684</v>
      </c>
      <c r="C20616" t="s">
        <v>72685</v>
      </c>
      <c r="D20616" t="s">
        <v>72686</v>
      </c>
      <c r="E20616">
        <v>11510000</v>
      </c>
      <c r="F20616" t="s">
        <v>18</v>
      </c>
      <c r="G20616" t="s">
        <v>25</v>
      </c>
      <c r="H20616" t="s">
        <v>158</v>
      </c>
      <c r="I20616" t="s">
        <v>244</v>
      </c>
      <c r="J20616" t="s">
        <v>244</v>
      </c>
      <c r="K20616">
        <v>3</v>
      </c>
      <c r="L20616" s="1">
        <v>39448</v>
      </c>
      <c r="M20616" s="1">
        <v>40147</v>
      </c>
      <c r="N20616" s="1">
        <v>40868</v>
      </c>
    </row>
    <row r="20617" spans="1:18" x14ac:dyDescent="0.2">
      <c r="A20617" t="s">
        <v>72687</v>
      </c>
      <c r="B20617" t="s">
        <v>72688</v>
      </c>
      <c r="C20617" t="s">
        <v>72689</v>
      </c>
      <c r="D20617" t="s">
        <v>72690</v>
      </c>
      <c r="E20617">
        <v>20000</v>
      </c>
      <c r="F20617" t="s">
        <v>18</v>
      </c>
      <c r="K20617">
        <v>1</v>
      </c>
      <c r="L20617" s="1">
        <v>40549</v>
      </c>
      <c r="M20617" s="1">
        <v>40549</v>
      </c>
      <c r="N20617" s="1">
        <v>40549</v>
      </c>
    </row>
    <row r="20618" spans="1:18" x14ac:dyDescent="0.2">
      <c r="A20618" t="s">
        <v>72691</v>
      </c>
      <c r="B20618" t="s">
        <v>72692</v>
      </c>
      <c r="C20618" t="s">
        <v>72693</v>
      </c>
      <c r="D20618" t="s">
        <v>72694</v>
      </c>
      <c r="E20618">
        <v>1510000</v>
      </c>
      <c r="F20618" t="s">
        <v>18</v>
      </c>
      <c r="G20618" t="s">
        <v>25</v>
      </c>
      <c r="H20618" t="s">
        <v>430</v>
      </c>
      <c r="I20618" t="s">
        <v>6983</v>
      </c>
      <c r="J20618" t="s">
        <v>6984</v>
      </c>
      <c r="K20618">
        <v>3</v>
      </c>
      <c r="L20618" s="1">
        <v>41365</v>
      </c>
      <c r="M20618" s="1">
        <v>41534</v>
      </c>
      <c r="N20618" s="1">
        <v>42156</v>
      </c>
    </row>
    <row r="20619" spans="1:18" x14ac:dyDescent="0.2">
      <c r="A20619" t="s">
        <v>72695</v>
      </c>
      <c r="B20619" t="s">
        <v>72696</v>
      </c>
      <c r="C20619" t="s">
        <v>72697</v>
      </c>
      <c r="D20619" t="s">
        <v>72698</v>
      </c>
      <c r="E20619">
        <v>250000</v>
      </c>
      <c r="F20619" t="s">
        <v>18</v>
      </c>
      <c r="G20619" t="s">
        <v>25</v>
      </c>
      <c r="H20619" t="s">
        <v>106</v>
      </c>
      <c r="I20619" t="s">
        <v>107</v>
      </c>
      <c r="J20619" t="s">
        <v>108</v>
      </c>
      <c r="K20619">
        <v>2</v>
      </c>
      <c r="L20619" s="1">
        <v>40452</v>
      </c>
      <c r="M20619" s="1">
        <v>41275</v>
      </c>
      <c r="N20619" s="1">
        <v>41395</v>
      </c>
    </row>
    <row r="20620" spans="1:18" hidden="1" x14ac:dyDescent="0.2">
      <c r="A20620" t="s">
        <v>72699</v>
      </c>
      <c r="B20620" t="s">
        <v>72700</v>
      </c>
      <c r="C20620" t="s">
        <v>72701</v>
      </c>
      <c r="D20620" t="s">
        <v>94</v>
      </c>
      <c r="E20620" t="s">
        <v>43</v>
      </c>
      <c r="F20620" t="s">
        <v>18</v>
      </c>
      <c r="G20620" t="s">
        <v>1062</v>
      </c>
      <c r="H20620">
        <v>7</v>
      </c>
      <c r="I20620" t="s">
        <v>10876</v>
      </c>
      <c r="J20620" t="s">
        <v>11657</v>
      </c>
      <c r="K20620">
        <v>1</v>
      </c>
      <c r="L20620" s="1">
        <v>41609</v>
      </c>
      <c r="M20620" s="1">
        <v>41760</v>
      </c>
      <c r="N20620" s="1">
        <v>41760</v>
      </c>
      <c r="O20620"/>
      <c r="P20620"/>
      <c r="Q20620"/>
      <c r="R20620"/>
    </row>
    <row r="20621" spans="1:18" hidden="1" x14ac:dyDescent="0.2">
      <c r="A20621" t="s">
        <v>72702</v>
      </c>
      <c r="B20621" t="s">
        <v>72703</v>
      </c>
      <c r="C20621" t="s">
        <v>72704</v>
      </c>
      <c r="E20621" t="s">
        <v>43</v>
      </c>
      <c r="F20621" t="s">
        <v>207</v>
      </c>
      <c r="G20621" t="s">
        <v>1126</v>
      </c>
      <c r="H20621">
        <v>25</v>
      </c>
      <c r="I20621" t="s">
        <v>1582</v>
      </c>
      <c r="J20621" t="s">
        <v>1583</v>
      </c>
      <c r="K20621">
        <v>1</v>
      </c>
      <c r="L20621" s="1">
        <v>40909</v>
      </c>
      <c r="M20621" s="1">
        <v>41773</v>
      </c>
      <c r="N20621" s="1">
        <v>41773</v>
      </c>
      <c r="O20621"/>
      <c r="P20621"/>
      <c r="Q20621"/>
      <c r="R20621"/>
    </row>
    <row r="20622" spans="1:18" x14ac:dyDescent="0.2">
      <c r="A20622" t="s">
        <v>72705</v>
      </c>
      <c r="B20622" t="s">
        <v>72706</v>
      </c>
      <c r="C20622" t="s">
        <v>72707</v>
      </c>
      <c r="D20622" t="s">
        <v>72708</v>
      </c>
      <c r="E20622">
        <v>3200000</v>
      </c>
      <c r="F20622" t="s">
        <v>18</v>
      </c>
      <c r="G20622" t="s">
        <v>25</v>
      </c>
      <c r="H20622" t="s">
        <v>64</v>
      </c>
      <c r="I20622" t="s">
        <v>95</v>
      </c>
      <c r="J20622" t="s">
        <v>95</v>
      </c>
      <c r="K20622">
        <v>2</v>
      </c>
      <c r="L20622" s="1">
        <v>39814</v>
      </c>
      <c r="M20622" s="1">
        <v>39986</v>
      </c>
      <c r="N20622" s="1">
        <v>40547</v>
      </c>
    </row>
    <row r="20623" spans="1:18" x14ac:dyDescent="0.2">
      <c r="A20623" t="s">
        <v>72709</v>
      </c>
      <c r="B20623" t="s">
        <v>72710</v>
      </c>
      <c r="C20623" t="s">
        <v>72711</v>
      </c>
      <c r="D20623" t="s">
        <v>52195</v>
      </c>
      <c r="E20623">
        <v>250000</v>
      </c>
      <c r="F20623" t="s">
        <v>18</v>
      </c>
      <c r="K20623">
        <v>2</v>
      </c>
      <c r="L20623" s="1">
        <v>40544</v>
      </c>
      <c r="M20623" s="1">
        <v>41475</v>
      </c>
      <c r="N20623" s="1">
        <v>42139</v>
      </c>
    </row>
    <row r="20624" spans="1:18" x14ac:dyDescent="0.2">
      <c r="A20624" t="s">
        <v>72712</v>
      </c>
      <c r="B20624" t="s">
        <v>72713</v>
      </c>
      <c r="C20624" t="s">
        <v>72714</v>
      </c>
      <c r="D20624" t="s">
        <v>72715</v>
      </c>
      <c r="E20624">
        <v>45160</v>
      </c>
      <c r="F20624" t="s">
        <v>18</v>
      </c>
      <c r="G20624" t="s">
        <v>5951</v>
      </c>
      <c r="K20624">
        <v>1</v>
      </c>
      <c r="L20624" s="1">
        <v>41634</v>
      </c>
      <c r="M20624" s="1">
        <v>41612</v>
      </c>
      <c r="N20624" s="1">
        <v>41612</v>
      </c>
    </row>
    <row r="20625" spans="1:18" x14ac:dyDescent="0.2">
      <c r="A20625" t="s">
        <v>72716</v>
      </c>
      <c r="B20625" t="s">
        <v>72717</v>
      </c>
      <c r="C20625" t="s">
        <v>72718</v>
      </c>
      <c r="D20625" t="s">
        <v>72719</v>
      </c>
      <c r="E20625">
        <v>14250000</v>
      </c>
      <c r="F20625" t="s">
        <v>113</v>
      </c>
      <c r="G20625" t="s">
        <v>128</v>
      </c>
      <c r="H20625" t="s">
        <v>129</v>
      </c>
      <c r="I20625" t="s">
        <v>130</v>
      </c>
      <c r="J20625" t="s">
        <v>130</v>
      </c>
      <c r="K20625">
        <v>3</v>
      </c>
      <c r="L20625" s="1">
        <v>40238</v>
      </c>
      <c r="M20625" s="1">
        <v>40443</v>
      </c>
      <c r="N20625" s="1">
        <v>41936</v>
      </c>
    </row>
    <row r="20626" spans="1:18" hidden="1" x14ac:dyDescent="0.2">
      <c r="A20626" t="s">
        <v>72720</v>
      </c>
      <c r="B20626" t="s">
        <v>72721</v>
      </c>
      <c r="C20626" t="s">
        <v>72722</v>
      </c>
      <c r="D20626" t="s">
        <v>72723</v>
      </c>
      <c r="E20626" t="s">
        <v>43</v>
      </c>
      <c r="F20626" t="s">
        <v>207</v>
      </c>
      <c r="G20626" t="s">
        <v>25</v>
      </c>
      <c r="H20626" t="s">
        <v>1272</v>
      </c>
      <c r="I20626" t="s">
        <v>1273</v>
      </c>
      <c r="J20626" t="s">
        <v>1274</v>
      </c>
      <c r="K20626">
        <v>1</v>
      </c>
      <c r="L20626" s="1">
        <v>41172</v>
      </c>
      <c r="M20626" s="1">
        <v>41940</v>
      </c>
      <c r="N20626" s="1">
        <v>41940</v>
      </c>
      <c r="O20626"/>
      <c r="P20626"/>
      <c r="Q20626"/>
      <c r="R20626"/>
    </row>
    <row r="20627" spans="1:18" hidden="1" x14ac:dyDescent="0.2">
      <c r="A20627" t="s">
        <v>72724</v>
      </c>
      <c r="B20627" t="s">
        <v>72725</v>
      </c>
      <c r="C20627" t="s">
        <v>72726</v>
      </c>
      <c r="D20627" t="s">
        <v>72727</v>
      </c>
      <c r="E20627" t="s">
        <v>43</v>
      </c>
      <c r="F20627" t="s">
        <v>18</v>
      </c>
      <c r="G20627" t="s">
        <v>25</v>
      </c>
      <c r="H20627" t="s">
        <v>82</v>
      </c>
      <c r="I20627" t="s">
        <v>1764</v>
      </c>
      <c r="J20627" t="s">
        <v>2524</v>
      </c>
      <c r="K20627">
        <v>1</v>
      </c>
      <c r="L20627" s="1">
        <v>40553</v>
      </c>
      <c r="M20627" s="1">
        <v>40807</v>
      </c>
      <c r="N20627" s="1">
        <v>40807</v>
      </c>
      <c r="O20627"/>
      <c r="P20627"/>
      <c r="Q20627"/>
      <c r="R20627"/>
    </row>
    <row r="20628" spans="1:18" x14ac:dyDescent="0.2">
      <c r="A20628" t="s">
        <v>72728</v>
      </c>
      <c r="B20628" t="s">
        <v>72729</v>
      </c>
      <c r="C20628" t="s">
        <v>72730</v>
      </c>
      <c r="D20628" t="s">
        <v>72731</v>
      </c>
      <c r="E20628">
        <v>15288</v>
      </c>
      <c r="F20628" t="s">
        <v>18</v>
      </c>
      <c r="G20628" t="s">
        <v>128</v>
      </c>
      <c r="H20628" t="s">
        <v>129</v>
      </c>
      <c r="I20628" t="s">
        <v>130</v>
      </c>
      <c r="J20628" t="s">
        <v>130</v>
      </c>
      <c r="K20628">
        <v>1</v>
      </c>
      <c r="L20628" s="1">
        <v>42055</v>
      </c>
      <c r="M20628" s="1">
        <v>42156</v>
      </c>
      <c r="N20628" s="1">
        <v>42156</v>
      </c>
    </row>
    <row r="20629" spans="1:18" x14ac:dyDescent="0.2">
      <c r="A20629" t="s">
        <v>72732</v>
      </c>
      <c r="B20629" t="s">
        <v>72733</v>
      </c>
      <c r="C20629" t="s">
        <v>72734</v>
      </c>
      <c r="D20629" t="s">
        <v>72735</v>
      </c>
      <c r="E20629">
        <v>45000</v>
      </c>
      <c r="F20629" t="s">
        <v>18</v>
      </c>
      <c r="G20629" t="s">
        <v>128</v>
      </c>
      <c r="H20629" t="s">
        <v>129</v>
      </c>
      <c r="I20629" t="s">
        <v>130</v>
      </c>
      <c r="J20629" t="s">
        <v>130</v>
      </c>
      <c r="K20629">
        <v>1</v>
      </c>
      <c r="L20629" s="1">
        <v>42024</v>
      </c>
      <c r="M20629" s="1">
        <v>42248</v>
      </c>
      <c r="N20629" s="1">
        <v>42248</v>
      </c>
    </row>
    <row r="20630" spans="1:18" x14ac:dyDescent="0.2">
      <c r="A20630" t="s">
        <v>72736</v>
      </c>
      <c r="B20630" t="s">
        <v>72737</v>
      </c>
      <c r="C20630" t="s">
        <v>72738</v>
      </c>
      <c r="D20630" t="s">
        <v>94</v>
      </c>
      <c r="E20630">
        <v>5000000</v>
      </c>
      <c r="F20630" t="s">
        <v>113</v>
      </c>
      <c r="G20630" t="s">
        <v>25</v>
      </c>
      <c r="H20630" t="s">
        <v>64</v>
      </c>
      <c r="I20630" t="s">
        <v>65</v>
      </c>
      <c r="J20630" t="s">
        <v>71</v>
      </c>
      <c r="K20630">
        <v>2</v>
      </c>
      <c r="L20630" s="1">
        <v>41000</v>
      </c>
      <c r="M20630" s="1">
        <v>41263</v>
      </c>
      <c r="N20630" s="1">
        <v>41445</v>
      </c>
    </row>
    <row r="20631" spans="1:18" hidden="1" x14ac:dyDescent="0.2">
      <c r="A20631" t="s">
        <v>72739</v>
      </c>
      <c r="B20631" t="s">
        <v>72740</v>
      </c>
      <c r="C20631" t="s">
        <v>72741</v>
      </c>
      <c r="D20631" t="s">
        <v>564</v>
      </c>
      <c r="E20631" t="s">
        <v>43</v>
      </c>
      <c r="F20631" t="s">
        <v>18</v>
      </c>
      <c r="G20631" t="s">
        <v>25</v>
      </c>
      <c r="H20631" t="s">
        <v>89</v>
      </c>
      <c r="I20631" t="s">
        <v>589</v>
      </c>
      <c r="J20631" t="s">
        <v>589</v>
      </c>
      <c r="K20631">
        <v>1</v>
      </c>
      <c r="L20631" s="1">
        <v>41913</v>
      </c>
      <c r="M20631" s="1">
        <v>41928</v>
      </c>
      <c r="N20631" s="1">
        <v>41928</v>
      </c>
      <c r="O20631"/>
      <c r="P20631"/>
      <c r="Q20631"/>
      <c r="R20631"/>
    </row>
    <row r="20632" spans="1:18" x14ac:dyDescent="0.2">
      <c r="A20632" t="s">
        <v>72742</v>
      </c>
      <c r="B20632" t="s">
        <v>72743</v>
      </c>
      <c r="C20632" t="s">
        <v>72744</v>
      </c>
      <c r="D20632" t="s">
        <v>564</v>
      </c>
      <c r="E20632">
        <v>1000000</v>
      </c>
      <c r="F20632" t="s">
        <v>18</v>
      </c>
      <c r="G20632" t="s">
        <v>19</v>
      </c>
      <c r="H20632">
        <v>16</v>
      </c>
      <c r="I20632" t="s">
        <v>20</v>
      </c>
      <c r="J20632" t="s">
        <v>20</v>
      </c>
      <c r="K20632">
        <v>1</v>
      </c>
      <c r="L20632" s="1">
        <v>41533</v>
      </c>
      <c r="M20632" s="1">
        <v>42208</v>
      </c>
      <c r="N20632" s="1">
        <v>42208</v>
      </c>
    </row>
    <row r="20633" spans="1:18" x14ac:dyDescent="0.2">
      <c r="A20633" t="s">
        <v>72745</v>
      </c>
      <c r="B20633" t="s">
        <v>72746</v>
      </c>
      <c r="C20633" t="s">
        <v>72747</v>
      </c>
      <c r="D20633" t="s">
        <v>317</v>
      </c>
      <c r="E20633">
        <v>100000</v>
      </c>
      <c r="F20633" t="s">
        <v>18</v>
      </c>
      <c r="G20633" t="s">
        <v>25</v>
      </c>
      <c r="H20633" t="s">
        <v>89</v>
      </c>
      <c r="I20633" t="s">
        <v>589</v>
      </c>
      <c r="J20633" t="s">
        <v>24837</v>
      </c>
      <c r="K20633">
        <v>1</v>
      </c>
      <c r="L20633" s="1">
        <v>41255</v>
      </c>
      <c r="M20633" s="1">
        <v>42005</v>
      </c>
      <c r="N20633" s="1">
        <v>42005</v>
      </c>
    </row>
    <row r="20634" spans="1:18" x14ac:dyDescent="0.2">
      <c r="A20634" t="s">
        <v>72748</v>
      </c>
      <c r="B20634" t="s">
        <v>72749</v>
      </c>
      <c r="C20634" t="s">
        <v>72750</v>
      </c>
      <c r="D20634" t="s">
        <v>72751</v>
      </c>
      <c r="E20634">
        <v>253000</v>
      </c>
      <c r="F20634" t="s">
        <v>18</v>
      </c>
      <c r="K20634">
        <v>3</v>
      </c>
      <c r="L20634" s="1">
        <v>41426</v>
      </c>
      <c r="M20634" s="1">
        <v>41579</v>
      </c>
      <c r="N20634" s="1">
        <v>42185</v>
      </c>
    </row>
    <row r="20635" spans="1:18" hidden="1" x14ac:dyDescent="0.2">
      <c r="A20635" t="s">
        <v>72752</v>
      </c>
      <c r="B20635" t="s">
        <v>72753</v>
      </c>
      <c r="C20635" t="s">
        <v>72754</v>
      </c>
      <c r="D20635" t="s">
        <v>4256</v>
      </c>
      <c r="E20635" t="s">
        <v>43</v>
      </c>
      <c r="F20635" t="s">
        <v>18</v>
      </c>
      <c r="G20635" t="s">
        <v>25</v>
      </c>
      <c r="H20635" t="s">
        <v>89</v>
      </c>
      <c r="I20635" t="s">
        <v>3569</v>
      </c>
      <c r="J20635" t="s">
        <v>3569</v>
      </c>
      <c r="K20635">
        <v>1</v>
      </c>
      <c r="L20635" s="1">
        <v>41122</v>
      </c>
      <c r="M20635" s="1">
        <v>41862</v>
      </c>
      <c r="N20635" s="1">
        <v>41862</v>
      </c>
      <c r="O20635"/>
      <c r="P20635"/>
      <c r="Q20635"/>
      <c r="R20635"/>
    </row>
    <row r="20636" spans="1:18" hidden="1" x14ac:dyDescent="0.2">
      <c r="A20636" t="s">
        <v>72755</v>
      </c>
      <c r="B20636" t="s">
        <v>72756</v>
      </c>
      <c r="C20636" t="s">
        <v>72757</v>
      </c>
      <c r="E20636" t="s">
        <v>43</v>
      </c>
      <c r="F20636" t="s">
        <v>18</v>
      </c>
      <c r="G20636" t="s">
        <v>322</v>
      </c>
      <c r="H20636">
        <v>9</v>
      </c>
      <c r="I20636" t="s">
        <v>323</v>
      </c>
      <c r="J20636" t="s">
        <v>323</v>
      </c>
      <c r="K20636">
        <v>1</v>
      </c>
      <c r="L20636" s="1">
        <v>42005</v>
      </c>
      <c r="M20636" s="1">
        <v>42110</v>
      </c>
      <c r="N20636" s="1">
        <v>42110</v>
      </c>
      <c r="O20636"/>
      <c r="P20636"/>
      <c r="Q20636"/>
      <c r="R20636"/>
    </row>
    <row r="20637" spans="1:18" x14ac:dyDescent="0.2">
      <c r="A20637" t="s">
        <v>72758</v>
      </c>
      <c r="B20637" t="s">
        <v>72759</v>
      </c>
      <c r="C20637" t="s">
        <v>72760</v>
      </c>
      <c r="D20637" t="s">
        <v>72761</v>
      </c>
      <c r="E20637">
        <v>20000</v>
      </c>
      <c r="F20637" t="s">
        <v>18</v>
      </c>
      <c r="K20637">
        <v>2</v>
      </c>
      <c r="L20637" s="1">
        <v>42064</v>
      </c>
      <c r="M20637" s="1">
        <v>42159</v>
      </c>
      <c r="N20637" s="1">
        <v>42338</v>
      </c>
    </row>
    <row r="20638" spans="1:18" hidden="1" x14ac:dyDescent="0.2">
      <c r="A20638" t="s">
        <v>72762</v>
      </c>
      <c r="B20638" t="s">
        <v>72763</v>
      </c>
      <c r="D20638" t="s">
        <v>1207</v>
      </c>
      <c r="E20638">
        <v>12500</v>
      </c>
      <c r="F20638" t="s">
        <v>207</v>
      </c>
      <c r="K20638">
        <v>1</v>
      </c>
      <c r="M20638" s="1">
        <v>42217</v>
      </c>
      <c r="N20638" s="1">
        <v>42217</v>
      </c>
      <c r="O20638"/>
      <c r="P20638"/>
      <c r="Q20638"/>
      <c r="R20638"/>
    </row>
    <row r="20639" spans="1:18" x14ac:dyDescent="0.2">
      <c r="A20639" t="s">
        <v>72764</v>
      </c>
      <c r="B20639" t="s">
        <v>72765</v>
      </c>
      <c r="C20639" t="s">
        <v>72766</v>
      </c>
      <c r="D20639" t="s">
        <v>72767</v>
      </c>
      <c r="E20639">
        <v>25000</v>
      </c>
      <c r="F20639" t="s">
        <v>18</v>
      </c>
      <c r="G20639" t="s">
        <v>25</v>
      </c>
      <c r="H20639" t="s">
        <v>208</v>
      </c>
      <c r="I20639" t="s">
        <v>209</v>
      </c>
      <c r="J20639" t="s">
        <v>209</v>
      </c>
      <c r="K20639">
        <v>1</v>
      </c>
      <c r="L20639" s="1">
        <v>41129</v>
      </c>
      <c r="M20639" s="1">
        <v>40909</v>
      </c>
      <c r="N20639" s="1">
        <v>40909</v>
      </c>
    </row>
    <row r="20640" spans="1:18" hidden="1" x14ac:dyDescent="0.2">
      <c r="A20640" t="s">
        <v>72768</v>
      </c>
      <c r="B20640" t="s">
        <v>72769</v>
      </c>
      <c r="C20640" t="s">
        <v>72770</v>
      </c>
      <c r="D20640" t="s">
        <v>72771</v>
      </c>
      <c r="E20640" t="s">
        <v>43</v>
      </c>
      <c r="F20640" t="s">
        <v>113</v>
      </c>
      <c r="G20640" t="s">
        <v>25</v>
      </c>
      <c r="H20640" t="s">
        <v>64</v>
      </c>
      <c r="I20640" t="s">
        <v>966</v>
      </c>
      <c r="J20640" t="s">
        <v>967</v>
      </c>
      <c r="K20640">
        <v>1</v>
      </c>
      <c r="M20640" s="1">
        <v>41816</v>
      </c>
      <c r="N20640" s="1">
        <v>41816</v>
      </c>
      <c r="O20640"/>
      <c r="P20640"/>
      <c r="Q20640"/>
      <c r="R20640"/>
    </row>
    <row r="20641" spans="1:18" x14ac:dyDescent="0.2">
      <c r="A20641" t="s">
        <v>72772</v>
      </c>
      <c r="B20641" t="s">
        <v>72773</v>
      </c>
      <c r="C20641" t="s">
        <v>72774</v>
      </c>
      <c r="D20641" t="s">
        <v>72775</v>
      </c>
      <c r="E20641">
        <v>510000</v>
      </c>
      <c r="F20641" t="s">
        <v>18</v>
      </c>
      <c r="G20641" t="s">
        <v>2271</v>
      </c>
      <c r="H20641">
        <v>34</v>
      </c>
      <c r="I20641" t="s">
        <v>2272</v>
      </c>
      <c r="J20641" t="s">
        <v>2272</v>
      </c>
      <c r="K20641">
        <v>2</v>
      </c>
      <c r="L20641" s="1">
        <v>41733</v>
      </c>
      <c r="M20641" s="1">
        <v>41701</v>
      </c>
      <c r="N20641" s="1">
        <v>42096</v>
      </c>
    </row>
    <row r="20642" spans="1:18" x14ac:dyDescent="0.2">
      <c r="A20642" t="s">
        <v>72776</v>
      </c>
      <c r="B20642" t="s">
        <v>72777</v>
      </c>
      <c r="C20642" t="s">
        <v>72778</v>
      </c>
      <c r="D20642" t="s">
        <v>72779</v>
      </c>
      <c r="E20642">
        <v>250000</v>
      </c>
      <c r="F20642" t="s">
        <v>18</v>
      </c>
      <c r="K20642">
        <v>1</v>
      </c>
      <c r="L20642" s="1">
        <v>40909</v>
      </c>
      <c r="M20642" s="1">
        <v>40939</v>
      </c>
      <c r="N20642" s="1">
        <v>40939</v>
      </c>
    </row>
    <row r="20643" spans="1:18" hidden="1" x14ac:dyDescent="0.2">
      <c r="A20643" t="s">
        <v>72780</v>
      </c>
      <c r="B20643" t="s">
        <v>72781</v>
      </c>
      <c r="D20643" t="s">
        <v>181</v>
      </c>
      <c r="E20643" t="s">
        <v>43</v>
      </c>
      <c r="F20643" t="s">
        <v>18</v>
      </c>
      <c r="G20643" t="s">
        <v>25</v>
      </c>
      <c r="H20643" t="s">
        <v>208</v>
      </c>
      <c r="I20643" t="s">
        <v>209</v>
      </c>
      <c r="J20643" t="s">
        <v>72782</v>
      </c>
      <c r="K20643">
        <v>1</v>
      </c>
      <c r="L20643" s="1">
        <v>36546</v>
      </c>
      <c r="M20643" s="1">
        <v>41199</v>
      </c>
      <c r="N20643" s="1">
        <v>41199</v>
      </c>
      <c r="O20643"/>
      <c r="P20643"/>
      <c r="Q20643"/>
      <c r="R20643"/>
    </row>
    <row r="20644" spans="1:18" hidden="1" x14ac:dyDescent="0.2">
      <c r="A20644" t="s">
        <v>72783</v>
      </c>
      <c r="B20644" t="s">
        <v>72784</v>
      </c>
      <c r="C20644" t="s">
        <v>72785</v>
      </c>
      <c r="D20644" t="s">
        <v>72786</v>
      </c>
      <c r="E20644" t="s">
        <v>43</v>
      </c>
      <c r="F20644" t="s">
        <v>18</v>
      </c>
      <c r="G20644" t="s">
        <v>25</v>
      </c>
      <c r="H20644" t="s">
        <v>64</v>
      </c>
      <c r="I20644" t="s">
        <v>65</v>
      </c>
      <c r="J20644" t="s">
        <v>71</v>
      </c>
      <c r="K20644">
        <v>1</v>
      </c>
      <c r="L20644" s="1">
        <v>41518</v>
      </c>
      <c r="M20644" s="1">
        <v>41495</v>
      </c>
      <c r="N20644" s="1">
        <v>41495</v>
      </c>
      <c r="O20644"/>
      <c r="P20644"/>
      <c r="Q20644"/>
      <c r="R20644"/>
    </row>
    <row r="20645" spans="1:18" hidden="1" x14ac:dyDescent="0.2">
      <c r="A20645" t="s">
        <v>72787</v>
      </c>
      <c r="B20645" t="s">
        <v>72788</v>
      </c>
      <c r="C20645" t="s">
        <v>72789</v>
      </c>
      <c r="D20645" t="s">
        <v>72790</v>
      </c>
      <c r="E20645" t="s">
        <v>43</v>
      </c>
      <c r="F20645" t="s">
        <v>18</v>
      </c>
      <c r="G20645" t="s">
        <v>25</v>
      </c>
      <c r="H20645" t="s">
        <v>64</v>
      </c>
      <c r="I20645" t="s">
        <v>65</v>
      </c>
      <c r="J20645" t="s">
        <v>5485</v>
      </c>
      <c r="K20645">
        <v>1</v>
      </c>
      <c r="L20645" s="1">
        <v>41640</v>
      </c>
      <c r="M20645" s="1">
        <v>42062</v>
      </c>
      <c r="N20645" s="1">
        <v>42062</v>
      </c>
      <c r="O20645"/>
      <c r="P20645"/>
      <c r="Q20645"/>
      <c r="R20645"/>
    </row>
    <row r="20646" spans="1:18" x14ac:dyDescent="0.2">
      <c r="A20646" t="s">
        <v>72791</v>
      </c>
      <c r="B20646" t="s">
        <v>72792</v>
      </c>
      <c r="C20646" t="s">
        <v>72793</v>
      </c>
      <c r="D20646" t="s">
        <v>42</v>
      </c>
      <c r="E20646">
        <v>2000000</v>
      </c>
      <c r="F20646" t="s">
        <v>18</v>
      </c>
      <c r="G20646" t="s">
        <v>25</v>
      </c>
      <c r="H20646" t="s">
        <v>64</v>
      </c>
      <c r="I20646" t="s">
        <v>65</v>
      </c>
      <c r="J20646" t="s">
        <v>271</v>
      </c>
      <c r="K20646">
        <v>1</v>
      </c>
      <c r="L20646" s="1">
        <v>39083</v>
      </c>
      <c r="M20646" s="1">
        <v>40746</v>
      </c>
      <c r="N20646" s="1">
        <v>40746</v>
      </c>
    </row>
    <row r="20647" spans="1:18" hidden="1" x14ac:dyDescent="0.2">
      <c r="A20647" t="s">
        <v>72794</v>
      </c>
      <c r="B20647" t="s">
        <v>72795</v>
      </c>
      <c r="C20647" t="s">
        <v>72796</v>
      </c>
      <c r="D20647" t="s">
        <v>72797</v>
      </c>
      <c r="E20647">
        <v>194000000</v>
      </c>
      <c r="F20647" t="s">
        <v>689</v>
      </c>
      <c r="G20647" t="s">
        <v>25</v>
      </c>
      <c r="H20647" t="s">
        <v>1011</v>
      </c>
      <c r="I20647" t="s">
        <v>1012</v>
      </c>
      <c r="J20647" t="s">
        <v>1012</v>
      </c>
      <c r="K20647">
        <v>1</v>
      </c>
      <c r="M20647" s="1">
        <v>40465</v>
      </c>
      <c r="N20647" s="1">
        <v>40465</v>
      </c>
      <c r="O20647"/>
      <c r="P20647"/>
      <c r="Q20647"/>
      <c r="R20647"/>
    </row>
    <row r="20648" spans="1:18" x14ac:dyDescent="0.2">
      <c r="A20648" t="s">
        <v>72798</v>
      </c>
      <c r="B20648" t="s">
        <v>72799</v>
      </c>
      <c r="C20648" t="s">
        <v>72800</v>
      </c>
      <c r="D20648" t="s">
        <v>72801</v>
      </c>
      <c r="E20648">
        <v>81191</v>
      </c>
      <c r="F20648" t="s">
        <v>18</v>
      </c>
      <c r="G20648" t="s">
        <v>128</v>
      </c>
      <c r="H20648" t="s">
        <v>129</v>
      </c>
      <c r="I20648" t="s">
        <v>130</v>
      </c>
      <c r="J20648" t="s">
        <v>130</v>
      </c>
      <c r="K20648">
        <v>1</v>
      </c>
      <c r="L20648" s="1">
        <v>40073</v>
      </c>
      <c r="M20648" s="1">
        <v>40057</v>
      </c>
      <c r="N20648" s="1">
        <v>40057</v>
      </c>
    </row>
    <row r="20649" spans="1:18" x14ac:dyDescent="0.2">
      <c r="A20649" t="s">
        <v>72802</v>
      </c>
      <c r="B20649" t="s">
        <v>72803</v>
      </c>
      <c r="C20649" t="s">
        <v>72804</v>
      </c>
      <c r="D20649" t="s">
        <v>63</v>
      </c>
      <c r="E20649">
        <v>300000</v>
      </c>
      <c r="F20649" t="s">
        <v>18</v>
      </c>
      <c r="G20649" t="s">
        <v>25</v>
      </c>
      <c r="H20649" t="s">
        <v>64</v>
      </c>
      <c r="I20649" t="s">
        <v>95</v>
      </c>
      <c r="J20649" t="s">
        <v>376</v>
      </c>
      <c r="K20649">
        <v>1</v>
      </c>
      <c r="L20649" s="1">
        <v>40909</v>
      </c>
      <c r="M20649" s="1">
        <v>41425</v>
      </c>
      <c r="N20649" s="1">
        <v>41425</v>
      </c>
    </row>
    <row r="20650" spans="1:18" hidden="1" x14ac:dyDescent="0.2">
      <c r="A20650" t="s">
        <v>72805</v>
      </c>
      <c r="B20650" t="s">
        <v>72806</v>
      </c>
      <c r="C20650" t="s">
        <v>72807</v>
      </c>
      <c r="D20650" t="s">
        <v>72808</v>
      </c>
      <c r="E20650" t="s">
        <v>43</v>
      </c>
      <c r="F20650" t="s">
        <v>18</v>
      </c>
      <c r="K20650">
        <v>1</v>
      </c>
      <c r="L20650" s="1">
        <v>41913</v>
      </c>
      <c r="M20650" s="1">
        <v>42093</v>
      </c>
      <c r="N20650" s="1">
        <v>42093</v>
      </c>
      <c r="O20650"/>
      <c r="P20650"/>
      <c r="Q20650"/>
      <c r="R20650"/>
    </row>
    <row r="20651" spans="1:18" hidden="1" x14ac:dyDescent="0.2">
      <c r="A20651" t="s">
        <v>72809</v>
      </c>
      <c r="B20651" t="s">
        <v>72810</v>
      </c>
      <c r="C20651" t="s">
        <v>72811</v>
      </c>
      <c r="D20651" t="s">
        <v>50</v>
      </c>
      <c r="E20651">
        <v>5000000</v>
      </c>
      <c r="F20651" t="s">
        <v>207</v>
      </c>
      <c r="G20651" t="s">
        <v>37</v>
      </c>
      <c r="H20651">
        <v>23</v>
      </c>
      <c r="I20651" t="s">
        <v>182</v>
      </c>
      <c r="J20651" t="s">
        <v>182</v>
      </c>
      <c r="K20651">
        <v>3</v>
      </c>
      <c r="M20651" s="1">
        <v>39827</v>
      </c>
      <c r="N20651" s="1">
        <v>40330</v>
      </c>
      <c r="O20651"/>
      <c r="P20651"/>
      <c r="Q20651"/>
      <c r="R20651"/>
    </row>
    <row r="20652" spans="1:18" x14ac:dyDescent="0.2">
      <c r="A20652" t="s">
        <v>72812</v>
      </c>
      <c r="B20652" t="s">
        <v>72813</v>
      </c>
      <c r="C20652" t="s">
        <v>72814</v>
      </c>
      <c r="D20652" t="s">
        <v>72815</v>
      </c>
      <c r="E20652">
        <v>145540487</v>
      </c>
      <c r="F20652" t="s">
        <v>689</v>
      </c>
      <c r="G20652" t="s">
        <v>25</v>
      </c>
      <c r="H20652" t="s">
        <v>64</v>
      </c>
      <c r="I20652" t="s">
        <v>65</v>
      </c>
      <c r="J20652" t="s">
        <v>71</v>
      </c>
      <c r="K20652">
        <v>6</v>
      </c>
      <c r="L20652" s="1">
        <v>37257</v>
      </c>
      <c r="M20652" s="1">
        <v>38391</v>
      </c>
      <c r="N20652" s="1">
        <v>41724</v>
      </c>
    </row>
    <row r="20653" spans="1:18" hidden="1" x14ac:dyDescent="0.2">
      <c r="A20653" t="s">
        <v>72816</v>
      </c>
      <c r="B20653" t="s">
        <v>72817</v>
      </c>
      <c r="C20653" t="s">
        <v>72818</v>
      </c>
      <c r="D20653" t="s">
        <v>718</v>
      </c>
      <c r="E20653" t="s">
        <v>43</v>
      </c>
      <c r="F20653" t="s">
        <v>18</v>
      </c>
      <c r="K20653">
        <v>1</v>
      </c>
      <c r="M20653" s="1">
        <v>41698</v>
      </c>
      <c r="N20653" s="1">
        <v>41698</v>
      </c>
      <c r="O20653"/>
      <c r="P20653"/>
      <c r="Q20653"/>
      <c r="R20653"/>
    </row>
    <row r="20654" spans="1:18" x14ac:dyDescent="0.2">
      <c r="A20654" t="s">
        <v>72819</v>
      </c>
      <c r="B20654" t="s">
        <v>72820</v>
      </c>
      <c r="C20654" t="s">
        <v>72821</v>
      </c>
      <c r="D20654" t="s">
        <v>72822</v>
      </c>
      <c r="E20654">
        <v>300000</v>
      </c>
      <c r="F20654" t="s">
        <v>207</v>
      </c>
      <c r="K20654">
        <v>1</v>
      </c>
      <c r="L20654" s="1">
        <v>36892</v>
      </c>
      <c r="M20654" s="1">
        <v>39668</v>
      </c>
      <c r="N20654" s="1">
        <v>39668</v>
      </c>
    </row>
    <row r="20655" spans="1:18" x14ac:dyDescent="0.2">
      <c r="A20655" t="s">
        <v>72823</v>
      </c>
      <c r="B20655" t="s">
        <v>72824</v>
      </c>
      <c r="C20655" t="s">
        <v>72825</v>
      </c>
      <c r="D20655" t="s">
        <v>72826</v>
      </c>
      <c r="E20655">
        <v>17722860</v>
      </c>
      <c r="F20655" t="s">
        <v>207</v>
      </c>
      <c r="G20655" t="s">
        <v>25</v>
      </c>
      <c r="H20655" t="s">
        <v>208</v>
      </c>
      <c r="I20655" t="s">
        <v>209</v>
      </c>
      <c r="J20655" t="s">
        <v>209</v>
      </c>
      <c r="K20655">
        <v>4</v>
      </c>
      <c r="L20655" s="1">
        <v>36161</v>
      </c>
      <c r="M20655" s="1">
        <v>37904</v>
      </c>
      <c r="N20655" s="1">
        <v>40141</v>
      </c>
    </row>
    <row r="20656" spans="1:18" x14ac:dyDescent="0.2">
      <c r="A20656" t="s">
        <v>72827</v>
      </c>
      <c r="B20656" t="s">
        <v>72828</v>
      </c>
      <c r="C20656" t="s">
        <v>72829</v>
      </c>
      <c r="D20656" t="s">
        <v>54170</v>
      </c>
      <c r="E20656">
        <v>114100000</v>
      </c>
      <c r="F20656" t="s">
        <v>689</v>
      </c>
      <c r="G20656" t="s">
        <v>25</v>
      </c>
      <c r="H20656" t="s">
        <v>64</v>
      </c>
      <c r="I20656" t="s">
        <v>65</v>
      </c>
      <c r="J20656" t="s">
        <v>2604</v>
      </c>
      <c r="K20656">
        <v>8</v>
      </c>
      <c r="L20656" s="1">
        <v>36892</v>
      </c>
      <c r="M20656" s="1">
        <v>38105</v>
      </c>
      <c r="N20656" s="1">
        <v>41708</v>
      </c>
    </row>
    <row r="20657" spans="1:18" x14ac:dyDescent="0.2">
      <c r="A20657" t="s">
        <v>72830</v>
      </c>
      <c r="B20657" t="s">
        <v>72831</v>
      </c>
      <c r="C20657" t="s">
        <v>72832</v>
      </c>
      <c r="D20657" t="s">
        <v>42</v>
      </c>
      <c r="E20657">
        <v>7596725</v>
      </c>
      <c r="F20657" t="s">
        <v>18</v>
      </c>
      <c r="G20657" t="s">
        <v>25</v>
      </c>
      <c r="H20657" t="s">
        <v>44</v>
      </c>
      <c r="I20657" t="s">
        <v>282</v>
      </c>
      <c r="J20657" t="s">
        <v>48338</v>
      </c>
      <c r="K20657">
        <v>1</v>
      </c>
      <c r="L20657" s="1">
        <v>28491</v>
      </c>
      <c r="M20657" s="1">
        <v>40520</v>
      </c>
      <c r="N20657" s="1">
        <v>40520</v>
      </c>
    </row>
    <row r="20658" spans="1:18" x14ac:dyDescent="0.2">
      <c r="A20658" t="s">
        <v>72833</v>
      </c>
      <c r="B20658" t="s">
        <v>72834</v>
      </c>
      <c r="C20658" t="s">
        <v>72835</v>
      </c>
      <c r="D20658" t="s">
        <v>72836</v>
      </c>
      <c r="E20658">
        <v>372381</v>
      </c>
      <c r="F20658" t="s">
        <v>18</v>
      </c>
      <c r="G20658" t="s">
        <v>341</v>
      </c>
      <c r="K20658">
        <v>1</v>
      </c>
      <c r="L20658" s="1">
        <v>41395</v>
      </c>
      <c r="M20658" s="1">
        <v>41680</v>
      </c>
      <c r="N20658" s="1">
        <v>41680</v>
      </c>
    </row>
    <row r="20659" spans="1:18" x14ac:dyDescent="0.2">
      <c r="A20659" t="s">
        <v>72837</v>
      </c>
      <c r="B20659" t="s">
        <v>72838</v>
      </c>
      <c r="C20659" t="s">
        <v>72839</v>
      </c>
      <c r="D20659" t="s">
        <v>72840</v>
      </c>
      <c r="E20659">
        <v>111000000</v>
      </c>
      <c r="F20659" t="s">
        <v>18</v>
      </c>
      <c r="G20659" t="s">
        <v>699</v>
      </c>
      <c r="H20659">
        <v>5</v>
      </c>
      <c r="I20659" t="s">
        <v>700</v>
      </c>
      <c r="J20659" t="s">
        <v>700</v>
      </c>
      <c r="K20659">
        <v>5</v>
      </c>
      <c r="L20659" s="1">
        <v>40210</v>
      </c>
      <c r="M20659" s="1">
        <v>40330</v>
      </c>
      <c r="N20659" s="1">
        <v>42319</v>
      </c>
    </row>
    <row r="20660" spans="1:18" x14ac:dyDescent="0.2">
      <c r="A20660" t="s">
        <v>72841</v>
      </c>
      <c r="B20660" t="s">
        <v>72842</v>
      </c>
      <c r="C20660" t="s">
        <v>72843</v>
      </c>
      <c r="D20660" t="s">
        <v>3122</v>
      </c>
      <c r="E20660">
        <v>9200000</v>
      </c>
      <c r="F20660" t="s">
        <v>113</v>
      </c>
      <c r="G20660" t="s">
        <v>25</v>
      </c>
      <c r="H20660" t="s">
        <v>286</v>
      </c>
      <c r="I20660" t="s">
        <v>1030</v>
      </c>
      <c r="J20660" t="s">
        <v>1030</v>
      </c>
      <c r="K20660">
        <v>2</v>
      </c>
      <c r="L20660" s="1">
        <v>38384</v>
      </c>
      <c r="M20660" s="1">
        <v>38596</v>
      </c>
      <c r="N20660" s="1">
        <v>39383</v>
      </c>
    </row>
    <row r="20661" spans="1:18" hidden="1" x14ac:dyDescent="0.2">
      <c r="A20661" t="s">
        <v>72844</v>
      </c>
      <c r="B20661" t="s">
        <v>72845</v>
      </c>
      <c r="C20661" t="s">
        <v>72846</v>
      </c>
      <c r="E20661" t="s">
        <v>43</v>
      </c>
      <c r="F20661" t="s">
        <v>207</v>
      </c>
      <c r="K20661">
        <v>1</v>
      </c>
      <c r="L20661" s="1">
        <v>41742</v>
      </c>
      <c r="M20661" s="1">
        <v>42107</v>
      </c>
      <c r="N20661" s="1">
        <v>42107</v>
      </c>
      <c r="O20661"/>
      <c r="P20661"/>
      <c r="Q20661"/>
      <c r="R20661"/>
    </row>
    <row r="20662" spans="1:18" x14ac:dyDescent="0.2">
      <c r="A20662" t="s">
        <v>72847</v>
      </c>
      <c r="B20662" t="s">
        <v>72848</v>
      </c>
      <c r="C20662" t="s">
        <v>72849</v>
      </c>
      <c r="D20662" t="s">
        <v>72850</v>
      </c>
      <c r="E20662">
        <v>500000</v>
      </c>
      <c r="F20662" t="s">
        <v>18</v>
      </c>
      <c r="G20662" t="s">
        <v>128</v>
      </c>
      <c r="K20662">
        <v>1</v>
      </c>
      <c r="L20662" s="1">
        <v>40548</v>
      </c>
      <c r="M20662" s="1">
        <v>40848</v>
      </c>
      <c r="N20662" s="1">
        <v>40848</v>
      </c>
    </row>
    <row r="20663" spans="1:18" x14ac:dyDescent="0.2">
      <c r="A20663" t="s">
        <v>72851</v>
      </c>
      <c r="B20663" t="s">
        <v>72852</v>
      </c>
      <c r="C20663" t="s">
        <v>72853</v>
      </c>
      <c r="D20663" t="s">
        <v>72854</v>
      </c>
      <c r="E20663">
        <v>42650000</v>
      </c>
      <c r="F20663" t="s">
        <v>18</v>
      </c>
      <c r="G20663" t="s">
        <v>25</v>
      </c>
      <c r="H20663" t="s">
        <v>64</v>
      </c>
      <c r="I20663" t="s">
        <v>65</v>
      </c>
      <c r="J20663" t="s">
        <v>71</v>
      </c>
      <c r="K20663">
        <v>4</v>
      </c>
      <c r="L20663" s="1">
        <v>40544</v>
      </c>
      <c r="M20663" s="1">
        <v>40544</v>
      </c>
      <c r="N20663" s="1">
        <v>41907</v>
      </c>
    </row>
    <row r="20664" spans="1:18" hidden="1" x14ac:dyDescent="0.2">
      <c r="A20664" t="s">
        <v>72855</v>
      </c>
      <c r="B20664" t="s">
        <v>72856</v>
      </c>
      <c r="C20664" t="s">
        <v>72857</v>
      </c>
      <c r="D20664" t="s">
        <v>72858</v>
      </c>
      <c r="E20664" t="s">
        <v>43</v>
      </c>
      <c r="F20664" t="s">
        <v>18</v>
      </c>
      <c r="G20664" t="s">
        <v>341</v>
      </c>
      <c r="H20664">
        <v>11</v>
      </c>
      <c r="I20664" t="s">
        <v>497</v>
      </c>
      <c r="J20664" t="s">
        <v>497</v>
      </c>
      <c r="K20664">
        <v>1</v>
      </c>
      <c r="L20664" s="1">
        <v>41180</v>
      </c>
      <c r="M20664" s="1">
        <v>41579</v>
      </c>
      <c r="N20664" s="1">
        <v>41579</v>
      </c>
      <c r="O20664"/>
      <c r="P20664"/>
      <c r="Q20664"/>
      <c r="R20664"/>
    </row>
    <row r="20665" spans="1:18" hidden="1" x14ac:dyDescent="0.2">
      <c r="A20665" t="s">
        <v>72859</v>
      </c>
      <c r="B20665" t="s">
        <v>72860</v>
      </c>
      <c r="C20665" t="s">
        <v>72861</v>
      </c>
      <c r="D20665" t="s">
        <v>72862</v>
      </c>
      <c r="E20665" t="s">
        <v>43</v>
      </c>
      <c r="F20665" t="s">
        <v>18</v>
      </c>
      <c r="G20665" t="s">
        <v>25</v>
      </c>
      <c r="H20665" t="s">
        <v>64</v>
      </c>
      <c r="I20665" t="s">
        <v>65</v>
      </c>
      <c r="J20665" t="s">
        <v>71</v>
      </c>
      <c r="K20665">
        <v>2</v>
      </c>
      <c r="L20665" s="1">
        <v>40909</v>
      </c>
      <c r="M20665" s="1">
        <v>41334</v>
      </c>
      <c r="N20665" s="1">
        <v>41365</v>
      </c>
      <c r="O20665"/>
      <c r="P20665"/>
      <c r="Q20665"/>
      <c r="R20665"/>
    </row>
    <row r="20666" spans="1:18" hidden="1" x14ac:dyDescent="0.2">
      <c r="A20666" t="s">
        <v>72863</v>
      </c>
      <c r="B20666" t="s">
        <v>72864</v>
      </c>
      <c r="C20666" t="s">
        <v>72865</v>
      </c>
      <c r="D20666" t="s">
        <v>72866</v>
      </c>
      <c r="E20666" t="s">
        <v>43</v>
      </c>
      <c r="F20666" t="s">
        <v>18</v>
      </c>
      <c r="G20666" t="s">
        <v>25</v>
      </c>
      <c r="H20666" t="s">
        <v>380</v>
      </c>
      <c r="I20666" t="s">
        <v>3248</v>
      </c>
      <c r="J20666" t="s">
        <v>3248</v>
      </c>
      <c r="K20666">
        <v>1</v>
      </c>
      <c r="L20666" s="1">
        <v>41640</v>
      </c>
      <c r="M20666" s="1">
        <v>42030</v>
      </c>
      <c r="N20666" s="1">
        <v>42030</v>
      </c>
      <c r="O20666"/>
      <c r="P20666"/>
      <c r="Q20666"/>
      <c r="R20666"/>
    </row>
    <row r="20667" spans="1:18" x14ac:dyDescent="0.2">
      <c r="A20667" t="s">
        <v>72867</v>
      </c>
      <c r="B20667" t="s">
        <v>72868</v>
      </c>
      <c r="C20667" t="s">
        <v>72869</v>
      </c>
      <c r="D20667" t="s">
        <v>36</v>
      </c>
      <c r="E20667">
        <v>1000</v>
      </c>
      <c r="F20667" t="s">
        <v>18</v>
      </c>
      <c r="K20667">
        <v>1</v>
      </c>
      <c r="L20667" s="1">
        <v>40980</v>
      </c>
      <c r="M20667" s="1">
        <v>40980</v>
      </c>
      <c r="N20667" s="1">
        <v>40980</v>
      </c>
    </row>
    <row r="20668" spans="1:18" hidden="1" x14ac:dyDescent="0.2">
      <c r="A20668" t="s">
        <v>72870</v>
      </c>
      <c r="B20668" t="s">
        <v>72871</v>
      </c>
      <c r="C20668" t="s">
        <v>72872</v>
      </c>
      <c r="D20668" t="s">
        <v>72873</v>
      </c>
      <c r="E20668">
        <v>5000000</v>
      </c>
      <c r="F20668" t="s">
        <v>18</v>
      </c>
      <c r="G20668" t="s">
        <v>25</v>
      </c>
      <c r="H20668" t="s">
        <v>64</v>
      </c>
      <c r="I20668" t="s">
        <v>95</v>
      </c>
      <c r="J20668" t="s">
        <v>18361</v>
      </c>
      <c r="K20668">
        <v>2</v>
      </c>
      <c r="M20668" s="1">
        <v>39356</v>
      </c>
      <c r="N20668" s="1">
        <v>39541</v>
      </c>
      <c r="O20668"/>
      <c r="P20668"/>
      <c r="Q20668"/>
      <c r="R20668"/>
    </row>
    <row r="20669" spans="1:18" hidden="1" x14ac:dyDescent="0.2">
      <c r="A20669" t="s">
        <v>72874</v>
      </c>
      <c r="B20669" t="s">
        <v>72875</v>
      </c>
      <c r="C20669" t="s">
        <v>72876</v>
      </c>
      <c r="D20669" t="s">
        <v>72877</v>
      </c>
      <c r="E20669" t="s">
        <v>43</v>
      </c>
      <c r="F20669" t="s">
        <v>18</v>
      </c>
      <c r="G20669" t="s">
        <v>638</v>
      </c>
      <c r="H20669">
        <v>10</v>
      </c>
      <c r="I20669" t="s">
        <v>2838</v>
      </c>
      <c r="J20669" t="s">
        <v>2838</v>
      </c>
      <c r="K20669">
        <v>1</v>
      </c>
      <c r="L20669" s="1">
        <v>40179</v>
      </c>
      <c r="M20669" s="1">
        <v>40787</v>
      </c>
      <c r="N20669" s="1">
        <v>40787</v>
      </c>
      <c r="O20669"/>
      <c r="P20669"/>
      <c r="Q20669"/>
      <c r="R20669"/>
    </row>
    <row r="20670" spans="1:18" x14ac:dyDescent="0.2">
      <c r="A20670" t="s">
        <v>72878</v>
      </c>
      <c r="B20670" t="s">
        <v>72879</v>
      </c>
      <c r="C20670" t="s">
        <v>72880</v>
      </c>
      <c r="D20670" t="s">
        <v>72881</v>
      </c>
      <c r="E20670">
        <v>25000</v>
      </c>
      <c r="F20670" t="s">
        <v>18</v>
      </c>
      <c r="G20670" t="s">
        <v>458</v>
      </c>
      <c r="H20670">
        <v>48</v>
      </c>
      <c r="I20670" t="s">
        <v>459</v>
      </c>
      <c r="J20670" t="s">
        <v>459</v>
      </c>
      <c r="K20670">
        <v>1</v>
      </c>
      <c r="L20670" s="1">
        <v>40611</v>
      </c>
      <c r="M20670" s="1">
        <v>40969</v>
      </c>
      <c r="N20670" s="1">
        <v>40969</v>
      </c>
    </row>
    <row r="20671" spans="1:18" x14ac:dyDescent="0.2">
      <c r="A20671" t="s">
        <v>72882</v>
      </c>
      <c r="B20671" t="s">
        <v>72883</v>
      </c>
      <c r="C20671" t="s">
        <v>72884</v>
      </c>
      <c r="D20671" t="s">
        <v>72885</v>
      </c>
      <c r="E20671">
        <v>1850000</v>
      </c>
      <c r="F20671" t="s">
        <v>18</v>
      </c>
      <c r="G20671" t="s">
        <v>25</v>
      </c>
      <c r="H20671" t="s">
        <v>64</v>
      </c>
      <c r="I20671" t="s">
        <v>65</v>
      </c>
      <c r="J20671" t="s">
        <v>71</v>
      </c>
      <c r="K20671">
        <v>2</v>
      </c>
      <c r="L20671" s="1">
        <v>41609</v>
      </c>
      <c r="M20671" s="1">
        <v>41844</v>
      </c>
      <c r="N20671" s="1">
        <v>42038</v>
      </c>
    </row>
    <row r="20672" spans="1:18" x14ac:dyDescent="0.2">
      <c r="A20672" t="s">
        <v>72886</v>
      </c>
      <c r="B20672" t="s">
        <v>72887</v>
      </c>
      <c r="C20672" t="s">
        <v>72888</v>
      </c>
      <c r="D20672" t="s">
        <v>56</v>
      </c>
      <c r="E20672">
        <v>1675926</v>
      </c>
      <c r="F20672" t="s">
        <v>18</v>
      </c>
      <c r="G20672" t="s">
        <v>25</v>
      </c>
      <c r="H20672" t="s">
        <v>1330</v>
      </c>
      <c r="I20672" t="s">
        <v>1331</v>
      </c>
      <c r="J20672" t="s">
        <v>1331</v>
      </c>
      <c r="K20672">
        <v>2</v>
      </c>
      <c r="L20672" s="1">
        <v>39814</v>
      </c>
      <c r="M20672" s="1">
        <v>41032</v>
      </c>
      <c r="N20672" s="1">
        <v>41374</v>
      </c>
    </row>
    <row r="20673" spans="1:18" x14ac:dyDescent="0.2">
      <c r="A20673" t="s">
        <v>72889</v>
      </c>
      <c r="B20673" t="s">
        <v>72890</v>
      </c>
      <c r="C20673" t="s">
        <v>72891</v>
      </c>
      <c r="D20673" t="s">
        <v>72892</v>
      </c>
      <c r="E20673">
        <v>25000</v>
      </c>
      <c r="F20673" t="s">
        <v>18</v>
      </c>
      <c r="G20673" t="s">
        <v>25</v>
      </c>
      <c r="H20673" t="s">
        <v>64</v>
      </c>
      <c r="I20673" t="s">
        <v>65</v>
      </c>
      <c r="J20673" t="s">
        <v>2604</v>
      </c>
      <c r="K20673">
        <v>1</v>
      </c>
      <c r="L20673" s="1">
        <v>41320</v>
      </c>
      <c r="M20673" s="1">
        <v>41699</v>
      </c>
      <c r="N20673" s="1">
        <v>41699</v>
      </c>
    </row>
    <row r="20674" spans="1:18" x14ac:dyDescent="0.2">
      <c r="A20674" t="s">
        <v>72893</v>
      </c>
      <c r="B20674" t="s">
        <v>72894</v>
      </c>
      <c r="C20674" t="s">
        <v>72895</v>
      </c>
      <c r="D20674" t="s">
        <v>72896</v>
      </c>
      <c r="E20674">
        <v>30000</v>
      </c>
      <c r="F20674" t="s">
        <v>18</v>
      </c>
      <c r="G20674" t="s">
        <v>25</v>
      </c>
      <c r="H20674" t="s">
        <v>286</v>
      </c>
      <c r="I20674" t="s">
        <v>874</v>
      </c>
      <c r="J20674" t="s">
        <v>874</v>
      </c>
      <c r="K20674">
        <v>1</v>
      </c>
      <c r="L20674" s="1">
        <v>41969</v>
      </c>
      <c r="M20674" s="1">
        <v>41969</v>
      </c>
      <c r="N20674" s="1">
        <v>41969</v>
      </c>
    </row>
    <row r="20675" spans="1:18" hidden="1" x14ac:dyDescent="0.2">
      <c r="A20675" t="s">
        <v>72897</v>
      </c>
      <c r="B20675" t="s">
        <v>72898</v>
      </c>
      <c r="C20675" t="s">
        <v>72899</v>
      </c>
      <c r="D20675" t="s">
        <v>72900</v>
      </c>
      <c r="E20675" t="s">
        <v>43</v>
      </c>
      <c r="F20675" t="s">
        <v>18</v>
      </c>
      <c r="G20675" t="s">
        <v>25</v>
      </c>
      <c r="H20675" t="s">
        <v>430</v>
      </c>
      <c r="I20675" t="s">
        <v>1750</v>
      </c>
      <c r="J20675" t="s">
        <v>1751</v>
      </c>
      <c r="K20675">
        <v>1</v>
      </c>
      <c r="L20675" s="1">
        <v>40909</v>
      </c>
      <c r="M20675" s="1">
        <v>41586</v>
      </c>
      <c r="N20675" s="1">
        <v>41586</v>
      </c>
      <c r="O20675"/>
      <c r="P20675"/>
      <c r="Q20675"/>
      <c r="R20675"/>
    </row>
    <row r="20676" spans="1:18" x14ac:dyDescent="0.2">
      <c r="A20676" t="s">
        <v>72901</v>
      </c>
      <c r="B20676" t="s">
        <v>72902</v>
      </c>
      <c r="C20676" t="s">
        <v>72903</v>
      </c>
      <c r="D20676" t="s">
        <v>51254</v>
      </c>
      <c r="E20676">
        <v>500000</v>
      </c>
      <c r="F20676" t="s">
        <v>18</v>
      </c>
      <c r="G20676" t="s">
        <v>57</v>
      </c>
      <c r="K20676">
        <v>1</v>
      </c>
      <c r="L20676" s="1">
        <v>40633</v>
      </c>
      <c r="M20676" s="1">
        <v>41659</v>
      </c>
      <c r="N20676" s="1">
        <v>41659</v>
      </c>
    </row>
    <row r="20677" spans="1:18" x14ac:dyDescent="0.2">
      <c r="A20677" t="s">
        <v>72904</v>
      </c>
      <c r="B20677" t="s">
        <v>72905</v>
      </c>
      <c r="C20677" t="s">
        <v>72906</v>
      </c>
      <c r="D20677" t="s">
        <v>1503</v>
      </c>
      <c r="E20677">
        <v>31000000</v>
      </c>
      <c r="F20677" t="s">
        <v>113</v>
      </c>
      <c r="G20677" t="s">
        <v>57</v>
      </c>
      <c r="H20677" t="s">
        <v>202</v>
      </c>
      <c r="I20677" t="s">
        <v>203</v>
      </c>
      <c r="J20677" t="s">
        <v>203</v>
      </c>
      <c r="K20677">
        <v>5</v>
      </c>
      <c r="L20677" s="1">
        <v>39995</v>
      </c>
      <c r="M20677" s="1">
        <v>40210</v>
      </c>
      <c r="N20677" s="1">
        <v>41296</v>
      </c>
    </row>
    <row r="20678" spans="1:18" x14ac:dyDescent="0.2">
      <c r="A20678" t="s">
        <v>72907</v>
      </c>
      <c r="B20678" t="s">
        <v>72908</v>
      </c>
      <c r="C20678" t="s">
        <v>72909</v>
      </c>
      <c r="D20678" t="s">
        <v>72910</v>
      </c>
      <c r="E20678">
        <v>11035782</v>
      </c>
      <c r="F20678" t="s">
        <v>18</v>
      </c>
      <c r="G20678" t="s">
        <v>25</v>
      </c>
      <c r="H20678" t="s">
        <v>142</v>
      </c>
      <c r="I20678" t="s">
        <v>143</v>
      </c>
      <c r="J20678" t="s">
        <v>5754</v>
      </c>
      <c r="K20678">
        <v>7</v>
      </c>
      <c r="L20678" s="1">
        <v>35431</v>
      </c>
      <c r="M20678" s="1">
        <v>39542</v>
      </c>
      <c r="N20678" s="1">
        <v>41453</v>
      </c>
    </row>
    <row r="20679" spans="1:18" x14ac:dyDescent="0.2">
      <c r="A20679" t="s">
        <v>72911</v>
      </c>
      <c r="B20679" t="s">
        <v>72912</v>
      </c>
      <c r="C20679" t="s">
        <v>72913</v>
      </c>
      <c r="D20679" t="s">
        <v>9040</v>
      </c>
      <c r="E20679">
        <v>162510</v>
      </c>
      <c r="F20679" t="s">
        <v>18</v>
      </c>
      <c r="G20679" t="s">
        <v>19</v>
      </c>
      <c r="H20679">
        <v>25</v>
      </c>
      <c r="I20679" t="s">
        <v>72914</v>
      </c>
      <c r="J20679" t="s">
        <v>72914</v>
      </c>
      <c r="K20679">
        <v>1</v>
      </c>
      <c r="L20679" s="1">
        <v>41214</v>
      </c>
      <c r="M20679" s="1">
        <v>41655</v>
      </c>
      <c r="N20679" s="1">
        <v>41655</v>
      </c>
    </row>
    <row r="20680" spans="1:18" x14ac:dyDescent="0.2">
      <c r="A20680" t="s">
        <v>72915</v>
      </c>
      <c r="B20680" t="s">
        <v>72916</v>
      </c>
      <c r="C20680" t="s">
        <v>72917</v>
      </c>
      <c r="D20680" t="s">
        <v>72918</v>
      </c>
      <c r="E20680">
        <v>50457</v>
      </c>
      <c r="F20680" t="s">
        <v>18</v>
      </c>
      <c r="G20680" t="s">
        <v>57</v>
      </c>
      <c r="H20680" t="s">
        <v>202</v>
      </c>
      <c r="I20680" t="s">
        <v>203</v>
      </c>
      <c r="J20680" t="s">
        <v>203</v>
      </c>
      <c r="K20680">
        <v>1</v>
      </c>
      <c r="L20680" s="1">
        <v>41640</v>
      </c>
      <c r="M20680" s="1">
        <v>41852</v>
      </c>
      <c r="N20680" s="1">
        <v>41852</v>
      </c>
    </row>
    <row r="20681" spans="1:18" x14ac:dyDescent="0.2">
      <c r="A20681" t="s">
        <v>72919</v>
      </c>
      <c r="B20681" t="s">
        <v>72920</v>
      </c>
      <c r="C20681" t="s">
        <v>72921</v>
      </c>
      <c r="D20681" t="s">
        <v>72922</v>
      </c>
      <c r="E20681">
        <v>1000000</v>
      </c>
      <c r="F20681" t="s">
        <v>18</v>
      </c>
      <c r="G20681" t="s">
        <v>128</v>
      </c>
      <c r="H20681" t="s">
        <v>129</v>
      </c>
      <c r="I20681" t="s">
        <v>130</v>
      </c>
      <c r="J20681" t="s">
        <v>130</v>
      </c>
      <c r="K20681">
        <v>1</v>
      </c>
      <c r="L20681" s="1">
        <v>41572</v>
      </c>
      <c r="M20681" s="1">
        <v>41974</v>
      </c>
      <c r="N20681" s="1">
        <v>41974</v>
      </c>
    </row>
    <row r="20682" spans="1:18" x14ac:dyDescent="0.2">
      <c r="A20682" t="s">
        <v>72923</v>
      </c>
      <c r="B20682" t="s">
        <v>72924</v>
      </c>
      <c r="C20682" t="s">
        <v>72925</v>
      </c>
      <c r="D20682" t="s">
        <v>72926</v>
      </c>
      <c r="E20682">
        <v>1770455</v>
      </c>
      <c r="F20682" t="s">
        <v>18</v>
      </c>
      <c r="G20682" t="s">
        <v>25</v>
      </c>
      <c r="H20682" t="s">
        <v>64</v>
      </c>
      <c r="I20682" t="s">
        <v>65</v>
      </c>
      <c r="J20682" t="s">
        <v>1103</v>
      </c>
      <c r="K20682">
        <v>1</v>
      </c>
      <c r="L20682" s="1">
        <v>37476</v>
      </c>
      <c r="M20682" s="1">
        <v>37622</v>
      </c>
      <c r="N20682" s="1">
        <v>37622</v>
      </c>
    </row>
    <row r="20683" spans="1:18" x14ac:dyDescent="0.2">
      <c r="A20683" t="s">
        <v>72927</v>
      </c>
      <c r="B20683" t="s">
        <v>72928</v>
      </c>
      <c r="C20683" t="s">
        <v>72929</v>
      </c>
      <c r="D20683" t="s">
        <v>72930</v>
      </c>
      <c r="E20683">
        <v>10000000</v>
      </c>
      <c r="F20683" t="s">
        <v>18</v>
      </c>
      <c r="G20683" t="s">
        <v>25</v>
      </c>
      <c r="H20683" t="s">
        <v>64</v>
      </c>
      <c r="I20683" t="s">
        <v>65</v>
      </c>
      <c r="J20683" t="s">
        <v>606</v>
      </c>
      <c r="K20683">
        <v>1</v>
      </c>
      <c r="L20683" s="1">
        <v>41395</v>
      </c>
      <c r="M20683" s="1">
        <v>41795</v>
      </c>
      <c r="N20683" s="1">
        <v>41795</v>
      </c>
    </row>
    <row r="20684" spans="1:18" hidden="1" x14ac:dyDescent="0.2">
      <c r="A20684" t="s">
        <v>72931</v>
      </c>
      <c r="B20684" t="s">
        <v>72932</v>
      </c>
      <c r="C20684" t="s">
        <v>72933</v>
      </c>
      <c r="D20684" t="s">
        <v>317</v>
      </c>
      <c r="E20684" t="s">
        <v>43</v>
      </c>
      <c r="F20684" t="s">
        <v>18</v>
      </c>
      <c r="G20684" t="s">
        <v>19</v>
      </c>
      <c r="H20684">
        <v>16</v>
      </c>
      <c r="I20684" t="s">
        <v>20</v>
      </c>
      <c r="J20684" t="s">
        <v>20</v>
      </c>
      <c r="K20684">
        <v>1</v>
      </c>
      <c r="L20684" s="1">
        <v>41640</v>
      </c>
      <c r="M20684" s="1">
        <v>42234</v>
      </c>
      <c r="N20684" s="1">
        <v>42234</v>
      </c>
      <c r="O20684"/>
      <c r="P20684"/>
      <c r="Q20684"/>
      <c r="R20684"/>
    </row>
    <row r="20685" spans="1:18" x14ac:dyDescent="0.2">
      <c r="A20685" t="s">
        <v>72934</v>
      </c>
      <c r="B20685" t="s">
        <v>72935</v>
      </c>
      <c r="C20685" t="s">
        <v>72936</v>
      </c>
      <c r="D20685" t="s">
        <v>72937</v>
      </c>
      <c r="E20685">
        <v>8000000</v>
      </c>
      <c r="F20685" t="s">
        <v>18</v>
      </c>
      <c r="G20685" t="s">
        <v>25</v>
      </c>
      <c r="H20685" t="s">
        <v>64</v>
      </c>
      <c r="I20685" t="s">
        <v>65</v>
      </c>
      <c r="J20685" t="s">
        <v>1160</v>
      </c>
      <c r="K20685">
        <v>2</v>
      </c>
      <c r="L20685" s="1">
        <v>38353</v>
      </c>
      <c r="M20685" s="1">
        <v>39083</v>
      </c>
      <c r="N20685" s="1">
        <v>39525</v>
      </c>
    </row>
    <row r="20686" spans="1:18" x14ac:dyDescent="0.2">
      <c r="A20686" t="s">
        <v>72938</v>
      </c>
      <c r="B20686" t="s">
        <v>72939</v>
      </c>
      <c r="C20686" t="s">
        <v>72940</v>
      </c>
      <c r="D20686" t="s">
        <v>36</v>
      </c>
      <c r="E20686">
        <v>305000</v>
      </c>
      <c r="F20686" t="s">
        <v>18</v>
      </c>
      <c r="G20686" t="s">
        <v>128</v>
      </c>
      <c r="H20686" t="s">
        <v>1756</v>
      </c>
      <c r="I20686" t="s">
        <v>130</v>
      </c>
      <c r="J20686" t="s">
        <v>72941</v>
      </c>
      <c r="K20686">
        <v>1</v>
      </c>
      <c r="L20686" s="1">
        <v>40544</v>
      </c>
      <c r="M20686" s="1">
        <v>41389</v>
      </c>
      <c r="N20686" s="1">
        <v>41389</v>
      </c>
    </row>
    <row r="20687" spans="1:18" hidden="1" x14ac:dyDescent="0.2">
      <c r="A20687" t="s">
        <v>72942</v>
      </c>
      <c r="B20687" t="s">
        <v>72943</v>
      </c>
      <c r="C20687" t="s">
        <v>72944</v>
      </c>
      <c r="D20687" t="s">
        <v>94</v>
      </c>
      <c r="E20687">
        <v>200000</v>
      </c>
      <c r="F20687" t="s">
        <v>18</v>
      </c>
      <c r="G20687" t="s">
        <v>25</v>
      </c>
      <c r="H20687" t="s">
        <v>430</v>
      </c>
      <c r="I20687" t="s">
        <v>7659</v>
      </c>
      <c r="J20687" t="s">
        <v>7660</v>
      </c>
      <c r="K20687">
        <v>1</v>
      </c>
      <c r="M20687" s="1">
        <v>40724</v>
      </c>
      <c r="N20687" s="1">
        <v>40724</v>
      </c>
      <c r="O20687"/>
      <c r="P20687"/>
      <c r="Q20687"/>
      <c r="R20687"/>
    </row>
    <row r="20688" spans="1:18" hidden="1" x14ac:dyDescent="0.2">
      <c r="A20688" t="s">
        <v>72945</v>
      </c>
      <c r="B20688" t="s">
        <v>72946</v>
      </c>
      <c r="C20688" t="s">
        <v>72947</v>
      </c>
      <c r="D20688" t="s">
        <v>1617</v>
      </c>
      <c r="E20688" t="s">
        <v>43</v>
      </c>
      <c r="F20688" t="s">
        <v>18</v>
      </c>
      <c r="G20688" t="s">
        <v>492</v>
      </c>
      <c r="H20688">
        <v>8</v>
      </c>
      <c r="I20688" t="s">
        <v>5516</v>
      </c>
      <c r="J20688" t="s">
        <v>72948</v>
      </c>
      <c r="K20688">
        <v>1</v>
      </c>
      <c r="M20688" s="1">
        <v>39365</v>
      </c>
      <c r="N20688" s="1">
        <v>39365</v>
      </c>
      <c r="O20688"/>
      <c r="P20688"/>
      <c r="Q20688"/>
      <c r="R20688"/>
    </row>
    <row r="20689" spans="1:18" x14ac:dyDescent="0.2">
      <c r="A20689" t="s">
        <v>72949</v>
      </c>
      <c r="B20689" t="s">
        <v>72950</v>
      </c>
      <c r="C20689" t="s">
        <v>72951</v>
      </c>
      <c r="E20689">
        <v>4800147</v>
      </c>
      <c r="F20689" t="s">
        <v>18</v>
      </c>
      <c r="G20689" t="s">
        <v>25</v>
      </c>
      <c r="H20689" t="s">
        <v>64</v>
      </c>
      <c r="I20689" t="s">
        <v>95</v>
      </c>
      <c r="J20689" t="s">
        <v>4947</v>
      </c>
      <c r="K20689">
        <v>1</v>
      </c>
      <c r="L20689" s="1">
        <v>38353</v>
      </c>
      <c r="M20689" s="1">
        <v>41834</v>
      </c>
      <c r="N20689" s="1">
        <v>41834</v>
      </c>
    </row>
    <row r="20690" spans="1:18" x14ac:dyDescent="0.2">
      <c r="A20690" t="s">
        <v>72952</v>
      </c>
      <c r="B20690" t="s">
        <v>72953</v>
      </c>
      <c r="C20690" t="s">
        <v>72954</v>
      </c>
      <c r="D20690" t="s">
        <v>42</v>
      </c>
      <c r="E20690">
        <v>550000</v>
      </c>
      <c r="F20690" t="s">
        <v>18</v>
      </c>
      <c r="G20690" t="s">
        <v>2125</v>
      </c>
      <c r="H20690">
        <v>13</v>
      </c>
      <c r="I20690" t="s">
        <v>8838</v>
      </c>
      <c r="J20690" t="s">
        <v>72955</v>
      </c>
      <c r="K20690">
        <v>1</v>
      </c>
      <c r="L20690" s="1">
        <v>41275</v>
      </c>
      <c r="M20690" s="1">
        <v>41770</v>
      </c>
      <c r="N20690" s="1">
        <v>41770</v>
      </c>
    </row>
    <row r="20691" spans="1:18" x14ac:dyDescent="0.2">
      <c r="A20691" t="s">
        <v>72956</v>
      </c>
      <c r="B20691" t="s">
        <v>72957</v>
      </c>
      <c r="C20691" t="s">
        <v>72958</v>
      </c>
      <c r="D20691" t="s">
        <v>72959</v>
      </c>
      <c r="E20691">
        <v>338834</v>
      </c>
      <c r="F20691" t="s">
        <v>207</v>
      </c>
      <c r="G20691" t="s">
        <v>1138</v>
      </c>
      <c r="H20691">
        <v>23</v>
      </c>
      <c r="I20691" t="s">
        <v>6898</v>
      </c>
      <c r="J20691" t="s">
        <v>6898</v>
      </c>
      <c r="K20691">
        <v>1</v>
      </c>
      <c r="L20691" s="1">
        <v>36161</v>
      </c>
      <c r="M20691" s="1">
        <v>36800</v>
      </c>
      <c r="N20691" s="1">
        <v>36800</v>
      </c>
    </row>
    <row r="20692" spans="1:18" hidden="1" x14ac:dyDescent="0.2">
      <c r="A20692" t="s">
        <v>72960</v>
      </c>
      <c r="B20692" t="s">
        <v>72961</v>
      </c>
      <c r="C20692" t="s">
        <v>72962</v>
      </c>
      <c r="D20692" t="s">
        <v>741</v>
      </c>
      <c r="E20692" t="s">
        <v>43</v>
      </c>
      <c r="F20692" t="s">
        <v>18</v>
      </c>
      <c r="G20692" t="s">
        <v>406</v>
      </c>
      <c r="H20692">
        <v>22</v>
      </c>
      <c r="I20692" t="s">
        <v>46197</v>
      </c>
      <c r="J20692" t="s">
        <v>72963</v>
      </c>
      <c r="K20692">
        <v>1</v>
      </c>
      <c r="L20692" t="s">
        <v>72964</v>
      </c>
      <c r="M20692" s="1">
        <v>34700</v>
      </c>
      <c r="N20692" s="1">
        <v>34700</v>
      </c>
      <c r="O20692"/>
      <c r="P20692"/>
      <c r="Q20692"/>
      <c r="R20692"/>
    </row>
    <row r="20693" spans="1:18" hidden="1" x14ac:dyDescent="0.2">
      <c r="A20693" t="s">
        <v>72965</v>
      </c>
      <c r="B20693" t="s">
        <v>72966</v>
      </c>
      <c r="C20693" t="s">
        <v>72967</v>
      </c>
      <c r="D20693" t="s">
        <v>1320</v>
      </c>
      <c r="E20693" t="s">
        <v>43</v>
      </c>
      <c r="F20693" t="s">
        <v>113</v>
      </c>
      <c r="K20693">
        <v>1</v>
      </c>
      <c r="M20693" s="1">
        <v>40724</v>
      </c>
      <c r="N20693" s="1">
        <v>40724</v>
      </c>
      <c r="O20693"/>
      <c r="P20693"/>
      <c r="Q20693"/>
      <c r="R20693"/>
    </row>
    <row r="20694" spans="1:18" hidden="1" x14ac:dyDescent="0.2">
      <c r="A20694" t="s">
        <v>72968</v>
      </c>
      <c r="B20694" t="s">
        <v>72969</v>
      </c>
      <c r="C20694" t="s">
        <v>72970</v>
      </c>
      <c r="D20694" t="s">
        <v>75</v>
      </c>
      <c r="E20694" t="s">
        <v>43</v>
      </c>
      <c r="F20694" t="s">
        <v>18</v>
      </c>
      <c r="G20694" t="s">
        <v>25</v>
      </c>
      <c r="H20694" t="s">
        <v>106</v>
      </c>
      <c r="I20694" t="s">
        <v>107</v>
      </c>
      <c r="J20694" t="s">
        <v>108</v>
      </c>
      <c r="K20694">
        <v>1</v>
      </c>
      <c r="L20694" s="1">
        <v>40911</v>
      </c>
      <c r="M20694" s="1">
        <v>41313</v>
      </c>
      <c r="N20694" s="1">
        <v>41313</v>
      </c>
      <c r="O20694"/>
      <c r="P20694"/>
      <c r="Q20694"/>
      <c r="R20694"/>
    </row>
    <row r="20695" spans="1:18" hidden="1" x14ac:dyDescent="0.2">
      <c r="A20695" t="s">
        <v>72971</v>
      </c>
      <c r="B20695" t="s">
        <v>72972</v>
      </c>
      <c r="C20695" t="s">
        <v>72973</v>
      </c>
      <c r="D20695" t="s">
        <v>72974</v>
      </c>
      <c r="E20695" t="s">
        <v>43</v>
      </c>
      <c r="F20695" t="s">
        <v>113</v>
      </c>
      <c r="K20695">
        <v>1</v>
      </c>
      <c r="L20695" s="1">
        <v>40544</v>
      </c>
      <c r="M20695" s="1">
        <v>41122</v>
      </c>
      <c r="N20695" s="1">
        <v>41122</v>
      </c>
      <c r="O20695"/>
      <c r="P20695"/>
      <c r="Q20695"/>
      <c r="R20695"/>
    </row>
    <row r="20696" spans="1:18" x14ac:dyDescent="0.2">
      <c r="A20696" t="s">
        <v>72975</v>
      </c>
      <c r="B20696" t="s">
        <v>72976</v>
      </c>
      <c r="C20696" t="s">
        <v>72977</v>
      </c>
      <c r="E20696">
        <v>1160000</v>
      </c>
      <c r="F20696" t="s">
        <v>18</v>
      </c>
      <c r="K20696">
        <v>2</v>
      </c>
      <c r="L20696" s="1">
        <v>41646</v>
      </c>
      <c r="M20696" s="1">
        <v>41666</v>
      </c>
      <c r="N20696" s="1">
        <v>42279</v>
      </c>
    </row>
    <row r="20697" spans="1:18" x14ac:dyDescent="0.2">
      <c r="A20697" t="s">
        <v>72978</v>
      </c>
      <c r="B20697" t="s">
        <v>72979</v>
      </c>
      <c r="C20697" t="s">
        <v>72980</v>
      </c>
      <c r="D20697" t="s">
        <v>72981</v>
      </c>
      <c r="E20697">
        <v>200000</v>
      </c>
      <c r="F20697" t="s">
        <v>18</v>
      </c>
      <c r="G20697" t="s">
        <v>25</v>
      </c>
      <c r="H20697" t="s">
        <v>106</v>
      </c>
      <c r="I20697" t="s">
        <v>107</v>
      </c>
      <c r="J20697" t="s">
        <v>108</v>
      </c>
      <c r="K20697">
        <v>1</v>
      </c>
      <c r="L20697" s="1">
        <v>39322</v>
      </c>
      <c r="M20697" s="1">
        <v>39312</v>
      </c>
      <c r="N20697" s="1">
        <v>39312</v>
      </c>
    </row>
    <row r="20698" spans="1:18" hidden="1" x14ac:dyDescent="0.2">
      <c r="A20698" t="s">
        <v>72982</v>
      </c>
      <c r="B20698" t="s">
        <v>72983</v>
      </c>
      <c r="C20698" t="s">
        <v>72984</v>
      </c>
      <c r="D20698" t="s">
        <v>70</v>
      </c>
      <c r="E20698" t="s">
        <v>43</v>
      </c>
      <c r="F20698" t="s">
        <v>207</v>
      </c>
      <c r="G20698" t="s">
        <v>25</v>
      </c>
      <c r="H20698" t="s">
        <v>106</v>
      </c>
      <c r="I20698" t="s">
        <v>1621</v>
      </c>
      <c r="J20698" t="s">
        <v>72985</v>
      </c>
      <c r="K20698">
        <v>1</v>
      </c>
      <c r="M20698" s="1">
        <v>38778</v>
      </c>
      <c r="N20698" s="1">
        <v>38778</v>
      </c>
      <c r="O20698"/>
      <c r="P20698"/>
      <c r="Q20698"/>
      <c r="R20698"/>
    </row>
    <row r="20699" spans="1:18" x14ac:dyDescent="0.2">
      <c r="A20699" t="s">
        <v>72986</v>
      </c>
      <c r="B20699" t="s">
        <v>72987</v>
      </c>
      <c r="C20699" t="s">
        <v>72988</v>
      </c>
      <c r="D20699" t="s">
        <v>275</v>
      </c>
      <c r="E20699">
        <v>15000</v>
      </c>
      <c r="F20699" t="s">
        <v>18</v>
      </c>
      <c r="G20699" t="s">
        <v>25</v>
      </c>
      <c r="H20699" t="s">
        <v>1234</v>
      </c>
      <c r="I20699" t="s">
        <v>1235</v>
      </c>
      <c r="J20699" t="s">
        <v>11032</v>
      </c>
      <c r="K20699">
        <v>1</v>
      </c>
      <c r="L20699" s="1">
        <v>41775</v>
      </c>
      <c r="M20699" s="1">
        <v>41775</v>
      </c>
      <c r="N20699" s="1">
        <v>41775</v>
      </c>
    </row>
    <row r="20700" spans="1:18" x14ac:dyDescent="0.2">
      <c r="A20700" t="s">
        <v>72989</v>
      </c>
      <c r="B20700" t="s">
        <v>72990</v>
      </c>
      <c r="C20700" t="s">
        <v>72991</v>
      </c>
      <c r="D20700" t="s">
        <v>72992</v>
      </c>
      <c r="E20700">
        <v>150000</v>
      </c>
      <c r="F20700" t="s">
        <v>18</v>
      </c>
      <c r="G20700" t="s">
        <v>25</v>
      </c>
      <c r="H20700" t="s">
        <v>64</v>
      </c>
      <c r="I20700" t="s">
        <v>65</v>
      </c>
      <c r="J20700" t="s">
        <v>71</v>
      </c>
      <c r="K20700">
        <v>2</v>
      </c>
      <c r="L20700" s="1">
        <v>41183</v>
      </c>
      <c r="M20700" s="1">
        <v>41248</v>
      </c>
      <c r="N20700" s="1">
        <v>41514</v>
      </c>
    </row>
    <row r="20701" spans="1:18" hidden="1" x14ac:dyDescent="0.2">
      <c r="A20701" t="s">
        <v>72993</v>
      </c>
      <c r="B20701" t="s">
        <v>72994</v>
      </c>
      <c r="C20701" t="s">
        <v>72995</v>
      </c>
      <c r="D20701" t="s">
        <v>72996</v>
      </c>
      <c r="E20701" t="s">
        <v>43</v>
      </c>
      <c r="F20701" t="s">
        <v>18</v>
      </c>
      <c r="K20701">
        <v>2</v>
      </c>
      <c r="L20701" s="1">
        <v>41791</v>
      </c>
      <c r="M20701" s="1">
        <v>41919</v>
      </c>
      <c r="N20701" s="1">
        <v>42032</v>
      </c>
      <c r="O20701"/>
      <c r="P20701"/>
      <c r="Q20701"/>
      <c r="R20701"/>
    </row>
    <row r="20702" spans="1:18" hidden="1" x14ac:dyDescent="0.2">
      <c r="A20702" t="s">
        <v>72997</v>
      </c>
      <c r="B20702" t="s">
        <v>72998</v>
      </c>
      <c r="C20702" t="s">
        <v>72999</v>
      </c>
      <c r="D20702" t="s">
        <v>73000</v>
      </c>
      <c r="E20702" t="s">
        <v>43</v>
      </c>
      <c r="F20702" t="s">
        <v>18</v>
      </c>
      <c r="G20702" t="s">
        <v>19</v>
      </c>
      <c r="H20702">
        <v>19</v>
      </c>
      <c r="I20702" t="s">
        <v>474</v>
      </c>
      <c r="J20702" t="s">
        <v>474</v>
      </c>
      <c r="K20702">
        <v>1</v>
      </c>
      <c r="L20702" s="1">
        <v>40544</v>
      </c>
      <c r="M20702" s="1">
        <v>42051</v>
      </c>
      <c r="N20702" s="1">
        <v>42051</v>
      </c>
      <c r="O20702"/>
      <c r="P20702"/>
      <c r="Q20702"/>
      <c r="R20702"/>
    </row>
    <row r="20703" spans="1:18" hidden="1" x14ac:dyDescent="0.2">
      <c r="A20703" t="s">
        <v>73001</v>
      </c>
      <c r="B20703" t="s">
        <v>73002</v>
      </c>
      <c r="C20703" t="s">
        <v>73003</v>
      </c>
      <c r="D20703" t="s">
        <v>73004</v>
      </c>
      <c r="E20703" t="s">
        <v>43</v>
      </c>
      <c r="F20703" t="s">
        <v>18</v>
      </c>
      <c r="G20703" t="s">
        <v>25</v>
      </c>
      <c r="H20703" t="s">
        <v>64</v>
      </c>
      <c r="I20703" t="s">
        <v>65</v>
      </c>
      <c r="J20703" t="s">
        <v>56244</v>
      </c>
      <c r="K20703">
        <v>1</v>
      </c>
      <c r="L20703" s="1">
        <v>41030</v>
      </c>
      <c r="M20703" s="1">
        <v>41314</v>
      </c>
      <c r="N20703" s="1">
        <v>41314</v>
      </c>
      <c r="O20703"/>
      <c r="P20703"/>
      <c r="Q20703"/>
      <c r="R20703"/>
    </row>
    <row r="20704" spans="1:18" hidden="1" x14ac:dyDescent="0.2">
      <c r="A20704" t="s">
        <v>73005</v>
      </c>
      <c r="B20704" t="s">
        <v>73006</v>
      </c>
      <c r="D20704" t="s">
        <v>127</v>
      </c>
      <c r="E20704" t="s">
        <v>43</v>
      </c>
      <c r="F20704" t="s">
        <v>18</v>
      </c>
      <c r="G20704" t="s">
        <v>25</v>
      </c>
      <c r="H20704" t="s">
        <v>1080</v>
      </c>
      <c r="I20704" t="s">
        <v>1081</v>
      </c>
      <c r="J20704" t="s">
        <v>55994</v>
      </c>
      <c r="K20704">
        <v>1</v>
      </c>
      <c r="L20704" s="1">
        <v>40458</v>
      </c>
      <c r="M20704" s="1">
        <v>40698</v>
      </c>
      <c r="N20704" s="1">
        <v>40698</v>
      </c>
      <c r="O20704"/>
      <c r="P20704"/>
      <c r="Q20704"/>
      <c r="R20704"/>
    </row>
    <row r="20705" spans="1:18" hidden="1" x14ac:dyDescent="0.2">
      <c r="A20705" t="s">
        <v>73007</v>
      </c>
      <c r="B20705" t="s">
        <v>73008</v>
      </c>
      <c r="C20705" t="s">
        <v>73009</v>
      </c>
      <c r="E20705" t="s">
        <v>43</v>
      </c>
      <c r="F20705" t="s">
        <v>18</v>
      </c>
      <c r="K20705">
        <v>1</v>
      </c>
      <c r="L20705" s="1">
        <v>40544</v>
      </c>
      <c r="M20705" s="1">
        <v>40848</v>
      </c>
      <c r="N20705" s="1">
        <v>40848</v>
      </c>
      <c r="O20705"/>
      <c r="P20705"/>
      <c r="Q20705"/>
      <c r="R20705"/>
    </row>
    <row r="20706" spans="1:18" hidden="1" x14ac:dyDescent="0.2">
      <c r="A20706" t="s">
        <v>73010</v>
      </c>
      <c r="B20706" t="s">
        <v>73011</v>
      </c>
      <c r="D20706" t="s">
        <v>993</v>
      </c>
      <c r="E20706" t="s">
        <v>43</v>
      </c>
      <c r="F20706" t="s">
        <v>18</v>
      </c>
      <c r="G20706" t="s">
        <v>25</v>
      </c>
      <c r="H20706" t="s">
        <v>44</v>
      </c>
      <c r="I20706" t="s">
        <v>3486</v>
      </c>
      <c r="J20706" t="s">
        <v>73012</v>
      </c>
      <c r="K20706">
        <v>1</v>
      </c>
      <c r="L20706" s="1">
        <v>39022</v>
      </c>
      <c r="M20706" s="1">
        <v>41790</v>
      </c>
      <c r="N20706" s="1">
        <v>41790</v>
      </c>
      <c r="O20706"/>
      <c r="P20706"/>
      <c r="Q20706"/>
      <c r="R20706"/>
    </row>
    <row r="20707" spans="1:18" x14ac:dyDescent="0.2">
      <c r="A20707" t="s">
        <v>73013</v>
      </c>
      <c r="B20707" t="s">
        <v>73014</v>
      </c>
      <c r="C20707" t="s">
        <v>73015</v>
      </c>
      <c r="D20707" t="s">
        <v>73016</v>
      </c>
      <c r="E20707">
        <v>40000</v>
      </c>
      <c r="F20707" t="s">
        <v>18</v>
      </c>
      <c r="G20707" t="s">
        <v>25</v>
      </c>
      <c r="H20707" t="s">
        <v>1011</v>
      </c>
      <c r="I20707" t="s">
        <v>1012</v>
      </c>
      <c r="J20707" t="s">
        <v>1012</v>
      </c>
      <c r="K20707">
        <v>1</v>
      </c>
      <c r="L20707" s="1">
        <v>40909</v>
      </c>
      <c r="M20707" s="1">
        <v>41143</v>
      </c>
      <c r="N20707" s="1">
        <v>41143</v>
      </c>
    </row>
    <row r="20708" spans="1:18" x14ac:dyDescent="0.2">
      <c r="A20708" t="s">
        <v>73017</v>
      </c>
      <c r="B20708" t="s">
        <v>73018</v>
      </c>
      <c r="C20708" t="s">
        <v>73019</v>
      </c>
      <c r="D20708" t="s">
        <v>73020</v>
      </c>
      <c r="E20708">
        <v>20000</v>
      </c>
      <c r="F20708" t="s">
        <v>18</v>
      </c>
      <c r="K20708">
        <v>1</v>
      </c>
      <c r="L20708" s="1">
        <v>41912</v>
      </c>
      <c r="M20708" s="1">
        <v>42009</v>
      </c>
      <c r="N20708" s="1">
        <v>42009</v>
      </c>
    </row>
    <row r="20709" spans="1:18" x14ac:dyDescent="0.2">
      <c r="A20709" t="s">
        <v>73021</v>
      </c>
      <c r="B20709" t="s">
        <v>73022</v>
      </c>
      <c r="C20709" t="s">
        <v>73023</v>
      </c>
      <c r="D20709" t="s">
        <v>73024</v>
      </c>
      <c r="E20709">
        <v>265000</v>
      </c>
      <c r="F20709" t="s">
        <v>18</v>
      </c>
      <c r="G20709" t="s">
        <v>25</v>
      </c>
      <c r="H20709" t="s">
        <v>208</v>
      </c>
      <c r="I20709" t="s">
        <v>16274</v>
      </c>
      <c r="J20709" t="s">
        <v>13416</v>
      </c>
      <c r="K20709">
        <v>1</v>
      </c>
      <c r="L20709" s="1">
        <v>40210</v>
      </c>
      <c r="M20709" s="1">
        <v>40756</v>
      </c>
      <c r="N20709" s="1">
        <v>40756</v>
      </c>
    </row>
    <row r="20710" spans="1:18" x14ac:dyDescent="0.2">
      <c r="A20710" t="s">
        <v>73025</v>
      </c>
      <c r="B20710" t="s">
        <v>73026</v>
      </c>
      <c r="C20710" t="s">
        <v>73027</v>
      </c>
      <c r="D20710" t="s">
        <v>73028</v>
      </c>
      <c r="E20710">
        <v>50000</v>
      </c>
      <c r="F20710" t="s">
        <v>18</v>
      </c>
      <c r="G20710" t="s">
        <v>3403</v>
      </c>
      <c r="H20710">
        <v>7</v>
      </c>
      <c r="I20710" t="s">
        <v>3404</v>
      </c>
      <c r="J20710" t="s">
        <v>3404</v>
      </c>
      <c r="K20710">
        <v>2</v>
      </c>
      <c r="L20710" s="1">
        <v>40420</v>
      </c>
      <c r="M20710" s="1">
        <v>41122</v>
      </c>
      <c r="N20710" s="1">
        <v>41153</v>
      </c>
    </row>
    <row r="20711" spans="1:18" x14ac:dyDescent="0.2">
      <c r="A20711" t="s">
        <v>73029</v>
      </c>
      <c r="B20711" t="s">
        <v>73030</v>
      </c>
      <c r="C20711" t="s">
        <v>73031</v>
      </c>
      <c r="D20711" t="s">
        <v>17429</v>
      </c>
      <c r="E20711">
        <v>22684800</v>
      </c>
      <c r="F20711" t="s">
        <v>18</v>
      </c>
      <c r="G20711" t="s">
        <v>1062</v>
      </c>
      <c r="H20711">
        <v>13</v>
      </c>
      <c r="I20711" t="s">
        <v>1698</v>
      </c>
      <c r="J20711" t="s">
        <v>8081</v>
      </c>
      <c r="K20711">
        <v>3</v>
      </c>
      <c r="L20711" s="1">
        <v>40617</v>
      </c>
      <c r="M20711" s="1">
        <v>40941</v>
      </c>
      <c r="N20711" s="1">
        <v>41795</v>
      </c>
    </row>
    <row r="20712" spans="1:18" x14ac:dyDescent="0.2">
      <c r="A20712" t="s">
        <v>73032</v>
      </c>
      <c r="B20712" t="s">
        <v>73033</v>
      </c>
      <c r="C20712" t="s">
        <v>73034</v>
      </c>
      <c r="D20712" t="s">
        <v>134</v>
      </c>
      <c r="E20712">
        <v>700000</v>
      </c>
      <c r="F20712" t="s">
        <v>207</v>
      </c>
      <c r="G20712" t="s">
        <v>25</v>
      </c>
      <c r="H20712" t="s">
        <v>64</v>
      </c>
      <c r="I20712" t="s">
        <v>65</v>
      </c>
      <c r="J20712" t="s">
        <v>5485</v>
      </c>
      <c r="K20712">
        <v>1</v>
      </c>
      <c r="L20712" s="1">
        <v>40269</v>
      </c>
      <c r="M20712" s="1">
        <v>40838</v>
      </c>
      <c r="N20712" s="1">
        <v>40838</v>
      </c>
    </row>
    <row r="20713" spans="1:18" hidden="1" x14ac:dyDescent="0.2">
      <c r="A20713" t="s">
        <v>73035</v>
      </c>
      <c r="B20713" t="s">
        <v>73036</v>
      </c>
      <c r="C20713" t="s">
        <v>73037</v>
      </c>
      <c r="D20713" t="s">
        <v>73038</v>
      </c>
      <c r="E20713" t="s">
        <v>43</v>
      </c>
      <c r="F20713" t="s">
        <v>113</v>
      </c>
      <c r="G20713" t="s">
        <v>25</v>
      </c>
      <c r="H20713" t="s">
        <v>99</v>
      </c>
      <c r="I20713" t="s">
        <v>100</v>
      </c>
      <c r="J20713" t="s">
        <v>14878</v>
      </c>
      <c r="K20713">
        <v>1</v>
      </c>
      <c r="M20713" s="1">
        <v>37810</v>
      </c>
      <c r="N20713" s="1">
        <v>37810</v>
      </c>
      <c r="O20713"/>
      <c r="P20713"/>
      <c r="Q20713"/>
      <c r="R20713"/>
    </row>
    <row r="20714" spans="1:18" hidden="1" x14ac:dyDescent="0.2">
      <c r="A20714" t="s">
        <v>73039</v>
      </c>
      <c r="B20714" t="s">
        <v>73040</v>
      </c>
      <c r="C20714" t="s">
        <v>73041</v>
      </c>
      <c r="D20714" t="s">
        <v>73042</v>
      </c>
      <c r="E20714" t="s">
        <v>43</v>
      </c>
      <c r="F20714" t="s">
        <v>18</v>
      </c>
      <c r="K20714">
        <v>1</v>
      </c>
      <c r="L20714" s="1">
        <v>40717</v>
      </c>
      <c r="M20714" s="1">
        <v>41360</v>
      </c>
      <c r="N20714" s="1">
        <v>41360</v>
      </c>
      <c r="O20714"/>
      <c r="P20714"/>
      <c r="Q20714"/>
      <c r="R20714"/>
    </row>
    <row r="20715" spans="1:18" x14ac:dyDescent="0.2">
      <c r="A20715" t="s">
        <v>73043</v>
      </c>
      <c r="B20715" t="s">
        <v>73044</v>
      </c>
      <c r="C20715" t="s">
        <v>73045</v>
      </c>
      <c r="D20715" t="s">
        <v>73046</v>
      </c>
      <c r="E20715">
        <v>1000</v>
      </c>
      <c r="F20715" t="s">
        <v>18</v>
      </c>
      <c r="G20715" t="s">
        <v>57</v>
      </c>
      <c r="H20715" t="s">
        <v>58</v>
      </c>
      <c r="I20715" t="s">
        <v>16486</v>
      </c>
      <c r="J20715" t="s">
        <v>7659</v>
      </c>
      <c r="K20715">
        <v>1</v>
      </c>
      <c r="L20715" s="1">
        <v>40693</v>
      </c>
      <c r="M20715" s="1">
        <v>41714</v>
      </c>
      <c r="N20715" s="1">
        <v>41714</v>
      </c>
    </row>
    <row r="20716" spans="1:18" hidden="1" x14ac:dyDescent="0.2">
      <c r="A20716" t="s">
        <v>73047</v>
      </c>
      <c r="B20716" t="s">
        <v>73048</v>
      </c>
      <c r="C20716" t="s">
        <v>73049</v>
      </c>
      <c r="D20716" t="s">
        <v>73050</v>
      </c>
      <c r="E20716" t="s">
        <v>43</v>
      </c>
      <c r="F20716" t="s">
        <v>18</v>
      </c>
      <c r="G20716" t="s">
        <v>19</v>
      </c>
      <c r="H20716">
        <v>19</v>
      </c>
      <c r="I20716" t="s">
        <v>474</v>
      </c>
      <c r="J20716" t="s">
        <v>474</v>
      </c>
      <c r="K20716">
        <v>1</v>
      </c>
      <c r="L20716" s="1">
        <v>42005</v>
      </c>
      <c r="M20716" s="1">
        <v>42323</v>
      </c>
      <c r="N20716" s="1">
        <v>42323</v>
      </c>
      <c r="O20716"/>
      <c r="P20716"/>
      <c r="Q20716"/>
      <c r="R20716"/>
    </row>
    <row r="20717" spans="1:18" x14ac:dyDescent="0.2">
      <c r="A20717" t="s">
        <v>73051</v>
      </c>
      <c r="B20717" t="s">
        <v>73052</v>
      </c>
      <c r="C20717" t="s">
        <v>73053</v>
      </c>
      <c r="D20717" t="s">
        <v>1769</v>
      </c>
      <c r="E20717">
        <v>31295270</v>
      </c>
      <c r="F20717" t="s">
        <v>18</v>
      </c>
      <c r="G20717" t="s">
        <v>699</v>
      </c>
      <c r="H20717">
        <v>5</v>
      </c>
      <c r="I20717" t="s">
        <v>700</v>
      </c>
      <c r="J20717" t="s">
        <v>11459</v>
      </c>
      <c r="K20717">
        <v>4</v>
      </c>
      <c r="L20717" s="1">
        <v>35065</v>
      </c>
      <c r="M20717" s="1">
        <v>37648</v>
      </c>
      <c r="N20717" s="1">
        <v>39482</v>
      </c>
    </row>
    <row r="20718" spans="1:18" hidden="1" x14ac:dyDescent="0.2">
      <c r="A20718" t="s">
        <v>73054</v>
      </c>
      <c r="B20718" t="s">
        <v>73055</v>
      </c>
      <c r="C20718" t="s">
        <v>73056</v>
      </c>
      <c r="D20718" t="s">
        <v>70</v>
      </c>
      <c r="E20718">
        <v>1250000</v>
      </c>
      <c r="F20718" t="s">
        <v>18</v>
      </c>
      <c r="G20718" t="s">
        <v>25</v>
      </c>
      <c r="H20718" t="s">
        <v>286</v>
      </c>
      <c r="I20718" t="s">
        <v>1030</v>
      </c>
      <c r="J20718" t="s">
        <v>1030</v>
      </c>
      <c r="K20718">
        <v>1</v>
      </c>
      <c r="M20718" s="1">
        <v>41171</v>
      </c>
      <c r="N20718" s="1">
        <v>41171</v>
      </c>
      <c r="O20718"/>
      <c r="P20718"/>
      <c r="Q20718"/>
      <c r="R20718"/>
    </row>
    <row r="20719" spans="1:18" x14ac:dyDescent="0.2">
      <c r="A20719" t="s">
        <v>73057</v>
      </c>
      <c r="B20719" t="s">
        <v>73058</v>
      </c>
      <c r="C20719" t="s">
        <v>73059</v>
      </c>
      <c r="D20719" t="s">
        <v>357</v>
      </c>
      <c r="E20719">
        <v>611387</v>
      </c>
      <c r="F20719" t="s">
        <v>207</v>
      </c>
      <c r="G20719" t="s">
        <v>25</v>
      </c>
      <c r="H20719" t="s">
        <v>106</v>
      </c>
      <c r="I20719" t="s">
        <v>107</v>
      </c>
      <c r="J20719" t="s">
        <v>108</v>
      </c>
      <c r="K20719">
        <v>2</v>
      </c>
      <c r="L20719" s="1">
        <v>37257</v>
      </c>
      <c r="M20719" s="1">
        <v>40207</v>
      </c>
      <c r="N20719" s="1">
        <v>40402</v>
      </c>
    </row>
    <row r="20720" spans="1:18" x14ac:dyDescent="0.2">
      <c r="A20720" t="s">
        <v>73060</v>
      </c>
      <c r="B20720" t="s">
        <v>73061</v>
      </c>
      <c r="C20720" t="s">
        <v>73062</v>
      </c>
      <c r="D20720" t="s">
        <v>3797</v>
      </c>
      <c r="E20720">
        <v>2086376</v>
      </c>
      <c r="F20720" t="s">
        <v>18</v>
      </c>
      <c r="G20720" t="s">
        <v>25</v>
      </c>
      <c r="H20720" t="s">
        <v>808</v>
      </c>
      <c r="I20720" t="s">
        <v>809</v>
      </c>
      <c r="J20720" t="s">
        <v>810</v>
      </c>
      <c r="K20720">
        <v>1</v>
      </c>
      <c r="L20720" s="1">
        <v>39814</v>
      </c>
      <c r="M20720" s="1">
        <v>41962</v>
      </c>
      <c r="N20720" s="1">
        <v>41962</v>
      </c>
    </row>
    <row r="20721" spans="1:18" x14ac:dyDescent="0.2">
      <c r="A20721" t="s">
        <v>73063</v>
      </c>
      <c r="B20721" t="s">
        <v>73064</v>
      </c>
      <c r="C20721" t="s">
        <v>73065</v>
      </c>
      <c r="D20721" t="s">
        <v>73066</v>
      </c>
      <c r="E20721">
        <v>120000</v>
      </c>
      <c r="F20721" t="s">
        <v>18</v>
      </c>
      <c r="G20721" t="s">
        <v>128</v>
      </c>
      <c r="H20721" t="s">
        <v>129</v>
      </c>
      <c r="I20721" t="s">
        <v>130</v>
      </c>
      <c r="J20721" t="s">
        <v>130</v>
      </c>
      <c r="K20721">
        <v>2</v>
      </c>
      <c r="L20721" s="1">
        <v>41080</v>
      </c>
      <c r="M20721" s="1">
        <v>41752</v>
      </c>
      <c r="N20721" s="1">
        <v>42180</v>
      </c>
    </row>
    <row r="20722" spans="1:18" hidden="1" x14ac:dyDescent="0.2">
      <c r="A20722" t="s">
        <v>73067</v>
      </c>
      <c r="B20722" t="s">
        <v>73068</v>
      </c>
      <c r="C20722" t="s">
        <v>73069</v>
      </c>
      <c r="D20722" t="s">
        <v>73070</v>
      </c>
      <c r="E20722" t="s">
        <v>43</v>
      </c>
      <c r="F20722" t="s">
        <v>18</v>
      </c>
      <c r="G20722" t="s">
        <v>25</v>
      </c>
      <c r="H20722" t="s">
        <v>64</v>
      </c>
      <c r="I20722" t="s">
        <v>95</v>
      </c>
      <c r="J20722" t="s">
        <v>376</v>
      </c>
      <c r="K20722">
        <v>1</v>
      </c>
      <c r="L20722" s="1">
        <v>40909</v>
      </c>
      <c r="M20722" s="1">
        <v>41944</v>
      </c>
      <c r="N20722" s="1">
        <v>41944</v>
      </c>
      <c r="O20722"/>
      <c r="P20722"/>
      <c r="Q20722"/>
      <c r="R20722"/>
    </row>
    <row r="20723" spans="1:18" x14ac:dyDescent="0.2">
      <c r="A20723" t="s">
        <v>73071</v>
      </c>
      <c r="B20723" t="s">
        <v>73072</v>
      </c>
      <c r="C20723" t="s">
        <v>73073</v>
      </c>
      <c r="D20723" t="s">
        <v>73074</v>
      </c>
      <c r="E20723">
        <v>1500000</v>
      </c>
      <c r="F20723" t="s">
        <v>18</v>
      </c>
      <c r="G20723" t="s">
        <v>165</v>
      </c>
      <c r="H20723" t="s">
        <v>166</v>
      </c>
      <c r="I20723" t="s">
        <v>167</v>
      </c>
      <c r="J20723" t="s">
        <v>167</v>
      </c>
      <c r="K20723">
        <v>1</v>
      </c>
      <c r="L20723" s="1">
        <v>41791</v>
      </c>
      <c r="M20723" s="1">
        <v>42269</v>
      </c>
      <c r="N20723" s="1">
        <v>42269</v>
      </c>
    </row>
    <row r="20724" spans="1:18" hidden="1" x14ac:dyDescent="0.2">
      <c r="A20724" t="s">
        <v>73075</v>
      </c>
      <c r="B20724" t="s">
        <v>73076</v>
      </c>
      <c r="C20724" t="s">
        <v>73077</v>
      </c>
      <c r="D20724" t="s">
        <v>3396</v>
      </c>
      <c r="E20724">
        <v>11000000</v>
      </c>
      <c r="F20724" t="s">
        <v>113</v>
      </c>
      <c r="K20724">
        <v>2</v>
      </c>
      <c r="M20724" s="1">
        <v>37315</v>
      </c>
      <c r="N20724" s="1">
        <v>37578</v>
      </c>
      <c r="O20724"/>
      <c r="P20724"/>
      <c r="Q20724"/>
      <c r="R20724"/>
    </row>
    <row r="20725" spans="1:18" hidden="1" x14ac:dyDescent="0.2">
      <c r="A20725" t="s">
        <v>73078</v>
      </c>
      <c r="B20725" t="s">
        <v>73079</v>
      </c>
      <c r="C20725" t="s">
        <v>73080</v>
      </c>
      <c r="D20725" t="s">
        <v>3396</v>
      </c>
      <c r="E20725">
        <v>641137.52040000004</v>
      </c>
      <c r="F20725" t="s">
        <v>18</v>
      </c>
      <c r="G20725" t="s">
        <v>2125</v>
      </c>
      <c r="H20725">
        <v>13</v>
      </c>
      <c r="I20725" t="s">
        <v>2126</v>
      </c>
      <c r="J20725" t="s">
        <v>2126</v>
      </c>
      <c r="K20725">
        <v>1</v>
      </c>
      <c r="M20725" s="1">
        <v>42326</v>
      </c>
      <c r="N20725" s="1">
        <v>42326</v>
      </c>
      <c r="O20725"/>
      <c r="P20725"/>
      <c r="Q20725"/>
      <c r="R20725"/>
    </row>
    <row r="20726" spans="1:18" x14ac:dyDescent="0.2">
      <c r="A20726" t="s">
        <v>73081</v>
      </c>
      <c r="B20726" t="s">
        <v>73082</v>
      </c>
      <c r="C20726" t="s">
        <v>73083</v>
      </c>
      <c r="D20726" t="s">
        <v>127</v>
      </c>
      <c r="E20726">
        <v>14220012</v>
      </c>
      <c r="F20726" t="s">
        <v>18</v>
      </c>
      <c r="G20726" t="s">
        <v>25</v>
      </c>
      <c r="H20726" t="s">
        <v>158</v>
      </c>
      <c r="I20726" t="s">
        <v>244</v>
      </c>
      <c r="J20726" t="s">
        <v>244</v>
      </c>
      <c r="K20726">
        <v>4</v>
      </c>
      <c r="L20726" s="1">
        <v>39814</v>
      </c>
      <c r="M20726" s="1">
        <v>41207</v>
      </c>
      <c r="N20726" s="1">
        <v>42083</v>
      </c>
    </row>
    <row r="20727" spans="1:18" x14ac:dyDescent="0.2">
      <c r="A20727" t="s">
        <v>73084</v>
      </c>
      <c r="B20727" t="s">
        <v>73085</v>
      </c>
      <c r="C20727" t="s">
        <v>73086</v>
      </c>
      <c r="D20727" t="s">
        <v>73087</v>
      </c>
      <c r="E20727">
        <v>2761108</v>
      </c>
      <c r="F20727" t="s">
        <v>18</v>
      </c>
      <c r="G20727" t="s">
        <v>638</v>
      </c>
      <c r="H20727">
        <v>7</v>
      </c>
      <c r="I20727" t="s">
        <v>929</v>
      </c>
      <c r="J20727" t="s">
        <v>929</v>
      </c>
      <c r="K20727">
        <v>1</v>
      </c>
      <c r="L20727" s="1">
        <v>40179</v>
      </c>
      <c r="M20727" s="1">
        <v>41751</v>
      </c>
      <c r="N20727" s="1">
        <v>41751</v>
      </c>
    </row>
    <row r="20728" spans="1:18" x14ac:dyDescent="0.2">
      <c r="A20728" t="s">
        <v>73088</v>
      </c>
      <c r="B20728" t="s">
        <v>73085</v>
      </c>
      <c r="C20728" t="s">
        <v>73089</v>
      </c>
      <c r="D20728" t="s">
        <v>52289</v>
      </c>
      <c r="E20728">
        <v>5000000</v>
      </c>
      <c r="F20728" t="s">
        <v>18</v>
      </c>
      <c r="G20728" t="s">
        <v>25</v>
      </c>
      <c r="H20728" t="s">
        <v>106</v>
      </c>
      <c r="I20728" t="s">
        <v>107</v>
      </c>
      <c r="J20728" t="s">
        <v>108</v>
      </c>
      <c r="K20728">
        <v>1</v>
      </c>
      <c r="L20728" s="1">
        <v>40179</v>
      </c>
      <c r="M20728" s="1">
        <v>42111</v>
      </c>
      <c r="N20728" s="1">
        <v>42111</v>
      </c>
    </row>
    <row r="20729" spans="1:18" x14ac:dyDescent="0.2">
      <c r="A20729" t="s">
        <v>73090</v>
      </c>
      <c r="B20729" t="s">
        <v>73091</v>
      </c>
      <c r="C20729" t="s">
        <v>73092</v>
      </c>
      <c r="D20729" t="s">
        <v>73093</v>
      </c>
      <c r="E20729">
        <v>3000000</v>
      </c>
      <c r="F20729" t="s">
        <v>113</v>
      </c>
      <c r="G20729" t="s">
        <v>25</v>
      </c>
      <c r="H20729" t="s">
        <v>64</v>
      </c>
      <c r="I20729" t="s">
        <v>65</v>
      </c>
      <c r="J20729" t="s">
        <v>1103</v>
      </c>
      <c r="K20729">
        <v>1</v>
      </c>
      <c r="L20729" s="1">
        <v>40142</v>
      </c>
      <c r="M20729" s="1">
        <v>40722</v>
      </c>
      <c r="N20729" s="1">
        <v>40722</v>
      </c>
    </row>
    <row r="20730" spans="1:18" x14ac:dyDescent="0.2">
      <c r="A20730" t="s">
        <v>73094</v>
      </c>
      <c r="B20730" t="s">
        <v>73095</v>
      </c>
      <c r="C20730" t="s">
        <v>73096</v>
      </c>
      <c r="D20730" t="s">
        <v>73097</v>
      </c>
      <c r="E20730">
        <v>1250000</v>
      </c>
      <c r="F20730" t="s">
        <v>18</v>
      </c>
      <c r="G20730" t="s">
        <v>25</v>
      </c>
      <c r="H20730" t="s">
        <v>208</v>
      </c>
      <c r="I20730" t="s">
        <v>209</v>
      </c>
      <c r="J20730" t="s">
        <v>209</v>
      </c>
      <c r="K20730">
        <v>1</v>
      </c>
      <c r="L20730" s="1">
        <v>41275</v>
      </c>
      <c r="M20730" s="1">
        <v>41426</v>
      </c>
      <c r="N20730" s="1">
        <v>41426</v>
      </c>
    </row>
    <row r="20731" spans="1:18" x14ac:dyDescent="0.2">
      <c r="A20731" t="s">
        <v>73098</v>
      </c>
      <c r="B20731" t="s">
        <v>73099</v>
      </c>
      <c r="C20731" t="s">
        <v>73100</v>
      </c>
      <c r="D20731" t="s">
        <v>73101</v>
      </c>
      <c r="E20731">
        <v>1600000</v>
      </c>
      <c r="F20731" t="s">
        <v>18</v>
      </c>
      <c r="G20731" t="s">
        <v>57</v>
      </c>
      <c r="H20731" t="s">
        <v>202</v>
      </c>
      <c r="I20731" t="s">
        <v>203</v>
      </c>
      <c r="J20731" t="s">
        <v>203</v>
      </c>
      <c r="K20731">
        <v>2</v>
      </c>
      <c r="L20731" s="1">
        <v>41609</v>
      </c>
      <c r="M20731" s="1">
        <v>41661</v>
      </c>
      <c r="N20731" s="1">
        <v>42173</v>
      </c>
    </row>
    <row r="20732" spans="1:18" hidden="1" x14ac:dyDescent="0.2">
      <c r="A20732" t="s">
        <v>73102</v>
      </c>
      <c r="B20732" t="s">
        <v>73103</v>
      </c>
      <c r="C20732" t="s">
        <v>73104</v>
      </c>
      <c r="D20732" t="s">
        <v>2479</v>
      </c>
      <c r="E20732" t="s">
        <v>43</v>
      </c>
      <c r="F20732" t="s">
        <v>18</v>
      </c>
      <c r="G20732" t="s">
        <v>128</v>
      </c>
      <c r="H20732" t="s">
        <v>129</v>
      </c>
      <c r="I20732" t="s">
        <v>130</v>
      </c>
      <c r="J20732" t="s">
        <v>130</v>
      </c>
      <c r="K20732">
        <v>1</v>
      </c>
      <c r="L20732" s="1">
        <v>36892</v>
      </c>
      <c r="M20732" s="1">
        <v>41492</v>
      </c>
      <c r="N20732" s="1">
        <v>41492</v>
      </c>
      <c r="O20732"/>
      <c r="P20732"/>
      <c r="Q20732"/>
      <c r="R20732"/>
    </row>
    <row r="20733" spans="1:18" x14ac:dyDescent="0.2">
      <c r="A20733" t="s">
        <v>73105</v>
      </c>
      <c r="B20733" t="s">
        <v>73106</v>
      </c>
      <c r="C20733" t="s">
        <v>73107</v>
      </c>
      <c r="D20733" t="s">
        <v>50</v>
      </c>
      <c r="E20733">
        <v>442906</v>
      </c>
      <c r="F20733" t="s">
        <v>18</v>
      </c>
      <c r="G20733" t="s">
        <v>341</v>
      </c>
      <c r="H20733">
        <v>11</v>
      </c>
      <c r="I20733" t="s">
        <v>497</v>
      </c>
      <c r="J20733" t="s">
        <v>497</v>
      </c>
      <c r="K20733">
        <v>2</v>
      </c>
      <c r="L20733" s="1">
        <v>40544</v>
      </c>
      <c r="M20733" s="1">
        <v>40756</v>
      </c>
      <c r="N20733" s="1">
        <v>41443</v>
      </c>
    </row>
    <row r="20734" spans="1:18" x14ac:dyDescent="0.2">
      <c r="A20734" t="s">
        <v>73108</v>
      </c>
      <c r="B20734" t="s">
        <v>73109</v>
      </c>
      <c r="C20734" t="s">
        <v>73110</v>
      </c>
      <c r="D20734" t="s">
        <v>741</v>
      </c>
      <c r="E20734">
        <v>593873</v>
      </c>
      <c r="F20734" t="s">
        <v>18</v>
      </c>
      <c r="G20734" t="s">
        <v>128</v>
      </c>
      <c r="H20734" t="s">
        <v>73111</v>
      </c>
      <c r="I20734" t="s">
        <v>5026</v>
      </c>
      <c r="J20734" t="s">
        <v>51111</v>
      </c>
      <c r="K20734">
        <v>1</v>
      </c>
      <c r="L20734" s="1">
        <v>37257</v>
      </c>
      <c r="M20734" s="1">
        <v>39742</v>
      </c>
      <c r="N20734" s="1">
        <v>39742</v>
      </c>
    </row>
    <row r="20735" spans="1:18" x14ac:dyDescent="0.2">
      <c r="A20735" t="s">
        <v>73112</v>
      </c>
      <c r="B20735" t="s">
        <v>73113</v>
      </c>
      <c r="C20735" t="s">
        <v>73114</v>
      </c>
      <c r="D20735" t="s">
        <v>786</v>
      </c>
      <c r="E20735">
        <v>16390</v>
      </c>
      <c r="F20735" t="s">
        <v>18</v>
      </c>
      <c r="G20735" t="s">
        <v>347</v>
      </c>
      <c r="H20735">
        <v>7</v>
      </c>
      <c r="I20735" t="s">
        <v>762</v>
      </c>
      <c r="J20735" t="s">
        <v>762</v>
      </c>
      <c r="K20735">
        <v>1</v>
      </c>
      <c r="L20735" s="1">
        <v>41275</v>
      </c>
      <c r="M20735" s="1">
        <v>42098</v>
      </c>
      <c r="N20735" s="1">
        <v>42098</v>
      </c>
    </row>
    <row r="20736" spans="1:18" hidden="1" x14ac:dyDescent="0.2">
      <c r="A20736" t="s">
        <v>73115</v>
      </c>
      <c r="B20736" t="s">
        <v>73116</v>
      </c>
      <c r="C20736" t="s">
        <v>73117</v>
      </c>
      <c r="D20736" t="s">
        <v>285</v>
      </c>
      <c r="E20736" t="s">
        <v>43</v>
      </c>
      <c r="F20736" t="s">
        <v>18</v>
      </c>
      <c r="G20736" t="s">
        <v>19</v>
      </c>
      <c r="H20736">
        <v>16</v>
      </c>
      <c r="I20736" t="s">
        <v>20</v>
      </c>
      <c r="J20736" t="s">
        <v>20</v>
      </c>
      <c r="K20736">
        <v>1</v>
      </c>
      <c r="L20736" s="1">
        <v>41365</v>
      </c>
      <c r="M20736" s="1">
        <v>41463</v>
      </c>
      <c r="N20736" s="1">
        <v>41463</v>
      </c>
      <c r="O20736"/>
      <c r="P20736"/>
      <c r="Q20736"/>
      <c r="R20736"/>
    </row>
    <row r="20737" spans="1:18" x14ac:dyDescent="0.2">
      <c r="A20737" t="s">
        <v>73118</v>
      </c>
      <c r="B20737" t="s">
        <v>73119</v>
      </c>
      <c r="C20737" t="s">
        <v>73120</v>
      </c>
      <c r="D20737" t="s">
        <v>73121</v>
      </c>
      <c r="E20737">
        <v>40700000</v>
      </c>
      <c r="F20737" t="s">
        <v>18</v>
      </c>
      <c r="G20737" t="s">
        <v>25</v>
      </c>
      <c r="H20737" t="s">
        <v>527</v>
      </c>
      <c r="I20737" t="s">
        <v>528</v>
      </c>
      <c r="J20737" t="s">
        <v>529</v>
      </c>
      <c r="K20737">
        <v>7</v>
      </c>
      <c r="L20737" s="1">
        <v>39083</v>
      </c>
      <c r="M20737" s="1">
        <v>39742</v>
      </c>
      <c r="N20737" s="1">
        <v>42016</v>
      </c>
    </row>
    <row r="20738" spans="1:18" x14ac:dyDescent="0.2">
      <c r="A20738" t="s">
        <v>73122</v>
      </c>
      <c r="B20738" t="s">
        <v>73123</v>
      </c>
      <c r="C20738" t="s">
        <v>73124</v>
      </c>
      <c r="D20738" t="s">
        <v>73125</v>
      </c>
      <c r="E20738">
        <v>400000</v>
      </c>
      <c r="F20738" t="s">
        <v>18</v>
      </c>
      <c r="G20738" t="s">
        <v>8907</v>
      </c>
      <c r="H20738">
        <v>8</v>
      </c>
      <c r="I20738" t="s">
        <v>8908</v>
      </c>
      <c r="J20738" t="s">
        <v>35299</v>
      </c>
      <c r="K20738">
        <v>1</v>
      </c>
      <c r="L20738" s="1">
        <v>40727</v>
      </c>
      <c r="M20738" s="1">
        <v>42311</v>
      </c>
      <c r="N20738" s="1">
        <v>42311</v>
      </c>
    </row>
    <row r="20739" spans="1:18" x14ac:dyDescent="0.2">
      <c r="A20739" t="s">
        <v>73126</v>
      </c>
      <c r="B20739" t="s">
        <v>73127</v>
      </c>
      <c r="C20739" t="s">
        <v>73128</v>
      </c>
      <c r="D20739" t="s">
        <v>73129</v>
      </c>
      <c r="E20739">
        <v>43889</v>
      </c>
      <c r="F20739" t="s">
        <v>18</v>
      </c>
      <c r="G20739" t="s">
        <v>57</v>
      </c>
      <c r="H20739" t="s">
        <v>3339</v>
      </c>
      <c r="I20739" t="s">
        <v>3340</v>
      </c>
      <c r="J20739" t="s">
        <v>3341</v>
      </c>
      <c r="K20739">
        <v>1</v>
      </c>
      <c r="L20739" s="1">
        <v>41640</v>
      </c>
      <c r="M20739" s="1">
        <v>41974</v>
      </c>
      <c r="N20739" s="1">
        <v>41974</v>
      </c>
    </row>
    <row r="20740" spans="1:18" hidden="1" x14ac:dyDescent="0.2">
      <c r="A20740" t="s">
        <v>73130</v>
      </c>
      <c r="B20740" t="s">
        <v>73131</v>
      </c>
      <c r="C20740" t="s">
        <v>73132</v>
      </c>
      <c r="D20740" t="s">
        <v>42</v>
      </c>
      <c r="E20740">
        <v>6750000</v>
      </c>
      <c r="F20740" t="s">
        <v>207</v>
      </c>
      <c r="G20740" t="s">
        <v>25</v>
      </c>
      <c r="H20740" t="s">
        <v>106</v>
      </c>
      <c r="I20740" t="s">
        <v>693</v>
      </c>
      <c r="J20740" t="s">
        <v>73133</v>
      </c>
      <c r="K20740">
        <v>2</v>
      </c>
      <c r="M20740" s="1">
        <v>38804</v>
      </c>
      <c r="N20740" s="1">
        <v>39225</v>
      </c>
      <c r="O20740"/>
      <c r="P20740"/>
      <c r="Q20740"/>
      <c r="R20740"/>
    </row>
    <row r="20741" spans="1:18" x14ac:dyDescent="0.2">
      <c r="A20741" t="s">
        <v>73134</v>
      </c>
      <c r="B20741" t="s">
        <v>73135</v>
      </c>
      <c r="C20741" t="s">
        <v>73136</v>
      </c>
      <c r="D20741" t="s">
        <v>285</v>
      </c>
      <c r="E20741">
        <v>2500000</v>
      </c>
      <c r="F20741" t="s">
        <v>18</v>
      </c>
      <c r="G20741" t="s">
        <v>19</v>
      </c>
      <c r="H20741">
        <v>19</v>
      </c>
      <c r="I20741" t="s">
        <v>474</v>
      </c>
      <c r="J20741" t="s">
        <v>474</v>
      </c>
      <c r="K20741">
        <v>1</v>
      </c>
      <c r="L20741" s="1">
        <v>41275</v>
      </c>
      <c r="M20741" s="1">
        <v>42185</v>
      </c>
      <c r="N20741" s="1">
        <v>42185</v>
      </c>
    </row>
    <row r="20742" spans="1:18" x14ac:dyDescent="0.2">
      <c r="A20742" t="s">
        <v>73137</v>
      </c>
      <c r="B20742" t="s">
        <v>73138</v>
      </c>
      <c r="C20742" t="s">
        <v>73139</v>
      </c>
      <c r="D20742" t="s">
        <v>73140</v>
      </c>
      <c r="E20742">
        <v>1500000</v>
      </c>
      <c r="F20742" t="s">
        <v>18</v>
      </c>
      <c r="G20742" t="s">
        <v>128</v>
      </c>
      <c r="H20742" t="s">
        <v>129</v>
      </c>
      <c r="I20742" t="s">
        <v>130</v>
      </c>
      <c r="J20742" t="s">
        <v>130</v>
      </c>
      <c r="K20742">
        <v>3</v>
      </c>
      <c r="L20742" s="1">
        <v>40330</v>
      </c>
      <c r="M20742" s="1">
        <v>40940</v>
      </c>
      <c r="N20742" s="1">
        <v>41808</v>
      </c>
    </row>
    <row r="20743" spans="1:18" x14ac:dyDescent="0.2">
      <c r="A20743" t="s">
        <v>73141</v>
      </c>
      <c r="B20743" t="s">
        <v>73142</v>
      </c>
      <c r="C20743" t="s">
        <v>73143</v>
      </c>
      <c r="D20743" t="s">
        <v>741</v>
      </c>
      <c r="E20743">
        <v>1660999</v>
      </c>
      <c r="F20743" t="s">
        <v>18</v>
      </c>
      <c r="G20743" t="s">
        <v>1126</v>
      </c>
      <c r="H20743">
        <v>25</v>
      </c>
      <c r="I20743" t="s">
        <v>1582</v>
      </c>
      <c r="J20743" t="s">
        <v>1583</v>
      </c>
      <c r="K20743">
        <v>2</v>
      </c>
      <c r="L20743" s="1">
        <v>41202</v>
      </c>
      <c r="M20743" s="1">
        <v>41676</v>
      </c>
      <c r="N20743" s="1">
        <v>41852</v>
      </c>
    </row>
    <row r="20744" spans="1:18" hidden="1" x14ac:dyDescent="0.2">
      <c r="A20744" t="s">
        <v>73144</v>
      </c>
      <c r="B20744" t="s">
        <v>73145</v>
      </c>
      <c r="C20744" t="s">
        <v>73146</v>
      </c>
      <c r="E20744" t="s">
        <v>43</v>
      </c>
      <c r="F20744" t="s">
        <v>207</v>
      </c>
      <c r="K20744">
        <v>1</v>
      </c>
      <c r="L20744" s="1">
        <v>41241</v>
      </c>
      <c r="M20744" s="1">
        <v>41669</v>
      </c>
      <c r="N20744" s="1">
        <v>41669</v>
      </c>
      <c r="O20744"/>
      <c r="P20744"/>
      <c r="Q20744"/>
      <c r="R20744"/>
    </row>
    <row r="20745" spans="1:18" x14ac:dyDescent="0.2">
      <c r="A20745" t="s">
        <v>73147</v>
      </c>
      <c r="B20745" t="s">
        <v>73148</v>
      </c>
      <c r="C20745" t="s">
        <v>73149</v>
      </c>
      <c r="D20745" t="s">
        <v>741</v>
      </c>
      <c r="E20745">
        <v>53408000</v>
      </c>
      <c r="F20745" t="s">
        <v>18</v>
      </c>
      <c r="G20745" t="s">
        <v>366</v>
      </c>
      <c r="H20745">
        <v>27</v>
      </c>
      <c r="I20745" t="s">
        <v>5348</v>
      </c>
      <c r="J20745" t="s">
        <v>14648</v>
      </c>
      <c r="K20745">
        <v>3</v>
      </c>
      <c r="L20745" s="1">
        <v>39083</v>
      </c>
      <c r="M20745" s="1">
        <v>40198</v>
      </c>
      <c r="N20745" s="1">
        <v>41646</v>
      </c>
    </row>
    <row r="20746" spans="1:18" x14ac:dyDescent="0.2">
      <c r="A20746" t="s">
        <v>73150</v>
      </c>
      <c r="B20746" t="s">
        <v>73151</v>
      </c>
      <c r="C20746" t="s">
        <v>73152</v>
      </c>
      <c r="D20746" t="s">
        <v>73153</v>
      </c>
      <c r="E20746">
        <v>1700000</v>
      </c>
      <c r="F20746" t="s">
        <v>18</v>
      </c>
      <c r="G20746" t="s">
        <v>25</v>
      </c>
      <c r="H20746" t="s">
        <v>106</v>
      </c>
      <c r="I20746" t="s">
        <v>107</v>
      </c>
      <c r="J20746" t="s">
        <v>108</v>
      </c>
      <c r="K20746">
        <v>2</v>
      </c>
      <c r="L20746" s="1">
        <v>40969</v>
      </c>
      <c r="M20746" s="1">
        <v>40969</v>
      </c>
      <c r="N20746" s="1">
        <v>42227</v>
      </c>
    </row>
    <row r="20747" spans="1:18" x14ac:dyDescent="0.2">
      <c r="A20747" t="s">
        <v>73154</v>
      </c>
      <c r="B20747" t="s">
        <v>73155</v>
      </c>
      <c r="C20747" t="s">
        <v>73156</v>
      </c>
      <c r="D20747" t="s">
        <v>5293</v>
      </c>
      <c r="E20747">
        <v>139443000</v>
      </c>
      <c r="F20747" t="s">
        <v>18</v>
      </c>
      <c r="G20747" t="s">
        <v>25</v>
      </c>
      <c r="H20747" t="s">
        <v>106</v>
      </c>
      <c r="I20747" t="s">
        <v>107</v>
      </c>
      <c r="J20747" t="s">
        <v>108</v>
      </c>
      <c r="K20747">
        <v>3</v>
      </c>
      <c r="L20747" s="1">
        <v>40909</v>
      </c>
      <c r="M20747" s="1">
        <v>41291</v>
      </c>
      <c r="N20747" s="1">
        <v>41897</v>
      </c>
    </row>
    <row r="20748" spans="1:18" x14ac:dyDescent="0.2">
      <c r="A20748" t="s">
        <v>73157</v>
      </c>
      <c r="B20748" t="s">
        <v>73158</v>
      </c>
      <c r="C20748" t="s">
        <v>73159</v>
      </c>
      <c r="D20748" t="s">
        <v>73160</v>
      </c>
      <c r="E20748">
        <v>14500000</v>
      </c>
      <c r="F20748" t="s">
        <v>18</v>
      </c>
      <c r="G20748" t="s">
        <v>25</v>
      </c>
      <c r="H20748" t="s">
        <v>106</v>
      </c>
      <c r="I20748" t="s">
        <v>107</v>
      </c>
      <c r="J20748" t="s">
        <v>108</v>
      </c>
      <c r="K20748">
        <v>2</v>
      </c>
      <c r="L20748" s="1">
        <v>41061</v>
      </c>
      <c r="M20748" s="1">
        <v>41738</v>
      </c>
      <c r="N20748" s="1">
        <v>42110</v>
      </c>
    </row>
    <row r="20749" spans="1:18" x14ac:dyDescent="0.2">
      <c r="A20749" t="s">
        <v>73161</v>
      </c>
      <c r="B20749" t="s">
        <v>73162</v>
      </c>
      <c r="C20749" t="s">
        <v>73163</v>
      </c>
      <c r="D20749" t="s">
        <v>75</v>
      </c>
      <c r="E20749">
        <v>750000</v>
      </c>
      <c r="F20749" t="s">
        <v>207</v>
      </c>
      <c r="G20749" t="s">
        <v>458</v>
      </c>
      <c r="H20749">
        <v>48</v>
      </c>
      <c r="I20749" t="s">
        <v>459</v>
      </c>
      <c r="J20749" t="s">
        <v>459</v>
      </c>
      <c r="K20749">
        <v>1</v>
      </c>
      <c r="L20749" s="1">
        <v>40900</v>
      </c>
      <c r="M20749" s="1">
        <v>40909</v>
      </c>
      <c r="N20749" s="1">
        <v>40909</v>
      </c>
    </row>
    <row r="20750" spans="1:18" x14ac:dyDescent="0.2">
      <c r="A20750" t="s">
        <v>73164</v>
      </c>
      <c r="B20750" t="s">
        <v>73165</v>
      </c>
      <c r="C20750" t="s">
        <v>73166</v>
      </c>
      <c r="D20750" t="s">
        <v>73167</v>
      </c>
      <c r="E20750">
        <v>1000000</v>
      </c>
      <c r="F20750" t="s">
        <v>18</v>
      </c>
      <c r="G20750" t="s">
        <v>322</v>
      </c>
      <c r="H20750">
        <v>9</v>
      </c>
      <c r="I20750" t="s">
        <v>323</v>
      </c>
      <c r="J20750" t="s">
        <v>323</v>
      </c>
      <c r="K20750">
        <v>1</v>
      </c>
      <c r="L20750" s="1">
        <v>41306</v>
      </c>
      <c r="M20750" s="1">
        <v>41873</v>
      </c>
      <c r="N20750" s="1">
        <v>41873</v>
      </c>
    </row>
    <row r="20751" spans="1:18" hidden="1" x14ac:dyDescent="0.2">
      <c r="A20751" t="s">
        <v>73168</v>
      </c>
      <c r="B20751" t="s">
        <v>73169</v>
      </c>
      <c r="C20751" t="s">
        <v>73170</v>
      </c>
      <c r="D20751" t="s">
        <v>1903</v>
      </c>
      <c r="E20751">
        <v>760000</v>
      </c>
      <c r="F20751" t="s">
        <v>18</v>
      </c>
      <c r="G20751" t="s">
        <v>25</v>
      </c>
      <c r="H20751" t="s">
        <v>790</v>
      </c>
      <c r="K20751">
        <v>3</v>
      </c>
      <c r="M20751" s="1">
        <v>41028</v>
      </c>
      <c r="N20751" s="1">
        <v>42236</v>
      </c>
      <c r="O20751"/>
      <c r="P20751"/>
      <c r="Q20751"/>
      <c r="R20751"/>
    </row>
    <row r="20752" spans="1:18" hidden="1" x14ac:dyDescent="0.2">
      <c r="A20752" t="s">
        <v>73171</v>
      </c>
      <c r="B20752" t="s">
        <v>73172</v>
      </c>
      <c r="C20752" t="s">
        <v>73173</v>
      </c>
      <c r="D20752" t="s">
        <v>2326</v>
      </c>
      <c r="E20752" t="s">
        <v>43</v>
      </c>
      <c r="F20752" t="s">
        <v>18</v>
      </c>
      <c r="G20752" t="s">
        <v>25</v>
      </c>
      <c r="H20752" t="s">
        <v>582</v>
      </c>
      <c r="I20752" t="s">
        <v>23901</v>
      </c>
      <c r="J20752" t="s">
        <v>23901</v>
      </c>
      <c r="K20752">
        <v>1</v>
      </c>
      <c r="L20752" s="1">
        <v>38749</v>
      </c>
      <c r="M20752" s="1">
        <v>39083</v>
      </c>
      <c r="N20752" s="1">
        <v>39083</v>
      </c>
      <c r="O20752"/>
      <c r="P20752"/>
      <c r="Q20752"/>
      <c r="R20752"/>
    </row>
    <row r="20753" spans="1:18" hidden="1" x14ac:dyDescent="0.2">
      <c r="A20753" t="s">
        <v>73174</v>
      </c>
      <c r="B20753" t="s">
        <v>73175</v>
      </c>
      <c r="C20753" t="s">
        <v>73176</v>
      </c>
      <c r="D20753" t="s">
        <v>256</v>
      </c>
      <c r="E20753" t="s">
        <v>43</v>
      </c>
      <c r="F20753" t="s">
        <v>18</v>
      </c>
      <c r="G20753" t="s">
        <v>25</v>
      </c>
      <c r="H20753" t="s">
        <v>64</v>
      </c>
      <c r="I20753" t="s">
        <v>65</v>
      </c>
      <c r="J20753" t="s">
        <v>66</v>
      </c>
      <c r="K20753">
        <v>1</v>
      </c>
      <c r="M20753" s="1">
        <v>40634</v>
      </c>
      <c r="N20753" s="1">
        <v>40634</v>
      </c>
      <c r="O20753"/>
      <c r="P20753"/>
      <c r="Q20753"/>
      <c r="R20753"/>
    </row>
    <row r="20754" spans="1:18" x14ac:dyDescent="0.2">
      <c r="A20754" t="s">
        <v>73177</v>
      </c>
      <c r="B20754" t="s">
        <v>73178</v>
      </c>
      <c r="C20754" t="s">
        <v>73179</v>
      </c>
      <c r="D20754" t="s">
        <v>3708</v>
      </c>
      <c r="E20754">
        <v>2077120</v>
      </c>
      <c r="F20754" t="s">
        <v>18</v>
      </c>
      <c r="G20754" t="s">
        <v>366</v>
      </c>
      <c r="H20754">
        <v>27</v>
      </c>
      <c r="I20754" t="s">
        <v>5348</v>
      </c>
      <c r="J20754" t="s">
        <v>8300</v>
      </c>
      <c r="K20754">
        <v>1</v>
      </c>
      <c r="L20754" s="1">
        <v>40238</v>
      </c>
      <c r="M20754" s="1">
        <v>40955</v>
      </c>
      <c r="N20754" s="1">
        <v>40955</v>
      </c>
    </row>
    <row r="20755" spans="1:18" x14ac:dyDescent="0.2">
      <c r="A20755" t="s">
        <v>73180</v>
      </c>
      <c r="B20755" t="s">
        <v>73181</v>
      </c>
      <c r="C20755" t="s">
        <v>73182</v>
      </c>
      <c r="D20755" t="s">
        <v>9565</v>
      </c>
      <c r="E20755">
        <v>300000</v>
      </c>
      <c r="F20755" t="s">
        <v>207</v>
      </c>
      <c r="K20755">
        <v>1</v>
      </c>
      <c r="L20755" s="1">
        <v>40801</v>
      </c>
      <c r="M20755" s="1">
        <v>40787</v>
      </c>
      <c r="N20755" s="1">
        <v>40787</v>
      </c>
    </row>
    <row r="20756" spans="1:18" x14ac:dyDescent="0.2">
      <c r="A20756" t="s">
        <v>73183</v>
      </c>
      <c r="B20756" t="s">
        <v>73184</v>
      </c>
      <c r="C20756" t="s">
        <v>73185</v>
      </c>
      <c r="D20756" t="s">
        <v>181</v>
      </c>
      <c r="E20756">
        <v>514640</v>
      </c>
      <c r="F20756" t="s">
        <v>18</v>
      </c>
      <c r="G20756" t="s">
        <v>128</v>
      </c>
      <c r="H20756" t="s">
        <v>129</v>
      </c>
      <c r="I20756" t="s">
        <v>130</v>
      </c>
      <c r="J20756" t="s">
        <v>130</v>
      </c>
      <c r="K20756">
        <v>2</v>
      </c>
      <c r="L20756" s="1">
        <v>40909</v>
      </c>
      <c r="M20756" s="1">
        <v>41457</v>
      </c>
      <c r="N20756" s="1">
        <v>41908</v>
      </c>
    </row>
    <row r="20757" spans="1:18" hidden="1" x14ac:dyDescent="0.2">
      <c r="A20757" t="s">
        <v>73186</v>
      </c>
      <c r="B20757" t="s">
        <v>73187</v>
      </c>
      <c r="C20757" t="s">
        <v>73188</v>
      </c>
      <c r="D20757" t="s">
        <v>2479</v>
      </c>
      <c r="E20757" t="s">
        <v>43</v>
      </c>
      <c r="F20757" t="s">
        <v>18</v>
      </c>
      <c r="G20757" t="s">
        <v>25</v>
      </c>
      <c r="H20757" t="s">
        <v>89</v>
      </c>
      <c r="I20757" t="s">
        <v>589</v>
      </c>
      <c r="J20757" t="s">
        <v>589</v>
      </c>
      <c r="K20757">
        <v>1</v>
      </c>
      <c r="L20757" s="1">
        <v>40034</v>
      </c>
      <c r="M20757" s="1">
        <v>41879</v>
      </c>
      <c r="N20757" s="1">
        <v>41879</v>
      </c>
      <c r="O20757"/>
      <c r="P20757"/>
      <c r="Q20757"/>
      <c r="R20757"/>
    </row>
    <row r="20758" spans="1:18" x14ac:dyDescent="0.2">
      <c r="A20758" t="s">
        <v>73189</v>
      </c>
      <c r="B20758" t="s">
        <v>73190</v>
      </c>
      <c r="C20758" t="s">
        <v>73191</v>
      </c>
      <c r="D20758" t="s">
        <v>2199</v>
      </c>
      <c r="E20758">
        <v>1125000</v>
      </c>
      <c r="F20758" t="s">
        <v>113</v>
      </c>
      <c r="G20758" t="s">
        <v>25</v>
      </c>
      <c r="H20758" t="s">
        <v>106</v>
      </c>
      <c r="I20758" t="s">
        <v>107</v>
      </c>
      <c r="J20758" t="s">
        <v>108</v>
      </c>
      <c r="K20758">
        <v>1</v>
      </c>
      <c r="L20758" s="1">
        <v>41640</v>
      </c>
      <c r="M20758" s="1">
        <v>41759</v>
      </c>
      <c r="N20758" s="1">
        <v>41759</v>
      </c>
    </row>
    <row r="20759" spans="1:18" x14ac:dyDescent="0.2">
      <c r="A20759" t="s">
        <v>73192</v>
      </c>
      <c r="B20759" t="s">
        <v>73193</v>
      </c>
      <c r="C20759" t="s">
        <v>73194</v>
      </c>
      <c r="D20759" t="s">
        <v>75</v>
      </c>
      <c r="E20759">
        <v>955981</v>
      </c>
      <c r="F20759" t="s">
        <v>18</v>
      </c>
      <c r="G20759" t="s">
        <v>128</v>
      </c>
      <c r="H20759" t="s">
        <v>2005</v>
      </c>
      <c r="I20759" t="s">
        <v>2006</v>
      </c>
      <c r="J20759" t="s">
        <v>2006</v>
      </c>
      <c r="K20759">
        <v>3</v>
      </c>
      <c r="L20759" s="1">
        <v>41128</v>
      </c>
      <c r="M20759" s="1">
        <v>41682</v>
      </c>
      <c r="N20759" s="1">
        <v>42087</v>
      </c>
    </row>
    <row r="20760" spans="1:18" hidden="1" x14ac:dyDescent="0.2">
      <c r="A20760" t="s">
        <v>73195</v>
      </c>
      <c r="B20760" t="s">
        <v>73196</v>
      </c>
      <c r="C20760" t="s">
        <v>73197</v>
      </c>
      <c r="D20760" t="s">
        <v>357</v>
      </c>
      <c r="E20760" t="s">
        <v>43</v>
      </c>
      <c r="F20760" t="s">
        <v>18</v>
      </c>
      <c r="G20760" t="s">
        <v>25</v>
      </c>
      <c r="H20760" t="s">
        <v>64</v>
      </c>
      <c r="I20760" t="s">
        <v>2539</v>
      </c>
      <c r="J20760" t="s">
        <v>5555</v>
      </c>
      <c r="K20760">
        <v>1</v>
      </c>
      <c r="M20760" s="1">
        <v>41138</v>
      </c>
      <c r="N20760" s="1">
        <v>41138</v>
      </c>
      <c r="O20760"/>
      <c r="P20760"/>
      <c r="Q20760"/>
      <c r="R20760"/>
    </row>
    <row r="20761" spans="1:18" hidden="1" x14ac:dyDescent="0.2">
      <c r="A20761" t="s">
        <v>73198</v>
      </c>
      <c r="B20761" t="s">
        <v>73199</v>
      </c>
      <c r="C20761" t="s">
        <v>73200</v>
      </c>
      <c r="D20761" t="s">
        <v>75</v>
      </c>
      <c r="E20761" t="s">
        <v>43</v>
      </c>
      <c r="F20761" t="s">
        <v>18</v>
      </c>
      <c r="G20761" t="s">
        <v>128</v>
      </c>
      <c r="H20761" t="s">
        <v>2589</v>
      </c>
      <c r="I20761" t="s">
        <v>2590</v>
      </c>
      <c r="J20761" t="s">
        <v>2590</v>
      </c>
      <c r="K20761">
        <v>1</v>
      </c>
      <c r="L20761" s="1">
        <v>40544</v>
      </c>
      <c r="M20761" s="1">
        <v>41244</v>
      </c>
      <c r="N20761" s="1">
        <v>41244</v>
      </c>
      <c r="O20761"/>
      <c r="P20761"/>
      <c r="Q20761"/>
      <c r="R20761"/>
    </row>
    <row r="20762" spans="1:18" hidden="1" x14ac:dyDescent="0.2">
      <c r="A20762" t="s">
        <v>73201</v>
      </c>
      <c r="B20762" t="s">
        <v>73202</v>
      </c>
      <c r="C20762" t="s">
        <v>73203</v>
      </c>
      <c r="D20762" t="s">
        <v>73204</v>
      </c>
      <c r="E20762">
        <v>6100000</v>
      </c>
      <c r="F20762" t="s">
        <v>18</v>
      </c>
      <c r="G20762" t="s">
        <v>165</v>
      </c>
      <c r="H20762" t="s">
        <v>1480</v>
      </c>
      <c r="K20762">
        <v>1</v>
      </c>
      <c r="M20762" s="1">
        <v>41598</v>
      </c>
      <c r="N20762" s="1">
        <v>41598</v>
      </c>
      <c r="O20762"/>
      <c r="P20762"/>
      <c r="Q20762"/>
      <c r="R20762"/>
    </row>
    <row r="20763" spans="1:18" x14ac:dyDescent="0.2">
      <c r="A20763" t="s">
        <v>73205</v>
      </c>
      <c r="B20763" t="s">
        <v>73206</v>
      </c>
      <c r="C20763" t="s">
        <v>73207</v>
      </c>
      <c r="D20763" t="s">
        <v>73208</v>
      </c>
      <c r="E20763">
        <v>2450000</v>
      </c>
      <c r="F20763" t="s">
        <v>113</v>
      </c>
      <c r="G20763" t="s">
        <v>699</v>
      </c>
      <c r="H20763">
        <v>5</v>
      </c>
      <c r="I20763" t="s">
        <v>700</v>
      </c>
      <c r="J20763" t="s">
        <v>700</v>
      </c>
      <c r="K20763">
        <v>2</v>
      </c>
      <c r="L20763" s="1">
        <v>40909</v>
      </c>
      <c r="M20763" s="1">
        <v>41187</v>
      </c>
      <c r="N20763" s="1">
        <v>41738</v>
      </c>
    </row>
    <row r="20764" spans="1:18" x14ac:dyDescent="0.2">
      <c r="A20764" t="s">
        <v>73209</v>
      </c>
      <c r="B20764" t="s">
        <v>73210</v>
      </c>
      <c r="C20764" t="s">
        <v>73211</v>
      </c>
      <c r="D20764" t="s">
        <v>36</v>
      </c>
      <c r="E20764">
        <v>507760</v>
      </c>
      <c r="F20764" t="s">
        <v>18</v>
      </c>
      <c r="G20764" t="s">
        <v>650</v>
      </c>
      <c r="H20764">
        <v>15</v>
      </c>
      <c r="I20764" t="s">
        <v>14454</v>
      </c>
      <c r="J20764" t="s">
        <v>14454</v>
      </c>
      <c r="K20764">
        <v>1</v>
      </c>
      <c r="L20764" s="1">
        <v>40452</v>
      </c>
      <c r="M20764" s="1">
        <v>41222</v>
      </c>
      <c r="N20764" s="1">
        <v>41222</v>
      </c>
    </row>
    <row r="20765" spans="1:18" hidden="1" x14ac:dyDescent="0.2">
      <c r="A20765" t="s">
        <v>73212</v>
      </c>
      <c r="B20765" t="s">
        <v>73213</v>
      </c>
      <c r="C20765" t="s">
        <v>73214</v>
      </c>
      <c r="D20765" t="s">
        <v>35866</v>
      </c>
      <c r="E20765">
        <v>118000</v>
      </c>
      <c r="F20765" t="s">
        <v>18</v>
      </c>
      <c r="G20765" t="s">
        <v>25</v>
      </c>
      <c r="H20765" t="s">
        <v>142</v>
      </c>
      <c r="I20765" t="s">
        <v>143</v>
      </c>
      <c r="J20765" t="s">
        <v>143</v>
      </c>
      <c r="K20765">
        <v>1</v>
      </c>
      <c r="M20765" s="1">
        <v>41491</v>
      </c>
      <c r="N20765" s="1">
        <v>41491</v>
      </c>
      <c r="O20765"/>
      <c r="P20765"/>
      <c r="Q20765"/>
      <c r="R20765"/>
    </row>
    <row r="20766" spans="1:18" x14ac:dyDescent="0.2">
      <c r="A20766" t="s">
        <v>73215</v>
      </c>
      <c r="B20766" t="s">
        <v>73216</v>
      </c>
      <c r="C20766" t="s">
        <v>73217</v>
      </c>
      <c r="D20766" t="s">
        <v>73218</v>
      </c>
      <c r="E20766">
        <v>10000</v>
      </c>
      <c r="F20766" t="s">
        <v>18</v>
      </c>
      <c r="G20766" t="s">
        <v>19</v>
      </c>
      <c r="H20766">
        <v>7</v>
      </c>
      <c r="I20766" t="s">
        <v>672</v>
      </c>
      <c r="J20766" t="s">
        <v>672</v>
      </c>
      <c r="K20766">
        <v>1</v>
      </c>
      <c r="L20766" s="1">
        <v>41497</v>
      </c>
      <c r="M20766" s="1">
        <v>41599</v>
      </c>
      <c r="N20766" s="1">
        <v>41599</v>
      </c>
    </row>
    <row r="20767" spans="1:18" x14ac:dyDescent="0.2">
      <c r="A20767" t="s">
        <v>73219</v>
      </c>
      <c r="B20767" t="s">
        <v>73220</v>
      </c>
      <c r="C20767" t="s">
        <v>73221</v>
      </c>
      <c r="D20767" t="s">
        <v>36</v>
      </c>
      <c r="E20767">
        <v>286839</v>
      </c>
      <c r="F20767" t="s">
        <v>207</v>
      </c>
      <c r="G20767" t="s">
        <v>347</v>
      </c>
      <c r="H20767">
        <v>7</v>
      </c>
      <c r="I20767" t="s">
        <v>762</v>
      </c>
      <c r="J20767" t="s">
        <v>762</v>
      </c>
      <c r="K20767">
        <v>1</v>
      </c>
      <c r="L20767" s="1">
        <v>39022</v>
      </c>
      <c r="M20767" s="1">
        <v>39022</v>
      </c>
      <c r="N20767" s="1">
        <v>39022</v>
      </c>
    </row>
    <row r="20768" spans="1:18" x14ac:dyDescent="0.2">
      <c r="A20768" t="s">
        <v>73222</v>
      </c>
      <c r="B20768" t="s">
        <v>73223</v>
      </c>
      <c r="C20768" t="s">
        <v>73224</v>
      </c>
      <c r="D20768" t="s">
        <v>73225</v>
      </c>
      <c r="E20768">
        <v>60000</v>
      </c>
      <c r="F20768" t="s">
        <v>18</v>
      </c>
      <c r="G20768" t="s">
        <v>25</v>
      </c>
      <c r="H20768" t="s">
        <v>135</v>
      </c>
      <c r="I20768" t="s">
        <v>136</v>
      </c>
      <c r="J20768" t="s">
        <v>1114</v>
      </c>
      <c r="K20768">
        <v>2</v>
      </c>
      <c r="L20768" s="1">
        <v>40909</v>
      </c>
      <c r="M20768" s="1">
        <v>41558</v>
      </c>
      <c r="N20768" s="1">
        <v>41791</v>
      </c>
    </row>
    <row r="20769" spans="1:18" hidden="1" x14ac:dyDescent="0.2">
      <c r="A20769" t="s">
        <v>73226</v>
      </c>
      <c r="B20769" t="s">
        <v>73227</v>
      </c>
      <c r="C20769" t="s">
        <v>73228</v>
      </c>
      <c r="D20769" t="s">
        <v>1778</v>
      </c>
      <c r="E20769">
        <v>50000</v>
      </c>
      <c r="F20769" t="s">
        <v>207</v>
      </c>
      <c r="K20769">
        <v>1</v>
      </c>
      <c r="M20769" s="1">
        <v>40909</v>
      </c>
      <c r="N20769" s="1">
        <v>40909</v>
      </c>
      <c r="O20769"/>
      <c r="P20769"/>
      <c r="Q20769"/>
      <c r="R20769"/>
    </row>
    <row r="20770" spans="1:18" x14ac:dyDescent="0.2">
      <c r="A20770" t="s">
        <v>73229</v>
      </c>
      <c r="B20770" t="s">
        <v>73230</v>
      </c>
      <c r="C20770" t="s">
        <v>73231</v>
      </c>
      <c r="D20770" t="s">
        <v>933</v>
      </c>
      <c r="E20770">
        <v>1693302</v>
      </c>
      <c r="F20770" t="s">
        <v>18</v>
      </c>
      <c r="G20770" t="s">
        <v>12313</v>
      </c>
      <c r="H20770">
        <v>1</v>
      </c>
      <c r="I20770" t="s">
        <v>12314</v>
      </c>
      <c r="J20770" t="s">
        <v>12314</v>
      </c>
      <c r="K20770">
        <v>3</v>
      </c>
      <c r="L20770" s="1">
        <v>40909</v>
      </c>
      <c r="M20770" s="1">
        <v>41515</v>
      </c>
      <c r="N20770" s="1">
        <v>42164</v>
      </c>
    </row>
    <row r="20771" spans="1:18" x14ac:dyDescent="0.2">
      <c r="A20771" t="s">
        <v>73232</v>
      </c>
      <c r="B20771" t="s">
        <v>73233</v>
      </c>
      <c r="C20771" t="s">
        <v>73234</v>
      </c>
      <c r="D20771" t="s">
        <v>73235</v>
      </c>
      <c r="E20771">
        <v>55800000</v>
      </c>
      <c r="F20771" t="s">
        <v>18</v>
      </c>
      <c r="G20771" t="s">
        <v>37</v>
      </c>
      <c r="H20771">
        <v>22</v>
      </c>
      <c r="I20771" t="s">
        <v>38</v>
      </c>
      <c r="J20771" t="s">
        <v>38</v>
      </c>
      <c r="K20771">
        <v>2</v>
      </c>
      <c r="L20771" s="1">
        <v>36526</v>
      </c>
      <c r="M20771" s="1">
        <v>39539</v>
      </c>
      <c r="N20771" s="1">
        <v>41671</v>
      </c>
    </row>
    <row r="20772" spans="1:18" hidden="1" x14ac:dyDescent="0.2">
      <c r="A20772" t="s">
        <v>73236</v>
      </c>
      <c r="B20772" t="s">
        <v>73237</v>
      </c>
      <c r="D20772" t="s">
        <v>73238</v>
      </c>
      <c r="E20772">
        <v>31171234</v>
      </c>
      <c r="F20772" t="s">
        <v>18</v>
      </c>
      <c r="G20772" t="s">
        <v>25</v>
      </c>
      <c r="H20772" t="s">
        <v>64</v>
      </c>
      <c r="I20772" t="s">
        <v>65</v>
      </c>
      <c r="J20772" t="s">
        <v>71</v>
      </c>
      <c r="K20772">
        <v>1</v>
      </c>
      <c r="M20772" s="1">
        <v>40191</v>
      </c>
      <c r="N20772" s="1">
        <v>40191</v>
      </c>
      <c r="O20772"/>
      <c r="P20772"/>
      <c r="Q20772"/>
      <c r="R20772"/>
    </row>
    <row r="20773" spans="1:18" x14ac:dyDescent="0.2">
      <c r="A20773" t="s">
        <v>73239</v>
      </c>
      <c r="B20773" t="s">
        <v>73240</v>
      </c>
      <c r="C20773" t="s">
        <v>73241</v>
      </c>
      <c r="D20773" t="s">
        <v>73242</v>
      </c>
      <c r="E20773">
        <v>2400000</v>
      </c>
      <c r="F20773" t="s">
        <v>113</v>
      </c>
      <c r="G20773" t="s">
        <v>25</v>
      </c>
      <c r="H20773" t="s">
        <v>64</v>
      </c>
      <c r="I20773" t="s">
        <v>61702</v>
      </c>
      <c r="J20773" t="s">
        <v>61702</v>
      </c>
      <c r="K20773">
        <v>1</v>
      </c>
      <c r="L20773" s="1">
        <v>37257</v>
      </c>
      <c r="M20773" s="1">
        <v>38972</v>
      </c>
      <c r="N20773" s="1">
        <v>38972</v>
      </c>
    </row>
    <row r="20774" spans="1:18" hidden="1" x14ac:dyDescent="0.2">
      <c r="A20774" t="s">
        <v>73243</v>
      </c>
      <c r="B20774" t="s">
        <v>73244</v>
      </c>
      <c r="C20774" t="s">
        <v>73245</v>
      </c>
      <c r="D20774" t="s">
        <v>3110</v>
      </c>
      <c r="E20774" t="s">
        <v>43</v>
      </c>
      <c r="F20774" t="s">
        <v>18</v>
      </c>
      <c r="G20774" t="s">
        <v>25</v>
      </c>
      <c r="H20774" t="s">
        <v>380</v>
      </c>
      <c r="I20774" t="s">
        <v>381</v>
      </c>
      <c r="J20774" t="s">
        <v>73246</v>
      </c>
      <c r="K20774">
        <v>1</v>
      </c>
      <c r="M20774" s="1">
        <v>39693</v>
      </c>
      <c r="N20774" s="1">
        <v>39693</v>
      </c>
      <c r="O20774"/>
      <c r="P20774"/>
      <c r="Q20774"/>
      <c r="R20774"/>
    </row>
    <row r="20775" spans="1:18" hidden="1" x14ac:dyDescent="0.2">
      <c r="A20775" t="s">
        <v>73247</v>
      </c>
      <c r="B20775" t="s">
        <v>73248</v>
      </c>
      <c r="D20775" t="s">
        <v>73249</v>
      </c>
      <c r="E20775">
        <v>1900000</v>
      </c>
      <c r="F20775" t="s">
        <v>18</v>
      </c>
      <c r="G20775" t="s">
        <v>25</v>
      </c>
      <c r="H20775" t="s">
        <v>527</v>
      </c>
      <c r="I20775" t="s">
        <v>528</v>
      </c>
      <c r="J20775" t="s">
        <v>529</v>
      </c>
      <c r="K20775">
        <v>1</v>
      </c>
      <c r="M20775" s="1">
        <v>40691</v>
      </c>
      <c r="N20775" s="1">
        <v>40691</v>
      </c>
      <c r="O20775"/>
      <c r="P20775"/>
      <c r="Q20775"/>
      <c r="R20775"/>
    </row>
    <row r="20776" spans="1:18" hidden="1" x14ac:dyDescent="0.2">
      <c r="A20776" t="s">
        <v>73250</v>
      </c>
      <c r="B20776" t="s">
        <v>73251</v>
      </c>
      <c r="C20776" t="s">
        <v>73252</v>
      </c>
      <c r="D20776" t="s">
        <v>1778</v>
      </c>
      <c r="E20776" t="s">
        <v>43</v>
      </c>
      <c r="F20776" t="s">
        <v>18</v>
      </c>
      <c r="G20776" t="s">
        <v>25</v>
      </c>
      <c r="H20776" t="s">
        <v>64</v>
      </c>
      <c r="I20776" t="s">
        <v>65</v>
      </c>
      <c r="J20776" t="s">
        <v>71</v>
      </c>
      <c r="K20776">
        <v>1</v>
      </c>
      <c r="L20776" s="1">
        <v>41690</v>
      </c>
      <c r="M20776" s="1">
        <v>41552</v>
      </c>
      <c r="N20776" s="1">
        <v>41552</v>
      </c>
      <c r="O20776"/>
      <c r="P20776"/>
      <c r="Q20776"/>
      <c r="R20776"/>
    </row>
    <row r="20777" spans="1:18" x14ac:dyDescent="0.2">
      <c r="A20777" t="s">
        <v>73253</v>
      </c>
      <c r="B20777" t="s">
        <v>73254</v>
      </c>
      <c r="C20777" t="s">
        <v>73255</v>
      </c>
      <c r="D20777" t="s">
        <v>73256</v>
      </c>
      <c r="E20777">
        <v>175000000</v>
      </c>
      <c r="F20777" t="s">
        <v>689</v>
      </c>
      <c r="G20777" t="s">
        <v>25</v>
      </c>
      <c r="H20777" t="s">
        <v>644</v>
      </c>
      <c r="I20777" t="s">
        <v>645</v>
      </c>
      <c r="J20777" t="s">
        <v>7304</v>
      </c>
      <c r="K20777">
        <v>2</v>
      </c>
      <c r="L20777" s="1">
        <v>36526</v>
      </c>
      <c r="M20777" s="1">
        <v>38540</v>
      </c>
      <c r="N20777" s="1">
        <v>39911</v>
      </c>
    </row>
    <row r="20778" spans="1:18" hidden="1" x14ac:dyDescent="0.2">
      <c r="A20778" t="s">
        <v>73257</v>
      </c>
      <c r="B20778" t="s">
        <v>73258</v>
      </c>
      <c r="C20778" t="s">
        <v>73259</v>
      </c>
      <c r="D20778" t="s">
        <v>1289</v>
      </c>
      <c r="E20778">
        <v>1260000</v>
      </c>
      <c r="F20778" t="s">
        <v>18</v>
      </c>
      <c r="G20778" t="s">
        <v>3319</v>
      </c>
      <c r="H20778">
        <v>14</v>
      </c>
      <c r="I20778" t="s">
        <v>4456</v>
      </c>
      <c r="J20778" t="s">
        <v>4456</v>
      </c>
      <c r="K20778">
        <v>1</v>
      </c>
      <c r="M20778" s="1">
        <v>38922</v>
      </c>
      <c r="N20778" s="1">
        <v>38922</v>
      </c>
      <c r="O20778"/>
      <c r="P20778"/>
      <c r="Q20778"/>
      <c r="R20778"/>
    </row>
    <row r="20779" spans="1:18" x14ac:dyDescent="0.2">
      <c r="A20779" t="s">
        <v>73260</v>
      </c>
      <c r="B20779" t="s">
        <v>73261</v>
      </c>
      <c r="C20779" t="s">
        <v>73262</v>
      </c>
      <c r="D20779" t="s">
        <v>7645</v>
      </c>
      <c r="E20779">
        <v>93000000</v>
      </c>
      <c r="F20779" t="s">
        <v>689</v>
      </c>
      <c r="G20779" t="s">
        <v>25</v>
      </c>
      <c r="H20779" t="s">
        <v>44</v>
      </c>
      <c r="I20779" t="s">
        <v>282</v>
      </c>
      <c r="J20779" t="s">
        <v>5373</v>
      </c>
      <c r="K20779">
        <v>2</v>
      </c>
      <c r="L20779" s="1">
        <v>38282</v>
      </c>
      <c r="M20779" s="1">
        <v>39670</v>
      </c>
      <c r="N20779" s="1">
        <v>40518</v>
      </c>
    </row>
    <row r="20780" spans="1:18" x14ac:dyDescent="0.2">
      <c r="A20780" t="s">
        <v>73263</v>
      </c>
      <c r="B20780" t="s">
        <v>73264</v>
      </c>
      <c r="C20780" t="s">
        <v>73265</v>
      </c>
      <c r="D20780" t="s">
        <v>26979</v>
      </c>
      <c r="E20780">
        <v>1800000</v>
      </c>
      <c r="F20780" t="s">
        <v>18</v>
      </c>
      <c r="G20780" t="s">
        <v>128</v>
      </c>
      <c r="H20780" t="s">
        <v>129</v>
      </c>
      <c r="I20780" t="s">
        <v>130</v>
      </c>
      <c r="J20780" t="s">
        <v>130</v>
      </c>
      <c r="K20780">
        <v>1</v>
      </c>
      <c r="L20780" s="1">
        <v>42005</v>
      </c>
      <c r="M20780" s="1">
        <v>42150</v>
      </c>
      <c r="N20780" s="1">
        <v>42150</v>
      </c>
    </row>
    <row r="20781" spans="1:18" x14ac:dyDescent="0.2">
      <c r="A20781" t="s">
        <v>73266</v>
      </c>
      <c r="B20781" t="s">
        <v>73267</v>
      </c>
      <c r="C20781" t="s">
        <v>73268</v>
      </c>
      <c r="D20781" t="s">
        <v>73269</v>
      </c>
      <c r="E20781">
        <v>260000</v>
      </c>
      <c r="F20781" t="s">
        <v>18</v>
      </c>
      <c r="G20781" t="s">
        <v>1138</v>
      </c>
      <c r="H20781">
        <v>18</v>
      </c>
      <c r="I20781" t="s">
        <v>1139</v>
      </c>
      <c r="J20781" t="s">
        <v>1139</v>
      </c>
      <c r="K20781">
        <v>3</v>
      </c>
      <c r="L20781" s="1">
        <v>41304</v>
      </c>
      <c r="M20781" s="1">
        <v>41883</v>
      </c>
      <c r="N20781" s="1">
        <v>42156</v>
      </c>
    </row>
    <row r="20782" spans="1:18" x14ac:dyDescent="0.2">
      <c r="A20782" t="s">
        <v>73270</v>
      </c>
      <c r="B20782" t="s">
        <v>73271</v>
      </c>
      <c r="C20782" t="s">
        <v>73272</v>
      </c>
      <c r="D20782" t="s">
        <v>73273</v>
      </c>
      <c r="E20782">
        <v>250000</v>
      </c>
      <c r="F20782" t="s">
        <v>18</v>
      </c>
      <c r="K20782">
        <v>1</v>
      </c>
      <c r="L20782" s="1">
        <v>41064</v>
      </c>
      <c r="M20782" s="1">
        <v>41485</v>
      </c>
      <c r="N20782" s="1">
        <v>41485</v>
      </c>
    </row>
    <row r="20783" spans="1:18" x14ac:dyDescent="0.2">
      <c r="A20783" t="s">
        <v>73274</v>
      </c>
      <c r="B20783" t="s">
        <v>73275</v>
      </c>
      <c r="C20783" t="s">
        <v>73276</v>
      </c>
      <c r="D20783" t="s">
        <v>70</v>
      </c>
      <c r="E20783">
        <v>5900000</v>
      </c>
      <c r="F20783" t="s">
        <v>18</v>
      </c>
      <c r="G20783" t="s">
        <v>25</v>
      </c>
      <c r="H20783" t="s">
        <v>64</v>
      </c>
      <c r="I20783" t="s">
        <v>65</v>
      </c>
      <c r="J20783" t="s">
        <v>71</v>
      </c>
      <c r="K20783">
        <v>3</v>
      </c>
      <c r="L20783" s="1">
        <v>40681</v>
      </c>
      <c r="M20783" s="1">
        <v>41213</v>
      </c>
      <c r="N20783" s="1">
        <v>41940</v>
      </c>
    </row>
    <row r="20784" spans="1:18" hidden="1" x14ac:dyDescent="0.2">
      <c r="A20784" t="s">
        <v>73277</v>
      </c>
      <c r="B20784" t="s">
        <v>73278</v>
      </c>
      <c r="D20784" t="s">
        <v>3485</v>
      </c>
      <c r="E20784">
        <v>3000000</v>
      </c>
      <c r="F20784" t="s">
        <v>18</v>
      </c>
      <c r="K20784">
        <v>1</v>
      </c>
      <c r="M20784" s="1">
        <v>37239</v>
      </c>
      <c r="N20784" s="1">
        <v>37239</v>
      </c>
      <c r="O20784"/>
      <c r="P20784"/>
      <c r="Q20784"/>
      <c r="R20784"/>
    </row>
    <row r="20785" spans="1:18" hidden="1" x14ac:dyDescent="0.2">
      <c r="A20785" t="s">
        <v>73279</v>
      </c>
      <c r="B20785" t="s">
        <v>73280</v>
      </c>
      <c r="C20785" t="s">
        <v>73281</v>
      </c>
      <c r="D20785" t="s">
        <v>73282</v>
      </c>
      <c r="E20785">
        <v>24480000</v>
      </c>
      <c r="F20785" t="s">
        <v>18</v>
      </c>
      <c r="G20785" t="s">
        <v>406</v>
      </c>
      <c r="H20785">
        <v>40</v>
      </c>
      <c r="I20785" t="s">
        <v>980</v>
      </c>
      <c r="J20785" t="s">
        <v>980</v>
      </c>
      <c r="K20785">
        <v>2</v>
      </c>
      <c r="M20785" s="1">
        <v>41456</v>
      </c>
      <c r="N20785" s="1">
        <v>41939</v>
      </c>
      <c r="O20785"/>
      <c r="P20785"/>
      <c r="Q20785"/>
      <c r="R20785"/>
    </row>
    <row r="20786" spans="1:18" x14ac:dyDescent="0.2">
      <c r="A20786" t="s">
        <v>73283</v>
      </c>
      <c r="B20786" t="s">
        <v>73284</v>
      </c>
      <c r="C20786" t="s">
        <v>73285</v>
      </c>
      <c r="D20786" t="s">
        <v>53021</v>
      </c>
      <c r="E20786">
        <v>500000</v>
      </c>
      <c r="F20786" t="s">
        <v>18</v>
      </c>
      <c r="G20786" t="s">
        <v>25</v>
      </c>
      <c r="H20786" t="s">
        <v>99</v>
      </c>
      <c r="I20786" t="s">
        <v>100</v>
      </c>
      <c r="J20786" t="s">
        <v>18099</v>
      </c>
      <c r="K20786">
        <v>1</v>
      </c>
      <c r="L20786" s="1">
        <v>39022</v>
      </c>
      <c r="M20786" s="1">
        <v>38718</v>
      </c>
      <c r="N20786" s="1">
        <v>38718</v>
      </c>
    </row>
    <row r="20787" spans="1:18" x14ac:dyDescent="0.2">
      <c r="A20787" t="s">
        <v>73286</v>
      </c>
      <c r="B20787" t="s">
        <v>73287</v>
      </c>
      <c r="C20787" t="s">
        <v>73288</v>
      </c>
      <c r="D20787" t="s">
        <v>73289</v>
      </c>
      <c r="E20787">
        <v>1500000</v>
      </c>
      <c r="F20787" t="s">
        <v>18</v>
      </c>
      <c r="G20787" t="s">
        <v>25</v>
      </c>
      <c r="H20787" t="s">
        <v>106</v>
      </c>
      <c r="I20787" t="s">
        <v>107</v>
      </c>
      <c r="J20787" t="s">
        <v>108</v>
      </c>
      <c r="K20787">
        <v>1</v>
      </c>
      <c r="L20787" s="1">
        <v>40909</v>
      </c>
      <c r="M20787" s="1">
        <v>41426</v>
      </c>
      <c r="N20787" s="1">
        <v>41426</v>
      </c>
    </row>
    <row r="20788" spans="1:18" hidden="1" x14ac:dyDescent="0.2">
      <c r="A20788" t="s">
        <v>73290</v>
      </c>
      <c r="B20788" t="s">
        <v>73291</v>
      </c>
      <c r="C20788" t="s">
        <v>73292</v>
      </c>
      <c r="D20788" t="s">
        <v>73293</v>
      </c>
      <c r="E20788" t="s">
        <v>43</v>
      </c>
      <c r="F20788" t="s">
        <v>18</v>
      </c>
      <c r="G20788" t="s">
        <v>25</v>
      </c>
      <c r="H20788" t="s">
        <v>485</v>
      </c>
      <c r="I20788" t="s">
        <v>17118</v>
      </c>
      <c r="J20788" t="s">
        <v>73294</v>
      </c>
      <c r="K20788">
        <v>1</v>
      </c>
      <c r="L20788" s="1">
        <v>41701</v>
      </c>
      <c r="M20788" s="1">
        <v>42005</v>
      </c>
      <c r="N20788" s="1">
        <v>42005</v>
      </c>
      <c r="O20788"/>
      <c r="P20788"/>
      <c r="Q20788"/>
      <c r="R20788"/>
    </row>
    <row r="20789" spans="1:18" x14ac:dyDescent="0.2">
      <c r="A20789" t="s">
        <v>73295</v>
      </c>
      <c r="B20789" t="s">
        <v>73296</v>
      </c>
      <c r="C20789" t="s">
        <v>73297</v>
      </c>
      <c r="D20789" t="s">
        <v>56</v>
      </c>
      <c r="E20789">
        <v>3253769</v>
      </c>
      <c r="F20789" t="s">
        <v>18</v>
      </c>
      <c r="G20789" t="s">
        <v>25</v>
      </c>
      <c r="H20789" t="s">
        <v>190</v>
      </c>
      <c r="I20789" t="s">
        <v>191</v>
      </c>
      <c r="J20789" t="s">
        <v>191</v>
      </c>
      <c r="K20789">
        <v>4</v>
      </c>
      <c r="L20789" s="1">
        <v>39083</v>
      </c>
      <c r="M20789" s="1">
        <v>39979</v>
      </c>
      <c r="N20789" s="1">
        <v>41080</v>
      </c>
    </row>
    <row r="20790" spans="1:18" x14ac:dyDescent="0.2">
      <c r="A20790" t="s">
        <v>73298</v>
      </c>
      <c r="B20790" t="s">
        <v>73299</v>
      </c>
      <c r="C20790" t="s">
        <v>73300</v>
      </c>
      <c r="D20790" t="s">
        <v>741</v>
      </c>
      <c r="E20790">
        <v>5015970</v>
      </c>
      <c r="F20790" t="s">
        <v>18</v>
      </c>
      <c r="G20790" t="s">
        <v>25</v>
      </c>
      <c r="H20790" t="s">
        <v>44</v>
      </c>
      <c r="I20790" t="s">
        <v>282</v>
      </c>
      <c r="J20790" t="s">
        <v>282</v>
      </c>
      <c r="K20790">
        <v>1</v>
      </c>
      <c r="L20790" s="1">
        <v>37987</v>
      </c>
      <c r="M20790" s="1">
        <v>42016</v>
      </c>
      <c r="N20790" s="1">
        <v>42016</v>
      </c>
    </row>
    <row r="20791" spans="1:18" x14ac:dyDescent="0.2">
      <c r="A20791" t="s">
        <v>73301</v>
      </c>
      <c r="B20791" t="s">
        <v>73302</v>
      </c>
      <c r="C20791" t="s">
        <v>73303</v>
      </c>
      <c r="D20791" t="s">
        <v>9493</v>
      </c>
      <c r="E20791">
        <v>7400000</v>
      </c>
      <c r="F20791" t="s">
        <v>18</v>
      </c>
      <c r="G20791" t="s">
        <v>25</v>
      </c>
      <c r="H20791" t="s">
        <v>64</v>
      </c>
      <c r="I20791" t="s">
        <v>65</v>
      </c>
      <c r="J20791" t="s">
        <v>66</v>
      </c>
      <c r="K20791">
        <v>1</v>
      </c>
      <c r="L20791" s="1">
        <v>41640</v>
      </c>
      <c r="M20791" s="1">
        <v>42303</v>
      </c>
      <c r="N20791" s="1">
        <v>42303</v>
      </c>
    </row>
    <row r="20792" spans="1:18" x14ac:dyDescent="0.2">
      <c r="A20792" t="s">
        <v>73304</v>
      </c>
      <c r="B20792" t="s">
        <v>73305</v>
      </c>
      <c r="C20792" t="s">
        <v>73306</v>
      </c>
      <c r="D20792" t="s">
        <v>3485</v>
      </c>
      <c r="E20792">
        <v>40000000</v>
      </c>
      <c r="F20792" t="s">
        <v>689</v>
      </c>
      <c r="G20792" t="s">
        <v>25</v>
      </c>
      <c r="H20792" t="s">
        <v>158</v>
      </c>
      <c r="I20792" t="s">
        <v>244</v>
      </c>
      <c r="J20792" t="s">
        <v>244</v>
      </c>
      <c r="K20792">
        <v>1</v>
      </c>
      <c r="L20792" s="1">
        <v>41640</v>
      </c>
      <c r="M20792" s="1">
        <v>41890</v>
      </c>
      <c r="N20792" s="1">
        <v>41890</v>
      </c>
    </row>
    <row r="20793" spans="1:18" x14ac:dyDescent="0.2">
      <c r="A20793" t="s">
        <v>73307</v>
      </c>
      <c r="B20793" t="s">
        <v>73308</v>
      </c>
      <c r="C20793" t="s">
        <v>73309</v>
      </c>
      <c r="D20793" t="s">
        <v>73310</v>
      </c>
      <c r="E20793">
        <v>450000</v>
      </c>
      <c r="F20793" t="s">
        <v>18</v>
      </c>
      <c r="K20793">
        <v>2</v>
      </c>
      <c r="L20793" s="1">
        <v>40499</v>
      </c>
      <c r="M20793" s="1">
        <v>40787</v>
      </c>
      <c r="N20793" s="1">
        <v>41214</v>
      </c>
    </row>
    <row r="20794" spans="1:18" hidden="1" x14ac:dyDescent="0.2">
      <c r="A20794" t="s">
        <v>73311</v>
      </c>
      <c r="B20794" t="s">
        <v>73312</v>
      </c>
      <c r="E20794">
        <v>489900</v>
      </c>
      <c r="F20794" t="s">
        <v>18</v>
      </c>
      <c r="K20794">
        <v>1</v>
      </c>
      <c r="M20794" s="1">
        <v>41810</v>
      </c>
      <c r="N20794" s="1">
        <v>41810</v>
      </c>
      <c r="O20794"/>
      <c r="P20794"/>
      <c r="Q20794"/>
      <c r="R20794"/>
    </row>
    <row r="20795" spans="1:18" x14ac:dyDescent="0.2">
      <c r="A20795" t="s">
        <v>73313</v>
      </c>
      <c r="B20795" t="s">
        <v>73314</v>
      </c>
      <c r="C20795" t="s">
        <v>73315</v>
      </c>
      <c r="D20795" t="s">
        <v>357</v>
      </c>
      <c r="E20795">
        <v>11000000</v>
      </c>
      <c r="F20795" t="s">
        <v>18</v>
      </c>
      <c r="G20795" t="s">
        <v>341</v>
      </c>
      <c r="H20795">
        <v>12</v>
      </c>
      <c r="I20795" t="s">
        <v>10532</v>
      </c>
      <c r="J20795" t="s">
        <v>73316</v>
      </c>
      <c r="K20795">
        <v>1</v>
      </c>
      <c r="L20795" s="1">
        <v>36526</v>
      </c>
      <c r="M20795" s="1">
        <v>38635</v>
      </c>
      <c r="N20795" s="1">
        <v>38635</v>
      </c>
    </row>
    <row r="20796" spans="1:18" x14ac:dyDescent="0.2">
      <c r="A20796" t="s">
        <v>73317</v>
      </c>
      <c r="B20796" t="s">
        <v>73318</v>
      </c>
      <c r="C20796" t="s">
        <v>73319</v>
      </c>
      <c r="D20796" t="s">
        <v>3797</v>
      </c>
      <c r="E20796">
        <v>825825</v>
      </c>
      <c r="F20796" t="s">
        <v>18</v>
      </c>
      <c r="G20796" t="s">
        <v>25</v>
      </c>
      <c r="H20796" t="s">
        <v>1080</v>
      </c>
      <c r="I20796" t="s">
        <v>1081</v>
      </c>
      <c r="J20796" t="s">
        <v>1170</v>
      </c>
      <c r="K20796">
        <v>1</v>
      </c>
      <c r="L20796" s="1">
        <v>40179</v>
      </c>
      <c r="M20796" s="1">
        <v>41981</v>
      </c>
      <c r="N20796" s="1">
        <v>41981</v>
      </c>
    </row>
    <row r="20797" spans="1:18" hidden="1" x14ac:dyDescent="0.2">
      <c r="A20797" t="s">
        <v>73320</v>
      </c>
      <c r="B20797" t="s">
        <v>73321</v>
      </c>
      <c r="C20797" t="s">
        <v>73322</v>
      </c>
      <c r="D20797" t="s">
        <v>11868</v>
      </c>
      <c r="E20797">
        <v>6300000</v>
      </c>
      <c r="F20797" t="s">
        <v>18</v>
      </c>
      <c r="G20797" t="s">
        <v>25</v>
      </c>
      <c r="H20797" t="s">
        <v>142</v>
      </c>
      <c r="I20797" t="s">
        <v>143</v>
      </c>
      <c r="J20797" t="s">
        <v>143</v>
      </c>
      <c r="K20797">
        <v>2</v>
      </c>
      <c r="M20797" s="1">
        <v>41533</v>
      </c>
      <c r="N20797" s="1">
        <v>42320</v>
      </c>
      <c r="O20797"/>
      <c r="P20797"/>
      <c r="Q20797"/>
      <c r="R20797"/>
    </row>
    <row r="20798" spans="1:18" x14ac:dyDescent="0.2">
      <c r="A20798" t="s">
        <v>73323</v>
      </c>
      <c r="B20798" t="s">
        <v>73324</v>
      </c>
      <c r="C20798" t="s">
        <v>73325</v>
      </c>
      <c r="D20798" t="s">
        <v>741</v>
      </c>
      <c r="E20798">
        <v>3300000</v>
      </c>
      <c r="F20798" t="s">
        <v>18</v>
      </c>
      <c r="G20798" t="s">
        <v>25</v>
      </c>
      <c r="H20798" t="s">
        <v>121</v>
      </c>
      <c r="I20798" t="s">
        <v>528</v>
      </c>
      <c r="J20798" t="s">
        <v>52207</v>
      </c>
      <c r="K20798">
        <v>1</v>
      </c>
      <c r="L20798" s="1">
        <v>39448</v>
      </c>
      <c r="M20798" s="1">
        <v>41198</v>
      </c>
      <c r="N20798" s="1">
        <v>41198</v>
      </c>
    </row>
    <row r="20799" spans="1:18" x14ac:dyDescent="0.2">
      <c r="A20799" t="s">
        <v>73326</v>
      </c>
      <c r="B20799" t="s">
        <v>73327</v>
      </c>
      <c r="C20799" t="s">
        <v>73328</v>
      </c>
      <c r="D20799" t="s">
        <v>1401</v>
      </c>
      <c r="E20799">
        <v>24000000</v>
      </c>
      <c r="F20799" t="s">
        <v>18</v>
      </c>
      <c r="G20799" t="s">
        <v>366</v>
      </c>
      <c r="H20799">
        <v>26</v>
      </c>
      <c r="I20799" t="s">
        <v>367</v>
      </c>
      <c r="J20799" t="s">
        <v>367</v>
      </c>
      <c r="K20799">
        <v>1</v>
      </c>
      <c r="L20799" s="1">
        <v>32509</v>
      </c>
      <c r="M20799" s="1">
        <v>41423</v>
      </c>
      <c r="N20799" s="1">
        <v>41423</v>
      </c>
    </row>
    <row r="20800" spans="1:18" x14ac:dyDescent="0.2">
      <c r="A20800" t="s">
        <v>73329</v>
      </c>
      <c r="B20800" t="s">
        <v>73330</v>
      </c>
      <c r="C20800" t="s">
        <v>73331</v>
      </c>
      <c r="D20800" t="s">
        <v>766</v>
      </c>
      <c r="E20800">
        <v>23700000</v>
      </c>
      <c r="F20800" t="s">
        <v>18</v>
      </c>
      <c r="G20800" t="s">
        <v>25</v>
      </c>
      <c r="H20800" t="s">
        <v>64</v>
      </c>
      <c r="I20800" t="s">
        <v>966</v>
      </c>
      <c r="J20800" t="s">
        <v>967</v>
      </c>
      <c r="K20800">
        <v>4</v>
      </c>
      <c r="L20800" s="1">
        <v>37987</v>
      </c>
      <c r="M20800" s="1">
        <v>40158</v>
      </c>
      <c r="N20800" s="1">
        <v>41988</v>
      </c>
    </row>
    <row r="20801" spans="1:18" x14ac:dyDescent="0.2">
      <c r="A20801" t="s">
        <v>73332</v>
      </c>
      <c r="B20801" t="s">
        <v>73333</v>
      </c>
      <c r="C20801" t="s">
        <v>73334</v>
      </c>
      <c r="D20801" t="s">
        <v>3396</v>
      </c>
      <c r="E20801">
        <v>4459861</v>
      </c>
      <c r="F20801" t="s">
        <v>18</v>
      </c>
      <c r="G20801" t="s">
        <v>128</v>
      </c>
      <c r="H20801" t="s">
        <v>8089</v>
      </c>
      <c r="I20801" t="s">
        <v>130</v>
      </c>
      <c r="J20801" t="s">
        <v>12799</v>
      </c>
      <c r="K20801">
        <v>1</v>
      </c>
      <c r="L20801" s="1">
        <v>38353</v>
      </c>
      <c r="M20801" s="1">
        <v>42091</v>
      </c>
      <c r="N20801" s="1">
        <v>42091</v>
      </c>
    </row>
    <row r="20802" spans="1:18" hidden="1" x14ac:dyDescent="0.2">
      <c r="A20802" t="s">
        <v>73335</v>
      </c>
      <c r="B20802" t="s">
        <v>73336</v>
      </c>
      <c r="C20802" t="s">
        <v>73337</v>
      </c>
      <c r="D20802" t="s">
        <v>56</v>
      </c>
      <c r="E20802" t="s">
        <v>43</v>
      </c>
      <c r="F20802" t="s">
        <v>18</v>
      </c>
      <c r="G20802" t="s">
        <v>347</v>
      </c>
      <c r="H20802">
        <v>11</v>
      </c>
      <c r="I20802" t="s">
        <v>6825</v>
      </c>
      <c r="J20802" t="s">
        <v>49987</v>
      </c>
      <c r="K20802">
        <v>1</v>
      </c>
      <c r="M20802" s="1">
        <v>39887</v>
      </c>
      <c r="N20802" s="1">
        <v>39887</v>
      </c>
      <c r="O20802"/>
      <c r="P20802"/>
      <c r="Q20802"/>
      <c r="R20802"/>
    </row>
    <row r="20803" spans="1:18" x14ac:dyDescent="0.2">
      <c r="A20803" t="s">
        <v>73338</v>
      </c>
      <c r="B20803" t="s">
        <v>73339</v>
      </c>
      <c r="C20803" t="s">
        <v>73340</v>
      </c>
      <c r="D20803" t="s">
        <v>7593</v>
      </c>
      <c r="E20803">
        <v>25500000</v>
      </c>
      <c r="F20803" t="s">
        <v>18</v>
      </c>
      <c r="G20803" t="s">
        <v>25</v>
      </c>
      <c r="H20803" t="s">
        <v>286</v>
      </c>
      <c r="I20803" t="s">
        <v>578</v>
      </c>
      <c r="J20803" t="s">
        <v>578</v>
      </c>
      <c r="K20803">
        <v>1</v>
      </c>
      <c r="L20803" s="1">
        <v>39814</v>
      </c>
      <c r="M20803" s="1">
        <v>42219</v>
      </c>
      <c r="N20803" s="1">
        <v>42219</v>
      </c>
    </row>
    <row r="20804" spans="1:18" x14ac:dyDescent="0.2">
      <c r="A20804" t="s">
        <v>73341</v>
      </c>
      <c r="B20804" t="s">
        <v>73342</v>
      </c>
      <c r="C20804" t="s">
        <v>73343</v>
      </c>
      <c r="D20804" t="s">
        <v>264</v>
      </c>
      <c r="E20804">
        <v>10497161</v>
      </c>
      <c r="F20804" t="s">
        <v>113</v>
      </c>
      <c r="G20804" t="s">
        <v>128</v>
      </c>
      <c r="H20804" t="s">
        <v>129</v>
      </c>
      <c r="I20804" t="s">
        <v>130</v>
      </c>
      <c r="J20804" t="s">
        <v>130</v>
      </c>
      <c r="K20804">
        <v>2</v>
      </c>
      <c r="L20804" s="1">
        <v>40156</v>
      </c>
      <c r="M20804" s="1">
        <v>41236</v>
      </c>
      <c r="N20804" s="1">
        <v>41371</v>
      </c>
    </row>
    <row r="20805" spans="1:18" x14ac:dyDescent="0.2">
      <c r="A20805" t="s">
        <v>73344</v>
      </c>
      <c r="B20805" t="s">
        <v>73345</v>
      </c>
      <c r="C20805" t="s">
        <v>73346</v>
      </c>
      <c r="D20805" t="s">
        <v>3009</v>
      </c>
      <c r="E20805">
        <v>4062155</v>
      </c>
      <c r="F20805" t="s">
        <v>18</v>
      </c>
      <c r="G20805" t="s">
        <v>25</v>
      </c>
      <c r="H20805" t="s">
        <v>121</v>
      </c>
      <c r="I20805" t="s">
        <v>946</v>
      </c>
      <c r="J20805" t="s">
        <v>73347</v>
      </c>
      <c r="K20805">
        <v>5</v>
      </c>
      <c r="L20805" s="1">
        <v>38353</v>
      </c>
      <c r="M20805" s="1">
        <v>39346</v>
      </c>
      <c r="N20805" s="1">
        <v>41414</v>
      </c>
    </row>
    <row r="20806" spans="1:18" hidden="1" x14ac:dyDescent="0.2">
      <c r="A20806" t="s">
        <v>73348</v>
      </c>
      <c r="B20806" t="s">
        <v>73349</v>
      </c>
      <c r="C20806" t="s">
        <v>73350</v>
      </c>
      <c r="D20806" t="s">
        <v>357</v>
      </c>
      <c r="E20806" t="s">
        <v>43</v>
      </c>
      <c r="F20806" t="s">
        <v>18</v>
      </c>
      <c r="G20806" t="s">
        <v>25</v>
      </c>
      <c r="H20806" t="s">
        <v>1330</v>
      </c>
      <c r="I20806" t="s">
        <v>1331</v>
      </c>
      <c r="J20806" t="s">
        <v>18031</v>
      </c>
      <c r="K20806">
        <v>1</v>
      </c>
      <c r="L20806" s="1">
        <v>37265</v>
      </c>
      <c r="M20806" s="1">
        <v>40739</v>
      </c>
      <c r="N20806" s="1">
        <v>40739</v>
      </c>
      <c r="O20806"/>
      <c r="P20806"/>
      <c r="Q20806"/>
      <c r="R20806"/>
    </row>
    <row r="20807" spans="1:18" x14ac:dyDescent="0.2">
      <c r="A20807" t="s">
        <v>73351</v>
      </c>
      <c r="B20807" t="s">
        <v>73352</v>
      </c>
      <c r="C20807" t="s">
        <v>73353</v>
      </c>
      <c r="D20807" t="s">
        <v>3797</v>
      </c>
      <c r="E20807">
        <v>754000</v>
      </c>
      <c r="F20807" t="s">
        <v>18</v>
      </c>
      <c r="G20807" t="s">
        <v>699</v>
      </c>
      <c r="H20807">
        <v>5</v>
      </c>
      <c r="I20807" t="s">
        <v>700</v>
      </c>
      <c r="J20807" t="s">
        <v>700</v>
      </c>
      <c r="K20807">
        <v>1</v>
      </c>
      <c r="L20807" s="1">
        <v>37987</v>
      </c>
      <c r="M20807" s="1">
        <v>39106</v>
      </c>
      <c r="N20807" s="1">
        <v>39106</v>
      </c>
    </row>
    <row r="20808" spans="1:18" x14ac:dyDescent="0.2">
      <c r="A20808" t="s">
        <v>73354</v>
      </c>
      <c r="B20808" t="s">
        <v>73355</v>
      </c>
      <c r="C20808" t="s">
        <v>73356</v>
      </c>
      <c r="D20808" t="s">
        <v>73357</v>
      </c>
      <c r="E20808">
        <v>500000</v>
      </c>
      <c r="F20808" t="s">
        <v>18</v>
      </c>
      <c r="G20808" t="s">
        <v>19</v>
      </c>
      <c r="H20808">
        <v>7</v>
      </c>
      <c r="I20808" t="s">
        <v>672</v>
      </c>
      <c r="J20808" t="s">
        <v>672</v>
      </c>
      <c r="K20808">
        <v>1</v>
      </c>
      <c r="L20808" s="1">
        <v>41183</v>
      </c>
      <c r="M20808" s="1">
        <v>42303</v>
      </c>
      <c r="N20808" s="1">
        <v>42303</v>
      </c>
    </row>
    <row r="20809" spans="1:18" x14ac:dyDescent="0.2">
      <c r="A20809" t="s">
        <v>73358</v>
      </c>
      <c r="B20809" t="s">
        <v>73359</v>
      </c>
      <c r="C20809" t="s">
        <v>73360</v>
      </c>
      <c r="D20809" t="s">
        <v>73361</v>
      </c>
      <c r="E20809">
        <v>2500000</v>
      </c>
      <c r="F20809" t="s">
        <v>18</v>
      </c>
      <c r="G20809" t="s">
        <v>128</v>
      </c>
      <c r="H20809" t="s">
        <v>129</v>
      </c>
      <c r="I20809" t="s">
        <v>130</v>
      </c>
      <c r="J20809" t="s">
        <v>130</v>
      </c>
      <c r="K20809">
        <v>1</v>
      </c>
      <c r="L20809" s="1">
        <v>39814</v>
      </c>
      <c r="M20809" s="1">
        <v>41795</v>
      </c>
      <c r="N20809" s="1">
        <v>41795</v>
      </c>
    </row>
    <row r="20810" spans="1:18" x14ac:dyDescent="0.2">
      <c r="A20810" t="s">
        <v>73362</v>
      </c>
      <c r="B20810" t="s">
        <v>73363</v>
      </c>
      <c r="C20810" t="s">
        <v>73364</v>
      </c>
      <c r="D20810" t="s">
        <v>3372</v>
      </c>
      <c r="E20810">
        <v>107000000</v>
      </c>
      <c r="F20810" t="s">
        <v>689</v>
      </c>
      <c r="G20810" t="s">
        <v>25</v>
      </c>
      <c r="H20810" t="s">
        <v>158</v>
      </c>
      <c r="I20810" t="s">
        <v>244</v>
      </c>
      <c r="J20810" t="s">
        <v>2277</v>
      </c>
      <c r="K20810">
        <v>3</v>
      </c>
      <c r="L20810" s="1">
        <v>39083</v>
      </c>
      <c r="M20810" s="1">
        <v>40087</v>
      </c>
      <c r="N20810" s="1">
        <v>41682</v>
      </c>
    </row>
    <row r="20811" spans="1:18" x14ac:dyDescent="0.2">
      <c r="A20811" t="s">
        <v>73365</v>
      </c>
      <c r="B20811" t="s">
        <v>73366</v>
      </c>
      <c r="C20811" t="s">
        <v>73367</v>
      </c>
      <c r="D20811" t="s">
        <v>70</v>
      </c>
      <c r="E20811">
        <v>382000</v>
      </c>
      <c r="F20811" t="s">
        <v>18</v>
      </c>
      <c r="K20811">
        <v>2</v>
      </c>
      <c r="L20811" s="1">
        <v>40544</v>
      </c>
      <c r="M20811" s="1">
        <v>41480</v>
      </c>
      <c r="N20811" s="1">
        <v>41780</v>
      </c>
    </row>
    <row r="20812" spans="1:18" x14ac:dyDescent="0.2">
      <c r="A20812" t="s">
        <v>73368</v>
      </c>
      <c r="B20812" t="s">
        <v>73369</v>
      </c>
      <c r="C20812" t="s">
        <v>73370</v>
      </c>
      <c r="D20812" t="s">
        <v>42</v>
      </c>
      <c r="E20812">
        <v>4000000</v>
      </c>
      <c r="F20812" t="s">
        <v>207</v>
      </c>
      <c r="G20812" t="s">
        <v>458</v>
      </c>
      <c r="H20812">
        <v>48</v>
      </c>
      <c r="I20812" t="s">
        <v>459</v>
      </c>
      <c r="J20812" t="s">
        <v>459</v>
      </c>
      <c r="K20812">
        <v>1</v>
      </c>
      <c r="L20812" s="1">
        <v>38718</v>
      </c>
      <c r="M20812" s="1">
        <v>41505</v>
      </c>
      <c r="N20812" s="1">
        <v>41505</v>
      </c>
    </row>
    <row r="20813" spans="1:18" x14ac:dyDescent="0.2">
      <c r="A20813" t="s">
        <v>73371</v>
      </c>
      <c r="B20813" t="s">
        <v>73372</v>
      </c>
      <c r="D20813" t="s">
        <v>73373</v>
      </c>
      <c r="E20813">
        <v>18500000</v>
      </c>
      <c r="F20813" t="s">
        <v>18</v>
      </c>
      <c r="G20813" t="s">
        <v>25</v>
      </c>
      <c r="H20813" t="s">
        <v>644</v>
      </c>
      <c r="I20813" t="s">
        <v>645</v>
      </c>
      <c r="J20813" t="s">
        <v>9137</v>
      </c>
      <c r="K20813">
        <v>2</v>
      </c>
      <c r="L20813" s="1">
        <v>36770</v>
      </c>
      <c r="M20813" s="1">
        <v>37466</v>
      </c>
      <c r="N20813" s="1">
        <v>37820</v>
      </c>
    </row>
    <row r="20814" spans="1:18" x14ac:dyDescent="0.2">
      <c r="A20814" t="s">
        <v>73374</v>
      </c>
      <c r="B20814" t="s">
        <v>73375</v>
      </c>
      <c r="C20814" t="s">
        <v>73376</v>
      </c>
      <c r="D20814" t="s">
        <v>73377</v>
      </c>
      <c r="E20814">
        <v>2570000</v>
      </c>
      <c r="F20814" t="s">
        <v>18</v>
      </c>
      <c r="G20814" t="s">
        <v>25</v>
      </c>
      <c r="H20814" t="s">
        <v>142</v>
      </c>
      <c r="I20814" t="s">
        <v>143</v>
      </c>
      <c r="J20814" t="s">
        <v>143</v>
      </c>
      <c r="K20814">
        <v>4</v>
      </c>
      <c r="L20814" s="1">
        <v>40544</v>
      </c>
      <c r="M20814" s="1">
        <v>40848</v>
      </c>
      <c r="N20814" s="1">
        <v>41723</v>
      </c>
    </row>
    <row r="20815" spans="1:18" x14ac:dyDescent="0.2">
      <c r="A20815" t="s">
        <v>73378</v>
      </c>
      <c r="B20815" t="s">
        <v>73379</v>
      </c>
      <c r="C20815" t="s">
        <v>73380</v>
      </c>
      <c r="D20815" t="s">
        <v>73381</v>
      </c>
      <c r="E20815">
        <v>26900000</v>
      </c>
      <c r="F20815" t="s">
        <v>18</v>
      </c>
      <c r="G20815" t="s">
        <v>25</v>
      </c>
      <c r="H20815" t="s">
        <v>64</v>
      </c>
      <c r="I20815" t="s">
        <v>65</v>
      </c>
      <c r="J20815" t="s">
        <v>71</v>
      </c>
      <c r="K20815">
        <v>2</v>
      </c>
      <c r="L20815" s="1">
        <v>41334</v>
      </c>
      <c r="M20815" s="1">
        <v>41640</v>
      </c>
      <c r="N20815" s="1">
        <v>42222</v>
      </c>
    </row>
    <row r="20816" spans="1:18" x14ac:dyDescent="0.2">
      <c r="A20816" t="s">
        <v>73382</v>
      </c>
      <c r="B20816" t="s">
        <v>73383</v>
      </c>
      <c r="C20816" t="s">
        <v>73384</v>
      </c>
      <c r="D20816" t="s">
        <v>73385</v>
      </c>
      <c r="E20816">
        <v>1400000</v>
      </c>
      <c r="F20816" t="s">
        <v>18</v>
      </c>
      <c r="G20816" t="s">
        <v>25</v>
      </c>
      <c r="H20816" t="s">
        <v>89</v>
      </c>
      <c r="I20816" t="s">
        <v>90</v>
      </c>
      <c r="J20816" t="s">
        <v>90</v>
      </c>
      <c r="K20816">
        <v>2</v>
      </c>
      <c r="L20816" s="1">
        <v>40179</v>
      </c>
      <c r="M20816" s="1">
        <v>41557</v>
      </c>
      <c r="N20816" s="1">
        <v>41737</v>
      </c>
    </row>
    <row r="20817" spans="1:18" x14ac:dyDescent="0.2">
      <c r="A20817" t="s">
        <v>73386</v>
      </c>
      <c r="B20817" t="s">
        <v>73387</v>
      </c>
      <c r="C20817" t="s">
        <v>73388</v>
      </c>
      <c r="D20817" t="s">
        <v>7105</v>
      </c>
      <c r="E20817">
        <v>4700000</v>
      </c>
      <c r="F20817" t="s">
        <v>18</v>
      </c>
      <c r="G20817" t="s">
        <v>25</v>
      </c>
      <c r="H20817" t="s">
        <v>64</v>
      </c>
      <c r="I20817" t="s">
        <v>65</v>
      </c>
      <c r="J20817" t="s">
        <v>71</v>
      </c>
      <c r="K20817">
        <v>3</v>
      </c>
      <c r="L20817" s="1">
        <v>41153</v>
      </c>
      <c r="M20817" s="1">
        <v>41365</v>
      </c>
      <c r="N20817" s="1">
        <v>41905</v>
      </c>
    </row>
    <row r="20818" spans="1:18" hidden="1" x14ac:dyDescent="0.2">
      <c r="A20818" t="s">
        <v>73389</v>
      </c>
      <c r="B20818" t="s">
        <v>73390</v>
      </c>
      <c r="C20818" t="s">
        <v>73391</v>
      </c>
      <c r="D20818" t="s">
        <v>75</v>
      </c>
      <c r="E20818">
        <v>109350000</v>
      </c>
      <c r="F20818" t="s">
        <v>689</v>
      </c>
      <c r="G20818" t="s">
        <v>25</v>
      </c>
      <c r="H20818" t="s">
        <v>89</v>
      </c>
      <c r="I20818" t="s">
        <v>1132</v>
      </c>
      <c r="J20818" t="s">
        <v>1133</v>
      </c>
      <c r="K20818">
        <v>2</v>
      </c>
      <c r="M20818" s="1">
        <v>42075</v>
      </c>
      <c r="N20818" s="1">
        <v>42075</v>
      </c>
      <c r="O20818"/>
      <c r="P20818"/>
      <c r="Q20818"/>
      <c r="R20818"/>
    </row>
    <row r="20819" spans="1:18" hidden="1" x14ac:dyDescent="0.2">
      <c r="A20819" t="s">
        <v>73392</v>
      </c>
      <c r="B20819" t="s">
        <v>73393</v>
      </c>
      <c r="C20819" t="s">
        <v>73394</v>
      </c>
      <c r="D20819" t="s">
        <v>73395</v>
      </c>
      <c r="E20819">
        <v>47500</v>
      </c>
      <c r="F20819" t="s">
        <v>18</v>
      </c>
      <c r="G20819" t="s">
        <v>25</v>
      </c>
      <c r="H20819" t="s">
        <v>527</v>
      </c>
      <c r="I20819" t="s">
        <v>528</v>
      </c>
      <c r="J20819" t="s">
        <v>529</v>
      </c>
      <c r="K20819">
        <v>1</v>
      </c>
      <c r="M20819" s="1">
        <v>41920</v>
      </c>
      <c r="N20819" s="1">
        <v>41920</v>
      </c>
      <c r="O20819"/>
      <c r="P20819"/>
      <c r="Q20819"/>
      <c r="R20819"/>
    </row>
    <row r="20820" spans="1:18" x14ac:dyDescent="0.2">
      <c r="A20820" t="s">
        <v>73396</v>
      </c>
      <c r="B20820" t="s">
        <v>73397</v>
      </c>
      <c r="C20820" t="s">
        <v>73398</v>
      </c>
      <c r="D20820" t="s">
        <v>42</v>
      </c>
      <c r="E20820">
        <v>185000</v>
      </c>
      <c r="F20820" t="s">
        <v>18</v>
      </c>
      <c r="G20820" t="s">
        <v>276</v>
      </c>
      <c r="H20820">
        <v>17</v>
      </c>
      <c r="I20820" t="s">
        <v>464</v>
      </c>
      <c r="J20820" t="s">
        <v>464</v>
      </c>
      <c r="K20820">
        <v>1</v>
      </c>
      <c r="L20820" s="1">
        <v>40969</v>
      </c>
      <c r="M20820" s="1">
        <v>41653</v>
      </c>
      <c r="N20820" s="1">
        <v>41653</v>
      </c>
    </row>
    <row r="20821" spans="1:18" x14ac:dyDescent="0.2">
      <c r="A20821" t="s">
        <v>73399</v>
      </c>
      <c r="B20821" t="s">
        <v>73400</v>
      </c>
      <c r="C20821" t="s">
        <v>73401</v>
      </c>
      <c r="D20821" t="s">
        <v>73402</v>
      </c>
      <c r="E20821">
        <v>350000</v>
      </c>
      <c r="F20821" t="s">
        <v>113</v>
      </c>
      <c r="G20821" t="s">
        <v>25</v>
      </c>
      <c r="H20821" t="s">
        <v>808</v>
      </c>
      <c r="I20821" t="s">
        <v>809</v>
      </c>
      <c r="J20821" t="s">
        <v>810</v>
      </c>
      <c r="K20821">
        <v>2</v>
      </c>
      <c r="L20821" s="1">
        <v>40422</v>
      </c>
      <c r="M20821" s="1">
        <v>40756</v>
      </c>
      <c r="N20821" s="1">
        <v>40848</v>
      </c>
    </row>
    <row r="20822" spans="1:18" x14ac:dyDescent="0.2">
      <c r="A20822" t="s">
        <v>73403</v>
      </c>
      <c r="B20822" t="s">
        <v>73404</v>
      </c>
      <c r="C20822" t="s">
        <v>73405</v>
      </c>
      <c r="D20822" t="s">
        <v>73406</v>
      </c>
      <c r="E20822">
        <v>200000000</v>
      </c>
      <c r="F20822" t="s">
        <v>689</v>
      </c>
      <c r="G20822" t="s">
        <v>479</v>
      </c>
      <c r="I20822" t="s">
        <v>480</v>
      </c>
      <c r="J20822" t="s">
        <v>480</v>
      </c>
      <c r="K20822">
        <v>1</v>
      </c>
      <c r="L20822" s="1">
        <v>25204</v>
      </c>
      <c r="M20822" s="1">
        <v>37683</v>
      </c>
      <c r="N20822" s="1">
        <v>37683</v>
      </c>
    </row>
    <row r="20823" spans="1:18" x14ac:dyDescent="0.2">
      <c r="A20823" t="s">
        <v>73407</v>
      </c>
      <c r="B20823" t="s">
        <v>73408</v>
      </c>
      <c r="C20823" t="s">
        <v>73409</v>
      </c>
      <c r="D20823" t="s">
        <v>73410</v>
      </c>
      <c r="E20823">
        <v>53200000</v>
      </c>
      <c r="F20823" t="s">
        <v>113</v>
      </c>
      <c r="G20823" t="s">
        <v>25</v>
      </c>
      <c r="H20823" t="s">
        <v>64</v>
      </c>
      <c r="I20823" t="s">
        <v>65</v>
      </c>
      <c r="J20823" t="s">
        <v>4002</v>
      </c>
      <c r="K20823">
        <v>2</v>
      </c>
      <c r="L20823" s="1">
        <v>41275</v>
      </c>
      <c r="M20823" s="1">
        <v>41990</v>
      </c>
      <c r="N20823" s="1">
        <v>42083</v>
      </c>
    </row>
    <row r="20824" spans="1:18" x14ac:dyDescent="0.2">
      <c r="A20824" t="s">
        <v>73411</v>
      </c>
      <c r="B20824" t="s">
        <v>73412</v>
      </c>
      <c r="C20824" t="s">
        <v>73413</v>
      </c>
      <c r="D20824" t="s">
        <v>56</v>
      </c>
      <c r="E20824">
        <v>3200001</v>
      </c>
      <c r="F20824" t="s">
        <v>18</v>
      </c>
      <c r="G20824" t="s">
        <v>25</v>
      </c>
      <c r="H20824" t="s">
        <v>1011</v>
      </c>
      <c r="I20824" t="s">
        <v>1035</v>
      </c>
      <c r="J20824" t="s">
        <v>1035</v>
      </c>
      <c r="K20824">
        <v>2</v>
      </c>
      <c r="L20824" s="1">
        <v>37622</v>
      </c>
      <c r="M20824" s="1">
        <v>40865</v>
      </c>
      <c r="N20824" s="1">
        <v>41179</v>
      </c>
    </row>
    <row r="20825" spans="1:18" x14ac:dyDescent="0.2">
      <c r="A20825" t="s">
        <v>73414</v>
      </c>
      <c r="B20825" t="s">
        <v>73415</v>
      </c>
      <c r="C20825" t="s">
        <v>73416</v>
      </c>
      <c r="D20825" t="s">
        <v>73417</v>
      </c>
      <c r="E20825">
        <v>3500000</v>
      </c>
      <c r="F20825" t="s">
        <v>18</v>
      </c>
      <c r="G20825" t="s">
        <v>25</v>
      </c>
      <c r="H20825" t="s">
        <v>99</v>
      </c>
      <c r="I20825" t="s">
        <v>100</v>
      </c>
      <c r="J20825" t="s">
        <v>33871</v>
      </c>
      <c r="K20825">
        <v>1</v>
      </c>
      <c r="L20825" s="1">
        <v>39814</v>
      </c>
      <c r="M20825" s="1">
        <v>41855</v>
      </c>
      <c r="N20825" s="1">
        <v>41855</v>
      </c>
    </row>
    <row r="20826" spans="1:18" hidden="1" x14ac:dyDescent="0.2">
      <c r="A20826" t="s">
        <v>73418</v>
      </c>
      <c r="B20826" t="s">
        <v>73419</v>
      </c>
      <c r="C20826" t="s">
        <v>73420</v>
      </c>
      <c r="D20826" t="s">
        <v>50</v>
      </c>
      <c r="E20826" t="s">
        <v>43</v>
      </c>
      <c r="F20826" t="s">
        <v>18</v>
      </c>
      <c r="G20826" t="s">
        <v>458</v>
      </c>
      <c r="H20826">
        <v>66</v>
      </c>
      <c r="I20826" t="s">
        <v>2692</v>
      </c>
      <c r="J20826" t="s">
        <v>2693</v>
      </c>
      <c r="K20826">
        <v>1</v>
      </c>
      <c r="L20826" s="1">
        <v>40544</v>
      </c>
      <c r="M20826" s="1">
        <v>41735</v>
      </c>
      <c r="N20826" s="1">
        <v>41735</v>
      </c>
      <c r="O20826"/>
      <c r="P20826"/>
      <c r="Q20826"/>
      <c r="R20826"/>
    </row>
    <row r="20827" spans="1:18" hidden="1" x14ac:dyDescent="0.2">
      <c r="A20827" t="s">
        <v>73421</v>
      </c>
      <c r="B20827" t="s">
        <v>73422</v>
      </c>
      <c r="C20827" t="s">
        <v>73423</v>
      </c>
      <c r="E20827" t="s">
        <v>43</v>
      </c>
      <c r="F20827" t="s">
        <v>18</v>
      </c>
      <c r="G20827" t="s">
        <v>623</v>
      </c>
      <c r="H20827">
        <v>4</v>
      </c>
      <c r="I20827" t="s">
        <v>883</v>
      </c>
      <c r="J20827" t="s">
        <v>9131</v>
      </c>
      <c r="K20827">
        <v>1</v>
      </c>
      <c r="L20827" s="1">
        <v>41981</v>
      </c>
      <c r="M20827" s="1">
        <v>41981</v>
      </c>
      <c r="N20827" s="1">
        <v>41981</v>
      </c>
      <c r="O20827"/>
      <c r="P20827"/>
      <c r="Q20827"/>
      <c r="R20827"/>
    </row>
    <row r="20828" spans="1:18" x14ac:dyDescent="0.2">
      <c r="A20828" t="s">
        <v>73424</v>
      </c>
      <c r="B20828" t="s">
        <v>73425</v>
      </c>
      <c r="C20828" t="s">
        <v>73426</v>
      </c>
      <c r="D20828" t="s">
        <v>8644</v>
      </c>
      <c r="E20828">
        <v>4800000</v>
      </c>
      <c r="F20828" t="s">
        <v>18</v>
      </c>
      <c r="G20828" t="s">
        <v>860</v>
      </c>
      <c r="H20828" t="s">
        <v>2141</v>
      </c>
      <c r="I20828" t="s">
        <v>2142</v>
      </c>
      <c r="J20828" t="s">
        <v>2142</v>
      </c>
      <c r="K20828">
        <v>1</v>
      </c>
      <c r="L20828" s="1">
        <v>41275</v>
      </c>
      <c r="M20828" s="1">
        <v>42131</v>
      </c>
      <c r="N20828" s="1">
        <v>42131</v>
      </c>
    </row>
    <row r="20829" spans="1:18" x14ac:dyDescent="0.2">
      <c r="A20829" t="s">
        <v>73427</v>
      </c>
      <c r="B20829" t="s">
        <v>73428</v>
      </c>
      <c r="C20829" t="s">
        <v>73429</v>
      </c>
      <c r="D20829" t="s">
        <v>73430</v>
      </c>
      <c r="E20829">
        <v>1600000</v>
      </c>
      <c r="F20829" t="s">
        <v>207</v>
      </c>
      <c r="G20829" t="s">
        <v>25</v>
      </c>
      <c r="H20829" t="s">
        <v>64</v>
      </c>
      <c r="I20829" t="s">
        <v>65</v>
      </c>
      <c r="J20829" t="s">
        <v>5485</v>
      </c>
      <c r="K20829">
        <v>1</v>
      </c>
      <c r="L20829" s="1">
        <v>39052</v>
      </c>
      <c r="M20829" s="1">
        <v>39142</v>
      </c>
      <c r="N20829" s="1">
        <v>39142</v>
      </c>
    </row>
    <row r="20830" spans="1:18" hidden="1" x14ac:dyDescent="0.2">
      <c r="A20830" t="s">
        <v>73431</v>
      </c>
      <c r="B20830" t="s">
        <v>73432</v>
      </c>
      <c r="C20830" t="s">
        <v>73433</v>
      </c>
      <c r="D20830" t="s">
        <v>50</v>
      </c>
      <c r="E20830" t="s">
        <v>43</v>
      </c>
      <c r="F20830" t="s">
        <v>207</v>
      </c>
      <c r="G20830" t="s">
        <v>25</v>
      </c>
      <c r="H20830" t="s">
        <v>64</v>
      </c>
      <c r="I20830" t="s">
        <v>65</v>
      </c>
      <c r="J20830" t="s">
        <v>1160</v>
      </c>
      <c r="K20830">
        <v>1</v>
      </c>
      <c r="L20830" s="1">
        <v>40544</v>
      </c>
      <c r="M20830" s="1">
        <v>40785</v>
      </c>
      <c r="N20830" s="1">
        <v>40785</v>
      </c>
      <c r="O20830"/>
      <c r="P20830"/>
      <c r="Q20830"/>
      <c r="R20830"/>
    </row>
    <row r="20831" spans="1:18" hidden="1" x14ac:dyDescent="0.2">
      <c r="A20831" t="s">
        <v>73434</v>
      </c>
      <c r="B20831" t="s">
        <v>73435</v>
      </c>
      <c r="C20831" t="s">
        <v>73436</v>
      </c>
      <c r="D20831" t="s">
        <v>73437</v>
      </c>
      <c r="E20831" t="s">
        <v>43</v>
      </c>
      <c r="F20831" t="s">
        <v>113</v>
      </c>
      <c r="G20831" t="s">
        <v>25</v>
      </c>
      <c r="H20831" t="s">
        <v>64</v>
      </c>
      <c r="I20831" t="s">
        <v>65</v>
      </c>
      <c r="J20831" t="s">
        <v>1103</v>
      </c>
      <c r="K20831">
        <v>1</v>
      </c>
      <c r="L20831" s="1">
        <v>37987</v>
      </c>
      <c r="M20831" s="1">
        <v>38139</v>
      </c>
      <c r="N20831" s="1">
        <v>38139</v>
      </c>
      <c r="O20831"/>
      <c r="P20831"/>
      <c r="Q20831"/>
      <c r="R20831"/>
    </row>
    <row r="20832" spans="1:18" hidden="1" x14ac:dyDescent="0.2">
      <c r="A20832" t="s">
        <v>73438</v>
      </c>
      <c r="B20832" t="s">
        <v>73439</v>
      </c>
      <c r="C20832" t="s">
        <v>73440</v>
      </c>
      <c r="D20832" t="s">
        <v>73441</v>
      </c>
      <c r="E20832" t="s">
        <v>43</v>
      </c>
      <c r="F20832" t="s">
        <v>18</v>
      </c>
      <c r="G20832" t="s">
        <v>25</v>
      </c>
      <c r="H20832" t="s">
        <v>106</v>
      </c>
      <c r="I20832" t="s">
        <v>107</v>
      </c>
      <c r="J20832" t="s">
        <v>108</v>
      </c>
      <c r="K20832">
        <v>1</v>
      </c>
      <c r="L20832" s="1">
        <v>41030</v>
      </c>
      <c r="M20832" s="1">
        <v>41030</v>
      </c>
      <c r="N20832" s="1">
        <v>41030</v>
      </c>
      <c r="O20832"/>
      <c r="P20832"/>
      <c r="Q20832"/>
      <c r="R20832"/>
    </row>
    <row r="20833" spans="1:18" hidden="1" x14ac:dyDescent="0.2">
      <c r="A20833" t="s">
        <v>73442</v>
      </c>
      <c r="B20833" t="s">
        <v>73443</v>
      </c>
      <c r="C20833" t="s">
        <v>73444</v>
      </c>
      <c r="E20833" t="s">
        <v>43</v>
      </c>
      <c r="F20833" t="s">
        <v>18</v>
      </c>
      <c r="K20833">
        <v>1</v>
      </c>
      <c r="M20833" s="1">
        <v>41822</v>
      </c>
      <c r="N20833" s="1">
        <v>41822</v>
      </c>
      <c r="O20833"/>
      <c r="P20833"/>
      <c r="Q20833"/>
      <c r="R20833"/>
    </row>
    <row r="20834" spans="1:18" hidden="1" x14ac:dyDescent="0.2">
      <c r="A20834" t="s">
        <v>73445</v>
      </c>
      <c r="B20834" t="s">
        <v>73446</v>
      </c>
      <c r="C20834" t="s">
        <v>73447</v>
      </c>
      <c r="D20834" t="s">
        <v>50</v>
      </c>
      <c r="E20834" t="s">
        <v>43</v>
      </c>
      <c r="F20834" t="s">
        <v>207</v>
      </c>
      <c r="G20834" t="s">
        <v>25</v>
      </c>
      <c r="H20834" t="s">
        <v>64</v>
      </c>
      <c r="I20834" t="s">
        <v>65</v>
      </c>
      <c r="J20834" t="s">
        <v>71</v>
      </c>
      <c r="K20834">
        <v>1</v>
      </c>
      <c r="L20834" s="1">
        <v>41071</v>
      </c>
      <c r="M20834" s="1">
        <v>39814</v>
      </c>
      <c r="N20834" s="1">
        <v>39814</v>
      </c>
      <c r="O20834"/>
      <c r="P20834"/>
      <c r="Q20834"/>
      <c r="R20834"/>
    </row>
    <row r="20835" spans="1:18" x14ac:dyDescent="0.2">
      <c r="A20835" t="s">
        <v>73448</v>
      </c>
      <c r="B20835" t="s">
        <v>73449</v>
      </c>
      <c r="C20835" t="s">
        <v>73450</v>
      </c>
      <c r="D20835" t="s">
        <v>73451</v>
      </c>
      <c r="E20835">
        <v>110000</v>
      </c>
      <c r="F20835" t="s">
        <v>18</v>
      </c>
      <c r="G20835" t="s">
        <v>1370</v>
      </c>
      <c r="H20835">
        <v>5</v>
      </c>
      <c r="I20835" t="s">
        <v>1371</v>
      </c>
      <c r="J20835" t="s">
        <v>1371</v>
      </c>
      <c r="K20835">
        <v>2</v>
      </c>
      <c r="L20835" s="1">
        <v>40909</v>
      </c>
      <c r="M20835" s="1">
        <v>40909</v>
      </c>
      <c r="N20835" s="1">
        <v>41214</v>
      </c>
    </row>
    <row r="20836" spans="1:18" hidden="1" x14ac:dyDescent="0.2">
      <c r="A20836" t="s">
        <v>73452</v>
      </c>
      <c r="B20836" t="s">
        <v>73453</v>
      </c>
      <c r="C20836" t="s">
        <v>73454</v>
      </c>
      <c r="D20836" t="s">
        <v>424</v>
      </c>
      <c r="E20836">
        <v>20000000</v>
      </c>
      <c r="F20836" t="s">
        <v>18</v>
      </c>
      <c r="G20836" t="s">
        <v>37</v>
      </c>
      <c r="H20836">
        <v>22</v>
      </c>
      <c r="I20836" t="s">
        <v>38</v>
      </c>
      <c r="J20836" t="s">
        <v>38</v>
      </c>
      <c r="K20836">
        <v>2</v>
      </c>
      <c r="M20836" s="1">
        <v>40544</v>
      </c>
      <c r="N20836" s="1">
        <v>40878</v>
      </c>
      <c r="O20836"/>
      <c r="P20836"/>
      <c r="Q20836"/>
      <c r="R20836"/>
    </row>
    <row r="20837" spans="1:18" hidden="1" x14ac:dyDescent="0.2">
      <c r="A20837" t="s">
        <v>73455</v>
      </c>
      <c r="B20837" t="s">
        <v>73456</v>
      </c>
      <c r="C20837" t="s">
        <v>73457</v>
      </c>
      <c r="D20837" t="s">
        <v>73458</v>
      </c>
      <c r="E20837">
        <v>1400000</v>
      </c>
      <c r="F20837" t="s">
        <v>18</v>
      </c>
      <c r="G20837" t="s">
        <v>25</v>
      </c>
      <c r="H20837" t="s">
        <v>644</v>
      </c>
      <c r="I20837" t="s">
        <v>645</v>
      </c>
      <c r="J20837" t="s">
        <v>645</v>
      </c>
      <c r="K20837">
        <v>1</v>
      </c>
      <c r="M20837" s="1">
        <v>41887</v>
      </c>
      <c r="N20837" s="1">
        <v>41887</v>
      </c>
      <c r="O20837"/>
      <c r="P20837"/>
      <c r="Q20837"/>
      <c r="R20837"/>
    </row>
    <row r="20838" spans="1:18" x14ac:dyDescent="0.2">
      <c r="A20838" t="s">
        <v>73459</v>
      </c>
      <c r="B20838" t="s">
        <v>73460</v>
      </c>
      <c r="C20838" t="s">
        <v>73461</v>
      </c>
      <c r="D20838" t="s">
        <v>73462</v>
      </c>
      <c r="E20838">
        <v>40428608</v>
      </c>
      <c r="F20838" t="s">
        <v>18</v>
      </c>
      <c r="G20838" t="s">
        <v>25</v>
      </c>
      <c r="H20838" t="s">
        <v>64</v>
      </c>
      <c r="I20838" t="s">
        <v>65</v>
      </c>
      <c r="J20838" t="s">
        <v>71</v>
      </c>
      <c r="K20838">
        <v>6</v>
      </c>
      <c r="L20838" s="1">
        <v>40940</v>
      </c>
      <c r="M20838" s="1">
        <v>41092</v>
      </c>
      <c r="N20838" s="1">
        <v>42279</v>
      </c>
    </row>
    <row r="20839" spans="1:18" hidden="1" x14ac:dyDescent="0.2">
      <c r="A20839" t="s">
        <v>73463</v>
      </c>
      <c r="B20839" t="s">
        <v>73464</v>
      </c>
      <c r="C20839" t="s">
        <v>73465</v>
      </c>
      <c r="D20839" t="s">
        <v>424</v>
      </c>
      <c r="E20839">
        <v>1300000</v>
      </c>
      <c r="F20839" t="s">
        <v>207</v>
      </c>
      <c r="G20839" t="s">
        <v>25</v>
      </c>
      <c r="H20839" t="s">
        <v>64</v>
      </c>
      <c r="I20839" t="s">
        <v>65</v>
      </c>
      <c r="J20839" t="s">
        <v>71</v>
      </c>
      <c r="K20839">
        <v>3</v>
      </c>
      <c r="M20839" s="1">
        <v>39934</v>
      </c>
      <c r="N20839" s="1">
        <v>40140</v>
      </c>
      <c r="O20839"/>
      <c r="P20839"/>
      <c r="Q20839"/>
      <c r="R20839"/>
    </row>
    <row r="20840" spans="1:18" x14ac:dyDescent="0.2">
      <c r="A20840" t="s">
        <v>73466</v>
      </c>
      <c r="B20840" t="s">
        <v>73467</v>
      </c>
      <c r="C20840" t="s">
        <v>73468</v>
      </c>
      <c r="D20840" t="s">
        <v>60482</v>
      </c>
      <c r="E20840">
        <v>800000</v>
      </c>
      <c r="F20840" t="s">
        <v>18</v>
      </c>
      <c r="G20840" t="s">
        <v>57</v>
      </c>
      <c r="H20840" t="s">
        <v>3339</v>
      </c>
      <c r="I20840" t="s">
        <v>3340</v>
      </c>
      <c r="J20840" t="s">
        <v>3341</v>
      </c>
      <c r="K20840">
        <v>1</v>
      </c>
      <c r="L20840" s="1">
        <v>40909</v>
      </c>
      <c r="M20840" s="1">
        <v>41058</v>
      </c>
      <c r="N20840" s="1">
        <v>41058</v>
      </c>
    </row>
    <row r="20841" spans="1:18" x14ac:dyDescent="0.2">
      <c r="A20841" t="s">
        <v>73469</v>
      </c>
      <c r="B20841" t="s">
        <v>73470</v>
      </c>
      <c r="C20841" t="s">
        <v>73471</v>
      </c>
      <c r="D20841" t="s">
        <v>73472</v>
      </c>
      <c r="E20841">
        <v>650000</v>
      </c>
      <c r="F20841" t="s">
        <v>18</v>
      </c>
      <c r="G20841" t="s">
        <v>2271</v>
      </c>
      <c r="H20841">
        <v>17</v>
      </c>
      <c r="I20841" t="s">
        <v>22664</v>
      </c>
      <c r="J20841" t="s">
        <v>22665</v>
      </c>
      <c r="K20841">
        <v>1</v>
      </c>
      <c r="L20841" s="1">
        <v>40508</v>
      </c>
      <c r="M20841" s="1">
        <v>40725</v>
      </c>
      <c r="N20841" s="1">
        <v>40725</v>
      </c>
    </row>
    <row r="20842" spans="1:18" x14ac:dyDescent="0.2">
      <c r="A20842" t="s">
        <v>73473</v>
      </c>
      <c r="B20842" t="s">
        <v>73474</v>
      </c>
      <c r="C20842" t="s">
        <v>73475</v>
      </c>
      <c r="E20842">
        <v>300000</v>
      </c>
      <c r="F20842" t="s">
        <v>207</v>
      </c>
      <c r="G20842" t="s">
        <v>25</v>
      </c>
      <c r="H20842" t="s">
        <v>64</v>
      </c>
      <c r="I20842" t="s">
        <v>65</v>
      </c>
      <c r="J20842" t="s">
        <v>5485</v>
      </c>
      <c r="K20842">
        <v>2</v>
      </c>
      <c r="L20842" s="1">
        <v>41551</v>
      </c>
      <c r="M20842" s="1">
        <v>41791</v>
      </c>
      <c r="N20842" s="1">
        <v>42202</v>
      </c>
    </row>
    <row r="20843" spans="1:18" x14ac:dyDescent="0.2">
      <c r="A20843" t="s">
        <v>73476</v>
      </c>
      <c r="B20843" t="s">
        <v>73477</v>
      </c>
      <c r="C20843" t="s">
        <v>73478</v>
      </c>
      <c r="D20843" t="s">
        <v>73479</v>
      </c>
      <c r="E20843">
        <v>3000000</v>
      </c>
      <c r="F20843" t="s">
        <v>18</v>
      </c>
      <c r="G20843" t="s">
        <v>25</v>
      </c>
      <c r="H20843" t="s">
        <v>135</v>
      </c>
      <c r="I20843" t="s">
        <v>136</v>
      </c>
      <c r="J20843" t="s">
        <v>1114</v>
      </c>
      <c r="K20843">
        <v>2</v>
      </c>
      <c r="L20843" s="1">
        <v>37165</v>
      </c>
      <c r="M20843" s="1">
        <v>37622</v>
      </c>
      <c r="N20843" s="1">
        <v>42011</v>
      </c>
    </row>
    <row r="20844" spans="1:18" x14ac:dyDescent="0.2">
      <c r="A20844" t="s">
        <v>73480</v>
      </c>
      <c r="B20844" t="s">
        <v>73481</v>
      </c>
      <c r="C20844" t="s">
        <v>73482</v>
      </c>
      <c r="D20844" t="s">
        <v>7442</v>
      </c>
      <c r="E20844">
        <v>25000000</v>
      </c>
      <c r="F20844" t="s">
        <v>18</v>
      </c>
      <c r="G20844" t="s">
        <v>25</v>
      </c>
      <c r="H20844" t="s">
        <v>158</v>
      </c>
      <c r="I20844" t="s">
        <v>244</v>
      </c>
      <c r="J20844" t="s">
        <v>244</v>
      </c>
      <c r="K20844">
        <v>1</v>
      </c>
      <c r="L20844" s="1">
        <v>31048</v>
      </c>
      <c r="M20844" s="1">
        <v>37048</v>
      </c>
      <c r="N20844" s="1">
        <v>37048</v>
      </c>
    </row>
    <row r="20845" spans="1:18" x14ac:dyDescent="0.2">
      <c r="A20845" t="s">
        <v>73483</v>
      </c>
      <c r="B20845" t="s">
        <v>73484</v>
      </c>
      <c r="C20845" t="s">
        <v>73485</v>
      </c>
      <c r="D20845" t="s">
        <v>73486</v>
      </c>
      <c r="E20845">
        <v>1339000</v>
      </c>
      <c r="F20845" t="s">
        <v>18</v>
      </c>
      <c r="G20845" t="s">
        <v>25</v>
      </c>
      <c r="H20845" t="s">
        <v>64</v>
      </c>
      <c r="I20845" t="s">
        <v>65</v>
      </c>
      <c r="J20845" t="s">
        <v>71</v>
      </c>
      <c r="K20845">
        <v>6</v>
      </c>
      <c r="L20845" s="1">
        <v>40833</v>
      </c>
      <c r="M20845" s="1">
        <v>41334</v>
      </c>
      <c r="N20845" s="1">
        <v>41978</v>
      </c>
    </row>
    <row r="20846" spans="1:18" hidden="1" x14ac:dyDescent="0.2">
      <c r="A20846" t="s">
        <v>73487</v>
      </c>
      <c r="B20846" t="s">
        <v>73488</v>
      </c>
      <c r="C20846" t="s">
        <v>73489</v>
      </c>
      <c r="D20846" t="s">
        <v>73490</v>
      </c>
      <c r="E20846" t="s">
        <v>43</v>
      </c>
      <c r="F20846" t="s">
        <v>18</v>
      </c>
      <c r="G20846" t="s">
        <v>1255</v>
      </c>
      <c r="H20846">
        <v>42</v>
      </c>
      <c r="I20846" t="s">
        <v>1256</v>
      </c>
      <c r="J20846" t="s">
        <v>1256</v>
      </c>
      <c r="K20846">
        <v>2</v>
      </c>
      <c r="L20846" s="1">
        <v>42009</v>
      </c>
      <c r="M20846" s="1">
        <v>42009</v>
      </c>
      <c r="N20846" s="1">
        <v>42009</v>
      </c>
      <c r="O20846"/>
      <c r="P20846"/>
      <c r="Q20846"/>
      <c r="R20846"/>
    </row>
    <row r="20847" spans="1:18" x14ac:dyDescent="0.2">
      <c r="A20847" t="s">
        <v>73491</v>
      </c>
      <c r="B20847" t="s">
        <v>73492</v>
      </c>
      <c r="C20847" t="s">
        <v>73493</v>
      </c>
      <c r="D20847" t="s">
        <v>73494</v>
      </c>
      <c r="E20847">
        <v>350000</v>
      </c>
      <c r="F20847" t="s">
        <v>18</v>
      </c>
      <c r="G20847" t="s">
        <v>25</v>
      </c>
      <c r="H20847" t="s">
        <v>4968</v>
      </c>
      <c r="I20847" t="s">
        <v>24890</v>
      </c>
      <c r="J20847" t="s">
        <v>43544</v>
      </c>
      <c r="K20847">
        <v>1</v>
      </c>
      <c r="L20847" s="1">
        <v>40909</v>
      </c>
      <c r="M20847" s="1">
        <v>41816</v>
      </c>
      <c r="N20847" s="1">
        <v>41816</v>
      </c>
    </row>
    <row r="20848" spans="1:18" hidden="1" x14ac:dyDescent="0.2">
      <c r="A20848" t="s">
        <v>73495</v>
      </c>
      <c r="B20848" t="s">
        <v>73496</v>
      </c>
      <c r="C20848" t="s">
        <v>73497</v>
      </c>
      <c r="D20848" t="s">
        <v>127</v>
      </c>
      <c r="E20848">
        <v>70519</v>
      </c>
      <c r="F20848" t="s">
        <v>18</v>
      </c>
      <c r="G20848" t="s">
        <v>8713</v>
      </c>
      <c r="H20848">
        <v>15</v>
      </c>
      <c r="I20848" t="s">
        <v>73498</v>
      </c>
      <c r="J20848" t="s">
        <v>73499</v>
      </c>
      <c r="K20848">
        <v>2</v>
      </c>
      <c r="M20848" s="1">
        <v>41886</v>
      </c>
      <c r="N20848" s="1">
        <v>42095</v>
      </c>
      <c r="O20848"/>
      <c r="P20848"/>
      <c r="Q20848"/>
      <c r="R20848"/>
    </row>
    <row r="20849" spans="1:18" hidden="1" x14ac:dyDescent="0.2">
      <c r="A20849" t="s">
        <v>73500</v>
      </c>
      <c r="B20849" t="s">
        <v>73501</v>
      </c>
      <c r="C20849" t="s">
        <v>73502</v>
      </c>
      <c r="D20849" t="s">
        <v>73503</v>
      </c>
      <c r="E20849">
        <v>1250000</v>
      </c>
      <c r="F20849" t="s">
        <v>18</v>
      </c>
      <c r="G20849" t="s">
        <v>25</v>
      </c>
      <c r="H20849" t="s">
        <v>527</v>
      </c>
      <c r="I20849" t="s">
        <v>528</v>
      </c>
      <c r="J20849" t="s">
        <v>529</v>
      </c>
      <c r="K20849">
        <v>2</v>
      </c>
      <c r="M20849" s="1">
        <v>42007</v>
      </c>
      <c r="N20849" s="1">
        <v>42076</v>
      </c>
      <c r="O20849"/>
      <c r="P20849"/>
      <c r="Q20849"/>
      <c r="R20849"/>
    </row>
    <row r="20850" spans="1:18" hidden="1" x14ac:dyDescent="0.2">
      <c r="A20850" t="s">
        <v>73504</v>
      </c>
      <c r="B20850" t="s">
        <v>73505</v>
      </c>
      <c r="C20850" t="s">
        <v>73506</v>
      </c>
      <c r="D20850" t="s">
        <v>1903</v>
      </c>
      <c r="E20850" t="s">
        <v>43</v>
      </c>
      <c r="F20850" t="s">
        <v>18</v>
      </c>
      <c r="K20850">
        <v>1</v>
      </c>
      <c r="M20850" s="1">
        <v>41537</v>
      </c>
      <c r="N20850" s="1">
        <v>41537</v>
      </c>
      <c r="O20850"/>
      <c r="P20850"/>
      <c r="Q20850"/>
      <c r="R20850"/>
    </row>
    <row r="20851" spans="1:18" x14ac:dyDescent="0.2">
      <c r="A20851" t="s">
        <v>73507</v>
      </c>
      <c r="B20851" t="s">
        <v>73508</v>
      </c>
      <c r="C20851" t="s">
        <v>73509</v>
      </c>
      <c r="D20851" t="s">
        <v>70880</v>
      </c>
      <c r="E20851">
        <v>150000</v>
      </c>
      <c r="F20851" t="s">
        <v>18</v>
      </c>
      <c r="G20851" t="s">
        <v>3403</v>
      </c>
      <c r="H20851">
        <v>7</v>
      </c>
      <c r="I20851" t="s">
        <v>3404</v>
      </c>
      <c r="J20851" t="s">
        <v>3404</v>
      </c>
      <c r="K20851">
        <v>1</v>
      </c>
      <c r="L20851" s="1">
        <v>42055</v>
      </c>
      <c r="M20851" s="1">
        <v>41533</v>
      </c>
      <c r="N20851" s="1">
        <v>41533</v>
      </c>
    </row>
    <row r="20852" spans="1:18" hidden="1" x14ac:dyDescent="0.2">
      <c r="A20852" t="s">
        <v>73510</v>
      </c>
      <c r="B20852" t="s">
        <v>73511</v>
      </c>
      <c r="C20852" t="s">
        <v>73512</v>
      </c>
      <c r="D20852" t="s">
        <v>73513</v>
      </c>
      <c r="E20852" t="s">
        <v>43</v>
      </c>
      <c r="F20852" t="s">
        <v>18</v>
      </c>
      <c r="G20852" t="s">
        <v>1062</v>
      </c>
      <c r="H20852">
        <v>8</v>
      </c>
      <c r="I20852" t="s">
        <v>6058</v>
      </c>
      <c r="J20852" t="s">
        <v>73514</v>
      </c>
      <c r="K20852">
        <v>2</v>
      </c>
      <c r="L20852" s="1">
        <v>40319</v>
      </c>
      <c r="M20852" s="1">
        <v>41640</v>
      </c>
      <c r="N20852" s="1">
        <v>42198</v>
      </c>
      <c r="O20852"/>
      <c r="P20852"/>
      <c r="Q20852"/>
      <c r="R20852"/>
    </row>
    <row r="20853" spans="1:18" x14ac:dyDescent="0.2">
      <c r="A20853" t="s">
        <v>73515</v>
      </c>
      <c r="B20853" t="s">
        <v>73516</v>
      </c>
      <c r="C20853" t="s">
        <v>73517</v>
      </c>
      <c r="D20853" t="s">
        <v>73518</v>
      </c>
      <c r="E20853">
        <v>550000</v>
      </c>
      <c r="F20853" t="s">
        <v>18</v>
      </c>
      <c r="G20853" t="s">
        <v>347</v>
      </c>
      <c r="H20853">
        <v>7</v>
      </c>
      <c r="I20853" t="s">
        <v>762</v>
      </c>
      <c r="J20853" t="s">
        <v>762</v>
      </c>
      <c r="K20853">
        <v>1</v>
      </c>
      <c r="L20853" s="1">
        <v>40558</v>
      </c>
      <c r="M20853" s="1">
        <v>41628</v>
      </c>
      <c r="N20853" s="1">
        <v>41628</v>
      </c>
    </row>
    <row r="20854" spans="1:18" x14ac:dyDescent="0.2">
      <c r="A20854" t="s">
        <v>73519</v>
      </c>
      <c r="B20854" t="s">
        <v>73520</v>
      </c>
      <c r="C20854" t="s">
        <v>73521</v>
      </c>
      <c r="D20854" t="s">
        <v>73522</v>
      </c>
      <c r="E20854">
        <v>11000000</v>
      </c>
      <c r="F20854" t="s">
        <v>18</v>
      </c>
      <c r="K20854">
        <v>1</v>
      </c>
      <c r="L20854" s="1">
        <v>41697</v>
      </c>
      <c r="M20854" s="1">
        <v>41729</v>
      </c>
      <c r="N20854" s="1">
        <v>41729</v>
      </c>
    </row>
    <row r="20855" spans="1:18" x14ac:dyDescent="0.2">
      <c r="A20855" t="s">
        <v>73523</v>
      </c>
      <c r="B20855" t="s">
        <v>73524</v>
      </c>
      <c r="C20855" t="s">
        <v>73525</v>
      </c>
      <c r="D20855" t="s">
        <v>73526</v>
      </c>
      <c r="E20855">
        <v>1200000</v>
      </c>
      <c r="F20855" t="s">
        <v>18</v>
      </c>
      <c r="G20855" t="s">
        <v>25</v>
      </c>
      <c r="H20855" t="s">
        <v>64</v>
      </c>
      <c r="I20855" t="s">
        <v>65</v>
      </c>
      <c r="J20855" t="s">
        <v>71</v>
      </c>
      <c r="K20855">
        <v>2</v>
      </c>
      <c r="L20855" s="1">
        <v>41548</v>
      </c>
      <c r="M20855" s="1">
        <v>41560</v>
      </c>
      <c r="N20855" s="1">
        <v>41660</v>
      </c>
    </row>
    <row r="20856" spans="1:18" hidden="1" x14ac:dyDescent="0.2">
      <c r="A20856" t="s">
        <v>73527</v>
      </c>
      <c r="B20856" t="s">
        <v>73528</v>
      </c>
      <c r="C20856" t="s">
        <v>73529</v>
      </c>
      <c r="D20856" t="s">
        <v>718</v>
      </c>
      <c r="E20856" t="s">
        <v>43</v>
      </c>
      <c r="F20856" t="s">
        <v>18</v>
      </c>
      <c r="G20856" t="s">
        <v>347</v>
      </c>
      <c r="H20856">
        <v>7</v>
      </c>
      <c r="I20856" t="s">
        <v>762</v>
      </c>
      <c r="J20856" t="s">
        <v>762</v>
      </c>
      <c r="K20856">
        <v>1</v>
      </c>
      <c r="L20856" s="1">
        <v>40664</v>
      </c>
      <c r="M20856" s="1">
        <v>41087</v>
      </c>
      <c r="N20856" s="1">
        <v>41087</v>
      </c>
      <c r="O20856"/>
      <c r="P20856"/>
      <c r="Q20856"/>
      <c r="R20856"/>
    </row>
    <row r="20857" spans="1:18" x14ac:dyDescent="0.2">
      <c r="A20857" t="s">
        <v>73530</v>
      </c>
      <c r="B20857" t="s">
        <v>6156</v>
      </c>
      <c r="C20857" t="s">
        <v>73531</v>
      </c>
      <c r="D20857" t="s">
        <v>70</v>
      </c>
      <c r="E20857">
        <v>20400000</v>
      </c>
      <c r="F20857" t="s">
        <v>18</v>
      </c>
      <c r="G20857" t="s">
        <v>25</v>
      </c>
      <c r="H20857" t="s">
        <v>64</v>
      </c>
      <c r="I20857" t="s">
        <v>65</v>
      </c>
      <c r="J20857" t="s">
        <v>1251</v>
      </c>
      <c r="K20857">
        <v>4</v>
      </c>
      <c r="L20857" s="1">
        <v>40544</v>
      </c>
      <c r="M20857" s="1">
        <v>41038</v>
      </c>
      <c r="N20857" s="1">
        <v>41934</v>
      </c>
    </row>
    <row r="20858" spans="1:18" x14ac:dyDescent="0.2">
      <c r="A20858" t="s">
        <v>73532</v>
      </c>
      <c r="B20858" t="s">
        <v>73533</v>
      </c>
      <c r="C20858" t="s">
        <v>73534</v>
      </c>
      <c r="D20858" t="s">
        <v>75</v>
      </c>
      <c r="E20858">
        <v>850000</v>
      </c>
      <c r="F20858" t="s">
        <v>18</v>
      </c>
      <c r="G20858" t="s">
        <v>25</v>
      </c>
      <c r="H20858" t="s">
        <v>106</v>
      </c>
      <c r="I20858" t="s">
        <v>107</v>
      </c>
      <c r="J20858" t="s">
        <v>108</v>
      </c>
      <c r="K20858">
        <v>1</v>
      </c>
      <c r="L20858" s="1">
        <v>40544</v>
      </c>
      <c r="M20858" s="1">
        <v>41203</v>
      </c>
      <c r="N20858" s="1">
        <v>41203</v>
      </c>
    </row>
    <row r="20859" spans="1:18" x14ac:dyDescent="0.2">
      <c r="A20859" t="s">
        <v>73535</v>
      </c>
      <c r="B20859" t="s">
        <v>73536</v>
      </c>
      <c r="C20859" t="s">
        <v>73537</v>
      </c>
      <c r="D20859" t="s">
        <v>73538</v>
      </c>
      <c r="E20859">
        <v>100000000</v>
      </c>
      <c r="F20859" t="s">
        <v>18</v>
      </c>
      <c r="G20859" t="s">
        <v>552</v>
      </c>
      <c r="H20859">
        <v>56</v>
      </c>
      <c r="I20859" t="s">
        <v>2552</v>
      </c>
      <c r="J20859" t="s">
        <v>2552</v>
      </c>
      <c r="K20859">
        <v>3</v>
      </c>
      <c r="L20859" s="1">
        <v>41407</v>
      </c>
      <c r="M20859" s="1">
        <v>41407</v>
      </c>
      <c r="N20859" s="1">
        <v>42123</v>
      </c>
    </row>
    <row r="20860" spans="1:18" x14ac:dyDescent="0.2">
      <c r="A20860" t="s">
        <v>73539</v>
      </c>
      <c r="B20860" t="s">
        <v>73540</v>
      </c>
      <c r="C20860" t="s">
        <v>73541</v>
      </c>
      <c r="D20860" t="s">
        <v>3932</v>
      </c>
      <c r="E20860">
        <v>600000</v>
      </c>
      <c r="F20860" t="s">
        <v>18</v>
      </c>
      <c r="G20860" t="s">
        <v>25</v>
      </c>
      <c r="H20860" t="s">
        <v>3162</v>
      </c>
      <c r="I20860" t="s">
        <v>3163</v>
      </c>
      <c r="J20860" t="s">
        <v>3164</v>
      </c>
      <c r="K20860">
        <v>1</v>
      </c>
      <c r="L20860" s="1">
        <v>38353</v>
      </c>
      <c r="M20860" s="1">
        <v>40087</v>
      </c>
      <c r="N20860" s="1">
        <v>40087</v>
      </c>
    </row>
    <row r="20861" spans="1:18" hidden="1" x14ac:dyDescent="0.2">
      <c r="A20861" t="s">
        <v>73542</v>
      </c>
      <c r="B20861" t="s">
        <v>73543</v>
      </c>
      <c r="C20861" t="s">
        <v>73544</v>
      </c>
      <c r="D20861" t="s">
        <v>50</v>
      </c>
      <c r="E20861">
        <v>2934921</v>
      </c>
      <c r="F20861" t="s">
        <v>18</v>
      </c>
      <c r="G20861" t="s">
        <v>341</v>
      </c>
      <c r="H20861">
        <v>11</v>
      </c>
      <c r="I20861" t="s">
        <v>497</v>
      </c>
      <c r="J20861" t="s">
        <v>497</v>
      </c>
      <c r="K20861">
        <v>1</v>
      </c>
      <c r="M20861" s="1">
        <v>41793</v>
      </c>
      <c r="N20861" s="1">
        <v>41793</v>
      </c>
      <c r="O20861"/>
      <c r="P20861"/>
      <c r="Q20861"/>
      <c r="R20861"/>
    </row>
    <row r="20862" spans="1:18" x14ac:dyDescent="0.2">
      <c r="A20862" t="s">
        <v>73545</v>
      </c>
      <c r="B20862" t="s">
        <v>73546</v>
      </c>
      <c r="C20862" t="s">
        <v>73547</v>
      </c>
      <c r="D20862" t="s">
        <v>73548</v>
      </c>
      <c r="E20862">
        <v>335000</v>
      </c>
      <c r="F20862" t="s">
        <v>18</v>
      </c>
      <c r="G20862" t="s">
        <v>19</v>
      </c>
      <c r="H20862">
        <v>25</v>
      </c>
      <c r="I20862" t="s">
        <v>151</v>
      </c>
      <c r="J20862" t="s">
        <v>151</v>
      </c>
      <c r="K20862">
        <v>2</v>
      </c>
      <c r="L20862" s="1">
        <v>41275</v>
      </c>
      <c r="M20862" s="1">
        <v>41513</v>
      </c>
      <c r="N20862" s="1">
        <v>41914</v>
      </c>
    </row>
    <row r="20863" spans="1:18" hidden="1" x14ac:dyDescent="0.2">
      <c r="A20863" t="s">
        <v>73549</v>
      </c>
      <c r="B20863" t="s">
        <v>73550</v>
      </c>
      <c r="C20863" t="s">
        <v>73551</v>
      </c>
      <c r="D20863" t="s">
        <v>2199</v>
      </c>
      <c r="E20863" t="s">
        <v>43</v>
      </c>
      <c r="F20863" t="s">
        <v>18</v>
      </c>
      <c r="G20863" t="s">
        <v>1062</v>
      </c>
      <c r="H20863">
        <v>4</v>
      </c>
      <c r="I20863" t="s">
        <v>1525</v>
      </c>
      <c r="J20863" t="s">
        <v>1525</v>
      </c>
      <c r="K20863">
        <v>1</v>
      </c>
      <c r="L20863" s="1">
        <v>41913</v>
      </c>
      <c r="M20863" s="1">
        <v>42102</v>
      </c>
      <c r="N20863" s="1">
        <v>42102</v>
      </c>
      <c r="O20863"/>
      <c r="P20863"/>
      <c r="Q20863"/>
      <c r="R20863"/>
    </row>
    <row r="20864" spans="1:18" hidden="1" x14ac:dyDescent="0.2">
      <c r="A20864" t="s">
        <v>73552</v>
      </c>
      <c r="B20864" t="s">
        <v>73553</v>
      </c>
      <c r="E20864" t="s">
        <v>43</v>
      </c>
      <c r="F20864" t="s">
        <v>18</v>
      </c>
      <c r="G20864" t="s">
        <v>25</v>
      </c>
      <c r="H20864" t="s">
        <v>808</v>
      </c>
      <c r="I20864" t="s">
        <v>809</v>
      </c>
      <c r="J20864" t="s">
        <v>809</v>
      </c>
      <c r="K20864">
        <v>1</v>
      </c>
      <c r="L20864" s="1">
        <v>41579</v>
      </c>
      <c r="M20864" s="1">
        <v>41596</v>
      </c>
      <c r="N20864" s="1">
        <v>41596</v>
      </c>
      <c r="O20864"/>
      <c r="P20864"/>
      <c r="Q20864"/>
      <c r="R20864"/>
    </row>
    <row r="20865" spans="1:18" hidden="1" x14ac:dyDescent="0.2">
      <c r="A20865" t="s">
        <v>73554</v>
      </c>
      <c r="B20865" t="s">
        <v>73555</v>
      </c>
      <c r="E20865">
        <v>33433</v>
      </c>
      <c r="F20865" t="s">
        <v>207</v>
      </c>
      <c r="K20865">
        <v>1</v>
      </c>
      <c r="M20865" s="1">
        <v>41771</v>
      </c>
      <c r="N20865" s="1">
        <v>41771</v>
      </c>
      <c r="O20865"/>
      <c r="P20865"/>
      <c r="Q20865"/>
      <c r="R20865"/>
    </row>
    <row r="20866" spans="1:18" x14ac:dyDescent="0.2">
      <c r="A20866" t="s">
        <v>73556</v>
      </c>
      <c r="B20866" t="s">
        <v>73557</v>
      </c>
      <c r="C20866" t="s">
        <v>73558</v>
      </c>
      <c r="D20866" t="s">
        <v>73559</v>
      </c>
      <c r="E20866">
        <v>185000</v>
      </c>
      <c r="F20866" t="s">
        <v>18</v>
      </c>
      <c r="G20866" t="s">
        <v>19</v>
      </c>
      <c r="H20866">
        <v>13</v>
      </c>
      <c r="I20866" t="s">
        <v>73560</v>
      </c>
      <c r="J20866" t="s">
        <v>73560</v>
      </c>
      <c r="K20866">
        <v>3</v>
      </c>
      <c r="L20866" s="1">
        <v>41649</v>
      </c>
      <c r="M20866" s="1">
        <v>42071</v>
      </c>
      <c r="N20866" s="1">
        <v>42248</v>
      </c>
    </row>
    <row r="20867" spans="1:18" x14ac:dyDescent="0.2">
      <c r="A20867" t="s">
        <v>73561</v>
      </c>
      <c r="B20867" t="s">
        <v>73562</v>
      </c>
      <c r="C20867" t="s">
        <v>73563</v>
      </c>
      <c r="D20867" t="s">
        <v>73564</v>
      </c>
      <c r="E20867">
        <v>380910</v>
      </c>
      <c r="F20867" t="s">
        <v>18</v>
      </c>
      <c r="G20867" t="s">
        <v>1062</v>
      </c>
      <c r="H20867">
        <v>5</v>
      </c>
      <c r="I20867" t="s">
        <v>1063</v>
      </c>
      <c r="J20867" t="s">
        <v>1063</v>
      </c>
      <c r="K20867">
        <v>2</v>
      </c>
      <c r="L20867" s="1">
        <v>40087</v>
      </c>
      <c r="M20867" s="1">
        <v>40429</v>
      </c>
      <c r="N20867" s="1">
        <v>40942</v>
      </c>
    </row>
    <row r="20868" spans="1:18" x14ac:dyDescent="0.2">
      <c r="A20868" t="s">
        <v>73565</v>
      </c>
      <c r="B20868" t="s">
        <v>73566</v>
      </c>
      <c r="C20868" t="s">
        <v>73567</v>
      </c>
      <c r="D20868" t="s">
        <v>1196</v>
      </c>
      <c r="E20868">
        <v>70000000</v>
      </c>
      <c r="F20868" t="s">
        <v>18</v>
      </c>
      <c r="G20868" t="s">
        <v>25</v>
      </c>
      <c r="H20868" t="s">
        <v>64</v>
      </c>
      <c r="I20868" t="s">
        <v>95</v>
      </c>
      <c r="J20868" t="s">
        <v>95</v>
      </c>
      <c r="K20868">
        <v>1</v>
      </c>
      <c r="L20868" s="1">
        <v>41563</v>
      </c>
      <c r="M20868" s="1">
        <v>42201</v>
      </c>
      <c r="N20868" s="1">
        <v>42201</v>
      </c>
    </row>
    <row r="20869" spans="1:18" x14ac:dyDescent="0.2">
      <c r="A20869" t="s">
        <v>73568</v>
      </c>
      <c r="B20869" t="s">
        <v>73569</v>
      </c>
      <c r="C20869" t="s">
        <v>73570</v>
      </c>
      <c r="D20869" t="s">
        <v>73571</v>
      </c>
      <c r="E20869">
        <v>25000</v>
      </c>
      <c r="F20869" t="s">
        <v>18</v>
      </c>
      <c r="G20869" t="s">
        <v>3403</v>
      </c>
      <c r="H20869">
        <v>7</v>
      </c>
      <c r="I20869" t="s">
        <v>3404</v>
      </c>
      <c r="J20869" t="s">
        <v>3404</v>
      </c>
      <c r="K20869">
        <v>1</v>
      </c>
      <c r="L20869" s="1">
        <v>40179</v>
      </c>
      <c r="M20869" s="1">
        <v>41122</v>
      </c>
      <c r="N20869" s="1">
        <v>41122</v>
      </c>
    </row>
    <row r="20870" spans="1:18" x14ac:dyDescent="0.2">
      <c r="A20870" t="s">
        <v>73572</v>
      </c>
      <c r="B20870" t="s">
        <v>73573</v>
      </c>
      <c r="C20870" t="s">
        <v>73574</v>
      </c>
      <c r="D20870" t="s">
        <v>643</v>
      </c>
      <c r="E20870">
        <v>210500000</v>
      </c>
      <c r="F20870" t="s">
        <v>18</v>
      </c>
      <c r="G20870" t="s">
        <v>25</v>
      </c>
      <c r="H20870" t="s">
        <v>64</v>
      </c>
      <c r="I20870" t="s">
        <v>65</v>
      </c>
      <c r="J20870" t="s">
        <v>271</v>
      </c>
      <c r="K20870">
        <v>5</v>
      </c>
      <c r="L20870" s="1">
        <v>40513</v>
      </c>
      <c r="M20870" s="1">
        <v>40379</v>
      </c>
      <c r="N20870" s="1">
        <v>42208</v>
      </c>
    </row>
    <row r="20871" spans="1:18" x14ac:dyDescent="0.2">
      <c r="A20871" t="s">
        <v>73575</v>
      </c>
      <c r="B20871" t="s">
        <v>73576</v>
      </c>
      <c r="C20871" t="s">
        <v>73577</v>
      </c>
      <c r="D20871" t="s">
        <v>73578</v>
      </c>
      <c r="E20871">
        <v>320000</v>
      </c>
      <c r="F20871" t="s">
        <v>18</v>
      </c>
      <c r="G20871" t="s">
        <v>25</v>
      </c>
      <c r="H20871" t="s">
        <v>64</v>
      </c>
      <c r="I20871" t="s">
        <v>65</v>
      </c>
      <c r="J20871" t="s">
        <v>240</v>
      </c>
      <c r="K20871">
        <v>2</v>
      </c>
      <c r="L20871" s="1">
        <v>41518</v>
      </c>
      <c r="M20871" s="1">
        <v>41883</v>
      </c>
      <c r="N20871" s="1">
        <v>41913</v>
      </c>
    </row>
    <row r="20872" spans="1:18" x14ac:dyDescent="0.2">
      <c r="A20872" t="s">
        <v>73579</v>
      </c>
      <c r="B20872" t="s">
        <v>73580</v>
      </c>
      <c r="C20872" t="s">
        <v>73581</v>
      </c>
      <c r="D20872" t="s">
        <v>127</v>
      </c>
      <c r="E20872">
        <v>250000</v>
      </c>
      <c r="F20872" t="s">
        <v>18</v>
      </c>
      <c r="G20872" t="s">
        <v>19</v>
      </c>
      <c r="H20872">
        <v>19</v>
      </c>
      <c r="I20872" t="s">
        <v>474</v>
      </c>
      <c r="J20872" t="s">
        <v>474</v>
      </c>
      <c r="K20872">
        <v>1</v>
      </c>
      <c r="L20872" s="1">
        <v>41275</v>
      </c>
      <c r="M20872" s="1">
        <v>41865</v>
      </c>
      <c r="N20872" s="1">
        <v>41865</v>
      </c>
    </row>
    <row r="20873" spans="1:18" x14ac:dyDescent="0.2">
      <c r="A20873" t="s">
        <v>73582</v>
      </c>
      <c r="B20873" t="s">
        <v>73583</v>
      </c>
      <c r="C20873" t="s">
        <v>73584</v>
      </c>
      <c r="D20873" t="s">
        <v>73585</v>
      </c>
      <c r="E20873">
        <v>2000000</v>
      </c>
      <c r="F20873" t="s">
        <v>18</v>
      </c>
      <c r="G20873" t="s">
        <v>57</v>
      </c>
      <c r="H20873" t="s">
        <v>202</v>
      </c>
      <c r="I20873" t="s">
        <v>203</v>
      </c>
      <c r="J20873" t="s">
        <v>203</v>
      </c>
      <c r="K20873">
        <v>1</v>
      </c>
      <c r="L20873" s="1">
        <v>39479</v>
      </c>
      <c r="M20873" s="1">
        <v>41177</v>
      </c>
      <c r="N20873" s="1">
        <v>41177</v>
      </c>
    </row>
    <row r="20874" spans="1:18" x14ac:dyDescent="0.2">
      <c r="A20874" t="s">
        <v>73586</v>
      </c>
      <c r="B20874" t="s">
        <v>73587</v>
      </c>
      <c r="C20874" t="s">
        <v>73588</v>
      </c>
      <c r="D20874" t="s">
        <v>544</v>
      </c>
      <c r="E20874">
        <v>17000000</v>
      </c>
      <c r="F20874" t="s">
        <v>18</v>
      </c>
      <c r="G20874" t="s">
        <v>25</v>
      </c>
      <c r="H20874" t="s">
        <v>1234</v>
      </c>
      <c r="I20874" t="s">
        <v>1235</v>
      </c>
      <c r="J20874" t="s">
        <v>1235</v>
      </c>
      <c r="K20874">
        <v>1</v>
      </c>
      <c r="L20874" s="1">
        <v>41913</v>
      </c>
      <c r="M20874" s="1">
        <v>42059</v>
      </c>
      <c r="N20874" s="1">
        <v>42059</v>
      </c>
    </row>
    <row r="20875" spans="1:18" x14ac:dyDescent="0.2">
      <c r="A20875" t="s">
        <v>73589</v>
      </c>
      <c r="B20875" t="s">
        <v>73590</v>
      </c>
      <c r="C20875" t="s">
        <v>73591</v>
      </c>
      <c r="D20875" t="s">
        <v>1903</v>
      </c>
      <c r="E20875">
        <v>611347</v>
      </c>
      <c r="F20875" t="s">
        <v>18</v>
      </c>
      <c r="G20875" t="s">
        <v>25</v>
      </c>
      <c r="H20875" t="s">
        <v>64</v>
      </c>
      <c r="I20875" t="s">
        <v>65</v>
      </c>
      <c r="J20875" t="s">
        <v>1424</v>
      </c>
      <c r="K20875">
        <v>2</v>
      </c>
      <c r="L20875" s="1">
        <v>40544</v>
      </c>
      <c r="M20875" s="1">
        <v>40904</v>
      </c>
      <c r="N20875" s="1">
        <v>41354</v>
      </c>
    </row>
    <row r="20876" spans="1:18" x14ac:dyDescent="0.2">
      <c r="A20876" t="s">
        <v>73592</v>
      </c>
      <c r="B20876" t="s">
        <v>73593</v>
      </c>
      <c r="C20876" t="s">
        <v>73594</v>
      </c>
      <c r="D20876" t="s">
        <v>10766</v>
      </c>
      <c r="E20876">
        <v>3151140000</v>
      </c>
      <c r="F20876" t="s">
        <v>18</v>
      </c>
      <c r="G20876" t="s">
        <v>19</v>
      </c>
      <c r="H20876">
        <v>19</v>
      </c>
      <c r="I20876" t="s">
        <v>474</v>
      </c>
      <c r="J20876" t="s">
        <v>474</v>
      </c>
      <c r="K20876">
        <v>12</v>
      </c>
      <c r="L20876" s="1">
        <v>39326</v>
      </c>
      <c r="M20876" s="1">
        <v>39814</v>
      </c>
      <c r="N20876" s="1">
        <v>42213</v>
      </c>
    </row>
    <row r="20877" spans="1:18" x14ac:dyDescent="0.2">
      <c r="A20877" t="s">
        <v>73595</v>
      </c>
      <c r="B20877" t="s">
        <v>73596</v>
      </c>
      <c r="C20877" t="s">
        <v>73597</v>
      </c>
      <c r="D20877" t="s">
        <v>73598</v>
      </c>
      <c r="E20877">
        <v>500000</v>
      </c>
      <c r="F20877" t="s">
        <v>113</v>
      </c>
      <c r="G20877" t="s">
        <v>25</v>
      </c>
      <c r="H20877" t="s">
        <v>158</v>
      </c>
      <c r="I20877" t="s">
        <v>244</v>
      </c>
      <c r="J20877" t="s">
        <v>244</v>
      </c>
      <c r="K20877">
        <v>2</v>
      </c>
      <c r="L20877" s="1">
        <v>39083</v>
      </c>
      <c r="M20877" s="1">
        <v>39417</v>
      </c>
      <c r="N20877" s="1">
        <v>39680</v>
      </c>
    </row>
    <row r="20878" spans="1:18" hidden="1" x14ac:dyDescent="0.2">
      <c r="A20878" t="s">
        <v>73599</v>
      </c>
      <c r="B20878" t="s">
        <v>73600</v>
      </c>
      <c r="C20878" t="s">
        <v>73601</v>
      </c>
      <c r="D20878" t="s">
        <v>50</v>
      </c>
      <c r="E20878" t="s">
        <v>43</v>
      </c>
      <c r="F20878" t="s">
        <v>18</v>
      </c>
      <c r="G20878" t="s">
        <v>1062</v>
      </c>
      <c r="H20878">
        <v>7</v>
      </c>
      <c r="I20878" t="s">
        <v>10876</v>
      </c>
      <c r="J20878" t="s">
        <v>10876</v>
      </c>
      <c r="K20878">
        <v>1</v>
      </c>
      <c r="L20878" s="1">
        <v>40179</v>
      </c>
      <c r="M20878" s="1">
        <v>40544</v>
      </c>
      <c r="N20878" s="1">
        <v>40544</v>
      </c>
      <c r="O20878"/>
      <c r="P20878"/>
      <c r="Q20878"/>
      <c r="R20878"/>
    </row>
    <row r="20879" spans="1:18" hidden="1" x14ac:dyDescent="0.2">
      <c r="A20879" t="s">
        <v>73602</v>
      </c>
      <c r="B20879" t="s">
        <v>73603</v>
      </c>
      <c r="C20879" t="s">
        <v>73604</v>
      </c>
      <c r="D20879" t="s">
        <v>73605</v>
      </c>
      <c r="E20879">
        <v>150000</v>
      </c>
      <c r="F20879" t="s">
        <v>18</v>
      </c>
      <c r="G20879" t="s">
        <v>1062</v>
      </c>
      <c r="H20879">
        <v>16</v>
      </c>
      <c r="I20879" t="s">
        <v>1704</v>
      </c>
      <c r="J20879" t="s">
        <v>1704</v>
      </c>
      <c r="K20879">
        <v>1</v>
      </c>
      <c r="M20879" s="1">
        <v>41850</v>
      </c>
      <c r="N20879" s="1">
        <v>41850</v>
      </c>
      <c r="O20879"/>
      <c r="P20879"/>
      <c r="Q20879"/>
      <c r="R20879"/>
    </row>
    <row r="20880" spans="1:18" x14ac:dyDescent="0.2">
      <c r="A20880" t="s">
        <v>73606</v>
      </c>
      <c r="B20880" t="s">
        <v>73607</v>
      </c>
      <c r="C20880" t="s">
        <v>73608</v>
      </c>
      <c r="D20880" t="s">
        <v>73609</v>
      </c>
      <c r="E20880">
        <v>5840835</v>
      </c>
      <c r="F20880" t="s">
        <v>18</v>
      </c>
      <c r="G20880" t="s">
        <v>25</v>
      </c>
      <c r="H20880" t="s">
        <v>64</v>
      </c>
      <c r="I20880" t="s">
        <v>65</v>
      </c>
      <c r="J20880" t="s">
        <v>1160</v>
      </c>
      <c r="K20880">
        <v>4</v>
      </c>
      <c r="L20880" s="1">
        <v>41059</v>
      </c>
      <c r="M20880" s="1">
        <v>41260</v>
      </c>
      <c r="N20880" s="1">
        <v>42116</v>
      </c>
    </row>
    <row r="20881" spans="1:18" x14ac:dyDescent="0.2">
      <c r="A20881" t="s">
        <v>73610</v>
      </c>
      <c r="B20881" t="s">
        <v>73611</v>
      </c>
      <c r="C20881" t="s">
        <v>73612</v>
      </c>
      <c r="D20881" t="s">
        <v>73613</v>
      </c>
      <c r="E20881">
        <v>2000000</v>
      </c>
      <c r="F20881" t="s">
        <v>18</v>
      </c>
      <c r="G20881" t="s">
        <v>25</v>
      </c>
      <c r="H20881" t="s">
        <v>106</v>
      </c>
      <c r="I20881" t="s">
        <v>107</v>
      </c>
      <c r="J20881" t="s">
        <v>108</v>
      </c>
      <c r="K20881">
        <v>1</v>
      </c>
      <c r="L20881" s="1">
        <v>41579</v>
      </c>
      <c r="M20881" s="1">
        <v>41955</v>
      </c>
      <c r="N20881" s="1">
        <v>41955</v>
      </c>
    </row>
    <row r="20882" spans="1:18" x14ac:dyDescent="0.2">
      <c r="A20882" t="s">
        <v>73614</v>
      </c>
      <c r="B20882" t="s">
        <v>73615</v>
      </c>
      <c r="C20882" t="s">
        <v>73616</v>
      </c>
      <c r="D20882" t="s">
        <v>73617</v>
      </c>
      <c r="E20882">
        <v>14000000</v>
      </c>
      <c r="F20882" t="s">
        <v>207</v>
      </c>
      <c r="G20882" t="s">
        <v>25</v>
      </c>
      <c r="H20882" t="s">
        <v>64</v>
      </c>
      <c r="I20882" t="s">
        <v>95</v>
      </c>
      <c r="J20882" t="s">
        <v>4603</v>
      </c>
      <c r="K20882">
        <v>1</v>
      </c>
      <c r="L20882" s="1">
        <v>38353</v>
      </c>
      <c r="M20882" s="1">
        <v>39764</v>
      </c>
      <c r="N20882" s="1">
        <v>39764</v>
      </c>
    </row>
    <row r="20883" spans="1:18" x14ac:dyDescent="0.2">
      <c r="A20883" t="s">
        <v>73618</v>
      </c>
      <c r="B20883" t="s">
        <v>73619</v>
      </c>
      <c r="C20883" t="s">
        <v>73620</v>
      </c>
      <c r="D20883" t="s">
        <v>73621</v>
      </c>
      <c r="E20883">
        <v>60000</v>
      </c>
      <c r="F20883" t="s">
        <v>113</v>
      </c>
      <c r="G20883" t="s">
        <v>76</v>
      </c>
      <c r="H20883">
        <v>12</v>
      </c>
      <c r="I20883" t="s">
        <v>77</v>
      </c>
      <c r="J20883" t="s">
        <v>77</v>
      </c>
      <c r="K20883">
        <v>2</v>
      </c>
      <c r="L20883" s="1">
        <v>40179</v>
      </c>
      <c r="M20883" s="1">
        <v>40954</v>
      </c>
      <c r="N20883" s="1">
        <v>41518</v>
      </c>
    </row>
    <row r="20884" spans="1:18" x14ac:dyDescent="0.2">
      <c r="A20884" t="s">
        <v>73622</v>
      </c>
      <c r="B20884" t="s">
        <v>73623</v>
      </c>
      <c r="C20884" t="s">
        <v>73624</v>
      </c>
      <c r="D20884" t="s">
        <v>73625</v>
      </c>
      <c r="E20884">
        <v>8500000</v>
      </c>
      <c r="F20884" t="s">
        <v>113</v>
      </c>
      <c r="G20884" t="s">
        <v>25</v>
      </c>
      <c r="H20884" t="s">
        <v>64</v>
      </c>
      <c r="I20884" t="s">
        <v>65</v>
      </c>
      <c r="J20884" t="s">
        <v>71</v>
      </c>
      <c r="K20884">
        <v>3</v>
      </c>
      <c r="L20884" s="1">
        <v>40179</v>
      </c>
      <c r="M20884" s="1">
        <v>40722</v>
      </c>
      <c r="N20884" s="1">
        <v>41334</v>
      </c>
    </row>
    <row r="20885" spans="1:18" x14ac:dyDescent="0.2">
      <c r="A20885" t="s">
        <v>73626</v>
      </c>
      <c r="B20885" t="s">
        <v>73627</v>
      </c>
      <c r="C20885" t="s">
        <v>73628</v>
      </c>
      <c r="D20885" t="s">
        <v>36</v>
      </c>
      <c r="E20885">
        <v>40000</v>
      </c>
      <c r="F20885" t="s">
        <v>18</v>
      </c>
      <c r="G20885" t="s">
        <v>25</v>
      </c>
      <c r="H20885" t="s">
        <v>106</v>
      </c>
      <c r="I20885" t="s">
        <v>107</v>
      </c>
      <c r="J20885" t="s">
        <v>108</v>
      </c>
      <c r="K20885">
        <v>1</v>
      </c>
      <c r="L20885" s="1">
        <v>41402</v>
      </c>
      <c r="M20885" s="1">
        <v>41107</v>
      </c>
      <c r="N20885" s="1">
        <v>41107</v>
      </c>
    </row>
    <row r="20886" spans="1:18" x14ac:dyDescent="0.2">
      <c r="A20886" t="s">
        <v>73629</v>
      </c>
      <c r="B20886" t="s">
        <v>73630</v>
      </c>
      <c r="C20886" t="s">
        <v>73631</v>
      </c>
      <c r="D20886" t="s">
        <v>73632</v>
      </c>
      <c r="E20886">
        <v>150000</v>
      </c>
      <c r="F20886" t="s">
        <v>207</v>
      </c>
      <c r="G20886" t="s">
        <v>3403</v>
      </c>
      <c r="H20886">
        <v>7</v>
      </c>
      <c r="I20886" t="s">
        <v>3404</v>
      </c>
      <c r="J20886" t="s">
        <v>3404</v>
      </c>
      <c r="K20886">
        <v>1</v>
      </c>
      <c r="L20886" s="1">
        <v>40330</v>
      </c>
      <c r="M20886" s="1">
        <v>40676</v>
      </c>
      <c r="N20886" s="1">
        <v>40676</v>
      </c>
    </row>
    <row r="20887" spans="1:18" x14ac:dyDescent="0.2">
      <c r="A20887" t="s">
        <v>73633</v>
      </c>
      <c r="B20887" t="s">
        <v>73634</v>
      </c>
      <c r="C20887" t="s">
        <v>73635</v>
      </c>
      <c r="D20887" t="s">
        <v>1903</v>
      </c>
      <c r="E20887">
        <v>729597</v>
      </c>
      <c r="F20887" t="s">
        <v>18</v>
      </c>
      <c r="G20887" t="s">
        <v>25</v>
      </c>
      <c r="H20887" t="s">
        <v>106</v>
      </c>
      <c r="I20887" t="s">
        <v>107</v>
      </c>
      <c r="J20887" t="s">
        <v>108</v>
      </c>
      <c r="K20887">
        <v>2</v>
      </c>
      <c r="L20887" s="1">
        <v>40179</v>
      </c>
      <c r="M20887" s="1">
        <v>40602</v>
      </c>
      <c r="N20887" s="1">
        <v>41397</v>
      </c>
    </row>
    <row r="20888" spans="1:18" x14ac:dyDescent="0.2">
      <c r="A20888" t="s">
        <v>73636</v>
      </c>
      <c r="B20888" t="s">
        <v>73637</v>
      </c>
      <c r="C20888" t="s">
        <v>73638</v>
      </c>
      <c r="D20888" t="s">
        <v>50</v>
      </c>
      <c r="E20888">
        <v>13200001</v>
      </c>
      <c r="F20888" t="s">
        <v>113</v>
      </c>
      <c r="G20888" t="s">
        <v>25</v>
      </c>
      <c r="H20888" t="s">
        <v>64</v>
      </c>
      <c r="I20888" t="s">
        <v>65</v>
      </c>
      <c r="J20888" t="s">
        <v>1068</v>
      </c>
      <c r="K20888">
        <v>4</v>
      </c>
      <c r="L20888" s="1">
        <v>38482</v>
      </c>
      <c r="M20888" s="1">
        <v>38718</v>
      </c>
      <c r="N20888" s="1">
        <v>40004</v>
      </c>
    </row>
    <row r="20889" spans="1:18" x14ac:dyDescent="0.2">
      <c r="A20889" t="s">
        <v>73639</v>
      </c>
      <c r="B20889" t="s">
        <v>73640</v>
      </c>
      <c r="C20889" t="s">
        <v>73641</v>
      </c>
      <c r="D20889" t="s">
        <v>73642</v>
      </c>
      <c r="E20889">
        <v>50000</v>
      </c>
      <c r="F20889" t="s">
        <v>18</v>
      </c>
      <c r="G20889" t="s">
        <v>25</v>
      </c>
      <c r="H20889" t="s">
        <v>1011</v>
      </c>
      <c r="I20889" t="s">
        <v>1012</v>
      </c>
      <c r="J20889" t="s">
        <v>1012</v>
      </c>
      <c r="K20889">
        <v>2</v>
      </c>
      <c r="L20889" s="1">
        <v>40787</v>
      </c>
      <c r="M20889" s="1">
        <v>40798</v>
      </c>
      <c r="N20889" s="1">
        <v>40940</v>
      </c>
    </row>
    <row r="20890" spans="1:18" x14ac:dyDescent="0.2">
      <c r="A20890" t="s">
        <v>73643</v>
      </c>
      <c r="B20890" t="s">
        <v>73644</v>
      </c>
      <c r="C20890" t="s">
        <v>73645</v>
      </c>
      <c r="D20890" t="s">
        <v>73646</v>
      </c>
      <c r="E20890">
        <v>37150</v>
      </c>
      <c r="F20890" t="s">
        <v>18</v>
      </c>
      <c r="G20890" t="s">
        <v>165</v>
      </c>
      <c r="H20890" t="s">
        <v>166</v>
      </c>
      <c r="I20890" t="s">
        <v>167</v>
      </c>
      <c r="J20890" t="s">
        <v>167</v>
      </c>
      <c r="K20890">
        <v>1</v>
      </c>
      <c r="L20890" s="1">
        <v>40664</v>
      </c>
      <c r="M20890" s="1">
        <v>40664</v>
      </c>
      <c r="N20890" s="1">
        <v>40664</v>
      </c>
    </row>
    <row r="20891" spans="1:18" hidden="1" x14ac:dyDescent="0.2">
      <c r="A20891" t="s">
        <v>73647</v>
      </c>
      <c r="B20891" t="s">
        <v>73648</v>
      </c>
      <c r="C20891" t="s">
        <v>73649</v>
      </c>
      <c r="D20891" t="s">
        <v>73650</v>
      </c>
      <c r="E20891" t="s">
        <v>43</v>
      </c>
      <c r="F20891" t="s">
        <v>18</v>
      </c>
      <c r="G20891" t="s">
        <v>25</v>
      </c>
      <c r="H20891" t="s">
        <v>972</v>
      </c>
      <c r="I20891" t="s">
        <v>14042</v>
      </c>
      <c r="J20891" t="s">
        <v>31221</v>
      </c>
      <c r="K20891">
        <v>2</v>
      </c>
      <c r="M20891" s="1">
        <v>42005</v>
      </c>
      <c r="N20891" s="1">
        <v>42254</v>
      </c>
      <c r="O20891"/>
      <c r="P20891"/>
      <c r="Q20891"/>
      <c r="R20891"/>
    </row>
    <row r="20892" spans="1:18" hidden="1" x14ac:dyDescent="0.2">
      <c r="A20892" t="s">
        <v>73651</v>
      </c>
      <c r="B20892" t="s">
        <v>73652</v>
      </c>
      <c r="C20892" t="s">
        <v>73653</v>
      </c>
      <c r="D20892" t="s">
        <v>73654</v>
      </c>
      <c r="E20892" t="s">
        <v>43</v>
      </c>
      <c r="F20892" t="s">
        <v>18</v>
      </c>
      <c r="G20892" t="s">
        <v>12313</v>
      </c>
      <c r="H20892">
        <v>1</v>
      </c>
      <c r="I20892" t="s">
        <v>12314</v>
      </c>
      <c r="J20892" t="s">
        <v>12314</v>
      </c>
      <c r="K20892">
        <v>1</v>
      </c>
      <c r="L20892" s="1">
        <v>40360</v>
      </c>
      <c r="M20892" s="1">
        <v>40703</v>
      </c>
      <c r="N20892" s="1">
        <v>40703</v>
      </c>
      <c r="O20892"/>
      <c r="P20892"/>
      <c r="Q20892"/>
      <c r="R20892"/>
    </row>
    <row r="20893" spans="1:18" x14ac:dyDescent="0.2">
      <c r="A20893" t="s">
        <v>73655</v>
      </c>
      <c r="B20893" t="s">
        <v>73656</v>
      </c>
      <c r="C20893" t="s">
        <v>73657</v>
      </c>
      <c r="D20893" t="s">
        <v>73658</v>
      </c>
      <c r="E20893">
        <v>12951579.970000001</v>
      </c>
      <c r="F20893" t="s">
        <v>207</v>
      </c>
      <c r="G20893" t="s">
        <v>128</v>
      </c>
      <c r="H20893" t="s">
        <v>129</v>
      </c>
      <c r="I20893" t="s">
        <v>130</v>
      </c>
      <c r="J20893" t="s">
        <v>130</v>
      </c>
      <c r="K20893">
        <v>3</v>
      </c>
      <c r="L20893" s="1">
        <v>38718</v>
      </c>
      <c r="M20893" s="1">
        <v>39251</v>
      </c>
      <c r="N20893" s="1">
        <v>40506</v>
      </c>
    </row>
    <row r="20894" spans="1:18" x14ac:dyDescent="0.2">
      <c r="A20894" t="s">
        <v>73659</v>
      </c>
      <c r="B20894" t="s">
        <v>73660</v>
      </c>
      <c r="C20894" t="s">
        <v>73661</v>
      </c>
      <c r="D20894" t="s">
        <v>357</v>
      </c>
      <c r="E20894">
        <v>10000000</v>
      </c>
      <c r="F20894" t="s">
        <v>18</v>
      </c>
      <c r="G20894" t="s">
        <v>1126</v>
      </c>
      <c r="K20894">
        <v>1</v>
      </c>
      <c r="L20894" s="1">
        <v>38353</v>
      </c>
      <c r="M20894" s="1">
        <v>42167</v>
      </c>
      <c r="N20894" s="1">
        <v>42167</v>
      </c>
    </row>
    <row r="20895" spans="1:18" hidden="1" x14ac:dyDescent="0.2">
      <c r="A20895" t="s">
        <v>73662</v>
      </c>
      <c r="B20895" t="s">
        <v>73663</v>
      </c>
      <c r="C20895" t="s">
        <v>73664</v>
      </c>
      <c r="D20895" t="s">
        <v>36</v>
      </c>
      <c r="E20895">
        <v>750000</v>
      </c>
      <c r="F20895" t="s">
        <v>18</v>
      </c>
      <c r="K20895">
        <v>1</v>
      </c>
      <c r="M20895" s="1">
        <v>41262</v>
      </c>
      <c r="N20895" s="1">
        <v>41262</v>
      </c>
      <c r="O20895"/>
      <c r="P20895"/>
      <c r="Q20895"/>
      <c r="R20895"/>
    </row>
    <row r="20896" spans="1:18" x14ac:dyDescent="0.2">
      <c r="A20896" t="s">
        <v>73665</v>
      </c>
      <c r="B20896" t="s">
        <v>73666</v>
      </c>
      <c r="C20896" t="s">
        <v>73667</v>
      </c>
      <c r="D20896" t="s">
        <v>73668</v>
      </c>
      <c r="E20896">
        <v>40999990</v>
      </c>
      <c r="F20896" t="s">
        <v>18</v>
      </c>
      <c r="G20896" t="s">
        <v>25</v>
      </c>
      <c r="H20896" t="s">
        <v>64</v>
      </c>
      <c r="I20896" t="s">
        <v>65</v>
      </c>
      <c r="J20896" t="s">
        <v>71</v>
      </c>
      <c r="K20896">
        <v>3</v>
      </c>
      <c r="L20896" s="1">
        <v>38718</v>
      </c>
      <c r="M20896" s="1">
        <v>41099</v>
      </c>
      <c r="N20896" s="1">
        <v>42208</v>
      </c>
    </row>
    <row r="20897" spans="1:18" hidden="1" x14ac:dyDescent="0.2">
      <c r="A20897" t="s">
        <v>73669</v>
      </c>
      <c r="B20897" t="s">
        <v>73670</v>
      </c>
      <c r="D20897" t="s">
        <v>73671</v>
      </c>
      <c r="E20897">
        <v>41250</v>
      </c>
      <c r="F20897" t="s">
        <v>18</v>
      </c>
      <c r="K20897">
        <v>1</v>
      </c>
      <c r="M20897" s="1">
        <v>41974</v>
      </c>
      <c r="N20897" s="1">
        <v>41974</v>
      </c>
      <c r="O20897"/>
      <c r="P20897"/>
      <c r="Q20897"/>
      <c r="R20897"/>
    </row>
    <row r="20898" spans="1:18" x14ac:dyDescent="0.2">
      <c r="A20898" t="s">
        <v>73672</v>
      </c>
      <c r="B20898" t="s">
        <v>73673</v>
      </c>
      <c r="C20898" t="s">
        <v>73674</v>
      </c>
      <c r="D20898" t="s">
        <v>73675</v>
      </c>
      <c r="E20898">
        <v>705903</v>
      </c>
      <c r="F20898" t="s">
        <v>18</v>
      </c>
      <c r="G20898" t="s">
        <v>341</v>
      </c>
      <c r="H20898">
        <v>11</v>
      </c>
      <c r="I20898" t="s">
        <v>497</v>
      </c>
      <c r="J20898" t="s">
        <v>497</v>
      </c>
      <c r="K20898">
        <v>1</v>
      </c>
      <c r="L20898" s="1">
        <v>41145</v>
      </c>
      <c r="M20898" s="1">
        <v>41145</v>
      </c>
      <c r="N20898" s="1">
        <v>41145</v>
      </c>
    </row>
    <row r="20899" spans="1:18" hidden="1" x14ac:dyDescent="0.2">
      <c r="A20899" t="s">
        <v>73676</v>
      </c>
      <c r="B20899" t="s">
        <v>73677</v>
      </c>
      <c r="C20899" t="s">
        <v>73678</v>
      </c>
      <c r="D20899" t="s">
        <v>73679</v>
      </c>
      <c r="E20899" t="s">
        <v>43</v>
      </c>
      <c r="F20899" t="s">
        <v>18</v>
      </c>
      <c r="G20899" t="s">
        <v>25</v>
      </c>
      <c r="H20899" t="s">
        <v>64</v>
      </c>
      <c r="I20899" t="s">
        <v>95</v>
      </c>
      <c r="J20899" t="s">
        <v>95</v>
      </c>
      <c r="K20899">
        <v>2</v>
      </c>
      <c r="L20899" s="1">
        <v>41548</v>
      </c>
      <c r="M20899" s="1">
        <v>41944</v>
      </c>
      <c r="N20899" s="1">
        <v>42186</v>
      </c>
      <c r="O20899"/>
      <c r="P20899"/>
      <c r="Q20899"/>
      <c r="R20899"/>
    </row>
    <row r="20900" spans="1:18" x14ac:dyDescent="0.2">
      <c r="A20900" t="s">
        <v>73680</v>
      </c>
      <c r="B20900" t="s">
        <v>73681</v>
      </c>
      <c r="C20900" t="s">
        <v>73682</v>
      </c>
      <c r="D20900" t="s">
        <v>73683</v>
      </c>
      <c r="E20900">
        <v>1106831</v>
      </c>
      <c r="F20900" t="s">
        <v>207</v>
      </c>
      <c r="G20900" t="s">
        <v>128</v>
      </c>
      <c r="H20900" t="s">
        <v>26835</v>
      </c>
      <c r="I20900" t="s">
        <v>3220</v>
      </c>
      <c r="J20900" t="s">
        <v>73684</v>
      </c>
      <c r="K20900">
        <v>1</v>
      </c>
      <c r="L20900" s="1">
        <v>39600</v>
      </c>
      <c r="M20900" s="1">
        <v>42109</v>
      </c>
      <c r="N20900" s="1">
        <v>42109</v>
      </c>
    </row>
    <row r="20901" spans="1:18" hidden="1" x14ac:dyDescent="0.2">
      <c r="A20901" t="s">
        <v>73685</v>
      </c>
      <c r="B20901" t="s">
        <v>73686</v>
      </c>
      <c r="C20901" t="s">
        <v>73687</v>
      </c>
      <c r="D20901" t="s">
        <v>73688</v>
      </c>
      <c r="E20901" t="s">
        <v>43</v>
      </c>
      <c r="F20901" t="s">
        <v>18</v>
      </c>
      <c r="G20901" t="s">
        <v>1062</v>
      </c>
      <c r="H20901">
        <v>2</v>
      </c>
      <c r="I20901" t="s">
        <v>1736</v>
      </c>
      <c r="J20901" t="s">
        <v>1736</v>
      </c>
      <c r="K20901">
        <v>2</v>
      </c>
      <c r="M20901" s="1">
        <v>41518</v>
      </c>
      <c r="N20901" s="1">
        <v>42011</v>
      </c>
      <c r="O20901"/>
      <c r="P20901"/>
      <c r="Q20901"/>
      <c r="R20901"/>
    </row>
    <row r="20902" spans="1:18" hidden="1" x14ac:dyDescent="0.2">
      <c r="A20902" t="s">
        <v>73689</v>
      </c>
      <c r="B20902" t="s">
        <v>73690</v>
      </c>
      <c r="C20902" t="s">
        <v>73691</v>
      </c>
      <c r="D20902" t="s">
        <v>117</v>
      </c>
      <c r="E20902" t="s">
        <v>43</v>
      </c>
      <c r="F20902" t="s">
        <v>18</v>
      </c>
      <c r="G20902" t="s">
        <v>25</v>
      </c>
      <c r="H20902" t="s">
        <v>64</v>
      </c>
      <c r="I20902" t="s">
        <v>12688</v>
      </c>
      <c r="J20902" t="s">
        <v>12689</v>
      </c>
      <c r="K20902">
        <v>1</v>
      </c>
      <c r="L20902" s="1">
        <v>40884</v>
      </c>
      <c r="M20902" s="1">
        <v>41880</v>
      </c>
      <c r="N20902" s="1">
        <v>41880</v>
      </c>
      <c r="O20902"/>
      <c r="P20902"/>
      <c r="Q20902"/>
      <c r="R20902"/>
    </row>
    <row r="20903" spans="1:18" x14ac:dyDescent="0.2">
      <c r="A20903" t="s">
        <v>73692</v>
      </c>
      <c r="B20903" t="s">
        <v>73693</v>
      </c>
      <c r="C20903" t="s">
        <v>73694</v>
      </c>
      <c r="D20903" t="s">
        <v>1903</v>
      </c>
      <c r="E20903">
        <v>5226555</v>
      </c>
      <c r="F20903" t="s">
        <v>18</v>
      </c>
      <c r="G20903" t="s">
        <v>57</v>
      </c>
      <c r="H20903" t="s">
        <v>5417</v>
      </c>
      <c r="I20903" t="s">
        <v>5418</v>
      </c>
      <c r="J20903" t="s">
        <v>13109</v>
      </c>
      <c r="K20903">
        <v>5</v>
      </c>
      <c r="L20903" s="1">
        <v>40830</v>
      </c>
      <c r="M20903" s="1">
        <v>40842</v>
      </c>
      <c r="N20903" s="1">
        <v>42282</v>
      </c>
    </row>
    <row r="20904" spans="1:18" x14ac:dyDescent="0.2">
      <c r="A20904" t="s">
        <v>73695</v>
      </c>
      <c r="B20904" t="s">
        <v>73696</v>
      </c>
      <c r="C20904" t="s">
        <v>73697</v>
      </c>
      <c r="D20904" t="s">
        <v>73698</v>
      </c>
      <c r="E20904">
        <v>5102400</v>
      </c>
      <c r="F20904" t="s">
        <v>207</v>
      </c>
      <c r="G20904" t="s">
        <v>25</v>
      </c>
      <c r="H20904" t="s">
        <v>64</v>
      </c>
      <c r="I20904" t="s">
        <v>65</v>
      </c>
      <c r="J20904" t="s">
        <v>271</v>
      </c>
      <c r="K20904">
        <v>7</v>
      </c>
      <c r="L20904" s="1">
        <v>40179</v>
      </c>
      <c r="M20904" s="1">
        <v>39743</v>
      </c>
      <c r="N20904" s="1">
        <v>40624</v>
      </c>
    </row>
    <row r="20905" spans="1:18" hidden="1" x14ac:dyDescent="0.2">
      <c r="A20905" t="s">
        <v>73699</v>
      </c>
      <c r="B20905" t="s">
        <v>73700</v>
      </c>
      <c r="C20905" t="s">
        <v>73701</v>
      </c>
      <c r="D20905" t="s">
        <v>46755</v>
      </c>
      <c r="E20905" t="s">
        <v>43</v>
      </c>
      <c r="F20905" t="s">
        <v>18</v>
      </c>
      <c r="G20905" t="s">
        <v>25</v>
      </c>
      <c r="H20905" t="s">
        <v>485</v>
      </c>
      <c r="I20905" t="s">
        <v>17118</v>
      </c>
      <c r="J20905" t="s">
        <v>73294</v>
      </c>
      <c r="K20905">
        <v>1</v>
      </c>
      <c r="L20905" s="1">
        <v>41580</v>
      </c>
      <c r="M20905" s="1">
        <v>41394</v>
      </c>
      <c r="N20905" s="1">
        <v>41394</v>
      </c>
      <c r="O20905"/>
      <c r="P20905"/>
      <c r="Q20905"/>
      <c r="R20905"/>
    </row>
    <row r="20906" spans="1:18" x14ac:dyDescent="0.2">
      <c r="A20906" t="s">
        <v>73702</v>
      </c>
      <c r="B20906" t="s">
        <v>73703</v>
      </c>
      <c r="C20906" t="s">
        <v>73704</v>
      </c>
      <c r="D20906" t="s">
        <v>73705</v>
      </c>
      <c r="E20906">
        <v>7175000</v>
      </c>
      <c r="F20906" t="s">
        <v>113</v>
      </c>
      <c r="G20906" t="s">
        <v>25</v>
      </c>
      <c r="H20906" t="s">
        <v>64</v>
      </c>
      <c r="I20906" t="s">
        <v>65</v>
      </c>
      <c r="J20906" t="s">
        <v>71</v>
      </c>
      <c r="K20906">
        <v>3</v>
      </c>
      <c r="L20906" s="1">
        <v>38737</v>
      </c>
      <c r="M20906" s="1">
        <v>38749</v>
      </c>
      <c r="N20906" s="1">
        <v>39542</v>
      </c>
    </row>
    <row r="20907" spans="1:18" x14ac:dyDescent="0.2">
      <c r="A20907" t="s">
        <v>73706</v>
      </c>
      <c r="B20907" t="s">
        <v>73707</v>
      </c>
      <c r="C20907" t="s">
        <v>73708</v>
      </c>
      <c r="D20907" t="s">
        <v>73709</v>
      </c>
      <c r="E20907">
        <v>2500000</v>
      </c>
      <c r="F20907" t="s">
        <v>18</v>
      </c>
      <c r="G20907" t="s">
        <v>699</v>
      </c>
      <c r="H20907">
        <v>5</v>
      </c>
      <c r="I20907" t="s">
        <v>700</v>
      </c>
      <c r="J20907" t="s">
        <v>700</v>
      </c>
      <c r="K20907">
        <v>3</v>
      </c>
      <c r="L20907" s="1">
        <v>39083</v>
      </c>
      <c r="M20907" s="1">
        <v>39083</v>
      </c>
      <c r="N20907" s="1">
        <v>40179</v>
      </c>
    </row>
    <row r="20908" spans="1:18" x14ac:dyDescent="0.2">
      <c r="A20908" t="s">
        <v>73710</v>
      </c>
      <c r="B20908" t="s">
        <v>73711</v>
      </c>
      <c r="C20908" t="s">
        <v>73712</v>
      </c>
      <c r="D20908" t="s">
        <v>73713</v>
      </c>
      <c r="E20908">
        <v>1119232</v>
      </c>
      <c r="F20908" t="s">
        <v>18</v>
      </c>
      <c r="G20908" t="s">
        <v>366</v>
      </c>
      <c r="H20908">
        <v>27</v>
      </c>
      <c r="I20908" t="s">
        <v>5348</v>
      </c>
      <c r="J20908" t="s">
        <v>8300</v>
      </c>
      <c r="K20908">
        <v>3</v>
      </c>
      <c r="L20908" s="1">
        <v>41640</v>
      </c>
      <c r="M20908" s="1">
        <v>41809</v>
      </c>
      <c r="N20908" s="1">
        <v>42114</v>
      </c>
    </row>
    <row r="20909" spans="1:18" x14ac:dyDescent="0.2">
      <c r="A20909" t="s">
        <v>73714</v>
      </c>
      <c r="B20909" t="s">
        <v>73715</v>
      </c>
      <c r="C20909" t="s">
        <v>73716</v>
      </c>
      <c r="D20909" t="s">
        <v>73717</v>
      </c>
      <c r="E20909">
        <v>900000</v>
      </c>
      <c r="F20909" t="s">
        <v>18</v>
      </c>
      <c r="G20909" t="s">
        <v>25</v>
      </c>
      <c r="H20909" t="s">
        <v>64</v>
      </c>
      <c r="I20909" t="s">
        <v>65</v>
      </c>
      <c r="J20909" t="s">
        <v>13284</v>
      </c>
      <c r="K20909">
        <v>2</v>
      </c>
      <c r="L20909" s="1">
        <v>41275</v>
      </c>
      <c r="M20909" s="1">
        <v>41354</v>
      </c>
      <c r="N20909" s="1">
        <v>41465</v>
      </c>
    </row>
    <row r="20910" spans="1:18" hidden="1" x14ac:dyDescent="0.2">
      <c r="A20910" t="s">
        <v>73718</v>
      </c>
      <c r="B20910" t="s">
        <v>73719</v>
      </c>
      <c r="C20910" t="s">
        <v>73720</v>
      </c>
      <c r="D20910" t="s">
        <v>2966</v>
      </c>
      <c r="E20910" t="s">
        <v>43</v>
      </c>
      <c r="F20910" t="s">
        <v>18</v>
      </c>
      <c r="G20910" t="s">
        <v>25</v>
      </c>
      <c r="H20910" t="s">
        <v>190</v>
      </c>
      <c r="I20910" t="s">
        <v>2188</v>
      </c>
      <c r="J20910" t="s">
        <v>2188</v>
      </c>
      <c r="K20910">
        <v>1</v>
      </c>
      <c r="L20910" s="1">
        <v>41649</v>
      </c>
      <c r="M20910" s="1">
        <v>41649</v>
      </c>
      <c r="N20910" s="1">
        <v>41649</v>
      </c>
      <c r="O20910"/>
      <c r="P20910"/>
      <c r="Q20910"/>
      <c r="R20910"/>
    </row>
    <row r="20911" spans="1:18" x14ac:dyDescent="0.2">
      <c r="A20911" t="s">
        <v>73721</v>
      </c>
      <c r="B20911" t="s">
        <v>73722</v>
      </c>
      <c r="C20911" t="s">
        <v>73723</v>
      </c>
      <c r="D20911" t="s">
        <v>73724</v>
      </c>
      <c r="E20911">
        <v>8000000</v>
      </c>
      <c r="F20911" t="s">
        <v>18</v>
      </c>
      <c r="G20911" t="s">
        <v>25</v>
      </c>
      <c r="H20911" t="s">
        <v>286</v>
      </c>
      <c r="I20911" t="s">
        <v>1030</v>
      </c>
      <c r="J20911" t="s">
        <v>1030</v>
      </c>
      <c r="K20911">
        <v>1</v>
      </c>
      <c r="L20911" s="1">
        <v>38854</v>
      </c>
      <c r="M20911" s="1">
        <v>41886</v>
      </c>
      <c r="N20911" s="1">
        <v>41886</v>
      </c>
    </row>
    <row r="20912" spans="1:18" x14ac:dyDescent="0.2">
      <c r="A20912" t="s">
        <v>73725</v>
      </c>
      <c r="B20912" t="s">
        <v>73726</v>
      </c>
      <c r="C20912" t="s">
        <v>73727</v>
      </c>
      <c r="D20912" t="s">
        <v>73728</v>
      </c>
      <c r="E20912">
        <v>623500</v>
      </c>
      <c r="F20912" t="s">
        <v>113</v>
      </c>
      <c r="G20912" t="s">
        <v>479</v>
      </c>
      <c r="I20912" t="s">
        <v>480</v>
      </c>
      <c r="J20912" t="s">
        <v>480</v>
      </c>
      <c r="K20912">
        <v>3</v>
      </c>
      <c r="L20912" s="1">
        <v>41030</v>
      </c>
      <c r="M20912" s="1">
        <v>40940</v>
      </c>
      <c r="N20912" s="1">
        <v>41257</v>
      </c>
    </row>
    <row r="20913" spans="1:18" x14ac:dyDescent="0.2">
      <c r="A20913" t="s">
        <v>73729</v>
      </c>
      <c r="B20913" t="s">
        <v>73730</v>
      </c>
      <c r="C20913" t="s">
        <v>73731</v>
      </c>
      <c r="D20913" t="s">
        <v>73732</v>
      </c>
      <c r="E20913">
        <v>28300000</v>
      </c>
      <c r="F20913" t="s">
        <v>113</v>
      </c>
      <c r="G20913" t="s">
        <v>25</v>
      </c>
      <c r="H20913" t="s">
        <v>64</v>
      </c>
      <c r="I20913" t="s">
        <v>65</v>
      </c>
      <c r="J20913" t="s">
        <v>984</v>
      </c>
      <c r="K20913">
        <v>5</v>
      </c>
      <c r="L20913" s="1">
        <v>38353</v>
      </c>
      <c r="M20913" s="1">
        <v>38353</v>
      </c>
      <c r="N20913" s="1">
        <v>39590</v>
      </c>
    </row>
    <row r="20914" spans="1:18" x14ac:dyDescent="0.2">
      <c r="A20914" t="s">
        <v>73733</v>
      </c>
      <c r="B20914" t="s">
        <v>73730</v>
      </c>
      <c r="C20914" t="s">
        <v>73734</v>
      </c>
      <c r="D20914" t="s">
        <v>73735</v>
      </c>
      <c r="E20914">
        <v>2000000</v>
      </c>
      <c r="F20914" t="s">
        <v>18</v>
      </c>
      <c r="G20914" t="s">
        <v>25</v>
      </c>
      <c r="H20914" t="s">
        <v>64</v>
      </c>
      <c r="I20914" t="s">
        <v>65</v>
      </c>
      <c r="J20914" t="s">
        <v>71</v>
      </c>
      <c r="K20914">
        <v>1</v>
      </c>
      <c r="L20914" s="1">
        <v>42005</v>
      </c>
      <c r="M20914" s="1">
        <v>42198</v>
      </c>
      <c r="N20914" s="1">
        <v>42198</v>
      </c>
    </row>
    <row r="20915" spans="1:18" x14ac:dyDescent="0.2">
      <c r="A20915" t="s">
        <v>73736</v>
      </c>
      <c r="B20915" t="s">
        <v>73737</v>
      </c>
      <c r="C20915" t="s">
        <v>73738</v>
      </c>
      <c r="D20915" t="s">
        <v>73739</v>
      </c>
      <c r="E20915">
        <v>127527</v>
      </c>
      <c r="F20915" t="s">
        <v>18</v>
      </c>
      <c r="G20915" t="s">
        <v>1062</v>
      </c>
      <c r="H20915">
        <v>10</v>
      </c>
      <c r="I20915" t="s">
        <v>1525</v>
      </c>
      <c r="J20915" t="s">
        <v>39279</v>
      </c>
      <c r="K20915">
        <v>1</v>
      </c>
      <c r="L20915" s="1">
        <v>40485</v>
      </c>
      <c r="M20915" s="1">
        <v>40485</v>
      </c>
      <c r="N20915" s="1">
        <v>40485</v>
      </c>
    </row>
    <row r="20916" spans="1:18" x14ac:dyDescent="0.2">
      <c r="A20916" t="s">
        <v>73740</v>
      </c>
      <c r="B20916" t="s">
        <v>73741</v>
      </c>
      <c r="C20916" t="s">
        <v>73742</v>
      </c>
      <c r="D20916" t="s">
        <v>73743</v>
      </c>
      <c r="E20916">
        <v>1250000</v>
      </c>
      <c r="F20916" t="s">
        <v>18</v>
      </c>
      <c r="G20916" t="s">
        <v>25</v>
      </c>
      <c r="H20916" t="s">
        <v>1080</v>
      </c>
      <c r="I20916" t="s">
        <v>1081</v>
      </c>
      <c r="J20916" t="s">
        <v>1170</v>
      </c>
      <c r="K20916">
        <v>2</v>
      </c>
      <c r="L20916" s="1">
        <v>40544</v>
      </c>
      <c r="M20916" s="1">
        <v>41012</v>
      </c>
      <c r="N20916" s="1">
        <v>41560</v>
      </c>
    </row>
    <row r="20917" spans="1:18" x14ac:dyDescent="0.2">
      <c r="A20917" t="s">
        <v>73744</v>
      </c>
      <c r="B20917" t="s">
        <v>73745</v>
      </c>
      <c r="C20917" t="s">
        <v>73746</v>
      </c>
      <c r="D20917" t="s">
        <v>75</v>
      </c>
      <c r="E20917">
        <v>1700000</v>
      </c>
      <c r="F20917" t="s">
        <v>18</v>
      </c>
      <c r="G20917" t="s">
        <v>458</v>
      </c>
      <c r="H20917">
        <v>48</v>
      </c>
      <c r="I20917" t="s">
        <v>459</v>
      </c>
      <c r="J20917" t="s">
        <v>459</v>
      </c>
      <c r="K20917">
        <v>2</v>
      </c>
      <c r="L20917" s="1">
        <v>41000</v>
      </c>
      <c r="M20917" s="1">
        <v>41000</v>
      </c>
      <c r="N20917" s="1">
        <v>41430</v>
      </c>
    </row>
    <row r="20918" spans="1:18" x14ac:dyDescent="0.2">
      <c r="A20918" t="s">
        <v>73747</v>
      </c>
      <c r="B20918" t="s">
        <v>73748</v>
      </c>
      <c r="C20918" t="s">
        <v>73749</v>
      </c>
      <c r="D20918" t="s">
        <v>357</v>
      </c>
      <c r="E20918">
        <v>10598871</v>
      </c>
      <c r="F20918" t="s">
        <v>18</v>
      </c>
      <c r="G20918" t="s">
        <v>25</v>
      </c>
      <c r="H20918" t="s">
        <v>158</v>
      </c>
      <c r="I20918" t="s">
        <v>159</v>
      </c>
      <c r="J20918" t="s">
        <v>73750</v>
      </c>
      <c r="K20918">
        <v>1</v>
      </c>
      <c r="L20918" s="1">
        <v>40179</v>
      </c>
      <c r="M20918" s="1">
        <v>41746</v>
      </c>
      <c r="N20918" s="1">
        <v>41746</v>
      </c>
    </row>
    <row r="20919" spans="1:18" x14ac:dyDescent="0.2">
      <c r="A20919" t="s">
        <v>73751</v>
      </c>
      <c r="B20919" t="s">
        <v>73752</v>
      </c>
      <c r="C20919" t="s">
        <v>73753</v>
      </c>
      <c r="D20919" t="s">
        <v>73754</v>
      </c>
      <c r="E20919">
        <v>2944400</v>
      </c>
      <c r="F20919" t="s">
        <v>18</v>
      </c>
      <c r="G20919" t="s">
        <v>347</v>
      </c>
      <c r="H20919">
        <v>7</v>
      </c>
      <c r="I20919" t="s">
        <v>762</v>
      </c>
      <c r="J20919" t="s">
        <v>762</v>
      </c>
      <c r="K20919">
        <v>1</v>
      </c>
      <c r="L20919" s="1">
        <v>39783</v>
      </c>
      <c r="M20919" s="1">
        <v>40092</v>
      </c>
      <c r="N20919" s="1">
        <v>40092</v>
      </c>
    </row>
    <row r="20920" spans="1:18" x14ac:dyDescent="0.2">
      <c r="A20920" t="s">
        <v>73755</v>
      </c>
      <c r="B20920" t="s">
        <v>73756</v>
      </c>
      <c r="C20920" t="s">
        <v>73757</v>
      </c>
      <c r="D20920" t="s">
        <v>73758</v>
      </c>
      <c r="E20920">
        <v>543000</v>
      </c>
      <c r="F20920" t="s">
        <v>18</v>
      </c>
      <c r="G20920" t="s">
        <v>25</v>
      </c>
      <c r="H20920" t="s">
        <v>89</v>
      </c>
      <c r="I20920" t="s">
        <v>589</v>
      </c>
      <c r="J20920" t="s">
        <v>24837</v>
      </c>
      <c r="K20920">
        <v>2</v>
      </c>
      <c r="L20920" s="1">
        <v>40664</v>
      </c>
      <c r="M20920" s="1">
        <v>40909</v>
      </c>
      <c r="N20920" s="1">
        <v>41117</v>
      </c>
    </row>
    <row r="20921" spans="1:18" hidden="1" x14ac:dyDescent="0.2">
      <c r="A20921" t="s">
        <v>73759</v>
      </c>
      <c r="B20921" t="s">
        <v>73760</v>
      </c>
      <c r="C20921" t="s">
        <v>73761</v>
      </c>
      <c r="D20921" t="s">
        <v>42</v>
      </c>
      <c r="E20921" t="s">
        <v>43</v>
      </c>
      <c r="F20921" t="s">
        <v>18</v>
      </c>
      <c r="G20921" t="s">
        <v>25</v>
      </c>
      <c r="H20921" t="s">
        <v>64</v>
      </c>
      <c r="I20921" t="s">
        <v>65</v>
      </c>
      <c r="J20921" t="s">
        <v>71</v>
      </c>
      <c r="K20921">
        <v>2</v>
      </c>
      <c r="L20921" s="1">
        <v>41275</v>
      </c>
      <c r="M20921" s="1">
        <v>41426</v>
      </c>
      <c r="N20921" s="1">
        <v>41518</v>
      </c>
      <c r="O20921"/>
      <c r="P20921"/>
      <c r="Q20921"/>
      <c r="R20921"/>
    </row>
    <row r="20922" spans="1:18" hidden="1" x14ac:dyDescent="0.2">
      <c r="A20922" t="s">
        <v>73762</v>
      </c>
      <c r="B20922" t="s">
        <v>73763</v>
      </c>
      <c r="C20922" t="s">
        <v>73764</v>
      </c>
      <c r="D20922" t="s">
        <v>2326</v>
      </c>
      <c r="E20922">
        <v>296019</v>
      </c>
      <c r="F20922" t="s">
        <v>18</v>
      </c>
      <c r="G20922" t="s">
        <v>128</v>
      </c>
      <c r="H20922" t="s">
        <v>73765</v>
      </c>
      <c r="I20922" t="s">
        <v>73766</v>
      </c>
      <c r="J20922" t="s">
        <v>73766</v>
      </c>
      <c r="K20922">
        <v>1</v>
      </c>
      <c r="M20922" s="1">
        <v>41913</v>
      </c>
      <c r="N20922" s="1">
        <v>41913</v>
      </c>
      <c r="O20922"/>
      <c r="P20922"/>
      <c r="Q20922"/>
      <c r="R20922"/>
    </row>
    <row r="20923" spans="1:18" hidden="1" x14ac:dyDescent="0.2">
      <c r="A20923" t="s">
        <v>73767</v>
      </c>
      <c r="B20923" t="s">
        <v>73768</v>
      </c>
      <c r="C20923" t="s">
        <v>73769</v>
      </c>
      <c r="D20923" t="s">
        <v>73770</v>
      </c>
      <c r="E20923">
        <v>500000</v>
      </c>
      <c r="F20923" t="s">
        <v>18</v>
      </c>
      <c r="G20923" t="s">
        <v>25</v>
      </c>
      <c r="H20923" t="s">
        <v>64</v>
      </c>
      <c r="I20923" t="s">
        <v>65</v>
      </c>
      <c r="J20923" t="s">
        <v>71</v>
      </c>
      <c r="K20923">
        <v>1</v>
      </c>
      <c r="M20923" s="1">
        <v>41246</v>
      </c>
      <c r="N20923" s="1">
        <v>41246</v>
      </c>
      <c r="O20923"/>
      <c r="P20923"/>
      <c r="Q20923"/>
      <c r="R20923"/>
    </row>
    <row r="20924" spans="1:18" hidden="1" x14ac:dyDescent="0.2">
      <c r="A20924" t="s">
        <v>73771</v>
      </c>
      <c r="B20924" t="s">
        <v>73772</v>
      </c>
      <c r="C20924" t="s">
        <v>73773</v>
      </c>
      <c r="D20924" t="s">
        <v>544</v>
      </c>
      <c r="E20924">
        <v>475000</v>
      </c>
      <c r="F20924" t="s">
        <v>207</v>
      </c>
      <c r="G20924" t="s">
        <v>25</v>
      </c>
      <c r="H20924" t="s">
        <v>1272</v>
      </c>
      <c r="I20924" t="s">
        <v>7188</v>
      </c>
      <c r="J20924" t="s">
        <v>48852</v>
      </c>
      <c r="K20924">
        <v>2</v>
      </c>
      <c r="M20924" s="1">
        <v>40618</v>
      </c>
      <c r="N20924" s="1">
        <v>40735</v>
      </c>
      <c r="O20924"/>
      <c r="P20924"/>
      <c r="Q20924"/>
      <c r="R20924"/>
    </row>
    <row r="20925" spans="1:18" x14ac:dyDescent="0.2">
      <c r="A20925" t="s">
        <v>73774</v>
      </c>
      <c r="B20925" t="s">
        <v>73775</v>
      </c>
      <c r="C20925" t="s">
        <v>73776</v>
      </c>
      <c r="D20925" t="s">
        <v>70</v>
      </c>
      <c r="E20925">
        <v>1359000</v>
      </c>
      <c r="F20925" t="s">
        <v>18</v>
      </c>
      <c r="G20925" t="s">
        <v>57</v>
      </c>
      <c r="H20925" t="s">
        <v>3339</v>
      </c>
      <c r="I20925" t="s">
        <v>3340</v>
      </c>
      <c r="J20925" t="s">
        <v>3341</v>
      </c>
      <c r="K20925">
        <v>5</v>
      </c>
      <c r="L20925" s="1">
        <v>41262</v>
      </c>
      <c r="M20925" s="1">
        <v>41275</v>
      </c>
      <c r="N20925" s="1">
        <v>41844</v>
      </c>
    </row>
    <row r="20926" spans="1:18" x14ac:dyDescent="0.2">
      <c r="A20926" t="s">
        <v>73777</v>
      </c>
      <c r="B20926" t="s">
        <v>73778</v>
      </c>
      <c r="C20926" t="s">
        <v>73779</v>
      </c>
      <c r="D20926" t="s">
        <v>73780</v>
      </c>
      <c r="E20926">
        <v>1673504</v>
      </c>
      <c r="F20926" t="s">
        <v>18</v>
      </c>
      <c r="G20926" t="s">
        <v>25</v>
      </c>
      <c r="H20926" t="s">
        <v>64</v>
      </c>
      <c r="I20926" t="s">
        <v>65</v>
      </c>
      <c r="J20926" t="s">
        <v>1103</v>
      </c>
      <c r="K20926">
        <v>1</v>
      </c>
      <c r="L20926" s="1">
        <v>36526</v>
      </c>
      <c r="M20926" s="1">
        <v>41870</v>
      </c>
      <c r="N20926" s="1">
        <v>41870</v>
      </c>
    </row>
    <row r="20927" spans="1:18" hidden="1" x14ac:dyDescent="0.2">
      <c r="A20927" t="s">
        <v>73781</v>
      </c>
      <c r="B20927" t="s">
        <v>73782</v>
      </c>
      <c r="C20927" t="s">
        <v>73783</v>
      </c>
      <c r="D20927" t="s">
        <v>73784</v>
      </c>
      <c r="E20927" t="s">
        <v>43</v>
      </c>
      <c r="F20927" t="s">
        <v>18</v>
      </c>
      <c r="G20927" t="s">
        <v>25</v>
      </c>
      <c r="H20927" t="s">
        <v>64</v>
      </c>
      <c r="I20927" t="s">
        <v>507</v>
      </c>
      <c r="J20927" t="s">
        <v>6788</v>
      </c>
      <c r="K20927">
        <v>1</v>
      </c>
      <c r="L20927" s="1">
        <v>40522</v>
      </c>
      <c r="M20927" s="1">
        <v>40796</v>
      </c>
      <c r="N20927" s="1">
        <v>40796</v>
      </c>
      <c r="O20927"/>
      <c r="P20927"/>
      <c r="Q20927"/>
      <c r="R20927"/>
    </row>
    <row r="20928" spans="1:18" x14ac:dyDescent="0.2">
      <c r="A20928" t="s">
        <v>73785</v>
      </c>
      <c r="B20928" t="s">
        <v>73786</v>
      </c>
      <c r="C20928" t="s">
        <v>73787</v>
      </c>
      <c r="D20928" t="s">
        <v>73788</v>
      </c>
      <c r="E20928">
        <v>7360000</v>
      </c>
      <c r="F20928" t="s">
        <v>18</v>
      </c>
      <c r="G20928" t="s">
        <v>25</v>
      </c>
      <c r="H20928" t="s">
        <v>106</v>
      </c>
      <c r="I20928" t="s">
        <v>107</v>
      </c>
      <c r="J20928" t="s">
        <v>108</v>
      </c>
      <c r="K20928">
        <v>3</v>
      </c>
      <c r="L20928" s="1">
        <v>41091</v>
      </c>
      <c r="M20928" s="1">
        <v>41244</v>
      </c>
      <c r="N20928" s="1">
        <v>41627</v>
      </c>
    </row>
    <row r="20929" spans="1:18" hidden="1" x14ac:dyDescent="0.2">
      <c r="A20929" t="s">
        <v>73789</v>
      </c>
      <c r="B20929" t="s">
        <v>73790</v>
      </c>
      <c r="C20929" t="s">
        <v>73791</v>
      </c>
      <c r="D20929" t="s">
        <v>357</v>
      </c>
      <c r="E20929" t="s">
        <v>43</v>
      </c>
      <c r="F20929" t="s">
        <v>18</v>
      </c>
      <c r="G20929" t="s">
        <v>25</v>
      </c>
      <c r="H20929" t="s">
        <v>286</v>
      </c>
      <c r="I20929" t="s">
        <v>578</v>
      </c>
      <c r="J20929" t="s">
        <v>578</v>
      </c>
      <c r="K20929">
        <v>1</v>
      </c>
      <c r="L20929" s="1">
        <v>40087</v>
      </c>
      <c r="M20929" s="1">
        <v>41702</v>
      </c>
      <c r="N20929" s="1">
        <v>41702</v>
      </c>
      <c r="O20929"/>
      <c r="P20929"/>
      <c r="Q20929"/>
      <c r="R20929"/>
    </row>
    <row r="20930" spans="1:18" x14ac:dyDescent="0.2">
      <c r="A20930" t="s">
        <v>73792</v>
      </c>
      <c r="B20930" t="s">
        <v>73793</v>
      </c>
      <c r="C20930" t="s">
        <v>73794</v>
      </c>
      <c r="D20930" t="s">
        <v>127</v>
      </c>
      <c r="E20930">
        <v>600000</v>
      </c>
      <c r="F20930" t="s">
        <v>18</v>
      </c>
      <c r="G20930" t="s">
        <v>128</v>
      </c>
      <c r="H20930" t="s">
        <v>129</v>
      </c>
      <c r="I20930" t="s">
        <v>130</v>
      </c>
      <c r="J20930" t="s">
        <v>130</v>
      </c>
      <c r="K20930">
        <v>1</v>
      </c>
      <c r="L20930" s="1">
        <v>40728</v>
      </c>
      <c r="M20930" s="1">
        <v>41537</v>
      </c>
      <c r="N20930" s="1">
        <v>41537</v>
      </c>
    </row>
    <row r="20931" spans="1:18" hidden="1" x14ac:dyDescent="0.2">
      <c r="A20931" t="s">
        <v>73795</v>
      </c>
      <c r="B20931" t="s">
        <v>73796</v>
      </c>
      <c r="C20931" t="s">
        <v>73797</v>
      </c>
      <c r="D20931" t="s">
        <v>43371</v>
      </c>
      <c r="E20931">
        <v>8000000</v>
      </c>
      <c r="F20931" t="s">
        <v>18</v>
      </c>
      <c r="K20931">
        <v>1</v>
      </c>
      <c r="M20931" s="1">
        <v>36907</v>
      </c>
      <c r="N20931" s="1">
        <v>36907</v>
      </c>
      <c r="O20931"/>
      <c r="P20931"/>
      <c r="Q20931"/>
      <c r="R20931"/>
    </row>
    <row r="20932" spans="1:18" x14ac:dyDescent="0.2">
      <c r="A20932" t="s">
        <v>73798</v>
      </c>
      <c r="B20932" t="s">
        <v>73799</v>
      </c>
      <c r="C20932" t="s">
        <v>73800</v>
      </c>
      <c r="D20932" t="s">
        <v>73801</v>
      </c>
      <c r="E20932">
        <v>250000</v>
      </c>
      <c r="F20932" t="s">
        <v>18</v>
      </c>
      <c r="G20932" t="s">
        <v>222</v>
      </c>
      <c r="H20932">
        <v>2</v>
      </c>
      <c r="I20932" t="s">
        <v>4955</v>
      </c>
      <c r="J20932" t="s">
        <v>73802</v>
      </c>
      <c r="K20932">
        <v>1</v>
      </c>
      <c r="L20932" s="1">
        <v>40800</v>
      </c>
      <c r="M20932" s="1">
        <v>40725</v>
      </c>
      <c r="N20932" s="1">
        <v>40725</v>
      </c>
    </row>
    <row r="20933" spans="1:18" x14ac:dyDescent="0.2">
      <c r="A20933" t="s">
        <v>73803</v>
      </c>
      <c r="B20933" t="s">
        <v>73804</v>
      </c>
      <c r="C20933" t="s">
        <v>73805</v>
      </c>
      <c r="D20933" t="s">
        <v>73806</v>
      </c>
      <c r="E20933">
        <v>1350000</v>
      </c>
      <c r="F20933" t="s">
        <v>18</v>
      </c>
      <c r="G20933" t="s">
        <v>25</v>
      </c>
      <c r="H20933" t="s">
        <v>64</v>
      </c>
      <c r="I20933" t="s">
        <v>95</v>
      </c>
      <c r="J20933" t="s">
        <v>95</v>
      </c>
      <c r="K20933">
        <v>2</v>
      </c>
      <c r="L20933" s="1">
        <v>41275</v>
      </c>
      <c r="M20933" s="1">
        <v>41554</v>
      </c>
      <c r="N20933" s="1">
        <v>41948</v>
      </c>
    </row>
    <row r="20934" spans="1:18" x14ac:dyDescent="0.2">
      <c r="A20934" t="s">
        <v>73807</v>
      </c>
      <c r="B20934" t="s">
        <v>73808</v>
      </c>
      <c r="C20934" t="s">
        <v>73809</v>
      </c>
      <c r="D20934" t="s">
        <v>73810</v>
      </c>
      <c r="E20934">
        <v>1060000</v>
      </c>
      <c r="F20934" t="s">
        <v>18</v>
      </c>
      <c r="G20934" t="s">
        <v>552</v>
      </c>
      <c r="H20934">
        <v>29</v>
      </c>
      <c r="I20934" t="s">
        <v>749</v>
      </c>
      <c r="J20934" t="s">
        <v>749</v>
      </c>
      <c r="K20934">
        <v>5</v>
      </c>
      <c r="L20934" s="1">
        <v>40909</v>
      </c>
      <c r="M20934" s="1">
        <v>40938</v>
      </c>
      <c r="N20934" s="1">
        <v>41627</v>
      </c>
    </row>
    <row r="20935" spans="1:18" hidden="1" x14ac:dyDescent="0.2">
      <c r="A20935" t="s">
        <v>73811</v>
      </c>
      <c r="B20935" t="s">
        <v>73812</v>
      </c>
      <c r="E20935" t="s">
        <v>43</v>
      </c>
      <c r="F20935" t="s">
        <v>18</v>
      </c>
      <c r="K20935">
        <v>1</v>
      </c>
      <c r="M20935" s="1">
        <v>41944</v>
      </c>
      <c r="N20935" s="1">
        <v>41944</v>
      </c>
      <c r="O20935"/>
      <c r="P20935"/>
      <c r="Q20935"/>
      <c r="R20935"/>
    </row>
    <row r="20936" spans="1:18" hidden="1" x14ac:dyDescent="0.2">
      <c r="A20936" t="s">
        <v>73813</v>
      </c>
      <c r="B20936" t="s">
        <v>73814</v>
      </c>
      <c r="C20936" t="s">
        <v>73815</v>
      </c>
      <c r="E20936" t="s">
        <v>43</v>
      </c>
      <c r="F20936" t="s">
        <v>18</v>
      </c>
      <c r="G20936" t="s">
        <v>1138</v>
      </c>
      <c r="H20936">
        <v>2</v>
      </c>
      <c r="I20936" t="s">
        <v>1745</v>
      </c>
      <c r="J20936" t="s">
        <v>1746</v>
      </c>
      <c r="K20936">
        <v>1</v>
      </c>
      <c r="M20936" s="1">
        <v>41061</v>
      </c>
      <c r="N20936" s="1">
        <v>41061</v>
      </c>
      <c r="O20936"/>
      <c r="P20936"/>
      <c r="Q20936"/>
      <c r="R20936"/>
    </row>
    <row r="20937" spans="1:18" hidden="1" x14ac:dyDescent="0.2">
      <c r="A20937" t="s">
        <v>73816</v>
      </c>
      <c r="B20937" t="s">
        <v>73817</v>
      </c>
      <c r="C20937" t="s">
        <v>73818</v>
      </c>
      <c r="D20937" t="s">
        <v>73819</v>
      </c>
      <c r="E20937">
        <v>175000</v>
      </c>
      <c r="F20937" t="s">
        <v>18</v>
      </c>
      <c r="G20937" t="s">
        <v>513</v>
      </c>
      <c r="H20937">
        <v>2</v>
      </c>
      <c r="I20937" t="s">
        <v>43384</v>
      </c>
      <c r="J20937" t="s">
        <v>43385</v>
      </c>
      <c r="K20937">
        <v>1</v>
      </c>
      <c r="M20937" s="1">
        <v>41726</v>
      </c>
      <c r="N20937" s="1">
        <v>41726</v>
      </c>
      <c r="O20937"/>
      <c r="P20937"/>
      <c r="Q20937"/>
      <c r="R20937"/>
    </row>
    <row r="20938" spans="1:18" x14ac:dyDescent="0.2">
      <c r="A20938" t="s">
        <v>73820</v>
      </c>
      <c r="B20938" t="s">
        <v>73821</v>
      </c>
      <c r="C20938" t="s">
        <v>73822</v>
      </c>
      <c r="D20938" t="s">
        <v>73823</v>
      </c>
      <c r="E20938">
        <v>500000</v>
      </c>
      <c r="F20938" t="s">
        <v>18</v>
      </c>
      <c r="G20938" t="s">
        <v>25</v>
      </c>
      <c r="H20938" t="s">
        <v>89</v>
      </c>
      <c r="I20938" t="s">
        <v>90</v>
      </c>
      <c r="J20938" t="s">
        <v>73824</v>
      </c>
      <c r="K20938">
        <v>1</v>
      </c>
      <c r="L20938" s="1">
        <v>41671</v>
      </c>
      <c r="M20938" s="1">
        <v>41967</v>
      </c>
      <c r="N20938" s="1">
        <v>41967</v>
      </c>
    </row>
    <row r="20939" spans="1:18" x14ac:dyDescent="0.2">
      <c r="A20939" t="s">
        <v>73825</v>
      </c>
      <c r="B20939" t="s">
        <v>73826</v>
      </c>
      <c r="C20939" t="s">
        <v>73827</v>
      </c>
      <c r="D20939" t="s">
        <v>718</v>
      </c>
      <c r="E20939">
        <v>33000000</v>
      </c>
      <c r="F20939" t="s">
        <v>18</v>
      </c>
      <c r="G20939" t="s">
        <v>25</v>
      </c>
      <c r="H20939" t="s">
        <v>89</v>
      </c>
      <c r="I20939" t="s">
        <v>3569</v>
      </c>
      <c r="J20939" t="s">
        <v>3569</v>
      </c>
      <c r="K20939">
        <v>1</v>
      </c>
      <c r="L20939" s="1">
        <v>31048</v>
      </c>
      <c r="M20939" s="1">
        <v>41500</v>
      </c>
      <c r="N20939" s="1">
        <v>41500</v>
      </c>
    </row>
    <row r="20940" spans="1:18" hidden="1" x14ac:dyDescent="0.2">
      <c r="A20940" t="s">
        <v>73828</v>
      </c>
      <c r="B20940" t="s">
        <v>73829</v>
      </c>
      <c r="D20940" t="s">
        <v>56</v>
      </c>
      <c r="E20940">
        <v>1550000</v>
      </c>
      <c r="F20940" t="s">
        <v>18</v>
      </c>
      <c r="G20940" t="s">
        <v>25</v>
      </c>
      <c r="H20940" t="s">
        <v>1011</v>
      </c>
      <c r="I20940" t="s">
        <v>1012</v>
      </c>
      <c r="J20940" t="s">
        <v>31549</v>
      </c>
      <c r="K20940">
        <v>1</v>
      </c>
      <c r="M20940" s="1">
        <v>40421</v>
      </c>
      <c r="N20940" s="1">
        <v>40421</v>
      </c>
      <c r="O20940"/>
      <c r="P20940"/>
      <c r="Q20940"/>
      <c r="R20940"/>
    </row>
    <row r="20941" spans="1:18" hidden="1" x14ac:dyDescent="0.2">
      <c r="A20941" t="s">
        <v>73830</v>
      </c>
      <c r="B20941" t="s">
        <v>73831</v>
      </c>
      <c r="D20941" t="s">
        <v>39399</v>
      </c>
      <c r="E20941">
        <v>35000000</v>
      </c>
      <c r="F20941" t="s">
        <v>18</v>
      </c>
      <c r="G20941" t="s">
        <v>25</v>
      </c>
      <c r="H20941" t="s">
        <v>89</v>
      </c>
      <c r="I20941" t="s">
        <v>90</v>
      </c>
      <c r="J20941" t="s">
        <v>73832</v>
      </c>
      <c r="K20941">
        <v>1</v>
      </c>
      <c r="M20941" s="1">
        <v>37484</v>
      </c>
      <c r="N20941" s="1">
        <v>37484</v>
      </c>
      <c r="O20941"/>
      <c r="P20941"/>
      <c r="Q20941"/>
      <c r="R20941"/>
    </row>
    <row r="20942" spans="1:18" hidden="1" x14ac:dyDescent="0.2">
      <c r="A20942" t="s">
        <v>73833</v>
      </c>
      <c r="B20942" t="s">
        <v>73834</v>
      </c>
      <c r="C20942" t="s">
        <v>73835</v>
      </c>
      <c r="D20942" t="s">
        <v>181</v>
      </c>
      <c r="E20942">
        <v>2000000</v>
      </c>
      <c r="F20942" t="s">
        <v>18</v>
      </c>
      <c r="G20942" t="s">
        <v>25</v>
      </c>
      <c r="H20942" t="s">
        <v>89</v>
      </c>
      <c r="I20942" t="s">
        <v>90</v>
      </c>
      <c r="J20942" t="s">
        <v>90</v>
      </c>
      <c r="K20942">
        <v>1</v>
      </c>
      <c r="M20942" s="1">
        <v>41850</v>
      </c>
      <c r="N20942" s="1">
        <v>41850</v>
      </c>
      <c r="O20942"/>
      <c r="P20942"/>
      <c r="Q20942"/>
      <c r="R20942"/>
    </row>
    <row r="20943" spans="1:18" hidden="1" x14ac:dyDescent="0.2">
      <c r="A20943" t="s">
        <v>73836</v>
      </c>
      <c r="B20943" t="s">
        <v>73837</v>
      </c>
      <c r="C20943" t="s">
        <v>73838</v>
      </c>
      <c r="D20943" t="s">
        <v>12615</v>
      </c>
      <c r="E20943" t="s">
        <v>43</v>
      </c>
      <c r="F20943" t="s">
        <v>18</v>
      </c>
      <c r="G20943" t="s">
        <v>25</v>
      </c>
      <c r="H20943" t="s">
        <v>89</v>
      </c>
      <c r="I20943" t="s">
        <v>90</v>
      </c>
      <c r="J20943" t="s">
        <v>90</v>
      </c>
      <c r="K20943">
        <v>1</v>
      </c>
      <c r="L20943" s="1">
        <v>41322</v>
      </c>
      <c r="M20943" s="1">
        <v>41610</v>
      </c>
      <c r="N20943" s="1">
        <v>41610</v>
      </c>
      <c r="O20943"/>
      <c r="P20943"/>
      <c r="Q20943"/>
      <c r="R20943"/>
    </row>
    <row r="20944" spans="1:18" x14ac:dyDescent="0.2">
      <c r="A20944" t="s">
        <v>73839</v>
      </c>
      <c r="B20944" t="s">
        <v>73840</v>
      </c>
      <c r="C20944" t="s">
        <v>73841</v>
      </c>
      <c r="D20944" t="s">
        <v>73842</v>
      </c>
      <c r="E20944">
        <v>1200000</v>
      </c>
      <c r="F20944" t="s">
        <v>18</v>
      </c>
      <c r="G20944" t="s">
        <v>51</v>
      </c>
      <c r="I20944" t="s">
        <v>52</v>
      </c>
      <c r="J20944" t="s">
        <v>52</v>
      </c>
      <c r="K20944">
        <v>1</v>
      </c>
      <c r="L20944" s="1">
        <v>42005</v>
      </c>
      <c r="M20944" s="1">
        <v>42254</v>
      </c>
      <c r="N20944" s="1">
        <v>42254</v>
      </c>
    </row>
    <row r="20945" spans="1:18" x14ac:dyDescent="0.2">
      <c r="A20945" t="s">
        <v>73843</v>
      </c>
      <c r="B20945" t="s">
        <v>73844</v>
      </c>
      <c r="C20945" t="s">
        <v>73845</v>
      </c>
      <c r="D20945" t="s">
        <v>275</v>
      </c>
      <c r="E20945">
        <v>3000000</v>
      </c>
      <c r="F20945" t="s">
        <v>18</v>
      </c>
      <c r="G20945" t="s">
        <v>25</v>
      </c>
      <c r="H20945" t="s">
        <v>286</v>
      </c>
      <c r="I20945" t="s">
        <v>1030</v>
      </c>
      <c r="J20945" t="s">
        <v>1030</v>
      </c>
      <c r="K20945">
        <v>1</v>
      </c>
      <c r="L20945" s="1">
        <v>38718</v>
      </c>
      <c r="M20945" s="1">
        <v>42158</v>
      </c>
      <c r="N20945" s="1">
        <v>42158</v>
      </c>
    </row>
    <row r="20946" spans="1:18" hidden="1" x14ac:dyDescent="0.2">
      <c r="A20946" t="s">
        <v>73846</v>
      </c>
      <c r="B20946" t="s">
        <v>73847</v>
      </c>
      <c r="C20946" t="s">
        <v>73848</v>
      </c>
      <c r="D20946" t="s">
        <v>56</v>
      </c>
      <c r="E20946">
        <v>193679</v>
      </c>
      <c r="F20946" t="s">
        <v>18</v>
      </c>
      <c r="G20946" t="s">
        <v>128</v>
      </c>
      <c r="H20946" t="s">
        <v>3397</v>
      </c>
      <c r="I20946" t="s">
        <v>3398</v>
      </c>
      <c r="J20946" t="s">
        <v>3398</v>
      </c>
      <c r="K20946">
        <v>1</v>
      </c>
      <c r="M20946" s="1">
        <v>41429</v>
      </c>
      <c r="N20946" s="1">
        <v>41429</v>
      </c>
      <c r="O20946"/>
      <c r="P20946"/>
      <c r="Q20946"/>
      <c r="R20946"/>
    </row>
    <row r="20947" spans="1:18" x14ac:dyDescent="0.2">
      <c r="A20947" t="s">
        <v>73849</v>
      </c>
      <c r="B20947" t="s">
        <v>73850</v>
      </c>
      <c r="C20947" t="s">
        <v>73851</v>
      </c>
      <c r="D20947" t="s">
        <v>5471</v>
      </c>
      <c r="E20947">
        <v>13339</v>
      </c>
      <c r="F20947" t="s">
        <v>18</v>
      </c>
      <c r="G20947" t="s">
        <v>25</v>
      </c>
      <c r="H20947" t="s">
        <v>64</v>
      </c>
      <c r="I20947" t="s">
        <v>65</v>
      </c>
      <c r="J20947" t="s">
        <v>271</v>
      </c>
      <c r="K20947">
        <v>1</v>
      </c>
      <c r="L20947" s="1">
        <v>42005</v>
      </c>
      <c r="M20947" s="1">
        <v>42305</v>
      </c>
      <c r="N20947" s="1">
        <v>42305</v>
      </c>
    </row>
    <row r="20948" spans="1:18" x14ac:dyDescent="0.2">
      <c r="A20948" t="s">
        <v>73852</v>
      </c>
      <c r="B20948" t="s">
        <v>73853</v>
      </c>
      <c r="C20948" t="s">
        <v>73854</v>
      </c>
      <c r="D20948" t="s">
        <v>73855</v>
      </c>
      <c r="E20948">
        <v>400000</v>
      </c>
      <c r="F20948" t="s">
        <v>18</v>
      </c>
      <c r="G20948" t="s">
        <v>25</v>
      </c>
      <c r="H20948" t="s">
        <v>286</v>
      </c>
      <c r="I20948" t="s">
        <v>1030</v>
      </c>
      <c r="J20948" t="s">
        <v>25444</v>
      </c>
      <c r="K20948">
        <v>1</v>
      </c>
      <c r="L20948" s="1">
        <v>40179</v>
      </c>
      <c r="M20948" s="1">
        <v>40722</v>
      </c>
      <c r="N20948" s="1">
        <v>40722</v>
      </c>
    </row>
    <row r="20949" spans="1:18" x14ac:dyDescent="0.2">
      <c r="A20949" t="s">
        <v>73856</v>
      </c>
      <c r="B20949" t="s">
        <v>30773</v>
      </c>
      <c r="C20949" t="s">
        <v>73857</v>
      </c>
      <c r="D20949" t="s">
        <v>264</v>
      </c>
      <c r="E20949">
        <v>1400000</v>
      </c>
      <c r="F20949" t="s">
        <v>18</v>
      </c>
      <c r="G20949" t="s">
        <v>25</v>
      </c>
      <c r="H20949" t="s">
        <v>64</v>
      </c>
      <c r="I20949" t="s">
        <v>65</v>
      </c>
      <c r="J20949" t="s">
        <v>5485</v>
      </c>
      <c r="K20949">
        <v>2</v>
      </c>
      <c r="L20949" s="1">
        <v>40454</v>
      </c>
      <c r="M20949" s="1">
        <v>40604</v>
      </c>
      <c r="N20949" s="1">
        <v>40913</v>
      </c>
    </row>
    <row r="20950" spans="1:18" hidden="1" x14ac:dyDescent="0.2">
      <c r="A20950" t="s">
        <v>73858</v>
      </c>
      <c r="B20950" t="s">
        <v>73859</v>
      </c>
      <c r="C20950" t="s">
        <v>73860</v>
      </c>
      <c r="D20950" t="s">
        <v>2966</v>
      </c>
      <c r="E20950" t="s">
        <v>43</v>
      </c>
      <c r="F20950" t="s">
        <v>18</v>
      </c>
      <c r="G20950" t="s">
        <v>25</v>
      </c>
      <c r="H20950" t="s">
        <v>121</v>
      </c>
      <c r="I20950" t="s">
        <v>122</v>
      </c>
      <c r="J20950" t="s">
        <v>38905</v>
      </c>
      <c r="K20950">
        <v>1</v>
      </c>
      <c r="L20950" s="1">
        <v>40909</v>
      </c>
      <c r="M20950" s="1">
        <v>41691</v>
      </c>
      <c r="N20950" s="1">
        <v>41691</v>
      </c>
      <c r="O20950"/>
      <c r="P20950"/>
      <c r="Q20950"/>
      <c r="R20950"/>
    </row>
    <row r="20951" spans="1:18" hidden="1" x14ac:dyDescent="0.2">
      <c r="A20951" t="s">
        <v>73861</v>
      </c>
      <c r="B20951" t="s">
        <v>73862</v>
      </c>
      <c r="C20951" t="s">
        <v>73863</v>
      </c>
      <c r="D20951" t="s">
        <v>73864</v>
      </c>
      <c r="E20951">
        <v>1181792</v>
      </c>
      <c r="F20951" t="s">
        <v>18</v>
      </c>
      <c r="G20951" t="s">
        <v>366</v>
      </c>
      <c r="H20951">
        <v>26</v>
      </c>
      <c r="I20951" t="s">
        <v>367</v>
      </c>
      <c r="J20951" t="s">
        <v>367</v>
      </c>
      <c r="K20951">
        <v>1</v>
      </c>
      <c r="M20951" s="1">
        <v>42247</v>
      </c>
      <c r="N20951" s="1">
        <v>42247</v>
      </c>
      <c r="O20951"/>
      <c r="P20951"/>
      <c r="Q20951"/>
      <c r="R20951"/>
    </row>
    <row r="20952" spans="1:18" x14ac:dyDescent="0.2">
      <c r="A20952" t="s">
        <v>73865</v>
      </c>
      <c r="B20952" t="s">
        <v>73866</v>
      </c>
      <c r="C20952" t="s">
        <v>73867</v>
      </c>
      <c r="D20952" t="s">
        <v>3797</v>
      </c>
      <c r="E20952">
        <v>5700000</v>
      </c>
      <c r="F20952" t="s">
        <v>18</v>
      </c>
      <c r="G20952" t="s">
        <v>25</v>
      </c>
      <c r="H20952" t="s">
        <v>3162</v>
      </c>
      <c r="I20952" t="s">
        <v>3163</v>
      </c>
      <c r="J20952" t="s">
        <v>3825</v>
      </c>
      <c r="K20952">
        <v>1</v>
      </c>
      <c r="L20952" s="1">
        <v>40179</v>
      </c>
      <c r="M20952" s="1">
        <v>42142</v>
      </c>
      <c r="N20952" s="1">
        <v>42142</v>
      </c>
    </row>
    <row r="20953" spans="1:18" hidden="1" x14ac:dyDescent="0.2">
      <c r="A20953" t="s">
        <v>73868</v>
      </c>
      <c r="B20953" t="s">
        <v>73869</v>
      </c>
      <c r="C20953" t="s">
        <v>73870</v>
      </c>
      <c r="D20953" t="s">
        <v>73871</v>
      </c>
      <c r="E20953">
        <v>10522209</v>
      </c>
      <c r="F20953" t="s">
        <v>18</v>
      </c>
      <c r="G20953" t="s">
        <v>222</v>
      </c>
      <c r="H20953">
        <v>2</v>
      </c>
      <c r="I20953" t="s">
        <v>4955</v>
      </c>
      <c r="J20953" t="s">
        <v>73872</v>
      </c>
      <c r="K20953">
        <v>1</v>
      </c>
      <c r="M20953" s="1">
        <v>42108</v>
      </c>
      <c r="N20953" s="1">
        <v>42108</v>
      </c>
      <c r="O20953"/>
      <c r="P20953"/>
      <c r="Q20953"/>
      <c r="R20953"/>
    </row>
    <row r="20954" spans="1:18" x14ac:dyDescent="0.2">
      <c r="A20954" t="s">
        <v>73873</v>
      </c>
      <c r="B20954" t="s">
        <v>73874</v>
      </c>
      <c r="C20954" t="s">
        <v>73875</v>
      </c>
      <c r="D20954" t="s">
        <v>73876</v>
      </c>
      <c r="E20954">
        <v>500000</v>
      </c>
      <c r="F20954" t="s">
        <v>18</v>
      </c>
      <c r="G20954" t="s">
        <v>25</v>
      </c>
      <c r="H20954" t="s">
        <v>64</v>
      </c>
      <c r="I20954" t="s">
        <v>65</v>
      </c>
      <c r="J20954" t="s">
        <v>71</v>
      </c>
      <c r="K20954">
        <v>2</v>
      </c>
      <c r="L20954" s="1">
        <v>41640</v>
      </c>
      <c r="M20954" s="1">
        <v>41671</v>
      </c>
      <c r="N20954" s="1">
        <v>41883</v>
      </c>
    </row>
    <row r="20955" spans="1:18" hidden="1" x14ac:dyDescent="0.2">
      <c r="A20955" t="s">
        <v>73877</v>
      </c>
      <c r="B20955" t="s">
        <v>73878</v>
      </c>
      <c r="C20955" t="s">
        <v>73879</v>
      </c>
      <c r="D20955" t="s">
        <v>50</v>
      </c>
      <c r="E20955">
        <v>2000000</v>
      </c>
      <c r="F20955" t="s">
        <v>18</v>
      </c>
      <c r="G20955" t="s">
        <v>25</v>
      </c>
      <c r="H20955" t="s">
        <v>64</v>
      </c>
      <c r="I20955" t="s">
        <v>65</v>
      </c>
      <c r="J20955" t="s">
        <v>13284</v>
      </c>
      <c r="K20955">
        <v>3</v>
      </c>
      <c r="M20955" s="1">
        <v>41609</v>
      </c>
      <c r="N20955" s="1">
        <v>41964</v>
      </c>
      <c r="O20955"/>
      <c r="P20955"/>
      <c r="Q20955"/>
      <c r="R20955"/>
    </row>
    <row r="20956" spans="1:18" x14ac:dyDescent="0.2">
      <c r="A20956" t="s">
        <v>73880</v>
      </c>
      <c r="B20956" t="s">
        <v>73881</v>
      </c>
      <c r="C20956" t="s">
        <v>73882</v>
      </c>
      <c r="D20956" t="s">
        <v>73883</v>
      </c>
      <c r="E20956">
        <v>250000</v>
      </c>
      <c r="F20956" t="s">
        <v>18</v>
      </c>
      <c r="G20956" t="s">
        <v>1025</v>
      </c>
      <c r="H20956">
        <v>52</v>
      </c>
      <c r="I20956" t="s">
        <v>1026</v>
      </c>
      <c r="J20956" t="s">
        <v>1026</v>
      </c>
      <c r="K20956">
        <v>1</v>
      </c>
      <c r="L20956" s="1">
        <v>40550</v>
      </c>
      <c r="M20956" s="1">
        <v>41488</v>
      </c>
      <c r="N20956" s="1">
        <v>41488</v>
      </c>
    </row>
    <row r="20957" spans="1:18" hidden="1" x14ac:dyDescent="0.2">
      <c r="A20957" t="s">
        <v>73884</v>
      </c>
      <c r="B20957" t="s">
        <v>73885</v>
      </c>
      <c r="C20957" t="s">
        <v>73886</v>
      </c>
      <c r="E20957" t="s">
        <v>43</v>
      </c>
      <c r="F20957" t="s">
        <v>18</v>
      </c>
      <c r="G20957" t="s">
        <v>347</v>
      </c>
      <c r="H20957">
        <v>7</v>
      </c>
      <c r="I20957" t="s">
        <v>762</v>
      </c>
      <c r="J20957" t="s">
        <v>762</v>
      </c>
      <c r="K20957">
        <v>1</v>
      </c>
      <c r="L20957" s="1">
        <v>37987</v>
      </c>
      <c r="M20957" s="1">
        <v>39597</v>
      </c>
      <c r="N20957" s="1">
        <v>39597</v>
      </c>
      <c r="O20957"/>
      <c r="P20957"/>
      <c r="Q20957"/>
      <c r="R20957"/>
    </row>
    <row r="20958" spans="1:18" x14ac:dyDescent="0.2">
      <c r="A20958" t="s">
        <v>73887</v>
      </c>
      <c r="B20958" t="s">
        <v>73888</v>
      </c>
      <c r="C20958" t="s">
        <v>73889</v>
      </c>
      <c r="D20958" t="s">
        <v>73890</v>
      </c>
      <c r="E20958">
        <v>1226559</v>
      </c>
      <c r="F20958" t="s">
        <v>18</v>
      </c>
      <c r="G20958" t="s">
        <v>25</v>
      </c>
      <c r="H20958" t="s">
        <v>286</v>
      </c>
      <c r="I20958" t="s">
        <v>1030</v>
      </c>
      <c r="J20958" t="s">
        <v>1030</v>
      </c>
      <c r="K20958">
        <v>3</v>
      </c>
      <c r="L20958" s="1">
        <v>40909</v>
      </c>
      <c r="M20958" s="1">
        <v>41099</v>
      </c>
      <c r="N20958" s="1">
        <v>41730</v>
      </c>
    </row>
    <row r="20959" spans="1:18" x14ac:dyDescent="0.2">
      <c r="A20959" t="s">
        <v>73891</v>
      </c>
      <c r="B20959" t="s">
        <v>73892</v>
      </c>
      <c r="C20959" t="s">
        <v>73893</v>
      </c>
      <c r="D20959" t="s">
        <v>73894</v>
      </c>
      <c r="E20959">
        <v>45000</v>
      </c>
      <c r="F20959" t="s">
        <v>18</v>
      </c>
      <c r="G20959" t="s">
        <v>2906</v>
      </c>
      <c r="H20959">
        <v>77</v>
      </c>
      <c r="I20959" t="s">
        <v>9694</v>
      </c>
      <c r="J20959" t="s">
        <v>23419</v>
      </c>
      <c r="K20959">
        <v>1</v>
      </c>
      <c r="L20959" s="1">
        <v>40179</v>
      </c>
      <c r="M20959" s="1">
        <v>41640</v>
      </c>
      <c r="N20959" s="1">
        <v>41640</v>
      </c>
    </row>
    <row r="20960" spans="1:18" x14ac:dyDescent="0.2">
      <c r="A20960" t="s">
        <v>73895</v>
      </c>
      <c r="B20960" t="s">
        <v>73896</v>
      </c>
      <c r="C20960" t="s">
        <v>73897</v>
      </c>
      <c r="D20960" t="s">
        <v>1247</v>
      </c>
      <c r="E20960">
        <v>30000000</v>
      </c>
      <c r="F20960" t="s">
        <v>113</v>
      </c>
      <c r="G20960" t="s">
        <v>25</v>
      </c>
      <c r="H20960" t="s">
        <v>64</v>
      </c>
      <c r="I20960" t="s">
        <v>65</v>
      </c>
      <c r="J20960" t="s">
        <v>1103</v>
      </c>
      <c r="K20960">
        <v>1</v>
      </c>
      <c r="L20960" s="1">
        <v>37257</v>
      </c>
      <c r="M20960" s="1">
        <v>39324</v>
      </c>
      <c r="N20960" s="1">
        <v>39324</v>
      </c>
    </row>
    <row r="20961" spans="1:18" x14ac:dyDescent="0.2">
      <c r="A20961" t="s">
        <v>73898</v>
      </c>
      <c r="B20961" t="s">
        <v>73899</v>
      </c>
      <c r="D20961" t="s">
        <v>56</v>
      </c>
      <c r="E20961">
        <v>3000000</v>
      </c>
      <c r="F20961" t="s">
        <v>18</v>
      </c>
      <c r="G20961" t="s">
        <v>25</v>
      </c>
      <c r="H20961" t="s">
        <v>790</v>
      </c>
      <c r="I20961" t="s">
        <v>791</v>
      </c>
      <c r="J20961" t="s">
        <v>791</v>
      </c>
      <c r="K20961">
        <v>2</v>
      </c>
      <c r="L20961" s="1">
        <v>39083</v>
      </c>
      <c r="M20961" s="1">
        <v>40121</v>
      </c>
      <c r="N20961" s="1">
        <v>40347</v>
      </c>
    </row>
    <row r="20962" spans="1:18" x14ac:dyDescent="0.2">
      <c r="A20962" t="s">
        <v>73900</v>
      </c>
      <c r="B20962" t="s">
        <v>73901</v>
      </c>
      <c r="C20962" t="s">
        <v>73902</v>
      </c>
      <c r="D20962" t="s">
        <v>73903</v>
      </c>
      <c r="E20962">
        <v>650000</v>
      </c>
      <c r="F20962" t="s">
        <v>113</v>
      </c>
      <c r="G20962" t="s">
        <v>2125</v>
      </c>
      <c r="H20962">
        <v>13</v>
      </c>
      <c r="I20962" t="s">
        <v>2126</v>
      </c>
      <c r="J20962" t="s">
        <v>2126</v>
      </c>
      <c r="K20962">
        <v>1</v>
      </c>
      <c r="L20962" s="1">
        <v>40170</v>
      </c>
      <c r="M20962" s="1">
        <v>40817</v>
      </c>
      <c r="N20962" s="1">
        <v>40817</v>
      </c>
    </row>
    <row r="20963" spans="1:18" x14ac:dyDescent="0.2">
      <c r="A20963" t="s">
        <v>73904</v>
      </c>
      <c r="B20963" t="s">
        <v>73905</v>
      </c>
      <c r="C20963" t="s">
        <v>73906</v>
      </c>
      <c r="D20963" t="s">
        <v>56</v>
      </c>
      <c r="E20963">
        <v>9200000</v>
      </c>
      <c r="F20963" t="s">
        <v>18</v>
      </c>
      <c r="G20963" t="s">
        <v>25</v>
      </c>
      <c r="H20963" t="s">
        <v>1011</v>
      </c>
      <c r="I20963" t="s">
        <v>1012</v>
      </c>
      <c r="J20963" t="s">
        <v>4857</v>
      </c>
      <c r="K20963">
        <v>3</v>
      </c>
      <c r="L20963" s="1">
        <v>40909</v>
      </c>
      <c r="M20963" s="1">
        <v>41731</v>
      </c>
      <c r="N20963" s="1">
        <v>42086</v>
      </c>
    </row>
    <row r="20964" spans="1:18" x14ac:dyDescent="0.2">
      <c r="A20964" t="s">
        <v>73907</v>
      </c>
      <c r="B20964" t="s">
        <v>73908</v>
      </c>
      <c r="C20964" t="s">
        <v>73909</v>
      </c>
      <c r="D20964" t="s">
        <v>73910</v>
      </c>
      <c r="E20964">
        <v>680832</v>
      </c>
      <c r="F20964" t="s">
        <v>18</v>
      </c>
      <c r="G20964" t="s">
        <v>4881</v>
      </c>
      <c r="I20964" t="s">
        <v>13788</v>
      </c>
      <c r="J20964" t="s">
        <v>73911</v>
      </c>
      <c r="K20964">
        <v>2</v>
      </c>
      <c r="L20964" s="1">
        <v>40179</v>
      </c>
      <c r="M20964" s="1">
        <v>40330</v>
      </c>
      <c r="N20964" s="1">
        <v>41974</v>
      </c>
    </row>
    <row r="20965" spans="1:18" x14ac:dyDescent="0.2">
      <c r="A20965" t="s">
        <v>73912</v>
      </c>
      <c r="B20965" t="s">
        <v>73913</v>
      </c>
      <c r="C20965" t="s">
        <v>73914</v>
      </c>
      <c r="D20965" t="s">
        <v>73915</v>
      </c>
      <c r="E20965">
        <v>1300000</v>
      </c>
      <c r="F20965" t="s">
        <v>207</v>
      </c>
      <c r="G20965" t="s">
        <v>25</v>
      </c>
      <c r="H20965" t="s">
        <v>64</v>
      </c>
      <c r="I20965" t="s">
        <v>65</v>
      </c>
      <c r="J20965" t="s">
        <v>71</v>
      </c>
      <c r="K20965">
        <v>1</v>
      </c>
      <c r="L20965" s="1">
        <v>39234</v>
      </c>
      <c r="M20965" s="1">
        <v>39478</v>
      </c>
      <c r="N20965" s="1">
        <v>39478</v>
      </c>
    </row>
    <row r="20966" spans="1:18" x14ac:dyDescent="0.2">
      <c r="A20966" t="s">
        <v>73916</v>
      </c>
      <c r="B20966" t="s">
        <v>73917</v>
      </c>
      <c r="C20966" t="s">
        <v>73918</v>
      </c>
      <c r="D20966" t="s">
        <v>33393</v>
      </c>
      <c r="E20966">
        <v>40000</v>
      </c>
      <c r="F20966" t="s">
        <v>18</v>
      </c>
      <c r="G20966" t="s">
        <v>25</v>
      </c>
      <c r="H20966" t="s">
        <v>808</v>
      </c>
      <c r="I20966" t="s">
        <v>809</v>
      </c>
      <c r="J20966" t="s">
        <v>6130</v>
      </c>
      <c r="K20966">
        <v>1</v>
      </c>
      <c r="L20966" s="1">
        <v>40210</v>
      </c>
      <c r="M20966" s="1">
        <v>42125</v>
      </c>
      <c r="N20966" s="1">
        <v>42125</v>
      </c>
    </row>
    <row r="20967" spans="1:18" x14ac:dyDescent="0.2">
      <c r="A20967" t="s">
        <v>73919</v>
      </c>
      <c r="B20967" t="s">
        <v>73920</v>
      </c>
      <c r="C20967" t="s">
        <v>73921</v>
      </c>
      <c r="D20967" t="s">
        <v>40676</v>
      </c>
      <c r="E20967">
        <v>500000</v>
      </c>
      <c r="F20967" t="s">
        <v>18</v>
      </c>
      <c r="G20967" t="s">
        <v>25</v>
      </c>
      <c r="H20967" t="s">
        <v>808</v>
      </c>
      <c r="I20967" t="s">
        <v>809</v>
      </c>
      <c r="J20967" t="s">
        <v>809</v>
      </c>
      <c r="K20967">
        <v>1</v>
      </c>
      <c r="L20967" s="1">
        <v>42013</v>
      </c>
      <c r="M20967" s="1">
        <v>42100</v>
      </c>
      <c r="N20967" s="1">
        <v>42100</v>
      </c>
    </row>
    <row r="20968" spans="1:18" x14ac:dyDescent="0.2">
      <c r="A20968" t="s">
        <v>73922</v>
      </c>
      <c r="B20968" t="s">
        <v>73923</v>
      </c>
      <c r="C20968" t="s">
        <v>73924</v>
      </c>
      <c r="D20968" t="s">
        <v>73925</v>
      </c>
      <c r="E20968">
        <v>1000000</v>
      </c>
      <c r="F20968" t="s">
        <v>18</v>
      </c>
      <c r="G20968" t="s">
        <v>3403</v>
      </c>
      <c r="H20968">
        <v>7</v>
      </c>
      <c r="I20968" t="s">
        <v>3404</v>
      </c>
      <c r="J20968" t="s">
        <v>3404</v>
      </c>
      <c r="K20968">
        <v>1</v>
      </c>
      <c r="L20968" s="1">
        <v>41061</v>
      </c>
      <c r="M20968" s="1">
        <v>41024</v>
      </c>
      <c r="N20968" s="1">
        <v>41024</v>
      </c>
    </row>
    <row r="20969" spans="1:18" x14ac:dyDescent="0.2">
      <c r="A20969" t="s">
        <v>73926</v>
      </c>
      <c r="B20969" t="s">
        <v>73927</v>
      </c>
      <c r="C20969" t="s">
        <v>73928</v>
      </c>
      <c r="D20969" t="s">
        <v>73929</v>
      </c>
      <c r="E20969">
        <v>130532</v>
      </c>
      <c r="F20969" t="s">
        <v>18</v>
      </c>
      <c r="G20969" t="s">
        <v>128</v>
      </c>
      <c r="H20969" t="s">
        <v>3243</v>
      </c>
      <c r="I20969" t="s">
        <v>3244</v>
      </c>
      <c r="J20969" t="s">
        <v>3244</v>
      </c>
      <c r="K20969">
        <v>2</v>
      </c>
      <c r="L20969" s="1">
        <v>41334</v>
      </c>
      <c r="M20969" s="1">
        <v>41275</v>
      </c>
      <c r="N20969" s="1">
        <v>41578</v>
      </c>
    </row>
    <row r="20970" spans="1:18" hidden="1" x14ac:dyDescent="0.2">
      <c r="A20970" t="s">
        <v>73930</v>
      </c>
      <c r="B20970" t="s">
        <v>73931</v>
      </c>
      <c r="C20970" t="s">
        <v>73932</v>
      </c>
      <c r="D20970" t="s">
        <v>73933</v>
      </c>
      <c r="E20970">
        <v>64000</v>
      </c>
      <c r="F20970" t="s">
        <v>18</v>
      </c>
      <c r="G20970" t="s">
        <v>25</v>
      </c>
      <c r="H20970" t="s">
        <v>64</v>
      </c>
      <c r="I20970" t="s">
        <v>65</v>
      </c>
      <c r="J20970" t="s">
        <v>1160</v>
      </c>
      <c r="K20970">
        <v>1</v>
      </c>
      <c r="M20970" s="1">
        <v>41518</v>
      </c>
      <c r="N20970" s="1">
        <v>41518</v>
      </c>
      <c r="O20970"/>
      <c r="P20970"/>
      <c r="Q20970"/>
      <c r="R20970"/>
    </row>
    <row r="20971" spans="1:18" x14ac:dyDescent="0.2">
      <c r="A20971" t="s">
        <v>73934</v>
      </c>
      <c r="B20971" t="s">
        <v>73935</v>
      </c>
      <c r="C20971" t="s">
        <v>73936</v>
      </c>
      <c r="D20971" t="s">
        <v>73937</v>
      </c>
      <c r="E20971">
        <v>86547</v>
      </c>
      <c r="F20971" t="s">
        <v>207</v>
      </c>
      <c r="G20971" t="s">
        <v>128</v>
      </c>
      <c r="H20971" t="s">
        <v>6798</v>
      </c>
      <c r="I20971" t="s">
        <v>6799</v>
      </c>
      <c r="J20971" t="s">
        <v>6799</v>
      </c>
      <c r="K20971">
        <v>1</v>
      </c>
      <c r="L20971" s="1">
        <v>40179</v>
      </c>
      <c r="M20971" s="1">
        <v>40299</v>
      </c>
      <c r="N20971" s="1">
        <v>40299</v>
      </c>
    </row>
    <row r="20972" spans="1:18" x14ac:dyDescent="0.2">
      <c r="A20972" t="s">
        <v>73938</v>
      </c>
      <c r="B20972" t="s">
        <v>73939</v>
      </c>
      <c r="C20972" t="s">
        <v>73940</v>
      </c>
      <c r="D20972" t="s">
        <v>766</v>
      </c>
      <c r="E20972">
        <v>5104587</v>
      </c>
      <c r="F20972" t="s">
        <v>18</v>
      </c>
      <c r="G20972" t="s">
        <v>128</v>
      </c>
      <c r="H20972" t="s">
        <v>3666</v>
      </c>
      <c r="I20972" t="s">
        <v>3220</v>
      </c>
      <c r="J20972" t="s">
        <v>8622</v>
      </c>
      <c r="K20972">
        <v>1</v>
      </c>
      <c r="L20972" s="1">
        <v>33390</v>
      </c>
      <c r="M20972" s="1">
        <v>41817</v>
      </c>
      <c r="N20972" s="1">
        <v>41817</v>
      </c>
    </row>
    <row r="20973" spans="1:18" x14ac:dyDescent="0.2">
      <c r="A20973" t="s">
        <v>73941</v>
      </c>
      <c r="B20973" t="s">
        <v>73942</v>
      </c>
      <c r="D20973" t="s">
        <v>1247</v>
      </c>
      <c r="E20973">
        <v>20600000</v>
      </c>
      <c r="F20973" t="s">
        <v>113</v>
      </c>
      <c r="G20973" t="s">
        <v>25</v>
      </c>
      <c r="H20973" t="s">
        <v>64</v>
      </c>
      <c r="I20973" t="s">
        <v>65</v>
      </c>
      <c r="J20973" t="s">
        <v>1419</v>
      </c>
      <c r="K20973">
        <v>2</v>
      </c>
      <c r="L20973" s="1">
        <v>37257</v>
      </c>
      <c r="M20973" s="1">
        <v>38271</v>
      </c>
      <c r="N20973" s="1">
        <v>38664</v>
      </c>
    </row>
    <row r="20974" spans="1:18" x14ac:dyDescent="0.2">
      <c r="A20974" t="s">
        <v>73943</v>
      </c>
      <c r="B20974" t="s">
        <v>73944</v>
      </c>
      <c r="C20974" t="s">
        <v>73945</v>
      </c>
      <c r="D20974" t="s">
        <v>56</v>
      </c>
      <c r="E20974">
        <v>1501478</v>
      </c>
      <c r="F20974" t="s">
        <v>18</v>
      </c>
      <c r="G20974" t="s">
        <v>25</v>
      </c>
      <c r="H20974" t="s">
        <v>1011</v>
      </c>
      <c r="I20974" t="s">
        <v>1012</v>
      </c>
      <c r="J20974" t="s">
        <v>17993</v>
      </c>
      <c r="K20974">
        <v>1</v>
      </c>
      <c r="L20974" s="1">
        <v>40179</v>
      </c>
      <c r="M20974" s="1">
        <v>40588</v>
      </c>
      <c r="N20974" s="1">
        <v>40588</v>
      </c>
    </row>
    <row r="20975" spans="1:18" hidden="1" x14ac:dyDescent="0.2">
      <c r="A20975" t="s">
        <v>73946</v>
      </c>
      <c r="B20975" t="s">
        <v>73947</v>
      </c>
      <c r="C20975" t="s">
        <v>73948</v>
      </c>
      <c r="D20975" t="s">
        <v>1247</v>
      </c>
      <c r="E20975">
        <v>65000000</v>
      </c>
      <c r="F20975" t="s">
        <v>18</v>
      </c>
      <c r="G20975" t="s">
        <v>25</v>
      </c>
      <c r="H20975" t="s">
        <v>99</v>
      </c>
      <c r="I20975" t="s">
        <v>100</v>
      </c>
      <c r="J20975" t="s">
        <v>73949</v>
      </c>
      <c r="K20975">
        <v>3</v>
      </c>
      <c r="M20975" s="1">
        <v>41053</v>
      </c>
      <c r="N20975" s="1">
        <v>41954</v>
      </c>
      <c r="O20975"/>
      <c r="P20975"/>
      <c r="Q20975"/>
      <c r="R20975"/>
    </row>
    <row r="20976" spans="1:18" x14ac:dyDescent="0.2">
      <c r="A20976" t="s">
        <v>73950</v>
      </c>
      <c r="B20976" t="s">
        <v>73951</v>
      </c>
      <c r="C20976" t="s">
        <v>73952</v>
      </c>
      <c r="D20976" t="s">
        <v>73953</v>
      </c>
      <c r="E20976">
        <v>3800000</v>
      </c>
      <c r="F20976" t="s">
        <v>113</v>
      </c>
      <c r="G20976" t="s">
        <v>25</v>
      </c>
      <c r="H20976" t="s">
        <v>26</v>
      </c>
      <c r="I20976" t="s">
        <v>7746</v>
      </c>
      <c r="J20976" t="s">
        <v>2729</v>
      </c>
      <c r="K20976">
        <v>2</v>
      </c>
      <c r="L20976" s="1">
        <v>40653</v>
      </c>
      <c r="M20976" s="1">
        <v>41200</v>
      </c>
      <c r="N20976" s="1">
        <v>41690</v>
      </c>
    </row>
    <row r="20977" spans="1:18" x14ac:dyDescent="0.2">
      <c r="A20977" t="s">
        <v>73954</v>
      </c>
      <c r="B20977" t="s">
        <v>73955</v>
      </c>
      <c r="C20977" t="s">
        <v>73956</v>
      </c>
      <c r="D20977" t="s">
        <v>73957</v>
      </c>
      <c r="E20977">
        <v>5039999</v>
      </c>
      <c r="F20977" t="s">
        <v>18</v>
      </c>
      <c r="G20977" t="s">
        <v>25</v>
      </c>
      <c r="H20977" t="s">
        <v>142</v>
      </c>
      <c r="I20977" t="s">
        <v>143</v>
      </c>
      <c r="J20977" t="s">
        <v>143</v>
      </c>
      <c r="K20977">
        <v>4</v>
      </c>
      <c r="L20977" s="1">
        <v>39052</v>
      </c>
      <c r="M20977" s="1">
        <v>39203</v>
      </c>
      <c r="N20977" s="1">
        <v>40410</v>
      </c>
    </row>
    <row r="20978" spans="1:18" hidden="1" x14ac:dyDescent="0.2">
      <c r="A20978" t="s">
        <v>73958</v>
      </c>
      <c r="B20978" t="s">
        <v>73959</v>
      </c>
      <c r="C20978" t="s">
        <v>73960</v>
      </c>
      <c r="D20978" t="s">
        <v>3797</v>
      </c>
      <c r="E20978">
        <v>46182</v>
      </c>
      <c r="F20978" t="s">
        <v>18</v>
      </c>
      <c r="G20978" t="s">
        <v>276</v>
      </c>
      <c r="H20978">
        <v>21</v>
      </c>
      <c r="I20978" t="s">
        <v>277</v>
      </c>
      <c r="J20978" t="s">
        <v>14113</v>
      </c>
      <c r="K20978">
        <v>1</v>
      </c>
      <c r="M20978" s="1">
        <v>41725</v>
      </c>
      <c r="N20978" s="1">
        <v>41725</v>
      </c>
      <c r="O20978"/>
      <c r="P20978"/>
      <c r="Q20978"/>
      <c r="R20978"/>
    </row>
    <row r="20979" spans="1:18" hidden="1" x14ac:dyDescent="0.2">
      <c r="A20979" t="s">
        <v>73961</v>
      </c>
      <c r="B20979" t="s">
        <v>73962</v>
      </c>
      <c r="C20979" t="s">
        <v>73963</v>
      </c>
      <c r="D20979" t="s">
        <v>73964</v>
      </c>
      <c r="E20979" t="s">
        <v>43</v>
      </c>
      <c r="F20979" t="s">
        <v>18</v>
      </c>
      <c r="G20979" t="s">
        <v>322</v>
      </c>
      <c r="H20979">
        <v>9</v>
      </c>
      <c r="I20979" t="s">
        <v>323</v>
      </c>
      <c r="J20979" t="s">
        <v>323</v>
      </c>
      <c r="K20979">
        <v>1</v>
      </c>
      <c r="M20979" s="1">
        <v>41028</v>
      </c>
      <c r="N20979" s="1">
        <v>41028</v>
      </c>
      <c r="O20979"/>
      <c r="P20979"/>
      <c r="Q20979"/>
      <c r="R20979"/>
    </row>
    <row r="20980" spans="1:18" x14ac:dyDescent="0.2">
      <c r="A20980" t="s">
        <v>73965</v>
      </c>
      <c r="B20980" t="s">
        <v>73966</v>
      </c>
      <c r="C20980" t="s">
        <v>73967</v>
      </c>
      <c r="D20980" t="s">
        <v>63</v>
      </c>
      <c r="E20980">
        <v>750000</v>
      </c>
      <c r="F20980" t="s">
        <v>113</v>
      </c>
      <c r="G20980" t="s">
        <v>25</v>
      </c>
      <c r="H20980" t="s">
        <v>64</v>
      </c>
      <c r="I20980" t="s">
        <v>65</v>
      </c>
      <c r="J20980" t="s">
        <v>71</v>
      </c>
      <c r="K20980">
        <v>1</v>
      </c>
      <c r="L20980" s="1">
        <v>39845</v>
      </c>
      <c r="M20980" s="1">
        <v>40415</v>
      </c>
      <c r="N20980" s="1">
        <v>40415</v>
      </c>
    </row>
    <row r="20981" spans="1:18" x14ac:dyDescent="0.2">
      <c r="A20981" t="s">
        <v>73968</v>
      </c>
      <c r="B20981" t="s">
        <v>73969</v>
      </c>
      <c r="C20981" t="s">
        <v>73970</v>
      </c>
      <c r="D20981" t="s">
        <v>73971</v>
      </c>
      <c r="E20981">
        <v>750000</v>
      </c>
      <c r="F20981" t="s">
        <v>18</v>
      </c>
      <c r="G20981" t="s">
        <v>25</v>
      </c>
      <c r="H20981" t="s">
        <v>142</v>
      </c>
      <c r="I20981" t="s">
        <v>143</v>
      </c>
      <c r="J20981" t="s">
        <v>143</v>
      </c>
      <c r="K20981">
        <v>1</v>
      </c>
      <c r="L20981" s="1">
        <v>41275</v>
      </c>
      <c r="M20981" s="1">
        <v>41729</v>
      </c>
      <c r="N20981" s="1">
        <v>41729</v>
      </c>
    </row>
    <row r="20982" spans="1:18" x14ac:dyDescent="0.2">
      <c r="A20982" t="s">
        <v>73972</v>
      </c>
      <c r="B20982" t="s">
        <v>73973</v>
      </c>
      <c r="C20982" t="s">
        <v>73974</v>
      </c>
      <c r="D20982" t="s">
        <v>544</v>
      </c>
      <c r="E20982">
        <v>300000</v>
      </c>
      <c r="F20982" t="s">
        <v>18</v>
      </c>
      <c r="G20982" t="s">
        <v>128</v>
      </c>
      <c r="H20982" t="s">
        <v>129</v>
      </c>
      <c r="I20982" t="s">
        <v>130</v>
      </c>
      <c r="J20982" t="s">
        <v>130</v>
      </c>
      <c r="K20982">
        <v>1</v>
      </c>
      <c r="L20982" s="1">
        <v>40546</v>
      </c>
      <c r="M20982" s="1">
        <v>40513</v>
      </c>
      <c r="N20982" s="1">
        <v>40513</v>
      </c>
    </row>
    <row r="20983" spans="1:18" x14ac:dyDescent="0.2">
      <c r="A20983" t="s">
        <v>73975</v>
      </c>
      <c r="B20983" t="s">
        <v>73976</v>
      </c>
      <c r="C20983" t="s">
        <v>73977</v>
      </c>
      <c r="D20983" t="s">
        <v>766</v>
      </c>
      <c r="E20983">
        <v>30000000</v>
      </c>
      <c r="F20983" t="s">
        <v>18</v>
      </c>
      <c r="G20983" t="s">
        <v>25</v>
      </c>
      <c r="H20983" t="s">
        <v>82</v>
      </c>
      <c r="I20983" t="s">
        <v>601</v>
      </c>
      <c r="J20983" t="s">
        <v>601</v>
      </c>
      <c r="K20983">
        <v>1</v>
      </c>
      <c r="L20983" s="1">
        <v>38718</v>
      </c>
      <c r="M20983" s="1">
        <v>41668</v>
      </c>
      <c r="N20983" s="1">
        <v>41668</v>
      </c>
    </row>
    <row r="20984" spans="1:18" hidden="1" x14ac:dyDescent="0.2">
      <c r="A20984" t="s">
        <v>73978</v>
      </c>
      <c r="B20984" t="s">
        <v>73979</v>
      </c>
      <c r="C20984" t="s">
        <v>73980</v>
      </c>
      <c r="D20984" t="s">
        <v>22124</v>
      </c>
      <c r="E20984" t="s">
        <v>43</v>
      </c>
      <c r="F20984" t="s">
        <v>18</v>
      </c>
      <c r="G20984" t="s">
        <v>366</v>
      </c>
      <c r="H20984">
        <v>23</v>
      </c>
      <c r="I20984" t="s">
        <v>73981</v>
      </c>
      <c r="J20984" t="s">
        <v>73982</v>
      </c>
      <c r="K20984">
        <v>1</v>
      </c>
      <c r="L20984" s="1">
        <v>36892</v>
      </c>
      <c r="M20984" s="1">
        <v>39873</v>
      </c>
      <c r="N20984" s="1">
        <v>39873</v>
      </c>
      <c r="O20984"/>
      <c r="P20984"/>
      <c r="Q20984"/>
      <c r="R20984"/>
    </row>
    <row r="20985" spans="1:18" x14ac:dyDescent="0.2">
      <c r="A20985" t="s">
        <v>73983</v>
      </c>
      <c r="B20985" t="s">
        <v>73984</v>
      </c>
      <c r="C20985" t="s">
        <v>73985</v>
      </c>
      <c r="D20985" t="s">
        <v>73986</v>
      </c>
      <c r="E20985">
        <v>2750000</v>
      </c>
      <c r="F20985" t="s">
        <v>18</v>
      </c>
      <c r="G20985" t="s">
        <v>128</v>
      </c>
      <c r="H20985" t="s">
        <v>129</v>
      </c>
      <c r="I20985" t="s">
        <v>130</v>
      </c>
      <c r="J20985" t="s">
        <v>130</v>
      </c>
      <c r="K20985">
        <v>4</v>
      </c>
      <c r="L20985" s="1">
        <v>40657</v>
      </c>
      <c r="M20985" s="1">
        <v>40634</v>
      </c>
      <c r="N20985" s="1">
        <v>41781</v>
      </c>
    </row>
    <row r="20986" spans="1:18" x14ac:dyDescent="0.2">
      <c r="A20986" t="s">
        <v>73987</v>
      </c>
      <c r="B20986" t="s">
        <v>73988</v>
      </c>
      <c r="C20986" t="s">
        <v>73989</v>
      </c>
      <c r="D20986" t="s">
        <v>73990</v>
      </c>
      <c r="E20986">
        <v>2300000</v>
      </c>
      <c r="F20986" t="s">
        <v>18</v>
      </c>
      <c r="G20986" t="s">
        <v>25</v>
      </c>
      <c r="H20986" t="s">
        <v>64</v>
      </c>
      <c r="I20986" t="s">
        <v>65</v>
      </c>
      <c r="J20986" t="s">
        <v>984</v>
      </c>
      <c r="K20986">
        <v>2</v>
      </c>
      <c r="L20986" s="1">
        <v>41460</v>
      </c>
      <c r="M20986" s="1">
        <v>41570</v>
      </c>
      <c r="N20986" s="1">
        <v>41967</v>
      </c>
    </row>
    <row r="20987" spans="1:18" x14ac:dyDescent="0.2">
      <c r="A20987" t="s">
        <v>73991</v>
      </c>
      <c r="B20987" t="s">
        <v>73992</v>
      </c>
      <c r="C20987" t="s">
        <v>73993</v>
      </c>
      <c r="D20987" t="s">
        <v>73994</v>
      </c>
      <c r="E20987">
        <v>2100000</v>
      </c>
      <c r="F20987" t="s">
        <v>207</v>
      </c>
      <c r="G20987" t="s">
        <v>25</v>
      </c>
      <c r="H20987" t="s">
        <v>64</v>
      </c>
      <c r="I20987" t="s">
        <v>1221</v>
      </c>
      <c r="J20987" t="s">
        <v>1221</v>
      </c>
      <c r="K20987">
        <v>3</v>
      </c>
      <c r="L20987" s="1">
        <v>40452</v>
      </c>
      <c r="M20987" s="1">
        <v>40646</v>
      </c>
      <c r="N20987" s="1">
        <v>41153</v>
      </c>
    </row>
    <row r="20988" spans="1:18" x14ac:dyDescent="0.2">
      <c r="A20988" t="s">
        <v>73995</v>
      </c>
      <c r="B20988" t="s">
        <v>73996</v>
      </c>
      <c r="C20988" t="s">
        <v>73997</v>
      </c>
      <c r="D20988" t="s">
        <v>73998</v>
      </c>
      <c r="E20988">
        <v>700000</v>
      </c>
      <c r="F20988" t="s">
        <v>18</v>
      </c>
      <c r="G20988" t="s">
        <v>25</v>
      </c>
      <c r="H20988" t="s">
        <v>972</v>
      </c>
      <c r="I20988" t="s">
        <v>973</v>
      </c>
      <c r="J20988" t="s">
        <v>973</v>
      </c>
      <c r="K20988">
        <v>3</v>
      </c>
      <c r="L20988" s="1">
        <v>40909</v>
      </c>
      <c r="M20988" s="1">
        <v>41306</v>
      </c>
      <c r="N20988" s="1">
        <v>41534</v>
      </c>
    </row>
    <row r="20989" spans="1:18" x14ac:dyDescent="0.2">
      <c r="A20989" t="s">
        <v>73999</v>
      </c>
      <c r="B20989" t="s">
        <v>74000</v>
      </c>
      <c r="C20989" t="s">
        <v>74001</v>
      </c>
      <c r="D20989" t="s">
        <v>24288</v>
      </c>
      <c r="E20989">
        <v>207358</v>
      </c>
      <c r="F20989" t="s">
        <v>18</v>
      </c>
      <c r="G20989" t="s">
        <v>128</v>
      </c>
      <c r="H20989" t="s">
        <v>129</v>
      </c>
      <c r="I20989" t="s">
        <v>130</v>
      </c>
      <c r="J20989" t="s">
        <v>130</v>
      </c>
      <c r="K20989">
        <v>2</v>
      </c>
      <c r="L20989" s="1">
        <v>41275</v>
      </c>
      <c r="M20989" s="1">
        <v>41456</v>
      </c>
      <c r="N20989" s="1">
        <v>41862</v>
      </c>
    </row>
    <row r="20990" spans="1:18" hidden="1" x14ac:dyDescent="0.2">
      <c r="A20990" t="s">
        <v>74002</v>
      </c>
      <c r="B20990" t="s">
        <v>74003</v>
      </c>
      <c r="C20990" t="s">
        <v>74004</v>
      </c>
      <c r="D20990" t="s">
        <v>2199</v>
      </c>
      <c r="E20990" t="s">
        <v>43</v>
      </c>
      <c r="F20990" t="s">
        <v>18</v>
      </c>
      <c r="G20990" t="s">
        <v>25</v>
      </c>
      <c r="H20990" t="s">
        <v>1080</v>
      </c>
      <c r="I20990" t="s">
        <v>4260</v>
      </c>
      <c r="J20990" t="s">
        <v>4260</v>
      </c>
      <c r="K20990">
        <v>1</v>
      </c>
      <c r="L20990" s="1">
        <v>42019</v>
      </c>
      <c r="M20990" s="1">
        <v>42010</v>
      </c>
      <c r="N20990" s="1">
        <v>42010</v>
      </c>
      <c r="O20990"/>
      <c r="P20990"/>
      <c r="Q20990"/>
      <c r="R20990"/>
    </row>
    <row r="20991" spans="1:18" x14ac:dyDescent="0.2">
      <c r="A20991" t="s">
        <v>74005</v>
      </c>
      <c r="B20991" t="s">
        <v>74006</v>
      </c>
      <c r="C20991" t="s">
        <v>74007</v>
      </c>
      <c r="D20991" t="s">
        <v>74008</v>
      </c>
      <c r="E20991">
        <v>414016</v>
      </c>
      <c r="F20991" t="s">
        <v>207</v>
      </c>
      <c r="G20991" t="s">
        <v>57</v>
      </c>
      <c r="H20991" t="s">
        <v>3339</v>
      </c>
      <c r="I20991" t="s">
        <v>3340</v>
      </c>
      <c r="J20991" t="s">
        <v>3341</v>
      </c>
      <c r="K20991">
        <v>1</v>
      </c>
      <c r="L20991" s="1">
        <v>42005</v>
      </c>
      <c r="M20991" s="1">
        <v>42125</v>
      </c>
      <c r="N20991" s="1">
        <v>42125</v>
      </c>
    </row>
    <row r="20992" spans="1:18" x14ac:dyDescent="0.2">
      <c r="A20992" t="s">
        <v>74009</v>
      </c>
      <c r="B20992" t="s">
        <v>74010</v>
      </c>
      <c r="C20992" t="s">
        <v>74011</v>
      </c>
      <c r="D20992" t="s">
        <v>74012</v>
      </c>
      <c r="E20992">
        <v>30000000</v>
      </c>
      <c r="F20992" t="s">
        <v>18</v>
      </c>
      <c r="G20992" t="s">
        <v>25</v>
      </c>
      <c r="H20992" t="s">
        <v>142</v>
      </c>
      <c r="I20992" t="s">
        <v>143</v>
      </c>
      <c r="J20992" t="s">
        <v>59</v>
      </c>
      <c r="K20992">
        <v>1</v>
      </c>
      <c r="L20992" s="1">
        <v>40179</v>
      </c>
      <c r="M20992" s="1">
        <v>41640</v>
      </c>
      <c r="N20992" s="1">
        <v>41640</v>
      </c>
    </row>
    <row r="20993" spans="1:18" x14ac:dyDescent="0.2">
      <c r="A20993" t="s">
        <v>74013</v>
      </c>
      <c r="B20993" t="s">
        <v>74014</v>
      </c>
      <c r="C20993" t="s">
        <v>74015</v>
      </c>
      <c r="D20993" t="s">
        <v>74016</v>
      </c>
      <c r="E20993">
        <v>2000000</v>
      </c>
      <c r="F20993" t="s">
        <v>18</v>
      </c>
      <c r="G20993" t="s">
        <v>25</v>
      </c>
      <c r="H20993" t="s">
        <v>64</v>
      </c>
      <c r="I20993" t="s">
        <v>65</v>
      </c>
      <c r="J20993" t="s">
        <v>1103</v>
      </c>
      <c r="K20993">
        <v>1</v>
      </c>
      <c r="L20993" s="1">
        <v>36892</v>
      </c>
      <c r="M20993" s="1">
        <v>41607</v>
      </c>
      <c r="N20993" s="1">
        <v>41607</v>
      </c>
    </row>
    <row r="20994" spans="1:18" x14ac:dyDescent="0.2">
      <c r="A20994" t="s">
        <v>74017</v>
      </c>
      <c r="B20994" t="s">
        <v>74018</v>
      </c>
      <c r="C20994" t="s">
        <v>74019</v>
      </c>
      <c r="D20994" t="s">
        <v>74020</v>
      </c>
      <c r="E20994">
        <v>410000</v>
      </c>
      <c r="F20994" t="s">
        <v>18</v>
      </c>
      <c r="G20994" t="s">
        <v>128</v>
      </c>
      <c r="H20994" t="s">
        <v>129</v>
      </c>
      <c r="I20994" t="s">
        <v>130</v>
      </c>
      <c r="J20994" t="s">
        <v>130</v>
      </c>
      <c r="K20994">
        <v>1</v>
      </c>
      <c r="L20994" s="1">
        <v>41306</v>
      </c>
      <c r="M20994" s="1">
        <v>41729</v>
      </c>
      <c r="N20994" s="1">
        <v>41729</v>
      </c>
    </row>
    <row r="20995" spans="1:18" hidden="1" x14ac:dyDescent="0.2">
      <c r="A20995" t="s">
        <v>74021</v>
      </c>
      <c r="B20995" t="s">
        <v>74022</v>
      </c>
      <c r="C20995" t="s">
        <v>74023</v>
      </c>
      <c r="D20995" t="s">
        <v>74024</v>
      </c>
      <c r="E20995" t="s">
        <v>43</v>
      </c>
      <c r="F20995" t="s">
        <v>207</v>
      </c>
      <c r="G20995" t="s">
        <v>128</v>
      </c>
      <c r="H20995" t="s">
        <v>129</v>
      </c>
      <c r="I20995" t="s">
        <v>130</v>
      </c>
      <c r="J20995" t="s">
        <v>130</v>
      </c>
      <c r="K20995">
        <v>1</v>
      </c>
      <c r="L20995" s="1">
        <v>42134</v>
      </c>
      <c r="M20995" s="1">
        <v>42156</v>
      </c>
      <c r="N20995" s="1">
        <v>42156</v>
      </c>
      <c r="O20995"/>
      <c r="P20995"/>
      <c r="Q20995"/>
      <c r="R20995"/>
    </row>
    <row r="20996" spans="1:18" x14ac:dyDescent="0.2">
      <c r="A20996" t="s">
        <v>74025</v>
      </c>
      <c r="B20996" t="s">
        <v>74026</v>
      </c>
      <c r="C20996" t="s">
        <v>74027</v>
      </c>
      <c r="D20996" t="s">
        <v>56</v>
      </c>
      <c r="E20996">
        <v>18505332</v>
      </c>
      <c r="F20996" t="s">
        <v>18</v>
      </c>
      <c r="G20996" t="s">
        <v>25</v>
      </c>
      <c r="H20996" t="s">
        <v>190</v>
      </c>
      <c r="I20996" t="s">
        <v>191</v>
      </c>
      <c r="J20996" t="s">
        <v>191</v>
      </c>
      <c r="K20996">
        <v>3</v>
      </c>
      <c r="L20996" s="1">
        <v>39083</v>
      </c>
      <c r="M20996" s="1">
        <v>40822</v>
      </c>
      <c r="N20996" s="1">
        <v>42241</v>
      </c>
    </row>
    <row r="20997" spans="1:18" x14ac:dyDescent="0.2">
      <c r="A20997" t="s">
        <v>74028</v>
      </c>
      <c r="B20997" t="s">
        <v>74029</v>
      </c>
      <c r="C20997" t="s">
        <v>74030</v>
      </c>
      <c r="D20997" t="s">
        <v>75</v>
      </c>
      <c r="E20997">
        <v>24000000</v>
      </c>
      <c r="F20997" t="s">
        <v>18</v>
      </c>
      <c r="G20997" t="s">
        <v>25</v>
      </c>
      <c r="H20997" t="s">
        <v>64</v>
      </c>
      <c r="I20997" t="s">
        <v>65</v>
      </c>
      <c r="J20997" t="s">
        <v>71</v>
      </c>
      <c r="K20997">
        <v>1</v>
      </c>
      <c r="L20997" s="1">
        <v>36161</v>
      </c>
      <c r="M20997" s="1">
        <v>40960</v>
      </c>
      <c r="N20997" s="1">
        <v>40960</v>
      </c>
    </row>
    <row r="20998" spans="1:18" hidden="1" x14ac:dyDescent="0.2">
      <c r="A20998" t="s">
        <v>74031</v>
      </c>
      <c r="B20998" t="s">
        <v>74032</v>
      </c>
      <c r="E20998" t="s">
        <v>43</v>
      </c>
      <c r="F20998" t="s">
        <v>18</v>
      </c>
      <c r="K20998">
        <v>1</v>
      </c>
      <c r="M20998" s="1">
        <v>41426</v>
      </c>
      <c r="N20998" s="1">
        <v>41426</v>
      </c>
      <c r="O20998"/>
      <c r="P20998"/>
      <c r="Q20998"/>
      <c r="R20998"/>
    </row>
    <row r="20999" spans="1:18" x14ac:dyDescent="0.2">
      <c r="A20999" t="s">
        <v>74033</v>
      </c>
      <c r="B20999" t="s">
        <v>74034</v>
      </c>
      <c r="C20999" t="s">
        <v>74035</v>
      </c>
      <c r="D20999" t="s">
        <v>12687</v>
      </c>
      <c r="E20999">
        <v>28145</v>
      </c>
      <c r="F20999" t="s">
        <v>18</v>
      </c>
      <c r="G20999" t="s">
        <v>25</v>
      </c>
      <c r="H20999" t="s">
        <v>1234</v>
      </c>
      <c r="I20999" t="s">
        <v>1235</v>
      </c>
      <c r="J20999" t="s">
        <v>1235</v>
      </c>
      <c r="K20999">
        <v>1</v>
      </c>
      <c r="L20999" s="1">
        <v>41640</v>
      </c>
      <c r="M20999" s="1">
        <v>42262</v>
      </c>
      <c r="N20999" s="1">
        <v>42262</v>
      </c>
    </row>
    <row r="21000" spans="1:18" x14ac:dyDescent="0.2">
      <c r="A21000" t="s">
        <v>74036</v>
      </c>
      <c r="B21000" t="s">
        <v>74037</v>
      </c>
      <c r="C21000" t="s">
        <v>74038</v>
      </c>
      <c r="D21000" t="s">
        <v>56853</v>
      </c>
      <c r="E21000">
        <v>3200000</v>
      </c>
      <c r="F21000" t="s">
        <v>18</v>
      </c>
      <c r="G21000" t="s">
        <v>25</v>
      </c>
      <c r="H21000" t="s">
        <v>64</v>
      </c>
      <c r="I21000" t="s">
        <v>65</v>
      </c>
      <c r="J21000" t="s">
        <v>30230</v>
      </c>
      <c r="K21000">
        <v>1</v>
      </c>
      <c r="L21000" s="1">
        <v>35796</v>
      </c>
      <c r="M21000" s="1">
        <v>39519</v>
      </c>
      <c r="N21000" s="1">
        <v>39519</v>
      </c>
    </row>
    <row r="21001" spans="1:18" x14ac:dyDescent="0.2">
      <c r="A21001" t="s">
        <v>74039</v>
      </c>
      <c r="B21001" t="s">
        <v>74040</v>
      </c>
      <c r="C21001" t="s">
        <v>74041</v>
      </c>
      <c r="D21001" t="s">
        <v>63</v>
      </c>
      <c r="E21001">
        <v>3900000</v>
      </c>
      <c r="F21001" t="s">
        <v>18</v>
      </c>
      <c r="G21001" t="s">
        <v>25</v>
      </c>
      <c r="H21001" t="s">
        <v>2791</v>
      </c>
      <c r="I21001" t="s">
        <v>8099</v>
      </c>
      <c r="J21001" t="s">
        <v>74042</v>
      </c>
      <c r="K21001">
        <v>1</v>
      </c>
      <c r="L21001" s="1">
        <v>36161</v>
      </c>
      <c r="M21001" s="1">
        <v>41282</v>
      </c>
      <c r="N21001" s="1">
        <v>41282</v>
      </c>
    </row>
    <row r="21002" spans="1:18" x14ac:dyDescent="0.2">
      <c r="A21002" t="s">
        <v>74043</v>
      </c>
      <c r="B21002" t="s">
        <v>74044</v>
      </c>
      <c r="C21002" t="s">
        <v>74045</v>
      </c>
      <c r="D21002" t="s">
        <v>74046</v>
      </c>
      <c r="E21002">
        <v>5239600</v>
      </c>
      <c r="F21002" t="s">
        <v>18</v>
      </c>
      <c r="G21002" t="s">
        <v>1062</v>
      </c>
      <c r="H21002">
        <v>1</v>
      </c>
      <c r="I21002" t="s">
        <v>1063</v>
      </c>
      <c r="J21002" t="s">
        <v>74047</v>
      </c>
      <c r="K21002">
        <v>1</v>
      </c>
      <c r="L21002" s="1">
        <v>39448</v>
      </c>
      <c r="M21002" s="1">
        <v>40538</v>
      </c>
      <c r="N21002" s="1">
        <v>40538</v>
      </c>
    </row>
    <row r="21003" spans="1:18" x14ac:dyDescent="0.2">
      <c r="A21003" t="s">
        <v>74048</v>
      </c>
      <c r="B21003" t="s">
        <v>74049</v>
      </c>
      <c r="C21003" t="s">
        <v>74050</v>
      </c>
      <c r="D21003" t="s">
        <v>74051</v>
      </c>
      <c r="E21003">
        <v>50000</v>
      </c>
      <c r="F21003" t="s">
        <v>18</v>
      </c>
      <c r="G21003" t="s">
        <v>25</v>
      </c>
      <c r="H21003" t="s">
        <v>158</v>
      </c>
      <c r="I21003" t="s">
        <v>244</v>
      </c>
      <c r="J21003" t="s">
        <v>327</v>
      </c>
      <c r="K21003">
        <v>1</v>
      </c>
      <c r="L21003" s="1">
        <v>41275</v>
      </c>
      <c r="M21003" s="1">
        <v>41576</v>
      </c>
      <c r="N21003" s="1">
        <v>41576</v>
      </c>
    </row>
    <row r="21004" spans="1:18" hidden="1" x14ac:dyDescent="0.2">
      <c r="A21004" t="s">
        <v>74052</v>
      </c>
      <c r="B21004" t="s">
        <v>74053</v>
      </c>
      <c r="C21004" t="s">
        <v>74054</v>
      </c>
      <c r="D21004" t="s">
        <v>357</v>
      </c>
      <c r="E21004" t="s">
        <v>43</v>
      </c>
      <c r="F21004" t="s">
        <v>18</v>
      </c>
      <c r="G21004" t="s">
        <v>25</v>
      </c>
      <c r="H21004" t="s">
        <v>64</v>
      </c>
      <c r="I21004" t="s">
        <v>966</v>
      </c>
      <c r="J21004" t="s">
        <v>11085</v>
      </c>
      <c r="K21004">
        <v>1</v>
      </c>
      <c r="L21004" s="1">
        <v>38961</v>
      </c>
      <c r="M21004" s="1">
        <v>41697</v>
      </c>
      <c r="N21004" s="1">
        <v>41697</v>
      </c>
      <c r="O21004"/>
      <c r="P21004"/>
      <c r="Q21004"/>
      <c r="R21004"/>
    </row>
    <row r="21005" spans="1:18" x14ac:dyDescent="0.2">
      <c r="A21005" t="s">
        <v>74055</v>
      </c>
      <c r="B21005" t="s">
        <v>74056</v>
      </c>
      <c r="C21005" t="s">
        <v>74057</v>
      </c>
      <c r="D21005" t="s">
        <v>45435</v>
      </c>
      <c r="E21005">
        <v>2443430</v>
      </c>
      <c r="F21005" t="s">
        <v>18</v>
      </c>
      <c r="G21005" t="s">
        <v>128</v>
      </c>
      <c r="H21005" t="s">
        <v>129</v>
      </c>
      <c r="I21005" t="s">
        <v>130</v>
      </c>
      <c r="J21005" t="s">
        <v>130</v>
      </c>
      <c r="K21005">
        <v>1</v>
      </c>
      <c r="L21005" s="1">
        <v>41275</v>
      </c>
      <c r="M21005" s="1">
        <v>41991</v>
      </c>
      <c r="N21005" s="1">
        <v>41991</v>
      </c>
    </row>
    <row r="21006" spans="1:18" x14ac:dyDescent="0.2">
      <c r="A21006" t="s">
        <v>74058</v>
      </c>
      <c r="B21006" t="s">
        <v>74059</v>
      </c>
      <c r="C21006" t="s">
        <v>74060</v>
      </c>
      <c r="D21006" t="s">
        <v>56</v>
      </c>
      <c r="E21006">
        <v>98203214</v>
      </c>
      <c r="F21006" t="s">
        <v>689</v>
      </c>
      <c r="G21006" t="s">
        <v>25</v>
      </c>
      <c r="H21006" t="s">
        <v>64</v>
      </c>
      <c r="I21006" t="s">
        <v>65</v>
      </c>
      <c r="J21006" t="s">
        <v>4026</v>
      </c>
      <c r="K21006">
        <v>6</v>
      </c>
      <c r="L21006" s="1">
        <v>36161</v>
      </c>
      <c r="M21006" s="1">
        <v>37992</v>
      </c>
      <c r="N21006" s="1">
        <v>40564</v>
      </c>
    </row>
    <row r="21007" spans="1:18" x14ac:dyDescent="0.2">
      <c r="A21007" t="s">
        <v>74061</v>
      </c>
      <c r="B21007" t="s">
        <v>74062</v>
      </c>
      <c r="C21007" t="s">
        <v>74063</v>
      </c>
      <c r="D21007" t="s">
        <v>74064</v>
      </c>
      <c r="E21007">
        <v>2654239</v>
      </c>
      <c r="F21007" t="s">
        <v>18</v>
      </c>
      <c r="G21007" t="s">
        <v>25</v>
      </c>
      <c r="H21007" t="s">
        <v>106</v>
      </c>
      <c r="I21007" t="s">
        <v>107</v>
      </c>
      <c r="J21007" t="s">
        <v>108</v>
      </c>
      <c r="K21007">
        <v>3</v>
      </c>
      <c r="L21007" s="1">
        <v>38777</v>
      </c>
      <c r="M21007" s="1">
        <v>40057</v>
      </c>
      <c r="N21007" s="1">
        <v>41031</v>
      </c>
    </row>
    <row r="21008" spans="1:18" hidden="1" x14ac:dyDescent="0.2">
      <c r="A21008" t="s">
        <v>74065</v>
      </c>
      <c r="B21008" t="s">
        <v>74066</v>
      </c>
      <c r="C21008" t="s">
        <v>74067</v>
      </c>
      <c r="D21008" t="s">
        <v>1247</v>
      </c>
      <c r="E21008">
        <v>1550000</v>
      </c>
      <c r="F21008" t="s">
        <v>18</v>
      </c>
      <c r="G21008" t="s">
        <v>3319</v>
      </c>
      <c r="H21008">
        <v>17</v>
      </c>
      <c r="I21008" t="s">
        <v>6213</v>
      </c>
      <c r="J21008" t="s">
        <v>71339</v>
      </c>
      <c r="K21008">
        <v>1</v>
      </c>
      <c r="M21008" s="1">
        <v>38629</v>
      </c>
      <c r="N21008" s="1">
        <v>38629</v>
      </c>
      <c r="O21008"/>
      <c r="P21008"/>
      <c r="Q21008"/>
      <c r="R21008"/>
    </row>
    <row r="21009" spans="1:18" x14ac:dyDescent="0.2">
      <c r="A21009" t="s">
        <v>74068</v>
      </c>
      <c r="B21009" t="s">
        <v>74069</v>
      </c>
      <c r="C21009" t="s">
        <v>74070</v>
      </c>
      <c r="D21009" t="s">
        <v>1247</v>
      </c>
      <c r="E21009">
        <v>35772451</v>
      </c>
      <c r="F21009" t="s">
        <v>18</v>
      </c>
      <c r="G21009" t="s">
        <v>25</v>
      </c>
      <c r="H21009" t="s">
        <v>158</v>
      </c>
      <c r="I21009" t="s">
        <v>244</v>
      </c>
      <c r="J21009" t="s">
        <v>74071</v>
      </c>
      <c r="K21009">
        <v>3</v>
      </c>
      <c r="L21009" s="1">
        <v>37257</v>
      </c>
      <c r="M21009" s="1">
        <v>40273</v>
      </c>
      <c r="N21009" s="1">
        <v>40771</v>
      </c>
    </row>
    <row r="21010" spans="1:18" hidden="1" x14ac:dyDescent="0.2">
      <c r="A21010" t="s">
        <v>74072</v>
      </c>
      <c r="B21010" t="s">
        <v>74073</v>
      </c>
      <c r="C21010" t="s">
        <v>74074</v>
      </c>
      <c r="D21010" t="s">
        <v>36</v>
      </c>
      <c r="E21010">
        <v>767000</v>
      </c>
      <c r="F21010" t="s">
        <v>207</v>
      </c>
      <c r="G21010" t="s">
        <v>1062</v>
      </c>
      <c r="H21010">
        <v>1</v>
      </c>
      <c r="I21010" t="s">
        <v>1698</v>
      </c>
      <c r="J21010" t="s">
        <v>74075</v>
      </c>
      <c r="K21010">
        <v>1</v>
      </c>
      <c r="M21010" s="1">
        <v>38930</v>
      </c>
      <c r="N21010" s="1">
        <v>38930</v>
      </c>
      <c r="O21010"/>
      <c r="P21010"/>
      <c r="Q21010"/>
      <c r="R21010"/>
    </row>
    <row r="21011" spans="1:18" x14ac:dyDescent="0.2">
      <c r="A21011" t="s">
        <v>74076</v>
      </c>
      <c r="B21011" t="s">
        <v>74077</v>
      </c>
      <c r="C21011" t="s">
        <v>74078</v>
      </c>
      <c r="D21011" t="s">
        <v>74079</v>
      </c>
      <c r="E21011">
        <v>10000</v>
      </c>
      <c r="F21011" t="s">
        <v>18</v>
      </c>
      <c r="G21011" t="s">
        <v>128</v>
      </c>
      <c r="H21011" t="s">
        <v>5574</v>
      </c>
      <c r="I21011" t="s">
        <v>5575</v>
      </c>
      <c r="J21011" t="s">
        <v>5575</v>
      </c>
      <c r="K21011">
        <v>1</v>
      </c>
      <c r="L21011" s="1">
        <v>40184</v>
      </c>
      <c r="M21011" s="1">
        <v>39925</v>
      </c>
      <c r="N21011" s="1">
        <v>39925</v>
      </c>
    </row>
    <row r="21012" spans="1:18" x14ac:dyDescent="0.2">
      <c r="A21012" t="s">
        <v>74080</v>
      </c>
      <c r="B21012" t="s">
        <v>74081</v>
      </c>
      <c r="C21012" t="s">
        <v>74082</v>
      </c>
      <c r="D21012" t="s">
        <v>74083</v>
      </c>
      <c r="E21012">
        <v>78915</v>
      </c>
      <c r="F21012" t="s">
        <v>18</v>
      </c>
      <c r="K21012">
        <v>1</v>
      </c>
      <c r="L21012" s="1">
        <v>40859</v>
      </c>
      <c r="M21012" s="1">
        <v>40831</v>
      </c>
      <c r="N21012" s="1">
        <v>40831</v>
      </c>
    </row>
    <row r="21013" spans="1:18" hidden="1" x14ac:dyDescent="0.2">
      <c r="A21013" t="s">
        <v>74084</v>
      </c>
      <c r="B21013" t="s">
        <v>74085</v>
      </c>
      <c r="C21013" t="s">
        <v>74086</v>
      </c>
      <c r="D21013" t="s">
        <v>74087</v>
      </c>
      <c r="E21013">
        <v>578800</v>
      </c>
      <c r="F21013" t="s">
        <v>18</v>
      </c>
      <c r="G21013" t="s">
        <v>25</v>
      </c>
      <c r="H21013" t="s">
        <v>1330</v>
      </c>
      <c r="I21013" t="s">
        <v>1331</v>
      </c>
      <c r="J21013" t="s">
        <v>19539</v>
      </c>
      <c r="K21013">
        <v>3</v>
      </c>
      <c r="M21013" s="1">
        <v>41890</v>
      </c>
      <c r="N21013" s="1">
        <v>42045</v>
      </c>
      <c r="O21013"/>
      <c r="P21013"/>
      <c r="Q21013"/>
      <c r="R21013"/>
    </row>
    <row r="21014" spans="1:18" hidden="1" x14ac:dyDescent="0.2">
      <c r="A21014" t="s">
        <v>74088</v>
      </c>
      <c r="B21014" t="s">
        <v>74089</v>
      </c>
      <c r="C21014" t="s">
        <v>74090</v>
      </c>
      <c r="D21014" t="s">
        <v>3733</v>
      </c>
      <c r="E21014" t="s">
        <v>43</v>
      </c>
      <c r="F21014" t="s">
        <v>18</v>
      </c>
      <c r="G21014" t="s">
        <v>25</v>
      </c>
      <c r="H21014" t="s">
        <v>89</v>
      </c>
      <c r="I21014" t="s">
        <v>1132</v>
      </c>
      <c r="J21014" t="s">
        <v>1133</v>
      </c>
      <c r="K21014">
        <v>1</v>
      </c>
      <c r="L21014" s="1">
        <v>41852</v>
      </c>
      <c r="M21014" s="1">
        <v>41927</v>
      </c>
      <c r="N21014" s="1">
        <v>41927</v>
      </c>
      <c r="O21014"/>
      <c r="P21014"/>
      <c r="Q21014"/>
      <c r="R21014"/>
    </row>
    <row r="21015" spans="1:18" hidden="1" x14ac:dyDescent="0.2">
      <c r="A21015" t="s">
        <v>74091</v>
      </c>
      <c r="B21015" t="s">
        <v>74092</v>
      </c>
      <c r="C21015" t="s">
        <v>74093</v>
      </c>
      <c r="D21015" t="s">
        <v>74094</v>
      </c>
      <c r="E21015">
        <v>1000000</v>
      </c>
      <c r="F21015" t="s">
        <v>18</v>
      </c>
      <c r="G21015" t="s">
        <v>25</v>
      </c>
      <c r="H21015" t="s">
        <v>808</v>
      </c>
      <c r="I21015" t="s">
        <v>809</v>
      </c>
      <c r="J21015" t="s">
        <v>3599</v>
      </c>
      <c r="K21015">
        <v>1</v>
      </c>
      <c r="M21015" s="1">
        <v>41828</v>
      </c>
      <c r="N21015" s="1">
        <v>41828</v>
      </c>
      <c r="O21015"/>
      <c r="P21015"/>
      <c r="Q21015"/>
      <c r="R21015"/>
    </row>
    <row r="21016" spans="1:18" x14ac:dyDescent="0.2">
      <c r="A21016" t="s">
        <v>74095</v>
      </c>
      <c r="B21016" t="s">
        <v>74096</v>
      </c>
      <c r="C21016" t="s">
        <v>74097</v>
      </c>
      <c r="D21016" t="s">
        <v>56</v>
      </c>
      <c r="E21016">
        <v>11051192</v>
      </c>
      <c r="F21016" t="s">
        <v>18</v>
      </c>
      <c r="G21016" t="s">
        <v>25</v>
      </c>
      <c r="H21016" t="s">
        <v>158</v>
      </c>
      <c r="I21016" t="s">
        <v>244</v>
      </c>
      <c r="J21016" t="s">
        <v>244</v>
      </c>
      <c r="K21016">
        <v>8</v>
      </c>
      <c r="L21016" s="1">
        <v>37622</v>
      </c>
      <c r="M21016" s="1">
        <v>40695</v>
      </c>
      <c r="N21016" s="1">
        <v>42164</v>
      </c>
    </row>
    <row r="21017" spans="1:18" hidden="1" x14ac:dyDescent="0.2">
      <c r="A21017" t="s">
        <v>74098</v>
      </c>
      <c r="B21017" t="s">
        <v>74099</v>
      </c>
      <c r="C21017" t="s">
        <v>74100</v>
      </c>
      <c r="D21017" t="s">
        <v>9892</v>
      </c>
      <c r="E21017">
        <v>3000000</v>
      </c>
      <c r="F21017" t="s">
        <v>18</v>
      </c>
      <c r="G21017" t="s">
        <v>25</v>
      </c>
      <c r="H21017" t="s">
        <v>1011</v>
      </c>
      <c r="I21017" t="s">
        <v>1035</v>
      </c>
      <c r="J21017" t="s">
        <v>74101</v>
      </c>
      <c r="K21017">
        <v>1</v>
      </c>
      <c r="M21017" s="1">
        <v>37802</v>
      </c>
      <c r="N21017" s="1">
        <v>37802</v>
      </c>
      <c r="O21017"/>
      <c r="P21017"/>
      <c r="Q21017"/>
      <c r="R21017"/>
    </row>
    <row r="21018" spans="1:18" x14ac:dyDescent="0.2">
      <c r="A21018" t="s">
        <v>74102</v>
      </c>
      <c r="B21018" t="s">
        <v>74103</v>
      </c>
      <c r="C21018" t="s">
        <v>74104</v>
      </c>
      <c r="D21018" t="s">
        <v>4890</v>
      </c>
      <c r="E21018">
        <v>73255000</v>
      </c>
      <c r="F21018" t="s">
        <v>113</v>
      </c>
      <c r="G21018" t="s">
        <v>25</v>
      </c>
      <c r="H21018" t="s">
        <v>64</v>
      </c>
      <c r="I21018" t="s">
        <v>65</v>
      </c>
      <c r="J21018" t="s">
        <v>71</v>
      </c>
      <c r="K21018">
        <v>8</v>
      </c>
      <c r="L21018" s="1">
        <v>38353</v>
      </c>
      <c r="M21018" s="1">
        <v>39149</v>
      </c>
      <c r="N21018" s="1">
        <v>41821</v>
      </c>
    </row>
    <row r="21019" spans="1:18" x14ac:dyDescent="0.2">
      <c r="A21019" t="s">
        <v>74105</v>
      </c>
      <c r="B21019" t="s">
        <v>74106</v>
      </c>
      <c r="C21019" t="s">
        <v>74107</v>
      </c>
      <c r="D21019" t="s">
        <v>36</v>
      </c>
      <c r="E21019">
        <v>600000</v>
      </c>
      <c r="F21019" t="s">
        <v>113</v>
      </c>
      <c r="G21019" t="s">
        <v>25</v>
      </c>
      <c r="H21019" t="s">
        <v>64</v>
      </c>
      <c r="I21019" t="s">
        <v>65</v>
      </c>
      <c r="J21019" t="s">
        <v>71</v>
      </c>
      <c r="K21019">
        <v>1</v>
      </c>
      <c r="L21019" s="1">
        <v>39083</v>
      </c>
      <c r="M21019" s="1">
        <v>40077</v>
      </c>
      <c r="N21019" s="1">
        <v>40077</v>
      </c>
    </row>
    <row r="21020" spans="1:18" x14ac:dyDescent="0.2">
      <c r="A21020" t="s">
        <v>74108</v>
      </c>
      <c r="B21020" t="s">
        <v>74109</v>
      </c>
      <c r="C21020" t="s">
        <v>74110</v>
      </c>
      <c r="D21020" t="s">
        <v>56</v>
      </c>
      <c r="E21020">
        <v>300000</v>
      </c>
      <c r="F21020" t="s">
        <v>18</v>
      </c>
      <c r="G21020" t="s">
        <v>25</v>
      </c>
      <c r="H21020" t="s">
        <v>430</v>
      </c>
      <c r="I21020" t="s">
        <v>528</v>
      </c>
      <c r="J21020" t="s">
        <v>3661</v>
      </c>
      <c r="K21020">
        <v>1</v>
      </c>
      <c r="L21020" s="1">
        <v>39814</v>
      </c>
      <c r="M21020" s="1">
        <v>40711</v>
      </c>
      <c r="N21020" s="1">
        <v>40711</v>
      </c>
    </row>
    <row r="21021" spans="1:18" hidden="1" x14ac:dyDescent="0.2">
      <c r="A21021" t="s">
        <v>74111</v>
      </c>
      <c r="B21021" t="s">
        <v>74112</v>
      </c>
      <c r="C21021" t="s">
        <v>74113</v>
      </c>
      <c r="D21021" t="s">
        <v>50</v>
      </c>
      <c r="E21021" t="s">
        <v>43</v>
      </c>
      <c r="F21021" t="s">
        <v>113</v>
      </c>
      <c r="K21021">
        <v>2</v>
      </c>
      <c r="L21021" s="1">
        <v>36161</v>
      </c>
      <c r="M21021" s="1">
        <v>36434</v>
      </c>
      <c r="N21021" s="1">
        <v>36617</v>
      </c>
      <c r="O21021"/>
      <c r="P21021"/>
      <c r="Q21021"/>
      <c r="R21021"/>
    </row>
    <row r="21022" spans="1:18" x14ac:dyDescent="0.2">
      <c r="A21022" t="s">
        <v>74114</v>
      </c>
      <c r="B21022" t="s">
        <v>74115</v>
      </c>
      <c r="C21022" t="s">
        <v>74116</v>
      </c>
      <c r="D21022" t="s">
        <v>14241</v>
      </c>
      <c r="E21022">
        <v>1400000</v>
      </c>
      <c r="F21022" t="s">
        <v>113</v>
      </c>
      <c r="G21022" t="s">
        <v>25</v>
      </c>
      <c r="H21022" t="s">
        <v>64</v>
      </c>
      <c r="I21022" t="s">
        <v>65</v>
      </c>
      <c r="J21022" t="s">
        <v>271</v>
      </c>
      <c r="K21022">
        <v>1</v>
      </c>
      <c r="L21022" s="1">
        <v>40179</v>
      </c>
      <c r="M21022" s="1">
        <v>41067</v>
      </c>
      <c r="N21022" s="1">
        <v>41067</v>
      </c>
    </row>
    <row r="21023" spans="1:18" x14ac:dyDescent="0.2">
      <c r="A21023" t="s">
        <v>74117</v>
      </c>
      <c r="B21023" t="s">
        <v>74118</v>
      </c>
      <c r="C21023" t="s">
        <v>74119</v>
      </c>
      <c r="D21023" t="s">
        <v>74120</v>
      </c>
      <c r="E21023">
        <v>170000</v>
      </c>
      <c r="F21023" t="s">
        <v>18</v>
      </c>
      <c r="G21023" t="s">
        <v>128</v>
      </c>
      <c r="H21023" t="s">
        <v>129</v>
      </c>
      <c r="I21023" t="s">
        <v>130</v>
      </c>
      <c r="J21023" t="s">
        <v>130</v>
      </c>
      <c r="K21023">
        <v>1</v>
      </c>
      <c r="L21023" s="1">
        <v>41852</v>
      </c>
      <c r="M21023" s="1">
        <v>41856</v>
      </c>
      <c r="N21023" s="1">
        <v>41856</v>
      </c>
    </row>
    <row r="21024" spans="1:18" hidden="1" x14ac:dyDescent="0.2">
      <c r="A21024" t="s">
        <v>74121</v>
      </c>
      <c r="B21024" t="s">
        <v>74122</v>
      </c>
      <c r="C21024" t="s">
        <v>74123</v>
      </c>
      <c r="D21024" t="s">
        <v>42</v>
      </c>
      <c r="E21024" t="s">
        <v>43</v>
      </c>
      <c r="F21024" t="s">
        <v>18</v>
      </c>
      <c r="G21024" t="s">
        <v>19</v>
      </c>
      <c r="H21024">
        <v>19</v>
      </c>
      <c r="I21024" t="s">
        <v>474</v>
      </c>
      <c r="J21024" t="s">
        <v>474</v>
      </c>
      <c r="K21024">
        <v>1</v>
      </c>
      <c r="L21024" s="1">
        <v>40909</v>
      </c>
      <c r="M21024" s="1">
        <v>41599</v>
      </c>
      <c r="N21024" s="1">
        <v>41599</v>
      </c>
      <c r="O21024"/>
      <c r="P21024"/>
      <c r="Q21024"/>
      <c r="R21024"/>
    </row>
    <row r="21025" spans="1:18" x14ac:dyDescent="0.2">
      <c r="A21025" t="s">
        <v>74124</v>
      </c>
      <c r="B21025" t="s">
        <v>74125</v>
      </c>
      <c r="C21025" t="s">
        <v>74126</v>
      </c>
      <c r="D21025" t="s">
        <v>74127</v>
      </c>
      <c r="E21025">
        <v>3446683</v>
      </c>
      <c r="F21025" t="s">
        <v>18</v>
      </c>
      <c r="G21025" t="s">
        <v>513</v>
      </c>
      <c r="H21025">
        <v>34</v>
      </c>
      <c r="I21025" t="s">
        <v>514</v>
      </c>
      <c r="J21025" t="s">
        <v>515</v>
      </c>
      <c r="K21025">
        <v>4</v>
      </c>
      <c r="L21025" s="1">
        <v>41465</v>
      </c>
      <c r="M21025" s="1">
        <v>41780</v>
      </c>
      <c r="N21025" s="1">
        <v>42334</v>
      </c>
    </row>
    <row r="21026" spans="1:18" hidden="1" x14ac:dyDescent="0.2">
      <c r="A21026" t="s">
        <v>74128</v>
      </c>
      <c r="B21026" t="s">
        <v>74129</v>
      </c>
      <c r="C21026" t="s">
        <v>74130</v>
      </c>
      <c r="D21026" t="s">
        <v>3984</v>
      </c>
      <c r="E21026">
        <v>1300000</v>
      </c>
      <c r="F21026" t="s">
        <v>18</v>
      </c>
      <c r="K21026">
        <v>1</v>
      </c>
      <c r="M21026" s="1">
        <v>41990</v>
      </c>
      <c r="N21026" s="1">
        <v>41990</v>
      </c>
      <c r="O21026"/>
      <c r="P21026"/>
      <c r="Q21026"/>
      <c r="R21026"/>
    </row>
    <row r="21027" spans="1:18" x14ac:dyDescent="0.2">
      <c r="A21027" t="s">
        <v>74131</v>
      </c>
      <c r="B21027" t="s">
        <v>74132</v>
      </c>
      <c r="C21027" t="s">
        <v>74133</v>
      </c>
      <c r="D21027" t="s">
        <v>74134</v>
      </c>
      <c r="E21027">
        <v>8000000</v>
      </c>
      <c r="F21027" t="s">
        <v>18</v>
      </c>
      <c r="G21027" t="s">
        <v>25</v>
      </c>
      <c r="H21027" t="s">
        <v>64</v>
      </c>
      <c r="I21027" t="s">
        <v>65</v>
      </c>
      <c r="J21027" t="s">
        <v>71</v>
      </c>
      <c r="K21027">
        <v>2</v>
      </c>
      <c r="L21027" s="1">
        <v>40909</v>
      </c>
      <c r="M21027" s="1">
        <v>41765</v>
      </c>
      <c r="N21027" s="1">
        <v>41765</v>
      </c>
    </row>
    <row r="21028" spans="1:18" x14ac:dyDescent="0.2">
      <c r="A21028" t="s">
        <v>74135</v>
      </c>
      <c r="B21028" t="s">
        <v>74136</v>
      </c>
      <c r="C21028" t="s">
        <v>74137</v>
      </c>
      <c r="D21028" t="s">
        <v>74138</v>
      </c>
      <c r="E21028">
        <v>102548</v>
      </c>
      <c r="F21028" t="s">
        <v>18</v>
      </c>
      <c r="G21028" t="s">
        <v>1062</v>
      </c>
      <c r="H21028">
        <v>16</v>
      </c>
      <c r="I21028" t="s">
        <v>1704</v>
      </c>
      <c r="J21028" t="s">
        <v>1704</v>
      </c>
      <c r="K21028">
        <v>2</v>
      </c>
      <c r="L21028" s="1">
        <v>41000</v>
      </c>
      <c r="M21028" s="1">
        <v>41491</v>
      </c>
      <c r="N21028" s="1">
        <v>41730</v>
      </c>
    </row>
    <row r="21029" spans="1:18" x14ac:dyDescent="0.2">
      <c r="A21029" t="s">
        <v>74139</v>
      </c>
      <c r="B21029" t="s">
        <v>74140</v>
      </c>
      <c r="C21029" t="s">
        <v>74141</v>
      </c>
      <c r="D21029" t="s">
        <v>766</v>
      </c>
      <c r="E21029">
        <v>1900000</v>
      </c>
      <c r="F21029" t="s">
        <v>207</v>
      </c>
      <c r="G21029" t="s">
        <v>25</v>
      </c>
      <c r="H21029" t="s">
        <v>64</v>
      </c>
      <c r="I21029" t="s">
        <v>1221</v>
      </c>
      <c r="J21029" t="s">
        <v>54734</v>
      </c>
      <c r="K21029">
        <v>1</v>
      </c>
      <c r="L21029" s="1">
        <v>40087</v>
      </c>
      <c r="M21029" s="1">
        <v>41711</v>
      </c>
      <c r="N21029" s="1">
        <v>41711</v>
      </c>
    </row>
    <row r="21030" spans="1:18" hidden="1" x14ac:dyDescent="0.2">
      <c r="A21030" t="s">
        <v>74142</v>
      </c>
      <c r="B21030" t="s">
        <v>74143</v>
      </c>
      <c r="D21030" t="s">
        <v>74144</v>
      </c>
      <c r="E21030" t="s">
        <v>43</v>
      </c>
      <c r="F21030" t="s">
        <v>18</v>
      </c>
      <c r="G21030" t="s">
        <v>25</v>
      </c>
      <c r="H21030" t="s">
        <v>64</v>
      </c>
      <c r="I21030" t="s">
        <v>65</v>
      </c>
      <c r="J21030" t="s">
        <v>1103</v>
      </c>
      <c r="K21030">
        <v>1</v>
      </c>
      <c r="L21030" s="1">
        <v>41760</v>
      </c>
      <c r="M21030" s="1">
        <v>41988</v>
      </c>
      <c r="N21030" s="1">
        <v>41988</v>
      </c>
      <c r="O21030"/>
      <c r="P21030"/>
      <c r="Q21030"/>
      <c r="R21030"/>
    </row>
    <row r="21031" spans="1:18" hidden="1" x14ac:dyDescent="0.2">
      <c r="A21031" t="s">
        <v>74145</v>
      </c>
      <c r="B21031" t="s">
        <v>74146</v>
      </c>
      <c r="C21031" t="s">
        <v>74147</v>
      </c>
      <c r="E21031" t="s">
        <v>43</v>
      </c>
      <c r="F21031" t="s">
        <v>18</v>
      </c>
      <c r="G21031" t="s">
        <v>25</v>
      </c>
      <c r="H21031" t="s">
        <v>1272</v>
      </c>
      <c r="I21031" t="s">
        <v>7188</v>
      </c>
      <c r="J21031" t="s">
        <v>74148</v>
      </c>
      <c r="K21031">
        <v>1</v>
      </c>
      <c r="L21031" s="1">
        <v>37622</v>
      </c>
      <c r="M21031" s="1">
        <v>41275</v>
      </c>
      <c r="N21031" s="1">
        <v>41275</v>
      </c>
      <c r="O21031"/>
      <c r="P21031"/>
      <c r="Q21031"/>
      <c r="R21031"/>
    </row>
    <row r="21032" spans="1:18" x14ac:dyDescent="0.2">
      <c r="A21032" t="s">
        <v>74149</v>
      </c>
      <c r="B21032" t="s">
        <v>74150</v>
      </c>
      <c r="C21032" t="s">
        <v>74151</v>
      </c>
      <c r="D21032" t="s">
        <v>74152</v>
      </c>
      <c r="E21032">
        <v>68839</v>
      </c>
      <c r="F21032" t="s">
        <v>18</v>
      </c>
      <c r="G21032" t="s">
        <v>650</v>
      </c>
      <c r="H21032">
        <v>9</v>
      </c>
      <c r="I21032" t="s">
        <v>8350</v>
      </c>
      <c r="J21032" t="s">
        <v>74153</v>
      </c>
      <c r="K21032">
        <v>1</v>
      </c>
      <c r="L21032" s="1">
        <v>41834</v>
      </c>
      <c r="M21032" s="1">
        <v>41640</v>
      </c>
      <c r="N21032" s="1">
        <v>41640</v>
      </c>
    </row>
    <row r="21033" spans="1:18" x14ac:dyDescent="0.2">
      <c r="A21033" t="s">
        <v>74154</v>
      </c>
      <c r="B21033" t="s">
        <v>74155</v>
      </c>
      <c r="C21033" t="s">
        <v>74156</v>
      </c>
      <c r="D21033" t="s">
        <v>56</v>
      </c>
      <c r="E21033">
        <v>9000000</v>
      </c>
      <c r="F21033" t="s">
        <v>18</v>
      </c>
      <c r="G21033" t="s">
        <v>25</v>
      </c>
      <c r="H21033" t="s">
        <v>64</v>
      </c>
      <c r="I21033" t="s">
        <v>65</v>
      </c>
      <c r="J21033" t="s">
        <v>4026</v>
      </c>
      <c r="K21033">
        <v>2</v>
      </c>
      <c r="L21033" s="1">
        <v>38353</v>
      </c>
      <c r="M21033" s="1">
        <v>39375</v>
      </c>
      <c r="N21033" s="1">
        <v>41183</v>
      </c>
    </row>
    <row r="21034" spans="1:18" hidden="1" x14ac:dyDescent="0.2">
      <c r="A21034" t="s">
        <v>74157</v>
      </c>
      <c r="B21034" t="s">
        <v>74158</v>
      </c>
      <c r="C21034" t="s">
        <v>74159</v>
      </c>
      <c r="D21034" t="s">
        <v>94</v>
      </c>
      <c r="E21034">
        <v>27739937.010000002</v>
      </c>
      <c r="F21034" t="s">
        <v>113</v>
      </c>
      <c r="G21034" t="s">
        <v>276</v>
      </c>
      <c r="H21034">
        <v>17</v>
      </c>
      <c r="I21034" t="s">
        <v>277</v>
      </c>
      <c r="J21034" t="s">
        <v>74160</v>
      </c>
      <c r="K21034">
        <v>3</v>
      </c>
      <c r="M21034" s="1">
        <v>38686</v>
      </c>
      <c r="N21034" s="1">
        <v>40896</v>
      </c>
      <c r="O21034"/>
      <c r="P21034"/>
      <c r="Q21034"/>
      <c r="R21034"/>
    </row>
    <row r="21035" spans="1:18" x14ac:dyDescent="0.2">
      <c r="A21035" t="s">
        <v>74161</v>
      </c>
      <c r="B21035" t="s">
        <v>74162</v>
      </c>
      <c r="C21035" t="s">
        <v>74163</v>
      </c>
      <c r="D21035" t="s">
        <v>74164</v>
      </c>
      <c r="E21035">
        <v>10200000</v>
      </c>
      <c r="F21035" t="s">
        <v>18</v>
      </c>
      <c r="G21035" t="s">
        <v>25</v>
      </c>
      <c r="H21035" t="s">
        <v>64</v>
      </c>
      <c r="I21035" t="s">
        <v>65</v>
      </c>
      <c r="J21035" t="s">
        <v>71</v>
      </c>
      <c r="K21035">
        <v>1</v>
      </c>
      <c r="L21035" s="1">
        <v>40544</v>
      </c>
      <c r="M21035" s="1">
        <v>42242</v>
      </c>
      <c r="N21035" s="1">
        <v>42242</v>
      </c>
    </row>
    <row r="21036" spans="1:18" hidden="1" x14ac:dyDescent="0.2">
      <c r="A21036" t="s">
        <v>74165</v>
      </c>
      <c r="B21036" t="s">
        <v>74166</v>
      </c>
      <c r="E21036">
        <v>8663829.8640000001</v>
      </c>
      <c r="F21036" t="s">
        <v>207</v>
      </c>
      <c r="G21036" t="s">
        <v>347</v>
      </c>
      <c r="H21036">
        <v>6</v>
      </c>
      <c r="I21036" t="s">
        <v>12866</v>
      </c>
      <c r="J21036" t="s">
        <v>12866</v>
      </c>
      <c r="K21036">
        <v>1</v>
      </c>
      <c r="M21036" s="1">
        <v>39219</v>
      </c>
      <c r="N21036" s="1">
        <v>39219</v>
      </c>
      <c r="O21036"/>
      <c r="P21036"/>
      <c r="Q21036"/>
      <c r="R21036"/>
    </row>
    <row r="21037" spans="1:18" hidden="1" x14ac:dyDescent="0.2">
      <c r="A21037" t="s">
        <v>74167</v>
      </c>
      <c r="B21037" t="s">
        <v>74168</v>
      </c>
      <c r="C21037" t="s">
        <v>74169</v>
      </c>
      <c r="D21037" t="s">
        <v>74170</v>
      </c>
      <c r="E21037" t="s">
        <v>43</v>
      </c>
      <c r="F21037" t="s">
        <v>18</v>
      </c>
      <c r="G21037" t="s">
        <v>366</v>
      </c>
      <c r="H21037">
        <v>26</v>
      </c>
      <c r="I21037" t="s">
        <v>367</v>
      </c>
      <c r="J21037" t="s">
        <v>367</v>
      </c>
      <c r="K21037">
        <v>1</v>
      </c>
      <c r="M21037" s="1">
        <v>41306</v>
      </c>
      <c r="N21037" s="1">
        <v>41306</v>
      </c>
      <c r="O21037"/>
      <c r="P21037"/>
      <c r="Q21037"/>
      <c r="R21037"/>
    </row>
    <row r="21038" spans="1:18" x14ac:dyDescent="0.2">
      <c r="A21038" t="s">
        <v>74171</v>
      </c>
      <c r="B21038" t="s">
        <v>74172</v>
      </c>
      <c r="D21038" t="s">
        <v>357</v>
      </c>
      <c r="E21038">
        <v>400000</v>
      </c>
      <c r="F21038" t="s">
        <v>18</v>
      </c>
      <c r="G21038" t="s">
        <v>25</v>
      </c>
      <c r="H21038" t="s">
        <v>208</v>
      </c>
      <c r="I21038" t="s">
        <v>209</v>
      </c>
      <c r="J21038" t="s">
        <v>209</v>
      </c>
      <c r="K21038">
        <v>1</v>
      </c>
      <c r="L21038" s="1">
        <v>36526</v>
      </c>
      <c r="M21038" s="1">
        <v>38967</v>
      </c>
      <c r="N21038" s="1">
        <v>38967</v>
      </c>
    </row>
    <row r="21039" spans="1:18" x14ac:dyDescent="0.2">
      <c r="A21039" t="s">
        <v>74173</v>
      </c>
      <c r="B21039" t="s">
        <v>74174</v>
      </c>
      <c r="C21039" t="s">
        <v>74175</v>
      </c>
      <c r="D21039" t="s">
        <v>74176</v>
      </c>
      <c r="E21039">
        <v>2651558</v>
      </c>
      <c r="F21039" t="s">
        <v>113</v>
      </c>
      <c r="G21039" t="s">
        <v>347</v>
      </c>
      <c r="H21039">
        <v>6</v>
      </c>
      <c r="I21039" t="s">
        <v>12866</v>
      </c>
      <c r="J21039" t="s">
        <v>12866</v>
      </c>
      <c r="K21039">
        <v>1</v>
      </c>
      <c r="L21039" s="1">
        <v>40940</v>
      </c>
      <c r="M21039" s="1">
        <v>40993</v>
      </c>
      <c r="N21039" s="1">
        <v>40993</v>
      </c>
    </row>
    <row r="21040" spans="1:18" x14ac:dyDescent="0.2">
      <c r="A21040" t="s">
        <v>74177</v>
      </c>
      <c r="B21040" t="s">
        <v>74178</v>
      </c>
      <c r="C21040" t="s">
        <v>74179</v>
      </c>
      <c r="D21040" t="s">
        <v>21836</v>
      </c>
      <c r="E21040">
        <v>40000</v>
      </c>
      <c r="F21040" t="s">
        <v>18</v>
      </c>
      <c r="G21040" t="s">
        <v>25</v>
      </c>
      <c r="H21040" t="s">
        <v>208</v>
      </c>
      <c r="I21040" t="s">
        <v>843</v>
      </c>
      <c r="J21040" t="s">
        <v>844</v>
      </c>
      <c r="K21040">
        <v>2</v>
      </c>
      <c r="L21040" s="1">
        <v>40909</v>
      </c>
      <c r="M21040" s="1">
        <v>41518</v>
      </c>
      <c r="N21040" s="1">
        <v>41522</v>
      </c>
    </row>
    <row r="21041" spans="1:18" x14ac:dyDescent="0.2">
      <c r="A21041" t="s">
        <v>74180</v>
      </c>
      <c r="B21041" t="s">
        <v>74181</v>
      </c>
      <c r="C21041" t="s">
        <v>74182</v>
      </c>
      <c r="D21041" t="s">
        <v>1755</v>
      </c>
      <c r="E21041">
        <v>6000000</v>
      </c>
      <c r="F21041" t="s">
        <v>18</v>
      </c>
      <c r="G21041" t="s">
        <v>25</v>
      </c>
      <c r="H21041" t="s">
        <v>106</v>
      </c>
      <c r="I21041" t="s">
        <v>107</v>
      </c>
      <c r="J21041" t="s">
        <v>108</v>
      </c>
      <c r="K21041">
        <v>1</v>
      </c>
      <c r="L21041" s="1">
        <v>41640</v>
      </c>
      <c r="M21041" s="1">
        <v>42143</v>
      </c>
      <c r="N21041" s="1">
        <v>42143</v>
      </c>
    </row>
    <row r="21042" spans="1:18" x14ac:dyDescent="0.2">
      <c r="A21042" t="s">
        <v>74183</v>
      </c>
      <c r="B21042" t="s">
        <v>74184</v>
      </c>
      <c r="C21042" t="s">
        <v>74185</v>
      </c>
      <c r="D21042" t="s">
        <v>74186</v>
      </c>
      <c r="E21042">
        <v>895000</v>
      </c>
      <c r="F21042" t="s">
        <v>18</v>
      </c>
      <c r="G21042" t="s">
        <v>3403</v>
      </c>
      <c r="H21042">
        <v>7</v>
      </c>
      <c r="I21042" t="s">
        <v>3404</v>
      </c>
      <c r="J21042" t="s">
        <v>3404</v>
      </c>
      <c r="K21042">
        <v>2</v>
      </c>
      <c r="L21042" s="1">
        <v>40807</v>
      </c>
      <c r="M21042" s="1">
        <v>41070</v>
      </c>
      <c r="N21042" s="1">
        <v>41214</v>
      </c>
    </row>
    <row r="21043" spans="1:18" hidden="1" x14ac:dyDescent="0.2">
      <c r="A21043" t="s">
        <v>74187</v>
      </c>
      <c r="B21043" t="s">
        <v>74188</v>
      </c>
      <c r="C21043" t="s">
        <v>74189</v>
      </c>
      <c r="D21043" t="s">
        <v>75</v>
      </c>
      <c r="E21043">
        <v>40000</v>
      </c>
      <c r="F21043" t="s">
        <v>18</v>
      </c>
      <c r="G21043" t="s">
        <v>25</v>
      </c>
      <c r="H21043" t="s">
        <v>64</v>
      </c>
      <c r="I21043" t="s">
        <v>65</v>
      </c>
      <c r="J21043" t="s">
        <v>71</v>
      </c>
      <c r="K21043">
        <v>1</v>
      </c>
      <c r="M21043" s="1">
        <v>41087</v>
      </c>
      <c r="N21043" s="1">
        <v>41087</v>
      </c>
      <c r="O21043"/>
      <c r="P21043"/>
      <c r="Q21043"/>
      <c r="R21043"/>
    </row>
    <row r="21044" spans="1:18" hidden="1" x14ac:dyDescent="0.2">
      <c r="A21044" t="s">
        <v>74190</v>
      </c>
      <c r="B21044" t="s">
        <v>74191</v>
      </c>
      <c r="C21044" t="s">
        <v>74192</v>
      </c>
      <c r="D21044" t="s">
        <v>74193</v>
      </c>
      <c r="E21044">
        <v>750000</v>
      </c>
      <c r="F21044" t="s">
        <v>113</v>
      </c>
      <c r="G21044" t="s">
        <v>25</v>
      </c>
      <c r="H21044" t="s">
        <v>106</v>
      </c>
      <c r="I21044" t="s">
        <v>107</v>
      </c>
      <c r="J21044" t="s">
        <v>108</v>
      </c>
      <c r="K21044">
        <v>1</v>
      </c>
      <c r="M21044" s="1">
        <v>42143</v>
      </c>
      <c r="N21044" s="1">
        <v>42143</v>
      </c>
      <c r="O21044"/>
      <c r="P21044"/>
      <c r="Q21044"/>
      <c r="R21044"/>
    </row>
    <row r="21045" spans="1:18" hidden="1" x14ac:dyDescent="0.2">
      <c r="A21045" t="s">
        <v>74194</v>
      </c>
      <c r="B21045" t="s">
        <v>74195</v>
      </c>
      <c r="C21045" t="s">
        <v>74196</v>
      </c>
      <c r="D21045" t="s">
        <v>3939</v>
      </c>
      <c r="E21045" t="s">
        <v>43</v>
      </c>
      <c r="F21045" t="s">
        <v>18</v>
      </c>
      <c r="G21045" t="s">
        <v>57</v>
      </c>
      <c r="H21045" t="s">
        <v>202</v>
      </c>
      <c r="I21045" t="s">
        <v>203</v>
      </c>
      <c r="J21045" t="s">
        <v>203</v>
      </c>
      <c r="K21045">
        <v>1</v>
      </c>
      <c r="L21045" s="1">
        <v>41557</v>
      </c>
      <c r="M21045" s="1">
        <v>41557</v>
      </c>
      <c r="N21045" s="1">
        <v>41557</v>
      </c>
      <c r="O21045"/>
      <c r="P21045"/>
      <c r="Q21045"/>
      <c r="R21045"/>
    </row>
    <row r="21046" spans="1:18" x14ac:dyDescent="0.2">
      <c r="A21046" t="s">
        <v>74197</v>
      </c>
      <c r="B21046" t="s">
        <v>74198</v>
      </c>
      <c r="C21046" t="s">
        <v>74199</v>
      </c>
      <c r="D21046" t="s">
        <v>74200</v>
      </c>
      <c r="E21046">
        <v>1100000</v>
      </c>
      <c r="F21046" t="s">
        <v>207</v>
      </c>
      <c r="G21046" t="s">
        <v>25</v>
      </c>
      <c r="H21046" t="s">
        <v>64</v>
      </c>
      <c r="I21046" t="s">
        <v>4405</v>
      </c>
      <c r="J21046" t="s">
        <v>41403</v>
      </c>
      <c r="K21046">
        <v>2</v>
      </c>
      <c r="L21046" s="1">
        <v>32143</v>
      </c>
      <c r="M21046" s="1">
        <v>40640</v>
      </c>
      <c r="N21046" s="1">
        <v>40925</v>
      </c>
    </row>
    <row r="21047" spans="1:18" x14ac:dyDescent="0.2">
      <c r="A21047" t="s">
        <v>74201</v>
      </c>
      <c r="B21047" t="s">
        <v>74202</v>
      </c>
      <c r="C21047" t="s">
        <v>74203</v>
      </c>
      <c r="D21047" t="s">
        <v>445</v>
      </c>
      <c r="E21047">
        <v>1500000</v>
      </c>
      <c r="F21047" t="s">
        <v>207</v>
      </c>
      <c r="K21047">
        <v>1</v>
      </c>
      <c r="L21047" s="1">
        <v>41640</v>
      </c>
      <c r="M21047" s="1">
        <v>42156</v>
      </c>
      <c r="N21047" s="1">
        <v>42156</v>
      </c>
    </row>
    <row r="21048" spans="1:18" hidden="1" x14ac:dyDescent="0.2">
      <c r="A21048" t="s">
        <v>74204</v>
      </c>
      <c r="B21048" t="s">
        <v>74205</v>
      </c>
      <c r="C21048" t="s">
        <v>74206</v>
      </c>
      <c r="D21048" t="s">
        <v>74207</v>
      </c>
      <c r="E21048">
        <v>20000</v>
      </c>
      <c r="F21048" t="s">
        <v>18</v>
      </c>
      <c r="G21048" t="s">
        <v>51</v>
      </c>
      <c r="I21048" t="s">
        <v>52</v>
      </c>
      <c r="J21048" t="s">
        <v>52</v>
      </c>
      <c r="K21048">
        <v>1</v>
      </c>
      <c r="M21048" s="1">
        <v>41805</v>
      </c>
      <c r="N21048" s="1">
        <v>41805</v>
      </c>
      <c r="O21048"/>
      <c r="P21048"/>
      <c r="Q21048"/>
      <c r="R21048"/>
    </row>
    <row r="21049" spans="1:18" x14ac:dyDescent="0.2">
      <c r="A21049" t="s">
        <v>74208</v>
      </c>
      <c r="B21049" t="s">
        <v>74209</v>
      </c>
      <c r="C21049" t="s">
        <v>74210</v>
      </c>
      <c r="D21049" t="s">
        <v>74211</v>
      </c>
      <c r="E21049">
        <v>155405</v>
      </c>
      <c r="F21049" t="s">
        <v>18</v>
      </c>
      <c r="G21049" t="s">
        <v>222</v>
      </c>
      <c r="H21049">
        <v>8</v>
      </c>
      <c r="I21049" t="s">
        <v>7950</v>
      </c>
      <c r="J21049" t="s">
        <v>7950</v>
      </c>
      <c r="K21049">
        <v>1</v>
      </c>
      <c r="L21049" s="1">
        <v>40969</v>
      </c>
      <c r="M21049" s="1">
        <v>41688</v>
      </c>
      <c r="N21049" s="1">
        <v>41688</v>
      </c>
    </row>
    <row r="21050" spans="1:18" x14ac:dyDescent="0.2">
      <c r="A21050" t="s">
        <v>74212</v>
      </c>
      <c r="B21050" t="s">
        <v>74213</v>
      </c>
      <c r="C21050" t="s">
        <v>74214</v>
      </c>
      <c r="D21050" t="s">
        <v>31812</v>
      </c>
      <c r="E21050">
        <v>758194</v>
      </c>
      <c r="F21050" t="s">
        <v>18</v>
      </c>
      <c r="G21050" t="s">
        <v>222</v>
      </c>
      <c r="H21050">
        <v>8</v>
      </c>
      <c r="I21050" t="s">
        <v>7950</v>
      </c>
      <c r="J21050" t="s">
        <v>7950</v>
      </c>
      <c r="K21050">
        <v>2</v>
      </c>
      <c r="L21050" s="1">
        <v>41640</v>
      </c>
      <c r="M21050" s="1">
        <v>41680</v>
      </c>
      <c r="N21050" s="1">
        <v>42044</v>
      </c>
    </row>
    <row r="21051" spans="1:18" x14ac:dyDescent="0.2">
      <c r="A21051" t="s">
        <v>74215</v>
      </c>
      <c r="B21051" t="s">
        <v>74216</v>
      </c>
      <c r="C21051" t="s">
        <v>74217</v>
      </c>
      <c r="D21051" t="s">
        <v>74218</v>
      </c>
      <c r="E21051">
        <v>2487512.6860000002</v>
      </c>
      <c r="F21051" t="s">
        <v>18</v>
      </c>
      <c r="G21051" t="s">
        <v>1126</v>
      </c>
      <c r="H21051">
        <v>23</v>
      </c>
      <c r="I21051" t="s">
        <v>3024</v>
      </c>
      <c r="J21051" t="s">
        <v>3024</v>
      </c>
      <c r="K21051">
        <v>2</v>
      </c>
      <c r="L21051" s="1">
        <v>41640</v>
      </c>
      <c r="M21051" s="1">
        <v>42033</v>
      </c>
      <c r="N21051" s="1">
        <v>42321</v>
      </c>
    </row>
    <row r="21052" spans="1:18" x14ac:dyDescent="0.2">
      <c r="A21052" t="s">
        <v>74219</v>
      </c>
      <c r="B21052" t="s">
        <v>74220</v>
      </c>
      <c r="C21052" t="s">
        <v>74221</v>
      </c>
      <c r="D21052" t="s">
        <v>74222</v>
      </c>
      <c r="E21052">
        <v>4299999</v>
      </c>
      <c r="F21052" t="s">
        <v>18</v>
      </c>
      <c r="G21052" t="s">
        <v>57</v>
      </c>
      <c r="H21052" t="s">
        <v>202</v>
      </c>
      <c r="I21052" t="s">
        <v>203</v>
      </c>
      <c r="J21052" t="s">
        <v>203</v>
      </c>
      <c r="K21052">
        <v>3</v>
      </c>
      <c r="L21052" s="1">
        <v>41289</v>
      </c>
      <c r="M21052" s="1">
        <v>41334</v>
      </c>
      <c r="N21052" s="1">
        <v>42122</v>
      </c>
    </row>
    <row r="21053" spans="1:18" hidden="1" x14ac:dyDescent="0.2">
      <c r="A21053" t="s">
        <v>74223</v>
      </c>
      <c r="B21053" t="s">
        <v>74224</v>
      </c>
      <c r="C21053" t="s">
        <v>74225</v>
      </c>
      <c r="D21053" t="s">
        <v>74226</v>
      </c>
      <c r="E21053" t="s">
        <v>43</v>
      </c>
      <c r="F21053" t="s">
        <v>18</v>
      </c>
      <c r="K21053">
        <v>1</v>
      </c>
      <c r="M21053" s="1">
        <v>42005</v>
      </c>
      <c r="N21053" s="1">
        <v>42005</v>
      </c>
      <c r="O21053"/>
      <c r="P21053"/>
      <c r="Q21053"/>
      <c r="R21053"/>
    </row>
    <row r="21054" spans="1:18" hidden="1" x14ac:dyDescent="0.2">
      <c r="A21054" t="s">
        <v>74227</v>
      </c>
      <c r="B21054" t="s">
        <v>74228</v>
      </c>
      <c r="C21054" t="s">
        <v>74229</v>
      </c>
      <c r="D21054" t="s">
        <v>317</v>
      </c>
      <c r="E21054" t="s">
        <v>43</v>
      </c>
      <c r="F21054" t="s">
        <v>18</v>
      </c>
      <c r="K21054">
        <v>1</v>
      </c>
      <c r="L21054" s="1">
        <v>40473</v>
      </c>
      <c r="M21054" s="1">
        <v>40724</v>
      </c>
      <c r="N21054" s="1">
        <v>40724</v>
      </c>
      <c r="O21054"/>
      <c r="P21054"/>
      <c r="Q21054"/>
      <c r="R21054"/>
    </row>
    <row r="21055" spans="1:18" x14ac:dyDescent="0.2">
      <c r="A21055" t="s">
        <v>74230</v>
      </c>
      <c r="B21055" t="s">
        <v>74231</v>
      </c>
      <c r="C21055" t="s">
        <v>74232</v>
      </c>
      <c r="D21055" t="s">
        <v>74233</v>
      </c>
      <c r="E21055">
        <v>19177200</v>
      </c>
      <c r="F21055" t="s">
        <v>18</v>
      </c>
      <c r="G21055" t="s">
        <v>25</v>
      </c>
      <c r="H21055" t="s">
        <v>106</v>
      </c>
      <c r="I21055" t="s">
        <v>107</v>
      </c>
      <c r="J21055" t="s">
        <v>108</v>
      </c>
      <c r="K21055">
        <v>7</v>
      </c>
      <c r="L21055" s="1">
        <v>40179</v>
      </c>
      <c r="M21055" s="1">
        <v>40324</v>
      </c>
      <c r="N21055" s="1">
        <v>42055</v>
      </c>
    </row>
    <row r="21056" spans="1:18" x14ac:dyDescent="0.2">
      <c r="A21056" t="s">
        <v>74234</v>
      </c>
      <c r="B21056" t="s">
        <v>74235</v>
      </c>
      <c r="C21056" t="s">
        <v>74236</v>
      </c>
      <c r="D21056" t="s">
        <v>13821</v>
      </c>
      <c r="E21056">
        <v>2100000</v>
      </c>
      <c r="F21056" t="s">
        <v>207</v>
      </c>
      <c r="G21056" t="s">
        <v>25</v>
      </c>
      <c r="H21056" t="s">
        <v>1011</v>
      </c>
      <c r="I21056" t="s">
        <v>7401</v>
      </c>
      <c r="J21056" t="s">
        <v>20448</v>
      </c>
      <c r="K21056">
        <v>2</v>
      </c>
      <c r="L21056" s="1">
        <v>38718</v>
      </c>
      <c r="M21056" s="1">
        <v>39448</v>
      </c>
      <c r="N21056" s="1">
        <v>40016</v>
      </c>
    </row>
    <row r="21057" spans="1:18" x14ac:dyDescent="0.2">
      <c r="A21057" t="s">
        <v>74237</v>
      </c>
      <c r="B21057" t="s">
        <v>74238</v>
      </c>
      <c r="C21057" t="s">
        <v>74239</v>
      </c>
      <c r="D21057" t="s">
        <v>74240</v>
      </c>
      <c r="E21057">
        <v>2000000</v>
      </c>
      <c r="F21057" t="s">
        <v>18</v>
      </c>
      <c r="G21057" t="s">
        <v>25</v>
      </c>
      <c r="H21057" t="s">
        <v>106</v>
      </c>
      <c r="I21057" t="s">
        <v>107</v>
      </c>
      <c r="J21057" t="s">
        <v>108</v>
      </c>
      <c r="K21057">
        <v>1</v>
      </c>
      <c r="L21057" s="1">
        <v>41275</v>
      </c>
      <c r="M21057" s="1">
        <v>41625</v>
      </c>
      <c r="N21057" s="1">
        <v>41625</v>
      </c>
    </row>
    <row r="21058" spans="1:18" hidden="1" x14ac:dyDescent="0.2">
      <c r="A21058" t="s">
        <v>74241</v>
      </c>
      <c r="B21058" t="s">
        <v>74242</v>
      </c>
      <c r="C21058" t="s">
        <v>74243</v>
      </c>
      <c r="D21058" t="s">
        <v>275</v>
      </c>
      <c r="E21058" t="s">
        <v>43</v>
      </c>
      <c r="F21058" t="s">
        <v>18</v>
      </c>
      <c r="G21058" t="s">
        <v>25</v>
      </c>
      <c r="H21058" t="s">
        <v>106</v>
      </c>
      <c r="I21058" t="s">
        <v>107</v>
      </c>
      <c r="J21058" t="s">
        <v>108</v>
      </c>
      <c r="K21058">
        <v>1</v>
      </c>
      <c r="L21058" s="1">
        <v>37742</v>
      </c>
      <c r="M21058" s="1">
        <v>41511</v>
      </c>
      <c r="N21058" s="1">
        <v>41511</v>
      </c>
      <c r="O21058"/>
      <c r="P21058"/>
      <c r="Q21058"/>
      <c r="R21058"/>
    </row>
    <row r="21059" spans="1:18" x14ac:dyDescent="0.2">
      <c r="A21059" t="s">
        <v>74244</v>
      </c>
      <c r="B21059" t="s">
        <v>74245</v>
      </c>
      <c r="C21059" t="s">
        <v>74246</v>
      </c>
      <c r="D21059" t="s">
        <v>74247</v>
      </c>
      <c r="E21059">
        <v>3055000</v>
      </c>
      <c r="F21059" t="s">
        <v>18</v>
      </c>
      <c r="G21059" t="s">
        <v>25</v>
      </c>
      <c r="H21059" t="s">
        <v>64</v>
      </c>
      <c r="I21059" t="s">
        <v>65</v>
      </c>
      <c r="J21059" t="s">
        <v>271</v>
      </c>
      <c r="K21059">
        <v>3</v>
      </c>
      <c r="L21059" s="1">
        <v>40634</v>
      </c>
      <c r="M21059" s="1">
        <v>40816</v>
      </c>
      <c r="N21059" s="1">
        <v>41786</v>
      </c>
    </row>
    <row r="21060" spans="1:18" hidden="1" x14ac:dyDescent="0.2">
      <c r="A21060" t="s">
        <v>74248</v>
      </c>
      <c r="B21060" t="s">
        <v>74249</v>
      </c>
      <c r="C21060" t="s">
        <v>74250</v>
      </c>
      <c r="D21060" t="s">
        <v>58070</v>
      </c>
      <c r="E21060">
        <v>14754</v>
      </c>
      <c r="F21060" t="s">
        <v>18</v>
      </c>
      <c r="G21060" t="s">
        <v>12313</v>
      </c>
      <c r="H21060">
        <v>1</v>
      </c>
      <c r="I21060" t="s">
        <v>12314</v>
      </c>
      <c r="J21060" t="s">
        <v>12314</v>
      </c>
      <c r="K21060">
        <v>1</v>
      </c>
      <c r="M21060" s="1">
        <v>41168</v>
      </c>
      <c r="N21060" s="1">
        <v>41168</v>
      </c>
      <c r="O21060"/>
      <c r="P21060"/>
      <c r="Q21060"/>
      <c r="R21060"/>
    </row>
    <row r="21061" spans="1:18" x14ac:dyDescent="0.2">
      <c r="A21061" t="s">
        <v>74251</v>
      </c>
      <c r="B21061" t="s">
        <v>74252</v>
      </c>
      <c r="C21061" t="s">
        <v>74253</v>
      </c>
      <c r="D21061" t="s">
        <v>285</v>
      </c>
      <c r="E21061">
        <v>40000</v>
      </c>
      <c r="F21061" t="s">
        <v>18</v>
      </c>
      <c r="G21061" t="s">
        <v>25</v>
      </c>
      <c r="H21061" t="s">
        <v>64</v>
      </c>
      <c r="I21061" t="s">
        <v>65</v>
      </c>
      <c r="J21061" t="s">
        <v>66</v>
      </c>
      <c r="K21061">
        <v>2</v>
      </c>
      <c r="L21061" s="1">
        <v>41083</v>
      </c>
      <c r="M21061" s="1">
        <v>41388</v>
      </c>
      <c r="N21061" s="1">
        <v>41791</v>
      </c>
    </row>
    <row r="21062" spans="1:18" hidden="1" x14ac:dyDescent="0.2">
      <c r="A21062" t="s">
        <v>74254</v>
      </c>
      <c r="B21062" t="s">
        <v>74255</v>
      </c>
      <c r="C21062" t="s">
        <v>74256</v>
      </c>
      <c r="D21062" t="s">
        <v>75</v>
      </c>
      <c r="E21062">
        <v>180000</v>
      </c>
      <c r="F21062" t="s">
        <v>18</v>
      </c>
      <c r="G21062" t="s">
        <v>27809</v>
      </c>
      <c r="K21062">
        <v>1</v>
      </c>
      <c r="M21062" s="1">
        <v>41807</v>
      </c>
      <c r="N21062" s="1">
        <v>41807</v>
      </c>
      <c r="O21062"/>
      <c r="P21062"/>
      <c r="Q21062"/>
      <c r="R21062"/>
    </row>
    <row r="21063" spans="1:18" hidden="1" x14ac:dyDescent="0.2">
      <c r="A21063" t="s">
        <v>74257</v>
      </c>
      <c r="B21063" t="s">
        <v>74258</v>
      </c>
      <c r="C21063" t="s">
        <v>74259</v>
      </c>
      <c r="D21063" t="s">
        <v>94</v>
      </c>
      <c r="E21063">
        <v>90000</v>
      </c>
      <c r="F21063" t="s">
        <v>18</v>
      </c>
      <c r="G21063" t="s">
        <v>25</v>
      </c>
      <c r="H21063" t="s">
        <v>64</v>
      </c>
      <c r="I21063" t="s">
        <v>65</v>
      </c>
      <c r="J21063" t="s">
        <v>71</v>
      </c>
      <c r="K21063">
        <v>1</v>
      </c>
      <c r="M21063" s="1">
        <v>41703</v>
      </c>
      <c r="N21063" s="1">
        <v>41703</v>
      </c>
      <c r="O21063"/>
      <c r="P21063"/>
      <c r="Q21063"/>
      <c r="R21063"/>
    </row>
    <row r="21064" spans="1:18" hidden="1" x14ac:dyDescent="0.2">
      <c r="A21064" t="s">
        <v>74260</v>
      </c>
      <c r="B21064" t="s">
        <v>74261</v>
      </c>
      <c r="E21064">
        <v>2400000</v>
      </c>
      <c r="F21064" t="s">
        <v>207</v>
      </c>
      <c r="G21064" t="s">
        <v>25</v>
      </c>
      <c r="H21064" t="s">
        <v>582</v>
      </c>
      <c r="I21064" t="s">
        <v>6373</v>
      </c>
      <c r="J21064" t="s">
        <v>6373</v>
      </c>
      <c r="K21064">
        <v>1</v>
      </c>
      <c r="M21064" s="1">
        <v>39059</v>
      </c>
      <c r="N21064" s="1">
        <v>39059</v>
      </c>
      <c r="O21064"/>
      <c r="P21064"/>
      <c r="Q21064"/>
      <c r="R21064"/>
    </row>
    <row r="21065" spans="1:18" x14ac:dyDescent="0.2">
      <c r="A21065" t="s">
        <v>74262</v>
      </c>
      <c r="B21065" t="s">
        <v>74263</v>
      </c>
      <c r="C21065" t="s">
        <v>74264</v>
      </c>
      <c r="D21065" t="s">
        <v>50</v>
      </c>
      <c r="E21065">
        <v>25000</v>
      </c>
      <c r="F21065" t="s">
        <v>207</v>
      </c>
      <c r="G21065" t="s">
        <v>25</v>
      </c>
      <c r="H21065" t="s">
        <v>82</v>
      </c>
      <c r="I21065" t="s">
        <v>601</v>
      </c>
      <c r="J21065" t="s">
        <v>601</v>
      </c>
      <c r="K21065">
        <v>1</v>
      </c>
      <c r="L21065" s="1">
        <v>40179</v>
      </c>
      <c r="M21065" s="1">
        <v>41000</v>
      </c>
      <c r="N21065" s="1">
        <v>41000</v>
      </c>
    </row>
    <row r="21066" spans="1:18" x14ac:dyDescent="0.2">
      <c r="A21066" t="s">
        <v>74265</v>
      </c>
      <c r="B21066" t="s">
        <v>74266</v>
      </c>
      <c r="C21066" t="s">
        <v>74267</v>
      </c>
      <c r="D21066" t="s">
        <v>74268</v>
      </c>
      <c r="E21066">
        <v>150000</v>
      </c>
      <c r="F21066" t="s">
        <v>18</v>
      </c>
      <c r="G21066" t="s">
        <v>51</v>
      </c>
      <c r="I21066" t="s">
        <v>52</v>
      </c>
      <c r="J21066" t="s">
        <v>11223</v>
      </c>
      <c r="K21066">
        <v>2</v>
      </c>
      <c r="L21066" s="1">
        <v>41680</v>
      </c>
      <c r="M21066" s="1">
        <v>40822</v>
      </c>
      <c r="N21066" s="1">
        <v>41927</v>
      </c>
    </row>
    <row r="21067" spans="1:18" x14ac:dyDescent="0.2">
      <c r="A21067" t="s">
        <v>74269</v>
      </c>
      <c r="B21067" t="s">
        <v>74270</v>
      </c>
      <c r="C21067" t="s">
        <v>74271</v>
      </c>
      <c r="D21067" t="s">
        <v>741</v>
      </c>
      <c r="E21067">
        <v>700000</v>
      </c>
      <c r="F21067" t="s">
        <v>18</v>
      </c>
      <c r="G21067" t="s">
        <v>25</v>
      </c>
      <c r="H21067" t="s">
        <v>106</v>
      </c>
      <c r="I21067" t="s">
        <v>107</v>
      </c>
      <c r="J21067" t="s">
        <v>108</v>
      </c>
      <c r="K21067">
        <v>1</v>
      </c>
      <c r="L21067" s="1">
        <v>41548</v>
      </c>
      <c r="M21067" s="1">
        <v>41603</v>
      </c>
      <c r="N21067" s="1">
        <v>41603</v>
      </c>
    </row>
    <row r="21068" spans="1:18" x14ac:dyDescent="0.2">
      <c r="A21068" t="s">
        <v>74272</v>
      </c>
      <c r="B21068" t="s">
        <v>74273</v>
      </c>
      <c r="C21068" t="s">
        <v>74274</v>
      </c>
      <c r="D21068" t="s">
        <v>20490</v>
      </c>
      <c r="E21068">
        <v>115271</v>
      </c>
      <c r="F21068" t="s">
        <v>18</v>
      </c>
      <c r="G21068" t="s">
        <v>3319</v>
      </c>
      <c r="H21068">
        <v>14</v>
      </c>
      <c r="I21068" t="s">
        <v>6213</v>
      </c>
      <c r="J21068" t="s">
        <v>6213</v>
      </c>
      <c r="K21068">
        <v>2</v>
      </c>
      <c r="L21068" s="1">
        <v>42005</v>
      </c>
      <c r="M21068" s="1">
        <v>42064</v>
      </c>
      <c r="N21068" s="1">
        <v>42247</v>
      </c>
    </row>
    <row r="21069" spans="1:18" hidden="1" x14ac:dyDescent="0.2">
      <c r="A21069" t="s">
        <v>74275</v>
      </c>
      <c r="B21069" t="s">
        <v>74276</v>
      </c>
      <c r="C21069" t="s">
        <v>74277</v>
      </c>
      <c r="D21069" t="s">
        <v>54791</v>
      </c>
      <c r="E21069">
        <v>1405000</v>
      </c>
      <c r="F21069" t="s">
        <v>18</v>
      </c>
      <c r="K21069">
        <v>2</v>
      </c>
      <c r="M21069" s="1">
        <v>41836</v>
      </c>
      <c r="N21069" s="1">
        <v>41883</v>
      </c>
      <c r="O21069"/>
      <c r="P21069"/>
      <c r="Q21069"/>
      <c r="R21069"/>
    </row>
    <row r="21070" spans="1:18" x14ac:dyDescent="0.2">
      <c r="A21070" t="s">
        <v>74278</v>
      </c>
      <c r="B21070" t="s">
        <v>74279</v>
      </c>
      <c r="C21070" t="s">
        <v>74280</v>
      </c>
      <c r="D21070" t="s">
        <v>74281</v>
      </c>
      <c r="E21070">
        <v>20000</v>
      </c>
      <c r="F21070" t="s">
        <v>18</v>
      </c>
      <c r="G21070" t="s">
        <v>19</v>
      </c>
      <c r="H21070">
        <v>36</v>
      </c>
      <c r="I21070" t="s">
        <v>672</v>
      </c>
      <c r="J21070" t="s">
        <v>14160</v>
      </c>
      <c r="K21070">
        <v>1</v>
      </c>
      <c r="L21070" s="1">
        <v>41640</v>
      </c>
      <c r="M21070" s="1">
        <v>41944</v>
      </c>
      <c r="N21070" s="1">
        <v>41944</v>
      </c>
    </row>
    <row r="21071" spans="1:18" hidden="1" x14ac:dyDescent="0.2">
      <c r="A21071" t="s">
        <v>74282</v>
      </c>
      <c r="B21071" t="s">
        <v>74283</v>
      </c>
      <c r="C21071" t="s">
        <v>74284</v>
      </c>
      <c r="E21071" t="s">
        <v>43</v>
      </c>
      <c r="F21071" t="s">
        <v>18</v>
      </c>
      <c r="K21071">
        <v>1</v>
      </c>
      <c r="M21071" s="1">
        <v>40969</v>
      </c>
      <c r="N21071" s="1">
        <v>40969</v>
      </c>
      <c r="O21071"/>
      <c r="P21071"/>
      <c r="Q21071"/>
      <c r="R21071"/>
    </row>
    <row r="21072" spans="1:18" x14ac:dyDescent="0.2">
      <c r="A21072" t="s">
        <v>74285</v>
      </c>
      <c r="B21072" t="s">
        <v>74286</v>
      </c>
      <c r="C21072" t="s">
        <v>74287</v>
      </c>
      <c r="D21072" t="s">
        <v>42</v>
      </c>
      <c r="E21072">
        <v>6629950</v>
      </c>
      <c r="F21072" t="s">
        <v>113</v>
      </c>
      <c r="G21072" t="s">
        <v>25</v>
      </c>
      <c r="H21072" t="s">
        <v>208</v>
      </c>
      <c r="I21072" t="s">
        <v>6943</v>
      </c>
      <c r="J21072" t="s">
        <v>6943</v>
      </c>
      <c r="K21072">
        <v>3</v>
      </c>
      <c r="L21072" s="1">
        <v>35796</v>
      </c>
      <c r="M21072" s="1">
        <v>39479</v>
      </c>
      <c r="N21072" s="1">
        <v>41582</v>
      </c>
    </row>
    <row r="21073" spans="1:18" x14ac:dyDescent="0.2">
      <c r="A21073" t="s">
        <v>74288</v>
      </c>
      <c r="B21073" t="s">
        <v>74289</v>
      </c>
      <c r="C21073" t="s">
        <v>74290</v>
      </c>
      <c r="D21073" t="s">
        <v>74291</v>
      </c>
      <c r="E21073">
        <v>12444347</v>
      </c>
      <c r="F21073" t="s">
        <v>18</v>
      </c>
      <c r="G21073" t="s">
        <v>128</v>
      </c>
      <c r="H21073" t="s">
        <v>129</v>
      </c>
      <c r="I21073" t="s">
        <v>130</v>
      </c>
      <c r="J21073" t="s">
        <v>130</v>
      </c>
      <c r="K21073">
        <v>3</v>
      </c>
      <c r="L21073" s="1">
        <v>41331</v>
      </c>
      <c r="M21073" s="1">
        <v>41453</v>
      </c>
      <c r="N21073" s="1">
        <v>42201</v>
      </c>
    </row>
    <row r="21074" spans="1:18" hidden="1" x14ac:dyDescent="0.2">
      <c r="A21074" t="s">
        <v>74292</v>
      </c>
      <c r="B21074" t="s">
        <v>74293</v>
      </c>
      <c r="C21074" t="s">
        <v>74294</v>
      </c>
      <c r="D21074" t="s">
        <v>31507</v>
      </c>
      <c r="E21074">
        <v>150000</v>
      </c>
      <c r="F21074" t="s">
        <v>18</v>
      </c>
      <c r="G21074" t="s">
        <v>25</v>
      </c>
      <c r="H21074" t="s">
        <v>64</v>
      </c>
      <c r="I21074" t="s">
        <v>966</v>
      </c>
      <c r="J21074" t="s">
        <v>967</v>
      </c>
      <c r="K21074">
        <v>1</v>
      </c>
      <c r="M21074" s="1">
        <v>41313</v>
      </c>
      <c r="N21074" s="1">
        <v>41313</v>
      </c>
      <c r="O21074"/>
      <c r="P21074"/>
      <c r="Q21074"/>
      <c r="R21074"/>
    </row>
    <row r="21075" spans="1:18" x14ac:dyDescent="0.2">
      <c r="A21075" t="s">
        <v>74295</v>
      </c>
      <c r="B21075" t="s">
        <v>74296</v>
      </c>
      <c r="C21075" t="s">
        <v>74297</v>
      </c>
      <c r="D21075" t="s">
        <v>74298</v>
      </c>
      <c r="E21075">
        <v>247755</v>
      </c>
      <c r="F21075" t="s">
        <v>18</v>
      </c>
      <c r="K21075">
        <v>2</v>
      </c>
      <c r="L21075" s="1">
        <v>40603</v>
      </c>
      <c r="M21075" s="1">
        <v>39873</v>
      </c>
      <c r="N21075" s="1">
        <v>40544</v>
      </c>
    </row>
    <row r="21076" spans="1:18" hidden="1" x14ac:dyDescent="0.2">
      <c r="A21076" t="s">
        <v>74299</v>
      </c>
      <c r="B21076" t="s">
        <v>74300</v>
      </c>
      <c r="C21076" t="s">
        <v>74301</v>
      </c>
      <c r="E21076">
        <v>12500000</v>
      </c>
      <c r="F21076" t="s">
        <v>18</v>
      </c>
      <c r="G21076" t="s">
        <v>37</v>
      </c>
      <c r="H21076">
        <v>30</v>
      </c>
      <c r="I21076" t="s">
        <v>2714</v>
      </c>
      <c r="J21076" t="s">
        <v>2714</v>
      </c>
      <c r="K21076">
        <v>1</v>
      </c>
      <c r="M21076" s="1">
        <v>42332</v>
      </c>
      <c r="N21076" s="1">
        <v>42332</v>
      </c>
      <c r="O21076"/>
      <c r="P21076"/>
      <c r="Q21076"/>
      <c r="R21076"/>
    </row>
    <row r="21077" spans="1:18" hidden="1" x14ac:dyDescent="0.2">
      <c r="A21077" t="s">
        <v>74302</v>
      </c>
      <c r="B21077" t="s">
        <v>74303</v>
      </c>
      <c r="C21077" t="s">
        <v>74304</v>
      </c>
      <c r="D21077" t="s">
        <v>74305</v>
      </c>
      <c r="E21077">
        <v>5342686</v>
      </c>
      <c r="F21077" t="s">
        <v>18</v>
      </c>
      <c r="G21077" t="s">
        <v>25</v>
      </c>
      <c r="H21077" t="s">
        <v>64</v>
      </c>
      <c r="I21077" t="s">
        <v>65</v>
      </c>
      <c r="J21077" t="s">
        <v>71</v>
      </c>
      <c r="K21077">
        <v>3</v>
      </c>
      <c r="M21077" s="1">
        <v>41640</v>
      </c>
      <c r="N21077" s="1">
        <v>42094</v>
      </c>
      <c r="O21077"/>
      <c r="P21077"/>
      <c r="Q21077"/>
      <c r="R21077"/>
    </row>
    <row r="21078" spans="1:18" hidden="1" x14ac:dyDescent="0.2">
      <c r="A21078" t="s">
        <v>74306</v>
      </c>
      <c r="B21078" t="s">
        <v>74307</v>
      </c>
      <c r="C21078" t="s">
        <v>74308</v>
      </c>
      <c r="D21078" t="s">
        <v>993</v>
      </c>
      <c r="E21078" t="s">
        <v>43</v>
      </c>
      <c r="F21078" t="s">
        <v>18</v>
      </c>
      <c r="G21078" t="s">
        <v>25</v>
      </c>
      <c r="H21078" t="s">
        <v>644</v>
      </c>
      <c r="I21078" t="s">
        <v>645</v>
      </c>
      <c r="J21078" t="s">
        <v>9137</v>
      </c>
      <c r="K21078">
        <v>1</v>
      </c>
      <c r="L21078" s="1">
        <v>40634</v>
      </c>
      <c r="M21078" s="1">
        <v>41658</v>
      </c>
      <c r="N21078" s="1">
        <v>41658</v>
      </c>
      <c r="O21078"/>
      <c r="P21078"/>
      <c r="Q21078"/>
      <c r="R21078"/>
    </row>
    <row r="21079" spans="1:18" hidden="1" x14ac:dyDescent="0.2">
      <c r="A21079" t="s">
        <v>74309</v>
      </c>
      <c r="B21079" t="s">
        <v>74310</v>
      </c>
      <c r="C21079" t="s">
        <v>74311</v>
      </c>
      <c r="D21079" t="s">
        <v>74312</v>
      </c>
      <c r="E21079" t="s">
        <v>43</v>
      </c>
      <c r="F21079" t="s">
        <v>18</v>
      </c>
      <c r="G21079" t="s">
        <v>25</v>
      </c>
      <c r="H21079" t="s">
        <v>808</v>
      </c>
      <c r="I21079" t="s">
        <v>809</v>
      </c>
      <c r="J21079" t="s">
        <v>3599</v>
      </c>
      <c r="K21079">
        <v>1</v>
      </c>
      <c r="L21079" s="1">
        <v>41346</v>
      </c>
      <c r="M21079" s="1">
        <v>42064</v>
      </c>
      <c r="N21079" s="1">
        <v>42064</v>
      </c>
      <c r="O21079"/>
      <c r="P21079"/>
      <c r="Q21079"/>
      <c r="R21079"/>
    </row>
    <row r="21080" spans="1:18" x14ac:dyDescent="0.2">
      <c r="A21080" t="s">
        <v>74313</v>
      </c>
      <c r="B21080" t="s">
        <v>74314</v>
      </c>
      <c r="C21080" t="s">
        <v>74315</v>
      </c>
      <c r="D21080" t="s">
        <v>36</v>
      </c>
      <c r="E21080">
        <v>350000</v>
      </c>
      <c r="F21080" t="s">
        <v>18</v>
      </c>
      <c r="G21080" t="s">
        <v>25</v>
      </c>
      <c r="H21080" t="s">
        <v>1011</v>
      </c>
      <c r="I21080" t="s">
        <v>1035</v>
      </c>
      <c r="J21080" t="s">
        <v>1035</v>
      </c>
      <c r="K21080">
        <v>2</v>
      </c>
      <c r="L21080" s="1">
        <v>40452</v>
      </c>
      <c r="M21080" s="1">
        <v>40269</v>
      </c>
      <c r="N21080" s="1">
        <v>40391</v>
      </c>
    </row>
    <row r="21081" spans="1:18" x14ac:dyDescent="0.2">
      <c r="A21081" t="s">
        <v>74316</v>
      </c>
      <c r="B21081" t="s">
        <v>74317</v>
      </c>
      <c r="C21081" t="s">
        <v>74318</v>
      </c>
      <c r="D21081" t="s">
        <v>74319</v>
      </c>
      <c r="E21081">
        <v>25000</v>
      </c>
      <c r="F21081" t="s">
        <v>18</v>
      </c>
      <c r="G21081" t="s">
        <v>25</v>
      </c>
      <c r="H21081" t="s">
        <v>158</v>
      </c>
      <c r="I21081" t="s">
        <v>244</v>
      </c>
      <c r="J21081" t="s">
        <v>244</v>
      </c>
      <c r="K21081">
        <v>3</v>
      </c>
      <c r="L21081" s="1">
        <v>41518</v>
      </c>
      <c r="M21081" s="1">
        <v>41668</v>
      </c>
      <c r="N21081" s="1">
        <v>41791</v>
      </c>
    </row>
    <row r="21082" spans="1:18" x14ac:dyDescent="0.2">
      <c r="A21082" t="s">
        <v>74320</v>
      </c>
      <c r="B21082" t="s">
        <v>74321</v>
      </c>
      <c r="C21082" t="s">
        <v>74322</v>
      </c>
      <c r="D21082" t="s">
        <v>54791</v>
      </c>
      <c r="E21082">
        <v>40000</v>
      </c>
      <c r="F21082" t="s">
        <v>18</v>
      </c>
      <c r="G21082" t="s">
        <v>76</v>
      </c>
      <c r="H21082">
        <v>12</v>
      </c>
      <c r="I21082" t="s">
        <v>77</v>
      </c>
      <c r="J21082" t="s">
        <v>77</v>
      </c>
      <c r="K21082">
        <v>1</v>
      </c>
      <c r="L21082" s="1">
        <v>41275</v>
      </c>
      <c r="M21082" s="1">
        <v>41791</v>
      </c>
      <c r="N21082" s="1">
        <v>41791</v>
      </c>
    </row>
    <row r="21083" spans="1:18" x14ac:dyDescent="0.2">
      <c r="A21083" t="s">
        <v>74323</v>
      </c>
      <c r="B21083" t="s">
        <v>74324</v>
      </c>
      <c r="C21083" t="s">
        <v>74325</v>
      </c>
      <c r="D21083" t="s">
        <v>36</v>
      </c>
      <c r="E21083">
        <v>150000</v>
      </c>
      <c r="F21083" t="s">
        <v>18</v>
      </c>
      <c r="G21083" t="s">
        <v>25</v>
      </c>
      <c r="H21083" t="s">
        <v>106</v>
      </c>
      <c r="I21083" t="s">
        <v>107</v>
      </c>
      <c r="J21083" t="s">
        <v>108</v>
      </c>
      <c r="K21083">
        <v>1</v>
      </c>
      <c r="L21083" s="1">
        <v>40603</v>
      </c>
      <c r="M21083" s="1">
        <v>40664</v>
      </c>
      <c r="N21083" s="1">
        <v>40664</v>
      </c>
    </row>
    <row r="21084" spans="1:18" x14ac:dyDescent="0.2">
      <c r="A21084" t="s">
        <v>74326</v>
      </c>
      <c r="B21084" t="s">
        <v>74327</v>
      </c>
      <c r="C21084" t="s">
        <v>74328</v>
      </c>
      <c r="D21084" t="s">
        <v>1903</v>
      </c>
      <c r="E21084">
        <v>650000</v>
      </c>
      <c r="F21084" t="s">
        <v>18</v>
      </c>
      <c r="G21084" t="s">
        <v>57</v>
      </c>
      <c r="H21084" t="s">
        <v>58</v>
      </c>
      <c r="I21084" t="s">
        <v>59</v>
      </c>
      <c r="J21084" t="s">
        <v>2939</v>
      </c>
      <c r="K21084">
        <v>1</v>
      </c>
      <c r="L21084" s="1">
        <v>41275</v>
      </c>
      <c r="M21084" s="1">
        <v>42056</v>
      </c>
      <c r="N21084" s="1">
        <v>42056</v>
      </c>
    </row>
    <row r="21085" spans="1:18" x14ac:dyDescent="0.2">
      <c r="A21085" t="s">
        <v>74329</v>
      </c>
      <c r="B21085" t="s">
        <v>74330</v>
      </c>
      <c r="C21085" t="s">
        <v>74331</v>
      </c>
      <c r="D21085" t="s">
        <v>74332</v>
      </c>
      <c r="E21085">
        <v>11000000</v>
      </c>
      <c r="F21085" t="s">
        <v>18</v>
      </c>
      <c r="G21085" t="s">
        <v>347</v>
      </c>
      <c r="H21085">
        <v>9</v>
      </c>
      <c r="I21085" t="s">
        <v>348</v>
      </c>
      <c r="J21085" t="s">
        <v>74333</v>
      </c>
      <c r="K21085">
        <v>1</v>
      </c>
      <c r="L21085" s="1">
        <v>39448</v>
      </c>
      <c r="M21085" s="1">
        <v>42185</v>
      </c>
      <c r="N21085" s="1">
        <v>42185</v>
      </c>
    </row>
    <row r="21086" spans="1:18" x14ac:dyDescent="0.2">
      <c r="A21086" t="s">
        <v>74334</v>
      </c>
      <c r="B21086" t="s">
        <v>74335</v>
      </c>
      <c r="C21086" t="s">
        <v>74336</v>
      </c>
      <c r="D21086" t="s">
        <v>74337</v>
      </c>
      <c r="E21086">
        <v>1200000</v>
      </c>
      <c r="F21086" t="s">
        <v>18</v>
      </c>
      <c r="G21086" t="s">
        <v>25</v>
      </c>
      <c r="H21086" t="s">
        <v>5815</v>
      </c>
      <c r="I21086" t="s">
        <v>5816</v>
      </c>
      <c r="J21086" t="s">
        <v>5816</v>
      </c>
      <c r="K21086">
        <v>1</v>
      </c>
      <c r="L21086" s="1">
        <v>41183</v>
      </c>
      <c r="M21086" s="1">
        <v>41887</v>
      </c>
      <c r="N21086" s="1">
        <v>41887</v>
      </c>
    </row>
    <row r="21087" spans="1:18" hidden="1" x14ac:dyDescent="0.2">
      <c r="A21087" t="s">
        <v>74338</v>
      </c>
      <c r="B21087" t="s">
        <v>74339</v>
      </c>
      <c r="D21087" t="s">
        <v>56</v>
      </c>
      <c r="E21087">
        <v>1500000</v>
      </c>
      <c r="F21087" t="s">
        <v>18</v>
      </c>
      <c r="G21087" t="s">
        <v>25</v>
      </c>
      <c r="H21087" t="s">
        <v>790</v>
      </c>
      <c r="I21087" t="s">
        <v>791</v>
      </c>
      <c r="J21087" t="s">
        <v>5893</v>
      </c>
      <c r="K21087">
        <v>1</v>
      </c>
      <c r="M21087" s="1">
        <v>40660</v>
      </c>
      <c r="N21087" s="1">
        <v>40660</v>
      </c>
      <c r="O21087"/>
      <c r="P21087"/>
      <c r="Q21087"/>
      <c r="R21087"/>
    </row>
    <row r="21088" spans="1:18" x14ac:dyDescent="0.2">
      <c r="A21088" t="s">
        <v>74340</v>
      </c>
      <c r="B21088" t="s">
        <v>74341</v>
      </c>
      <c r="C21088" t="s">
        <v>74342</v>
      </c>
      <c r="D21088" t="s">
        <v>29676</v>
      </c>
      <c r="E21088">
        <v>34855000</v>
      </c>
      <c r="F21088" t="s">
        <v>18</v>
      </c>
      <c r="G21088" t="s">
        <v>25</v>
      </c>
      <c r="H21088" t="s">
        <v>64</v>
      </c>
      <c r="I21088" t="s">
        <v>65</v>
      </c>
      <c r="J21088" t="s">
        <v>1251</v>
      </c>
      <c r="K21088">
        <v>5</v>
      </c>
      <c r="L21088" s="1">
        <v>39814</v>
      </c>
      <c r="M21088" s="1">
        <v>40163</v>
      </c>
      <c r="N21088" s="1">
        <v>41963</v>
      </c>
    </row>
    <row r="21089" spans="1:18" x14ac:dyDescent="0.2">
      <c r="A21089" t="s">
        <v>74343</v>
      </c>
      <c r="B21089" t="s">
        <v>74344</v>
      </c>
      <c r="C21089" t="s">
        <v>74345</v>
      </c>
      <c r="D21089" t="s">
        <v>275</v>
      </c>
      <c r="E21089">
        <v>108800000</v>
      </c>
      <c r="F21089" t="s">
        <v>18</v>
      </c>
      <c r="G21089" t="s">
        <v>25</v>
      </c>
      <c r="H21089" t="s">
        <v>106</v>
      </c>
      <c r="I21089" t="s">
        <v>107</v>
      </c>
      <c r="J21089" t="s">
        <v>108</v>
      </c>
      <c r="K21089">
        <v>1</v>
      </c>
      <c r="L21089" s="1">
        <v>40179</v>
      </c>
      <c r="M21089" s="1">
        <v>41746</v>
      </c>
      <c r="N21089" s="1">
        <v>41746</v>
      </c>
    </row>
    <row r="21090" spans="1:18" x14ac:dyDescent="0.2">
      <c r="A21090" t="s">
        <v>74346</v>
      </c>
      <c r="B21090" t="s">
        <v>74347</v>
      </c>
      <c r="C21090" t="s">
        <v>74348</v>
      </c>
      <c r="D21090" t="s">
        <v>74349</v>
      </c>
      <c r="E21090">
        <v>488120</v>
      </c>
      <c r="F21090" t="s">
        <v>18</v>
      </c>
      <c r="G21090" t="s">
        <v>552</v>
      </c>
      <c r="H21090">
        <v>56</v>
      </c>
      <c r="I21090" t="s">
        <v>2552</v>
      </c>
      <c r="J21090" t="s">
        <v>2552</v>
      </c>
      <c r="K21090">
        <v>2</v>
      </c>
      <c r="L21090" s="1">
        <v>40708</v>
      </c>
      <c r="M21090" s="1">
        <v>40179</v>
      </c>
      <c r="N21090" s="1">
        <v>41395</v>
      </c>
    </row>
    <row r="21091" spans="1:18" x14ac:dyDescent="0.2">
      <c r="A21091" t="s">
        <v>74350</v>
      </c>
      <c r="B21091" t="s">
        <v>74351</v>
      </c>
      <c r="C21091" t="s">
        <v>74352</v>
      </c>
      <c r="D21091" t="s">
        <v>74353</v>
      </c>
      <c r="E21091">
        <v>6500000</v>
      </c>
      <c r="F21091" t="s">
        <v>18</v>
      </c>
      <c r="G21091" t="s">
        <v>25</v>
      </c>
      <c r="H21091" t="s">
        <v>1272</v>
      </c>
      <c r="I21091" t="s">
        <v>1273</v>
      </c>
      <c r="J21091" t="s">
        <v>1273</v>
      </c>
      <c r="K21091">
        <v>1</v>
      </c>
      <c r="L21091" s="1">
        <v>34335</v>
      </c>
      <c r="M21091" s="1">
        <v>40533</v>
      </c>
      <c r="N21091" s="1">
        <v>40533</v>
      </c>
    </row>
    <row r="21092" spans="1:18" hidden="1" x14ac:dyDescent="0.2">
      <c r="A21092" t="s">
        <v>74354</v>
      </c>
      <c r="B21092" t="s">
        <v>74355</v>
      </c>
      <c r="C21092" t="s">
        <v>74356</v>
      </c>
      <c r="D21092" t="s">
        <v>718</v>
      </c>
      <c r="E21092">
        <v>8040210</v>
      </c>
      <c r="F21092" t="s">
        <v>18</v>
      </c>
      <c r="G21092" t="s">
        <v>25</v>
      </c>
      <c r="H21092" t="s">
        <v>1272</v>
      </c>
      <c r="I21092" t="s">
        <v>1273</v>
      </c>
      <c r="J21092" t="s">
        <v>1273</v>
      </c>
      <c r="K21092">
        <v>1</v>
      </c>
      <c r="M21092" s="1">
        <v>40303</v>
      </c>
      <c r="N21092" s="1">
        <v>40303</v>
      </c>
      <c r="O21092"/>
      <c r="P21092"/>
      <c r="Q21092"/>
      <c r="R21092"/>
    </row>
    <row r="21093" spans="1:18" hidden="1" x14ac:dyDescent="0.2">
      <c r="A21093" t="s">
        <v>74357</v>
      </c>
      <c r="B21093" t="s">
        <v>74358</v>
      </c>
      <c r="D21093" t="s">
        <v>11868</v>
      </c>
      <c r="E21093">
        <v>49000000</v>
      </c>
      <c r="F21093" t="s">
        <v>207</v>
      </c>
      <c r="G21093" t="s">
        <v>25</v>
      </c>
      <c r="H21093" t="s">
        <v>99</v>
      </c>
      <c r="I21093" t="s">
        <v>100</v>
      </c>
      <c r="J21093" t="s">
        <v>74359</v>
      </c>
      <c r="K21093">
        <v>1</v>
      </c>
      <c r="M21093" s="1">
        <v>37728</v>
      </c>
      <c r="N21093" s="1">
        <v>37728</v>
      </c>
      <c r="O21093"/>
      <c r="P21093"/>
      <c r="Q21093"/>
      <c r="R21093"/>
    </row>
    <row r="21094" spans="1:18" hidden="1" x14ac:dyDescent="0.2">
      <c r="A21094" t="s">
        <v>74360</v>
      </c>
      <c r="B21094" t="s">
        <v>74361</v>
      </c>
      <c r="C21094" t="s">
        <v>74362</v>
      </c>
      <c r="D21094" t="s">
        <v>56</v>
      </c>
      <c r="E21094">
        <v>480000</v>
      </c>
      <c r="F21094" t="s">
        <v>18</v>
      </c>
      <c r="G21094" t="s">
        <v>25</v>
      </c>
      <c r="H21094" t="s">
        <v>1272</v>
      </c>
      <c r="I21094" t="s">
        <v>1273</v>
      </c>
      <c r="J21094" t="s">
        <v>13523</v>
      </c>
      <c r="K21094">
        <v>1</v>
      </c>
      <c r="M21094" s="1">
        <v>40282</v>
      </c>
      <c r="N21094" s="1">
        <v>40282</v>
      </c>
      <c r="O21094"/>
      <c r="P21094"/>
      <c r="Q21094"/>
      <c r="R21094"/>
    </row>
    <row r="21095" spans="1:18" x14ac:dyDescent="0.2">
      <c r="A21095" t="s">
        <v>74363</v>
      </c>
      <c r="B21095" t="s">
        <v>74364</v>
      </c>
      <c r="D21095" t="s">
        <v>56</v>
      </c>
      <c r="E21095">
        <v>9031006</v>
      </c>
      <c r="F21095" t="s">
        <v>18</v>
      </c>
      <c r="G21095" t="s">
        <v>25</v>
      </c>
      <c r="H21095" t="s">
        <v>158</v>
      </c>
      <c r="I21095" t="s">
        <v>244</v>
      </c>
      <c r="J21095" t="s">
        <v>1714</v>
      </c>
      <c r="K21095">
        <v>1</v>
      </c>
      <c r="L21095" s="1">
        <v>40179</v>
      </c>
      <c r="M21095" s="1">
        <v>40547</v>
      </c>
      <c r="N21095" s="1">
        <v>40547</v>
      </c>
    </row>
    <row r="21096" spans="1:18" x14ac:dyDescent="0.2">
      <c r="A21096" t="s">
        <v>74365</v>
      </c>
      <c r="B21096" t="s">
        <v>74366</v>
      </c>
      <c r="D21096" t="s">
        <v>56</v>
      </c>
      <c r="E21096">
        <v>10523411</v>
      </c>
      <c r="F21096" t="s">
        <v>18</v>
      </c>
      <c r="G21096" t="s">
        <v>25</v>
      </c>
      <c r="H21096" t="s">
        <v>158</v>
      </c>
      <c r="I21096" t="s">
        <v>244</v>
      </c>
      <c r="J21096" t="s">
        <v>1714</v>
      </c>
      <c r="K21096">
        <v>2</v>
      </c>
      <c r="L21096" s="1">
        <v>40544</v>
      </c>
      <c r="M21096" s="1">
        <v>40715</v>
      </c>
      <c r="N21096" s="1">
        <v>40868</v>
      </c>
    </row>
    <row r="21097" spans="1:18" hidden="1" x14ac:dyDescent="0.2">
      <c r="A21097" t="s">
        <v>74367</v>
      </c>
      <c r="B21097" t="s">
        <v>74368</v>
      </c>
      <c r="C21097" t="s">
        <v>74369</v>
      </c>
      <c r="D21097" t="s">
        <v>74370</v>
      </c>
      <c r="E21097" t="s">
        <v>43</v>
      </c>
      <c r="F21097" t="s">
        <v>18</v>
      </c>
      <c r="K21097">
        <v>1</v>
      </c>
      <c r="M21097" s="1">
        <v>41820</v>
      </c>
      <c r="N21097" s="1">
        <v>41820</v>
      </c>
      <c r="O21097"/>
      <c r="P21097"/>
      <c r="Q21097"/>
      <c r="R21097"/>
    </row>
    <row r="21098" spans="1:18" hidden="1" x14ac:dyDescent="0.2">
      <c r="A21098" t="s">
        <v>74371</v>
      </c>
      <c r="B21098" t="s">
        <v>74372</v>
      </c>
      <c r="C21098" t="s">
        <v>74373</v>
      </c>
      <c r="D21098" t="s">
        <v>718</v>
      </c>
      <c r="E21098" t="s">
        <v>43</v>
      </c>
      <c r="F21098" t="s">
        <v>18</v>
      </c>
      <c r="G21098" t="s">
        <v>128</v>
      </c>
      <c r="K21098">
        <v>1</v>
      </c>
      <c r="L21098" s="1">
        <v>37622</v>
      </c>
      <c r="M21098" s="1">
        <v>40952</v>
      </c>
      <c r="N21098" s="1">
        <v>40952</v>
      </c>
      <c r="O21098"/>
      <c r="P21098"/>
      <c r="Q21098"/>
      <c r="R21098"/>
    </row>
    <row r="21099" spans="1:18" x14ac:dyDescent="0.2">
      <c r="A21099" t="s">
        <v>74374</v>
      </c>
      <c r="B21099" t="s">
        <v>74375</v>
      </c>
      <c r="C21099" t="s">
        <v>74376</v>
      </c>
      <c r="D21099" t="s">
        <v>3485</v>
      </c>
      <c r="E21099">
        <v>60000000</v>
      </c>
      <c r="F21099" t="s">
        <v>689</v>
      </c>
      <c r="G21099" t="s">
        <v>699</v>
      </c>
      <c r="H21099">
        <v>2</v>
      </c>
      <c r="I21099" t="s">
        <v>700</v>
      </c>
      <c r="J21099" t="s">
        <v>7887</v>
      </c>
      <c r="K21099">
        <v>1</v>
      </c>
      <c r="L21099" s="1">
        <v>37622</v>
      </c>
      <c r="M21099" s="1">
        <v>42109</v>
      </c>
      <c r="N21099" s="1">
        <v>42109</v>
      </c>
    </row>
    <row r="21100" spans="1:18" x14ac:dyDescent="0.2">
      <c r="A21100" t="s">
        <v>74377</v>
      </c>
      <c r="B21100" t="s">
        <v>74378</v>
      </c>
      <c r="C21100" t="s">
        <v>74379</v>
      </c>
      <c r="D21100" t="s">
        <v>74380</v>
      </c>
      <c r="E21100">
        <v>4583085</v>
      </c>
      <c r="F21100" t="s">
        <v>18</v>
      </c>
      <c r="G21100" t="s">
        <v>366</v>
      </c>
      <c r="H21100">
        <v>27</v>
      </c>
      <c r="I21100" t="s">
        <v>5348</v>
      </c>
      <c r="J21100" t="s">
        <v>8300</v>
      </c>
      <c r="K21100">
        <v>8</v>
      </c>
      <c r="L21100" s="1">
        <v>40857</v>
      </c>
      <c r="M21100" s="1">
        <v>40848</v>
      </c>
      <c r="N21100" s="1">
        <v>41981</v>
      </c>
    </row>
    <row r="21101" spans="1:18" hidden="1" x14ac:dyDescent="0.2">
      <c r="A21101" t="s">
        <v>74381</v>
      </c>
      <c r="B21101" t="s">
        <v>74382</v>
      </c>
      <c r="C21101" t="s">
        <v>74383</v>
      </c>
      <c r="D21101" t="s">
        <v>1401</v>
      </c>
      <c r="E21101">
        <v>44500000</v>
      </c>
      <c r="F21101" t="s">
        <v>18</v>
      </c>
      <c r="G21101" t="s">
        <v>25</v>
      </c>
      <c r="H21101" t="s">
        <v>44</v>
      </c>
      <c r="I21101" t="s">
        <v>282</v>
      </c>
      <c r="J21101" t="s">
        <v>282</v>
      </c>
      <c r="K21101">
        <v>1</v>
      </c>
      <c r="M21101" s="1">
        <v>36776</v>
      </c>
      <c r="N21101" s="1">
        <v>36776</v>
      </c>
      <c r="O21101"/>
      <c r="P21101"/>
      <c r="Q21101"/>
      <c r="R21101"/>
    </row>
    <row r="21102" spans="1:18" x14ac:dyDescent="0.2">
      <c r="A21102" t="s">
        <v>74384</v>
      </c>
      <c r="B21102" t="s">
        <v>74385</v>
      </c>
      <c r="C21102" t="s">
        <v>74386</v>
      </c>
      <c r="D21102" t="s">
        <v>42</v>
      </c>
      <c r="E21102">
        <v>655000</v>
      </c>
      <c r="F21102" t="s">
        <v>18</v>
      </c>
      <c r="G21102" t="s">
        <v>25</v>
      </c>
      <c r="H21102" t="s">
        <v>64</v>
      </c>
      <c r="I21102" t="s">
        <v>95</v>
      </c>
      <c r="J21102" t="s">
        <v>95</v>
      </c>
      <c r="K21102">
        <v>1</v>
      </c>
      <c r="L21102" s="1">
        <v>40911</v>
      </c>
      <c r="M21102" s="1">
        <v>41691</v>
      </c>
      <c r="N21102" s="1">
        <v>41691</v>
      </c>
    </row>
    <row r="21103" spans="1:18" hidden="1" x14ac:dyDescent="0.2">
      <c r="A21103" t="s">
        <v>74387</v>
      </c>
      <c r="B21103" t="s">
        <v>74388</v>
      </c>
      <c r="C21103" t="s">
        <v>74389</v>
      </c>
      <c r="D21103" t="s">
        <v>74390</v>
      </c>
      <c r="E21103">
        <v>1600000</v>
      </c>
      <c r="F21103" t="s">
        <v>113</v>
      </c>
      <c r="G21103" t="s">
        <v>25</v>
      </c>
      <c r="H21103" t="s">
        <v>64</v>
      </c>
      <c r="I21103" t="s">
        <v>65</v>
      </c>
      <c r="J21103" t="s">
        <v>71</v>
      </c>
      <c r="K21103">
        <v>2</v>
      </c>
      <c r="M21103" s="1">
        <v>41200</v>
      </c>
      <c r="N21103" s="1">
        <v>41753</v>
      </c>
      <c r="O21103"/>
      <c r="P21103"/>
      <c r="Q21103"/>
      <c r="R21103"/>
    </row>
    <row r="21104" spans="1:18" hidden="1" x14ac:dyDescent="0.2">
      <c r="A21104" t="s">
        <v>74391</v>
      </c>
      <c r="B21104" t="s">
        <v>74392</v>
      </c>
      <c r="C21104" t="s">
        <v>74393</v>
      </c>
      <c r="D21104" t="s">
        <v>74394</v>
      </c>
      <c r="E21104">
        <v>25000</v>
      </c>
      <c r="F21104" t="s">
        <v>18</v>
      </c>
      <c r="G21104" t="s">
        <v>128</v>
      </c>
      <c r="H21104" t="s">
        <v>129</v>
      </c>
      <c r="I21104" t="s">
        <v>130</v>
      </c>
      <c r="J21104" t="s">
        <v>130</v>
      </c>
      <c r="K21104">
        <v>1</v>
      </c>
      <c r="M21104" s="1">
        <v>41325</v>
      </c>
      <c r="N21104" s="1">
        <v>41325</v>
      </c>
      <c r="O21104"/>
      <c r="P21104"/>
      <c r="Q21104"/>
      <c r="R21104"/>
    </row>
    <row r="21105" spans="1:18" hidden="1" x14ac:dyDescent="0.2">
      <c r="A21105" t="s">
        <v>74395</v>
      </c>
      <c r="B21105" t="s">
        <v>74396</v>
      </c>
      <c r="C21105" t="s">
        <v>74397</v>
      </c>
      <c r="D21105" t="s">
        <v>766</v>
      </c>
      <c r="E21105">
        <v>35000000</v>
      </c>
      <c r="F21105" t="s">
        <v>18</v>
      </c>
      <c r="K21105">
        <v>1</v>
      </c>
      <c r="M21105" s="1">
        <v>39678</v>
      </c>
      <c r="N21105" s="1">
        <v>39678</v>
      </c>
      <c r="O21105"/>
      <c r="P21105"/>
      <c r="Q21105"/>
      <c r="R21105"/>
    </row>
    <row r="21106" spans="1:18" hidden="1" x14ac:dyDescent="0.2">
      <c r="A21106" t="s">
        <v>74398</v>
      </c>
      <c r="B21106" t="s">
        <v>74399</v>
      </c>
      <c r="C21106" t="s">
        <v>74400</v>
      </c>
      <c r="D21106" t="s">
        <v>74401</v>
      </c>
      <c r="E21106">
        <v>953561</v>
      </c>
      <c r="F21106" t="s">
        <v>18</v>
      </c>
      <c r="G21106" t="s">
        <v>25</v>
      </c>
      <c r="H21106" t="s">
        <v>64</v>
      </c>
      <c r="I21106" t="s">
        <v>1221</v>
      </c>
      <c r="J21106" t="s">
        <v>1221</v>
      </c>
      <c r="K21106">
        <v>1</v>
      </c>
      <c r="M21106" s="1">
        <v>40708</v>
      </c>
      <c r="N21106" s="1">
        <v>40708</v>
      </c>
      <c r="O21106"/>
      <c r="P21106"/>
      <c r="Q21106"/>
      <c r="R21106"/>
    </row>
    <row r="21107" spans="1:18" hidden="1" x14ac:dyDescent="0.2">
      <c r="A21107" t="s">
        <v>74402</v>
      </c>
      <c r="B21107" t="s">
        <v>74403</v>
      </c>
      <c r="D21107" t="s">
        <v>53830</v>
      </c>
      <c r="E21107">
        <v>150000</v>
      </c>
      <c r="F21107" t="s">
        <v>18</v>
      </c>
      <c r="G21107" t="s">
        <v>25</v>
      </c>
      <c r="H21107" t="s">
        <v>380</v>
      </c>
      <c r="I21107" t="s">
        <v>4559</v>
      </c>
      <c r="J21107" t="s">
        <v>4559</v>
      </c>
      <c r="K21107">
        <v>1</v>
      </c>
      <c r="M21107" s="1">
        <v>41518</v>
      </c>
      <c r="N21107" s="1">
        <v>41518</v>
      </c>
      <c r="O21107"/>
      <c r="P21107"/>
      <c r="Q21107"/>
      <c r="R21107"/>
    </row>
    <row r="21108" spans="1:18" hidden="1" x14ac:dyDescent="0.2">
      <c r="A21108" t="s">
        <v>74404</v>
      </c>
      <c r="B21108" t="s">
        <v>74405</v>
      </c>
      <c r="C21108" t="s">
        <v>74406</v>
      </c>
      <c r="D21108" t="s">
        <v>48622</v>
      </c>
      <c r="E21108">
        <v>3500000</v>
      </c>
      <c r="F21108" t="s">
        <v>18</v>
      </c>
      <c r="G21108" t="s">
        <v>25</v>
      </c>
      <c r="H21108" t="s">
        <v>64</v>
      </c>
      <c r="I21108" t="s">
        <v>65</v>
      </c>
      <c r="J21108" t="s">
        <v>71</v>
      </c>
      <c r="K21108">
        <v>1</v>
      </c>
      <c r="M21108" s="1">
        <v>41873</v>
      </c>
      <c r="N21108" s="1">
        <v>41873</v>
      </c>
      <c r="O21108"/>
      <c r="P21108"/>
      <c r="Q21108"/>
      <c r="R21108"/>
    </row>
    <row r="21109" spans="1:18" x14ac:dyDescent="0.2">
      <c r="A21109" t="s">
        <v>74407</v>
      </c>
      <c r="B21109" t="s">
        <v>74408</v>
      </c>
      <c r="C21109" t="s">
        <v>74409</v>
      </c>
      <c r="D21109" t="s">
        <v>74410</v>
      </c>
      <c r="E21109">
        <v>100000</v>
      </c>
      <c r="F21109" t="s">
        <v>207</v>
      </c>
      <c r="K21109">
        <v>1</v>
      </c>
      <c r="L21109" s="1">
        <v>41521</v>
      </c>
      <c r="M21109" s="1">
        <v>42050</v>
      </c>
      <c r="N21109" s="1">
        <v>42050</v>
      </c>
    </row>
    <row r="21110" spans="1:18" x14ac:dyDescent="0.2">
      <c r="A21110" t="s">
        <v>74411</v>
      </c>
      <c r="B21110" t="s">
        <v>74412</v>
      </c>
      <c r="C21110" t="s">
        <v>74413</v>
      </c>
      <c r="D21110" t="s">
        <v>74414</v>
      </c>
      <c r="E21110">
        <v>9313</v>
      </c>
      <c r="F21110" t="s">
        <v>18</v>
      </c>
      <c r="G21110" t="s">
        <v>19</v>
      </c>
      <c r="H21110">
        <v>19</v>
      </c>
      <c r="I21110" t="s">
        <v>474</v>
      </c>
      <c r="J21110" t="s">
        <v>474</v>
      </c>
      <c r="K21110">
        <v>1</v>
      </c>
      <c r="L21110" s="1">
        <v>41284</v>
      </c>
      <c r="M21110" s="1">
        <v>41304</v>
      </c>
      <c r="N21110" s="1">
        <v>41304</v>
      </c>
    </row>
    <row r="21111" spans="1:18" hidden="1" x14ac:dyDescent="0.2">
      <c r="A21111" t="s">
        <v>74415</v>
      </c>
      <c r="B21111" t="s">
        <v>74416</v>
      </c>
      <c r="C21111" t="s">
        <v>74417</v>
      </c>
      <c r="D21111" t="s">
        <v>8538</v>
      </c>
      <c r="E21111" t="s">
        <v>43</v>
      </c>
      <c r="F21111" t="s">
        <v>689</v>
      </c>
      <c r="G21111" t="s">
        <v>3985</v>
      </c>
      <c r="H21111">
        <v>4</v>
      </c>
      <c r="I21111" t="s">
        <v>2369</v>
      </c>
      <c r="J21111" t="s">
        <v>58335</v>
      </c>
      <c r="K21111">
        <v>1</v>
      </c>
      <c r="M21111" s="1">
        <v>40207</v>
      </c>
      <c r="N21111" s="1">
        <v>40207</v>
      </c>
      <c r="O21111"/>
      <c r="P21111"/>
      <c r="Q21111"/>
      <c r="R21111"/>
    </row>
    <row r="21112" spans="1:18" x14ac:dyDescent="0.2">
      <c r="A21112" t="s">
        <v>74418</v>
      </c>
      <c r="B21112" t="s">
        <v>74419</v>
      </c>
      <c r="C21112" t="s">
        <v>74420</v>
      </c>
      <c r="D21112" t="s">
        <v>445</v>
      </c>
      <c r="E21112">
        <v>12170000</v>
      </c>
      <c r="F21112" t="s">
        <v>207</v>
      </c>
      <c r="G21112" t="s">
        <v>25</v>
      </c>
      <c r="H21112" t="s">
        <v>64</v>
      </c>
      <c r="I21112" t="s">
        <v>65</v>
      </c>
      <c r="J21112" t="s">
        <v>71</v>
      </c>
      <c r="K21112">
        <v>1</v>
      </c>
      <c r="L21112" s="1">
        <v>38565</v>
      </c>
      <c r="M21112" s="1">
        <v>39513</v>
      </c>
      <c r="N21112" s="1">
        <v>39513</v>
      </c>
    </row>
    <row r="21113" spans="1:18" x14ac:dyDescent="0.2">
      <c r="A21113" t="s">
        <v>74421</v>
      </c>
      <c r="B21113" t="s">
        <v>74422</v>
      </c>
      <c r="D21113" t="s">
        <v>655</v>
      </c>
      <c r="E21113">
        <v>5500000</v>
      </c>
      <c r="F21113" t="s">
        <v>18</v>
      </c>
      <c r="G21113" t="s">
        <v>25</v>
      </c>
      <c r="H21113" t="s">
        <v>582</v>
      </c>
      <c r="I21113" t="s">
        <v>23901</v>
      </c>
      <c r="J21113" t="s">
        <v>27707</v>
      </c>
      <c r="K21113">
        <v>2</v>
      </c>
      <c r="L21113" s="1">
        <v>42005</v>
      </c>
      <c r="M21113" s="1">
        <v>42173</v>
      </c>
      <c r="N21113" s="1">
        <v>42236</v>
      </c>
    </row>
    <row r="21114" spans="1:18" hidden="1" x14ac:dyDescent="0.2">
      <c r="A21114" t="s">
        <v>74423</v>
      </c>
      <c r="B21114" t="s">
        <v>74424</v>
      </c>
      <c r="C21114" t="s">
        <v>74425</v>
      </c>
      <c r="D21114" t="s">
        <v>718</v>
      </c>
      <c r="E21114" t="s">
        <v>43</v>
      </c>
      <c r="F21114" t="s">
        <v>18</v>
      </c>
      <c r="G21114" t="s">
        <v>25</v>
      </c>
      <c r="H21114" t="s">
        <v>106</v>
      </c>
      <c r="I21114" t="s">
        <v>107</v>
      </c>
      <c r="J21114" t="s">
        <v>108</v>
      </c>
      <c r="K21114">
        <v>1</v>
      </c>
      <c r="L21114" s="1">
        <v>38718</v>
      </c>
      <c r="M21114" s="1">
        <v>38723</v>
      </c>
      <c r="N21114" s="1">
        <v>38723</v>
      </c>
      <c r="O21114"/>
      <c r="P21114"/>
      <c r="Q21114"/>
      <c r="R21114"/>
    </row>
    <row r="21115" spans="1:18" x14ac:dyDescent="0.2">
      <c r="A21115" t="s">
        <v>74426</v>
      </c>
      <c r="B21115" t="s">
        <v>74427</v>
      </c>
      <c r="C21115" t="s">
        <v>74428</v>
      </c>
      <c r="D21115" t="s">
        <v>42</v>
      </c>
      <c r="E21115">
        <v>1905000</v>
      </c>
      <c r="F21115" t="s">
        <v>18</v>
      </c>
      <c r="G21115" t="s">
        <v>25</v>
      </c>
      <c r="H21115" t="s">
        <v>2676</v>
      </c>
      <c r="I21115" t="s">
        <v>2677</v>
      </c>
      <c r="J21115" t="s">
        <v>2677</v>
      </c>
      <c r="K21115">
        <v>2</v>
      </c>
      <c r="L21115" s="1">
        <v>40544</v>
      </c>
      <c r="M21115" s="1">
        <v>41732</v>
      </c>
      <c r="N21115" s="1">
        <v>42122</v>
      </c>
    </row>
    <row r="21116" spans="1:18" hidden="1" x14ac:dyDescent="0.2">
      <c r="A21116" t="s">
        <v>74429</v>
      </c>
      <c r="B21116" t="s">
        <v>74430</v>
      </c>
      <c r="C21116" t="s">
        <v>74431</v>
      </c>
      <c r="D21116" t="s">
        <v>1384</v>
      </c>
      <c r="E21116">
        <v>3520000</v>
      </c>
      <c r="F21116" t="s">
        <v>689</v>
      </c>
      <c r="G21116" t="s">
        <v>479</v>
      </c>
      <c r="I21116" t="s">
        <v>480</v>
      </c>
      <c r="J21116" t="s">
        <v>480</v>
      </c>
      <c r="K21116">
        <v>3</v>
      </c>
      <c r="M21116" s="1">
        <v>38018</v>
      </c>
      <c r="N21116" s="1">
        <v>38231</v>
      </c>
      <c r="O21116"/>
      <c r="P21116"/>
      <c r="Q21116"/>
      <c r="R21116"/>
    </row>
    <row r="21117" spans="1:18" x14ac:dyDescent="0.2">
      <c r="A21117" t="s">
        <v>74432</v>
      </c>
      <c r="B21117" t="s">
        <v>74433</v>
      </c>
      <c r="C21117" t="s">
        <v>74434</v>
      </c>
      <c r="D21117" t="s">
        <v>74435</v>
      </c>
      <c r="E21117">
        <v>20000</v>
      </c>
      <c r="F21117" t="s">
        <v>18</v>
      </c>
      <c r="G21117" t="s">
        <v>25</v>
      </c>
      <c r="H21117" t="s">
        <v>4968</v>
      </c>
      <c r="I21117" t="s">
        <v>4969</v>
      </c>
      <c r="J21117" t="s">
        <v>4969</v>
      </c>
      <c r="K21117">
        <v>1</v>
      </c>
      <c r="L21117" s="1">
        <v>41730</v>
      </c>
      <c r="M21117" s="1">
        <v>41760</v>
      </c>
      <c r="N21117" s="1">
        <v>41760</v>
      </c>
    </row>
    <row r="21118" spans="1:18" hidden="1" x14ac:dyDescent="0.2">
      <c r="A21118" t="s">
        <v>74436</v>
      </c>
      <c r="B21118" t="s">
        <v>74437</v>
      </c>
      <c r="D21118" t="s">
        <v>37938</v>
      </c>
      <c r="E21118">
        <v>2000000</v>
      </c>
      <c r="F21118" t="s">
        <v>18</v>
      </c>
      <c r="G21118" t="s">
        <v>25</v>
      </c>
      <c r="H21118" t="s">
        <v>64</v>
      </c>
      <c r="I21118" t="s">
        <v>65</v>
      </c>
      <c r="J21118" t="s">
        <v>71</v>
      </c>
      <c r="K21118">
        <v>1</v>
      </c>
      <c r="M21118" s="1">
        <v>40444</v>
      </c>
      <c r="N21118" s="1">
        <v>40444</v>
      </c>
      <c r="O21118"/>
      <c r="P21118"/>
      <c r="Q21118"/>
      <c r="R21118"/>
    </row>
    <row r="21119" spans="1:18" hidden="1" x14ac:dyDescent="0.2">
      <c r="A21119" t="s">
        <v>74438</v>
      </c>
      <c r="B21119" t="s">
        <v>74439</v>
      </c>
      <c r="C21119" t="s">
        <v>74440</v>
      </c>
      <c r="D21119" t="s">
        <v>74441</v>
      </c>
      <c r="E21119">
        <v>1385003</v>
      </c>
      <c r="F21119" t="s">
        <v>18</v>
      </c>
      <c r="G21119" t="s">
        <v>2906</v>
      </c>
      <c r="H21119">
        <v>78</v>
      </c>
      <c r="I21119" t="s">
        <v>2907</v>
      </c>
      <c r="J21119" t="s">
        <v>2908</v>
      </c>
      <c r="K21119">
        <v>1</v>
      </c>
      <c r="M21119" s="1">
        <v>41743</v>
      </c>
      <c r="N21119" s="1">
        <v>41743</v>
      </c>
      <c r="O21119"/>
      <c r="P21119"/>
      <c r="Q21119"/>
      <c r="R21119"/>
    </row>
    <row r="21120" spans="1:18" x14ac:dyDescent="0.2">
      <c r="A21120" t="s">
        <v>74442</v>
      </c>
      <c r="B21120" t="s">
        <v>74443</v>
      </c>
      <c r="C21120" t="s">
        <v>74444</v>
      </c>
      <c r="D21120" t="s">
        <v>74445</v>
      </c>
      <c r="E21120">
        <v>170000</v>
      </c>
      <c r="F21120" t="s">
        <v>18</v>
      </c>
      <c r="G21120" t="s">
        <v>25</v>
      </c>
      <c r="H21120" t="s">
        <v>64</v>
      </c>
      <c r="I21120" t="s">
        <v>95</v>
      </c>
      <c r="J21120" t="s">
        <v>95</v>
      </c>
      <c r="K21120">
        <v>3</v>
      </c>
      <c r="L21120" s="1">
        <v>40909</v>
      </c>
      <c r="M21120" s="1">
        <v>41563</v>
      </c>
      <c r="N21120" s="1">
        <v>42240</v>
      </c>
    </row>
    <row r="21121" spans="1:18" x14ac:dyDescent="0.2">
      <c r="A21121" t="s">
        <v>74446</v>
      </c>
      <c r="B21121" t="s">
        <v>74447</v>
      </c>
      <c r="C21121" t="s">
        <v>74448</v>
      </c>
      <c r="E21121">
        <v>3214323</v>
      </c>
      <c r="F21121" t="s">
        <v>689</v>
      </c>
      <c r="G21121" t="s">
        <v>25</v>
      </c>
      <c r="H21121" t="s">
        <v>64</v>
      </c>
      <c r="I21121" t="s">
        <v>65</v>
      </c>
      <c r="J21121" t="s">
        <v>271</v>
      </c>
      <c r="K21121">
        <v>1</v>
      </c>
      <c r="L21121" s="1">
        <v>35065</v>
      </c>
      <c r="M21121" s="1">
        <v>42159</v>
      </c>
      <c r="N21121" s="1">
        <v>42159</v>
      </c>
    </row>
    <row r="21122" spans="1:18" x14ac:dyDescent="0.2">
      <c r="A21122" t="s">
        <v>74449</v>
      </c>
      <c r="B21122" t="s">
        <v>74450</v>
      </c>
      <c r="C21122" t="s">
        <v>74451</v>
      </c>
      <c r="D21122" t="s">
        <v>54674</v>
      </c>
      <c r="E21122">
        <v>250000</v>
      </c>
      <c r="F21122" t="s">
        <v>18</v>
      </c>
      <c r="G21122" t="s">
        <v>25</v>
      </c>
      <c r="H21122" t="s">
        <v>1011</v>
      </c>
      <c r="I21122" t="s">
        <v>1035</v>
      </c>
      <c r="J21122" t="s">
        <v>1035</v>
      </c>
      <c r="K21122">
        <v>1</v>
      </c>
      <c r="L21122" s="1">
        <v>42005</v>
      </c>
      <c r="M21122" s="1">
        <v>42156</v>
      </c>
      <c r="N21122" s="1">
        <v>42156</v>
      </c>
    </row>
    <row r="21123" spans="1:18" hidden="1" x14ac:dyDescent="0.2">
      <c r="A21123" t="s">
        <v>74452</v>
      </c>
      <c r="B21123" t="s">
        <v>74453</v>
      </c>
      <c r="C21123" t="s">
        <v>74454</v>
      </c>
      <c r="D21123" t="s">
        <v>74455</v>
      </c>
      <c r="E21123" t="s">
        <v>43</v>
      </c>
      <c r="F21123" t="s">
        <v>18</v>
      </c>
      <c r="K21123">
        <v>1</v>
      </c>
      <c r="L21123" s="1">
        <v>41883</v>
      </c>
      <c r="M21123" s="1">
        <v>42032</v>
      </c>
      <c r="N21123" s="1">
        <v>42032</v>
      </c>
      <c r="O21123"/>
      <c r="P21123"/>
      <c r="Q21123"/>
      <c r="R21123"/>
    </row>
    <row r="21124" spans="1:18" x14ac:dyDescent="0.2">
      <c r="A21124" t="s">
        <v>74456</v>
      </c>
      <c r="B21124" t="s">
        <v>74457</v>
      </c>
      <c r="D21124" t="s">
        <v>74458</v>
      </c>
      <c r="E21124">
        <v>157654</v>
      </c>
      <c r="F21124" t="s">
        <v>18</v>
      </c>
      <c r="G21124" t="s">
        <v>222</v>
      </c>
      <c r="H21124">
        <v>2</v>
      </c>
      <c r="I21124" t="s">
        <v>223</v>
      </c>
      <c r="J21124" t="s">
        <v>223</v>
      </c>
      <c r="K21124">
        <v>1</v>
      </c>
      <c r="L21124" s="1">
        <v>41679</v>
      </c>
      <c r="M21124" s="1">
        <v>41860</v>
      </c>
      <c r="N21124" s="1">
        <v>41860</v>
      </c>
    </row>
    <row r="21125" spans="1:18" hidden="1" x14ac:dyDescent="0.2">
      <c r="A21125" t="s">
        <v>74459</v>
      </c>
      <c r="B21125" t="s">
        <v>74460</v>
      </c>
      <c r="C21125" t="s">
        <v>74461</v>
      </c>
      <c r="D21125" t="s">
        <v>37422</v>
      </c>
      <c r="E21125" t="s">
        <v>43</v>
      </c>
      <c r="F21125" t="s">
        <v>18</v>
      </c>
      <c r="G21125" t="s">
        <v>322</v>
      </c>
      <c r="H21125">
        <v>3</v>
      </c>
      <c r="I21125" t="s">
        <v>11781</v>
      </c>
      <c r="J21125" t="s">
        <v>74462</v>
      </c>
      <c r="K21125">
        <v>1</v>
      </c>
      <c r="L21125" s="1">
        <v>40909</v>
      </c>
      <c r="M21125" s="1">
        <v>42130</v>
      </c>
      <c r="N21125" s="1">
        <v>42130</v>
      </c>
      <c r="O21125"/>
      <c r="P21125"/>
      <c r="Q21125"/>
      <c r="R21125"/>
    </row>
    <row r="21126" spans="1:18" x14ac:dyDescent="0.2">
      <c r="A21126" t="s">
        <v>74463</v>
      </c>
      <c r="B21126" t="s">
        <v>74464</v>
      </c>
      <c r="C21126" t="s">
        <v>74465</v>
      </c>
      <c r="D21126" t="s">
        <v>74466</v>
      </c>
      <c r="E21126">
        <v>50000</v>
      </c>
      <c r="F21126" t="s">
        <v>18</v>
      </c>
      <c r="G21126" t="s">
        <v>25</v>
      </c>
      <c r="H21126" t="s">
        <v>106</v>
      </c>
      <c r="I21126" t="s">
        <v>107</v>
      </c>
      <c r="J21126" t="s">
        <v>108</v>
      </c>
      <c r="K21126">
        <v>1</v>
      </c>
      <c r="L21126" s="1">
        <v>40909</v>
      </c>
      <c r="M21126" s="1">
        <v>41674</v>
      </c>
      <c r="N21126" s="1">
        <v>41674</v>
      </c>
    </row>
    <row r="21127" spans="1:18" x14ac:dyDescent="0.2">
      <c r="A21127" t="s">
        <v>74467</v>
      </c>
      <c r="B21127" t="s">
        <v>74468</v>
      </c>
      <c r="C21127" t="s">
        <v>74469</v>
      </c>
      <c r="D21127" t="s">
        <v>67560</v>
      </c>
      <c r="E21127">
        <v>8837884</v>
      </c>
      <c r="F21127" t="s">
        <v>18</v>
      </c>
      <c r="G21127" t="s">
        <v>25</v>
      </c>
      <c r="H21127" t="s">
        <v>64</v>
      </c>
      <c r="I21127" t="s">
        <v>65</v>
      </c>
      <c r="J21127" t="s">
        <v>71</v>
      </c>
      <c r="K21127">
        <v>2</v>
      </c>
      <c r="L21127" s="1">
        <v>40360</v>
      </c>
      <c r="M21127" s="1">
        <v>40917</v>
      </c>
      <c r="N21127" s="1">
        <v>41153</v>
      </c>
    </row>
    <row r="21128" spans="1:18" x14ac:dyDescent="0.2">
      <c r="A21128" t="s">
        <v>74470</v>
      </c>
      <c r="B21128" t="s">
        <v>74471</v>
      </c>
      <c r="C21128" t="s">
        <v>74472</v>
      </c>
      <c r="D21128" t="s">
        <v>74473</v>
      </c>
      <c r="E21128">
        <v>150000</v>
      </c>
      <c r="F21128" t="s">
        <v>18</v>
      </c>
      <c r="G21128" t="s">
        <v>25</v>
      </c>
      <c r="H21128" t="s">
        <v>64</v>
      </c>
      <c r="I21128" t="s">
        <v>65</v>
      </c>
      <c r="J21128" t="s">
        <v>71</v>
      </c>
      <c r="K21128">
        <v>1</v>
      </c>
      <c r="L21128" s="1">
        <v>41633</v>
      </c>
      <c r="M21128" s="1">
        <v>41842</v>
      </c>
      <c r="N21128" s="1">
        <v>41842</v>
      </c>
    </row>
    <row r="21129" spans="1:18" hidden="1" x14ac:dyDescent="0.2">
      <c r="A21129" t="s">
        <v>74474</v>
      </c>
      <c r="B21129" t="s">
        <v>74475</v>
      </c>
      <c r="C21129" t="s">
        <v>74476</v>
      </c>
      <c r="E21129" t="s">
        <v>43</v>
      </c>
      <c r="F21129" t="s">
        <v>207</v>
      </c>
      <c r="K21129">
        <v>1</v>
      </c>
      <c r="M21129" s="1">
        <v>42163</v>
      </c>
      <c r="N21129" s="1">
        <v>42163</v>
      </c>
      <c r="O21129"/>
      <c r="P21129"/>
      <c r="Q21129"/>
      <c r="R21129"/>
    </row>
    <row r="21130" spans="1:18" x14ac:dyDescent="0.2">
      <c r="A21130" t="s">
        <v>74477</v>
      </c>
      <c r="B21130" t="s">
        <v>74478</v>
      </c>
      <c r="C21130" t="s">
        <v>74479</v>
      </c>
      <c r="D21130" t="s">
        <v>544</v>
      </c>
      <c r="E21130">
        <v>750000</v>
      </c>
      <c r="F21130" t="s">
        <v>18</v>
      </c>
      <c r="G21130" t="s">
        <v>25</v>
      </c>
      <c r="H21130" t="s">
        <v>64</v>
      </c>
      <c r="I21130" t="s">
        <v>65</v>
      </c>
      <c r="J21130" t="s">
        <v>606</v>
      </c>
      <c r="K21130">
        <v>1</v>
      </c>
      <c r="L21130" s="1">
        <v>39387</v>
      </c>
      <c r="M21130" s="1">
        <v>39685</v>
      </c>
      <c r="N21130" s="1">
        <v>39685</v>
      </c>
    </row>
    <row r="21131" spans="1:18" x14ac:dyDescent="0.2">
      <c r="A21131" t="s">
        <v>74480</v>
      </c>
      <c r="B21131" t="s">
        <v>74481</v>
      </c>
      <c r="C21131" t="s">
        <v>74482</v>
      </c>
      <c r="D21131" t="s">
        <v>248</v>
      </c>
      <c r="E21131">
        <v>50000</v>
      </c>
      <c r="F21131" t="s">
        <v>18</v>
      </c>
      <c r="G21131" t="s">
        <v>25</v>
      </c>
      <c r="H21131" t="s">
        <v>106</v>
      </c>
      <c r="I21131" t="s">
        <v>107</v>
      </c>
      <c r="J21131" t="s">
        <v>108</v>
      </c>
      <c r="K21131">
        <v>1</v>
      </c>
      <c r="L21131" s="1">
        <v>41275</v>
      </c>
      <c r="M21131" s="1">
        <v>42124</v>
      </c>
      <c r="N21131" s="1">
        <v>42124</v>
      </c>
    </row>
    <row r="21132" spans="1:18" hidden="1" x14ac:dyDescent="0.2">
      <c r="A21132" t="s">
        <v>74483</v>
      </c>
      <c r="B21132" t="s">
        <v>74484</v>
      </c>
      <c r="C21132" t="s">
        <v>74485</v>
      </c>
      <c r="D21132" t="s">
        <v>1384</v>
      </c>
      <c r="E21132" t="s">
        <v>43</v>
      </c>
      <c r="F21132" t="s">
        <v>18</v>
      </c>
      <c r="G21132" t="s">
        <v>406</v>
      </c>
      <c r="H21132">
        <v>19</v>
      </c>
      <c r="I21132" t="s">
        <v>407</v>
      </c>
      <c r="J21132" t="s">
        <v>74486</v>
      </c>
      <c r="K21132">
        <v>1</v>
      </c>
      <c r="M21132" s="1">
        <v>39862</v>
      </c>
      <c r="N21132" s="1">
        <v>39862</v>
      </c>
      <c r="O21132"/>
      <c r="P21132"/>
      <c r="Q21132"/>
      <c r="R21132"/>
    </row>
    <row r="21133" spans="1:18" x14ac:dyDescent="0.2">
      <c r="A21133" t="s">
        <v>74487</v>
      </c>
      <c r="B21133" t="s">
        <v>74488</v>
      </c>
      <c r="D21133" t="s">
        <v>74489</v>
      </c>
      <c r="E21133">
        <v>863691.35930000001</v>
      </c>
      <c r="F21133" t="s">
        <v>18</v>
      </c>
      <c r="G21133" t="s">
        <v>2125</v>
      </c>
      <c r="H21133">
        <v>13</v>
      </c>
      <c r="I21133" t="s">
        <v>2126</v>
      </c>
      <c r="J21133" t="s">
        <v>2126</v>
      </c>
      <c r="K21133">
        <v>2</v>
      </c>
      <c r="L21133" s="1">
        <v>41579</v>
      </c>
      <c r="M21133" s="1">
        <v>42125</v>
      </c>
      <c r="N21133" s="1">
        <v>42175</v>
      </c>
    </row>
    <row r="21134" spans="1:18" x14ac:dyDescent="0.2">
      <c r="A21134" t="s">
        <v>74490</v>
      </c>
      <c r="B21134" t="s">
        <v>74491</v>
      </c>
      <c r="C21134" t="s">
        <v>74492</v>
      </c>
      <c r="D21134" t="s">
        <v>264</v>
      </c>
      <c r="E21134">
        <v>2450000</v>
      </c>
      <c r="F21134" t="s">
        <v>18</v>
      </c>
      <c r="G21134" t="s">
        <v>57</v>
      </c>
      <c r="H21134" t="s">
        <v>3339</v>
      </c>
      <c r="I21134" t="s">
        <v>7142</v>
      </c>
      <c r="J21134" t="s">
        <v>7142</v>
      </c>
      <c r="K21134">
        <v>2</v>
      </c>
      <c r="L21134" s="1">
        <v>41334</v>
      </c>
      <c r="M21134" s="1">
        <v>41913</v>
      </c>
      <c r="N21134" s="1">
        <v>41989</v>
      </c>
    </row>
    <row r="21135" spans="1:18" x14ac:dyDescent="0.2">
      <c r="A21135" t="s">
        <v>74493</v>
      </c>
      <c r="B21135" t="s">
        <v>74494</v>
      </c>
      <c r="D21135" t="s">
        <v>357</v>
      </c>
      <c r="E21135">
        <v>500000</v>
      </c>
      <c r="F21135" t="s">
        <v>207</v>
      </c>
      <c r="G21135" t="s">
        <v>25</v>
      </c>
      <c r="K21135">
        <v>2</v>
      </c>
      <c r="L21135" s="1">
        <v>41275</v>
      </c>
      <c r="M21135" s="1">
        <v>41750</v>
      </c>
      <c r="N21135" s="1">
        <v>42171</v>
      </c>
    </row>
    <row r="21136" spans="1:18" x14ac:dyDescent="0.2">
      <c r="A21136" t="s">
        <v>74495</v>
      </c>
      <c r="B21136" t="s">
        <v>74496</v>
      </c>
      <c r="C21136" t="s">
        <v>74497</v>
      </c>
      <c r="D21136" t="s">
        <v>74498</v>
      </c>
      <c r="E21136">
        <v>40000</v>
      </c>
      <c r="F21136" t="s">
        <v>207</v>
      </c>
      <c r="G21136" t="s">
        <v>8172</v>
      </c>
      <c r="H21136">
        <v>12</v>
      </c>
      <c r="I21136" t="s">
        <v>16971</v>
      </c>
      <c r="J21136" t="s">
        <v>55760</v>
      </c>
      <c r="K21136">
        <v>1</v>
      </c>
      <c r="L21136" s="1">
        <v>39325</v>
      </c>
      <c r="M21136" s="1">
        <v>39386</v>
      </c>
      <c r="N21136" s="1">
        <v>39386</v>
      </c>
    </row>
    <row r="21137" spans="1:18" x14ac:dyDescent="0.2">
      <c r="A21137" t="s">
        <v>74499</v>
      </c>
      <c r="B21137" t="s">
        <v>74500</v>
      </c>
      <c r="C21137" t="s">
        <v>74501</v>
      </c>
      <c r="D21137" t="s">
        <v>62710</v>
      </c>
      <c r="E21137">
        <v>7000</v>
      </c>
      <c r="F21137" t="s">
        <v>18</v>
      </c>
      <c r="G21137" t="s">
        <v>222</v>
      </c>
      <c r="H21137">
        <v>7</v>
      </c>
      <c r="I21137" t="s">
        <v>293</v>
      </c>
      <c r="J21137" t="s">
        <v>293</v>
      </c>
      <c r="K21137">
        <v>1</v>
      </c>
      <c r="L21137" s="1">
        <v>39995</v>
      </c>
      <c r="M21137" s="1">
        <v>40118</v>
      </c>
      <c r="N21137" s="1">
        <v>40118</v>
      </c>
    </row>
    <row r="21138" spans="1:18" x14ac:dyDescent="0.2">
      <c r="A21138" t="s">
        <v>74502</v>
      </c>
      <c r="B21138" t="s">
        <v>74503</v>
      </c>
      <c r="C21138" t="s">
        <v>74504</v>
      </c>
      <c r="D21138" t="s">
        <v>56</v>
      </c>
      <c r="E21138">
        <v>29000000</v>
      </c>
      <c r="F21138" t="s">
        <v>113</v>
      </c>
      <c r="G21138" t="s">
        <v>25</v>
      </c>
      <c r="H21138" t="s">
        <v>158</v>
      </c>
      <c r="I21138" t="s">
        <v>244</v>
      </c>
      <c r="J21138" t="s">
        <v>327</v>
      </c>
      <c r="K21138">
        <v>1</v>
      </c>
      <c r="L21138" s="1">
        <v>37622</v>
      </c>
      <c r="M21138" s="1">
        <v>40344</v>
      </c>
      <c r="N21138" s="1">
        <v>40344</v>
      </c>
    </row>
    <row r="21139" spans="1:18" x14ac:dyDescent="0.2">
      <c r="A21139" t="s">
        <v>74505</v>
      </c>
      <c r="B21139" t="s">
        <v>74506</v>
      </c>
      <c r="C21139" t="s">
        <v>74507</v>
      </c>
      <c r="D21139" t="s">
        <v>65733</v>
      </c>
      <c r="E21139">
        <v>60000</v>
      </c>
      <c r="F21139" t="s">
        <v>18</v>
      </c>
      <c r="G21139" t="s">
        <v>25</v>
      </c>
      <c r="H21139" t="s">
        <v>106</v>
      </c>
      <c r="I21139" t="s">
        <v>107</v>
      </c>
      <c r="J21139" t="s">
        <v>108</v>
      </c>
      <c r="K21139">
        <v>2</v>
      </c>
      <c r="L21139" s="1">
        <v>36404</v>
      </c>
      <c r="M21139" s="1">
        <v>39083</v>
      </c>
      <c r="N21139" s="1">
        <v>40500</v>
      </c>
    </row>
    <row r="21140" spans="1:18" hidden="1" x14ac:dyDescent="0.2">
      <c r="A21140" t="s">
        <v>74508</v>
      </c>
      <c r="B21140" t="s">
        <v>74509</v>
      </c>
      <c r="C21140" t="s">
        <v>74510</v>
      </c>
      <c r="E21140" t="s">
        <v>43</v>
      </c>
      <c r="F21140" t="s">
        <v>207</v>
      </c>
      <c r="G21140" t="s">
        <v>25</v>
      </c>
      <c r="H21140" t="s">
        <v>89</v>
      </c>
      <c r="I21140" t="s">
        <v>3569</v>
      </c>
      <c r="J21140" t="s">
        <v>3569</v>
      </c>
      <c r="K21140">
        <v>1</v>
      </c>
      <c r="M21140" s="1">
        <v>42206</v>
      </c>
      <c r="N21140" s="1">
        <v>42206</v>
      </c>
      <c r="O21140"/>
      <c r="P21140"/>
      <c r="Q21140"/>
      <c r="R21140"/>
    </row>
    <row r="21141" spans="1:18" x14ac:dyDescent="0.2">
      <c r="A21141" t="s">
        <v>74511</v>
      </c>
      <c r="B21141" t="s">
        <v>74512</v>
      </c>
      <c r="C21141" t="s">
        <v>74513</v>
      </c>
      <c r="D21141" t="s">
        <v>445</v>
      </c>
      <c r="E21141">
        <v>27500000</v>
      </c>
      <c r="F21141" t="s">
        <v>113</v>
      </c>
      <c r="G21141" t="s">
        <v>25</v>
      </c>
      <c r="H21141" t="s">
        <v>106</v>
      </c>
      <c r="I21141" t="s">
        <v>107</v>
      </c>
      <c r="J21141" t="s">
        <v>108</v>
      </c>
      <c r="K21141">
        <v>3</v>
      </c>
      <c r="L21141" s="1">
        <v>39083</v>
      </c>
      <c r="M21141" s="1">
        <v>39668</v>
      </c>
      <c r="N21141" s="1">
        <v>41044</v>
      </c>
    </row>
    <row r="21142" spans="1:18" hidden="1" x14ac:dyDescent="0.2">
      <c r="A21142" t="s">
        <v>74514</v>
      </c>
      <c r="B21142" t="s">
        <v>74515</v>
      </c>
      <c r="C21142" t="s">
        <v>74516</v>
      </c>
      <c r="D21142" t="s">
        <v>74517</v>
      </c>
      <c r="E21142">
        <v>5000000</v>
      </c>
      <c r="F21142" t="s">
        <v>18</v>
      </c>
      <c r="G21142" t="s">
        <v>25</v>
      </c>
      <c r="H21142" t="s">
        <v>135</v>
      </c>
      <c r="I21142" t="s">
        <v>136</v>
      </c>
      <c r="J21142" t="s">
        <v>1114</v>
      </c>
      <c r="K21142">
        <v>1</v>
      </c>
      <c r="M21142" s="1">
        <v>41990</v>
      </c>
      <c r="N21142" s="1">
        <v>41990</v>
      </c>
      <c r="O21142"/>
      <c r="P21142"/>
      <c r="Q21142"/>
      <c r="R21142"/>
    </row>
    <row r="21143" spans="1:18" x14ac:dyDescent="0.2">
      <c r="A21143" t="s">
        <v>74518</v>
      </c>
      <c r="B21143" t="s">
        <v>74519</v>
      </c>
      <c r="D21143" t="s">
        <v>379</v>
      </c>
      <c r="E21143">
        <v>1016999</v>
      </c>
      <c r="F21143" t="s">
        <v>18</v>
      </c>
      <c r="G21143" t="s">
        <v>57</v>
      </c>
      <c r="H21143" t="s">
        <v>202</v>
      </c>
      <c r="I21143" t="s">
        <v>203</v>
      </c>
      <c r="J21143" t="s">
        <v>74520</v>
      </c>
      <c r="K21143">
        <v>1</v>
      </c>
      <c r="L21143" s="1">
        <v>41973</v>
      </c>
      <c r="M21143" s="1">
        <v>41926</v>
      </c>
      <c r="N21143" s="1">
        <v>41926</v>
      </c>
    </row>
    <row r="21144" spans="1:18" x14ac:dyDescent="0.2">
      <c r="A21144" t="s">
        <v>74521</v>
      </c>
      <c r="B21144" t="s">
        <v>74522</v>
      </c>
      <c r="C21144" t="s">
        <v>74523</v>
      </c>
      <c r="D21144" t="s">
        <v>544</v>
      </c>
      <c r="E21144">
        <v>250000</v>
      </c>
      <c r="F21144" t="s">
        <v>207</v>
      </c>
      <c r="K21144">
        <v>1</v>
      </c>
      <c r="L21144" s="1">
        <v>39365</v>
      </c>
      <c r="M21144" s="1">
        <v>39530</v>
      </c>
      <c r="N21144" s="1">
        <v>39530</v>
      </c>
    </row>
    <row r="21145" spans="1:18" hidden="1" x14ac:dyDescent="0.2">
      <c r="A21145" t="s">
        <v>74524</v>
      </c>
      <c r="B21145" t="s">
        <v>74525</v>
      </c>
      <c r="C21145" t="s">
        <v>74526</v>
      </c>
      <c r="D21145" t="s">
        <v>56</v>
      </c>
      <c r="E21145">
        <v>24134998</v>
      </c>
      <c r="F21145" t="s">
        <v>18</v>
      </c>
      <c r="G21145" t="s">
        <v>25</v>
      </c>
      <c r="H21145" t="s">
        <v>99</v>
      </c>
      <c r="I21145" t="s">
        <v>3295</v>
      </c>
      <c r="J21145" t="s">
        <v>74527</v>
      </c>
      <c r="K21145">
        <v>4</v>
      </c>
      <c r="M21145" s="1">
        <v>39451</v>
      </c>
      <c r="N21145" s="1">
        <v>40490</v>
      </c>
      <c r="O21145"/>
      <c r="P21145"/>
      <c r="Q21145"/>
      <c r="R21145"/>
    </row>
    <row r="21146" spans="1:18" hidden="1" x14ac:dyDescent="0.2">
      <c r="A21146" t="s">
        <v>74528</v>
      </c>
      <c r="B21146" t="s">
        <v>74529</v>
      </c>
      <c r="C21146" t="s">
        <v>74530</v>
      </c>
      <c r="D21146" t="s">
        <v>56</v>
      </c>
      <c r="E21146">
        <v>649650</v>
      </c>
      <c r="F21146" t="s">
        <v>18</v>
      </c>
      <c r="G21146" t="s">
        <v>366</v>
      </c>
      <c r="H21146">
        <v>27</v>
      </c>
      <c r="I21146" t="s">
        <v>5348</v>
      </c>
      <c r="J21146" t="s">
        <v>14648</v>
      </c>
      <c r="K21146">
        <v>1</v>
      </c>
      <c r="M21146" s="1">
        <v>41254</v>
      </c>
      <c r="N21146" s="1">
        <v>41254</v>
      </c>
      <c r="O21146"/>
      <c r="P21146"/>
      <c r="Q21146"/>
      <c r="R21146"/>
    </row>
    <row r="21147" spans="1:18" x14ac:dyDescent="0.2">
      <c r="A21147" t="s">
        <v>74531</v>
      </c>
      <c r="B21147" t="s">
        <v>74532</v>
      </c>
      <c r="C21147" t="s">
        <v>74533</v>
      </c>
      <c r="D21147" t="s">
        <v>74534</v>
      </c>
      <c r="E21147">
        <v>13862490</v>
      </c>
      <c r="F21147" t="s">
        <v>18</v>
      </c>
      <c r="G21147" t="s">
        <v>25</v>
      </c>
      <c r="H21147" t="s">
        <v>64</v>
      </c>
      <c r="I21147" t="s">
        <v>65</v>
      </c>
      <c r="J21147" t="s">
        <v>71</v>
      </c>
      <c r="K21147">
        <v>2</v>
      </c>
      <c r="L21147" s="1">
        <v>41275</v>
      </c>
      <c r="M21147" s="1">
        <v>42059</v>
      </c>
      <c r="N21147" s="1">
        <v>42292</v>
      </c>
    </row>
    <row r="21148" spans="1:18" x14ac:dyDescent="0.2">
      <c r="A21148" t="s">
        <v>74535</v>
      </c>
      <c r="B21148" t="s">
        <v>74536</v>
      </c>
      <c r="C21148" t="s">
        <v>74537</v>
      </c>
      <c r="D21148" t="s">
        <v>933</v>
      </c>
      <c r="E21148">
        <v>20500000</v>
      </c>
      <c r="F21148" t="s">
        <v>113</v>
      </c>
      <c r="G21148" t="s">
        <v>128</v>
      </c>
      <c r="H21148" t="s">
        <v>8089</v>
      </c>
      <c r="I21148" t="s">
        <v>8090</v>
      </c>
      <c r="J21148" t="s">
        <v>8090</v>
      </c>
      <c r="K21148">
        <v>3</v>
      </c>
      <c r="L21148" s="1">
        <v>36161</v>
      </c>
      <c r="M21148" s="1">
        <v>38405</v>
      </c>
      <c r="N21148" s="1">
        <v>39022</v>
      </c>
    </row>
    <row r="21149" spans="1:18" hidden="1" x14ac:dyDescent="0.2">
      <c r="A21149" t="s">
        <v>74538</v>
      </c>
      <c r="B21149" t="s">
        <v>74539</v>
      </c>
      <c r="C21149" t="s">
        <v>74540</v>
      </c>
      <c r="D21149" t="s">
        <v>14870</v>
      </c>
      <c r="E21149" t="s">
        <v>43</v>
      </c>
      <c r="F21149" t="s">
        <v>18</v>
      </c>
      <c r="G21149" t="s">
        <v>25</v>
      </c>
      <c r="H21149" t="s">
        <v>142</v>
      </c>
      <c r="I21149" t="s">
        <v>143</v>
      </c>
      <c r="J21149" t="s">
        <v>469</v>
      </c>
      <c r="K21149">
        <v>1</v>
      </c>
      <c r="L21149" s="1">
        <v>42011</v>
      </c>
      <c r="M21149" s="1">
        <v>42249</v>
      </c>
      <c r="N21149" s="1">
        <v>42249</v>
      </c>
      <c r="O21149"/>
      <c r="P21149"/>
      <c r="Q21149"/>
      <c r="R21149"/>
    </row>
    <row r="21150" spans="1:18" hidden="1" x14ac:dyDescent="0.2">
      <c r="A21150" t="s">
        <v>74541</v>
      </c>
      <c r="B21150" t="s">
        <v>74542</v>
      </c>
      <c r="C21150" t="s">
        <v>74543</v>
      </c>
      <c r="D21150" t="s">
        <v>75</v>
      </c>
      <c r="E21150" t="s">
        <v>43</v>
      </c>
      <c r="F21150" t="s">
        <v>18</v>
      </c>
      <c r="G21150" t="s">
        <v>699</v>
      </c>
      <c r="H21150">
        <v>2</v>
      </c>
      <c r="I21150" t="s">
        <v>14076</v>
      </c>
      <c r="J21150" t="s">
        <v>74544</v>
      </c>
      <c r="K21150">
        <v>1</v>
      </c>
      <c r="L21150" s="1">
        <v>40544</v>
      </c>
      <c r="M21150" s="1">
        <v>41418</v>
      </c>
      <c r="N21150" s="1">
        <v>41418</v>
      </c>
      <c r="O21150"/>
      <c r="P21150"/>
      <c r="Q21150"/>
      <c r="R21150"/>
    </row>
    <row r="21151" spans="1:18" x14ac:dyDescent="0.2">
      <c r="A21151" t="s">
        <v>74545</v>
      </c>
      <c r="B21151" t="s">
        <v>74546</v>
      </c>
      <c r="C21151" t="s">
        <v>74547</v>
      </c>
      <c r="D21151" t="s">
        <v>74548</v>
      </c>
      <c r="E21151">
        <v>4300000</v>
      </c>
      <c r="F21151" t="s">
        <v>18</v>
      </c>
      <c r="G21151" t="s">
        <v>25</v>
      </c>
      <c r="H21151" t="s">
        <v>64</v>
      </c>
      <c r="I21151" t="s">
        <v>65</v>
      </c>
      <c r="J21151" t="s">
        <v>271</v>
      </c>
      <c r="K21151">
        <v>3</v>
      </c>
      <c r="L21151" s="1">
        <v>41275</v>
      </c>
      <c r="M21151" s="1">
        <v>41760</v>
      </c>
      <c r="N21151" s="1">
        <v>42178</v>
      </c>
    </row>
    <row r="21152" spans="1:18" x14ac:dyDescent="0.2">
      <c r="A21152" t="s">
        <v>74549</v>
      </c>
      <c r="B21152" t="s">
        <v>74550</v>
      </c>
      <c r="C21152" t="s">
        <v>74551</v>
      </c>
      <c r="D21152" t="s">
        <v>42</v>
      </c>
      <c r="E21152">
        <v>1000000</v>
      </c>
      <c r="F21152" t="s">
        <v>18</v>
      </c>
      <c r="G21152" t="s">
        <v>25</v>
      </c>
      <c r="H21152" t="s">
        <v>64</v>
      </c>
      <c r="I21152" t="s">
        <v>65</v>
      </c>
      <c r="J21152" t="s">
        <v>71</v>
      </c>
      <c r="K21152">
        <v>1</v>
      </c>
      <c r="L21152" s="1">
        <v>40544</v>
      </c>
      <c r="M21152" s="1">
        <v>42111</v>
      </c>
      <c r="N21152" s="1">
        <v>42111</v>
      </c>
    </row>
    <row r="21153" spans="1:18" x14ac:dyDescent="0.2">
      <c r="A21153" t="s">
        <v>74552</v>
      </c>
      <c r="B21153" t="s">
        <v>74553</v>
      </c>
      <c r="C21153" t="s">
        <v>74554</v>
      </c>
      <c r="D21153" t="s">
        <v>12155</v>
      </c>
      <c r="E21153">
        <v>500000</v>
      </c>
      <c r="F21153" t="s">
        <v>18</v>
      </c>
      <c r="G21153" t="s">
        <v>1311</v>
      </c>
      <c r="H21153">
        <v>2</v>
      </c>
      <c r="I21153" t="s">
        <v>74555</v>
      </c>
      <c r="J21153" t="s">
        <v>74556</v>
      </c>
      <c r="K21153">
        <v>1</v>
      </c>
      <c r="L21153" s="1">
        <v>41122</v>
      </c>
      <c r="M21153" s="1">
        <v>41214</v>
      </c>
      <c r="N21153" s="1">
        <v>41214</v>
      </c>
    </row>
    <row r="21154" spans="1:18" x14ac:dyDescent="0.2">
      <c r="A21154" t="s">
        <v>74557</v>
      </c>
      <c r="B21154" t="s">
        <v>74558</v>
      </c>
      <c r="C21154" t="s">
        <v>74559</v>
      </c>
      <c r="D21154" t="s">
        <v>74560</v>
      </c>
      <c r="E21154">
        <v>71735800</v>
      </c>
      <c r="F21154" t="s">
        <v>18</v>
      </c>
      <c r="G21154" t="s">
        <v>552</v>
      </c>
      <c r="H21154">
        <v>29</v>
      </c>
      <c r="I21154" t="s">
        <v>749</v>
      </c>
      <c r="J21154" t="s">
        <v>749</v>
      </c>
      <c r="K21154">
        <v>5</v>
      </c>
      <c r="L21154" s="1">
        <v>38754</v>
      </c>
      <c r="M21154" s="1">
        <v>38754</v>
      </c>
      <c r="N21154" s="1">
        <v>41659</v>
      </c>
    </row>
    <row r="21155" spans="1:18" x14ac:dyDescent="0.2">
      <c r="A21155" t="s">
        <v>74561</v>
      </c>
      <c r="B21155" t="s">
        <v>74562</v>
      </c>
      <c r="C21155" t="s">
        <v>74563</v>
      </c>
      <c r="D21155" t="s">
        <v>264</v>
      </c>
      <c r="E21155">
        <v>46020414</v>
      </c>
      <c r="F21155" t="s">
        <v>18</v>
      </c>
      <c r="G21155" t="s">
        <v>25</v>
      </c>
      <c r="H21155" t="s">
        <v>64</v>
      </c>
      <c r="I21155" t="s">
        <v>95</v>
      </c>
      <c r="J21155" t="s">
        <v>95</v>
      </c>
      <c r="K21155">
        <v>7</v>
      </c>
      <c r="L21155" s="1">
        <v>37987</v>
      </c>
      <c r="M21155" s="1">
        <v>38504</v>
      </c>
      <c r="N21155" s="1">
        <v>41940</v>
      </c>
    </row>
    <row r="21156" spans="1:18" hidden="1" x14ac:dyDescent="0.2">
      <c r="A21156" t="s">
        <v>74564</v>
      </c>
      <c r="B21156" t="s">
        <v>74565</v>
      </c>
      <c r="C21156" t="s">
        <v>74566</v>
      </c>
      <c r="E21156" t="s">
        <v>43</v>
      </c>
      <c r="F21156" t="s">
        <v>207</v>
      </c>
      <c r="G21156" t="s">
        <v>25</v>
      </c>
      <c r="H21156" t="s">
        <v>89</v>
      </c>
      <c r="I21156" t="s">
        <v>589</v>
      </c>
      <c r="J21156" t="s">
        <v>589</v>
      </c>
      <c r="K21156">
        <v>1</v>
      </c>
      <c r="M21156" s="1">
        <v>36494</v>
      </c>
      <c r="N21156" s="1">
        <v>36494</v>
      </c>
      <c r="O21156"/>
      <c r="P21156"/>
      <c r="Q21156"/>
      <c r="R21156"/>
    </row>
    <row r="21157" spans="1:18" x14ac:dyDescent="0.2">
      <c r="A21157" t="s">
        <v>74567</v>
      </c>
      <c r="B21157" t="s">
        <v>74568</v>
      </c>
      <c r="C21157" t="s">
        <v>74569</v>
      </c>
      <c r="D21157" t="s">
        <v>74570</v>
      </c>
      <c r="E21157">
        <v>40000</v>
      </c>
      <c r="F21157" t="s">
        <v>18</v>
      </c>
      <c r="G21157" t="s">
        <v>4937</v>
      </c>
      <c r="H21157">
        <v>28</v>
      </c>
      <c r="I21157" t="s">
        <v>4938</v>
      </c>
      <c r="J21157" t="s">
        <v>74571</v>
      </c>
      <c r="K21157">
        <v>1</v>
      </c>
      <c r="L21157" s="1">
        <v>40544</v>
      </c>
      <c r="M21157" s="1">
        <v>41791</v>
      </c>
      <c r="N21157" s="1">
        <v>41791</v>
      </c>
    </row>
    <row r="21158" spans="1:18" x14ac:dyDescent="0.2">
      <c r="A21158" t="s">
        <v>74572</v>
      </c>
      <c r="B21158" t="s">
        <v>74573</v>
      </c>
      <c r="C21158" t="s">
        <v>74574</v>
      </c>
      <c r="D21158" t="s">
        <v>74575</v>
      </c>
      <c r="E21158">
        <v>575000</v>
      </c>
      <c r="F21158" t="s">
        <v>113</v>
      </c>
      <c r="G21158" t="s">
        <v>25</v>
      </c>
      <c r="H21158" t="s">
        <v>106</v>
      </c>
      <c r="I21158" t="s">
        <v>107</v>
      </c>
      <c r="J21158" t="s">
        <v>108</v>
      </c>
      <c r="K21158">
        <v>1</v>
      </c>
      <c r="L21158" s="1">
        <v>40210</v>
      </c>
      <c r="M21158" s="1">
        <v>40848</v>
      </c>
      <c r="N21158" s="1">
        <v>40848</v>
      </c>
    </row>
    <row r="21159" spans="1:18" x14ac:dyDescent="0.2">
      <c r="A21159" t="s">
        <v>74576</v>
      </c>
      <c r="B21159" t="s">
        <v>74577</v>
      </c>
      <c r="C21159" t="s">
        <v>74578</v>
      </c>
      <c r="D21159" t="s">
        <v>2770</v>
      </c>
      <c r="E21159">
        <v>575000</v>
      </c>
      <c r="F21159" t="s">
        <v>18</v>
      </c>
      <c r="K21159">
        <v>1</v>
      </c>
      <c r="L21159" s="1">
        <v>41948</v>
      </c>
      <c r="M21159" s="1">
        <v>41948</v>
      </c>
      <c r="N21159" s="1">
        <v>41948</v>
      </c>
    </row>
    <row r="21160" spans="1:18" x14ac:dyDescent="0.2">
      <c r="A21160" t="s">
        <v>74579</v>
      </c>
      <c r="B21160" t="s">
        <v>74580</v>
      </c>
      <c r="C21160" t="s">
        <v>74581</v>
      </c>
      <c r="D21160" t="s">
        <v>70</v>
      </c>
      <c r="E21160">
        <v>250000</v>
      </c>
      <c r="F21160" t="s">
        <v>207</v>
      </c>
      <c r="G21160" t="s">
        <v>25</v>
      </c>
      <c r="H21160" t="s">
        <v>64</v>
      </c>
      <c r="I21160" t="s">
        <v>65</v>
      </c>
      <c r="J21160" t="s">
        <v>71</v>
      </c>
      <c r="K21160">
        <v>2</v>
      </c>
      <c r="L21160" s="1">
        <v>39539</v>
      </c>
      <c r="M21160" s="1">
        <v>39569</v>
      </c>
      <c r="N21160" s="1">
        <v>39600</v>
      </c>
    </row>
    <row r="21161" spans="1:18" x14ac:dyDescent="0.2">
      <c r="A21161" t="s">
        <v>74582</v>
      </c>
      <c r="B21161" t="s">
        <v>74583</v>
      </c>
      <c r="C21161" t="s">
        <v>74584</v>
      </c>
      <c r="D21161" t="s">
        <v>74585</v>
      </c>
      <c r="E21161">
        <v>13050001</v>
      </c>
      <c r="F21161" t="s">
        <v>18</v>
      </c>
      <c r="G21161" t="s">
        <v>25</v>
      </c>
      <c r="H21161" t="s">
        <v>64</v>
      </c>
      <c r="I21161" t="s">
        <v>65</v>
      </c>
      <c r="J21161" t="s">
        <v>1103</v>
      </c>
      <c r="K21161">
        <v>2</v>
      </c>
      <c r="L21161" s="1">
        <v>40544</v>
      </c>
      <c r="M21161" s="1">
        <v>41731</v>
      </c>
      <c r="N21161" s="1">
        <v>42165</v>
      </c>
    </row>
    <row r="21162" spans="1:18" x14ac:dyDescent="0.2">
      <c r="A21162" t="s">
        <v>74586</v>
      </c>
      <c r="B21162" t="s">
        <v>74587</v>
      </c>
      <c r="C21162" t="s">
        <v>74588</v>
      </c>
      <c r="D21162" t="s">
        <v>74589</v>
      </c>
      <c r="E21162">
        <v>68856</v>
      </c>
      <c r="F21162" t="s">
        <v>18</v>
      </c>
      <c r="G21162" t="s">
        <v>638</v>
      </c>
      <c r="H21162">
        <v>7</v>
      </c>
      <c r="I21162" t="s">
        <v>929</v>
      </c>
      <c r="J21162" t="s">
        <v>929</v>
      </c>
      <c r="K21162">
        <v>2</v>
      </c>
      <c r="L21162" s="1">
        <v>41275</v>
      </c>
      <c r="M21162" s="1">
        <v>41275</v>
      </c>
      <c r="N21162" s="1">
        <v>41699</v>
      </c>
    </row>
    <row r="21163" spans="1:18" x14ac:dyDescent="0.2">
      <c r="A21163" t="s">
        <v>74590</v>
      </c>
      <c r="B21163" t="s">
        <v>74591</v>
      </c>
      <c r="C21163" t="s">
        <v>74592</v>
      </c>
      <c r="D21163" t="s">
        <v>74593</v>
      </c>
      <c r="E21163">
        <v>2075000</v>
      </c>
      <c r="F21163" t="s">
        <v>18</v>
      </c>
      <c r="G21163" t="s">
        <v>25</v>
      </c>
      <c r="H21163" t="s">
        <v>2791</v>
      </c>
      <c r="I21163" t="s">
        <v>8099</v>
      </c>
      <c r="J21163" t="s">
        <v>1114</v>
      </c>
      <c r="K21163">
        <v>3</v>
      </c>
      <c r="L21163" s="1">
        <v>38961</v>
      </c>
      <c r="M21163" s="1">
        <v>38961</v>
      </c>
      <c r="N21163" s="1">
        <v>39987</v>
      </c>
    </row>
    <row r="21164" spans="1:18" hidden="1" x14ac:dyDescent="0.2">
      <c r="A21164" t="s">
        <v>74594</v>
      </c>
      <c r="B21164" t="s">
        <v>74595</v>
      </c>
      <c r="C21164" t="s">
        <v>74596</v>
      </c>
      <c r="D21164" t="s">
        <v>70</v>
      </c>
      <c r="E21164">
        <v>6975497</v>
      </c>
      <c r="F21164" t="s">
        <v>113</v>
      </c>
      <c r="G21164" t="s">
        <v>128</v>
      </c>
      <c r="H21164" t="s">
        <v>326</v>
      </c>
      <c r="K21164">
        <v>1</v>
      </c>
      <c r="M21164" s="1">
        <v>38817</v>
      </c>
      <c r="N21164" s="1">
        <v>38817</v>
      </c>
      <c r="O21164"/>
      <c r="P21164"/>
      <c r="Q21164"/>
      <c r="R21164"/>
    </row>
    <row r="21165" spans="1:18" x14ac:dyDescent="0.2">
      <c r="A21165" t="s">
        <v>74597</v>
      </c>
      <c r="B21165" t="s">
        <v>74598</v>
      </c>
      <c r="C21165" t="s">
        <v>74599</v>
      </c>
      <c r="D21165" t="s">
        <v>42</v>
      </c>
      <c r="E21165">
        <v>411000</v>
      </c>
      <c r="F21165" t="s">
        <v>18</v>
      </c>
      <c r="G21165" t="s">
        <v>25</v>
      </c>
      <c r="H21165" t="s">
        <v>89</v>
      </c>
      <c r="I21165" t="s">
        <v>1260</v>
      </c>
      <c r="J21165" t="s">
        <v>74600</v>
      </c>
      <c r="K21165">
        <v>2</v>
      </c>
      <c r="L21165" s="1">
        <v>41782</v>
      </c>
      <c r="M21165" s="1">
        <v>41912</v>
      </c>
      <c r="N21165" s="1">
        <v>42053</v>
      </c>
    </row>
    <row r="21166" spans="1:18" hidden="1" x14ac:dyDescent="0.2">
      <c r="A21166" t="s">
        <v>74601</v>
      </c>
      <c r="B21166" t="s">
        <v>74602</v>
      </c>
      <c r="D21166" t="s">
        <v>70</v>
      </c>
      <c r="E21166">
        <v>1819458</v>
      </c>
      <c r="F21166" t="s">
        <v>18</v>
      </c>
      <c r="G21166" t="s">
        <v>128</v>
      </c>
      <c r="H21166" t="s">
        <v>3243</v>
      </c>
      <c r="I21166" t="s">
        <v>3244</v>
      </c>
      <c r="J21166" t="s">
        <v>3244</v>
      </c>
      <c r="K21166">
        <v>1</v>
      </c>
      <c r="M21166" s="1">
        <v>38895</v>
      </c>
      <c r="N21166" s="1">
        <v>38895</v>
      </c>
      <c r="O21166"/>
      <c r="P21166"/>
      <c r="Q21166"/>
      <c r="R21166"/>
    </row>
    <row r="21167" spans="1:18" x14ac:dyDescent="0.2">
      <c r="A21167" t="s">
        <v>74603</v>
      </c>
      <c r="B21167" t="s">
        <v>74604</v>
      </c>
      <c r="D21167" t="s">
        <v>2326</v>
      </c>
      <c r="E21167">
        <v>2200000</v>
      </c>
      <c r="F21167" t="s">
        <v>18</v>
      </c>
      <c r="G21167" t="s">
        <v>25</v>
      </c>
      <c r="H21167" t="s">
        <v>64</v>
      </c>
      <c r="I21167" t="s">
        <v>65</v>
      </c>
      <c r="J21167" t="s">
        <v>2951</v>
      </c>
      <c r="K21167">
        <v>1</v>
      </c>
      <c r="L21167" s="1">
        <v>38353</v>
      </c>
      <c r="M21167" s="1">
        <v>39182</v>
      </c>
      <c r="N21167" s="1">
        <v>39182</v>
      </c>
    </row>
    <row r="21168" spans="1:18" hidden="1" x14ac:dyDescent="0.2">
      <c r="A21168" t="s">
        <v>74605</v>
      </c>
      <c r="B21168" t="s">
        <v>74606</v>
      </c>
      <c r="C21168" t="s">
        <v>74607</v>
      </c>
      <c r="D21168" t="s">
        <v>74608</v>
      </c>
      <c r="E21168">
        <v>350000</v>
      </c>
      <c r="F21168" t="s">
        <v>207</v>
      </c>
      <c r="G21168" t="s">
        <v>25</v>
      </c>
      <c r="H21168" t="s">
        <v>64</v>
      </c>
      <c r="I21168" t="s">
        <v>65</v>
      </c>
      <c r="J21168" t="s">
        <v>71</v>
      </c>
      <c r="K21168">
        <v>1</v>
      </c>
      <c r="M21168" s="1">
        <v>40725</v>
      </c>
      <c r="N21168" s="1">
        <v>40725</v>
      </c>
      <c r="O21168"/>
      <c r="P21168"/>
      <c r="Q21168"/>
      <c r="R21168"/>
    </row>
    <row r="21169" spans="1:18" x14ac:dyDescent="0.2">
      <c r="A21169" t="s">
        <v>74609</v>
      </c>
      <c r="B21169" t="s">
        <v>74610</v>
      </c>
      <c r="C21169" t="s">
        <v>74611</v>
      </c>
      <c r="D21169" t="s">
        <v>74612</v>
      </c>
      <c r="E21169">
        <v>30000</v>
      </c>
      <c r="F21169" t="s">
        <v>18</v>
      </c>
      <c r="G21169" t="s">
        <v>25</v>
      </c>
      <c r="H21169" t="s">
        <v>64</v>
      </c>
      <c r="I21169" t="s">
        <v>65</v>
      </c>
      <c r="J21169" t="s">
        <v>66</v>
      </c>
      <c r="K21169">
        <v>2</v>
      </c>
      <c r="L21169" s="1">
        <v>40940</v>
      </c>
      <c r="M21169" s="1">
        <v>40831</v>
      </c>
      <c r="N21169" s="1">
        <v>41000</v>
      </c>
    </row>
    <row r="21170" spans="1:18" x14ac:dyDescent="0.2">
      <c r="A21170" t="s">
        <v>74613</v>
      </c>
      <c r="B21170" t="s">
        <v>74614</v>
      </c>
      <c r="C21170" t="s">
        <v>74615</v>
      </c>
      <c r="D21170" t="s">
        <v>32715</v>
      </c>
      <c r="E21170">
        <v>985498</v>
      </c>
      <c r="F21170" t="s">
        <v>18</v>
      </c>
      <c r="G21170" t="s">
        <v>25</v>
      </c>
      <c r="H21170" t="s">
        <v>430</v>
      </c>
      <c r="I21170" t="s">
        <v>528</v>
      </c>
      <c r="J21170" t="s">
        <v>4105</v>
      </c>
      <c r="K21170">
        <v>2</v>
      </c>
      <c r="L21170" s="1">
        <v>40391</v>
      </c>
      <c r="M21170" s="1">
        <v>42066</v>
      </c>
      <c r="N21170" s="1">
        <v>42277</v>
      </c>
    </row>
    <row r="21171" spans="1:18" x14ac:dyDescent="0.2">
      <c r="A21171" t="s">
        <v>74616</v>
      </c>
      <c r="B21171" t="s">
        <v>74617</v>
      </c>
      <c r="C21171" t="s">
        <v>74618</v>
      </c>
      <c r="D21171" t="s">
        <v>42</v>
      </c>
      <c r="E21171">
        <v>41563.257160000001</v>
      </c>
      <c r="F21171" t="s">
        <v>18</v>
      </c>
      <c r="K21171">
        <v>1</v>
      </c>
      <c r="L21171" s="1">
        <v>39692</v>
      </c>
      <c r="M21171" s="1">
        <v>42305</v>
      </c>
      <c r="N21171" s="1">
        <v>42305</v>
      </c>
    </row>
    <row r="21172" spans="1:18" x14ac:dyDescent="0.2">
      <c r="A21172" t="s">
        <v>74619</v>
      </c>
      <c r="B21172" t="s">
        <v>74620</v>
      </c>
      <c r="C21172" t="s">
        <v>74621</v>
      </c>
      <c r="D21172" t="s">
        <v>718</v>
      </c>
      <c r="E21172">
        <v>430000</v>
      </c>
      <c r="F21172" t="s">
        <v>18</v>
      </c>
      <c r="G21172" t="s">
        <v>25</v>
      </c>
      <c r="H21172" t="s">
        <v>89</v>
      </c>
      <c r="I21172" t="s">
        <v>1260</v>
      </c>
      <c r="J21172" t="s">
        <v>1783</v>
      </c>
      <c r="K21172">
        <v>2</v>
      </c>
      <c r="L21172" s="1">
        <v>39814</v>
      </c>
      <c r="M21172" s="1">
        <v>41599</v>
      </c>
      <c r="N21172" s="1">
        <v>41634</v>
      </c>
    </row>
    <row r="21173" spans="1:18" x14ac:dyDescent="0.2">
      <c r="A21173" t="s">
        <v>74622</v>
      </c>
      <c r="B21173" t="s">
        <v>74623</v>
      </c>
      <c r="C21173" t="s">
        <v>74624</v>
      </c>
      <c r="D21173" t="s">
        <v>74625</v>
      </c>
      <c r="E21173">
        <v>1300000</v>
      </c>
      <c r="F21173" t="s">
        <v>18</v>
      </c>
      <c r="G21173" t="s">
        <v>552</v>
      </c>
      <c r="H21173">
        <v>56</v>
      </c>
      <c r="I21173" t="s">
        <v>2552</v>
      </c>
      <c r="J21173" t="s">
        <v>2552</v>
      </c>
      <c r="K21173">
        <v>1</v>
      </c>
      <c r="L21173" s="1">
        <v>39814</v>
      </c>
      <c r="M21173" s="1">
        <v>42296</v>
      </c>
      <c r="N21173" s="1">
        <v>42296</v>
      </c>
    </row>
    <row r="21174" spans="1:18" x14ac:dyDescent="0.2">
      <c r="A21174" t="s">
        <v>74626</v>
      </c>
      <c r="B21174" t="s">
        <v>74627</v>
      </c>
      <c r="C21174" t="s">
        <v>74628</v>
      </c>
      <c r="D21174" t="s">
        <v>75</v>
      </c>
      <c r="E21174">
        <v>25000</v>
      </c>
      <c r="F21174" t="s">
        <v>18</v>
      </c>
      <c r="G21174" t="s">
        <v>25</v>
      </c>
      <c r="H21174" t="s">
        <v>1011</v>
      </c>
      <c r="I21174" t="s">
        <v>1035</v>
      </c>
      <c r="J21174" t="s">
        <v>1035</v>
      </c>
      <c r="K21174">
        <v>1</v>
      </c>
      <c r="L21174" s="1">
        <v>39448</v>
      </c>
      <c r="M21174" s="1">
        <v>39816</v>
      </c>
      <c r="N21174" s="1">
        <v>39816</v>
      </c>
    </row>
    <row r="21175" spans="1:18" hidden="1" x14ac:dyDescent="0.2">
      <c r="A21175" t="s">
        <v>74629</v>
      </c>
      <c r="B21175" t="s">
        <v>74630</v>
      </c>
      <c r="C21175" t="s">
        <v>74631</v>
      </c>
      <c r="D21175" t="s">
        <v>2199</v>
      </c>
      <c r="E21175" t="s">
        <v>43</v>
      </c>
      <c r="F21175" t="s">
        <v>18</v>
      </c>
      <c r="G21175" t="s">
        <v>1062</v>
      </c>
      <c r="H21175">
        <v>2</v>
      </c>
      <c r="I21175" t="s">
        <v>1736</v>
      </c>
      <c r="J21175" t="s">
        <v>29978</v>
      </c>
      <c r="K21175">
        <v>1</v>
      </c>
      <c r="M21175" s="1">
        <v>41928</v>
      </c>
      <c r="N21175" s="1">
        <v>41928</v>
      </c>
      <c r="O21175"/>
      <c r="P21175"/>
      <c r="Q21175"/>
      <c r="R21175"/>
    </row>
    <row r="21176" spans="1:18" hidden="1" x14ac:dyDescent="0.2">
      <c r="A21176" t="s">
        <v>74632</v>
      </c>
      <c r="B21176" t="s">
        <v>74633</v>
      </c>
      <c r="D21176" t="s">
        <v>74634</v>
      </c>
      <c r="E21176" t="s">
        <v>43</v>
      </c>
      <c r="F21176" t="s">
        <v>18</v>
      </c>
      <c r="G21176" t="s">
        <v>25</v>
      </c>
      <c r="H21176" t="s">
        <v>89</v>
      </c>
      <c r="I21176" t="s">
        <v>1260</v>
      </c>
      <c r="J21176" t="s">
        <v>1783</v>
      </c>
      <c r="K21176">
        <v>1</v>
      </c>
      <c r="L21176" s="1">
        <v>41306</v>
      </c>
      <c r="M21176" s="1">
        <v>41268</v>
      </c>
      <c r="N21176" s="1">
        <v>41268</v>
      </c>
      <c r="O21176"/>
      <c r="P21176"/>
      <c r="Q21176"/>
      <c r="R21176"/>
    </row>
    <row r="21177" spans="1:18" x14ac:dyDescent="0.2">
      <c r="A21177" t="s">
        <v>74635</v>
      </c>
      <c r="B21177" t="s">
        <v>74636</v>
      </c>
      <c r="C21177" t="s">
        <v>74637</v>
      </c>
      <c r="D21177" t="s">
        <v>181</v>
      </c>
      <c r="E21177">
        <v>110000</v>
      </c>
      <c r="F21177" t="s">
        <v>207</v>
      </c>
      <c r="G21177" t="s">
        <v>1138</v>
      </c>
      <c r="H21177">
        <v>23</v>
      </c>
      <c r="I21177" t="s">
        <v>6898</v>
      </c>
      <c r="J21177" t="s">
        <v>6898</v>
      </c>
      <c r="K21177">
        <v>1</v>
      </c>
      <c r="L21177" s="1">
        <v>40369</v>
      </c>
      <c r="M21177" s="1">
        <v>40515</v>
      </c>
      <c r="N21177" s="1">
        <v>40515</v>
      </c>
    </row>
    <row r="21178" spans="1:18" x14ac:dyDescent="0.2">
      <c r="A21178" t="s">
        <v>74638</v>
      </c>
      <c r="B21178" t="s">
        <v>74639</v>
      </c>
      <c r="C21178" t="s">
        <v>74640</v>
      </c>
      <c r="D21178" t="s">
        <v>60405</v>
      </c>
      <c r="E21178">
        <v>992514</v>
      </c>
      <c r="F21178" t="s">
        <v>18</v>
      </c>
      <c r="K21178">
        <v>1</v>
      </c>
      <c r="L21178" s="1">
        <v>40716</v>
      </c>
      <c r="M21178" s="1">
        <v>41263</v>
      </c>
      <c r="N21178" s="1">
        <v>41263</v>
      </c>
    </row>
    <row r="21179" spans="1:18" x14ac:dyDescent="0.2">
      <c r="A21179" t="s">
        <v>74641</v>
      </c>
      <c r="B21179" t="s">
        <v>74642</v>
      </c>
      <c r="C21179" t="s">
        <v>74643</v>
      </c>
      <c r="D21179" t="s">
        <v>74644</v>
      </c>
      <c r="E21179">
        <v>2241305</v>
      </c>
      <c r="F21179" t="s">
        <v>18</v>
      </c>
      <c r="G21179" t="s">
        <v>57</v>
      </c>
      <c r="H21179" t="s">
        <v>58</v>
      </c>
      <c r="I21179" t="s">
        <v>59</v>
      </c>
      <c r="J21179" t="s">
        <v>59</v>
      </c>
      <c r="K21179">
        <v>4</v>
      </c>
      <c r="L21179" s="1">
        <v>40817</v>
      </c>
      <c r="M21179" s="1">
        <v>41051</v>
      </c>
      <c r="N21179" s="1">
        <v>41883</v>
      </c>
    </row>
    <row r="21180" spans="1:18" hidden="1" x14ac:dyDescent="0.2">
      <c r="A21180" t="s">
        <v>74645</v>
      </c>
      <c r="B21180" t="s">
        <v>74646</v>
      </c>
      <c r="C21180" t="s">
        <v>74647</v>
      </c>
      <c r="D21180" t="s">
        <v>74648</v>
      </c>
      <c r="E21180" t="s">
        <v>43</v>
      </c>
      <c r="F21180" t="s">
        <v>18</v>
      </c>
      <c r="G21180" t="s">
        <v>25</v>
      </c>
      <c r="H21180" t="s">
        <v>44</v>
      </c>
      <c r="I21180" t="s">
        <v>282</v>
      </c>
      <c r="J21180" t="s">
        <v>74649</v>
      </c>
      <c r="K21180">
        <v>1</v>
      </c>
      <c r="M21180" s="1">
        <v>41911</v>
      </c>
      <c r="N21180" s="1">
        <v>41911</v>
      </c>
      <c r="O21180"/>
      <c r="P21180"/>
      <c r="Q21180"/>
      <c r="R21180"/>
    </row>
    <row r="21181" spans="1:18" x14ac:dyDescent="0.2">
      <c r="A21181" t="s">
        <v>74650</v>
      </c>
      <c r="B21181" t="s">
        <v>74651</v>
      </c>
      <c r="C21181" t="s">
        <v>74652</v>
      </c>
      <c r="D21181" t="s">
        <v>74653</v>
      </c>
      <c r="E21181">
        <v>2275000</v>
      </c>
      <c r="F21181" t="s">
        <v>18</v>
      </c>
      <c r="G21181" t="s">
        <v>25</v>
      </c>
      <c r="H21181" t="s">
        <v>44</v>
      </c>
      <c r="I21181" t="s">
        <v>282</v>
      </c>
      <c r="J21181" t="s">
        <v>282</v>
      </c>
      <c r="K21181">
        <v>3</v>
      </c>
      <c r="L21181" s="1">
        <v>40299</v>
      </c>
      <c r="M21181" s="1">
        <v>40695</v>
      </c>
      <c r="N21181" s="1">
        <v>41534</v>
      </c>
    </row>
    <row r="21182" spans="1:18" hidden="1" x14ac:dyDescent="0.2">
      <c r="A21182" t="s">
        <v>74654</v>
      </c>
      <c r="B21182" t="s">
        <v>74655</v>
      </c>
      <c r="C21182" t="s">
        <v>74656</v>
      </c>
      <c r="D21182" t="s">
        <v>74657</v>
      </c>
      <c r="E21182">
        <v>25000</v>
      </c>
      <c r="F21182" t="s">
        <v>18</v>
      </c>
      <c r="G21182" t="s">
        <v>25</v>
      </c>
      <c r="H21182" t="s">
        <v>82</v>
      </c>
      <c r="I21182" t="s">
        <v>601</v>
      </c>
      <c r="J21182" t="s">
        <v>60083</v>
      </c>
      <c r="K21182">
        <v>1</v>
      </c>
      <c r="M21182" s="1">
        <v>41778</v>
      </c>
      <c r="N21182" s="1">
        <v>41778</v>
      </c>
      <c r="O21182"/>
      <c r="P21182"/>
      <c r="Q21182"/>
      <c r="R21182"/>
    </row>
    <row r="21183" spans="1:18" hidden="1" x14ac:dyDescent="0.2">
      <c r="A21183" t="s">
        <v>74658</v>
      </c>
      <c r="B21183" t="s">
        <v>74659</v>
      </c>
      <c r="C21183" t="s">
        <v>74660</v>
      </c>
      <c r="D21183" t="s">
        <v>27660</v>
      </c>
      <c r="E21183" t="s">
        <v>43</v>
      </c>
      <c r="F21183" t="s">
        <v>18</v>
      </c>
      <c r="G21183" t="s">
        <v>25</v>
      </c>
      <c r="H21183" t="s">
        <v>106</v>
      </c>
      <c r="I21183" t="s">
        <v>107</v>
      </c>
      <c r="J21183" t="s">
        <v>108</v>
      </c>
      <c r="K21183">
        <v>1</v>
      </c>
      <c r="L21183" s="1">
        <v>41640</v>
      </c>
      <c r="M21183" s="1">
        <v>41983</v>
      </c>
      <c r="N21183" s="1">
        <v>41983</v>
      </c>
      <c r="O21183"/>
      <c r="P21183"/>
      <c r="Q21183"/>
      <c r="R21183"/>
    </row>
    <row r="21184" spans="1:18" x14ac:dyDescent="0.2">
      <c r="A21184" t="s">
        <v>74661</v>
      </c>
      <c r="B21184" t="s">
        <v>74662</v>
      </c>
      <c r="C21184" t="s">
        <v>74663</v>
      </c>
      <c r="D21184" t="s">
        <v>74664</v>
      </c>
      <c r="E21184">
        <v>150000</v>
      </c>
      <c r="F21184" t="s">
        <v>18</v>
      </c>
      <c r="G21184" t="s">
        <v>25</v>
      </c>
      <c r="H21184" t="s">
        <v>286</v>
      </c>
      <c r="I21184" t="s">
        <v>874</v>
      </c>
      <c r="J21184" t="s">
        <v>874</v>
      </c>
      <c r="K21184">
        <v>1</v>
      </c>
      <c r="L21184" s="1">
        <v>42153</v>
      </c>
      <c r="M21184" s="1">
        <v>42154</v>
      </c>
      <c r="N21184" s="1">
        <v>42154</v>
      </c>
    </row>
    <row r="21185" spans="1:18" x14ac:dyDescent="0.2">
      <c r="A21185" t="s">
        <v>74665</v>
      </c>
      <c r="B21185" t="s">
        <v>74666</v>
      </c>
      <c r="C21185" t="s">
        <v>74667</v>
      </c>
      <c r="D21185" t="s">
        <v>70</v>
      </c>
      <c r="E21185">
        <v>2249999</v>
      </c>
      <c r="F21185" t="s">
        <v>113</v>
      </c>
      <c r="G21185" t="s">
        <v>25</v>
      </c>
      <c r="H21185" t="s">
        <v>286</v>
      </c>
      <c r="I21185" t="s">
        <v>1030</v>
      </c>
      <c r="J21185" t="s">
        <v>1030</v>
      </c>
      <c r="K21185">
        <v>1</v>
      </c>
      <c r="L21185" s="1">
        <v>39814</v>
      </c>
      <c r="M21185" s="1">
        <v>40053</v>
      </c>
      <c r="N21185" s="1">
        <v>40053</v>
      </c>
    </row>
    <row r="21186" spans="1:18" x14ac:dyDescent="0.2">
      <c r="A21186" t="s">
        <v>74668</v>
      </c>
      <c r="B21186" t="s">
        <v>74669</v>
      </c>
      <c r="C21186" t="s">
        <v>74670</v>
      </c>
      <c r="D21186" t="s">
        <v>741</v>
      </c>
      <c r="E21186">
        <v>5600000</v>
      </c>
      <c r="F21186" t="s">
        <v>207</v>
      </c>
      <c r="G21186" t="s">
        <v>25</v>
      </c>
      <c r="H21186" t="s">
        <v>158</v>
      </c>
      <c r="I21186" t="s">
        <v>244</v>
      </c>
      <c r="J21186" t="s">
        <v>245</v>
      </c>
      <c r="K21186">
        <v>1</v>
      </c>
      <c r="L21186" s="1">
        <v>37987</v>
      </c>
      <c r="M21186" s="1">
        <v>39321</v>
      </c>
      <c r="N21186" s="1">
        <v>39321</v>
      </c>
    </row>
    <row r="21187" spans="1:18" x14ac:dyDescent="0.2">
      <c r="A21187" t="s">
        <v>74671</v>
      </c>
      <c r="B21187" t="s">
        <v>74672</v>
      </c>
      <c r="C21187" t="s">
        <v>74673</v>
      </c>
      <c r="D21187" t="s">
        <v>181</v>
      </c>
      <c r="E21187">
        <v>60000</v>
      </c>
      <c r="F21187" t="s">
        <v>18</v>
      </c>
      <c r="G21187" t="s">
        <v>165</v>
      </c>
      <c r="H21187" t="s">
        <v>166</v>
      </c>
      <c r="I21187" t="s">
        <v>167</v>
      </c>
      <c r="J21187" t="s">
        <v>167</v>
      </c>
      <c r="K21187">
        <v>1</v>
      </c>
      <c r="L21187" s="1">
        <v>40544</v>
      </c>
      <c r="M21187" s="1">
        <v>40603</v>
      </c>
      <c r="N21187" s="1">
        <v>40603</v>
      </c>
    </row>
    <row r="21188" spans="1:18" x14ac:dyDescent="0.2">
      <c r="A21188" t="s">
        <v>74674</v>
      </c>
      <c r="B21188" t="s">
        <v>74675</v>
      </c>
      <c r="C21188" t="s">
        <v>74676</v>
      </c>
      <c r="D21188" t="s">
        <v>181</v>
      </c>
      <c r="E21188">
        <v>5000000</v>
      </c>
      <c r="F21188" t="s">
        <v>18</v>
      </c>
      <c r="G21188" t="s">
        <v>25</v>
      </c>
      <c r="H21188" t="s">
        <v>64</v>
      </c>
      <c r="I21188" t="s">
        <v>65</v>
      </c>
      <c r="J21188" t="s">
        <v>71</v>
      </c>
      <c r="K21188">
        <v>1</v>
      </c>
      <c r="L21188" s="1">
        <v>31778</v>
      </c>
      <c r="M21188" s="1">
        <v>41439</v>
      </c>
      <c r="N21188" s="1">
        <v>41439</v>
      </c>
    </row>
    <row r="21189" spans="1:18" hidden="1" x14ac:dyDescent="0.2">
      <c r="A21189" t="s">
        <v>74677</v>
      </c>
      <c r="B21189" t="s">
        <v>74678</v>
      </c>
      <c r="C21189" t="s">
        <v>74679</v>
      </c>
      <c r="D21189" t="s">
        <v>74680</v>
      </c>
      <c r="E21189">
        <v>1500000</v>
      </c>
      <c r="F21189" t="s">
        <v>113</v>
      </c>
      <c r="G21189" t="s">
        <v>7344</v>
      </c>
      <c r="H21189" t="s">
        <v>10584</v>
      </c>
      <c r="I21189" t="s">
        <v>10585</v>
      </c>
      <c r="J21189" t="s">
        <v>10585</v>
      </c>
      <c r="K21189">
        <v>1</v>
      </c>
      <c r="M21189" s="1">
        <v>41214</v>
      </c>
      <c r="N21189" s="1">
        <v>41214</v>
      </c>
      <c r="O21189"/>
      <c r="P21189"/>
      <c r="Q21189"/>
      <c r="R21189"/>
    </row>
    <row r="21190" spans="1:18" x14ac:dyDescent="0.2">
      <c r="A21190" t="s">
        <v>74681</v>
      </c>
      <c r="B21190" t="s">
        <v>74682</v>
      </c>
      <c r="C21190" t="s">
        <v>74683</v>
      </c>
      <c r="D21190" t="s">
        <v>74684</v>
      </c>
      <c r="E21190">
        <v>100000</v>
      </c>
      <c r="F21190" t="s">
        <v>18</v>
      </c>
      <c r="G21190" t="s">
        <v>25</v>
      </c>
      <c r="H21190" t="s">
        <v>64</v>
      </c>
      <c r="I21190" t="s">
        <v>65</v>
      </c>
      <c r="J21190" t="s">
        <v>240</v>
      </c>
      <c r="K21190">
        <v>1</v>
      </c>
      <c r="L21190" s="1">
        <v>40087</v>
      </c>
      <c r="M21190" s="1">
        <v>39814</v>
      </c>
      <c r="N21190" s="1">
        <v>39814</v>
      </c>
    </row>
    <row r="21191" spans="1:18" x14ac:dyDescent="0.2">
      <c r="A21191" t="s">
        <v>74685</v>
      </c>
      <c r="B21191" t="s">
        <v>74686</v>
      </c>
      <c r="C21191" t="s">
        <v>74687</v>
      </c>
      <c r="D21191" t="s">
        <v>74688</v>
      </c>
      <c r="E21191">
        <v>500000</v>
      </c>
      <c r="F21191" t="s">
        <v>18</v>
      </c>
      <c r="G21191" t="s">
        <v>19</v>
      </c>
      <c r="H21191">
        <v>10</v>
      </c>
      <c r="I21191" t="s">
        <v>672</v>
      </c>
      <c r="J21191" t="s">
        <v>673</v>
      </c>
      <c r="K21191">
        <v>1</v>
      </c>
      <c r="L21191" s="1">
        <v>41640</v>
      </c>
      <c r="M21191" s="1">
        <v>42242</v>
      </c>
      <c r="N21191" s="1">
        <v>42242</v>
      </c>
    </row>
    <row r="21192" spans="1:18" x14ac:dyDescent="0.2">
      <c r="A21192" t="s">
        <v>74689</v>
      </c>
      <c r="B21192" t="s">
        <v>74690</v>
      </c>
      <c r="C21192" t="s">
        <v>74691</v>
      </c>
      <c r="D21192" t="s">
        <v>74692</v>
      </c>
      <c r="E21192">
        <v>9000000</v>
      </c>
      <c r="F21192" t="s">
        <v>18</v>
      </c>
      <c r="G21192" t="s">
        <v>25</v>
      </c>
      <c r="H21192" t="s">
        <v>106</v>
      </c>
      <c r="I21192" t="s">
        <v>107</v>
      </c>
      <c r="J21192" t="s">
        <v>108</v>
      </c>
      <c r="K21192">
        <v>3</v>
      </c>
      <c r="L21192" s="1">
        <v>39814</v>
      </c>
      <c r="M21192" s="1">
        <v>40179</v>
      </c>
      <c r="N21192" s="1">
        <v>41912</v>
      </c>
    </row>
    <row r="21193" spans="1:18" x14ac:dyDescent="0.2">
      <c r="A21193" t="s">
        <v>74693</v>
      </c>
      <c r="B21193" t="s">
        <v>74694</v>
      </c>
      <c r="C21193" t="s">
        <v>74695</v>
      </c>
      <c r="D21193" t="s">
        <v>54170</v>
      </c>
      <c r="E21193">
        <v>7800000</v>
      </c>
      <c r="F21193" t="s">
        <v>18</v>
      </c>
      <c r="G21193" t="s">
        <v>25</v>
      </c>
      <c r="H21193" t="s">
        <v>44</v>
      </c>
      <c r="I21193" t="s">
        <v>282</v>
      </c>
      <c r="J21193" t="s">
        <v>282</v>
      </c>
      <c r="K21193">
        <v>2</v>
      </c>
      <c r="L21193" s="1">
        <v>40544</v>
      </c>
      <c r="M21193" s="1">
        <v>40664</v>
      </c>
      <c r="N21193" s="1">
        <v>41579</v>
      </c>
    </row>
    <row r="21194" spans="1:18" hidden="1" x14ac:dyDescent="0.2">
      <c r="A21194" t="s">
        <v>74696</v>
      </c>
      <c r="B21194" t="s">
        <v>74697</v>
      </c>
      <c r="C21194" t="s">
        <v>74698</v>
      </c>
      <c r="D21194" t="s">
        <v>74699</v>
      </c>
      <c r="E21194" t="s">
        <v>43</v>
      </c>
      <c r="F21194" t="s">
        <v>18</v>
      </c>
      <c r="G21194" t="s">
        <v>19</v>
      </c>
      <c r="H21194">
        <v>16</v>
      </c>
      <c r="I21194" t="s">
        <v>5642</v>
      </c>
      <c r="J21194" t="s">
        <v>74700</v>
      </c>
      <c r="K21194">
        <v>1</v>
      </c>
      <c r="L21194" s="1">
        <v>41275</v>
      </c>
      <c r="M21194" s="1">
        <v>42170</v>
      </c>
      <c r="N21194" s="1">
        <v>42170</v>
      </c>
      <c r="O21194"/>
      <c r="P21194"/>
      <c r="Q21194"/>
      <c r="R21194"/>
    </row>
    <row r="21195" spans="1:18" x14ac:dyDescent="0.2">
      <c r="A21195" t="s">
        <v>74701</v>
      </c>
      <c r="B21195" t="s">
        <v>74702</v>
      </c>
      <c r="C21195" t="s">
        <v>74703</v>
      </c>
      <c r="D21195" t="s">
        <v>544</v>
      </c>
      <c r="E21195">
        <v>500000</v>
      </c>
      <c r="F21195" t="s">
        <v>18</v>
      </c>
      <c r="G21195" t="s">
        <v>25</v>
      </c>
      <c r="H21195" t="s">
        <v>64</v>
      </c>
      <c r="I21195" t="s">
        <v>95</v>
      </c>
      <c r="J21195" t="s">
        <v>95</v>
      </c>
      <c r="K21195">
        <v>2</v>
      </c>
      <c r="L21195" s="1">
        <v>40784</v>
      </c>
      <c r="M21195" s="1">
        <v>40793</v>
      </c>
      <c r="N21195" s="1">
        <v>40921</v>
      </c>
    </row>
    <row r="21196" spans="1:18" hidden="1" x14ac:dyDescent="0.2">
      <c r="A21196" t="s">
        <v>74704</v>
      </c>
      <c r="B21196" t="s">
        <v>74705</v>
      </c>
      <c r="C21196" t="s">
        <v>74706</v>
      </c>
      <c r="D21196" t="s">
        <v>181</v>
      </c>
      <c r="E21196">
        <v>1750000</v>
      </c>
      <c r="F21196" t="s">
        <v>113</v>
      </c>
      <c r="G21196" t="s">
        <v>25</v>
      </c>
      <c r="H21196" t="s">
        <v>64</v>
      </c>
      <c r="I21196" t="s">
        <v>65</v>
      </c>
      <c r="J21196" t="s">
        <v>71</v>
      </c>
      <c r="K21196">
        <v>2</v>
      </c>
      <c r="M21196" s="1">
        <v>40035</v>
      </c>
      <c r="N21196" s="1">
        <v>40297</v>
      </c>
      <c r="O21196"/>
      <c r="P21196"/>
      <c r="Q21196"/>
      <c r="R21196"/>
    </row>
    <row r="21197" spans="1:18" hidden="1" x14ac:dyDescent="0.2">
      <c r="A21197" t="s">
        <v>74707</v>
      </c>
      <c r="B21197" t="s">
        <v>74708</v>
      </c>
      <c r="C21197" t="s">
        <v>74709</v>
      </c>
      <c r="D21197" t="s">
        <v>74710</v>
      </c>
      <c r="E21197">
        <v>5000000</v>
      </c>
      <c r="F21197" t="s">
        <v>207</v>
      </c>
      <c r="G21197" t="s">
        <v>458</v>
      </c>
      <c r="H21197">
        <v>48</v>
      </c>
      <c r="I21197" t="s">
        <v>459</v>
      </c>
      <c r="J21197" t="s">
        <v>459</v>
      </c>
      <c r="K21197">
        <v>1</v>
      </c>
      <c r="M21197" s="1">
        <v>41365</v>
      </c>
      <c r="N21197" s="1">
        <v>41365</v>
      </c>
      <c r="O21197"/>
      <c r="P21197"/>
      <c r="Q21197"/>
      <c r="R21197"/>
    </row>
    <row r="21198" spans="1:18" hidden="1" x14ac:dyDescent="0.2">
      <c r="A21198" t="s">
        <v>74711</v>
      </c>
      <c r="B21198" t="s">
        <v>74712</v>
      </c>
      <c r="C21198" t="s">
        <v>74713</v>
      </c>
      <c r="D21198" t="s">
        <v>74714</v>
      </c>
      <c r="E21198" t="s">
        <v>43</v>
      </c>
      <c r="F21198" t="s">
        <v>18</v>
      </c>
      <c r="K21198">
        <v>1</v>
      </c>
      <c r="L21198" s="1">
        <v>41548</v>
      </c>
      <c r="M21198" s="1">
        <v>41518</v>
      </c>
      <c r="N21198" s="1">
        <v>41518</v>
      </c>
      <c r="O21198"/>
      <c r="P21198"/>
      <c r="Q21198"/>
      <c r="R21198"/>
    </row>
    <row r="21199" spans="1:18" x14ac:dyDescent="0.2">
      <c r="A21199" t="s">
        <v>74715</v>
      </c>
      <c r="B21199" t="s">
        <v>74716</v>
      </c>
      <c r="C21199" t="s">
        <v>74717</v>
      </c>
      <c r="D21199" t="s">
        <v>8166</v>
      </c>
      <c r="E21199">
        <v>150000</v>
      </c>
      <c r="F21199" t="s">
        <v>207</v>
      </c>
      <c r="G21199" t="s">
        <v>25</v>
      </c>
      <c r="H21199" t="s">
        <v>64</v>
      </c>
      <c r="I21199" t="s">
        <v>65</v>
      </c>
      <c r="J21199" t="s">
        <v>929</v>
      </c>
      <c r="K21199">
        <v>1</v>
      </c>
      <c r="L21199" s="1">
        <v>41496</v>
      </c>
      <c r="M21199" s="1">
        <v>41496</v>
      </c>
      <c r="N21199" s="1">
        <v>41496</v>
      </c>
    </row>
    <row r="21200" spans="1:18" hidden="1" x14ac:dyDescent="0.2">
      <c r="A21200" t="s">
        <v>74718</v>
      </c>
      <c r="B21200" t="s">
        <v>74719</v>
      </c>
      <c r="C21200" t="s">
        <v>74720</v>
      </c>
      <c r="D21200" t="s">
        <v>2361</v>
      </c>
      <c r="E21200" t="s">
        <v>43</v>
      </c>
      <c r="F21200" t="s">
        <v>18</v>
      </c>
      <c r="G21200" t="s">
        <v>19</v>
      </c>
      <c r="H21200">
        <v>10</v>
      </c>
      <c r="I21200" t="s">
        <v>672</v>
      </c>
      <c r="J21200" t="s">
        <v>673</v>
      </c>
      <c r="K21200">
        <v>1</v>
      </c>
      <c r="L21200" s="1">
        <v>41807</v>
      </c>
      <c r="M21200" s="1">
        <v>41899</v>
      </c>
      <c r="N21200" s="1">
        <v>41899</v>
      </c>
      <c r="O21200"/>
      <c r="P21200"/>
      <c r="Q21200"/>
      <c r="R21200"/>
    </row>
    <row r="21201" spans="1:18" x14ac:dyDescent="0.2">
      <c r="A21201" t="s">
        <v>74721</v>
      </c>
      <c r="B21201" t="s">
        <v>74722</v>
      </c>
      <c r="C21201" t="s">
        <v>74723</v>
      </c>
      <c r="D21201" t="s">
        <v>74724</v>
      </c>
      <c r="E21201">
        <v>875000</v>
      </c>
      <c r="F21201" t="s">
        <v>18</v>
      </c>
      <c r="G21201" t="s">
        <v>25</v>
      </c>
      <c r="H21201" t="s">
        <v>121</v>
      </c>
      <c r="I21201" t="s">
        <v>122</v>
      </c>
      <c r="J21201" t="s">
        <v>122</v>
      </c>
      <c r="K21201">
        <v>3</v>
      </c>
      <c r="L21201" s="1">
        <v>40179</v>
      </c>
      <c r="M21201" s="1">
        <v>40179</v>
      </c>
      <c r="N21201" s="1">
        <v>41408</v>
      </c>
    </row>
    <row r="21202" spans="1:18" x14ac:dyDescent="0.2">
      <c r="A21202" t="s">
        <v>74725</v>
      </c>
      <c r="B21202" t="s">
        <v>74726</v>
      </c>
      <c r="C21202" t="s">
        <v>74727</v>
      </c>
      <c r="D21202" t="s">
        <v>74728</v>
      </c>
      <c r="E21202">
        <v>4497921</v>
      </c>
      <c r="F21202" t="s">
        <v>18</v>
      </c>
      <c r="G21202" t="s">
        <v>25</v>
      </c>
      <c r="H21202" t="s">
        <v>3993</v>
      </c>
      <c r="I21202" t="s">
        <v>3994</v>
      </c>
      <c r="J21202" t="s">
        <v>12783</v>
      </c>
      <c r="K21202">
        <v>7</v>
      </c>
      <c r="L21202" s="1">
        <v>39448</v>
      </c>
      <c r="M21202" s="1">
        <v>41061</v>
      </c>
      <c r="N21202" s="1">
        <v>42244</v>
      </c>
    </row>
    <row r="21203" spans="1:18" x14ac:dyDescent="0.2">
      <c r="A21203" t="s">
        <v>74729</v>
      </c>
      <c r="B21203" t="s">
        <v>74730</v>
      </c>
      <c r="C21203" t="s">
        <v>74731</v>
      </c>
      <c r="D21203" t="s">
        <v>74732</v>
      </c>
      <c r="E21203">
        <v>250000</v>
      </c>
      <c r="F21203" t="s">
        <v>18</v>
      </c>
      <c r="G21203" t="s">
        <v>25</v>
      </c>
      <c r="H21203" t="s">
        <v>106</v>
      </c>
      <c r="I21203" t="s">
        <v>107</v>
      </c>
      <c r="J21203" t="s">
        <v>108</v>
      </c>
      <c r="K21203">
        <v>1</v>
      </c>
      <c r="L21203" s="1">
        <v>40544</v>
      </c>
      <c r="M21203" s="1">
        <v>40909</v>
      </c>
      <c r="N21203" s="1">
        <v>40909</v>
      </c>
    </row>
    <row r="21204" spans="1:18" x14ac:dyDescent="0.2">
      <c r="A21204" t="s">
        <v>74733</v>
      </c>
      <c r="B21204" t="s">
        <v>74734</v>
      </c>
      <c r="C21204" t="s">
        <v>74735</v>
      </c>
      <c r="D21204" t="s">
        <v>74736</v>
      </c>
      <c r="E21204">
        <v>622731</v>
      </c>
      <c r="F21204" t="s">
        <v>18</v>
      </c>
      <c r="G21204" t="s">
        <v>341</v>
      </c>
      <c r="H21204">
        <v>11</v>
      </c>
      <c r="I21204" t="s">
        <v>497</v>
      </c>
      <c r="J21204" t="s">
        <v>497</v>
      </c>
      <c r="K21204">
        <v>1</v>
      </c>
      <c r="L21204" s="1">
        <v>40627</v>
      </c>
      <c r="M21204" s="1">
        <v>40959</v>
      </c>
      <c r="N21204" s="1">
        <v>40959</v>
      </c>
    </row>
    <row r="21205" spans="1:18" x14ac:dyDescent="0.2">
      <c r="A21205" t="s">
        <v>74737</v>
      </c>
      <c r="B21205" t="s">
        <v>74738</v>
      </c>
      <c r="C21205" t="s">
        <v>74739</v>
      </c>
      <c r="D21205" t="s">
        <v>74740</v>
      </c>
      <c r="E21205">
        <v>435000</v>
      </c>
      <c r="F21205" t="s">
        <v>18</v>
      </c>
      <c r="G21205" t="s">
        <v>25</v>
      </c>
      <c r="H21205" t="s">
        <v>64</v>
      </c>
      <c r="I21205" t="s">
        <v>95</v>
      </c>
      <c r="J21205" t="s">
        <v>95</v>
      </c>
      <c r="K21205">
        <v>1</v>
      </c>
      <c r="L21205" s="1">
        <v>40909</v>
      </c>
      <c r="M21205" s="1">
        <v>41614</v>
      </c>
      <c r="N21205" s="1">
        <v>41614</v>
      </c>
    </row>
    <row r="21206" spans="1:18" x14ac:dyDescent="0.2">
      <c r="A21206" t="s">
        <v>74741</v>
      </c>
      <c r="B21206" t="s">
        <v>74742</v>
      </c>
      <c r="C21206" t="s">
        <v>74743</v>
      </c>
      <c r="D21206" t="s">
        <v>74744</v>
      </c>
      <c r="E21206">
        <v>50000</v>
      </c>
      <c r="F21206" t="s">
        <v>18</v>
      </c>
      <c r="G21206" t="s">
        <v>25</v>
      </c>
      <c r="H21206" t="s">
        <v>64</v>
      </c>
      <c r="I21206" t="s">
        <v>95</v>
      </c>
      <c r="J21206" t="s">
        <v>376</v>
      </c>
      <c r="K21206">
        <v>1</v>
      </c>
      <c r="L21206" s="1">
        <v>41703</v>
      </c>
      <c r="M21206" s="1">
        <v>42005</v>
      </c>
      <c r="N21206" s="1">
        <v>42005</v>
      </c>
    </row>
    <row r="21207" spans="1:18" hidden="1" x14ac:dyDescent="0.2">
      <c r="A21207" t="s">
        <v>74745</v>
      </c>
      <c r="B21207" t="s">
        <v>74746</v>
      </c>
      <c r="C21207" t="s">
        <v>74747</v>
      </c>
      <c r="D21207" t="s">
        <v>181</v>
      </c>
      <c r="E21207" t="s">
        <v>43</v>
      </c>
      <c r="F21207" t="s">
        <v>18</v>
      </c>
      <c r="G21207" t="s">
        <v>25</v>
      </c>
      <c r="H21207" t="s">
        <v>158</v>
      </c>
      <c r="I21207" t="s">
        <v>244</v>
      </c>
      <c r="J21207" t="s">
        <v>332</v>
      </c>
      <c r="K21207">
        <v>1</v>
      </c>
      <c r="L21207" s="1">
        <v>40575</v>
      </c>
      <c r="M21207" s="1">
        <v>40848</v>
      </c>
      <c r="N21207" s="1">
        <v>40848</v>
      </c>
      <c r="O21207"/>
      <c r="P21207"/>
      <c r="Q21207"/>
      <c r="R21207"/>
    </row>
    <row r="21208" spans="1:18" hidden="1" x14ac:dyDescent="0.2">
      <c r="A21208" t="s">
        <v>74748</v>
      </c>
      <c r="B21208" t="s">
        <v>74749</v>
      </c>
      <c r="C21208" t="s">
        <v>74750</v>
      </c>
      <c r="D21208" t="s">
        <v>74751</v>
      </c>
      <c r="E21208" t="s">
        <v>43</v>
      </c>
      <c r="F21208" t="s">
        <v>18</v>
      </c>
      <c r="G21208" t="s">
        <v>25</v>
      </c>
      <c r="H21208" t="s">
        <v>106</v>
      </c>
      <c r="I21208" t="s">
        <v>107</v>
      </c>
      <c r="J21208" t="s">
        <v>108</v>
      </c>
      <c r="K21208">
        <v>1</v>
      </c>
      <c r="L21208" s="1">
        <v>41640</v>
      </c>
      <c r="M21208" s="1">
        <v>41891</v>
      </c>
      <c r="N21208" s="1">
        <v>41891</v>
      </c>
      <c r="O21208"/>
      <c r="P21208"/>
      <c r="Q21208"/>
      <c r="R21208"/>
    </row>
    <row r="21209" spans="1:18" hidden="1" x14ac:dyDescent="0.2">
      <c r="A21209" t="s">
        <v>74752</v>
      </c>
      <c r="B21209" t="s">
        <v>74753</v>
      </c>
      <c r="C21209" t="s">
        <v>74754</v>
      </c>
      <c r="D21209" t="s">
        <v>75</v>
      </c>
      <c r="E21209" t="s">
        <v>43</v>
      </c>
      <c r="F21209" t="s">
        <v>18</v>
      </c>
      <c r="G21209" t="s">
        <v>458</v>
      </c>
      <c r="H21209">
        <v>48</v>
      </c>
      <c r="I21209" t="s">
        <v>459</v>
      </c>
      <c r="J21209" t="s">
        <v>459</v>
      </c>
      <c r="K21209">
        <v>1</v>
      </c>
      <c r="M21209" s="1">
        <v>40735</v>
      </c>
      <c r="N21209" s="1">
        <v>40735</v>
      </c>
      <c r="O21209"/>
      <c r="P21209"/>
      <c r="Q21209"/>
      <c r="R21209"/>
    </row>
    <row r="21210" spans="1:18" x14ac:dyDescent="0.2">
      <c r="A21210" t="s">
        <v>74755</v>
      </c>
      <c r="B21210" t="s">
        <v>74756</v>
      </c>
      <c r="C21210" t="s">
        <v>74757</v>
      </c>
      <c r="D21210" t="s">
        <v>74758</v>
      </c>
      <c r="E21210">
        <v>7720000</v>
      </c>
      <c r="F21210" t="s">
        <v>113</v>
      </c>
      <c r="G21210" t="s">
        <v>25</v>
      </c>
      <c r="H21210" t="s">
        <v>64</v>
      </c>
      <c r="I21210" t="s">
        <v>65</v>
      </c>
      <c r="J21210" t="s">
        <v>71</v>
      </c>
      <c r="K21210">
        <v>2</v>
      </c>
      <c r="L21210" s="1">
        <v>40179</v>
      </c>
      <c r="M21210" s="1">
        <v>40354</v>
      </c>
      <c r="N21210" s="1">
        <v>41365</v>
      </c>
    </row>
    <row r="21211" spans="1:18" hidden="1" x14ac:dyDescent="0.2">
      <c r="A21211" t="s">
        <v>74759</v>
      </c>
      <c r="B21211" t="s">
        <v>74760</v>
      </c>
      <c r="C21211" t="s">
        <v>74761</v>
      </c>
      <c r="D21211" t="s">
        <v>74762</v>
      </c>
      <c r="E21211" t="s">
        <v>43</v>
      </c>
      <c r="F21211" t="s">
        <v>18</v>
      </c>
      <c r="G21211" t="s">
        <v>25</v>
      </c>
      <c r="H21211" t="s">
        <v>44</v>
      </c>
      <c r="I21211" t="s">
        <v>282</v>
      </c>
      <c r="J21211" t="s">
        <v>282</v>
      </c>
      <c r="K21211">
        <v>1</v>
      </c>
      <c r="L21211" s="1">
        <v>40909</v>
      </c>
      <c r="M21211" s="1">
        <v>41214</v>
      </c>
      <c r="N21211" s="1">
        <v>41214</v>
      </c>
      <c r="O21211"/>
      <c r="P21211"/>
      <c r="Q21211"/>
      <c r="R21211"/>
    </row>
    <row r="21212" spans="1:18" x14ac:dyDescent="0.2">
      <c r="A21212" t="s">
        <v>74763</v>
      </c>
      <c r="B21212" t="s">
        <v>74764</v>
      </c>
      <c r="C21212" t="s">
        <v>74765</v>
      </c>
      <c r="D21212" t="s">
        <v>74766</v>
      </c>
      <c r="E21212">
        <v>225155</v>
      </c>
      <c r="F21212" t="s">
        <v>18</v>
      </c>
      <c r="G21212" t="s">
        <v>1062</v>
      </c>
      <c r="H21212">
        <v>4</v>
      </c>
      <c r="I21212" t="s">
        <v>1525</v>
      </c>
      <c r="J21212" t="s">
        <v>1525</v>
      </c>
      <c r="K21212">
        <v>1</v>
      </c>
      <c r="L21212" s="1">
        <v>41187</v>
      </c>
      <c r="M21212" s="1">
        <v>41422</v>
      </c>
      <c r="N21212" s="1">
        <v>41422</v>
      </c>
    </row>
    <row r="21213" spans="1:18" x14ac:dyDescent="0.2">
      <c r="A21213" t="s">
        <v>74767</v>
      </c>
      <c r="B21213" t="s">
        <v>74768</v>
      </c>
      <c r="C21213" t="s">
        <v>74769</v>
      </c>
      <c r="D21213" t="s">
        <v>74770</v>
      </c>
      <c r="E21213">
        <v>1300000</v>
      </c>
      <c r="F21213" t="s">
        <v>18</v>
      </c>
      <c r="G21213" t="s">
        <v>25</v>
      </c>
      <c r="H21213" t="s">
        <v>142</v>
      </c>
      <c r="I21213" t="s">
        <v>143</v>
      </c>
      <c r="J21213" t="s">
        <v>143</v>
      </c>
      <c r="K21213">
        <v>2</v>
      </c>
      <c r="L21213" s="1">
        <v>39479</v>
      </c>
      <c r="M21213" s="1">
        <v>39919</v>
      </c>
      <c r="N21213" s="1">
        <v>40276</v>
      </c>
    </row>
    <row r="21214" spans="1:18" hidden="1" x14ac:dyDescent="0.2">
      <c r="A21214" t="s">
        <v>74771</v>
      </c>
      <c r="B21214" t="s">
        <v>74772</v>
      </c>
      <c r="C21214" t="s">
        <v>74773</v>
      </c>
      <c r="D21214" t="s">
        <v>28328</v>
      </c>
      <c r="E21214">
        <v>2000000</v>
      </c>
      <c r="F21214" t="s">
        <v>18</v>
      </c>
      <c r="G21214" t="s">
        <v>128</v>
      </c>
      <c r="H21214" t="s">
        <v>129</v>
      </c>
      <c r="I21214" t="s">
        <v>130</v>
      </c>
      <c r="J21214" t="s">
        <v>130</v>
      </c>
      <c r="K21214">
        <v>1</v>
      </c>
      <c r="M21214" s="1">
        <v>41334</v>
      </c>
      <c r="N21214" s="1">
        <v>41334</v>
      </c>
      <c r="O21214"/>
      <c r="P21214"/>
      <c r="Q21214"/>
      <c r="R21214"/>
    </row>
    <row r="21215" spans="1:18" x14ac:dyDescent="0.2">
      <c r="A21215" t="s">
        <v>74774</v>
      </c>
      <c r="B21215" t="s">
        <v>74775</v>
      </c>
      <c r="C21215" t="s">
        <v>74776</v>
      </c>
      <c r="D21215" t="s">
        <v>74777</v>
      </c>
      <c r="E21215">
        <v>890000</v>
      </c>
      <c r="F21215" t="s">
        <v>18</v>
      </c>
      <c r="G21215" t="s">
        <v>25</v>
      </c>
      <c r="H21215" t="s">
        <v>1080</v>
      </c>
      <c r="I21215" t="s">
        <v>1081</v>
      </c>
      <c r="J21215" t="s">
        <v>1081</v>
      </c>
      <c r="K21215">
        <v>3</v>
      </c>
      <c r="L21215" s="1">
        <v>40761</v>
      </c>
      <c r="M21215" s="1">
        <v>40909</v>
      </c>
      <c r="N21215" s="1">
        <v>42237</v>
      </c>
    </row>
    <row r="21216" spans="1:18" hidden="1" x14ac:dyDescent="0.2">
      <c r="A21216" t="s">
        <v>74778</v>
      </c>
      <c r="B21216" t="s">
        <v>74779</v>
      </c>
      <c r="C21216" t="s">
        <v>74780</v>
      </c>
      <c r="D21216" t="s">
        <v>74781</v>
      </c>
      <c r="E21216" t="s">
        <v>43</v>
      </c>
      <c r="F21216" t="s">
        <v>207</v>
      </c>
      <c r="K21216">
        <v>1</v>
      </c>
      <c r="L21216" s="1">
        <v>42116</v>
      </c>
      <c r="M21216" s="1">
        <v>42205</v>
      </c>
      <c r="N21216" s="1">
        <v>42205</v>
      </c>
      <c r="O21216"/>
      <c r="P21216"/>
      <c r="Q21216"/>
      <c r="R21216"/>
    </row>
    <row r="21217" spans="1:18" hidden="1" x14ac:dyDescent="0.2">
      <c r="A21217" t="s">
        <v>74782</v>
      </c>
      <c r="B21217" t="s">
        <v>74783</v>
      </c>
      <c r="C21217" t="s">
        <v>74784</v>
      </c>
      <c r="D21217" t="s">
        <v>42</v>
      </c>
      <c r="E21217" t="s">
        <v>43</v>
      </c>
      <c r="F21217" t="s">
        <v>18</v>
      </c>
      <c r="G21217" t="s">
        <v>25</v>
      </c>
      <c r="H21217" t="s">
        <v>82</v>
      </c>
      <c r="I21217" t="s">
        <v>1764</v>
      </c>
      <c r="J21217" t="s">
        <v>2524</v>
      </c>
      <c r="K21217">
        <v>1</v>
      </c>
      <c r="L21217" s="1">
        <v>38718</v>
      </c>
      <c r="M21217" s="1">
        <v>42258</v>
      </c>
      <c r="N21217" s="1">
        <v>42258</v>
      </c>
      <c r="O21217"/>
      <c r="P21217"/>
      <c r="Q21217"/>
      <c r="R21217"/>
    </row>
    <row r="21218" spans="1:18" x14ac:dyDescent="0.2">
      <c r="A21218" t="s">
        <v>74785</v>
      </c>
      <c r="B21218" t="s">
        <v>74786</v>
      </c>
      <c r="C21218" t="s">
        <v>74787</v>
      </c>
      <c r="D21218" t="s">
        <v>74788</v>
      </c>
      <c r="E21218">
        <v>221000</v>
      </c>
      <c r="F21218" t="s">
        <v>18</v>
      </c>
      <c r="G21218" t="s">
        <v>25</v>
      </c>
      <c r="H21218" t="s">
        <v>64</v>
      </c>
      <c r="I21218" t="s">
        <v>65</v>
      </c>
      <c r="J21218" t="s">
        <v>1103</v>
      </c>
      <c r="K21218">
        <v>3</v>
      </c>
      <c r="L21218" s="1">
        <v>41275</v>
      </c>
      <c r="M21218" s="1">
        <v>41343</v>
      </c>
      <c r="N21218" s="1">
        <v>41651</v>
      </c>
    </row>
    <row r="21219" spans="1:18" hidden="1" x14ac:dyDescent="0.2">
      <c r="A21219" t="s">
        <v>74789</v>
      </c>
      <c r="B21219" t="s">
        <v>74790</v>
      </c>
      <c r="C21219" t="s">
        <v>74791</v>
      </c>
      <c r="D21219" t="s">
        <v>75</v>
      </c>
      <c r="E21219" t="s">
        <v>43</v>
      </c>
      <c r="F21219" t="s">
        <v>18</v>
      </c>
      <c r="G21219" t="s">
        <v>25</v>
      </c>
      <c r="H21219" t="s">
        <v>64</v>
      </c>
      <c r="I21219" t="s">
        <v>65</v>
      </c>
      <c r="J21219" t="s">
        <v>71</v>
      </c>
      <c r="K21219">
        <v>1</v>
      </c>
      <c r="L21219" s="1">
        <v>39448</v>
      </c>
      <c r="M21219" s="1">
        <v>39814</v>
      </c>
      <c r="N21219" s="1">
        <v>39814</v>
      </c>
      <c r="O21219"/>
      <c r="P21219"/>
      <c r="Q21219"/>
      <c r="R21219"/>
    </row>
    <row r="21220" spans="1:18" x14ac:dyDescent="0.2">
      <c r="A21220" t="s">
        <v>74792</v>
      </c>
      <c r="B21220" t="s">
        <v>74793</v>
      </c>
      <c r="C21220" t="s">
        <v>74794</v>
      </c>
      <c r="D21220" t="s">
        <v>20707</v>
      </c>
      <c r="E21220">
        <v>218000000</v>
      </c>
      <c r="F21220" t="s">
        <v>18</v>
      </c>
      <c r="G21220" t="s">
        <v>1062</v>
      </c>
      <c r="H21220">
        <v>16</v>
      </c>
      <c r="I21220" t="s">
        <v>1704</v>
      </c>
      <c r="J21220" t="s">
        <v>1704</v>
      </c>
      <c r="K21220">
        <v>6</v>
      </c>
      <c r="L21220" s="1">
        <v>41000</v>
      </c>
      <c r="M21220" s="1">
        <v>41371</v>
      </c>
      <c r="N21220" s="1">
        <v>42124</v>
      </c>
    </row>
    <row r="21221" spans="1:18" x14ac:dyDescent="0.2">
      <c r="A21221" t="s">
        <v>74795</v>
      </c>
      <c r="B21221" t="s">
        <v>74796</v>
      </c>
      <c r="C21221" t="s">
        <v>74797</v>
      </c>
      <c r="D21221" t="s">
        <v>74798</v>
      </c>
      <c r="E21221">
        <v>100000</v>
      </c>
      <c r="F21221" t="s">
        <v>18</v>
      </c>
      <c r="K21221">
        <v>1</v>
      </c>
      <c r="L21221" s="1">
        <v>42016</v>
      </c>
      <c r="M21221" s="1">
        <v>42216</v>
      </c>
      <c r="N21221" s="1">
        <v>42216</v>
      </c>
    </row>
    <row r="21222" spans="1:18" hidden="1" x14ac:dyDescent="0.2">
      <c r="A21222" t="s">
        <v>74799</v>
      </c>
      <c r="B21222" t="s">
        <v>74800</v>
      </c>
      <c r="C21222" t="s">
        <v>74801</v>
      </c>
      <c r="D21222" t="s">
        <v>74802</v>
      </c>
      <c r="E21222" t="s">
        <v>43</v>
      </c>
      <c r="F21222" t="s">
        <v>18</v>
      </c>
      <c r="G21222" t="s">
        <v>25</v>
      </c>
      <c r="H21222" t="s">
        <v>64</v>
      </c>
      <c r="I21222" t="s">
        <v>95</v>
      </c>
      <c r="J21222" t="s">
        <v>95</v>
      </c>
      <c r="K21222">
        <v>1</v>
      </c>
      <c r="L21222" s="1">
        <v>41872</v>
      </c>
      <c r="M21222" s="1">
        <v>42064</v>
      </c>
      <c r="N21222" s="1">
        <v>42064</v>
      </c>
      <c r="O21222"/>
      <c r="P21222"/>
      <c r="Q21222"/>
      <c r="R21222"/>
    </row>
    <row r="21223" spans="1:18" x14ac:dyDescent="0.2">
      <c r="A21223" t="s">
        <v>74803</v>
      </c>
      <c r="B21223" t="s">
        <v>74804</v>
      </c>
      <c r="C21223" t="s">
        <v>74805</v>
      </c>
      <c r="D21223" t="s">
        <v>74806</v>
      </c>
      <c r="E21223">
        <v>16131</v>
      </c>
      <c r="F21223" t="s">
        <v>18</v>
      </c>
      <c r="G21223" t="s">
        <v>128</v>
      </c>
      <c r="K21223">
        <v>1</v>
      </c>
      <c r="L21223" s="1">
        <v>39844</v>
      </c>
      <c r="M21223" s="1">
        <v>40589</v>
      </c>
      <c r="N21223" s="1">
        <v>40589</v>
      </c>
    </row>
    <row r="21224" spans="1:18" x14ac:dyDescent="0.2">
      <c r="A21224" t="s">
        <v>74807</v>
      </c>
      <c r="B21224" t="s">
        <v>74808</v>
      </c>
      <c r="C21224" t="s">
        <v>74809</v>
      </c>
      <c r="D21224" t="s">
        <v>9401</v>
      </c>
      <c r="E21224">
        <v>780000</v>
      </c>
      <c r="F21224" t="s">
        <v>18</v>
      </c>
      <c r="G21224" t="s">
        <v>650</v>
      </c>
      <c r="H21224">
        <v>1</v>
      </c>
      <c r="I21224" t="s">
        <v>74810</v>
      </c>
      <c r="J21224" t="s">
        <v>74810</v>
      </c>
      <c r="K21224">
        <v>1</v>
      </c>
      <c r="L21224" s="1">
        <v>41484</v>
      </c>
      <c r="M21224" s="1">
        <v>41838</v>
      </c>
      <c r="N21224" s="1">
        <v>41838</v>
      </c>
    </row>
    <row r="21225" spans="1:18" x14ac:dyDescent="0.2">
      <c r="A21225" t="s">
        <v>74811</v>
      </c>
      <c r="B21225" t="s">
        <v>74812</v>
      </c>
      <c r="C21225" t="s">
        <v>74813</v>
      </c>
      <c r="D21225" t="s">
        <v>74814</v>
      </c>
      <c r="E21225">
        <v>200554</v>
      </c>
      <c r="F21225" t="s">
        <v>207</v>
      </c>
      <c r="G21225" t="s">
        <v>57</v>
      </c>
      <c r="H21225" t="s">
        <v>202</v>
      </c>
      <c r="I21225" t="s">
        <v>203</v>
      </c>
      <c r="J21225" t="s">
        <v>203</v>
      </c>
      <c r="K21225">
        <v>1</v>
      </c>
      <c r="L21225" s="1">
        <v>40452</v>
      </c>
      <c r="M21225" s="1">
        <v>40575</v>
      </c>
      <c r="N21225" s="1">
        <v>40575</v>
      </c>
    </row>
    <row r="21226" spans="1:18" x14ac:dyDescent="0.2">
      <c r="A21226" t="s">
        <v>74815</v>
      </c>
      <c r="B21226" t="s">
        <v>74816</v>
      </c>
      <c r="C21226" t="s">
        <v>74817</v>
      </c>
      <c r="D21226" t="s">
        <v>74818</v>
      </c>
      <c r="E21226">
        <v>236135</v>
      </c>
      <c r="F21226" t="s">
        <v>18</v>
      </c>
      <c r="G21226" t="s">
        <v>57</v>
      </c>
      <c r="H21226" t="s">
        <v>202</v>
      </c>
      <c r="I21226" t="s">
        <v>203</v>
      </c>
      <c r="J21226" t="s">
        <v>203</v>
      </c>
      <c r="K21226">
        <v>2</v>
      </c>
      <c r="L21226" s="1">
        <v>41079</v>
      </c>
      <c r="M21226" s="1">
        <v>41306</v>
      </c>
      <c r="N21226" s="1">
        <v>41380</v>
      </c>
    </row>
    <row r="21227" spans="1:18" x14ac:dyDescent="0.2">
      <c r="A21227" t="s">
        <v>74819</v>
      </c>
      <c r="B21227" t="s">
        <v>74820</v>
      </c>
      <c r="C21227" t="s">
        <v>74821</v>
      </c>
      <c r="D21227" t="s">
        <v>74822</v>
      </c>
      <c r="E21227">
        <v>3750000</v>
      </c>
      <c r="F21227" t="s">
        <v>113</v>
      </c>
      <c r="G21227" t="s">
        <v>25</v>
      </c>
      <c r="H21227" t="s">
        <v>106</v>
      </c>
      <c r="I21227" t="s">
        <v>107</v>
      </c>
      <c r="J21227" t="s">
        <v>108</v>
      </c>
      <c r="K21227">
        <v>2</v>
      </c>
      <c r="L21227" s="1">
        <v>40057</v>
      </c>
      <c r="M21227" s="1">
        <v>40415</v>
      </c>
      <c r="N21227" s="1">
        <v>40553</v>
      </c>
    </row>
    <row r="21228" spans="1:18" hidden="1" x14ac:dyDescent="0.2">
      <c r="A21228" t="s">
        <v>74823</v>
      </c>
      <c r="B21228" t="s">
        <v>74824</v>
      </c>
      <c r="D21228" t="s">
        <v>2326</v>
      </c>
      <c r="E21228" t="s">
        <v>43</v>
      </c>
      <c r="F21228" t="s">
        <v>18</v>
      </c>
      <c r="G21228" t="s">
        <v>25</v>
      </c>
      <c r="H21228" t="s">
        <v>1396</v>
      </c>
      <c r="I21228" t="s">
        <v>1397</v>
      </c>
      <c r="J21228" t="s">
        <v>1397</v>
      </c>
      <c r="K21228">
        <v>1</v>
      </c>
      <c r="L21228" s="1">
        <v>39833</v>
      </c>
      <c r="M21228" s="1">
        <v>39877</v>
      </c>
      <c r="N21228" s="1">
        <v>39877</v>
      </c>
      <c r="O21228"/>
      <c r="P21228"/>
      <c r="Q21228"/>
      <c r="R21228"/>
    </row>
    <row r="21229" spans="1:18" x14ac:dyDescent="0.2">
      <c r="A21229" t="s">
        <v>74825</v>
      </c>
      <c r="B21229" t="s">
        <v>74826</v>
      </c>
      <c r="C21229" t="s">
        <v>74827</v>
      </c>
      <c r="D21229" t="s">
        <v>74828</v>
      </c>
      <c r="E21229">
        <v>500000</v>
      </c>
      <c r="F21229" t="s">
        <v>18</v>
      </c>
      <c r="G21229" t="s">
        <v>25</v>
      </c>
      <c r="H21229" t="s">
        <v>106</v>
      </c>
      <c r="I21229" t="s">
        <v>107</v>
      </c>
      <c r="J21229" t="s">
        <v>108</v>
      </c>
      <c r="K21229">
        <v>1</v>
      </c>
      <c r="L21229" s="1">
        <v>40694</v>
      </c>
      <c r="M21229" s="1">
        <v>40725</v>
      </c>
      <c r="N21229" s="1">
        <v>40725</v>
      </c>
    </row>
    <row r="21230" spans="1:18" hidden="1" x14ac:dyDescent="0.2">
      <c r="A21230" t="s">
        <v>74829</v>
      </c>
      <c r="B21230" t="s">
        <v>74830</v>
      </c>
      <c r="C21230" t="s">
        <v>74831</v>
      </c>
      <c r="D21230" t="s">
        <v>74832</v>
      </c>
      <c r="E21230">
        <v>50000</v>
      </c>
      <c r="F21230" t="s">
        <v>18</v>
      </c>
      <c r="K21230">
        <v>1</v>
      </c>
      <c r="M21230" s="1">
        <v>40483</v>
      </c>
      <c r="N21230" s="1">
        <v>40483</v>
      </c>
      <c r="O21230"/>
      <c r="P21230"/>
      <c r="Q21230"/>
      <c r="R21230"/>
    </row>
    <row r="21231" spans="1:18" hidden="1" x14ac:dyDescent="0.2">
      <c r="A21231" t="s">
        <v>74833</v>
      </c>
      <c r="B21231" t="s">
        <v>74834</v>
      </c>
      <c r="C21231" t="s">
        <v>74835</v>
      </c>
      <c r="D21231" t="s">
        <v>74836</v>
      </c>
      <c r="E21231" t="s">
        <v>43</v>
      </c>
      <c r="F21231" t="s">
        <v>18</v>
      </c>
      <c r="G21231" t="s">
        <v>8000</v>
      </c>
      <c r="I21231" t="s">
        <v>8001</v>
      </c>
      <c r="J21231" t="s">
        <v>8002</v>
      </c>
      <c r="K21231">
        <v>4</v>
      </c>
      <c r="L21231" s="1">
        <v>41071</v>
      </c>
      <c r="M21231" s="1">
        <v>41234</v>
      </c>
      <c r="N21231" s="1">
        <v>42213</v>
      </c>
      <c r="O21231"/>
      <c r="P21231"/>
      <c r="Q21231"/>
      <c r="R21231"/>
    </row>
    <row r="21232" spans="1:18" hidden="1" x14ac:dyDescent="0.2">
      <c r="A21232" t="s">
        <v>74837</v>
      </c>
      <c r="B21232" t="s">
        <v>74838</v>
      </c>
      <c r="C21232" t="s">
        <v>74839</v>
      </c>
      <c r="D21232" t="s">
        <v>74840</v>
      </c>
      <c r="E21232" t="s">
        <v>43</v>
      </c>
      <c r="F21232" t="s">
        <v>18</v>
      </c>
      <c r="G21232" t="s">
        <v>25</v>
      </c>
      <c r="H21232" t="s">
        <v>64</v>
      </c>
      <c r="I21232" t="s">
        <v>65</v>
      </c>
      <c r="J21232" t="s">
        <v>984</v>
      </c>
      <c r="K21232">
        <v>1</v>
      </c>
      <c r="M21232" s="1">
        <v>40891</v>
      </c>
      <c r="N21232" s="1">
        <v>40891</v>
      </c>
      <c r="O21232"/>
      <c r="P21232"/>
      <c r="Q21232"/>
      <c r="R21232"/>
    </row>
    <row r="21233" spans="1:18" x14ac:dyDescent="0.2">
      <c r="A21233" t="s">
        <v>74841</v>
      </c>
      <c r="B21233" t="s">
        <v>74842</v>
      </c>
      <c r="C21233" t="s">
        <v>74843</v>
      </c>
      <c r="D21233" t="s">
        <v>74844</v>
      </c>
      <c r="E21233">
        <v>50000</v>
      </c>
      <c r="F21233" t="s">
        <v>18</v>
      </c>
      <c r="G21233" t="s">
        <v>19</v>
      </c>
      <c r="H21233">
        <v>16</v>
      </c>
      <c r="I21233" t="s">
        <v>20</v>
      </c>
      <c r="J21233" t="s">
        <v>20</v>
      </c>
      <c r="K21233">
        <v>1</v>
      </c>
      <c r="L21233" s="1">
        <v>41779</v>
      </c>
      <c r="M21233" s="1">
        <v>41779</v>
      </c>
      <c r="N21233" s="1">
        <v>41779</v>
      </c>
    </row>
    <row r="21234" spans="1:18" x14ac:dyDescent="0.2">
      <c r="A21234" t="s">
        <v>74845</v>
      </c>
      <c r="B21234" t="s">
        <v>74846</v>
      </c>
      <c r="C21234" t="s">
        <v>74847</v>
      </c>
      <c r="D21234" t="s">
        <v>36</v>
      </c>
      <c r="E21234">
        <v>19299</v>
      </c>
      <c r="F21234" t="s">
        <v>18</v>
      </c>
      <c r="G21234" t="s">
        <v>3319</v>
      </c>
      <c r="H21234">
        <v>14</v>
      </c>
      <c r="I21234" t="s">
        <v>4456</v>
      </c>
      <c r="J21234" t="s">
        <v>4456</v>
      </c>
      <c r="K21234">
        <v>1</v>
      </c>
      <c r="L21234" s="1">
        <v>40950</v>
      </c>
      <c r="M21234" s="1">
        <v>41491</v>
      </c>
      <c r="N21234" s="1">
        <v>41491</v>
      </c>
    </row>
    <row r="21235" spans="1:18" hidden="1" x14ac:dyDescent="0.2">
      <c r="A21235" t="s">
        <v>74848</v>
      </c>
      <c r="B21235" t="s">
        <v>74849</v>
      </c>
      <c r="C21235" t="s">
        <v>74850</v>
      </c>
      <c r="D21235" t="s">
        <v>74851</v>
      </c>
      <c r="E21235">
        <v>1015000</v>
      </c>
      <c r="F21235" t="s">
        <v>113</v>
      </c>
      <c r="G21235" t="s">
        <v>25</v>
      </c>
      <c r="H21235" t="s">
        <v>64</v>
      </c>
      <c r="I21235" t="s">
        <v>65</v>
      </c>
      <c r="J21235" t="s">
        <v>71</v>
      </c>
      <c r="K21235">
        <v>2</v>
      </c>
      <c r="M21235" s="1">
        <v>39569</v>
      </c>
      <c r="N21235" s="1">
        <v>39798</v>
      </c>
      <c r="O21235"/>
      <c r="P21235"/>
      <c r="Q21235"/>
      <c r="R21235"/>
    </row>
    <row r="21236" spans="1:18" x14ac:dyDescent="0.2">
      <c r="A21236" t="s">
        <v>74852</v>
      </c>
      <c r="B21236" t="s">
        <v>74853</v>
      </c>
      <c r="C21236" t="s">
        <v>74854</v>
      </c>
      <c r="D21236" t="s">
        <v>74855</v>
      </c>
      <c r="E21236">
        <v>60000</v>
      </c>
      <c r="F21236" t="s">
        <v>207</v>
      </c>
      <c r="G21236" t="s">
        <v>25</v>
      </c>
      <c r="H21236" t="s">
        <v>106</v>
      </c>
      <c r="I21236" t="s">
        <v>107</v>
      </c>
      <c r="J21236" t="s">
        <v>108</v>
      </c>
      <c r="K21236">
        <v>1</v>
      </c>
      <c r="L21236" s="1">
        <v>42142</v>
      </c>
      <c r="M21236" s="1">
        <v>42250</v>
      </c>
      <c r="N21236" s="1">
        <v>42250</v>
      </c>
    </row>
    <row r="21237" spans="1:18" hidden="1" x14ac:dyDescent="0.2">
      <c r="A21237" t="s">
        <v>74856</v>
      </c>
      <c r="B21237" t="s">
        <v>74857</v>
      </c>
      <c r="C21237" t="s">
        <v>74858</v>
      </c>
      <c r="D21237" t="s">
        <v>2326</v>
      </c>
      <c r="E21237" t="s">
        <v>43</v>
      </c>
      <c r="F21237" t="s">
        <v>18</v>
      </c>
      <c r="K21237">
        <v>1</v>
      </c>
      <c r="M21237" s="1">
        <v>40848</v>
      </c>
      <c r="N21237" s="1">
        <v>40848</v>
      </c>
      <c r="O21237"/>
      <c r="P21237"/>
      <c r="Q21237"/>
      <c r="R21237"/>
    </row>
    <row r="21238" spans="1:18" x14ac:dyDescent="0.2">
      <c r="A21238" t="s">
        <v>74859</v>
      </c>
      <c r="B21238" t="s">
        <v>74860</v>
      </c>
      <c r="C21238" t="s">
        <v>74861</v>
      </c>
      <c r="D21238" t="s">
        <v>75</v>
      </c>
      <c r="E21238">
        <v>400000</v>
      </c>
      <c r="F21238" t="s">
        <v>18</v>
      </c>
      <c r="G21238" t="s">
        <v>25</v>
      </c>
      <c r="H21238" t="s">
        <v>380</v>
      </c>
      <c r="I21238" t="s">
        <v>381</v>
      </c>
      <c r="J21238" t="s">
        <v>382</v>
      </c>
      <c r="K21238">
        <v>1</v>
      </c>
      <c r="L21238" s="1">
        <v>40909</v>
      </c>
      <c r="M21238" s="1">
        <v>41555</v>
      </c>
      <c r="N21238" s="1">
        <v>41555</v>
      </c>
    </row>
    <row r="21239" spans="1:18" hidden="1" x14ac:dyDescent="0.2">
      <c r="A21239" t="s">
        <v>74862</v>
      </c>
      <c r="B21239" t="s">
        <v>74863</v>
      </c>
      <c r="C21239" t="s">
        <v>74864</v>
      </c>
      <c r="D21239" t="s">
        <v>74865</v>
      </c>
      <c r="E21239">
        <v>1080000</v>
      </c>
      <c r="F21239" t="s">
        <v>207</v>
      </c>
      <c r="K21239">
        <v>1</v>
      </c>
      <c r="M21239" s="1">
        <v>39106</v>
      </c>
      <c r="N21239" s="1">
        <v>39106</v>
      </c>
      <c r="O21239"/>
      <c r="P21239"/>
      <c r="Q21239"/>
      <c r="R21239"/>
    </row>
    <row r="21240" spans="1:18" x14ac:dyDescent="0.2">
      <c r="A21240" t="s">
        <v>74866</v>
      </c>
      <c r="B21240" t="s">
        <v>74867</v>
      </c>
      <c r="C21240" t="s">
        <v>74868</v>
      </c>
      <c r="D21240" t="s">
        <v>74869</v>
      </c>
      <c r="E21240">
        <v>19791</v>
      </c>
      <c r="F21240" t="s">
        <v>18</v>
      </c>
      <c r="G21240" t="s">
        <v>650</v>
      </c>
      <c r="H21240">
        <v>20</v>
      </c>
      <c r="I21240" t="s">
        <v>651</v>
      </c>
      <c r="J21240" t="s">
        <v>651</v>
      </c>
      <c r="K21240">
        <v>1</v>
      </c>
      <c r="L21240" s="1">
        <v>41275</v>
      </c>
      <c r="M21240" s="1">
        <v>41275</v>
      </c>
      <c r="N21240" s="1">
        <v>41275</v>
      </c>
    </row>
    <row r="21241" spans="1:18" hidden="1" x14ac:dyDescent="0.2">
      <c r="A21241" t="s">
        <v>74870</v>
      </c>
      <c r="B21241" t="s">
        <v>74871</v>
      </c>
      <c r="C21241" t="s">
        <v>74872</v>
      </c>
      <c r="D21241" t="s">
        <v>134</v>
      </c>
      <c r="E21241">
        <v>1000000</v>
      </c>
      <c r="F21241" t="s">
        <v>18</v>
      </c>
      <c r="G21241" t="s">
        <v>57</v>
      </c>
      <c r="H21241" t="s">
        <v>1644</v>
      </c>
      <c r="I21241" t="s">
        <v>1645</v>
      </c>
      <c r="J21241" t="s">
        <v>1645</v>
      </c>
      <c r="K21241">
        <v>1</v>
      </c>
      <c r="M21241" s="1">
        <v>39524</v>
      </c>
      <c r="N21241" s="1">
        <v>39524</v>
      </c>
      <c r="O21241"/>
      <c r="P21241"/>
      <c r="Q21241"/>
      <c r="R21241"/>
    </row>
    <row r="21242" spans="1:18" x14ac:dyDescent="0.2">
      <c r="A21242" t="s">
        <v>74873</v>
      </c>
      <c r="B21242" t="s">
        <v>74874</v>
      </c>
      <c r="C21242" t="s">
        <v>74875</v>
      </c>
      <c r="D21242" t="s">
        <v>50</v>
      </c>
      <c r="E21242">
        <v>9900000</v>
      </c>
      <c r="F21242" t="s">
        <v>18</v>
      </c>
      <c r="G21242" t="s">
        <v>25</v>
      </c>
      <c r="H21242" t="s">
        <v>64</v>
      </c>
      <c r="I21242" t="s">
        <v>65</v>
      </c>
      <c r="J21242" t="s">
        <v>1251</v>
      </c>
      <c r="K21242">
        <v>1</v>
      </c>
      <c r="L21242" s="1">
        <v>39083</v>
      </c>
      <c r="M21242" s="1">
        <v>39799</v>
      </c>
      <c r="N21242" s="1">
        <v>39799</v>
      </c>
    </row>
    <row r="21243" spans="1:18" x14ac:dyDescent="0.2">
      <c r="A21243" t="s">
        <v>74876</v>
      </c>
      <c r="B21243" t="s">
        <v>74877</v>
      </c>
      <c r="C21243" t="s">
        <v>74878</v>
      </c>
      <c r="D21243" t="s">
        <v>74879</v>
      </c>
      <c r="E21243">
        <v>53000</v>
      </c>
      <c r="F21243" t="s">
        <v>18</v>
      </c>
      <c r="G21243" t="s">
        <v>25</v>
      </c>
      <c r="H21243" t="s">
        <v>82</v>
      </c>
      <c r="I21243" t="s">
        <v>83</v>
      </c>
      <c r="J21243" t="s">
        <v>74880</v>
      </c>
      <c r="K21243">
        <v>2</v>
      </c>
      <c r="L21243" s="1">
        <v>41842</v>
      </c>
      <c r="M21243" s="1">
        <v>41958</v>
      </c>
      <c r="N21243" s="1">
        <v>42139</v>
      </c>
    </row>
    <row r="21244" spans="1:18" x14ac:dyDescent="0.2">
      <c r="A21244" t="s">
        <v>74881</v>
      </c>
      <c r="B21244" t="s">
        <v>74882</v>
      </c>
      <c r="C21244" t="s">
        <v>74883</v>
      </c>
      <c r="D21244" t="s">
        <v>275</v>
      </c>
      <c r="E21244">
        <v>500000</v>
      </c>
      <c r="F21244" t="s">
        <v>207</v>
      </c>
      <c r="G21244" t="s">
        <v>25</v>
      </c>
      <c r="H21244" t="s">
        <v>64</v>
      </c>
      <c r="I21244" t="s">
        <v>65</v>
      </c>
      <c r="J21244" t="s">
        <v>71</v>
      </c>
      <c r="K21244">
        <v>1</v>
      </c>
      <c r="L21244" s="1">
        <v>39873</v>
      </c>
      <c r="M21244" s="1">
        <v>40338</v>
      </c>
      <c r="N21244" s="1">
        <v>40338</v>
      </c>
    </row>
    <row r="21245" spans="1:18" x14ac:dyDescent="0.2">
      <c r="A21245" t="s">
        <v>74884</v>
      </c>
      <c r="B21245" t="s">
        <v>74885</v>
      </c>
      <c r="C21245" t="s">
        <v>74886</v>
      </c>
      <c r="D21245" t="s">
        <v>74887</v>
      </c>
      <c r="E21245">
        <v>500000</v>
      </c>
      <c r="F21245" t="s">
        <v>18</v>
      </c>
      <c r="G21245" t="s">
        <v>347</v>
      </c>
      <c r="H21245">
        <v>15</v>
      </c>
      <c r="I21245" t="s">
        <v>348</v>
      </c>
      <c r="J21245" t="s">
        <v>74888</v>
      </c>
      <c r="K21245">
        <v>1</v>
      </c>
      <c r="L21245" s="1">
        <v>40544</v>
      </c>
      <c r="M21245" s="1">
        <v>40544</v>
      </c>
      <c r="N21245" s="1">
        <v>40544</v>
      </c>
    </row>
    <row r="21246" spans="1:18" hidden="1" x14ac:dyDescent="0.2">
      <c r="A21246" t="s">
        <v>74889</v>
      </c>
      <c r="B21246" t="s">
        <v>74890</v>
      </c>
      <c r="C21246" t="s">
        <v>74891</v>
      </c>
      <c r="D21246" t="s">
        <v>275</v>
      </c>
      <c r="E21246">
        <v>902226</v>
      </c>
      <c r="F21246" t="s">
        <v>18</v>
      </c>
      <c r="G21246" t="s">
        <v>1255</v>
      </c>
      <c r="K21246">
        <v>3</v>
      </c>
      <c r="M21246" s="1">
        <v>41153</v>
      </c>
      <c r="N21246" s="1">
        <v>41579</v>
      </c>
      <c r="O21246"/>
      <c r="P21246"/>
      <c r="Q21246"/>
      <c r="R21246"/>
    </row>
    <row r="21247" spans="1:18" x14ac:dyDescent="0.2">
      <c r="A21247" t="s">
        <v>74892</v>
      </c>
      <c r="B21247" t="s">
        <v>74893</v>
      </c>
      <c r="C21247" t="s">
        <v>74894</v>
      </c>
      <c r="D21247" t="s">
        <v>50</v>
      </c>
      <c r="E21247">
        <v>4500000</v>
      </c>
      <c r="F21247" t="s">
        <v>18</v>
      </c>
      <c r="G21247" t="s">
        <v>128</v>
      </c>
      <c r="H21247" t="s">
        <v>129</v>
      </c>
      <c r="I21247" t="s">
        <v>130</v>
      </c>
      <c r="J21247" t="s">
        <v>130</v>
      </c>
      <c r="K21247">
        <v>3</v>
      </c>
      <c r="L21247" s="1">
        <v>39387</v>
      </c>
      <c r="M21247" s="1">
        <v>39479</v>
      </c>
      <c r="N21247" s="1">
        <v>40620</v>
      </c>
    </row>
    <row r="21248" spans="1:18" x14ac:dyDescent="0.2">
      <c r="A21248" t="s">
        <v>74895</v>
      </c>
      <c r="B21248" t="s">
        <v>74896</v>
      </c>
      <c r="C21248" t="s">
        <v>74897</v>
      </c>
      <c r="D21248" t="s">
        <v>74898</v>
      </c>
      <c r="E21248">
        <v>2722767</v>
      </c>
      <c r="F21248" t="s">
        <v>18</v>
      </c>
      <c r="G21248" t="s">
        <v>128</v>
      </c>
      <c r="H21248" t="s">
        <v>129</v>
      </c>
      <c r="I21248" t="s">
        <v>130</v>
      </c>
      <c r="J21248" t="s">
        <v>130</v>
      </c>
      <c r="K21248">
        <v>1</v>
      </c>
      <c r="L21248" s="1">
        <v>37987</v>
      </c>
      <c r="M21248" s="1">
        <v>41243</v>
      </c>
      <c r="N21248" s="1">
        <v>41243</v>
      </c>
    </row>
    <row r="21249" spans="1:18" hidden="1" x14ac:dyDescent="0.2">
      <c r="A21249" t="s">
        <v>74899</v>
      </c>
      <c r="B21249" t="s">
        <v>74900</v>
      </c>
      <c r="C21249" t="s">
        <v>74901</v>
      </c>
      <c r="D21249" t="s">
        <v>357</v>
      </c>
      <c r="E21249" t="s">
        <v>43</v>
      </c>
      <c r="F21249" t="s">
        <v>18</v>
      </c>
      <c r="K21249">
        <v>1</v>
      </c>
      <c r="L21249" s="1">
        <v>40179</v>
      </c>
      <c r="M21249" s="1">
        <v>41415</v>
      </c>
      <c r="N21249" s="1">
        <v>41415</v>
      </c>
      <c r="O21249"/>
      <c r="P21249"/>
      <c r="Q21249"/>
      <c r="R21249"/>
    </row>
    <row r="21250" spans="1:18" x14ac:dyDescent="0.2">
      <c r="A21250" t="s">
        <v>74902</v>
      </c>
      <c r="B21250" t="s">
        <v>74903</v>
      </c>
      <c r="C21250" t="s">
        <v>74904</v>
      </c>
      <c r="D21250" t="s">
        <v>24338</v>
      </c>
      <c r="E21250">
        <v>300000</v>
      </c>
      <c r="F21250" t="s">
        <v>18</v>
      </c>
      <c r="G21250" t="s">
        <v>366</v>
      </c>
      <c r="H21250">
        <v>26</v>
      </c>
      <c r="I21250" t="s">
        <v>367</v>
      </c>
      <c r="J21250" t="s">
        <v>367</v>
      </c>
      <c r="K21250">
        <v>1</v>
      </c>
      <c r="L21250" s="1">
        <v>41325</v>
      </c>
      <c r="M21250" s="1">
        <v>42248</v>
      </c>
      <c r="N21250" s="1">
        <v>42248</v>
      </c>
    </row>
    <row r="21251" spans="1:18" x14ac:dyDescent="0.2">
      <c r="A21251" t="s">
        <v>74905</v>
      </c>
      <c r="B21251" t="s">
        <v>74906</v>
      </c>
      <c r="C21251" t="s">
        <v>74907</v>
      </c>
      <c r="D21251" t="s">
        <v>74908</v>
      </c>
      <c r="E21251">
        <v>2350000</v>
      </c>
      <c r="F21251" t="s">
        <v>18</v>
      </c>
      <c r="G21251" t="s">
        <v>25</v>
      </c>
      <c r="H21251" t="s">
        <v>142</v>
      </c>
      <c r="I21251" t="s">
        <v>143</v>
      </c>
      <c r="J21251" t="s">
        <v>438</v>
      </c>
      <c r="K21251">
        <v>2</v>
      </c>
      <c r="L21251" s="1">
        <v>40969</v>
      </c>
      <c r="M21251" s="1">
        <v>41423</v>
      </c>
      <c r="N21251" s="1">
        <v>41925</v>
      </c>
    </row>
    <row r="21252" spans="1:18" x14ac:dyDescent="0.2">
      <c r="A21252" t="s">
        <v>74909</v>
      </c>
      <c r="B21252" t="s">
        <v>74910</v>
      </c>
      <c r="C21252" t="s">
        <v>74911</v>
      </c>
      <c r="D21252" t="s">
        <v>36</v>
      </c>
      <c r="E21252">
        <v>10000000</v>
      </c>
      <c r="F21252" t="s">
        <v>18</v>
      </c>
      <c r="G21252" t="s">
        <v>25</v>
      </c>
      <c r="H21252" t="s">
        <v>1330</v>
      </c>
      <c r="I21252" t="s">
        <v>1331</v>
      </c>
      <c r="J21252" t="s">
        <v>3674</v>
      </c>
      <c r="K21252">
        <v>2</v>
      </c>
      <c r="L21252" s="1">
        <v>38869</v>
      </c>
      <c r="M21252" s="1">
        <v>38884</v>
      </c>
      <c r="N21252" s="1">
        <v>39448</v>
      </c>
    </row>
    <row r="21253" spans="1:18" x14ac:dyDescent="0.2">
      <c r="A21253" t="s">
        <v>74912</v>
      </c>
      <c r="B21253" t="s">
        <v>74913</v>
      </c>
      <c r="C21253" t="s">
        <v>74914</v>
      </c>
      <c r="D21253" t="s">
        <v>127</v>
      </c>
      <c r="E21253">
        <v>672000</v>
      </c>
      <c r="F21253" t="s">
        <v>18</v>
      </c>
      <c r="G21253" t="s">
        <v>19</v>
      </c>
      <c r="H21253">
        <v>10</v>
      </c>
      <c r="I21253" t="s">
        <v>31413</v>
      </c>
      <c r="J21253" t="s">
        <v>31413</v>
      </c>
      <c r="K21253">
        <v>1</v>
      </c>
      <c r="L21253" s="1">
        <v>40909</v>
      </c>
      <c r="M21253" s="1">
        <v>42195</v>
      </c>
      <c r="N21253" s="1">
        <v>42195</v>
      </c>
    </row>
    <row r="21254" spans="1:18" hidden="1" x14ac:dyDescent="0.2">
      <c r="A21254" t="s">
        <v>74915</v>
      </c>
      <c r="B21254" t="s">
        <v>74916</v>
      </c>
      <c r="C21254" t="s">
        <v>74917</v>
      </c>
      <c r="D21254" t="s">
        <v>75</v>
      </c>
      <c r="E21254">
        <v>4094366</v>
      </c>
      <c r="F21254" t="s">
        <v>18</v>
      </c>
      <c r="G21254" t="s">
        <v>366</v>
      </c>
      <c r="K21254">
        <v>1</v>
      </c>
      <c r="M21254" s="1">
        <v>40933</v>
      </c>
      <c r="N21254" s="1">
        <v>40933</v>
      </c>
      <c r="O21254"/>
      <c r="P21254"/>
      <c r="Q21254"/>
      <c r="R21254"/>
    </row>
    <row r="21255" spans="1:18" x14ac:dyDescent="0.2">
      <c r="A21255" t="s">
        <v>74918</v>
      </c>
      <c r="B21255" t="s">
        <v>74919</v>
      </c>
      <c r="C21255" t="s">
        <v>74920</v>
      </c>
      <c r="D21255" t="s">
        <v>74921</v>
      </c>
      <c r="E21255">
        <v>500000</v>
      </c>
      <c r="F21255" t="s">
        <v>18</v>
      </c>
      <c r="G21255" t="s">
        <v>479</v>
      </c>
      <c r="I21255" t="s">
        <v>480</v>
      </c>
      <c r="J21255" t="s">
        <v>480</v>
      </c>
      <c r="K21255">
        <v>1</v>
      </c>
      <c r="L21255" s="1">
        <v>40118</v>
      </c>
      <c r="M21255" s="1">
        <v>40432</v>
      </c>
      <c r="N21255" s="1">
        <v>40432</v>
      </c>
    </row>
    <row r="21256" spans="1:18" hidden="1" x14ac:dyDescent="0.2">
      <c r="A21256" t="s">
        <v>74922</v>
      </c>
      <c r="B21256" t="s">
        <v>74923</v>
      </c>
      <c r="C21256" t="s">
        <v>74924</v>
      </c>
      <c r="D21256" t="s">
        <v>74925</v>
      </c>
      <c r="E21256" t="s">
        <v>43</v>
      </c>
      <c r="F21256" t="s">
        <v>18</v>
      </c>
      <c r="K21256">
        <v>2</v>
      </c>
      <c r="L21256" s="1">
        <v>42095</v>
      </c>
      <c r="M21256" s="1">
        <v>42115</v>
      </c>
      <c r="N21256" s="1">
        <v>42164</v>
      </c>
      <c r="O21256"/>
      <c r="P21256"/>
      <c r="Q21256"/>
      <c r="R21256"/>
    </row>
    <row r="21257" spans="1:18" x14ac:dyDescent="0.2">
      <c r="A21257" t="s">
        <v>74926</v>
      </c>
      <c r="B21257" t="s">
        <v>74927</v>
      </c>
      <c r="C21257" t="s">
        <v>74928</v>
      </c>
      <c r="D21257" t="s">
        <v>74929</v>
      </c>
      <c r="E21257">
        <v>100000</v>
      </c>
      <c r="F21257" t="s">
        <v>207</v>
      </c>
      <c r="K21257">
        <v>1</v>
      </c>
      <c r="L21257" s="1">
        <v>39356</v>
      </c>
      <c r="M21257" s="1">
        <v>39448</v>
      </c>
      <c r="N21257" s="1">
        <v>39448</v>
      </c>
    </row>
    <row r="21258" spans="1:18" hidden="1" x14ac:dyDescent="0.2">
      <c r="A21258" t="s">
        <v>74930</v>
      </c>
      <c r="B21258" t="s">
        <v>74931</v>
      </c>
      <c r="C21258" t="s">
        <v>74932</v>
      </c>
      <c r="D21258" t="s">
        <v>74933</v>
      </c>
      <c r="E21258" t="s">
        <v>43</v>
      </c>
      <c r="F21258" t="s">
        <v>18</v>
      </c>
      <c r="G21258" t="s">
        <v>25</v>
      </c>
      <c r="H21258" t="s">
        <v>106</v>
      </c>
      <c r="I21258" t="s">
        <v>107</v>
      </c>
      <c r="J21258" t="s">
        <v>108</v>
      </c>
      <c r="K21258">
        <v>1</v>
      </c>
      <c r="L21258" s="1">
        <v>41136</v>
      </c>
      <c r="M21258" s="1">
        <v>41371</v>
      </c>
      <c r="N21258" s="1">
        <v>41371</v>
      </c>
      <c r="O21258"/>
      <c r="P21258"/>
      <c r="Q21258"/>
      <c r="R21258"/>
    </row>
    <row r="21259" spans="1:18" x14ac:dyDescent="0.2">
      <c r="A21259" t="s">
        <v>74934</v>
      </c>
      <c r="B21259" t="s">
        <v>74935</v>
      </c>
      <c r="C21259" t="s">
        <v>74936</v>
      </c>
      <c r="D21259" t="s">
        <v>56</v>
      </c>
      <c r="E21259">
        <v>2000000</v>
      </c>
      <c r="F21259" t="s">
        <v>18</v>
      </c>
      <c r="G21259" t="s">
        <v>25</v>
      </c>
      <c r="H21259" t="s">
        <v>106</v>
      </c>
      <c r="I21259" t="s">
        <v>107</v>
      </c>
      <c r="J21259" t="s">
        <v>108</v>
      </c>
      <c r="K21259">
        <v>1</v>
      </c>
      <c r="L21259" s="1">
        <v>40909</v>
      </c>
      <c r="M21259" s="1">
        <v>42128</v>
      </c>
      <c r="N21259" s="1">
        <v>42128</v>
      </c>
    </row>
    <row r="21260" spans="1:18" x14ac:dyDescent="0.2">
      <c r="A21260" t="s">
        <v>74937</v>
      </c>
      <c r="B21260" t="s">
        <v>74938</v>
      </c>
      <c r="C21260" t="s">
        <v>74939</v>
      </c>
      <c r="D21260" t="s">
        <v>74940</v>
      </c>
      <c r="E21260">
        <v>1032</v>
      </c>
      <c r="F21260" t="s">
        <v>18</v>
      </c>
      <c r="G21260" t="s">
        <v>25</v>
      </c>
      <c r="H21260" t="s">
        <v>64</v>
      </c>
      <c r="I21260" t="s">
        <v>65</v>
      </c>
      <c r="J21260" t="s">
        <v>271</v>
      </c>
      <c r="K21260">
        <v>4</v>
      </c>
      <c r="L21260" s="1">
        <v>37165</v>
      </c>
      <c r="M21260" s="1">
        <v>36892</v>
      </c>
      <c r="N21260" s="1">
        <v>42139</v>
      </c>
    </row>
    <row r="21261" spans="1:18" hidden="1" x14ac:dyDescent="0.2">
      <c r="A21261" t="s">
        <v>74941</v>
      </c>
      <c r="B21261" t="s">
        <v>74942</v>
      </c>
      <c r="C21261" t="s">
        <v>74943</v>
      </c>
      <c r="D21261" t="s">
        <v>74944</v>
      </c>
      <c r="E21261" t="s">
        <v>43</v>
      </c>
      <c r="F21261" t="s">
        <v>18</v>
      </c>
      <c r="G21261" t="s">
        <v>25</v>
      </c>
      <c r="H21261" t="s">
        <v>106</v>
      </c>
      <c r="I21261" t="s">
        <v>107</v>
      </c>
      <c r="J21261" t="s">
        <v>108</v>
      </c>
      <c r="K21261">
        <v>1</v>
      </c>
      <c r="L21261" s="1">
        <v>38353</v>
      </c>
      <c r="M21261" s="1">
        <v>38353</v>
      </c>
      <c r="N21261" s="1">
        <v>38353</v>
      </c>
      <c r="O21261"/>
      <c r="P21261"/>
      <c r="Q21261"/>
      <c r="R21261"/>
    </row>
    <row r="21262" spans="1:18" x14ac:dyDescent="0.2">
      <c r="A21262" t="s">
        <v>74945</v>
      </c>
      <c r="B21262" t="s">
        <v>74946</v>
      </c>
      <c r="C21262" t="s">
        <v>74947</v>
      </c>
      <c r="D21262" t="s">
        <v>74948</v>
      </c>
      <c r="E21262">
        <v>1300000</v>
      </c>
      <c r="F21262" t="s">
        <v>207</v>
      </c>
      <c r="G21262" t="s">
        <v>25</v>
      </c>
      <c r="H21262" t="s">
        <v>106</v>
      </c>
      <c r="I21262" t="s">
        <v>107</v>
      </c>
      <c r="J21262" t="s">
        <v>108</v>
      </c>
      <c r="K21262">
        <v>1</v>
      </c>
      <c r="L21262" s="1">
        <v>39097</v>
      </c>
      <c r="M21262" s="1">
        <v>39736</v>
      </c>
      <c r="N21262" s="1">
        <v>39736</v>
      </c>
    </row>
    <row r="21263" spans="1:18" hidden="1" x14ac:dyDescent="0.2">
      <c r="A21263" t="s">
        <v>74949</v>
      </c>
      <c r="B21263" t="s">
        <v>74950</v>
      </c>
      <c r="C21263" t="s">
        <v>74951</v>
      </c>
      <c r="D21263" t="s">
        <v>127</v>
      </c>
      <c r="E21263">
        <v>187000</v>
      </c>
      <c r="F21263" t="s">
        <v>18</v>
      </c>
      <c r="G21263" t="s">
        <v>1062</v>
      </c>
      <c r="H21263">
        <v>11</v>
      </c>
      <c r="I21263" t="s">
        <v>1698</v>
      </c>
      <c r="J21263" t="s">
        <v>3500</v>
      </c>
      <c r="K21263">
        <v>3</v>
      </c>
      <c r="M21263" s="1">
        <v>41401</v>
      </c>
      <c r="N21263" s="1">
        <v>41704</v>
      </c>
      <c r="O21263"/>
      <c r="P21263"/>
      <c r="Q21263"/>
      <c r="R21263"/>
    </row>
    <row r="21264" spans="1:18" hidden="1" x14ac:dyDescent="0.2">
      <c r="A21264" t="s">
        <v>74952</v>
      </c>
      <c r="B21264" t="s">
        <v>74953</v>
      </c>
      <c r="C21264" t="s">
        <v>74954</v>
      </c>
      <c r="D21264" t="s">
        <v>445</v>
      </c>
      <c r="E21264" t="s">
        <v>43</v>
      </c>
      <c r="F21264" t="s">
        <v>18</v>
      </c>
      <c r="G21264" t="s">
        <v>25</v>
      </c>
      <c r="H21264" t="s">
        <v>106</v>
      </c>
      <c r="I21264" t="s">
        <v>107</v>
      </c>
      <c r="J21264" t="s">
        <v>108</v>
      </c>
      <c r="K21264">
        <v>1</v>
      </c>
      <c r="L21264" s="1">
        <v>39600</v>
      </c>
      <c r="M21264" s="1">
        <v>42291</v>
      </c>
      <c r="N21264" s="1">
        <v>42291</v>
      </c>
      <c r="O21264"/>
      <c r="P21264"/>
      <c r="Q21264"/>
      <c r="R21264"/>
    </row>
    <row r="21265" spans="1:18" x14ac:dyDescent="0.2">
      <c r="A21265" t="s">
        <v>74955</v>
      </c>
      <c r="B21265" t="s">
        <v>74956</v>
      </c>
      <c r="C21265" t="s">
        <v>74957</v>
      </c>
      <c r="D21265" t="s">
        <v>74958</v>
      </c>
      <c r="E21265">
        <v>8000000</v>
      </c>
      <c r="F21265" t="s">
        <v>18</v>
      </c>
      <c r="G21265" t="s">
        <v>25</v>
      </c>
      <c r="H21265" t="s">
        <v>64</v>
      </c>
      <c r="I21265" t="s">
        <v>65</v>
      </c>
      <c r="J21265" t="s">
        <v>71</v>
      </c>
      <c r="K21265">
        <v>2</v>
      </c>
      <c r="L21265" s="1">
        <v>38353</v>
      </c>
      <c r="M21265" s="1">
        <v>39356</v>
      </c>
      <c r="N21265" s="1">
        <v>39569</v>
      </c>
    </row>
    <row r="21266" spans="1:18" x14ac:dyDescent="0.2">
      <c r="A21266" t="s">
        <v>74959</v>
      </c>
      <c r="B21266" t="s">
        <v>74960</v>
      </c>
      <c r="C21266" t="s">
        <v>74961</v>
      </c>
      <c r="D21266" t="s">
        <v>42</v>
      </c>
      <c r="E21266">
        <v>2000000</v>
      </c>
      <c r="F21266" t="s">
        <v>18</v>
      </c>
      <c r="K21266">
        <v>1</v>
      </c>
      <c r="L21266" s="1">
        <v>39904</v>
      </c>
      <c r="M21266" s="1">
        <v>41759</v>
      </c>
      <c r="N21266" s="1">
        <v>41759</v>
      </c>
    </row>
    <row r="21267" spans="1:18" hidden="1" x14ac:dyDescent="0.2">
      <c r="A21267" t="s">
        <v>74962</v>
      </c>
      <c r="B21267" t="s">
        <v>74963</v>
      </c>
      <c r="C21267" t="s">
        <v>74964</v>
      </c>
      <c r="D21267" t="s">
        <v>26931</v>
      </c>
      <c r="E21267">
        <v>10750000</v>
      </c>
      <c r="F21267" t="s">
        <v>113</v>
      </c>
      <c r="K21267">
        <v>1</v>
      </c>
      <c r="M21267" s="1">
        <v>37993</v>
      </c>
      <c r="N21267" s="1">
        <v>37993</v>
      </c>
      <c r="O21267"/>
      <c r="P21267"/>
      <c r="Q21267"/>
      <c r="R21267"/>
    </row>
    <row r="21268" spans="1:18" hidden="1" x14ac:dyDescent="0.2">
      <c r="A21268" t="s">
        <v>74965</v>
      </c>
      <c r="B21268" t="s">
        <v>74966</v>
      </c>
      <c r="C21268" t="s">
        <v>74967</v>
      </c>
      <c r="D21268" t="s">
        <v>424</v>
      </c>
      <c r="E21268" t="s">
        <v>43</v>
      </c>
      <c r="F21268" t="s">
        <v>18</v>
      </c>
      <c r="G21268" t="s">
        <v>25</v>
      </c>
      <c r="H21268" t="s">
        <v>44</v>
      </c>
      <c r="I21268" t="s">
        <v>282</v>
      </c>
      <c r="J21268" t="s">
        <v>282</v>
      </c>
      <c r="K21268">
        <v>1</v>
      </c>
      <c r="M21268" s="1">
        <v>40756</v>
      </c>
      <c r="N21268" s="1">
        <v>40756</v>
      </c>
      <c r="O21268"/>
      <c r="P21268"/>
      <c r="Q21268"/>
      <c r="R21268"/>
    </row>
    <row r="21269" spans="1:18" x14ac:dyDescent="0.2">
      <c r="A21269" t="s">
        <v>74968</v>
      </c>
      <c r="B21269" t="s">
        <v>74969</v>
      </c>
      <c r="C21269" t="s">
        <v>74970</v>
      </c>
      <c r="D21269" t="s">
        <v>36745</v>
      </c>
      <c r="E21269">
        <v>5390913</v>
      </c>
      <c r="F21269" t="s">
        <v>18</v>
      </c>
      <c r="G21269" t="s">
        <v>347</v>
      </c>
      <c r="H21269">
        <v>9</v>
      </c>
      <c r="I21269" t="s">
        <v>2418</v>
      </c>
      <c r="J21269" t="s">
        <v>45655</v>
      </c>
      <c r="K21269">
        <v>1</v>
      </c>
      <c r="L21269" s="1">
        <v>38718</v>
      </c>
      <c r="M21269" s="1">
        <v>42114</v>
      </c>
      <c r="N21269" s="1">
        <v>42114</v>
      </c>
    </row>
    <row r="21270" spans="1:18" x14ac:dyDescent="0.2">
      <c r="A21270" t="s">
        <v>74971</v>
      </c>
      <c r="B21270" t="s">
        <v>74972</v>
      </c>
      <c r="C21270" t="s">
        <v>74973</v>
      </c>
      <c r="D21270" t="s">
        <v>741</v>
      </c>
      <c r="E21270">
        <v>5100000</v>
      </c>
      <c r="F21270" t="s">
        <v>18</v>
      </c>
      <c r="K21270">
        <v>2</v>
      </c>
      <c r="L21270" s="1">
        <v>37987</v>
      </c>
      <c r="M21270" s="1">
        <v>39167</v>
      </c>
      <c r="N21270" s="1">
        <v>40126</v>
      </c>
    </row>
    <row r="21271" spans="1:18" x14ac:dyDescent="0.2">
      <c r="A21271" t="s">
        <v>74974</v>
      </c>
      <c r="B21271" t="s">
        <v>74975</v>
      </c>
      <c r="C21271" t="s">
        <v>74976</v>
      </c>
      <c r="D21271" t="s">
        <v>74977</v>
      </c>
      <c r="E21271">
        <v>310500</v>
      </c>
      <c r="F21271" t="s">
        <v>18</v>
      </c>
      <c r="G21271" t="s">
        <v>25</v>
      </c>
      <c r="H21271" t="s">
        <v>64</v>
      </c>
      <c r="I21271" t="s">
        <v>95</v>
      </c>
      <c r="J21271" t="s">
        <v>11382</v>
      </c>
      <c r="K21271">
        <v>7</v>
      </c>
      <c r="L21271" s="1">
        <v>41395</v>
      </c>
      <c r="M21271" s="1">
        <v>41487</v>
      </c>
      <c r="N21271" s="1">
        <v>42257</v>
      </c>
    </row>
    <row r="21272" spans="1:18" x14ac:dyDescent="0.2">
      <c r="A21272" t="s">
        <v>74978</v>
      </c>
      <c r="B21272" t="s">
        <v>74979</v>
      </c>
      <c r="C21272" t="s">
        <v>74980</v>
      </c>
      <c r="D21272" t="s">
        <v>94</v>
      </c>
      <c r="E21272">
        <v>2200000</v>
      </c>
      <c r="F21272" t="s">
        <v>18</v>
      </c>
      <c r="G21272" t="s">
        <v>25</v>
      </c>
      <c r="H21272" t="s">
        <v>106</v>
      </c>
      <c r="I21272" t="s">
        <v>107</v>
      </c>
      <c r="J21272" t="s">
        <v>108</v>
      </c>
      <c r="K21272">
        <v>1</v>
      </c>
      <c r="L21272" s="1">
        <v>40179</v>
      </c>
      <c r="M21272" s="1">
        <v>42038</v>
      </c>
      <c r="N21272" s="1">
        <v>42038</v>
      </c>
    </row>
    <row r="21273" spans="1:18" x14ac:dyDescent="0.2">
      <c r="A21273" t="s">
        <v>74981</v>
      </c>
      <c r="B21273" t="s">
        <v>74982</v>
      </c>
      <c r="C21273" t="s">
        <v>74983</v>
      </c>
      <c r="D21273" t="s">
        <v>75</v>
      </c>
      <c r="E21273">
        <v>255067782</v>
      </c>
      <c r="F21273" t="s">
        <v>113</v>
      </c>
      <c r="G21273" t="s">
        <v>25</v>
      </c>
      <c r="H21273" t="s">
        <v>64</v>
      </c>
      <c r="I21273" t="s">
        <v>65</v>
      </c>
      <c r="J21273" t="s">
        <v>606</v>
      </c>
      <c r="K21273">
        <v>6</v>
      </c>
      <c r="L21273" s="1">
        <v>36161</v>
      </c>
      <c r="M21273" s="1">
        <v>37653</v>
      </c>
      <c r="N21273" s="1">
        <v>40156</v>
      </c>
    </row>
    <row r="21274" spans="1:18" hidden="1" x14ac:dyDescent="0.2">
      <c r="A21274" t="s">
        <v>74984</v>
      </c>
      <c r="B21274" t="s">
        <v>74985</v>
      </c>
      <c r="E21274" t="s">
        <v>43</v>
      </c>
      <c r="F21274" t="s">
        <v>18</v>
      </c>
      <c r="K21274">
        <v>1</v>
      </c>
      <c r="M21274" s="1">
        <v>41899</v>
      </c>
      <c r="N21274" s="1">
        <v>41899</v>
      </c>
      <c r="O21274"/>
      <c r="P21274"/>
      <c r="Q21274"/>
      <c r="R21274"/>
    </row>
    <row r="21275" spans="1:18" x14ac:dyDescent="0.2">
      <c r="A21275" t="s">
        <v>74986</v>
      </c>
      <c r="B21275" t="s">
        <v>74987</v>
      </c>
      <c r="C21275" t="s">
        <v>74988</v>
      </c>
      <c r="D21275" t="s">
        <v>74989</v>
      </c>
      <c r="E21275">
        <v>3550000</v>
      </c>
      <c r="F21275" t="s">
        <v>18</v>
      </c>
      <c r="G21275" t="s">
        <v>552</v>
      </c>
      <c r="H21275">
        <v>56</v>
      </c>
      <c r="I21275" t="s">
        <v>2552</v>
      </c>
      <c r="J21275" t="s">
        <v>2552</v>
      </c>
      <c r="K21275">
        <v>1</v>
      </c>
      <c r="L21275" s="1">
        <v>40544</v>
      </c>
      <c r="M21275" s="1">
        <v>41760</v>
      </c>
      <c r="N21275" s="1">
        <v>41760</v>
      </c>
    </row>
    <row r="21276" spans="1:18" x14ac:dyDescent="0.2">
      <c r="A21276" t="s">
        <v>74990</v>
      </c>
      <c r="B21276" t="s">
        <v>74991</v>
      </c>
      <c r="C21276" t="s">
        <v>74992</v>
      </c>
      <c r="D21276" t="s">
        <v>264</v>
      </c>
      <c r="E21276">
        <v>150000</v>
      </c>
      <c r="F21276" t="s">
        <v>18</v>
      </c>
      <c r="G21276" t="s">
        <v>25</v>
      </c>
      <c r="H21276" t="s">
        <v>89</v>
      </c>
      <c r="I21276" t="s">
        <v>4203</v>
      </c>
      <c r="J21276" t="s">
        <v>4203</v>
      </c>
      <c r="K21276">
        <v>1</v>
      </c>
      <c r="L21276" s="1">
        <v>40179</v>
      </c>
      <c r="M21276" s="1">
        <v>41117</v>
      </c>
      <c r="N21276" s="1">
        <v>41117</v>
      </c>
    </row>
    <row r="21277" spans="1:18" hidden="1" x14ac:dyDescent="0.2">
      <c r="A21277" t="s">
        <v>74993</v>
      </c>
      <c r="B21277" t="s">
        <v>74994</v>
      </c>
      <c r="C21277" t="s">
        <v>74995</v>
      </c>
      <c r="E21277">
        <v>100000000</v>
      </c>
      <c r="F21277" t="s">
        <v>18</v>
      </c>
      <c r="G21277" t="s">
        <v>19</v>
      </c>
      <c r="H21277">
        <v>16</v>
      </c>
      <c r="I21277" t="s">
        <v>20</v>
      </c>
      <c r="J21277" t="s">
        <v>20</v>
      </c>
      <c r="K21277">
        <v>1</v>
      </c>
      <c r="M21277" s="1">
        <v>42313</v>
      </c>
      <c r="N21277" s="1">
        <v>42313</v>
      </c>
      <c r="O21277"/>
      <c r="P21277"/>
      <c r="Q21277"/>
      <c r="R21277"/>
    </row>
    <row r="21278" spans="1:18" x14ac:dyDescent="0.2">
      <c r="A21278" t="s">
        <v>74996</v>
      </c>
      <c r="B21278" t="s">
        <v>74997</v>
      </c>
      <c r="D21278" t="s">
        <v>786</v>
      </c>
      <c r="E21278">
        <v>10500000</v>
      </c>
      <c r="F21278" t="s">
        <v>18</v>
      </c>
      <c r="G21278" t="s">
        <v>25</v>
      </c>
      <c r="H21278" t="s">
        <v>44</v>
      </c>
      <c r="I21278" t="s">
        <v>282</v>
      </c>
      <c r="J21278" t="s">
        <v>26575</v>
      </c>
      <c r="K21278">
        <v>1</v>
      </c>
      <c r="L21278" s="1">
        <v>36161</v>
      </c>
      <c r="M21278" s="1">
        <v>37778</v>
      </c>
      <c r="N21278" s="1">
        <v>37778</v>
      </c>
    </row>
    <row r="21279" spans="1:18" hidden="1" x14ac:dyDescent="0.2">
      <c r="A21279" t="s">
        <v>74998</v>
      </c>
      <c r="B21279" t="s">
        <v>74999</v>
      </c>
      <c r="C21279" t="s">
        <v>75000</v>
      </c>
      <c r="E21279" t="s">
        <v>43</v>
      </c>
      <c r="F21279" t="s">
        <v>18</v>
      </c>
      <c r="K21279">
        <v>1</v>
      </c>
      <c r="M21279" s="1">
        <v>41957</v>
      </c>
      <c r="N21279" s="1">
        <v>41957</v>
      </c>
      <c r="O21279"/>
      <c r="P21279"/>
      <c r="Q21279"/>
      <c r="R21279"/>
    </row>
    <row r="21280" spans="1:18" x14ac:dyDescent="0.2">
      <c r="A21280" t="s">
        <v>75001</v>
      </c>
      <c r="B21280" t="s">
        <v>75002</v>
      </c>
      <c r="C21280" t="s">
        <v>75003</v>
      </c>
      <c r="D21280" t="s">
        <v>94</v>
      </c>
      <c r="E21280">
        <v>968130</v>
      </c>
      <c r="F21280" t="s">
        <v>18</v>
      </c>
      <c r="G21280" t="s">
        <v>25</v>
      </c>
      <c r="H21280" t="s">
        <v>64</v>
      </c>
      <c r="I21280" t="s">
        <v>65</v>
      </c>
      <c r="J21280" t="s">
        <v>1068</v>
      </c>
      <c r="K21280">
        <v>2</v>
      </c>
      <c r="L21280" s="1">
        <v>37622</v>
      </c>
      <c r="M21280" s="1">
        <v>40287</v>
      </c>
      <c r="N21280" s="1">
        <v>40562</v>
      </c>
    </row>
    <row r="21281" spans="1:18" x14ac:dyDescent="0.2">
      <c r="A21281" t="s">
        <v>75004</v>
      </c>
      <c r="B21281" t="s">
        <v>75005</v>
      </c>
      <c r="C21281" t="s">
        <v>75006</v>
      </c>
      <c r="D21281" t="s">
        <v>56</v>
      </c>
      <c r="E21281">
        <v>150000</v>
      </c>
      <c r="F21281" t="s">
        <v>18</v>
      </c>
      <c r="G21281" t="s">
        <v>25</v>
      </c>
      <c r="H21281" t="s">
        <v>44</v>
      </c>
      <c r="I21281" t="s">
        <v>282</v>
      </c>
      <c r="J21281" t="s">
        <v>282</v>
      </c>
      <c r="K21281">
        <v>1</v>
      </c>
      <c r="L21281" s="1">
        <v>40179</v>
      </c>
      <c r="M21281" s="1">
        <v>42111</v>
      </c>
      <c r="N21281" s="1">
        <v>42111</v>
      </c>
    </row>
    <row r="21282" spans="1:18" x14ac:dyDescent="0.2">
      <c r="A21282" t="s">
        <v>75007</v>
      </c>
      <c r="B21282" t="s">
        <v>75008</v>
      </c>
      <c r="C21282" t="s">
        <v>75009</v>
      </c>
      <c r="D21282" t="s">
        <v>317</v>
      </c>
      <c r="E21282">
        <v>210001</v>
      </c>
      <c r="F21282" t="s">
        <v>18</v>
      </c>
      <c r="G21282" t="s">
        <v>25</v>
      </c>
      <c r="H21282" t="s">
        <v>64</v>
      </c>
      <c r="I21282" t="s">
        <v>95</v>
      </c>
      <c r="J21282" t="s">
        <v>95</v>
      </c>
      <c r="K21282">
        <v>2</v>
      </c>
      <c r="L21282" s="1">
        <v>41640</v>
      </c>
      <c r="M21282" s="1">
        <v>42171</v>
      </c>
      <c r="N21282" s="1">
        <v>42268</v>
      </c>
    </row>
    <row r="21283" spans="1:18" x14ac:dyDescent="0.2">
      <c r="A21283" t="s">
        <v>75010</v>
      </c>
      <c r="B21283" t="s">
        <v>75011</v>
      </c>
      <c r="C21283" t="s">
        <v>75012</v>
      </c>
      <c r="D21283" t="s">
        <v>75</v>
      </c>
      <c r="E21283">
        <v>475000</v>
      </c>
      <c r="F21283" t="s">
        <v>18</v>
      </c>
      <c r="G21283" t="s">
        <v>25</v>
      </c>
      <c r="H21283" t="s">
        <v>286</v>
      </c>
      <c r="I21283" t="s">
        <v>874</v>
      </c>
      <c r="J21283" t="s">
        <v>874</v>
      </c>
      <c r="K21283">
        <v>2</v>
      </c>
      <c r="L21283" s="1">
        <v>41787</v>
      </c>
      <c r="M21283" s="1">
        <v>41892</v>
      </c>
      <c r="N21283" s="1">
        <v>42032</v>
      </c>
    </row>
    <row r="21284" spans="1:18" x14ac:dyDescent="0.2">
      <c r="A21284" t="s">
        <v>75013</v>
      </c>
      <c r="B21284" t="s">
        <v>75014</v>
      </c>
      <c r="C21284" t="s">
        <v>75015</v>
      </c>
      <c r="D21284" t="s">
        <v>3485</v>
      </c>
      <c r="E21284">
        <v>15305146</v>
      </c>
      <c r="F21284" t="s">
        <v>18</v>
      </c>
      <c r="G21284" t="s">
        <v>2125</v>
      </c>
      <c r="H21284">
        <v>15</v>
      </c>
      <c r="I21284" t="s">
        <v>15535</v>
      </c>
      <c r="J21284" t="s">
        <v>15535</v>
      </c>
      <c r="K21284">
        <v>1</v>
      </c>
      <c r="L21284" s="1">
        <v>41275</v>
      </c>
      <c r="M21284" s="1">
        <v>41934</v>
      </c>
      <c r="N21284" s="1">
        <v>41934</v>
      </c>
    </row>
    <row r="21285" spans="1:18" x14ac:dyDescent="0.2">
      <c r="A21285" t="s">
        <v>75016</v>
      </c>
      <c r="B21285" t="s">
        <v>75017</v>
      </c>
      <c r="C21285" t="s">
        <v>75018</v>
      </c>
      <c r="D21285" t="s">
        <v>75019</v>
      </c>
      <c r="E21285">
        <v>2007959</v>
      </c>
      <c r="F21285" t="s">
        <v>18</v>
      </c>
      <c r="G21285" t="s">
        <v>25</v>
      </c>
      <c r="H21285" t="s">
        <v>64</v>
      </c>
      <c r="I21285" t="s">
        <v>65</v>
      </c>
      <c r="J21285" t="s">
        <v>2951</v>
      </c>
      <c r="K21285">
        <v>2</v>
      </c>
      <c r="L21285" s="1">
        <v>37622</v>
      </c>
      <c r="M21285" s="1">
        <v>39940</v>
      </c>
      <c r="N21285" s="1">
        <v>41469</v>
      </c>
    </row>
    <row r="21286" spans="1:18" hidden="1" x14ac:dyDescent="0.2">
      <c r="A21286" t="s">
        <v>75020</v>
      </c>
      <c r="B21286" t="s">
        <v>75021</v>
      </c>
      <c r="C21286" t="s">
        <v>75022</v>
      </c>
      <c r="D21286" t="s">
        <v>42</v>
      </c>
      <c r="E21286">
        <v>3850000</v>
      </c>
      <c r="F21286" t="s">
        <v>18</v>
      </c>
      <c r="G21286" t="s">
        <v>25</v>
      </c>
      <c r="H21286" t="s">
        <v>158</v>
      </c>
      <c r="I21286" t="s">
        <v>244</v>
      </c>
      <c r="J21286" t="s">
        <v>1714</v>
      </c>
      <c r="K21286">
        <v>3</v>
      </c>
      <c r="M21286" s="1">
        <v>39682</v>
      </c>
      <c r="N21286" s="1">
        <v>41704</v>
      </c>
      <c r="O21286"/>
      <c r="P21286"/>
      <c r="Q21286"/>
      <c r="R21286"/>
    </row>
    <row r="21287" spans="1:18" x14ac:dyDescent="0.2">
      <c r="A21287" t="s">
        <v>75023</v>
      </c>
      <c r="B21287" t="s">
        <v>75024</v>
      </c>
      <c r="C21287" t="s">
        <v>75025</v>
      </c>
      <c r="D21287" t="s">
        <v>15550</v>
      </c>
      <c r="E21287">
        <v>45630000</v>
      </c>
      <c r="F21287" t="s">
        <v>18</v>
      </c>
      <c r="G21287" t="s">
        <v>25</v>
      </c>
      <c r="H21287" t="s">
        <v>64</v>
      </c>
      <c r="I21287" t="s">
        <v>65</v>
      </c>
      <c r="J21287" t="s">
        <v>723</v>
      </c>
      <c r="K21287">
        <v>6</v>
      </c>
      <c r="L21287" s="1">
        <v>36526</v>
      </c>
      <c r="M21287" s="1">
        <v>37226</v>
      </c>
      <c r="N21287" s="1">
        <v>41913</v>
      </c>
    </row>
    <row r="21288" spans="1:18" x14ac:dyDescent="0.2">
      <c r="A21288" t="s">
        <v>75026</v>
      </c>
      <c r="B21288" t="s">
        <v>75027</v>
      </c>
      <c r="C21288" t="s">
        <v>75028</v>
      </c>
      <c r="D21288" t="s">
        <v>75029</v>
      </c>
      <c r="E21288">
        <v>20000000</v>
      </c>
      <c r="F21288" t="s">
        <v>113</v>
      </c>
      <c r="G21288" t="s">
        <v>25</v>
      </c>
      <c r="H21288" t="s">
        <v>1080</v>
      </c>
      <c r="I21288" t="s">
        <v>1081</v>
      </c>
      <c r="J21288" t="s">
        <v>1170</v>
      </c>
      <c r="K21288">
        <v>1</v>
      </c>
      <c r="L21288" s="1">
        <v>37135</v>
      </c>
      <c r="M21288" s="1">
        <v>39176</v>
      </c>
      <c r="N21288" s="1">
        <v>39176</v>
      </c>
    </row>
    <row r="21289" spans="1:18" x14ac:dyDescent="0.2">
      <c r="A21289" t="s">
        <v>75030</v>
      </c>
      <c r="B21289" t="s">
        <v>75031</v>
      </c>
      <c r="C21289" t="s">
        <v>75032</v>
      </c>
      <c r="D21289" t="s">
        <v>56</v>
      </c>
      <c r="E21289">
        <v>17000290</v>
      </c>
      <c r="F21289" t="s">
        <v>113</v>
      </c>
      <c r="G21289" t="s">
        <v>25</v>
      </c>
      <c r="H21289" t="s">
        <v>106</v>
      </c>
      <c r="I21289" t="s">
        <v>107</v>
      </c>
      <c r="J21289" t="s">
        <v>108</v>
      </c>
      <c r="K21289">
        <v>2</v>
      </c>
      <c r="L21289" s="1">
        <v>39448</v>
      </c>
      <c r="M21289" s="1">
        <v>40753</v>
      </c>
      <c r="N21289" s="1">
        <v>41591</v>
      </c>
    </row>
    <row r="21290" spans="1:18" x14ac:dyDescent="0.2">
      <c r="A21290" t="s">
        <v>75033</v>
      </c>
      <c r="B21290" t="s">
        <v>75034</v>
      </c>
      <c r="C21290" t="s">
        <v>75035</v>
      </c>
      <c r="D21290" t="s">
        <v>25266</v>
      </c>
      <c r="E21290">
        <v>2573200</v>
      </c>
      <c r="F21290" t="s">
        <v>18</v>
      </c>
      <c r="G21290" t="s">
        <v>552</v>
      </c>
      <c r="H21290">
        <v>60</v>
      </c>
      <c r="I21290" t="s">
        <v>75036</v>
      </c>
      <c r="J21290" t="s">
        <v>75036</v>
      </c>
      <c r="K21290">
        <v>1</v>
      </c>
      <c r="L21290" s="1">
        <v>39814</v>
      </c>
      <c r="M21290" s="1">
        <v>41524</v>
      </c>
      <c r="N21290" s="1">
        <v>41524</v>
      </c>
    </row>
    <row r="21291" spans="1:18" hidden="1" x14ac:dyDescent="0.2">
      <c r="A21291" t="s">
        <v>75037</v>
      </c>
      <c r="B21291" t="s">
        <v>75038</v>
      </c>
      <c r="C21291" t="s">
        <v>75039</v>
      </c>
      <c r="D21291" t="s">
        <v>63</v>
      </c>
      <c r="E21291" t="s">
        <v>43</v>
      </c>
      <c r="F21291" t="s">
        <v>18</v>
      </c>
      <c r="G21291" t="s">
        <v>25</v>
      </c>
      <c r="H21291" t="s">
        <v>82</v>
      </c>
      <c r="I21291" t="s">
        <v>3879</v>
      </c>
      <c r="J21291" t="s">
        <v>3879</v>
      </c>
      <c r="K21291">
        <v>1</v>
      </c>
      <c r="M21291" s="1">
        <v>40919</v>
      </c>
      <c r="N21291" s="1">
        <v>40919</v>
      </c>
      <c r="O21291"/>
      <c r="P21291"/>
      <c r="Q21291"/>
      <c r="R21291"/>
    </row>
    <row r="21292" spans="1:18" hidden="1" x14ac:dyDescent="0.2">
      <c r="A21292" t="s">
        <v>75040</v>
      </c>
      <c r="B21292" t="s">
        <v>75041</v>
      </c>
      <c r="C21292" t="s">
        <v>75042</v>
      </c>
      <c r="D21292" t="s">
        <v>75043</v>
      </c>
      <c r="E21292" t="s">
        <v>43</v>
      </c>
      <c r="F21292" t="s">
        <v>18</v>
      </c>
      <c r="G21292" t="s">
        <v>25</v>
      </c>
      <c r="H21292" t="s">
        <v>1330</v>
      </c>
      <c r="I21292" t="s">
        <v>1331</v>
      </c>
      <c r="J21292" t="s">
        <v>18031</v>
      </c>
      <c r="K21292">
        <v>1</v>
      </c>
      <c r="L21292" s="1">
        <v>40544</v>
      </c>
      <c r="M21292" s="1">
        <v>40759</v>
      </c>
      <c r="N21292" s="1">
        <v>40759</v>
      </c>
      <c r="O21292"/>
      <c r="P21292"/>
      <c r="Q21292"/>
      <c r="R21292"/>
    </row>
    <row r="21293" spans="1:18" x14ac:dyDescent="0.2">
      <c r="A21293" t="s">
        <v>75044</v>
      </c>
      <c r="B21293" t="s">
        <v>75045</v>
      </c>
      <c r="C21293" t="s">
        <v>75046</v>
      </c>
      <c r="D21293" t="s">
        <v>63</v>
      </c>
      <c r="E21293">
        <v>17573700</v>
      </c>
      <c r="F21293" t="s">
        <v>18</v>
      </c>
      <c r="G21293" t="s">
        <v>25</v>
      </c>
      <c r="H21293" t="s">
        <v>1011</v>
      </c>
      <c r="I21293" t="s">
        <v>1035</v>
      </c>
      <c r="J21293" t="s">
        <v>1035</v>
      </c>
      <c r="K21293">
        <v>5</v>
      </c>
      <c r="L21293" s="1">
        <v>40909</v>
      </c>
      <c r="M21293" s="1">
        <v>41030</v>
      </c>
      <c r="N21293" s="1">
        <v>42109</v>
      </c>
    </row>
    <row r="21294" spans="1:18" hidden="1" x14ac:dyDescent="0.2">
      <c r="A21294" t="s">
        <v>75047</v>
      </c>
      <c r="B21294" t="s">
        <v>75048</v>
      </c>
      <c r="D21294" t="s">
        <v>993</v>
      </c>
      <c r="E21294" t="s">
        <v>43</v>
      </c>
      <c r="F21294" t="s">
        <v>18</v>
      </c>
      <c r="G21294" t="s">
        <v>25</v>
      </c>
      <c r="H21294" t="s">
        <v>208</v>
      </c>
      <c r="I21294" t="s">
        <v>20537</v>
      </c>
      <c r="J21294" t="s">
        <v>4618</v>
      </c>
      <c r="K21294">
        <v>1</v>
      </c>
      <c r="L21294" s="1">
        <v>41169</v>
      </c>
      <c r="M21294" s="1">
        <v>41866</v>
      </c>
      <c r="N21294" s="1">
        <v>41866</v>
      </c>
      <c r="O21294"/>
      <c r="P21294"/>
      <c r="Q21294"/>
      <c r="R21294"/>
    </row>
    <row r="21295" spans="1:18" hidden="1" x14ac:dyDescent="0.2">
      <c r="A21295" t="s">
        <v>75049</v>
      </c>
      <c r="B21295" t="s">
        <v>75050</v>
      </c>
      <c r="C21295" t="s">
        <v>75051</v>
      </c>
      <c r="D21295" t="s">
        <v>20939</v>
      </c>
      <c r="E21295" t="s">
        <v>43</v>
      </c>
      <c r="F21295" t="s">
        <v>18</v>
      </c>
      <c r="G21295" t="s">
        <v>25</v>
      </c>
      <c r="H21295" t="s">
        <v>106</v>
      </c>
      <c r="I21295" t="s">
        <v>3836</v>
      </c>
      <c r="J21295" t="s">
        <v>3836</v>
      </c>
      <c r="K21295">
        <v>1</v>
      </c>
      <c r="L21295" s="1">
        <v>42049</v>
      </c>
      <c r="M21295" s="1">
        <v>42009</v>
      </c>
      <c r="N21295" s="1">
        <v>42009</v>
      </c>
      <c r="O21295"/>
      <c r="P21295"/>
      <c r="Q21295"/>
      <c r="R21295"/>
    </row>
    <row r="21296" spans="1:18" x14ac:dyDescent="0.2">
      <c r="A21296" t="s">
        <v>75052</v>
      </c>
      <c r="B21296" t="s">
        <v>75053</v>
      </c>
      <c r="C21296" t="s">
        <v>75054</v>
      </c>
      <c r="D21296" t="s">
        <v>75055</v>
      </c>
      <c r="E21296">
        <v>40347</v>
      </c>
      <c r="F21296" t="s">
        <v>18</v>
      </c>
      <c r="G21296" t="s">
        <v>128</v>
      </c>
      <c r="H21296" t="s">
        <v>129</v>
      </c>
      <c r="I21296" t="s">
        <v>130</v>
      </c>
      <c r="J21296" t="s">
        <v>130</v>
      </c>
      <c r="K21296">
        <v>3</v>
      </c>
      <c r="L21296" s="1">
        <v>41487</v>
      </c>
      <c r="M21296" s="1">
        <v>41275</v>
      </c>
      <c r="N21296" s="1">
        <v>41624</v>
      </c>
    </row>
    <row r="21297" spans="1:18" x14ac:dyDescent="0.2">
      <c r="A21297" t="s">
        <v>75056</v>
      </c>
      <c r="B21297" t="s">
        <v>75057</v>
      </c>
      <c r="C21297" t="s">
        <v>75058</v>
      </c>
      <c r="D21297" t="s">
        <v>445</v>
      </c>
      <c r="E21297">
        <v>1000000</v>
      </c>
      <c r="F21297" t="s">
        <v>18</v>
      </c>
      <c r="G21297" t="s">
        <v>25</v>
      </c>
      <c r="H21297" t="s">
        <v>972</v>
      </c>
      <c r="I21297" t="s">
        <v>973</v>
      </c>
      <c r="J21297" t="s">
        <v>973</v>
      </c>
      <c r="K21297">
        <v>1</v>
      </c>
      <c r="L21297" s="1">
        <v>38353</v>
      </c>
      <c r="M21297" s="1">
        <v>40585</v>
      </c>
      <c r="N21297" s="1">
        <v>40585</v>
      </c>
    </row>
    <row r="21298" spans="1:18" x14ac:dyDescent="0.2">
      <c r="A21298" t="s">
        <v>75059</v>
      </c>
      <c r="B21298" t="s">
        <v>75060</v>
      </c>
      <c r="C21298" t="s">
        <v>75061</v>
      </c>
      <c r="D21298" t="s">
        <v>75062</v>
      </c>
      <c r="E21298">
        <v>2361500</v>
      </c>
      <c r="F21298" t="s">
        <v>18</v>
      </c>
      <c r="G21298" t="s">
        <v>25</v>
      </c>
      <c r="H21298" t="s">
        <v>75063</v>
      </c>
      <c r="K21298">
        <v>1</v>
      </c>
      <c r="L21298" s="1">
        <v>41347</v>
      </c>
      <c r="M21298" s="1">
        <v>42201</v>
      </c>
      <c r="N21298" s="1">
        <v>42201</v>
      </c>
    </row>
    <row r="21299" spans="1:18" x14ac:dyDescent="0.2">
      <c r="A21299" t="s">
        <v>75064</v>
      </c>
      <c r="B21299" t="s">
        <v>75065</v>
      </c>
      <c r="C21299" t="s">
        <v>75066</v>
      </c>
      <c r="D21299" t="s">
        <v>50</v>
      </c>
      <c r="E21299">
        <v>88790000</v>
      </c>
      <c r="F21299" t="s">
        <v>18</v>
      </c>
      <c r="K21299">
        <v>3</v>
      </c>
      <c r="L21299" s="1">
        <v>39814</v>
      </c>
      <c r="M21299" s="1">
        <v>41061</v>
      </c>
      <c r="N21299" s="1">
        <v>42003</v>
      </c>
    </row>
    <row r="21300" spans="1:18" hidden="1" x14ac:dyDescent="0.2">
      <c r="A21300" t="s">
        <v>75067</v>
      </c>
      <c r="B21300" t="s">
        <v>75068</v>
      </c>
      <c r="C21300" t="s">
        <v>75069</v>
      </c>
      <c r="D21300" t="s">
        <v>56</v>
      </c>
      <c r="E21300">
        <v>200000</v>
      </c>
      <c r="F21300" t="s">
        <v>18</v>
      </c>
      <c r="G21300" t="s">
        <v>25</v>
      </c>
      <c r="H21300" t="s">
        <v>1011</v>
      </c>
      <c r="I21300" t="s">
        <v>1012</v>
      </c>
      <c r="J21300" t="s">
        <v>17993</v>
      </c>
      <c r="K21300">
        <v>1</v>
      </c>
      <c r="M21300" s="1">
        <v>41661</v>
      </c>
      <c r="N21300" s="1">
        <v>41661</v>
      </c>
      <c r="O21300"/>
      <c r="P21300"/>
      <c r="Q21300"/>
      <c r="R21300"/>
    </row>
    <row r="21301" spans="1:18" x14ac:dyDescent="0.2">
      <c r="A21301" t="s">
        <v>75070</v>
      </c>
      <c r="B21301" t="s">
        <v>75071</v>
      </c>
      <c r="C21301" t="s">
        <v>75072</v>
      </c>
      <c r="D21301" t="s">
        <v>741</v>
      </c>
      <c r="E21301">
        <v>180000</v>
      </c>
      <c r="F21301" t="s">
        <v>18</v>
      </c>
      <c r="G21301" t="s">
        <v>25</v>
      </c>
      <c r="H21301" t="s">
        <v>1011</v>
      </c>
      <c r="I21301" t="s">
        <v>7401</v>
      </c>
      <c r="J21301" t="s">
        <v>20448</v>
      </c>
      <c r="K21301">
        <v>1</v>
      </c>
      <c r="L21301" s="1">
        <v>39814</v>
      </c>
      <c r="M21301" s="1">
        <v>40849</v>
      </c>
      <c r="N21301" s="1">
        <v>40849</v>
      </c>
    </row>
    <row r="21302" spans="1:18" x14ac:dyDescent="0.2">
      <c r="A21302" t="s">
        <v>75073</v>
      </c>
      <c r="B21302" t="s">
        <v>75074</v>
      </c>
      <c r="C21302" t="s">
        <v>75075</v>
      </c>
      <c r="D21302" t="s">
        <v>264</v>
      </c>
      <c r="E21302">
        <v>52000000</v>
      </c>
      <c r="F21302" t="s">
        <v>18</v>
      </c>
      <c r="G21302" t="s">
        <v>25</v>
      </c>
      <c r="H21302" t="s">
        <v>64</v>
      </c>
      <c r="I21302" t="s">
        <v>65</v>
      </c>
      <c r="J21302" t="s">
        <v>71</v>
      </c>
      <c r="K21302">
        <v>3</v>
      </c>
      <c r="L21302" s="1">
        <v>40210</v>
      </c>
      <c r="M21302" s="1">
        <v>40970</v>
      </c>
      <c r="N21302" s="1">
        <v>41809</v>
      </c>
    </row>
    <row r="21303" spans="1:18" x14ac:dyDescent="0.2">
      <c r="A21303" t="s">
        <v>75076</v>
      </c>
      <c r="B21303" t="s">
        <v>75077</v>
      </c>
      <c r="C21303" t="s">
        <v>75078</v>
      </c>
      <c r="D21303" t="s">
        <v>75079</v>
      </c>
      <c r="E21303">
        <v>10000</v>
      </c>
      <c r="F21303" t="s">
        <v>18</v>
      </c>
      <c r="G21303" t="s">
        <v>25</v>
      </c>
      <c r="H21303" t="s">
        <v>44</v>
      </c>
      <c r="I21303" t="s">
        <v>282</v>
      </c>
      <c r="J21303" t="s">
        <v>282</v>
      </c>
      <c r="K21303">
        <v>1</v>
      </c>
      <c r="L21303" s="1">
        <v>39022</v>
      </c>
      <c r="M21303" s="1">
        <v>39913</v>
      </c>
      <c r="N21303" s="1">
        <v>39913</v>
      </c>
    </row>
    <row r="21304" spans="1:18" x14ac:dyDescent="0.2">
      <c r="A21304" t="s">
        <v>75080</v>
      </c>
      <c r="B21304" t="s">
        <v>75081</v>
      </c>
      <c r="C21304" t="s">
        <v>75082</v>
      </c>
      <c r="D21304" t="s">
        <v>51290</v>
      </c>
      <c r="E21304">
        <v>9000000</v>
      </c>
      <c r="F21304" t="s">
        <v>113</v>
      </c>
      <c r="G21304" t="s">
        <v>25</v>
      </c>
      <c r="H21304" t="s">
        <v>89</v>
      </c>
      <c r="I21304" t="s">
        <v>9505</v>
      </c>
      <c r="J21304" t="s">
        <v>9505</v>
      </c>
      <c r="K21304">
        <v>1</v>
      </c>
      <c r="L21304" s="1">
        <v>35796</v>
      </c>
      <c r="M21304" s="1">
        <v>39419</v>
      </c>
      <c r="N21304" s="1">
        <v>39419</v>
      </c>
    </row>
    <row r="21305" spans="1:18" hidden="1" x14ac:dyDescent="0.2">
      <c r="A21305" t="s">
        <v>75083</v>
      </c>
      <c r="B21305" t="s">
        <v>75084</v>
      </c>
      <c r="C21305" t="s">
        <v>75085</v>
      </c>
      <c r="D21305" t="s">
        <v>32946</v>
      </c>
      <c r="E21305" t="s">
        <v>43</v>
      </c>
      <c r="F21305" t="s">
        <v>18</v>
      </c>
      <c r="G21305" t="s">
        <v>25</v>
      </c>
      <c r="H21305" t="s">
        <v>64</v>
      </c>
      <c r="I21305" t="s">
        <v>10400</v>
      </c>
      <c r="J21305" t="s">
        <v>16697</v>
      </c>
      <c r="K21305">
        <v>1</v>
      </c>
      <c r="L21305" s="1">
        <v>41275</v>
      </c>
      <c r="M21305" s="1">
        <v>41791</v>
      </c>
      <c r="N21305" s="1">
        <v>41791</v>
      </c>
      <c r="O21305"/>
      <c r="P21305"/>
      <c r="Q21305"/>
      <c r="R21305"/>
    </row>
    <row r="21306" spans="1:18" x14ac:dyDescent="0.2">
      <c r="A21306" t="s">
        <v>75086</v>
      </c>
      <c r="B21306" t="s">
        <v>75087</v>
      </c>
      <c r="C21306" t="s">
        <v>75088</v>
      </c>
      <c r="D21306" t="s">
        <v>75089</v>
      </c>
      <c r="E21306">
        <v>4300000</v>
      </c>
      <c r="F21306" t="s">
        <v>18</v>
      </c>
      <c r="G21306" t="s">
        <v>276</v>
      </c>
      <c r="H21306">
        <v>19</v>
      </c>
      <c r="I21306" t="s">
        <v>277</v>
      </c>
      <c r="J21306" t="s">
        <v>75090</v>
      </c>
      <c r="K21306">
        <v>1</v>
      </c>
      <c r="L21306" s="1">
        <v>39814</v>
      </c>
      <c r="M21306" s="1">
        <v>41942</v>
      </c>
      <c r="N21306" s="1">
        <v>41942</v>
      </c>
    </row>
    <row r="21307" spans="1:18" x14ac:dyDescent="0.2">
      <c r="A21307" t="s">
        <v>75091</v>
      </c>
      <c r="B21307" t="s">
        <v>75092</v>
      </c>
      <c r="C21307" t="s">
        <v>75093</v>
      </c>
      <c r="D21307" t="s">
        <v>75094</v>
      </c>
      <c r="E21307">
        <v>350000</v>
      </c>
      <c r="F21307" t="s">
        <v>18</v>
      </c>
      <c r="G21307" t="s">
        <v>25</v>
      </c>
      <c r="H21307" t="s">
        <v>190</v>
      </c>
      <c r="I21307" t="s">
        <v>191</v>
      </c>
      <c r="J21307" t="s">
        <v>191</v>
      </c>
      <c r="K21307">
        <v>2</v>
      </c>
      <c r="L21307" s="1">
        <v>41426</v>
      </c>
      <c r="M21307" s="1">
        <v>41548</v>
      </c>
      <c r="N21307" s="1">
        <v>41779</v>
      </c>
    </row>
    <row r="21308" spans="1:18" hidden="1" x14ac:dyDescent="0.2">
      <c r="A21308" t="s">
        <v>75095</v>
      </c>
      <c r="B21308" t="s">
        <v>75096</v>
      </c>
      <c r="C21308" t="s">
        <v>75097</v>
      </c>
      <c r="D21308" t="s">
        <v>75098</v>
      </c>
      <c r="E21308" t="s">
        <v>43</v>
      </c>
      <c r="F21308" t="s">
        <v>18</v>
      </c>
      <c r="G21308" t="s">
        <v>25</v>
      </c>
      <c r="H21308" t="s">
        <v>142</v>
      </c>
      <c r="I21308" t="s">
        <v>143</v>
      </c>
      <c r="J21308" t="s">
        <v>143</v>
      </c>
      <c r="K21308">
        <v>1</v>
      </c>
      <c r="L21308" s="1">
        <v>40179</v>
      </c>
      <c r="M21308" s="1">
        <v>42195</v>
      </c>
      <c r="N21308" s="1">
        <v>42195</v>
      </c>
      <c r="O21308"/>
      <c r="P21308"/>
      <c r="Q21308"/>
      <c r="R21308"/>
    </row>
    <row r="21309" spans="1:18" x14ac:dyDescent="0.2">
      <c r="A21309" t="s">
        <v>75099</v>
      </c>
      <c r="B21309" t="s">
        <v>75100</v>
      </c>
      <c r="C21309" t="s">
        <v>75101</v>
      </c>
      <c r="E21309">
        <v>105000</v>
      </c>
      <c r="F21309" t="s">
        <v>207</v>
      </c>
      <c r="K21309">
        <v>1</v>
      </c>
      <c r="L21309" s="1">
        <v>41975</v>
      </c>
      <c r="M21309" s="1">
        <v>42228</v>
      </c>
      <c r="N21309" s="1">
        <v>42228</v>
      </c>
    </row>
    <row r="21310" spans="1:18" x14ac:dyDescent="0.2">
      <c r="A21310" t="s">
        <v>75102</v>
      </c>
      <c r="B21310" t="s">
        <v>75103</v>
      </c>
      <c r="C21310" t="s">
        <v>75104</v>
      </c>
      <c r="D21310" t="s">
        <v>75105</v>
      </c>
      <c r="E21310">
        <v>873400</v>
      </c>
      <c r="F21310" t="s">
        <v>18</v>
      </c>
      <c r="G21310" t="s">
        <v>12817</v>
      </c>
      <c r="K21310">
        <v>1</v>
      </c>
      <c r="L21310" s="1">
        <v>41852</v>
      </c>
      <c r="M21310" s="1">
        <v>42101</v>
      </c>
      <c r="N21310" s="1">
        <v>42101</v>
      </c>
    </row>
    <row r="21311" spans="1:18" x14ac:dyDescent="0.2">
      <c r="A21311" t="s">
        <v>75106</v>
      </c>
      <c r="B21311" t="s">
        <v>75107</v>
      </c>
      <c r="C21311" t="s">
        <v>75108</v>
      </c>
      <c r="D21311" t="s">
        <v>74844</v>
      </c>
      <c r="E21311">
        <v>57000</v>
      </c>
      <c r="F21311" t="s">
        <v>18</v>
      </c>
      <c r="G21311" t="s">
        <v>25</v>
      </c>
      <c r="H21311" t="s">
        <v>106</v>
      </c>
      <c r="I21311" t="s">
        <v>1621</v>
      </c>
      <c r="J21311" t="s">
        <v>75109</v>
      </c>
      <c r="K21311">
        <v>1</v>
      </c>
      <c r="L21311" s="1">
        <v>41640</v>
      </c>
      <c r="M21311" s="1">
        <v>42306</v>
      </c>
      <c r="N21311" s="1">
        <v>42306</v>
      </c>
    </row>
    <row r="21312" spans="1:18" hidden="1" x14ac:dyDescent="0.2">
      <c r="A21312" t="s">
        <v>75110</v>
      </c>
      <c r="B21312" t="s">
        <v>75111</v>
      </c>
      <c r="C21312" t="s">
        <v>75112</v>
      </c>
      <c r="E21312" t="s">
        <v>43</v>
      </c>
      <c r="F21312" t="s">
        <v>207</v>
      </c>
      <c r="K21312">
        <v>1</v>
      </c>
      <c r="M21312" s="1">
        <v>41821</v>
      </c>
      <c r="N21312" s="1">
        <v>41821</v>
      </c>
      <c r="O21312"/>
      <c r="P21312"/>
      <c r="Q21312"/>
      <c r="R21312"/>
    </row>
    <row r="21313" spans="1:18" x14ac:dyDescent="0.2">
      <c r="A21313" t="s">
        <v>75113</v>
      </c>
      <c r="B21313" t="s">
        <v>75114</v>
      </c>
      <c r="C21313" t="s">
        <v>75115</v>
      </c>
      <c r="D21313" t="s">
        <v>75116</v>
      </c>
      <c r="E21313">
        <v>500000</v>
      </c>
      <c r="F21313" t="s">
        <v>207</v>
      </c>
      <c r="G21313" t="s">
        <v>25</v>
      </c>
      <c r="H21313" t="s">
        <v>286</v>
      </c>
      <c r="I21313" t="s">
        <v>874</v>
      </c>
      <c r="J21313" t="s">
        <v>874</v>
      </c>
      <c r="K21313">
        <v>1</v>
      </c>
      <c r="L21313" s="1">
        <v>42069</v>
      </c>
      <c r="M21313" s="1">
        <v>42064</v>
      </c>
      <c r="N21313" s="1">
        <v>42064</v>
      </c>
    </row>
    <row r="21314" spans="1:18" x14ac:dyDescent="0.2">
      <c r="A21314" t="s">
        <v>75117</v>
      </c>
      <c r="B21314" t="s">
        <v>75118</v>
      </c>
      <c r="C21314" t="s">
        <v>75119</v>
      </c>
      <c r="D21314" t="s">
        <v>56</v>
      </c>
      <c r="E21314">
        <v>42500000</v>
      </c>
      <c r="F21314" t="s">
        <v>18</v>
      </c>
      <c r="G21314" t="s">
        <v>25</v>
      </c>
      <c r="H21314" t="s">
        <v>2791</v>
      </c>
      <c r="I21314" t="s">
        <v>8027</v>
      </c>
      <c r="J21314" t="s">
        <v>327</v>
      </c>
      <c r="K21314">
        <v>4</v>
      </c>
      <c r="L21314" s="1">
        <v>39448</v>
      </c>
      <c r="M21314" s="1">
        <v>39552</v>
      </c>
      <c r="N21314" s="1">
        <v>41159</v>
      </c>
    </row>
    <row r="21315" spans="1:18" hidden="1" x14ac:dyDescent="0.2">
      <c r="A21315" t="s">
        <v>75120</v>
      </c>
      <c r="B21315" t="s">
        <v>75121</v>
      </c>
      <c r="C21315" t="s">
        <v>75122</v>
      </c>
      <c r="D21315" t="s">
        <v>75123</v>
      </c>
      <c r="E21315" t="s">
        <v>43</v>
      </c>
      <c r="F21315" t="s">
        <v>207</v>
      </c>
      <c r="G21315" t="s">
        <v>650</v>
      </c>
      <c r="H21315">
        <v>20</v>
      </c>
      <c r="I21315" t="s">
        <v>8350</v>
      </c>
      <c r="J21315" t="s">
        <v>75124</v>
      </c>
      <c r="K21315">
        <v>1</v>
      </c>
      <c r="L21315" s="1">
        <v>41178</v>
      </c>
      <c r="M21315" s="1">
        <v>41766</v>
      </c>
      <c r="N21315" s="1">
        <v>41766</v>
      </c>
      <c r="O21315"/>
      <c r="P21315"/>
      <c r="Q21315"/>
      <c r="R21315"/>
    </row>
    <row r="21316" spans="1:18" hidden="1" x14ac:dyDescent="0.2">
      <c r="A21316" t="s">
        <v>75125</v>
      </c>
      <c r="B21316" t="s">
        <v>75126</v>
      </c>
      <c r="C21316" t="s">
        <v>75127</v>
      </c>
      <c r="D21316" t="s">
        <v>3485</v>
      </c>
      <c r="E21316">
        <v>2487198.2439999999</v>
      </c>
      <c r="F21316" t="s">
        <v>18</v>
      </c>
      <c r="G21316" t="s">
        <v>623</v>
      </c>
      <c r="H21316">
        <v>12</v>
      </c>
      <c r="I21316" t="s">
        <v>883</v>
      </c>
      <c r="J21316" t="s">
        <v>75128</v>
      </c>
      <c r="K21316">
        <v>1</v>
      </c>
      <c r="M21316" s="1">
        <v>39394</v>
      </c>
      <c r="N21316" s="1">
        <v>39394</v>
      </c>
      <c r="O21316"/>
      <c r="P21316"/>
      <c r="Q21316"/>
      <c r="R21316"/>
    </row>
    <row r="21317" spans="1:18" x14ac:dyDescent="0.2">
      <c r="A21317" t="s">
        <v>75129</v>
      </c>
      <c r="B21317" t="s">
        <v>75130</v>
      </c>
      <c r="C21317" t="s">
        <v>75131</v>
      </c>
      <c r="D21317" t="s">
        <v>75132</v>
      </c>
      <c r="E21317">
        <v>2825050</v>
      </c>
      <c r="F21317" t="s">
        <v>18</v>
      </c>
      <c r="G21317" t="s">
        <v>3403</v>
      </c>
      <c r="H21317">
        <v>7</v>
      </c>
      <c r="I21317" t="s">
        <v>3404</v>
      </c>
      <c r="J21317" t="s">
        <v>3404</v>
      </c>
      <c r="K21317">
        <v>8</v>
      </c>
      <c r="L21317" s="1">
        <v>40940</v>
      </c>
      <c r="M21317" s="1">
        <v>40969</v>
      </c>
      <c r="N21317" s="1">
        <v>41970</v>
      </c>
    </row>
    <row r="21318" spans="1:18" x14ac:dyDescent="0.2">
      <c r="A21318" t="s">
        <v>75133</v>
      </c>
      <c r="B21318" t="s">
        <v>75134</v>
      </c>
      <c r="C21318" t="s">
        <v>75135</v>
      </c>
      <c r="D21318" t="s">
        <v>75136</v>
      </c>
      <c r="E21318">
        <v>104000</v>
      </c>
      <c r="F21318" t="s">
        <v>18</v>
      </c>
      <c r="G21318" t="s">
        <v>57</v>
      </c>
      <c r="H21318" t="s">
        <v>202</v>
      </c>
      <c r="I21318" t="s">
        <v>203</v>
      </c>
      <c r="J21318" t="s">
        <v>203</v>
      </c>
      <c r="K21318">
        <v>1</v>
      </c>
      <c r="L21318" s="1">
        <v>41529</v>
      </c>
      <c r="M21318" s="1">
        <v>41733</v>
      </c>
      <c r="N21318" s="1">
        <v>41733</v>
      </c>
    </row>
    <row r="21319" spans="1:18" hidden="1" x14ac:dyDescent="0.2">
      <c r="A21319" t="s">
        <v>75137</v>
      </c>
      <c r="B21319" t="s">
        <v>75138</v>
      </c>
      <c r="C21319" t="s">
        <v>75139</v>
      </c>
      <c r="D21319" t="s">
        <v>2479</v>
      </c>
      <c r="E21319">
        <v>8849665</v>
      </c>
      <c r="F21319" t="s">
        <v>18</v>
      </c>
      <c r="G21319" t="s">
        <v>25</v>
      </c>
      <c r="H21319" t="s">
        <v>808</v>
      </c>
      <c r="I21319" t="s">
        <v>809</v>
      </c>
      <c r="J21319" t="s">
        <v>809</v>
      </c>
      <c r="K21319">
        <v>4</v>
      </c>
      <c r="M21319" s="1">
        <v>39994</v>
      </c>
      <c r="N21319" s="1">
        <v>41011</v>
      </c>
      <c r="O21319"/>
      <c r="P21319"/>
      <c r="Q21319"/>
      <c r="R21319"/>
    </row>
    <row r="21320" spans="1:18" x14ac:dyDescent="0.2">
      <c r="A21320" t="s">
        <v>75140</v>
      </c>
      <c r="B21320" t="s">
        <v>75141</v>
      </c>
      <c r="C21320" t="s">
        <v>75142</v>
      </c>
      <c r="D21320" t="s">
        <v>42</v>
      </c>
      <c r="E21320">
        <v>18200000</v>
      </c>
      <c r="F21320" t="s">
        <v>18</v>
      </c>
      <c r="G21320" t="s">
        <v>25</v>
      </c>
      <c r="H21320" t="s">
        <v>64</v>
      </c>
      <c r="I21320" t="s">
        <v>65</v>
      </c>
      <c r="J21320" t="s">
        <v>1419</v>
      </c>
      <c r="K21320">
        <v>2</v>
      </c>
      <c r="L21320" s="1">
        <v>41275</v>
      </c>
      <c r="M21320" s="1">
        <v>41376</v>
      </c>
      <c r="N21320" s="1">
        <v>41821</v>
      </c>
    </row>
    <row r="21321" spans="1:18" hidden="1" x14ac:dyDescent="0.2">
      <c r="A21321" t="s">
        <v>75143</v>
      </c>
      <c r="B21321" t="s">
        <v>75144</v>
      </c>
      <c r="C21321" t="s">
        <v>75145</v>
      </c>
      <c r="D21321" t="s">
        <v>766</v>
      </c>
      <c r="E21321" t="s">
        <v>43</v>
      </c>
      <c r="F21321" t="s">
        <v>207</v>
      </c>
      <c r="G21321" t="s">
        <v>25</v>
      </c>
      <c r="H21321" t="s">
        <v>64</v>
      </c>
      <c r="I21321" t="s">
        <v>65</v>
      </c>
      <c r="J21321" t="s">
        <v>71</v>
      </c>
      <c r="K21321">
        <v>2</v>
      </c>
      <c r="L21321" s="1">
        <v>40179</v>
      </c>
      <c r="M21321" s="1">
        <v>40179</v>
      </c>
      <c r="N21321" s="1">
        <v>40461</v>
      </c>
      <c r="O21321"/>
      <c r="P21321"/>
      <c r="Q21321"/>
      <c r="R21321"/>
    </row>
    <row r="21322" spans="1:18" hidden="1" x14ac:dyDescent="0.2">
      <c r="A21322" t="s">
        <v>75146</v>
      </c>
      <c r="B21322" t="s">
        <v>75147</v>
      </c>
      <c r="C21322" t="s">
        <v>75148</v>
      </c>
      <c r="D21322" t="s">
        <v>42</v>
      </c>
      <c r="E21322">
        <v>7300000</v>
      </c>
      <c r="F21322" t="s">
        <v>18</v>
      </c>
      <c r="G21322" t="s">
        <v>25</v>
      </c>
      <c r="H21322" t="s">
        <v>430</v>
      </c>
      <c r="I21322" t="s">
        <v>528</v>
      </c>
      <c r="J21322" t="s">
        <v>1424</v>
      </c>
      <c r="K21322">
        <v>2</v>
      </c>
      <c r="M21322" s="1">
        <v>39493</v>
      </c>
      <c r="N21322" s="1">
        <v>39862</v>
      </c>
      <c r="O21322"/>
      <c r="P21322"/>
      <c r="Q21322"/>
      <c r="R21322"/>
    </row>
    <row r="21323" spans="1:18" hidden="1" x14ac:dyDescent="0.2">
      <c r="A21323" t="s">
        <v>75149</v>
      </c>
      <c r="B21323" t="s">
        <v>75150</v>
      </c>
      <c r="C21323" t="s">
        <v>75151</v>
      </c>
      <c r="D21323" t="s">
        <v>75152</v>
      </c>
      <c r="E21323" t="s">
        <v>43</v>
      </c>
      <c r="F21323" t="s">
        <v>18</v>
      </c>
      <c r="G21323" t="s">
        <v>19</v>
      </c>
      <c r="H21323">
        <v>19</v>
      </c>
      <c r="I21323" t="s">
        <v>474</v>
      </c>
      <c r="J21323" t="s">
        <v>474</v>
      </c>
      <c r="K21323">
        <v>1</v>
      </c>
      <c r="L21323" s="1">
        <v>40826</v>
      </c>
      <c r="M21323" s="1">
        <v>41426</v>
      </c>
      <c r="N21323" s="1">
        <v>41426</v>
      </c>
      <c r="O21323"/>
      <c r="P21323"/>
      <c r="Q21323"/>
      <c r="R21323"/>
    </row>
    <row r="21324" spans="1:18" x14ac:dyDescent="0.2">
      <c r="A21324" t="s">
        <v>75153</v>
      </c>
      <c r="B21324" t="s">
        <v>75154</v>
      </c>
      <c r="C21324" t="s">
        <v>75155</v>
      </c>
      <c r="D21324" t="s">
        <v>75156</v>
      </c>
      <c r="E21324">
        <v>600000</v>
      </c>
      <c r="F21324" t="s">
        <v>18</v>
      </c>
      <c r="G21324" t="s">
        <v>25</v>
      </c>
      <c r="H21324" t="s">
        <v>644</v>
      </c>
      <c r="I21324" t="s">
        <v>645</v>
      </c>
      <c r="J21324" t="s">
        <v>645</v>
      </c>
      <c r="K21324">
        <v>1</v>
      </c>
      <c r="L21324" s="1">
        <v>39448</v>
      </c>
      <c r="M21324" s="1">
        <v>41913</v>
      </c>
      <c r="N21324" s="1">
        <v>41913</v>
      </c>
    </row>
    <row r="21325" spans="1:18" x14ac:dyDescent="0.2">
      <c r="A21325" t="s">
        <v>75157</v>
      </c>
      <c r="B21325" t="s">
        <v>75158</v>
      </c>
      <c r="C21325" t="s">
        <v>75159</v>
      </c>
      <c r="D21325" t="s">
        <v>75160</v>
      </c>
      <c r="E21325">
        <v>1172451</v>
      </c>
      <c r="F21325" t="s">
        <v>18</v>
      </c>
      <c r="G21325" t="s">
        <v>128</v>
      </c>
      <c r="H21325" t="s">
        <v>3010</v>
      </c>
      <c r="I21325" t="s">
        <v>33878</v>
      </c>
      <c r="J21325" t="s">
        <v>33878</v>
      </c>
      <c r="K21325">
        <v>2</v>
      </c>
      <c r="L21325" s="1">
        <v>41334</v>
      </c>
      <c r="M21325" s="1">
        <v>41789</v>
      </c>
      <c r="N21325" s="1">
        <v>41792</v>
      </c>
    </row>
    <row r="21326" spans="1:18" x14ac:dyDescent="0.2">
      <c r="A21326" t="s">
        <v>75161</v>
      </c>
      <c r="B21326" t="s">
        <v>75162</v>
      </c>
      <c r="C21326" t="s">
        <v>75163</v>
      </c>
      <c r="D21326" t="s">
        <v>8148</v>
      </c>
      <c r="E21326">
        <v>23700000</v>
      </c>
      <c r="F21326" t="s">
        <v>18</v>
      </c>
      <c r="G21326" t="s">
        <v>25</v>
      </c>
      <c r="H21326" t="s">
        <v>158</v>
      </c>
      <c r="I21326" t="s">
        <v>244</v>
      </c>
      <c r="J21326" t="s">
        <v>24045</v>
      </c>
      <c r="K21326">
        <v>3</v>
      </c>
      <c r="L21326" s="1">
        <v>40544</v>
      </c>
      <c r="M21326" s="1">
        <v>40870</v>
      </c>
      <c r="N21326" s="1">
        <v>41571</v>
      </c>
    </row>
    <row r="21327" spans="1:18" x14ac:dyDescent="0.2">
      <c r="A21327" t="s">
        <v>75164</v>
      </c>
      <c r="B21327" t="s">
        <v>75165</v>
      </c>
      <c r="C21327" t="s">
        <v>75166</v>
      </c>
      <c r="D21327" t="s">
        <v>42</v>
      </c>
      <c r="E21327">
        <v>412500</v>
      </c>
      <c r="F21327" t="s">
        <v>18</v>
      </c>
      <c r="G21327" t="s">
        <v>25</v>
      </c>
      <c r="H21327" t="s">
        <v>142</v>
      </c>
      <c r="I21327" t="s">
        <v>143</v>
      </c>
      <c r="J21327" t="s">
        <v>438</v>
      </c>
      <c r="K21327">
        <v>2</v>
      </c>
      <c r="L21327" s="1">
        <v>38353</v>
      </c>
      <c r="M21327" s="1">
        <v>40496</v>
      </c>
      <c r="N21327" s="1">
        <v>41158</v>
      </c>
    </row>
    <row r="21328" spans="1:18" hidden="1" x14ac:dyDescent="0.2">
      <c r="A21328" t="s">
        <v>75167</v>
      </c>
      <c r="B21328" t="s">
        <v>75168</v>
      </c>
      <c r="C21328" t="s">
        <v>75169</v>
      </c>
      <c r="D21328" t="s">
        <v>75170</v>
      </c>
      <c r="E21328" t="s">
        <v>43</v>
      </c>
      <c r="F21328" t="s">
        <v>18</v>
      </c>
      <c r="G21328" t="s">
        <v>458</v>
      </c>
      <c r="H21328">
        <v>66</v>
      </c>
      <c r="I21328" t="s">
        <v>2692</v>
      </c>
      <c r="J21328" t="s">
        <v>2693</v>
      </c>
      <c r="K21328">
        <v>1</v>
      </c>
      <c r="L21328" s="1">
        <v>41785</v>
      </c>
      <c r="M21328" s="1">
        <v>41961</v>
      </c>
      <c r="N21328" s="1">
        <v>41961</v>
      </c>
      <c r="O21328"/>
      <c r="P21328"/>
      <c r="Q21328"/>
      <c r="R21328"/>
    </row>
    <row r="21329" spans="1:18" x14ac:dyDescent="0.2">
      <c r="A21329" t="s">
        <v>75171</v>
      </c>
      <c r="B21329" t="s">
        <v>75172</v>
      </c>
      <c r="C21329" t="s">
        <v>75173</v>
      </c>
      <c r="D21329" t="s">
        <v>75174</v>
      </c>
      <c r="E21329">
        <v>14255000</v>
      </c>
      <c r="F21329" t="s">
        <v>113</v>
      </c>
      <c r="G21329" t="s">
        <v>25</v>
      </c>
      <c r="H21329" t="s">
        <v>64</v>
      </c>
      <c r="I21329" t="s">
        <v>65</v>
      </c>
      <c r="J21329" t="s">
        <v>71</v>
      </c>
      <c r="K21329">
        <v>3</v>
      </c>
      <c r="L21329" s="1">
        <v>40142</v>
      </c>
      <c r="M21329" s="1">
        <v>40193</v>
      </c>
      <c r="N21329" s="1">
        <v>40554</v>
      </c>
    </row>
    <row r="21330" spans="1:18" x14ac:dyDescent="0.2">
      <c r="A21330" t="s">
        <v>75175</v>
      </c>
      <c r="B21330" t="s">
        <v>75176</v>
      </c>
      <c r="C21330" t="s">
        <v>75177</v>
      </c>
      <c r="D21330" t="s">
        <v>75178</v>
      </c>
      <c r="E21330">
        <v>16876</v>
      </c>
      <c r="F21330" t="s">
        <v>18</v>
      </c>
      <c r="G21330" t="s">
        <v>638</v>
      </c>
      <c r="H21330">
        <v>7</v>
      </c>
      <c r="I21330" t="s">
        <v>929</v>
      </c>
      <c r="J21330" t="s">
        <v>929</v>
      </c>
      <c r="K21330">
        <v>1</v>
      </c>
      <c r="L21330" s="1">
        <v>41484</v>
      </c>
      <c r="M21330" s="1">
        <v>42062</v>
      </c>
      <c r="N21330" s="1">
        <v>42062</v>
      </c>
    </row>
    <row r="21331" spans="1:18" x14ac:dyDescent="0.2">
      <c r="A21331" t="s">
        <v>75179</v>
      </c>
      <c r="B21331" t="s">
        <v>75180</v>
      </c>
      <c r="C21331" t="s">
        <v>75181</v>
      </c>
      <c r="D21331" t="s">
        <v>42</v>
      </c>
      <c r="E21331">
        <v>310000</v>
      </c>
      <c r="F21331" t="s">
        <v>18</v>
      </c>
      <c r="G21331" t="s">
        <v>25</v>
      </c>
      <c r="H21331" t="s">
        <v>64</v>
      </c>
      <c r="I21331" t="s">
        <v>65</v>
      </c>
      <c r="J21331" t="s">
        <v>3887</v>
      </c>
      <c r="K21331">
        <v>1</v>
      </c>
      <c r="L21331" s="1">
        <v>30188</v>
      </c>
      <c r="M21331" s="1">
        <v>40115</v>
      </c>
      <c r="N21331" s="1">
        <v>40115</v>
      </c>
    </row>
    <row r="21332" spans="1:18" x14ac:dyDescent="0.2">
      <c r="A21332" t="s">
        <v>75182</v>
      </c>
      <c r="B21332" t="s">
        <v>75183</v>
      </c>
      <c r="C21332" t="s">
        <v>75184</v>
      </c>
      <c r="D21332" t="s">
        <v>75185</v>
      </c>
      <c r="E21332">
        <v>1100000</v>
      </c>
      <c r="F21332" t="s">
        <v>18</v>
      </c>
      <c r="G21332" t="s">
        <v>25</v>
      </c>
      <c r="H21332" t="s">
        <v>430</v>
      </c>
      <c r="I21332" t="s">
        <v>528</v>
      </c>
      <c r="J21332" t="s">
        <v>2487</v>
      </c>
      <c r="K21332">
        <v>2</v>
      </c>
      <c r="L21332" s="1">
        <v>41278</v>
      </c>
      <c r="M21332" s="1">
        <v>41625</v>
      </c>
      <c r="N21332" s="1">
        <v>42213</v>
      </c>
    </row>
    <row r="21333" spans="1:18" hidden="1" x14ac:dyDescent="0.2">
      <c r="A21333" t="s">
        <v>75186</v>
      </c>
      <c r="B21333" t="s">
        <v>75187</v>
      </c>
      <c r="D21333" t="s">
        <v>1247</v>
      </c>
      <c r="E21333">
        <v>5720880</v>
      </c>
      <c r="F21333" t="s">
        <v>18</v>
      </c>
      <c r="G21333" t="s">
        <v>552</v>
      </c>
      <c r="H21333">
        <v>60</v>
      </c>
      <c r="I21333" t="s">
        <v>20542</v>
      </c>
      <c r="J21333" t="s">
        <v>75188</v>
      </c>
      <c r="K21333">
        <v>1</v>
      </c>
      <c r="M21333" s="1">
        <v>41171</v>
      </c>
      <c r="N21333" s="1">
        <v>41171</v>
      </c>
      <c r="O21333"/>
      <c r="P21333"/>
      <c r="Q21333"/>
      <c r="R21333"/>
    </row>
    <row r="21334" spans="1:18" x14ac:dyDescent="0.2">
      <c r="A21334" t="s">
        <v>75189</v>
      </c>
      <c r="B21334" t="s">
        <v>75190</v>
      </c>
      <c r="C21334" t="s">
        <v>75191</v>
      </c>
      <c r="D21334" t="s">
        <v>75192</v>
      </c>
      <c r="E21334">
        <v>200000</v>
      </c>
      <c r="F21334" t="s">
        <v>18</v>
      </c>
      <c r="G21334" t="s">
        <v>25</v>
      </c>
      <c r="H21334" t="s">
        <v>3993</v>
      </c>
      <c r="I21334" t="s">
        <v>3163</v>
      </c>
      <c r="J21334" t="s">
        <v>3163</v>
      </c>
      <c r="K21334">
        <v>2</v>
      </c>
      <c r="L21334" s="1">
        <v>40909</v>
      </c>
      <c r="M21334" s="1">
        <v>41751</v>
      </c>
      <c r="N21334" s="1">
        <v>41768</v>
      </c>
    </row>
    <row r="21335" spans="1:18" hidden="1" x14ac:dyDescent="0.2">
      <c r="A21335" t="s">
        <v>75193</v>
      </c>
      <c r="B21335" t="s">
        <v>75194</v>
      </c>
      <c r="C21335" t="s">
        <v>75195</v>
      </c>
      <c r="D21335" t="s">
        <v>75196</v>
      </c>
      <c r="E21335">
        <v>17151400</v>
      </c>
      <c r="F21335" t="s">
        <v>18</v>
      </c>
      <c r="G21335" t="s">
        <v>25</v>
      </c>
      <c r="H21335" t="s">
        <v>808</v>
      </c>
      <c r="I21335" t="s">
        <v>809</v>
      </c>
      <c r="J21335" t="s">
        <v>3871</v>
      </c>
      <c r="K21335">
        <v>2</v>
      </c>
      <c r="M21335" s="1">
        <v>40112</v>
      </c>
      <c r="N21335" s="1">
        <v>41274</v>
      </c>
      <c r="O21335"/>
      <c r="P21335"/>
      <c r="Q21335"/>
      <c r="R21335"/>
    </row>
    <row r="21336" spans="1:18" x14ac:dyDescent="0.2">
      <c r="A21336" t="s">
        <v>75197</v>
      </c>
      <c r="B21336" t="s">
        <v>75198</v>
      </c>
      <c r="C21336" t="s">
        <v>75199</v>
      </c>
      <c r="D21336" t="s">
        <v>50</v>
      </c>
      <c r="E21336">
        <v>167871</v>
      </c>
      <c r="F21336" t="s">
        <v>18</v>
      </c>
      <c r="G21336" t="s">
        <v>75200</v>
      </c>
      <c r="K21336">
        <v>1</v>
      </c>
      <c r="L21336" s="1">
        <v>41680</v>
      </c>
      <c r="M21336" s="1">
        <v>42064</v>
      </c>
      <c r="N21336" s="1">
        <v>42064</v>
      </c>
    </row>
    <row r="21337" spans="1:18" x14ac:dyDescent="0.2">
      <c r="A21337" t="s">
        <v>75201</v>
      </c>
      <c r="B21337" t="s">
        <v>75202</v>
      </c>
      <c r="C21337" t="s">
        <v>75203</v>
      </c>
      <c r="D21337" t="s">
        <v>75204</v>
      </c>
      <c r="E21337">
        <v>205000</v>
      </c>
      <c r="F21337" t="s">
        <v>113</v>
      </c>
      <c r="G21337" t="s">
        <v>25</v>
      </c>
      <c r="H21337" t="s">
        <v>64</v>
      </c>
      <c r="I21337" t="s">
        <v>65</v>
      </c>
      <c r="J21337" t="s">
        <v>723</v>
      </c>
      <c r="K21337">
        <v>1</v>
      </c>
      <c r="L21337" s="1">
        <v>40203</v>
      </c>
      <c r="M21337" s="1">
        <v>40626</v>
      </c>
      <c r="N21337" s="1">
        <v>40626</v>
      </c>
    </row>
    <row r="21338" spans="1:18" x14ac:dyDescent="0.2">
      <c r="A21338" t="s">
        <v>75205</v>
      </c>
      <c r="B21338" t="s">
        <v>75206</v>
      </c>
      <c r="C21338" t="s">
        <v>75207</v>
      </c>
      <c r="D21338" t="s">
        <v>75208</v>
      </c>
      <c r="E21338">
        <v>250000</v>
      </c>
      <c r="F21338" t="s">
        <v>18</v>
      </c>
      <c r="G21338" t="s">
        <v>25</v>
      </c>
      <c r="H21338" t="s">
        <v>158</v>
      </c>
      <c r="I21338" t="s">
        <v>244</v>
      </c>
      <c r="J21338" t="s">
        <v>244</v>
      </c>
      <c r="K21338">
        <v>1</v>
      </c>
      <c r="L21338" s="1">
        <v>40544</v>
      </c>
      <c r="M21338" s="1">
        <v>41275</v>
      </c>
      <c r="N21338" s="1">
        <v>41275</v>
      </c>
    </row>
    <row r="21339" spans="1:18" hidden="1" x14ac:dyDescent="0.2">
      <c r="A21339" t="s">
        <v>75209</v>
      </c>
      <c r="B21339" t="s">
        <v>75210</v>
      </c>
      <c r="C21339" t="s">
        <v>75211</v>
      </c>
      <c r="D21339" t="s">
        <v>7598</v>
      </c>
      <c r="E21339" t="s">
        <v>43</v>
      </c>
      <c r="F21339" t="s">
        <v>113</v>
      </c>
      <c r="G21339" t="s">
        <v>25</v>
      </c>
      <c r="H21339" t="s">
        <v>44</v>
      </c>
      <c r="I21339" t="s">
        <v>282</v>
      </c>
      <c r="J21339" t="s">
        <v>282</v>
      </c>
      <c r="K21339">
        <v>1</v>
      </c>
      <c r="L21339" s="1">
        <v>39814</v>
      </c>
      <c r="M21339" s="1">
        <v>40087</v>
      </c>
      <c r="N21339" s="1">
        <v>40087</v>
      </c>
      <c r="O21339"/>
      <c r="P21339"/>
      <c r="Q21339"/>
      <c r="R21339"/>
    </row>
    <row r="21340" spans="1:18" x14ac:dyDescent="0.2">
      <c r="A21340" t="s">
        <v>75212</v>
      </c>
      <c r="B21340" t="s">
        <v>75213</v>
      </c>
      <c r="C21340" t="s">
        <v>75214</v>
      </c>
      <c r="D21340" t="s">
        <v>56</v>
      </c>
      <c r="E21340">
        <v>67000510</v>
      </c>
      <c r="F21340" t="s">
        <v>18</v>
      </c>
      <c r="G21340" t="s">
        <v>25</v>
      </c>
      <c r="H21340" t="s">
        <v>64</v>
      </c>
      <c r="I21340" t="s">
        <v>65</v>
      </c>
      <c r="J21340" t="s">
        <v>984</v>
      </c>
      <c r="K21340">
        <v>10</v>
      </c>
      <c r="L21340" s="1">
        <v>40179</v>
      </c>
      <c r="M21340" s="1">
        <v>39175</v>
      </c>
      <c r="N21340" s="1">
        <v>42251</v>
      </c>
    </row>
    <row r="21341" spans="1:18" x14ac:dyDescent="0.2">
      <c r="A21341" t="s">
        <v>75215</v>
      </c>
      <c r="B21341" t="s">
        <v>75216</v>
      </c>
      <c r="C21341" t="s">
        <v>75217</v>
      </c>
      <c r="D21341" t="s">
        <v>3485</v>
      </c>
      <c r="E21341">
        <v>7801600</v>
      </c>
      <c r="F21341" t="s">
        <v>18</v>
      </c>
      <c r="G21341" t="s">
        <v>25</v>
      </c>
      <c r="H21341" t="s">
        <v>64</v>
      </c>
      <c r="I21341" t="s">
        <v>65</v>
      </c>
      <c r="J21341" t="s">
        <v>984</v>
      </c>
      <c r="K21341">
        <v>1</v>
      </c>
      <c r="L21341" s="1">
        <v>40179</v>
      </c>
      <c r="M21341" s="1">
        <v>42296</v>
      </c>
      <c r="N21341" s="1">
        <v>42296</v>
      </c>
    </row>
    <row r="21342" spans="1:18" hidden="1" x14ac:dyDescent="0.2">
      <c r="A21342" t="s">
        <v>75218</v>
      </c>
      <c r="B21342" t="s">
        <v>75219</v>
      </c>
      <c r="C21342" t="s">
        <v>75220</v>
      </c>
      <c r="D21342" t="s">
        <v>741</v>
      </c>
      <c r="E21342">
        <v>396450</v>
      </c>
      <c r="F21342" t="s">
        <v>18</v>
      </c>
      <c r="G21342" t="s">
        <v>165</v>
      </c>
      <c r="H21342" t="s">
        <v>166</v>
      </c>
      <c r="I21342" t="s">
        <v>167</v>
      </c>
      <c r="J21342" t="s">
        <v>6604</v>
      </c>
      <c r="K21342">
        <v>1</v>
      </c>
      <c r="M21342" s="1">
        <v>41025</v>
      </c>
      <c r="N21342" s="1">
        <v>41025</v>
      </c>
      <c r="O21342"/>
      <c r="P21342"/>
      <c r="Q21342"/>
      <c r="R21342"/>
    </row>
    <row r="21343" spans="1:18" x14ac:dyDescent="0.2">
      <c r="A21343" t="s">
        <v>75221</v>
      </c>
      <c r="B21343" t="s">
        <v>75222</v>
      </c>
      <c r="C21343" t="s">
        <v>75223</v>
      </c>
      <c r="D21343" t="s">
        <v>127</v>
      </c>
      <c r="E21343">
        <v>500000</v>
      </c>
      <c r="F21343" t="s">
        <v>18</v>
      </c>
      <c r="G21343" t="s">
        <v>25</v>
      </c>
      <c r="H21343" t="s">
        <v>82</v>
      </c>
      <c r="I21343" t="s">
        <v>41995</v>
      </c>
      <c r="J21343" t="s">
        <v>41996</v>
      </c>
      <c r="K21343">
        <v>1</v>
      </c>
      <c r="L21343" s="1">
        <v>21916</v>
      </c>
      <c r="M21343" s="1">
        <v>41432</v>
      </c>
      <c r="N21343" s="1">
        <v>41432</v>
      </c>
    </row>
    <row r="21344" spans="1:18" x14ac:dyDescent="0.2">
      <c r="A21344" t="s">
        <v>75224</v>
      </c>
      <c r="B21344" t="s">
        <v>75225</v>
      </c>
      <c r="C21344" t="s">
        <v>75226</v>
      </c>
      <c r="D21344" t="s">
        <v>1423</v>
      </c>
      <c r="E21344">
        <v>750000</v>
      </c>
      <c r="F21344" t="s">
        <v>18</v>
      </c>
      <c r="G21344" t="s">
        <v>25</v>
      </c>
      <c r="H21344" t="s">
        <v>44</v>
      </c>
      <c r="I21344" t="s">
        <v>282</v>
      </c>
      <c r="J21344" t="s">
        <v>53960</v>
      </c>
      <c r="K21344">
        <v>1</v>
      </c>
      <c r="L21344" s="1">
        <v>25934</v>
      </c>
      <c r="M21344" s="1">
        <v>40948</v>
      </c>
      <c r="N21344" s="1">
        <v>40948</v>
      </c>
    </row>
    <row r="21345" spans="1:18" hidden="1" x14ac:dyDescent="0.2">
      <c r="A21345" t="s">
        <v>75227</v>
      </c>
      <c r="B21345" t="s">
        <v>75228</v>
      </c>
      <c r="C21345" t="s">
        <v>75229</v>
      </c>
      <c r="D21345" t="s">
        <v>56</v>
      </c>
      <c r="E21345">
        <v>100000</v>
      </c>
      <c r="F21345" t="s">
        <v>18</v>
      </c>
      <c r="G21345" t="s">
        <v>25</v>
      </c>
      <c r="H21345" t="s">
        <v>380</v>
      </c>
      <c r="I21345" t="s">
        <v>3248</v>
      </c>
      <c r="J21345" t="s">
        <v>3248</v>
      </c>
      <c r="K21345">
        <v>1</v>
      </c>
      <c r="M21345" s="1">
        <v>40421</v>
      </c>
      <c r="N21345" s="1">
        <v>40421</v>
      </c>
      <c r="O21345"/>
      <c r="P21345"/>
      <c r="Q21345"/>
      <c r="R21345"/>
    </row>
    <row r="21346" spans="1:18" x14ac:dyDescent="0.2">
      <c r="A21346" t="s">
        <v>75230</v>
      </c>
      <c r="B21346" t="s">
        <v>75231</v>
      </c>
      <c r="C21346" t="s">
        <v>75232</v>
      </c>
      <c r="D21346" t="s">
        <v>264</v>
      </c>
      <c r="E21346">
        <v>2100000</v>
      </c>
      <c r="F21346" t="s">
        <v>18</v>
      </c>
      <c r="G21346" t="s">
        <v>9011</v>
      </c>
      <c r="H21346">
        <v>8</v>
      </c>
      <c r="I21346" t="s">
        <v>9012</v>
      </c>
      <c r="J21346" t="s">
        <v>75233</v>
      </c>
      <c r="K21346">
        <v>1</v>
      </c>
      <c r="L21346" s="1">
        <v>37257</v>
      </c>
      <c r="M21346" s="1">
        <v>41193</v>
      </c>
      <c r="N21346" s="1">
        <v>41193</v>
      </c>
    </row>
    <row r="21347" spans="1:18" x14ac:dyDescent="0.2">
      <c r="A21347" t="s">
        <v>75234</v>
      </c>
      <c r="B21347" t="s">
        <v>75235</v>
      </c>
      <c r="C21347" t="s">
        <v>75236</v>
      </c>
      <c r="D21347" t="s">
        <v>42</v>
      </c>
      <c r="E21347">
        <v>8100000</v>
      </c>
      <c r="F21347" t="s">
        <v>18</v>
      </c>
      <c r="G21347" t="s">
        <v>25</v>
      </c>
      <c r="H21347" t="s">
        <v>64</v>
      </c>
      <c r="I21347" t="s">
        <v>65</v>
      </c>
      <c r="J21347" t="s">
        <v>606</v>
      </c>
      <c r="K21347">
        <v>2</v>
      </c>
      <c r="L21347" s="1">
        <v>36892</v>
      </c>
      <c r="M21347" s="1">
        <v>39071</v>
      </c>
      <c r="N21347" s="1">
        <v>40417</v>
      </c>
    </row>
    <row r="21348" spans="1:18" x14ac:dyDescent="0.2">
      <c r="A21348" t="s">
        <v>75237</v>
      </c>
      <c r="B21348" t="s">
        <v>75238</v>
      </c>
      <c r="C21348" t="s">
        <v>75239</v>
      </c>
      <c r="D21348" t="s">
        <v>1503</v>
      </c>
      <c r="E21348">
        <v>5120000</v>
      </c>
      <c r="F21348" t="s">
        <v>18</v>
      </c>
      <c r="G21348" t="s">
        <v>2125</v>
      </c>
      <c r="H21348">
        <v>13</v>
      </c>
      <c r="I21348" t="s">
        <v>2126</v>
      </c>
      <c r="J21348" t="s">
        <v>2126</v>
      </c>
      <c r="K21348">
        <v>1</v>
      </c>
      <c r="L21348" s="1">
        <v>36526</v>
      </c>
      <c r="M21348" s="1">
        <v>39484</v>
      </c>
      <c r="N21348" s="1">
        <v>39484</v>
      </c>
    </row>
    <row r="21349" spans="1:18" hidden="1" x14ac:dyDescent="0.2">
      <c r="A21349" t="s">
        <v>75240</v>
      </c>
      <c r="B21349" t="s">
        <v>75241</v>
      </c>
      <c r="C21349" t="s">
        <v>75242</v>
      </c>
      <c r="D21349" t="s">
        <v>42</v>
      </c>
      <c r="E21349" t="s">
        <v>43</v>
      </c>
      <c r="F21349" t="s">
        <v>18</v>
      </c>
      <c r="G21349" t="s">
        <v>25</v>
      </c>
      <c r="H21349" t="s">
        <v>190</v>
      </c>
      <c r="I21349" t="s">
        <v>191</v>
      </c>
      <c r="J21349" t="s">
        <v>191</v>
      </c>
      <c r="K21349">
        <v>1</v>
      </c>
      <c r="L21349" s="1">
        <v>36526</v>
      </c>
      <c r="M21349" s="1">
        <v>42124</v>
      </c>
      <c r="N21349" s="1">
        <v>42124</v>
      </c>
      <c r="O21349"/>
      <c r="P21349"/>
      <c r="Q21349"/>
      <c r="R21349"/>
    </row>
    <row r="21350" spans="1:18" hidden="1" x14ac:dyDescent="0.2">
      <c r="A21350" t="s">
        <v>75243</v>
      </c>
      <c r="B21350" t="s">
        <v>75244</v>
      </c>
      <c r="C21350" t="s">
        <v>75245</v>
      </c>
      <c r="D21350" t="s">
        <v>445</v>
      </c>
      <c r="E21350" t="s">
        <v>43</v>
      </c>
      <c r="F21350" t="s">
        <v>113</v>
      </c>
      <c r="G21350" t="s">
        <v>25</v>
      </c>
      <c r="H21350" t="s">
        <v>89</v>
      </c>
      <c r="I21350" t="s">
        <v>4203</v>
      </c>
      <c r="J21350" t="s">
        <v>4203</v>
      </c>
      <c r="K21350">
        <v>1</v>
      </c>
      <c r="M21350" s="1">
        <v>39253</v>
      </c>
      <c r="N21350" s="1">
        <v>39253</v>
      </c>
      <c r="O21350"/>
      <c r="P21350"/>
      <c r="Q21350"/>
      <c r="R21350"/>
    </row>
    <row r="21351" spans="1:18" x14ac:dyDescent="0.2">
      <c r="A21351" t="s">
        <v>75246</v>
      </c>
      <c r="B21351" t="s">
        <v>75247</v>
      </c>
      <c r="C21351" t="s">
        <v>75248</v>
      </c>
      <c r="D21351" t="s">
        <v>1503</v>
      </c>
      <c r="E21351">
        <v>1430000</v>
      </c>
      <c r="F21351" t="s">
        <v>18</v>
      </c>
      <c r="G21351" t="s">
        <v>57</v>
      </c>
      <c r="H21351" t="s">
        <v>3339</v>
      </c>
      <c r="I21351" t="s">
        <v>3340</v>
      </c>
      <c r="J21351" t="s">
        <v>3341</v>
      </c>
      <c r="K21351">
        <v>1</v>
      </c>
      <c r="L21351" s="1">
        <v>38353</v>
      </c>
      <c r="M21351" s="1">
        <v>41229</v>
      </c>
      <c r="N21351" s="1">
        <v>41229</v>
      </c>
    </row>
    <row r="21352" spans="1:18" hidden="1" x14ac:dyDescent="0.2">
      <c r="A21352" t="s">
        <v>75249</v>
      </c>
      <c r="B21352" t="s">
        <v>75250</v>
      </c>
      <c r="C21352" t="s">
        <v>75251</v>
      </c>
      <c r="D21352" t="s">
        <v>75252</v>
      </c>
      <c r="E21352" t="s">
        <v>43</v>
      </c>
      <c r="F21352" t="s">
        <v>18</v>
      </c>
      <c r="G21352" t="s">
        <v>25</v>
      </c>
      <c r="H21352" t="s">
        <v>64</v>
      </c>
      <c r="I21352" t="s">
        <v>65</v>
      </c>
      <c r="J21352" t="s">
        <v>1402</v>
      </c>
      <c r="K21352">
        <v>1</v>
      </c>
      <c r="L21352" s="1">
        <v>35065</v>
      </c>
      <c r="M21352" s="1">
        <v>39012</v>
      </c>
      <c r="N21352" s="1">
        <v>39012</v>
      </c>
      <c r="O21352"/>
      <c r="P21352"/>
      <c r="Q21352"/>
      <c r="R21352"/>
    </row>
    <row r="21353" spans="1:18" x14ac:dyDescent="0.2">
      <c r="A21353" t="s">
        <v>75253</v>
      </c>
      <c r="B21353" t="s">
        <v>75254</v>
      </c>
      <c r="C21353" t="s">
        <v>75255</v>
      </c>
      <c r="D21353" t="s">
        <v>75256</v>
      </c>
      <c r="E21353">
        <v>18000000</v>
      </c>
      <c r="F21353" t="s">
        <v>18</v>
      </c>
      <c r="G21353" t="s">
        <v>25</v>
      </c>
      <c r="H21353" t="s">
        <v>64</v>
      </c>
      <c r="I21353" t="s">
        <v>65</v>
      </c>
      <c r="J21353" t="s">
        <v>71</v>
      </c>
      <c r="K21353">
        <v>3</v>
      </c>
      <c r="L21353" s="1">
        <v>41275</v>
      </c>
      <c r="M21353" s="1">
        <v>41723</v>
      </c>
      <c r="N21353" s="1">
        <v>42005</v>
      </c>
    </row>
    <row r="21354" spans="1:18" x14ac:dyDescent="0.2">
      <c r="A21354" t="s">
        <v>75257</v>
      </c>
      <c r="B21354" t="s">
        <v>75258</v>
      </c>
      <c r="C21354" t="s">
        <v>75259</v>
      </c>
      <c r="D21354" t="s">
        <v>42</v>
      </c>
      <c r="E21354">
        <v>1200000</v>
      </c>
      <c r="F21354" t="s">
        <v>18</v>
      </c>
      <c r="G21354" t="s">
        <v>25</v>
      </c>
      <c r="H21354" t="s">
        <v>64</v>
      </c>
      <c r="I21354" t="s">
        <v>65</v>
      </c>
      <c r="J21354" t="s">
        <v>1160</v>
      </c>
      <c r="K21354">
        <v>1</v>
      </c>
      <c r="L21354" s="1">
        <v>38504</v>
      </c>
      <c r="M21354" s="1">
        <v>39972</v>
      </c>
      <c r="N21354" s="1">
        <v>39972</v>
      </c>
    </row>
    <row r="21355" spans="1:18" hidden="1" x14ac:dyDescent="0.2">
      <c r="A21355" t="s">
        <v>75260</v>
      </c>
      <c r="B21355" t="s">
        <v>75261</v>
      </c>
      <c r="C21355" t="s">
        <v>75262</v>
      </c>
      <c r="E21355" t="s">
        <v>43</v>
      </c>
      <c r="F21355" t="s">
        <v>18</v>
      </c>
      <c r="K21355">
        <v>1</v>
      </c>
      <c r="L21355" s="1">
        <v>41275</v>
      </c>
      <c r="M21355" s="1">
        <v>41640</v>
      </c>
      <c r="N21355" s="1">
        <v>41640</v>
      </c>
      <c r="O21355"/>
      <c r="P21355"/>
      <c r="Q21355"/>
      <c r="R21355"/>
    </row>
    <row r="21356" spans="1:18" hidden="1" x14ac:dyDescent="0.2">
      <c r="A21356" t="s">
        <v>75263</v>
      </c>
      <c r="B21356" t="s">
        <v>75264</v>
      </c>
      <c r="C21356" t="s">
        <v>75265</v>
      </c>
      <c r="D21356" t="s">
        <v>75266</v>
      </c>
      <c r="E21356" t="s">
        <v>43</v>
      </c>
      <c r="F21356" t="s">
        <v>18</v>
      </c>
      <c r="G21356" t="s">
        <v>25</v>
      </c>
      <c r="H21356" t="s">
        <v>286</v>
      </c>
      <c r="I21356" t="s">
        <v>578</v>
      </c>
      <c r="J21356" t="s">
        <v>578</v>
      </c>
      <c r="K21356">
        <v>1</v>
      </c>
      <c r="L21356" s="1">
        <v>39479</v>
      </c>
      <c r="M21356" s="1">
        <v>42053</v>
      </c>
      <c r="N21356" s="1">
        <v>42053</v>
      </c>
      <c r="O21356"/>
      <c r="P21356"/>
      <c r="Q21356"/>
      <c r="R21356"/>
    </row>
    <row r="21357" spans="1:18" hidden="1" x14ac:dyDescent="0.2">
      <c r="A21357" t="s">
        <v>75267</v>
      </c>
      <c r="B21357" t="s">
        <v>75268</v>
      </c>
      <c r="C21357" t="s">
        <v>75269</v>
      </c>
      <c r="D21357" t="s">
        <v>75270</v>
      </c>
      <c r="E21357" t="s">
        <v>43</v>
      </c>
      <c r="F21357" t="s">
        <v>207</v>
      </c>
      <c r="G21357" t="s">
        <v>9375</v>
      </c>
      <c r="H21357">
        <v>25</v>
      </c>
      <c r="I21357" t="s">
        <v>9376</v>
      </c>
      <c r="J21357" t="s">
        <v>9376</v>
      </c>
      <c r="K21357">
        <v>1</v>
      </c>
      <c r="L21357" s="1">
        <v>36161</v>
      </c>
      <c r="M21357" s="1">
        <v>39814</v>
      </c>
      <c r="N21357" s="1">
        <v>39814</v>
      </c>
      <c r="O21357"/>
      <c r="P21357"/>
      <c r="Q21357"/>
      <c r="R21357"/>
    </row>
    <row r="21358" spans="1:18" x14ac:dyDescent="0.2">
      <c r="A21358" t="s">
        <v>75271</v>
      </c>
      <c r="B21358" t="s">
        <v>75272</v>
      </c>
      <c r="C21358" t="s">
        <v>75273</v>
      </c>
      <c r="D21358" t="s">
        <v>17684</v>
      </c>
      <c r="E21358">
        <v>800000</v>
      </c>
      <c r="F21358" t="s">
        <v>18</v>
      </c>
      <c r="G21358" t="s">
        <v>25</v>
      </c>
      <c r="H21358" t="s">
        <v>158</v>
      </c>
      <c r="I21358" t="s">
        <v>244</v>
      </c>
      <c r="J21358" t="s">
        <v>244</v>
      </c>
      <c r="K21358">
        <v>1</v>
      </c>
      <c r="L21358" s="1">
        <v>40544</v>
      </c>
      <c r="M21358" s="1">
        <v>41839</v>
      </c>
      <c r="N21358" s="1">
        <v>41839</v>
      </c>
    </row>
    <row r="21359" spans="1:18" hidden="1" x14ac:dyDescent="0.2">
      <c r="A21359" t="s">
        <v>75274</v>
      </c>
      <c r="B21359" t="s">
        <v>75275</v>
      </c>
      <c r="C21359" t="s">
        <v>75276</v>
      </c>
      <c r="D21359" t="s">
        <v>75277</v>
      </c>
      <c r="E21359" t="s">
        <v>43</v>
      </c>
      <c r="F21359" t="s">
        <v>18</v>
      </c>
      <c r="G21359" t="s">
        <v>347</v>
      </c>
      <c r="H21359">
        <v>6</v>
      </c>
      <c r="I21359" t="s">
        <v>15347</v>
      </c>
      <c r="J21359" t="s">
        <v>75278</v>
      </c>
      <c r="K21359">
        <v>1</v>
      </c>
      <c r="L21359" s="1">
        <v>41518</v>
      </c>
      <c r="M21359" s="1">
        <v>42040</v>
      </c>
      <c r="N21359" s="1">
        <v>42040</v>
      </c>
      <c r="O21359"/>
      <c r="P21359"/>
      <c r="Q21359"/>
      <c r="R21359"/>
    </row>
    <row r="21360" spans="1:18" x14ac:dyDescent="0.2">
      <c r="A21360" t="s">
        <v>75279</v>
      </c>
      <c r="B21360" t="s">
        <v>75280</v>
      </c>
      <c r="C21360" t="s">
        <v>75281</v>
      </c>
      <c r="D21360" t="s">
        <v>42</v>
      </c>
      <c r="E21360">
        <v>10000000</v>
      </c>
      <c r="F21360" t="s">
        <v>113</v>
      </c>
      <c r="G21360" t="s">
        <v>25</v>
      </c>
      <c r="H21360" t="s">
        <v>64</v>
      </c>
      <c r="I21360" t="s">
        <v>65</v>
      </c>
      <c r="J21360" t="s">
        <v>1160</v>
      </c>
      <c r="K21360">
        <v>2</v>
      </c>
      <c r="L21360" s="1">
        <v>37530</v>
      </c>
      <c r="M21360" s="1">
        <v>38701</v>
      </c>
      <c r="N21360" s="1">
        <v>39387</v>
      </c>
    </row>
    <row r="21361" spans="1:18" hidden="1" x14ac:dyDescent="0.2">
      <c r="A21361" t="s">
        <v>75282</v>
      </c>
      <c r="B21361" t="s">
        <v>75283</v>
      </c>
      <c r="C21361" t="s">
        <v>75284</v>
      </c>
      <c r="D21361" t="s">
        <v>15262</v>
      </c>
      <c r="E21361" t="s">
        <v>43</v>
      </c>
      <c r="F21361" t="s">
        <v>18</v>
      </c>
      <c r="G21361" t="s">
        <v>347</v>
      </c>
      <c r="H21361">
        <v>5</v>
      </c>
      <c r="I21361" t="s">
        <v>348</v>
      </c>
      <c r="J21361" t="s">
        <v>75285</v>
      </c>
      <c r="K21361">
        <v>1</v>
      </c>
      <c r="L21361" s="1">
        <v>36161</v>
      </c>
      <c r="M21361" s="1">
        <v>38148</v>
      </c>
      <c r="N21361" s="1">
        <v>38148</v>
      </c>
      <c r="O21361"/>
      <c r="P21361"/>
      <c r="Q21361"/>
      <c r="R21361"/>
    </row>
    <row r="21362" spans="1:18" x14ac:dyDescent="0.2">
      <c r="A21362" t="s">
        <v>75286</v>
      </c>
      <c r="B21362" t="s">
        <v>75287</v>
      </c>
      <c r="C21362" t="s">
        <v>75288</v>
      </c>
      <c r="D21362" t="s">
        <v>75289</v>
      </c>
      <c r="E21362">
        <v>80000000</v>
      </c>
      <c r="F21362" t="s">
        <v>689</v>
      </c>
      <c r="G21362" t="s">
        <v>25</v>
      </c>
      <c r="H21362" t="s">
        <v>64</v>
      </c>
      <c r="I21362" t="s">
        <v>65</v>
      </c>
      <c r="J21362" t="s">
        <v>1103</v>
      </c>
      <c r="K21362">
        <v>2</v>
      </c>
      <c r="L21362" s="1">
        <v>36526</v>
      </c>
      <c r="M21362" s="1">
        <v>37862</v>
      </c>
      <c r="N21362" s="1">
        <v>38048</v>
      </c>
    </row>
    <row r="21363" spans="1:18" x14ac:dyDescent="0.2">
      <c r="A21363" t="s">
        <v>75290</v>
      </c>
      <c r="B21363" t="s">
        <v>75291</v>
      </c>
      <c r="C21363" t="s">
        <v>75292</v>
      </c>
      <c r="D21363" t="s">
        <v>36933</v>
      </c>
      <c r="E21363">
        <v>10000000</v>
      </c>
      <c r="F21363" t="s">
        <v>207</v>
      </c>
      <c r="G21363" t="s">
        <v>25</v>
      </c>
      <c r="H21363" t="s">
        <v>430</v>
      </c>
      <c r="I21363" t="s">
        <v>528</v>
      </c>
      <c r="J21363" t="s">
        <v>5114</v>
      </c>
      <c r="K21363">
        <v>1</v>
      </c>
      <c r="L21363" s="1">
        <v>38718</v>
      </c>
      <c r="M21363" s="1">
        <v>39405</v>
      </c>
      <c r="N21363" s="1">
        <v>39405</v>
      </c>
    </row>
    <row r="21364" spans="1:18" x14ac:dyDescent="0.2">
      <c r="A21364" t="s">
        <v>75293</v>
      </c>
      <c r="B21364" t="s">
        <v>75294</v>
      </c>
      <c r="C21364" t="s">
        <v>75295</v>
      </c>
      <c r="D21364" t="s">
        <v>63</v>
      </c>
      <c r="E21364">
        <v>11500000</v>
      </c>
      <c r="F21364" t="s">
        <v>113</v>
      </c>
      <c r="G21364" t="s">
        <v>25</v>
      </c>
      <c r="H21364" t="s">
        <v>430</v>
      </c>
      <c r="I21364" t="s">
        <v>528</v>
      </c>
      <c r="J21364" t="s">
        <v>4105</v>
      </c>
      <c r="K21364">
        <v>3</v>
      </c>
      <c r="L21364" s="1">
        <v>38540</v>
      </c>
      <c r="M21364" s="1">
        <v>38534</v>
      </c>
      <c r="N21364" s="1">
        <v>40416</v>
      </c>
    </row>
    <row r="21365" spans="1:18" hidden="1" x14ac:dyDescent="0.2">
      <c r="A21365" t="s">
        <v>75296</v>
      </c>
      <c r="B21365" t="s">
        <v>75297</v>
      </c>
      <c r="C21365" t="s">
        <v>75298</v>
      </c>
      <c r="E21365">
        <v>5450000</v>
      </c>
      <c r="F21365" t="s">
        <v>207</v>
      </c>
      <c r="K21365">
        <v>1</v>
      </c>
      <c r="M21365" s="1">
        <v>39219</v>
      </c>
      <c r="N21365" s="1">
        <v>39219</v>
      </c>
      <c r="O21365"/>
      <c r="P21365"/>
      <c r="Q21365"/>
      <c r="R21365"/>
    </row>
    <row r="21366" spans="1:18" x14ac:dyDescent="0.2">
      <c r="A21366" t="s">
        <v>75299</v>
      </c>
      <c r="B21366" t="s">
        <v>75300</v>
      </c>
      <c r="C21366" t="s">
        <v>75301</v>
      </c>
      <c r="D21366" t="s">
        <v>42</v>
      </c>
      <c r="E21366">
        <v>817326</v>
      </c>
      <c r="F21366" t="s">
        <v>18</v>
      </c>
      <c r="K21366">
        <v>1</v>
      </c>
      <c r="L21366" s="1">
        <v>33970</v>
      </c>
      <c r="M21366" s="1">
        <v>39736</v>
      </c>
      <c r="N21366" s="1">
        <v>39736</v>
      </c>
    </row>
    <row r="21367" spans="1:18" x14ac:dyDescent="0.2">
      <c r="A21367" t="s">
        <v>75302</v>
      </c>
      <c r="B21367" t="s">
        <v>75303</v>
      </c>
      <c r="D21367" t="s">
        <v>285</v>
      </c>
      <c r="E21367">
        <v>2400000</v>
      </c>
      <c r="F21367" t="s">
        <v>18</v>
      </c>
      <c r="G21367" t="s">
        <v>25</v>
      </c>
      <c r="H21367" t="s">
        <v>972</v>
      </c>
      <c r="I21367" t="s">
        <v>973</v>
      </c>
      <c r="J21367" t="s">
        <v>973</v>
      </c>
      <c r="K21367">
        <v>1</v>
      </c>
      <c r="L21367" s="1">
        <v>39234</v>
      </c>
      <c r="M21367" s="1">
        <v>41856</v>
      </c>
      <c r="N21367" s="1">
        <v>41856</v>
      </c>
    </row>
    <row r="21368" spans="1:18" x14ac:dyDescent="0.2">
      <c r="A21368" t="s">
        <v>75304</v>
      </c>
      <c r="B21368" t="s">
        <v>75305</v>
      </c>
      <c r="C21368" t="s">
        <v>75306</v>
      </c>
      <c r="D21368" t="s">
        <v>718</v>
      </c>
      <c r="E21368">
        <v>5130999</v>
      </c>
      <c r="F21368" t="s">
        <v>18</v>
      </c>
      <c r="G21368" t="s">
        <v>25</v>
      </c>
      <c r="H21368" t="s">
        <v>1272</v>
      </c>
      <c r="I21368" t="s">
        <v>7188</v>
      </c>
      <c r="J21368" t="s">
        <v>50692</v>
      </c>
      <c r="K21368">
        <v>3</v>
      </c>
      <c r="L21368" s="1">
        <v>40179</v>
      </c>
      <c r="M21368" s="1">
        <v>40777</v>
      </c>
      <c r="N21368" s="1">
        <v>42206</v>
      </c>
    </row>
    <row r="21369" spans="1:18" hidden="1" x14ac:dyDescent="0.2">
      <c r="A21369" t="s">
        <v>75307</v>
      </c>
      <c r="B21369" t="s">
        <v>75308</v>
      </c>
      <c r="C21369" t="s">
        <v>75309</v>
      </c>
      <c r="D21369" t="s">
        <v>3932</v>
      </c>
      <c r="E21369">
        <v>4170000</v>
      </c>
      <c r="F21369" t="s">
        <v>113</v>
      </c>
      <c r="G21369" t="s">
        <v>25</v>
      </c>
      <c r="H21369" t="s">
        <v>158</v>
      </c>
      <c r="I21369" t="s">
        <v>244</v>
      </c>
      <c r="J21369" t="s">
        <v>16432</v>
      </c>
      <c r="K21369">
        <v>1</v>
      </c>
      <c r="M21369" s="1">
        <v>39164</v>
      </c>
      <c r="N21369" s="1">
        <v>39164</v>
      </c>
      <c r="O21369"/>
      <c r="P21369"/>
      <c r="Q21369"/>
      <c r="R21369"/>
    </row>
    <row r="21370" spans="1:18" x14ac:dyDescent="0.2">
      <c r="A21370" t="s">
        <v>75310</v>
      </c>
      <c r="B21370" t="s">
        <v>75311</v>
      </c>
      <c r="C21370" t="s">
        <v>75312</v>
      </c>
      <c r="D21370" t="s">
        <v>75313</v>
      </c>
      <c r="E21370">
        <v>1000000</v>
      </c>
      <c r="F21370" t="s">
        <v>18</v>
      </c>
      <c r="G21370" t="s">
        <v>25</v>
      </c>
      <c r="H21370" t="s">
        <v>430</v>
      </c>
      <c r="I21370" t="s">
        <v>528</v>
      </c>
      <c r="J21370" t="s">
        <v>4105</v>
      </c>
      <c r="K21370">
        <v>1</v>
      </c>
      <c r="L21370" s="1">
        <v>41061</v>
      </c>
      <c r="M21370" s="1">
        <v>41061</v>
      </c>
      <c r="N21370" s="1">
        <v>41061</v>
      </c>
    </row>
    <row r="21371" spans="1:18" hidden="1" x14ac:dyDescent="0.2">
      <c r="A21371" t="s">
        <v>75314</v>
      </c>
      <c r="B21371" t="s">
        <v>75315</v>
      </c>
      <c r="C21371" t="s">
        <v>75316</v>
      </c>
      <c r="D21371" t="s">
        <v>1503</v>
      </c>
      <c r="E21371">
        <v>2500000</v>
      </c>
      <c r="F21371" t="s">
        <v>18</v>
      </c>
      <c r="G21371" t="s">
        <v>25</v>
      </c>
      <c r="H21371" t="s">
        <v>64</v>
      </c>
      <c r="I21371" t="s">
        <v>65</v>
      </c>
      <c r="J21371" t="s">
        <v>2971</v>
      </c>
      <c r="K21371">
        <v>1</v>
      </c>
      <c r="M21371" s="1">
        <v>39210</v>
      </c>
      <c r="N21371" s="1">
        <v>39210</v>
      </c>
      <c r="O21371"/>
      <c r="P21371"/>
      <c r="Q21371"/>
      <c r="R21371"/>
    </row>
    <row r="21372" spans="1:18" x14ac:dyDescent="0.2">
      <c r="A21372" t="s">
        <v>75317</v>
      </c>
      <c r="B21372" t="s">
        <v>75318</v>
      </c>
      <c r="C21372" t="s">
        <v>75319</v>
      </c>
      <c r="D21372" t="s">
        <v>75320</v>
      </c>
      <c r="E21372">
        <v>16000000</v>
      </c>
      <c r="F21372" t="s">
        <v>18</v>
      </c>
      <c r="G21372" t="s">
        <v>25</v>
      </c>
      <c r="H21372" t="s">
        <v>64</v>
      </c>
      <c r="I21372" t="s">
        <v>65</v>
      </c>
      <c r="J21372" t="s">
        <v>71</v>
      </c>
      <c r="K21372">
        <v>3</v>
      </c>
      <c r="L21372" s="1">
        <v>40909</v>
      </c>
      <c r="M21372" s="1">
        <v>41306</v>
      </c>
      <c r="N21372" s="1">
        <v>42332</v>
      </c>
    </row>
    <row r="21373" spans="1:18" x14ac:dyDescent="0.2">
      <c r="A21373" t="s">
        <v>75321</v>
      </c>
      <c r="B21373" t="s">
        <v>75322</v>
      </c>
      <c r="C21373" t="s">
        <v>75323</v>
      </c>
      <c r="D21373" t="s">
        <v>52122</v>
      </c>
      <c r="E21373">
        <v>10000000</v>
      </c>
      <c r="F21373" t="s">
        <v>18</v>
      </c>
      <c r="G21373" t="s">
        <v>12313</v>
      </c>
      <c r="H21373">
        <v>18</v>
      </c>
      <c r="I21373" t="s">
        <v>28670</v>
      </c>
      <c r="J21373" t="s">
        <v>28671</v>
      </c>
      <c r="K21373">
        <v>1</v>
      </c>
      <c r="L21373" s="1">
        <v>39376</v>
      </c>
      <c r="M21373" s="1">
        <v>41327</v>
      </c>
      <c r="N21373" s="1">
        <v>41327</v>
      </c>
    </row>
    <row r="21374" spans="1:18" hidden="1" x14ac:dyDescent="0.2">
      <c r="A21374" t="s">
        <v>75324</v>
      </c>
      <c r="B21374" t="s">
        <v>75325</v>
      </c>
      <c r="C21374" t="s">
        <v>75326</v>
      </c>
      <c r="D21374" t="s">
        <v>181</v>
      </c>
      <c r="E21374">
        <v>225000</v>
      </c>
      <c r="F21374" t="s">
        <v>18</v>
      </c>
      <c r="G21374" t="s">
        <v>650</v>
      </c>
      <c r="H21374">
        <v>20</v>
      </c>
      <c r="I21374" t="s">
        <v>7114</v>
      </c>
      <c r="J21374" t="s">
        <v>75327</v>
      </c>
      <c r="K21374">
        <v>1</v>
      </c>
      <c r="M21374" s="1">
        <v>41422</v>
      </c>
      <c r="N21374" s="1">
        <v>41422</v>
      </c>
      <c r="O21374"/>
      <c r="P21374"/>
      <c r="Q21374"/>
      <c r="R21374"/>
    </row>
    <row r="21375" spans="1:18" x14ac:dyDescent="0.2">
      <c r="A21375" t="s">
        <v>75328</v>
      </c>
      <c r="B21375" t="s">
        <v>75329</v>
      </c>
      <c r="C21375" t="s">
        <v>75330</v>
      </c>
      <c r="D21375" t="s">
        <v>3110</v>
      </c>
      <c r="E21375">
        <v>1000000</v>
      </c>
      <c r="F21375" t="s">
        <v>18</v>
      </c>
      <c r="G21375" t="s">
        <v>19</v>
      </c>
      <c r="H21375">
        <v>19</v>
      </c>
      <c r="I21375" t="s">
        <v>474</v>
      </c>
      <c r="J21375" t="s">
        <v>474</v>
      </c>
      <c r="K21375">
        <v>2</v>
      </c>
      <c r="L21375" s="1">
        <v>40544</v>
      </c>
      <c r="M21375" s="1">
        <v>41462</v>
      </c>
      <c r="N21375" s="1">
        <v>41795</v>
      </c>
    </row>
    <row r="21376" spans="1:18" hidden="1" x14ac:dyDescent="0.2">
      <c r="A21376" t="s">
        <v>75331</v>
      </c>
      <c r="B21376" t="s">
        <v>75332</v>
      </c>
      <c r="C21376" t="s">
        <v>75333</v>
      </c>
      <c r="D21376" t="s">
        <v>56</v>
      </c>
      <c r="E21376">
        <v>24000000</v>
      </c>
      <c r="F21376" t="s">
        <v>18</v>
      </c>
      <c r="G21376" t="s">
        <v>37</v>
      </c>
      <c r="H21376">
        <v>22</v>
      </c>
      <c r="I21376" t="s">
        <v>38</v>
      </c>
      <c r="J21376" t="s">
        <v>38</v>
      </c>
      <c r="K21376">
        <v>1</v>
      </c>
      <c r="M21376" s="1">
        <v>41876</v>
      </c>
      <c r="N21376" s="1">
        <v>41876</v>
      </c>
      <c r="O21376"/>
      <c r="P21376"/>
      <c r="Q21376"/>
      <c r="R21376"/>
    </row>
    <row r="21377" spans="1:18" hidden="1" x14ac:dyDescent="0.2">
      <c r="A21377" t="s">
        <v>75334</v>
      </c>
      <c r="B21377" t="s">
        <v>75335</v>
      </c>
      <c r="E21377" t="s">
        <v>43</v>
      </c>
      <c r="F21377" t="s">
        <v>18</v>
      </c>
      <c r="K21377">
        <v>1</v>
      </c>
      <c r="M21377" s="1">
        <v>38308</v>
      </c>
      <c r="N21377" s="1">
        <v>38308</v>
      </c>
      <c r="O21377"/>
      <c r="P21377"/>
      <c r="Q21377"/>
      <c r="R21377"/>
    </row>
    <row r="21378" spans="1:18" hidden="1" x14ac:dyDescent="0.2">
      <c r="A21378" t="s">
        <v>75336</v>
      </c>
      <c r="B21378" t="s">
        <v>75337</v>
      </c>
      <c r="D21378" t="s">
        <v>41389</v>
      </c>
      <c r="E21378">
        <v>1400000</v>
      </c>
      <c r="F21378" t="s">
        <v>18</v>
      </c>
      <c r="K21378">
        <v>1</v>
      </c>
      <c r="M21378" s="1">
        <v>41820</v>
      </c>
      <c r="N21378" s="1">
        <v>41820</v>
      </c>
      <c r="O21378"/>
      <c r="P21378"/>
      <c r="Q21378"/>
      <c r="R21378"/>
    </row>
    <row r="21379" spans="1:18" hidden="1" x14ac:dyDescent="0.2">
      <c r="A21379" t="s">
        <v>75338</v>
      </c>
      <c r="B21379" t="s">
        <v>75339</v>
      </c>
      <c r="C21379" t="s">
        <v>75340</v>
      </c>
      <c r="D21379" t="s">
        <v>48239</v>
      </c>
      <c r="E21379" t="s">
        <v>43</v>
      </c>
      <c r="F21379" t="s">
        <v>18</v>
      </c>
      <c r="G21379" t="s">
        <v>25</v>
      </c>
      <c r="H21379" t="s">
        <v>158</v>
      </c>
      <c r="I21379" t="s">
        <v>3348</v>
      </c>
      <c r="J21379" t="s">
        <v>36622</v>
      </c>
      <c r="K21379">
        <v>1</v>
      </c>
      <c r="L21379" s="1">
        <v>40787</v>
      </c>
      <c r="M21379" s="1">
        <v>41275</v>
      </c>
      <c r="N21379" s="1">
        <v>41275</v>
      </c>
      <c r="O21379"/>
      <c r="P21379"/>
      <c r="Q21379"/>
      <c r="R21379"/>
    </row>
    <row r="21380" spans="1:18" hidden="1" x14ac:dyDescent="0.2">
      <c r="A21380" t="s">
        <v>75341</v>
      </c>
      <c r="B21380" t="s">
        <v>75342</v>
      </c>
      <c r="C21380" t="s">
        <v>75343</v>
      </c>
      <c r="D21380" t="s">
        <v>36</v>
      </c>
      <c r="E21380" t="s">
        <v>43</v>
      </c>
      <c r="F21380" t="s">
        <v>18</v>
      </c>
      <c r="G21380" t="s">
        <v>623</v>
      </c>
      <c r="H21380">
        <v>1</v>
      </c>
      <c r="I21380" t="s">
        <v>883</v>
      </c>
      <c r="J21380" t="s">
        <v>884</v>
      </c>
      <c r="K21380">
        <v>1</v>
      </c>
      <c r="L21380" s="1">
        <v>40483</v>
      </c>
      <c r="M21380" s="1">
        <v>40634</v>
      </c>
      <c r="N21380" s="1">
        <v>40634</v>
      </c>
      <c r="O21380"/>
      <c r="P21380"/>
      <c r="Q21380"/>
      <c r="R21380"/>
    </row>
    <row r="21381" spans="1:18" x14ac:dyDescent="0.2">
      <c r="A21381" t="s">
        <v>75344</v>
      </c>
      <c r="B21381" t="s">
        <v>75345</v>
      </c>
      <c r="C21381" t="s">
        <v>75346</v>
      </c>
      <c r="D21381" t="s">
        <v>42</v>
      </c>
      <c r="E21381">
        <v>325002</v>
      </c>
      <c r="F21381" t="s">
        <v>18</v>
      </c>
      <c r="G21381" t="s">
        <v>25</v>
      </c>
      <c r="H21381" t="s">
        <v>64</v>
      </c>
      <c r="I21381" t="s">
        <v>2539</v>
      </c>
      <c r="J21381" t="s">
        <v>40050</v>
      </c>
      <c r="K21381">
        <v>1</v>
      </c>
      <c r="L21381" s="1">
        <v>37987</v>
      </c>
      <c r="M21381" s="1">
        <v>41500</v>
      </c>
      <c r="N21381" s="1">
        <v>41500</v>
      </c>
    </row>
    <row r="21382" spans="1:18" hidden="1" x14ac:dyDescent="0.2">
      <c r="A21382" t="s">
        <v>75347</v>
      </c>
      <c r="B21382" t="s">
        <v>75348</v>
      </c>
      <c r="C21382" t="s">
        <v>75349</v>
      </c>
      <c r="D21382" t="s">
        <v>7102</v>
      </c>
      <c r="E21382">
        <v>3000000</v>
      </c>
      <c r="F21382" t="s">
        <v>18</v>
      </c>
      <c r="K21382">
        <v>1</v>
      </c>
      <c r="M21382" s="1">
        <v>37106</v>
      </c>
      <c r="N21382" s="1">
        <v>37106</v>
      </c>
      <c r="O21382"/>
      <c r="P21382"/>
      <c r="Q21382"/>
      <c r="R21382"/>
    </row>
    <row r="21383" spans="1:18" hidden="1" x14ac:dyDescent="0.2">
      <c r="A21383" t="s">
        <v>75350</v>
      </c>
      <c r="B21383" t="s">
        <v>75351</v>
      </c>
      <c r="D21383" t="s">
        <v>42</v>
      </c>
      <c r="E21383" t="s">
        <v>43</v>
      </c>
      <c r="F21383" t="s">
        <v>18</v>
      </c>
      <c r="G21383" t="s">
        <v>25</v>
      </c>
      <c r="H21383" t="s">
        <v>142</v>
      </c>
      <c r="I21383" t="s">
        <v>143</v>
      </c>
      <c r="J21383" t="s">
        <v>55706</v>
      </c>
      <c r="K21383">
        <v>1</v>
      </c>
      <c r="L21383" s="1">
        <v>41911</v>
      </c>
      <c r="M21383" s="1">
        <v>41928</v>
      </c>
      <c r="N21383" s="1">
        <v>41928</v>
      </c>
      <c r="O21383"/>
      <c r="P21383"/>
      <c r="Q21383"/>
      <c r="R21383"/>
    </row>
    <row r="21384" spans="1:18" hidden="1" x14ac:dyDescent="0.2">
      <c r="A21384" t="s">
        <v>75352</v>
      </c>
      <c r="B21384" t="s">
        <v>75353</v>
      </c>
      <c r="C21384" t="s">
        <v>75354</v>
      </c>
      <c r="E21384" t="s">
        <v>43</v>
      </c>
      <c r="F21384" t="s">
        <v>207</v>
      </c>
      <c r="K21384">
        <v>1</v>
      </c>
      <c r="L21384" s="1">
        <v>41275</v>
      </c>
      <c r="M21384" s="1">
        <v>41275</v>
      </c>
      <c r="N21384" s="1">
        <v>41275</v>
      </c>
      <c r="O21384"/>
      <c r="P21384"/>
      <c r="Q21384"/>
      <c r="R21384"/>
    </row>
    <row r="21385" spans="1:18" x14ac:dyDescent="0.2">
      <c r="A21385" t="s">
        <v>75355</v>
      </c>
      <c r="B21385" t="s">
        <v>75356</v>
      </c>
      <c r="C21385" t="s">
        <v>75357</v>
      </c>
      <c r="D21385" t="s">
        <v>75358</v>
      </c>
      <c r="E21385">
        <v>3340000</v>
      </c>
      <c r="F21385" t="s">
        <v>18</v>
      </c>
      <c r="G21385" t="s">
        <v>25</v>
      </c>
      <c r="H21385" t="s">
        <v>64</v>
      </c>
      <c r="I21385" t="s">
        <v>65</v>
      </c>
      <c r="J21385" t="s">
        <v>71</v>
      </c>
      <c r="K21385">
        <v>1</v>
      </c>
      <c r="L21385" s="1">
        <v>41275</v>
      </c>
      <c r="M21385" s="1">
        <v>41987</v>
      </c>
      <c r="N21385" s="1">
        <v>41987</v>
      </c>
    </row>
    <row r="21386" spans="1:18" hidden="1" x14ac:dyDescent="0.2">
      <c r="A21386" t="s">
        <v>75359</v>
      </c>
      <c r="B21386" t="s">
        <v>75360</v>
      </c>
      <c r="C21386" t="s">
        <v>75361</v>
      </c>
      <c r="D21386" t="s">
        <v>1247</v>
      </c>
      <c r="E21386">
        <v>13400000</v>
      </c>
      <c r="F21386" t="s">
        <v>18</v>
      </c>
      <c r="G21386" t="s">
        <v>19</v>
      </c>
      <c r="H21386">
        <v>19</v>
      </c>
      <c r="I21386" t="s">
        <v>474</v>
      </c>
      <c r="J21386" t="s">
        <v>474</v>
      </c>
      <c r="K21386">
        <v>2</v>
      </c>
      <c r="M21386" s="1">
        <v>41026</v>
      </c>
      <c r="N21386" s="1">
        <v>41648</v>
      </c>
      <c r="O21386"/>
      <c r="P21386"/>
      <c r="Q21386"/>
      <c r="R21386"/>
    </row>
    <row r="21387" spans="1:18" x14ac:dyDescent="0.2">
      <c r="A21387" t="s">
        <v>75362</v>
      </c>
      <c r="B21387" t="s">
        <v>75363</v>
      </c>
      <c r="C21387" t="s">
        <v>75364</v>
      </c>
      <c r="D21387" t="s">
        <v>75365</v>
      </c>
      <c r="E21387">
        <v>642000</v>
      </c>
      <c r="F21387" t="s">
        <v>18</v>
      </c>
      <c r="G21387" t="s">
        <v>25</v>
      </c>
      <c r="H21387" t="s">
        <v>64</v>
      </c>
      <c r="I21387" t="s">
        <v>65</v>
      </c>
      <c r="J21387" t="s">
        <v>71</v>
      </c>
      <c r="K21387">
        <v>2</v>
      </c>
      <c r="L21387" s="1">
        <v>41040</v>
      </c>
      <c r="M21387" s="1">
        <v>41091</v>
      </c>
      <c r="N21387" s="1">
        <v>41426</v>
      </c>
    </row>
    <row r="21388" spans="1:18" hidden="1" x14ac:dyDescent="0.2">
      <c r="A21388" t="s">
        <v>75366</v>
      </c>
      <c r="B21388" t="s">
        <v>75367</v>
      </c>
      <c r="C21388" t="s">
        <v>75368</v>
      </c>
      <c r="D21388" t="s">
        <v>445</v>
      </c>
      <c r="E21388" t="s">
        <v>43</v>
      </c>
      <c r="F21388" t="s">
        <v>18</v>
      </c>
      <c r="G21388" t="s">
        <v>25</v>
      </c>
      <c r="H21388" t="s">
        <v>64</v>
      </c>
      <c r="I21388" t="s">
        <v>10400</v>
      </c>
      <c r="J21388" t="s">
        <v>75369</v>
      </c>
      <c r="K21388">
        <v>1</v>
      </c>
      <c r="L21388" s="1">
        <v>41805</v>
      </c>
      <c r="M21388" s="1">
        <v>41864</v>
      </c>
      <c r="N21388" s="1">
        <v>41864</v>
      </c>
      <c r="O21388"/>
      <c r="P21388"/>
      <c r="Q21388"/>
      <c r="R21388"/>
    </row>
    <row r="21389" spans="1:18" x14ac:dyDescent="0.2">
      <c r="A21389" t="s">
        <v>75370</v>
      </c>
      <c r="B21389" t="s">
        <v>75371</v>
      </c>
      <c r="C21389" t="s">
        <v>75372</v>
      </c>
      <c r="D21389" t="s">
        <v>1247</v>
      </c>
      <c r="E21389">
        <v>6028000</v>
      </c>
      <c r="F21389" t="s">
        <v>18</v>
      </c>
      <c r="G21389" t="s">
        <v>25</v>
      </c>
      <c r="H21389" t="s">
        <v>190</v>
      </c>
      <c r="I21389" t="s">
        <v>191</v>
      </c>
      <c r="J21389" t="s">
        <v>191</v>
      </c>
      <c r="K21389">
        <v>3</v>
      </c>
      <c r="L21389" s="1">
        <v>39814</v>
      </c>
      <c r="M21389" s="1">
        <v>40100</v>
      </c>
      <c r="N21389" s="1">
        <v>42017</v>
      </c>
    </row>
    <row r="21390" spans="1:18" x14ac:dyDescent="0.2">
      <c r="A21390" t="s">
        <v>75373</v>
      </c>
      <c r="B21390" t="s">
        <v>75374</v>
      </c>
      <c r="C21390" t="s">
        <v>75375</v>
      </c>
      <c r="D21390" t="s">
        <v>36745</v>
      </c>
      <c r="E21390">
        <v>11149993</v>
      </c>
      <c r="F21390" t="s">
        <v>18</v>
      </c>
      <c r="G21390" t="s">
        <v>25</v>
      </c>
      <c r="H21390" t="s">
        <v>64</v>
      </c>
      <c r="I21390" t="s">
        <v>65</v>
      </c>
      <c r="J21390" t="s">
        <v>271</v>
      </c>
      <c r="K21390">
        <v>1</v>
      </c>
      <c r="L21390" s="1">
        <v>41456</v>
      </c>
      <c r="M21390" s="1">
        <v>41968</v>
      </c>
      <c r="N21390" s="1">
        <v>41968</v>
      </c>
    </row>
    <row r="21391" spans="1:18" hidden="1" x14ac:dyDescent="0.2">
      <c r="A21391" t="s">
        <v>75376</v>
      </c>
      <c r="B21391" t="s">
        <v>75377</v>
      </c>
      <c r="C21391" t="s">
        <v>75378</v>
      </c>
      <c r="D21391" t="s">
        <v>75379</v>
      </c>
      <c r="E21391" t="s">
        <v>43</v>
      </c>
      <c r="F21391" t="s">
        <v>18</v>
      </c>
      <c r="G21391" t="s">
        <v>128</v>
      </c>
      <c r="H21391" t="s">
        <v>129</v>
      </c>
      <c r="I21391" t="s">
        <v>130</v>
      </c>
      <c r="J21391" t="s">
        <v>130</v>
      </c>
      <c r="K21391">
        <v>1</v>
      </c>
      <c r="L21391" s="1">
        <v>41183</v>
      </c>
      <c r="M21391" s="1">
        <v>40909</v>
      </c>
      <c r="N21391" s="1">
        <v>40909</v>
      </c>
      <c r="O21391"/>
      <c r="P21391"/>
      <c r="Q21391"/>
      <c r="R21391"/>
    </row>
    <row r="21392" spans="1:18" x14ac:dyDescent="0.2">
      <c r="A21392" t="s">
        <v>75380</v>
      </c>
      <c r="B21392" t="s">
        <v>75381</v>
      </c>
      <c r="C21392" t="s">
        <v>75382</v>
      </c>
      <c r="D21392" t="s">
        <v>75383</v>
      </c>
      <c r="E21392">
        <v>1000000</v>
      </c>
      <c r="F21392" t="s">
        <v>18</v>
      </c>
      <c r="G21392" t="s">
        <v>25</v>
      </c>
      <c r="H21392" t="s">
        <v>64</v>
      </c>
      <c r="I21392" t="s">
        <v>1221</v>
      </c>
      <c r="J21392" t="s">
        <v>9326</v>
      </c>
      <c r="K21392">
        <v>1</v>
      </c>
      <c r="L21392" s="1">
        <v>40909</v>
      </c>
      <c r="M21392" s="1">
        <v>41477</v>
      </c>
      <c r="N21392" s="1">
        <v>41477</v>
      </c>
    </row>
    <row r="21393" spans="1:18" x14ac:dyDescent="0.2">
      <c r="A21393" t="s">
        <v>75384</v>
      </c>
      <c r="B21393" t="s">
        <v>75385</v>
      </c>
      <c r="C21393" t="s">
        <v>75386</v>
      </c>
      <c r="D21393" t="s">
        <v>357</v>
      </c>
      <c r="E21393">
        <v>2511108</v>
      </c>
      <c r="F21393" t="s">
        <v>18</v>
      </c>
      <c r="G21393" t="s">
        <v>1062</v>
      </c>
      <c r="H21393">
        <v>2</v>
      </c>
      <c r="I21393" t="s">
        <v>1736</v>
      </c>
      <c r="J21393" t="s">
        <v>1736</v>
      </c>
      <c r="K21393">
        <v>3</v>
      </c>
      <c r="L21393" s="1">
        <v>40179</v>
      </c>
      <c r="M21393" s="1">
        <v>41036</v>
      </c>
      <c r="N21393" s="1">
        <v>42089</v>
      </c>
    </row>
    <row r="21394" spans="1:18" x14ac:dyDescent="0.2">
      <c r="A21394" t="s">
        <v>75387</v>
      </c>
      <c r="B21394" t="s">
        <v>75388</v>
      </c>
      <c r="C21394" t="s">
        <v>75389</v>
      </c>
      <c r="D21394" t="s">
        <v>75390</v>
      </c>
      <c r="E21394">
        <v>350000</v>
      </c>
      <c r="F21394" t="s">
        <v>113</v>
      </c>
      <c r="G21394" t="s">
        <v>25</v>
      </c>
      <c r="H21394" t="s">
        <v>106</v>
      </c>
      <c r="I21394" t="s">
        <v>107</v>
      </c>
      <c r="J21394" t="s">
        <v>108</v>
      </c>
      <c r="K21394">
        <v>1</v>
      </c>
      <c r="L21394" s="1">
        <v>41244</v>
      </c>
      <c r="M21394" s="1">
        <v>41491</v>
      </c>
      <c r="N21394" s="1">
        <v>41491</v>
      </c>
    </row>
    <row r="21395" spans="1:18" hidden="1" x14ac:dyDescent="0.2">
      <c r="A21395" t="s">
        <v>75391</v>
      </c>
      <c r="B21395" t="s">
        <v>75392</v>
      </c>
      <c r="C21395" t="s">
        <v>75393</v>
      </c>
      <c r="D21395" t="s">
        <v>42</v>
      </c>
      <c r="E21395" t="s">
        <v>43</v>
      </c>
      <c r="F21395" t="s">
        <v>207</v>
      </c>
      <c r="K21395">
        <v>1</v>
      </c>
      <c r="L21395" s="1">
        <v>40179</v>
      </c>
      <c r="M21395" s="1">
        <v>40817</v>
      </c>
      <c r="N21395" s="1">
        <v>40817</v>
      </c>
      <c r="O21395"/>
      <c r="P21395"/>
      <c r="Q21395"/>
      <c r="R21395"/>
    </row>
    <row r="21396" spans="1:18" x14ac:dyDescent="0.2">
      <c r="A21396" t="s">
        <v>75394</v>
      </c>
      <c r="B21396" t="s">
        <v>75395</v>
      </c>
      <c r="C21396" t="s">
        <v>75396</v>
      </c>
      <c r="D21396" t="s">
        <v>24284</v>
      </c>
      <c r="E21396">
        <v>16000</v>
      </c>
      <c r="F21396" t="s">
        <v>207</v>
      </c>
      <c r="G21396" t="s">
        <v>128</v>
      </c>
      <c r="H21396" t="s">
        <v>129</v>
      </c>
      <c r="I21396" t="s">
        <v>130</v>
      </c>
      <c r="J21396" t="s">
        <v>130</v>
      </c>
      <c r="K21396">
        <v>1</v>
      </c>
      <c r="L21396" s="1">
        <v>42061</v>
      </c>
      <c r="M21396" s="1">
        <v>42064</v>
      </c>
      <c r="N21396" s="1">
        <v>42064</v>
      </c>
    </row>
    <row r="21397" spans="1:18" hidden="1" x14ac:dyDescent="0.2">
      <c r="A21397" t="s">
        <v>75397</v>
      </c>
      <c r="B21397" t="s">
        <v>75398</v>
      </c>
      <c r="C21397" t="s">
        <v>75399</v>
      </c>
      <c r="D21397" t="s">
        <v>357</v>
      </c>
      <c r="E21397" t="s">
        <v>43</v>
      </c>
      <c r="F21397" t="s">
        <v>18</v>
      </c>
      <c r="G21397" t="s">
        <v>25</v>
      </c>
      <c r="H21397" t="s">
        <v>545</v>
      </c>
      <c r="I21397" t="s">
        <v>546</v>
      </c>
      <c r="J21397" t="s">
        <v>547</v>
      </c>
      <c r="K21397">
        <v>1</v>
      </c>
      <c r="L21397" s="1">
        <v>19725</v>
      </c>
      <c r="M21397" s="1">
        <v>41281</v>
      </c>
      <c r="N21397" s="1">
        <v>41281</v>
      </c>
      <c r="O21397"/>
      <c r="P21397"/>
      <c r="Q21397"/>
      <c r="R21397"/>
    </row>
    <row r="21398" spans="1:18" x14ac:dyDescent="0.2">
      <c r="A21398" t="s">
        <v>75400</v>
      </c>
      <c r="B21398" t="s">
        <v>75401</v>
      </c>
      <c r="C21398" t="s">
        <v>75402</v>
      </c>
      <c r="D21398" t="s">
        <v>75403</v>
      </c>
      <c r="E21398">
        <v>200000</v>
      </c>
      <c r="F21398" t="s">
        <v>18</v>
      </c>
      <c r="G21398" t="s">
        <v>222</v>
      </c>
      <c r="H21398">
        <v>2</v>
      </c>
      <c r="I21398" t="s">
        <v>223</v>
      </c>
      <c r="J21398" t="s">
        <v>223</v>
      </c>
      <c r="K21398">
        <v>1</v>
      </c>
      <c r="L21398" s="1">
        <v>41553</v>
      </c>
      <c r="M21398" s="1">
        <v>41645</v>
      </c>
      <c r="N21398" s="1">
        <v>41645</v>
      </c>
    </row>
    <row r="21399" spans="1:18" hidden="1" x14ac:dyDescent="0.2">
      <c r="A21399" t="s">
        <v>75404</v>
      </c>
      <c r="B21399" t="s">
        <v>75405</v>
      </c>
      <c r="C21399" t="s">
        <v>75406</v>
      </c>
      <c r="D21399" t="s">
        <v>75407</v>
      </c>
      <c r="E21399" t="s">
        <v>43</v>
      </c>
      <c r="F21399" t="s">
        <v>18</v>
      </c>
      <c r="G21399" t="s">
        <v>25</v>
      </c>
      <c r="H21399" t="s">
        <v>64</v>
      </c>
      <c r="I21399" t="s">
        <v>65</v>
      </c>
      <c r="J21399" t="s">
        <v>71</v>
      </c>
      <c r="K21399">
        <v>1</v>
      </c>
      <c r="L21399" s="1">
        <v>41487</v>
      </c>
      <c r="M21399" s="1">
        <v>41577</v>
      </c>
      <c r="N21399" s="1">
        <v>41577</v>
      </c>
      <c r="O21399"/>
      <c r="P21399"/>
      <c r="Q21399"/>
      <c r="R21399"/>
    </row>
    <row r="21400" spans="1:18" x14ac:dyDescent="0.2">
      <c r="A21400" t="s">
        <v>75408</v>
      </c>
      <c r="B21400" t="s">
        <v>75409</v>
      </c>
      <c r="C21400" t="s">
        <v>75410</v>
      </c>
      <c r="D21400" t="s">
        <v>766</v>
      </c>
      <c r="E21400">
        <v>17580037.390000001</v>
      </c>
      <c r="F21400" t="s">
        <v>18</v>
      </c>
      <c r="G21400" t="s">
        <v>128</v>
      </c>
      <c r="H21400" t="s">
        <v>3855</v>
      </c>
      <c r="I21400" t="s">
        <v>130</v>
      </c>
      <c r="J21400" t="s">
        <v>75411</v>
      </c>
      <c r="K21400">
        <v>2</v>
      </c>
      <c r="L21400" s="1">
        <v>36526</v>
      </c>
      <c r="M21400" s="1">
        <v>39625</v>
      </c>
      <c r="N21400" s="1">
        <v>41105</v>
      </c>
    </row>
    <row r="21401" spans="1:18" hidden="1" x14ac:dyDescent="0.2">
      <c r="A21401" t="s">
        <v>75412</v>
      </c>
      <c r="B21401" t="s">
        <v>75413</v>
      </c>
      <c r="C21401" t="s">
        <v>75414</v>
      </c>
      <c r="D21401" t="s">
        <v>75415</v>
      </c>
      <c r="E21401" t="s">
        <v>43</v>
      </c>
      <c r="F21401" t="s">
        <v>18</v>
      </c>
      <c r="G21401" t="s">
        <v>406</v>
      </c>
      <c r="H21401">
        <v>18</v>
      </c>
      <c r="I21401" t="s">
        <v>407</v>
      </c>
      <c r="J21401" t="s">
        <v>4939</v>
      </c>
      <c r="K21401">
        <v>1</v>
      </c>
      <c r="M21401" s="1">
        <v>41889</v>
      </c>
      <c r="N21401" s="1">
        <v>41889</v>
      </c>
      <c r="O21401"/>
      <c r="P21401"/>
      <c r="Q21401"/>
      <c r="R21401"/>
    </row>
    <row r="21402" spans="1:18" x14ac:dyDescent="0.2">
      <c r="A21402" t="s">
        <v>75416</v>
      </c>
      <c r="B21402" t="s">
        <v>75417</v>
      </c>
      <c r="C21402" t="s">
        <v>75418</v>
      </c>
      <c r="D21402" t="s">
        <v>75419</v>
      </c>
      <c r="E21402">
        <v>300000</v>
      </c>
      <c r="F21402" t="s">
        <v>18</v>
      </c>
      <c r="G21402" t="s">
        <v>25</v>
      </c>
      <c r="H21402" t="s">
        <v>64</v>
      </c>
      <c r="I21402" t="s">
        <v>65</v>
      </c>
      <c r="J21402" t="s">
        <v>1068</v>
      </c>
      <c r="K21402">
        <v>1</v>
      </c>
      <c r="L21402" s="1">
        <v>39814</v>
      </c>
      <c r="M21402" s="1">
        <v>40301</v>
      </c>
      <c r="N21402" s="1">
        <v>40301</v>
      </c>
    </row>
    <row r="21403" spans="1:18" x14ac:dyDescent="0.2">
      <c r="A21403" t="s">
        <v>75420</v>
      </c>
      <c r="B21403" t="s">
        <v>75421</v>
      </c>
      <c r="C21403" t="s">
        <v>75422</v>
      </c>
      <c r="D21403" t="s">
        <v>75423</v>
      </c>
      <c r="E21403">
        <v>1000000</v>
      </c>
      <c r="F21403" t="s">
        <v>18</v>
      </c>
      <c r="G21403" t="s">
        <v>25</v>
      </c>
      <c r="H21403" t="s">
        <v>64</v>
      </c>
      <c r="I21403" t="s">
        <v>65</v>
      </c>
      <c r="J21403" t="s">
        <v>71</v>
      </c>
      <c r="K21403">
        <v>1</v>
      </c>
      <c r="L21403" s="1">
        <v>41640</v>
      </c>
      <c r="M21403" s="1">
        <v>41640</v>
      </c>
      <c r="N21403" s="1">
        <v>41640</v>
      </c>
    </row>
    <row r="21404" spans="1:18" hidden="1" x14ac:dyDescent="0.2">
      <c r="A21404" t="s">
        <v>75424</v>
      </c>
      <c r="B21404" t="s">
        <v>75425</v>
      </c>
      <c r="C21404" t="s">
        <v>75426</v>
      </c>
      <c r="D21404" t="s">
        <v>36</v>
      </c>
      <c r="E21404">
        <v>30000</v>
      </c>
      <c r="F21404" t="s">
        <v>18</v>
      </c>
      <c r="G21404" t="s">
        <v>25</v>
      </c>
      <c r="H21404" t="s">
        <v>1011</v>
      </c>
      <c r="I21404" t="s">
        <v>1035</v>
      </c>
      <c r="J21404" t="s">
        <v>1035</v>
      </c>
      <c r="K21404">
        <v>1</v>
      </c>
      <c r="M21404" s="1">
        <v>40329</v>
      </c>
      <c r="N21404" s="1">
        <v>40329</v>
      </c>
      <c r="O21404"/>
      <c r="P21404"/>
      <c r="Q21404"/>
      <c r="R21404"/>
    </row>
    <row r="21405" spans="1:18" x14ac:dyDescent="0.2">
      <c r="A21405" t="s">
        <v>75427</v>
      </c>
      <c r="B21405" t="s">
        <v>75428</v>
      </c>
      <c r="C21405" t="s">
        <v>75429</v>
      </c>
      <c r="D21405" t="s">
        <v>75430</v>
      </c>
      <c r="E21405">
        <v>225000</v>
      </c>
      <c r="F21405" t="s">
        <v>18</v>
      </c>
      <c r="G21405" t="s">
        <v>25</v>
      </c>
      <c r="H21405" t="s">
        <v>644</v>
      </c>
      <c r="I21405" t="s">
        <v>645</v>
      </c>
      <c r="J21405" t="s">
        <v>645</v>
      </c>
      <c r="K21405">
        <v>1</v>
      </c>
      <c r="L21405" s="1">
        <v>41319</v>
      </c>
      <c r="M21405" s="1">
        <v>41377</v>
      </c>
      <c r="N21405" s="1">
        <v>41377</v>
      </c>
    </row>
    <row r="21406" spans="1:18" x14ac:dyDescent="0.2">
      <c r="A21406" t="s">
        <v>75431</v>
      </c>
      <c r="B21406" t="s">
        <v>75432</v>
      </c>
      <c r="C21406" t="s">
        <v>75433</v>
      </c>
      <c r="D21406" t="s">
        <v>75434</v>
      </c>
      <c r="E21406">
        <v>1250000</v>
      </c>
      <c r="F21406" t="s">
        <v>18</v>
      </c>
      <c r="G21406" t="s">
        <v>1126</v>
      </c>
      <c r="H21406">
        <v>25</v>
      </c>
      <c r="I21406" t="s">
        <v>1582</v>
      </c>
      <c r="J21406" t="s">
        <v>1583</v>
      </c>
      <c r="K21406">
        <v>2</v>
      </c>
      <c r="L21406" s="1">
        <v>41640</v>
      </c>
      <c r="M21406" s="1">
        <v>42036</v>
      </c>
      <c r="N21406" s="1">
        <v>42186</v>
      </c>
    </row>
    <row r="21407" spans="1:18" x14ac:dyDescent="0.2">
      <c r="A21407" t="s">
        <v>75435</v>
      </c>
      <c r="B21407" t="s">
        <v>75436</v>
      </c>
      <c r="C21407" t="s">
        <v>75437</v>
      </c>
      <c r="D21407" t="s">
        <v>75438</v>
      </c>
      <c r="E21407">
        <v>225000000</v>
      </c>
      <c r="F21407" t="s">
        <v>113</v>
      </c>
      <c r="G21407" t="s">
        <v>25</v>
      </c>
      <c r="H21407" t="s">
        <v>106</v>
      </c>
      <c r="I21407" t="s">
        <v>107</v>
      </c>
      <c r="J21407" t="s">
        <v>108</v>
      </c>
      <c r="K21407">
        <v>2</v>
      </c>
      <c r="L21407" s="1">
        <v>38353</v>
      </c>
      <c r="M21407" s="1">
        <v>39934</v>
      </c>
      <c r="N21407" s="1">
        <v>41045</v>
      </c>
    </row>
    <row r="21408" spans="1:18" x14ac:dyDescent="0.2">
      <c r="A21408" t="s">
        <v>75439</v>
      </c>
      <c r="B21408" t="s">
        <v>75440</v>
      </c>
      <c r="C21408" t="s">
        <v>75441</v>
      </c>
      <c r="D21408" t="s">
        <v>75442</v>
      </c>
      <c r="E21408">
        <v>4099999</v>
      </c>
      <c r="F21408" t="s">
        <v>113</v>
      </c>
      <c r="G21408" t="s">
        <v>25</v>
      </c>
      <c r="H21408" t="s">
        <v>106</v>
      </c>
      <c r="I21408" t="s">
        <v>107</v>
      </c>
      <c r="J21408" t="s">
        <v>108</v>
      </c>
      <c r="K21408">
        <v>1</v>
      </c>
      <c r="L21408" s="1">
        <v>37377</v>
      </c>
      <c r="M21408" s="1">
        <v>38994</v>
      </c>
      <c r="N21408" s="1">
        <v>38994</v>
      </c>
    </row>
    <row r="21409" spans="1:18" x14ac:dyDescent="0.2">
      <c r="A21409" t="s">
        <v>75443</v>
      </c>
      <c r="B21409" t="s">
        <v>75444</v>
      </c>
      <c r="C21409" t="s">
        <v>75445</v>
      </c>
      <c r="D21409" t="s">
        <v>75446</v>
      </c>
      <c r="E21409">
        <v>1822922</v>
      </c>
      <c r="F21409" t="s">
        <v>113</v>
      </c>
      <c r="G21409" t="s">
        <v>25</v>
      </c>
      <c r="H21409" t="s">
        <v>64</v>
      </c>
      <c r="I21409" t="s">
        <v>65</v>
      </c>
      <c r="J21409" t="s">
        <v>71</v>
      </c>
      <c r="K21409">
        <v>3</v>
      </c>
      <c r="L21409" s="1">
        <v>39722</v>
      </c>
      <c r="M21409" s="1">
        <v>39783</v>
      </c>
      <c r="N21409" s="1">
        <v>40689</v>
      </c>
    </row>
    <row r="21410" spans="1:18" x14ac:dyDescent="0.2">
      <c r="A21410" t="s">
        <v>75447</v>
      </c>
      <c r="B21410" t="s">
        <v>75448</v>
      </c>
      <c r="C21410" t="s">
        <v>75449</v>
      </c>
      <c r="D21410" t="s">
        <v>75450</v>
      </c>
      <c r="E21410">
        <v>12662722</v>
      </c>
      <c r="F21410" t="s">
        <v>18</v>
      </c>
      <c r="G21410" t="s">
        <v>25</v>
      </c>
      <c r="H21410" t="s">
        <v>64</v>
      </c>
      <c r="I21410" t="s">
        <v>65</v>
      </c>
      <c r="J21410" t="s">
        <v>71</v>
      </c>
      <c r="K21410">
        <v>5</v>
      </c>
      <c r="L21410" s="1">
        <v>39722</v>
      </c>
      <c r="M21410" s="1">
        <v>39630</v>
      </c>
      <c r="N21410" s="1">
        <v>41456</v>
      </c>
    </row>
    <row r="21411" spans="1:18" x14ac:dyDescent="0.2">
      <c r="A21411" t="s">
        <v>75451</v>
      </c>
      <c r="B21411" t="s">
        <v>75452</v>
      </c>
      <c r="C21411" t="s">
        <v>75453</v>
      </c>
      <c r="D21411" t="s">
        <v>1903</v>
      </c>
      <c r="E21411">
        <v>3500000</v>
      </c>
      <c r="F21411" t="s">
        <v>18</v>
      </c>
      <c r="G21411" t="s">
        <v>458</v>
      </c>
      <c r="H21411">
        <v>48</v>
      </c>
      <c r="I21411" t="s">
        <v>459</v>
      </c>
      <c r="J21411" t="s">
        <v>459</v>
      </c>
      <c r="K21411">
        <v>1</v>
      </c>
      <c r="L21411" s="1">
        <v>40360</v>
      </c>
      <c r="M21411" s="1">
        <v>41153</v>
      </c>
      <c r="N21411" s="1">
        <v>41153</v>
      </c>
    </row>
    <row r="21412" spans="1:18" x14ac:dyDescent="0.2">
      <c r="A21412" t="s">
        <v>75454</v>
      </c>
      <c r="B21412" t="s">
        <v>75455</v>
      </c>
      <c r="C21412" t="s">
        <v>75456</v>
      </c>
      <c r="D21412" t="s">
        <v>24015</v>
      </c>
      <c r="E21412">
        <v>1055000</v>
      </c>
      <c r="F21412" t="s">
        <v>18</v>
      </c>
      <c r="G21412" t="s">
        <v>25</v>
      </c>
      <c r="H21412" t="s">
        <v>82</v>
      </c>
      <c r="I21412" t="s">
        <v>1764</v>
      </c>
      <c r="J21412" t="s">
        <v>1764</v>
      </c>
      <c r="K21412">
        <v>3</v>
      </c>
      <c r="L21412" s="1">
        <v>41640</v>
      </c>
      <c r="M21412" s="1">
        <v>41823</v>
      </c>
      <c r="N21412" s="1">
        <v>42117</v>
      </c>
    </row>
    <row r="21413" spans="1:18" hidden="1" x14ac:dyDescent="0.2">
      <c r="A21413" t="s">
        <v>75457</v>
      </c>
      <c r="B21413" t="s">
        <v>75458</v>
      </c>
      <c r="C21413" t="s">
        <v>75459</v>
      </c>
      <c r="D21413" t="s">
        <v>42</v>
      </c>
      <c r="E21413" t="s">
        <v>43</v>
      </c>
      <c r="F21413" t="s">
        <v>18</v>
      </c>
      <c r="G21413" t="s">
        <v>25</v>
      </c>
      <c r="H21413" t="s">
        <v>106</v>
      </c>
      <c r="I21413" t="s">
        <v>1621</v>
      </c>
      <c r="J21413" t="s">
        <v>75460</v>
      </c>
      <c r="K21413">
        <v>1</v>
      </c>
      <c r="L21413" s="1">
        <v>41456</v>
      </c>
      <c r="M21413" s="1">
        <v>41814</v>
      </c>
      <c r="N21413" s="1">
        <v>41814</v>
      </c>
      <c r="O21413"/>
      <c r="P21413"/>
      <c r="Q21413"/>
      <c r="R21413"/>
    </row>
    <row r="21414" spans="1:18" hidden="1" x14ac:dyDescent="0.2">
      <c r="A21414" t="s">
        <v>75461</v>
      </c>
      <c r="B21414" t="s">
        <v>75462</v>
      </c>
      <c r="C21414" t="s">
        <v>75463</v>
      </c>
      <c r="D21414" t="s">
        <v>75464</v>
      </c>
      <c r="E21414" t="s">
        <v>43</v>
      </c>
      <c r="F21414" t="s">
        <v>18</v>
      </c>
      <c r="G21414" t="s">
        <v>25</v>
      </c>
      <c r="H21414" t="s">
        <v>1272</v>
      </c>
      <c r="I21414" t="s">
        <v>1273</v>
      </c>
      <c r="J21414" t="s">
        <v>5676</v>
      </c>
      <c r="K21414">
        <v>1</v>
      </c>
      <c r="L21414" s="1">
        <v>41275</v>
      </c>
      <c r="M21414" s="1">
        <v>41589</v>
      </c>
      <c r="N21414" s="1">
        <v>41589</v>
      </c>
      <c r="O21414"/>
      <c r="P21414"/>
      <c r="Q21414"/>
      <c r="R21414"/>
    </row>
    <row r="21415" spans="1:18" hidden="1" x14ac:dyDescent="0.2">
      <c r="A21415" t="s">
        <v>75465</v>
      </c>
      <c r="B21415" t="s">
        <v>75466</v>
      </c>
      <c r="C21415" t="s">
        <v>75467</v>
      </c>
      <c r="D21415" t="s">
        <v>75468</v>
      </c>
      <c r="E21415" t="s">
        <v>43</v>
      </c>
      <c r="F21415" t="s">
        <v>18</v>
      </c>
      <c r="G21415" t="s">
        <v>165</v>
      </c>
      <c r="H21415" t="s">
        <v>166</v>
      </c>
      <c r="I21415" t="s">
        <v>167</v>
      </c>
      <c r="J21415" t="s">
        <v>167</v>
      </c>
      <c r="K21415">
        <v>1</v>
      </c>
      <c r="L21415" s="1">
        <v>41563</v>
      </c>
      <c r="M21415" s="1">
        <v>41589</v>
      </c>
      <c r="N21415" s="1">
        <v>41589</v>
      </c>
      <c r="O21415"/>
      <c r="P21415"/>
      <c r="Q21415"/>
      <c r="R21415"/>
    </row>
    <row r="21416" spans="1:18" hidden="1" x14ac:dyDescent="0.2">
      <c r="A21416" t="s">
        <v>75469</v>
      </c>
      <c r="B21416" t="s">
        <v>75470</v>
      </c>
      <c r="C21416" t="s">
        <v>75471</v>
      </c>
      <c r="D21416" t="s">
        <v>75472</v>
      </c>
      <c r="E21416">
        <v>20000</v>
      </c>
      <c r="F21416" t="s">
        <v>18</v>
      </c>
      <c r="G21416" t="s">
        <v>19</v>
      </c>
      <c r="K21416">
        <v>1</v>
      </c>
      <c r="M21416" s="1">
        <v>41884</v>
      </c>
      <c r="N21416" s="1">
        <v>41884</v>
      </c>
      <c r="O21416"/>
      <c r="P21416"/>
      <c r="Q21416"/>
      <c r="R21416"/>
    </row>
    <row r="21417" spans="1:18" x14ac:dyDescent="0.2">
      <c r="A21417" t="s">
        <v>75473</v>
      </c>
      <c r="B21417" t="s">
        <v>75474</v>
      </c>
      <c r="C21417" t="s">
        <v>75475</v>
      </c>
      <c r="D21417" t="s">
        <v>75476</v>
      </c>
      <c r="E21417">
        <v>80000</v>
      </c>
      <c r="F21417" t="s">
        <v>207</v>
      </c>
      <c r="G21417" t="s">
        <v>4881</v>
      </c>
      <c r="I21417" t="s">
        <v>4882</v>
      </c>
      <c r="J21417" t="s">
        <v>4882</v>
      </c>
      <c r="K21417">
        <v>2</v>
      </c>
      <c r="L21417" s="1">
        <v>40969</v>
      </c>
      <c r="M21417" s="1">
        <v>40969</v>
      </c>
      <c r="N21417" s="1">
        <v>41212</v>
      </c>
    </row>
    <row r="21418" spans="1:18" x14ac:dyDescent="0.2">
      <c r="A21418" t="s">
        <v>75477</v>
      </c>
      <c r="B21418" t="s">
        <v>75478</v>
      </c>
      <c r="C21418" t="s">
        <v>75479</v>
      </c>
      <c r="D21418" t="s">
        <v>75480</v>
      </c>
      <c r="E21418">
        <v>120000</v>
      </c>
      <c r="F21418" t="s">
        <v>18</v>
      </c>
      <c r="G21418" t="s">
        <v>25</v>
      </c>
      <c r="H21418" t="s">
        <v>64</v>
      </c>
      <c r="I21418" t="s">
        <v>65</v>
      </c>
      <c r="J21418" t="s">
        <v>71</v>
      </c>
      <c r="K21418">
        <v>1</v>
      </c>
      <c r="L21418" s="1">
        <v>41640</v>
      </c>
      <c r="M21418" s="1">
        <v>41944</v>
      </c>
      <c r="N21418" s="1">
        <v>41944</v>
      </c>
    </row>
    <row r="21419" spans="1:18" hidden="1" x14ac:dyDescent="0.2">
      <c r="A21419" t="s">
        <v>75481</v>
      </c>
      <c r="B21419" t="s">
        <v>75482</v>
      </c>
      <c r="C21419" t="s">
        <v>75483</v>
      </c>
      <c r="D21419" t="s">
        <v>3708</v>
      </c>
      <c r="E21419">
        <v>267845</v>
      </c>
      <c r="F21419" t="s">
        <v>18</v>
      </c>
      <c r="G21419" t="s">
        <v>25</v>
      </c>
      <c r="H21419" t="s">
        <v>121</v>
      </c>
      <c r="I21419" t="s">
        <v>122</v>
      </c>
      <c r="J21419" t="s">
        <v>24752</v>
      </c>
      <c r="K21419">
        <v>1</v>
      </c>
      <c r="M21419" s="1">
        <v>41674</v>
      </c>
      <c r="N21419" s="1">
        <v>41674</v>
      </c>
      <c r="O21419"/>
      <c r="P21419"/>
      <c r="Q21419"/>
      <c r="R21419"/>
    </row>
    <row r="21420" spans="1:18" x14ac:dyDescent="0.2">
      <c r="A21420" t="s">
        <v>75484</v>
      </c>
      <c r="B21420" t="s">
        <v>75485</v>
      </c>
      <c r="C21420" t="s">
        <v>75486</v>
      </c>
      <c r="D21420" t="s">
        <v>1247</v>
      </c>
      <c r="E21420">
        <v>96500000</v>
      </c>
      <c r="F21420" t="s">
        <v>113</v>
      </c>
      <c r="G21420" t="s">
        <v>25</v>
      </c>
      <c r="H21420" t="s">
        <v>158</v>
      </c>
      <c r="I21420" t="s">
        <v>244</v>
      </c>
      <c r="J21420" t="s">
        <v>327</v>
      </c>
      <c r="K21420">
        <v>4</v>
      </c>
      <c r="L21420" s="1">
        <v>40179</v>
      </c>
      <c r="M21420" s="1">
        <v>40283</v>
      </c>
      <c r="N21420" s="1">
        <v>41282</v>
      </c>
    </row>
    <row r="21421" spans="1:18" x14ac:dyDescent="0.2">
      <c r="A21421" t="s">
        <v>75487</v>
      </c>
      <c r="B21421" t="s">
        <v>75488</v>
      </c>
      <c r="C21421" t="s">
        <v>75489</v>
      </c>
      <c r="D21421" t="s">
        <v>56</v>
      </c>
      <c r="E21421">
        <v>18500000</v>
      </c>
      <c r="F21421" t="s">
        <v>18</v>
      </c>
      <c r="G21421" t="s">
        <v>25</v>
      </c>
      <c r="H21421" t="s">
        <v>1011</v>
      </c>
      <c r="I21421" t="s">
        <v>1035</v>
      </c>
      <c r="J21421" t="s">
        <v>1035</v>
      </c>
      <c r="K21421">
        <v>3</v>
      </c>
      <c r="L21421" s="1">
        <v>38718</v>
      </c>
      <c r="M21421" s="1">
        <v>39916</v>
      </c>
      <c r="N21421" s="1">
        <v>41820</v>
      </c>
    </row>
    <row r="21422" spans="1:18" hidden="1" x14ac:dyDescent="0.2">
      <c r="A21422" t="s">
        <v>75490</v>
      </c>
      <c r="B21422" t="s">
        <v>75491</v>
      </c>
      <c r="C21422" t="s">
        <v>75492</v>
      </c>
      <c r="D21422" t="s">
        <v>75493</v>
      </c>
      <c r="E21422">
        <v>50000</v>
      </c>
      <c r="F21422" t="s">
        <v>18</v>
      </c>
      <c r="G21422" t="s">
        <v>25</v>
      </c>
      <c r="H21422" t="s">
        <v>208</v>
      </c>
      <c r="I21422" t="s">
        <v>209</v>
      </c>
      <c r="J21422" t="s">
        <v>75494</v>
      </c>
      <c r="K21422">
        <v>1</v>
      </c>
      <c r="M21422" s="1">
        <v>41153</v>
      </c>
      <c r="N21422" s="1">
        <v>41153</v>
      </c>
      <c r="O21422"/>
      <c r="P21422"/>
      <c r="Q21422"/>
      <c r="R21422"/>
    </row>
    <row r="21423" spans="1:18" x14ac:dyDescent="0.2">
      <c r="A21423" t="s">
        <v>75495</v>
      </c>
      <c r="B21423" t="s">
        <v>75496</v>
      </c>
      <c r="C21423" t="s">
        <v>75497</v>
      </c>
      <c r="D21423" t="s">
        <v>17364</v>
      </c>
      <c r="E21423">
        <v>22650000</v>
      </c>
      <c r="F21423" t="s">
        <v>113</v>
      </c>
      <c r="G21423" t="s">
        <v>25</v>
      </c>
      <c r="H21423" t="s">
        <v>430</v>
      </c>
      <c r="I21423" t="s">
        <v>528</v>
      </c>
      <c r="J21423" t="s">
        <v>323</v>
      </c>
      <c r="K21423">
        <v>2</v>
      </c>
      <c r="L21423" s="1">
        <v>39814</v>
      </c>
      <c r="M21423" s="1">
        <v>40899</v>
      </c>
      <c r="N21423" s="1">
        <v>41590</v>
      </c>
    </row>
    <row r="21424" spans="1:18" x14ac:dyDescent="0.2">
      <c r="A21424" t="s">
        <v>75498</v>
      </c>
      <c r="B21424" t="s">
        <v>75499</v>
      </c>
      <c r="C21424" t="s">
        <v>75500</v>
      </c>
      <c r="D21424" t="s">
        <v>127</v>
      </c>
      <c r="E21424">
        <v>1906875</v>
      </c>
      <c r="F21424" t="s">
        <v>18</v>
      </c>
      <c r="G21424" t="s">
        <v>25</v>
      </c>
      <c r="H21424" t="s">
        <v>485</v>
      </c>
      <c r="I21424" t="s">
        <v>905</v>
      </c>
      <c r="J21424" t="s">
        <v>35101</v>
      </c>
      <c r="K21424">
        <v>1</v>
      </c>
      <c r="L21424" s="1">
        <v>39814</v>
      </c>
      <c r="M21424" s="1">
        <v>41535</v>
      </c>
      <c r="N21424" s="1">
        <v>41535</v>
      </c>
    </row>
    <row r="21425" spans="1:18" x14ac:dyDescent="0.2">
      <c r="A21425" t="s">
        <v>75501</v>
      </c>
      <c r="B21425" t="s">
        <v>75502</v>
      </c>
      <c r="C21425" t="s">
        <v>75503</v>
      </c>
      <c r="D21425" t="s">
        <v>94</v>
      </c>
      <c r="E21425">
        <v>7000000</v>
      </c>
      <c r="F21425" t="s">
        <v>18</v>
      </c>
      <c r="G21425" t="s">
        <v>25</v>
      </c>
      <c r="H21425" t="s">
        <v>380</v>
      </c>
      <c r="I21425" t="s">
        <v>381</v>
      </c>
      <c r="J21425" t="s">
        <v>382</v>
      </c>
      <c r="K21425">
        <v>1</v>
      </c>
      <c r="L21425" s="1">
        <v>34700</v>
      </c>
      <c r="M21425" s="1">
        <v>40795</v>
      </c>
      <c r="N21425" s="1">
        <v>40795</v>
      </c>
    </row>
    <row r="21426" spans="1:18" x14ac:dyDescent="0.2">
      <c r="A21426" t="s">
        <v>75504</v>
      </c>
      <c r="B21426" t="s">
        <v>75505</v>
      </c>
      <c r="C21426" t="s">
        <v>75506</v>
      </c>
      <c r="D21426" t="s">
        <v>36</v>
      </c>
      <c r="E21426">
        <v>350000</v>
      </c>
      <c r="F21426" t="s">
        <v>18</v>
      </c>
      <c r="K21426">
        <v>1</v>
      </c>
      <c r="L21426" s="1">
        <v>40921</v>
      </c>
      <c r="M21426" s="1">
        <v>41426</v>
      </c>
      <c r="N21426" s="1">
        <v>41426</v>
      </c>
    </row>
    <row r="21427" spans="1:18" hidden="1" x14ac:dyDescent="0.2">
      <c r="A21427" t="s">
        <v>75507</v>
      </c>
      <c r="B21427" t="s">
        <v>75508</v>
      </c>
      <c r="C21427" t="s">
        <v>75509</v>
      </c>
      <c r="D21427" t="s">
        <v>70</v>
      </c>
      <c r="E21427" t="s">
        <v>43</v>
      </c>
      <c r="F21427" t="s">
        <v>18</v>
      </c>
      <c r="G21427" t="s">
        <v>37</v>
      </c>
      <c r="H21427">
        <v>4</v>
      </c>
      <c r="I21427" t="s">
        <v>182</v>
      </c>
      <c r="J21427" t="s">
        <v>425</v>
      </c>
      <c r="K21427">
        <v>1</v>
      </c>
      <c r="L21427" s="1">
        <v>35065</v>
      </c>
      <c r="M21427" s="1">
        <v>40695</v>
      </c>
      <c r="N21427" s="1">
        <v>40695</v>
      </c>
      <c r="O21427"/>
      <c r="P21427"/>
      <c r="Q21427"/>
      <c r="R21427"/>
    </row>
    <row r="21428" spans="1:18" hidden="1" x14ac:dyDescent="0.2">
      <c r="A21428" t="s">
        <v>75510</v>
      </c>
      <c r="B21428" t="s">
        <v>75511</v>
      </c>
      <c r="C21428" t="s">
        <v>75512</v>
      </c>
      <c r="D21428" t="s">
        <v>75513</v>
      </c>
      <c r="E21428" t="s">
        <v>43</v>
      </c>
      <c r="F21428" t="s">
        <v>18</v>
      </c>
      <c r="K21428">
        <v>1</v>
      </c>
      <c r="L21428" s="1">
        <v>40909</v>
      </c>
      <c r="M21428" s="1">
        <v>40909</v>
      </c>
      <c r="N21428" s="1">
        <v>40909</v>
      </c>
      <c r="O21428"/>
      <c r="P21428"/>
      <c r="Q21428"/>
      <c r="R21428"/>
    </row>
    <row r="21429" spans="1:18" hidden="1" x14ac:dyDescent="0.2">
      <c r="A21429" t="s">
        <v>75514</v>
      </c>
      <c r="B21429" t="s">
        <v>75515</v>
      </c>
      <c r="C21429" t="s">
        <v>75516</v>
      </c>
      <c r="D21429" t="s">
        <v>75517</v>
      </c>
      <c r="E21429">
        <v>400000</v>
      </c>
      <c r="F21429" t="s">
        <v>18</v>
      </c>
      <c r="K21429">
        <v>1</v>
      </c>
      <c r="M21429" s="1">
        <v>42159</v>
      </c>
      <c r="N21429" s="1">
        <v>42159</v>
      </c>
      <c r="O21429"/>
      <c r="P21429"/>
      <c r="Q21429"/>
      <c r="R21429"/>
    </row>
    <row r="21430" spans="1:18" x14ac:dyDescent="0.2">
      <c r="A21430" t="s">
        <v>75518</v>
      </c>
      <c r="B21430" t="s">
        <v>75519</v>
      </c>
      <c r="C21430" t="s">
        <v>75520</v>
      </c>
      <c r="D21430" t="s">
        <v>75521</v>
      </c>
      <c r="E21430">
        <v>6000000</v>
      </c>
      <c r="F21430" t="s">
        <v>18</v>
      </c>
      <c r="G21430" t="s">
        <v>57</v>
      </c>
      <c r="H21430" t="s">
        <v>3339</v>
      </c>
      <c r="I21430" t="s">
        <v>3340</v>
      </c>
      <c r="J21430" t="s">
        <v>3341</v>
      </c>
      <c r="K21430">
        <v>2</v>
      </c>
      <c r="L21430" s="1">
        <v>40696</v>
      </c>
      <c r="M21430" s="1">
        <v>40483</v>
      </c>
      <c r="N21430" s="1">
        <v>41023</v>
      </c>
    </row>
    <row r="21431" spans="1:18" hidden="1" x14ac:dyDescent="0.2">
      <c r="A21431" t="s">
        <v>75522</v>
      </c>
      <c r="B21431" t="s">
        <v>75523</v>
      </c>
      <c r="C21431" t="s">
        <v>75524</v>
      </c>
      <c r="D21431" t="s">
        <v>75525</v>
      </c>
      <c r="E21431" t="s">
        <v>43</v>
      </c>
      <c r="F21431" t="s">
        <v>18</v>
      </c>
      <c r="G21431" t="s">
        <v>25</v>
      </c>
      <c r="H21431" t="s">
        <v>64</v>
      </c>
      <c r="I21431" t="s">
        <v>65</v>
      </c>
      <c r="J21431" t="s">
        <v>71</v>
      </c>
      <c r="K21431">
        <v>1</v>
      </c>
      <c r="L21431" s="1">
        <v>41122</v>
      </c>
      <c r="M21431" s="1">
        <v>42156</v>
      </c>
      <c r="N21431" s="1">
        <v>42156</v>
      </c>
      <c r="O21431"/>
      <c r="P21431"/>
      <c r="Q21431"/>
      <c r="R21431"/>
    </row>
    <row r="21432" spans="1:18" hidden="1" x14ac:dyDescent="0.2">
      <c r="A21432" t="s">
        <v>75526</v>
      </c>
      <c r="B21432" t="s">
        <v>75527</v>
      </c>
      <c r="C21432" t="s">
        <v>75528</v>
      </c>
      <c r="D21432" t="s">
        <v>75529</v>
      </c>
      <c r="E21432" t="s">
        <v>43</v>
      </c>
      <c r="F21432" t="s">
        <v>18</v>
      </c>
      <c r="G21432" t="s">
        <v>25</v>
      </c>
      <c r="H21432" t="s">
        <v>208</v>
      </c>
      <c r="I21432" t="s">
        <v>209</v>
      </c>
      <c r="J21432" t="s">
        <v>209</v>
      </c>
      <c r="K21432">
        <v>1</v>
      </c>
      <c r="L21432" s="1">
        <v>40765</v>
      </c>
      <c r="M21432" s="1">
        <v>40836</v>
      </c>
      <c r="N21432" s="1">
        <v>40836</v>
      </c>
      <c r="O21432"/>
      <c r="P21432"/>
      <c r="Q21432"/>
      <c r="R21432"/>
    </row>
    <row r="21433" spans="1:18" x14ac:dyDescent="0.2">
      <c r="A21433" t="s">
        <v>75530</v>
      </c>
      <c r="B21433" t="s">
        <v>75531</v>
      </c>
      <c r="C21433" t="s">
        <v>75532</v>
      </c>
      <c r="D21433" t="s">
        <v>75533</v>
      </c>
      <c r="E21433">
        <v>100000</v>
      </c>
      <c r="F21433" t="s">
        <v>18</v>
      </c>
      <c r="G21433" t="s">
        <v>25</v>
      </c>
      <c r="H21433" t="s">
        <v>64</v>
      </c>
      <c r="I21433" t="s">
        <v>65</v>
      </c>
      <c r="J21433" t="s">
        <v>71</v>
      </c>
      <c r="K21433">
        <v>1</v>
      </c>
      <c r="L21433" s="1">
        <v>40179</v>
      </c>
      <c r="M21433" s="1">
        <v>40391</v>
      </c>
      <c r="N21433" s="1">
        <v>40391</v>
      </c>
    </row>
    <row r="21434" spans="1:18" hidden="1" x14ac:dyDescent="0.2">
      <c r="A21434" t="s">
        <v>75534</v>
      </c>
      <c r="B21434" t="s">
        <v>75535</v>
      </c>
      <c r="C21434" t="s">
        <v>75536</v>
      </c>
      <c r="D21434" t="s">
        <v>42</v>
      </c>
      <c r="E21434" t="s">
        <v>43</v>
      </c>
      <c r="F21434" t="s">
        <v>207</v>
      </c>
      <c r="G21434" t="s">
        <v>25</v>
      </c>
      <c r="H21434" t="s">
        <v>64</v>
      </c>
      <c r="I21434" t="s">
        <v>65</v>
      </c>
      <c r="J21434" t="s">
        <v>271</v>
      </c>
      <c r="K21434">
        <v>1</v>
      </c>
      <c r="L21434" s="1">
        <v>40544</v>
      </c>
      <c r="M21434" s="1">
        <v>40544</v>
      </c>
      <c r="N21434" s="1">
        <v>40544</v>
      </c>
      <c r="O21434"/>
      <c r="P21434"/>
      <c r="Q21434"/>
      <c r="R21434"/>
    </row>
    <row r="21435" spans="1:18" x14ac:dyDescent="0.2">
      <c r="A21435" t="s">
        <v>75537</v>
      </c>
      <c r="B21435" t="s">
        <v>75538</v>
      </c>
      <c r="D21435" t="s">
        <v>56</v>
      </c>
      <c r="E21435">
        <v>3000000</v>
      </c>
      <c r="F21435" t="s">
        <v>18</v>
      </c>
      <c r="G21435" t="s">
        <v>25</v>
      </c>
      <c r="H21435" t="s">
        <v>64</v>
      </c>
      <c r="I21435" t="s">
        <v>65</v>
      </c>
      <c r="J21435" t="s">
        <v>984</v>
      </c>
      <c r="K21435">
        <v>1</v>
      </c>
      <c r="L21435" s="1">
        <v>39814</v>
      </c>
      <c r="M21435" s="1">
        <v>40200</v>
      </c>
      <c r="N21435" s="1">
        <v>40200</v>
      </c>
    </row>
    <row r="21436" spans="1:18" x14ac:dyDescent="0.2">
      <c r="A21436" t="s">
        <v>75539</v>
      </c>
      <c r="B21436" t="s">
        <v>75540</v>
      </c>
      <c r="C21436" t="s">
        <v>75541</v>
      </c>
      <c r="D21436" t="s">
        <v>75542</v>
      </c>
      <c r="E21436">
        <v>4750000</v>
      </c>
      <c r="F21436" t="s">
        <v>18</v>
      </c>
      <c r="G21436" t="s">
        <v>25</v>
      </c>
      <c r="H21436" t="s">
        <v>64</v>
      </c>
      <c r="I21436" t="s">
        <v>65</v>
      </c>
      <c r="J21436" t="s">
        <v>71</v>
      </c>
      <c r="K21436">
        <v>2</v>
      </c>
      <c r="L21436" s="1">
        <v>37956</v>
      </c>
      <c r="M21436" s="1">
        <v>38108</v>
      </c>
      <c r="N21436" s="1">
        <v>38322</v>
      </c>
    </row>
    <row r="21437" spans="1:18" x14ac:dyDescent="0.2">
      <c r="A21437" t="s">
        <v>75543</v>
      </c>
      <c r="B21437" t="s">
        <v>75544</v>
      </c>
      <c r="C21437" t="s">
        <v>75545</v>
      </c>
      <c r="D21437" t="s">
        <v>75546</v>
      </c>
      <c r="E21437">
        <v>4000000</v>
      </c>
      <c r="F21437" t="s">
        <v>113</v>
      </c>
      <c r="G21437" t="s">
        <v>25</v>
      </c>
      <c r="H21437" t="s">
        <v>64</v>
      </c>
      <c r="I21437" t="s">
        <v>65</v>
      </c>
      <c r="J21437" t="s">
        <v>71</v>
      </c>
      <c r="K21437">
        <v>2</v>
      </c>
      <c r="L21437" s="1">
        <v>41579</v>
      </c>
      <c r="M21437" s="1">
        <v>41820</v>
      </c>
      <c r="N21437" s="1">
        <v>41935</v>
      </c>
    </row>
    <row r="21438" spans="1:18" x14ac:dyDescent="0.2">
      <c r="A21438" t="s">
        <v>75547</v>
      </c>
      <c r="B21438" t="s">
        <v>75548</v>
      </c>
      <c r="C21438" t="s">
        <v>75549</v>
      </c>
      <c r="D21438" t="s">
        <v>75550</v>
      </c>
      <c r="E21438">
        <v>25000</v>
      </c>
      <c r="F21438" t="s">
        <v>18</v>
      </c>
      <c r="G21438" t="s">
        <v>25</v>
      </c>
      <c r="H21438" t="s">
        <v>106</v>
      </c>
      <c r="I21438" t="s">
        <v>107</v>
      </c>
      <c r="J21438" t="s">
        <v>108</v>
      </c>
      <c r="K21438">
        <v>1</v>
      </c>
      <c r="L21438" s="1">
        <v>41640</v>
      </c>
      <c r="M21438" s="1">
        <v>41842</v>
      </c>
      <c r="N21438" s="1">
        <v>41842</v>
      </c>
    </row>
    <row r="21439" spans="1:18" hidden="1" x14ac:dyDescent="0.2">
      <c r="A21439" t="s">
        <v>75551</v>
      </c>
      <c r="B21439" t="s">
        <v>75552</v>
      </c>
      <c r="C21439" t="s">
        <v>75553</v>
      </c>
      <c r="D21439" t="s">
        <v>75554</v>
      </c>
      <c r="E21439" t="s">
        <v>43</v>
      </c>
      <c r="F21439" t="s">
        <v>18</v>
      </c>
      <c r="G21439" t="s">
        <v>479</v>
      </c>
      <c r="I21439" t="s">
        <v>480</v>
      </c>
      <c r="J21439" t="s">
        <v>480</v>
      </c>
      <c r="K21439">
        <v>1</v>
      </c>
      <c r="L21439" s="1">
        <v>41591</v>
      </c>
      <c r="M21439" s="1">
        <v>42005</v>
      </c>
      <c r="N21439" s="1">
        <v>42005</v>
      </c>
      <c r="O21439"/>
      <c r="P21439"/>
      <c r="Q21439"/>
      <c r="R21439"/>
    </row>
    <row r="21440" spans="1:18" x14ac:dyDescent="0.2">
      <c r="A21440" t="s">
        <v>75555</v>
      </c>
      <c r="B21440" t="s">
        <v>75556</v>
      </c>
      <c r="C21440" t="s">
        <v>75557</v>
      </c>
      <c r="D21440" t="s">
        <v>75558</v>
      </c>
      <c r="E21440">
        <v>350000</v>
      </c>
      <c r="F21440" t="s">
        <v>18</v>
      </c>
      <c r="G21440" t="s">
        <v>7344</v>
      </c>
      <c r="H21440">
        <v>53</v>
      </c>
      <c r="I21440" t="s">
        <v>10585</v>
      </c>
      <c r="J21440" t="s">
        <v>30286</v>
      </c>
      <c r="K21440">
        <v>1</v>
      </c>
      <c r="L21440" s="1">
        <v>40909</v>
      </c>
      <c r="M21440" s="1">
        <v>41894</v>
      </c>
      <c r="N21440" s="1">
        <v>41894</v>
      </c>
    </row>
    <row r="21441" spans="1:18" x14ac:dyDescent="0.2">
      <c r="A21441" t="s">
        <v>75559</v>
      </c>
      <c r="B21441" t="s">
        <v>75560</v>
      </c>
      <c r="C21441" t="s">
        <v>75561</v>
      </c>
      <c r="D21441" t="s">
        <v>75562</v>
      </c>
      <c r="E21441">
        <v>80000</v>
      </c>
      <c r="F21441" t="s">
        <v>18</v>
      </c>
      <c r="G21441" t="s">
        <v>19</v>
      </c>
      <c r="H21441">
        <v>16</v>
      </c>
      <c r="I21441" t="s">
        <v>20</v>
      </c>
      <c r="J21441" t="s">
        <v>20</v>
      </c>
      <c r="K21441">
        <v>2</v>
      </c>
      <c r="L21441" s="1">
        <v>41670</v>
      </c>
      <c r="M21441" s="1">
        <v>41643</v>
      </c>
      <c r="N21441" s="1">
        <v>42006</v>
      </c>
    </row>
    <row r="21442" spans="1:18" x14ac:dyDescent="0.2">
      <c r="A21442" t="s">
        <v>75563</v>
      </c>
      <c r="B21442" t="s">
        <v>75564</v>
      </c>
      <c r="C21442" t="s">
        <v>75565</v>
      </c>
      <c r="D21442" t="s">
        <v>2966</v>
      </c>
      <c r="E21442">
        <v>17000000</v>
      </c>
      <c r="F21442" t="s">
        <v>18</v>
      </c>
      <c r="G21442" t="s">
        <v>222</v>
      </c>
      <c r="H21442">
        <v>2</v>
      </c>
      <c r="I21442" t="s">
        <v>4955</v>
      </c>
      <c r="J21442" t="s">
        <v>75566</v>
      </c>
      <c r="K21442">
        <v>1</v>
      </c>
      <c r="L21442" s="1">
        <v>41934</v>
      </c>
      <c r="M21442" s="1">
        <v>41934</v>
      </c>
      <c r="N21442" s="1">
        <v>41934</v>
      </c>
    </row>
    <row r="21443" spans="1:18" hidden="1" x14ac:dyDescent="0.2">
      <c r="A21443" t="s">
        <v>75567</v>
      </c>
      <c r="B21443" t="s">
        <v>75568</v>
      </c>
      <c r="D21443" t="s">
        <v>1531</v>
      </c>
      <c r="E21443" t="s">
        <v>43</v>
      </c>
      <c r="F21443" t="s">
        <v>207</v>
      </c>
      <c r="G21443" t="s">
        <v>25</v>
      </c>
      <c r="H21443" t="s">
        <v>89</v>
      </c>
      <c r="I21443" t="s">
        <v>11269</v>
      </c>
      <c r="J21443" t="s">
        <v>75569</v>
      </c>
      <c r="K21443">
        <v>1</v>
      </c>
      <c r="M21443" s="1">
        <v>42205</v>
      </c>
      <c r="N21443" s="1">
        <v>42205</v>
      </c>
      <c r="O21443"/>
      <c r="P21443"/>
      <c r="Q21443"/>
      <c r="R21443"/>
    </row>
    <row r="21444" spans="1:18" x14ac:dyDescent="0.2">
      <c r="A21444" t="s">
        <v>75570</v>
      </c>
      <c r="B21444" t="s">
        <v>75571</v>
      </c>
      <c r="C21444" t="s">
        <v>75572</v>
      </c>
      <c r="D21444" t="s">
        <v>75573</v>
      </c>
      <c r="E21444">
        <v>40000</v>
      </c>
      <c r="F21444" t="s">
        <v>18</v>
      </c>
      <c r="K21444">
        <v>1</v>
      </c>
      <c r="L21444" s="1">
        <v>41306</v>
      </c>
      <c r="M21444" s="1">
        <v>42163</v>
      </c>
      <c r="N21444" s="1">
        <v>42163</v>
      </c>
    </row>
    <row r="21445" spans="1:18" hidden="1" x14ac:dyDescent="0.2">
      <c r="A21445" t="s">
        <v>75574</v>
      </c>
      <c r="B21445" t="s">
        <v>75575</v>
      </c>
      <c r="C21445" t="s">
        <v>75576</v>
      </c>
      <c r="D21445" t="s">
        <v>42</v>
      </c>
      <c r="E21445" t="s">
        <v>43</v>
      </c>
      <c r="F21445" t="s">
        <v>18</v>
      </c>
      <c r="G21445" t="s">
        <v>341</v>
      </c>
      <c r="H21445">
        <v>11</v>
      </c>
      <c r="I21445" t="s">
        <v>497</v>
      </c>
      <c r="J21445" t="s">
        <v>497</v>
      </c>
      <c r="K21445">
        <v>1</v>
      </c>
      <c r="L21445" s="1">
        <v>39975</v>
      </c>
      <c r="M21445" s="1">
        <v>41421</v>
      </c>
      <c r="N21445" s="1">
        <v>41421</v>
      </c>
      <c r="O21445"/>
      <c r="P21445"/>
      <c r="Q21445"/>
      <c r="R21445"/>
    </row>
    <row r="21446" spans="1:18" x14ac:dyDescent="0.2">
      <c r="A21446" t="s">
        <v>75577</v>
      </c>
      <c r="B21446" t="s">
        <v>75578</v>
      </c>
      <c r="C21446" t="s">
        <v>75579</v>
      </c>
      <c r="D21446" t="s">
        <v>544</v>
      </c>
      <c r="E21446">
        <v>219998</v>
      </c>
      <c r="F21446" t="s">
        <v>18</v>
      </c>
      <c r="G21446" t="s">
        <v>25</v>
      </c>
      <c r="H21446" t="s">
        <v>64</v>
      </c>
      <c r="I21446" t="s">
        <v>65</v>
      </c>
      <c r="J21446" t="s">
        <v>5540</v>
      </c>
      <c r="K21446">
        <v>2</v>
      </c>
      <c r="L21446" s="1">
        <v>40909</v>
      </c>
      <c r="M21446" s="1">
        <v>41302</v>
      </c>
      <c r="N21446" s="1">
        <v>42025</v>
      </c>
    </row>
    <row r="21447" spans="1:18" hidden="1" x14ac:dyDescent="0.2">
      <c r="A21447" t="s">
        <v>75580</v>
      </c>
      <c r="B21447" t="s">
        <v>75581</v>
      </c>
      <c r="C21447" t="s">
        <v>75582</v>
      </c>
      <c r="D21447" t="s">
        <v>7593</v>
      </c>
      <c r="E21447">
        <v>55233</v>
      </c>
      <c r="F21447" t="s">
        <v>18</v>
      </c>
      <c r="K21447">
        <v>1</v>
      </c>
      <c r="M21447" s="1">
        <v>42194</v>
      </c>
      <c r="N21447" s="1">
        <v>42194</v>
      </c>
      <c r="O21447"/>
      <c r="P21447"/>
      <c r="Q21447"/>
      <c r="R21447"/>
    </row>
    <row r="21448" spans="1:18" x14ac:dyDescent="0.2">
      <c r="A21448" t="s">
        <v>75583</v>
      </c>
      <c r="B21448" t="s">
        <v>75584</v>
      </c>
      <c r="C21448" t="s">
        <v>75585</v>
      </c>
      <c r="D21448" t="s">
        <v>256</v>
      </c>
      <c r="E21448">
        <v>3500000</v>
      </c>
      <c r="F21448" t="s">
        <v>18</v>
      </c>
      <c r="G21448" t="s">
        <v>25</v>
      </c>
      <c r="H21448" t="s">
        <v>44</v>
      </c>
      <c r="I21448" t="s">
        <v>282</v>
      </c>
      <c r="J21448" t="s">
        <v>75586</v>
      </c>
      <c r="K21448">
        <v>1</v>
      </c>
      <c r="L21448" s="1">
        <v>32509</v>
      </c>
      <c r="M21448" s="1">
        <v>39525</v>
      </c>
      <c r="N21448" s="1">
        <v>39525</v>
      </c>
    </row>
    <row r="21449" spans="1:18" x14ac:dyDescent="0.2">
      <c r="A21449" t="s">
        <v>75587</v>
      </c>
      <c r="B21449" t="s">
        <v>75588</v>
      </c>
      <c r="C21449" t="s">
        <v>75589</v>
      </c>
      <c r="D21449" t="s">
        <v>75590</v>
      </c>
      <c r="E21449">
        <v>75000</v>
      </c>
      <c r="F21449" t="s">
        <v>18</v>
      </c>
      <c r="G21449" t="s">
        <v>25</v>
      </c>
      <c r="H21449" t="s">
        <v>89</v>
      </c>
      <c r="I21449" t="s">
        <v>90</v>
      </c>
      <c r="J21449" t="s">
        <v>90</v>
      </c>
      <c r="K21449">
        <v>1</v>
      </c>
      <c r="L21449" s="1">
        <v>41054</v>
      </c>
      <c r="M21449" s="1">
        <v>41640</v>
      </c>
      <c r="N21449" s="1">
        <v>41640</v>
      </c>
    </row>
    <row r="21450" spans="1:18" x14ac:dyDescent="0.2">
      <c r="A21450" t="s">
        <v>75591</v>
      </c>
      <c r="B21450" t="s">
        <v>75592</v>
      </c>
      <c r="C21450" t="s">
        <v>75593</v>
      </c>
      <c r="D21450" t="s">
        <v>36</v>
      </c>
      <c r="E21450">
        <v>12000000</v>
      </c>
      <c r="F21450" t="s">
        <v>18</v>
      </c>
      <c r="G21450" t="s">
        <v>19</v>
      </c>
      <c r="H21450">
        <v>19</v>
      </c>
      <c r="I21450" t="s">
        <v>474</v>
      </c>
      <c r="J21450" t="s">
        <v>474</v>
      </c>
      <c r="K21450">
        <v>2</v>
      </c>
      <c r="L21450" s="1">
        <v>38718</v>
      </c>
      <c r="M21450" s="1">
        <v>39114</v>
      </c>
      <c r="N21450" s="1">
        <v>39326</v>
      </c>
    </row>
    <row r="21451" spans="1:18" x14ac:dyDescent="0.2">
      <c r="A21451" t="s">
        <v>75594</v>
      </c>
      <c r="B21451" t="s">
        <v>75595</v>
      </c>
      <c r="C21451" t="s">
        <v>75596</v>
      </c>
      <c r="D21451" t="s">
        <v>42</v>
      </c>
      <c r="E21451">
        <v>1250000</v>
      </c>
      <c r="F21451" t="s">
        <v>18</v>
      </c>
      <c r="G21451" t="s">
        <v>25</v>
      </c>
      <c r="H21451" t="s">
        <v>44</v>
      </c>
      <c r="I21451" t="s">
        <v>282</v>
      </c>
      <c r="J21451" t="s">
        <v>282</v>
      </c>
      <c r="K21451">
        <v>1</v>
      </c>
      <c r="L21451" s="1">
        <v>41275</v>
      </c>
      <c r="M21451" s="1">
        <v>42158</v>
      </c>
      <c r="N21451" s="1">
        <v>42158</v>
      </c>
    </row>
    <row r="21452" spans="1:18" x14ac:dyDescent="0.2">
      <c r="A21452" t="s">
        <v>75597</v>
      </c>
      <c r="B21452" t="s">
        <v>75598</v>
      </c>
      <c r="C21452" t="s">
        <v>75599</v>
      </c>
      <c r="D21452" t="s">
        <v>317</v>
      </c>
      <c r="E21452">
        <v>452000</v>
      </c>
      <c r="F21452" t="s">
        <v>18</v>
      </c>
      <c r="G21452" t="s">
        <v>19</v>
      </c>
      <c r="H21452">
        <v>10</v>
      </c>
      <c r="I21452" t="s">
        <v>672</v>
      </c>
      <c r="J21452" t="s">
        <v>673</v>
      </c>
      <c r="K21452">
        <v>1</v>
      </c>
      <c r="L21452" s="1">
        <v>41413</v>
      </c>
      <c r="M21452" s="1">
        <v>42326</v>
      </c>
      <c r="N21452" s="1">
        <v>42326</v>
      </c>
    </row>
    <row r="21453" spans="1:18" x14ac:dyDescent="0.2">
      <c r="A21453" t="s">
        <v>75600</v>
      </c>
      <c r="B21453" t="s">
        <v>75601</v>
      </c>
      <c r="C21453" t="s">
        <v>75602</v>
      </c>
      <c r="D21453" t="s">
        <v>27268</v>
      </c>
      <c r="E21453">
        <v>162350000</v>
      </c>
      <c r="F21453" t="s">
        <v>18</v>
      </c>
      <c r="G21453" t="s">
        <v>25</v>
      </c>
      <c r="H21453" t="s">
        <v>106</v>
      </c>
      <c r="I21453" t="s">
        <v>107</v>
      </c>
      <c r="J21453" t="s">
        <v>108</v>
      </c>
      <c r="K21453">
        <v>6</v>
      </c>
      <c r="L21453" s="1">
        <v>39873</v>
      </c>
      <c r="M21453" s="1">
        <v>40060</v>
      </c>
      <c r="N21453" s="1">
        <v>41674</v>
      </c>
    </row>
    <row r="21454" spans="1:18" x14ac:dyDescent="0.2">
      <c r="A21454" t="s">
        <v>75603</v>
      </c>
      <c r="B21454" t="s">
        <v>75604</v>
      </c>
      <c r="C21454" t="s">
        <v>75605</v>
      </c>
      <c r="D21454" t="s">
        <v>181</v>
      </c>
      <c r="E21454">
        <v>757625</v>
      </c>
      <c r="F21454" t="s">
        <v>18</v>
      </c>
      <c r="G21454" t="s">
        <v>128</v>
      </c>
      <c r="H21454" t="s">
        <v>3976</v>
      </c>
      <c r="K21454">
        <v>1</v>
      </c>
      <c r="L21454" s="1">
        <v>39448</v>
      </c>
      <c r="M21454" s="1">
        <v>41436</v>
      </c>
      <c r="N21454" s="1">
        <v>41436</v>
      </c>
    </row>
    <row r="21455" spans="1:18" x14ac:dyDescent="0.2">
      <c r="A21455" t="s">
        <v>75606</v>
      </c>
      <c r="B21455" t="s">
        <v>75607</v>
      </c>
      <c r="C21455" t="s">
        <v>75608</v>
      </c>
      <c r="D21455" t="s">
        <v>75609</v>
      </c>
      <c r="E21455">
        <v>2000000</v>
      </c>
      <c r="F21455" t="s">
        <v>18</v>
      </c>
      <c r="G21455" t="s">
        <v>19</v>
      </c>
      <c r="H21455">
        <v>2</v>
      </c>
      <c r="I21455" t="s">
        <v>3554</v>
      </c>
      <c r="J21455" t="s">
        <v>3554</v>
      </c>
      <c r="K21455">
        <v>1</v>
      </c>
      <c r="L21455" s="1">
        <v>40179</v>
      </c>
      <c r="M21455" s="1">
        <v>42270</v>
      </c>
      <c r="N21455" s="1">
        <v>42270</v>
      </c>
    </row>
    <row r="21456" spans="1:18" x14ac:dyDescent="0.2">
      <c r="A21456" t="s">
        <v>75610</v>
      </c>
      <c r="B21456" t="s">
        <v>75611</v>
      </c>
      <c r="C21456" t="s">
        <v>75612</v>
      </c>
      <c r="D21456" t="s">
        <v>50</v>
      </c>
      <c r="E21456">
        <v>15000000</v>
      </c>
      <c r="F21456" t="s">
        <v>18</v>
      </c>
      <c r="G21456" t="s">
        <v>25</v>
      </c>
      <c r="H21456" t="s">
        <v>64</v>
      </c>
      <c r="I21456" t="s">
        <v>95</v>
      </c>
      <c r="J21456" t="s">
        <v>8360</v>
      </c>
      <c r="K21456">
        <v>1</v>
      </c>
      <c r="L21456" s="1">
        <v>39083</v>
      </c>
      <c r="M21456" s="1">
        <v>40610</v>
      </c>
      <c r="N21456" s="1">
        <v>40610</v>
      </c>
    </row>
    <row r="21457" spans="1:18" hidden="1" x14ac:dyDescent="0.2">
      <c r="A21457" t="s">
        <v>75613</v>
      </c>
      <c r="B21457" t="s">
        <v>75614</v>
      </c>
      <c r="C21457" t="s">
        <v>75615</v>
      </c>
      <c r="D21457" t="s">
        <v>75616</v>
      </c>
      <c r="E21457">
        <v>117112117</v>
      </c>
      <c r="F21457" t="s">
        <v>18</v>
      </c>
      <c r="G21457" t="s">
        <v>341</v>
      </c>
      <c r="H21457">
        <v>11</v>
      </c>
      <c r="I21457" t="s">
        <v>497</v>
      </c>
      <c r="J21457" t="s">
        <v>497</v>
      </c>
      <c r="K21457">
        <v>1</v>
      </c>
      <c r="M21457" s="1">
        <v>41974</v>
      </c>
      <c r="N21457" s="1">
        <v>41974</v>
      </c>
      <c r="O21457"/>
      <c r="P21457"/>
      <c r="Q21457"/>
      <c r="R21457"/>
    </row>
    <row r="21458" spans="1:18" x14ac:dyDescent="0.2">
      <c r="A21458" t="s">
        <v>75617</v>
      </c>
      <c r="B21458" t="s">
        <v>75618</v>
      </c>
      <c r="C21458" t="s">
        <v>75619</v>
      </c>
      <c r="D21458" t="s">
        <v>75620</v>
      </c>
      <c r="E21458">
        <v>4000</v>
      </c>
      <c r="F21458" t="s">
        <v>207</v>
      </c>
      <c r="K21458">
        <v>1</v>
      </c>
      <c r="L21458" s="1">
        <v>40452</v>
      </c>
      <c r="M21458" s="1">
        <v>40452</v>
      </c>
      <c r="N21458" s="1">
        <v>40452</v>
      </c>
    </row>
    <row r="21459" spans="1:18" x14ac:dyDescent="0.2">
      <c r="A21459" t="s">
        <v>75621</v>
      </c>
      <c r="B21459" t="s">
        <v>75622</v>
      </c>
      <c r="C21459" t="s">
        <v>75623</v>
      </c>
      <c r="D21459" t="s">
        <v>75624</v>
      </c>
      <c r="E21459">
        <v>275593</v>
      </c>
      <c r="F21459" t="s">
        <v>18</v>
      </c>
      <c r="K21459">
        <v>3</v>
      </c>
      <c r="L21459" s="1">
        <v>41760</v>
      </c>
      <c r="M21459" s="1">
        <v>42034</v>
      </c>
      <c r="N21459" s="1">
        <v>42180</v>
      </c>
    </row>
    <row r="21460" spans="1:18" hidden="1" x14ac:dyDescent="0.2">
      <c r="A21460" t="s">
        <v>75625</v>
      </c>
      <c r="B21460" t="s">
        <v>75626</v>
      </c>
      <c r="C21460" t="s">
        <v>75627</v>
      </c>
      <c r="D21460" t="s">
        <v>17924</v>
      </c>
      <c r="E21460">
        <v>82690509.120000005</v>
      </c>
      <c r="F21460" t="s">
        <v>113</v>
      </c>
      <c r="G21460" t="s">
        <v>165</v>
      </c>
      <c r="K21460">
        <v>2</v>
      </c>
      <c r="M21460" s="1">
        <v>39154</v>
      </c>
      <c r="N21460" s="1">
        <v>39434</v>
      </c>
      <c r="O21460"/>
      <c r="P21460"/>
      <c r="Q21460"/>
      <c r="R21460"/>
    </row>
    <row r="21461" spans="1:18" hidden="1" x14ac:dyDescent="0.2">
      <c r="A21461" t="s">
        <v>75628</v>
      </c>
      <c r="B21461" t="s">
        <v>75629</v>
      </c>
      <c r="C21461" t="s">
        <v>75630</v>
      </c>
      <c r="D21461" t="s">
        <v>2479</v>
      </c>
      <c r="E21461">
        <v>4912393</v>
      </c>
      <c r="F21461" t="s">
        <v>207</v>
      </c>
      <c r="K21461">
        <v>1</v>
      </c>
      <c r="M21461" s="1">
        <v>39098</v>
      </c>
      <c r="N21461" s="1">
        <v>39098</v>
      </c>
      <c r="O21461"/>
      <c r="P21461"/>
      <c r="Q21461"/>
      <c r="R21461"/>
    </row>
    <row r="21462" spans="1:18" hidden="1" x14ac:dyDescent="0.2">
      <c r="A21462" t="s">
        <v>75631</v>
      </c>
      <c r="B21462" t="s">
        <v>75632</v>
      </c>
      <c r="C21462" t="s">
        <v>75633</v>
      </c>
      <c r="D21462" t="s">
        <v>42</v>
      </c>
      <c r="E21462">
        <v>16000000</v>
      </c>
      <c r="F21462" t="s">
        <v>18</v>
      </c>
      <c r="G21462" t="s">
        <v>25</v>
      </c>
      <c r="H21462" t="s">
        <v>64</v>
      </c>
      <c r="I21462" t="s">
        <v>65</v>
      </c>
      <c r="J21462" t="s">
        <v>66</v>
      </c>
      <c r="K21462">
        <v>1</v>
      </c>
      <c r="M21462" s="1">
        <v>38992</v>
      </c>
      <c r="N21462" s="1">
        <v>38992</v>
      </c>
      <c r="O21462"/>
      <c r="P21462"/>
      <c r="Q21462"/>
      <c r="R21462"/>
    </row>
    <row r="21463" spans="1:18" x14ac:dyDescent="0.2">
      <c r="A21463" t="s">
        <v>75634</v>
      </c>
      <c r="B21463" t="s">
        <v>75635</v>
      </c>
      <c r="C21463" t="s">
        <v>75636</v>
      </c>
      <c r="D21463" t="s">
        <v>75637</v>
      </c>
      <c r="E21463">
        <v>93540000</v>
      </c>
      <c r="F21463" t="s">
        <v>18</v>
      </c>
      <c r="K21463">
        <v>1</v>
      </c>
      <c r="L21463" s="1">
        <v>36526</v>
      </c>
      <c r="M21463" s="1">
        <v>40128</v>
      </c>
      <c r="N21463" s="1">
        <v>40128</v>
      </c>
    </row>
    <row r="21464" spans="1:18" x14ac:dyDescent="0.2">
      <c r="A21464" t="s">
        <v>75638</v>
      </c>
      <c r="B21464" t="s">
        <v>75639</v>
      </c>
      <c r="C21464" t="s">
        <v>75640</v>
      </c>
      <c r="D21464" t="s">
        <v>75641</v>
      </c>
      <c r="E21464">
        <v>300000</v>
      </c>
      <c r="F21464" t="s">
        <v>18</v>
      </c>
      <c r="G21464" t="s">
        <v>37</v>
      </c>
      <c r="H21464">
        <v>22</v>
      </c>
      <c r="I21464" t="s">
        <v>38</v>
      </c>
      <c r="J21464" t="s">
        <v>38</v>
      </c>
      <c r="K21464">
        <v>1</v>
      </c>
      <c r="L21464" s="1">
        <v>40422</v>
      </c>
      <c r="M21464" s="1">
        <v>40360</v>
      </c>
      <c r="N21464" s="1">
        <v>40360</v>
      </c>
    </row>
    <row r="21465" spans="1:18" hidden="1" x14ac:dyDescent="0.2">
      <c r="A21465" t="s">
        <v>75642</v>
      </c>
      <c r="B21465" t="s">
        <v>75643</v>
      </c>
      <c r="C21465" t="s">
        <v>75644</v>
      </c>
      <c r="D21465" t="s">
        <v>75645</v>
      </c>
      <c r="E21465" t="s">
        <v>43</v>
      </c>
      <c r="F21465" t="s">
        <v>18</v>
      </c>
      <c r="G21465" t="s">
        <v>638</v>
      </c>
      <c r="H21465">
        <v>7</v>
      </c>
      <c r="I21465" t="s">
        <v>929</v>
      </c>
      <c r="J21465" t="s">
        <v>929</v>
      </c>
      <c r="K21465">
        <v>1</v>
      </c>
      <c r="L21465" s="1">
        <v>40544</v>
      </c>
      <c r="M21465" s="1">
        <v>40765</v>
      </c>
      <c r="N21465" s="1">
        <v>40765</v>
      </c>
      <c r="O21465"/>
      <c r="P21465"/>
      <c r="Q21465"/>
      <c r="R21465"/>
    </row>
    <row r="21466" spans="1:18" x14ac:dyDescent="0.2">
      <c r="A21466" t="s">
        <v>75646</v>
      </c>
      <c r="B21466" t="s">
        <v>75647</v>
      </c>
      <c r="C21466" t="s">
        <v>75648</v>
      </c>
      <c r="D21466" t="s">
        <v>1503</v>
      </c>
      <c r="E21466">
        <v>4300000</v>
      </c>
      <c r="F21466" t="s">
        <v>18</v>
      </c>
      <c r="G21466" t="s">
        <v>25</v>
      </c>
      <c r="H21466" t="s">
        <v>430</v>
      </c>
      <c r="I21466" t="s">
        <v>6983</v>
      </c>
      <c r="J21466" t="s">
        <v>75649</v>
      </c>
      <c r="K21466">
        <v>1</v>
      </c>
      <c r="L21466" s="1">
        <v>39814</v>
      </c>
      <c r="M21466" s="1">
        <v>41569</v>
      </c>
      <c r="N21466" s="1">
        <v>41569</v>
      </c>
    </row>
    <row r="21467" spans="1:18" hidden="1" x14ac:dyDescent="0.2">
      <c r="A21467" t="s">
        <v>75650</v>
      </c>
      <c r="B21467" t="s">
        <v>75651</v>
      </c>
      <c r="D21467" t="s">
        <v>741</v>
      </c>
      <c r="E21467">
        <v>11000000</v>
      </c>
      <c r="F21467" t="s">
        <v>18</v>
      </c>
      <c r="G21467" t="s">
        <v>39141</v>
      </c>
      <c r="H21467">
        <v>3</v>
      </c>
      <c r="I21467" t="s">
        <v>39142</v>
      </c>
      <c r="J21467" t="s">
        <v>57442</v>
      </c>
      <c r="K21467">
        <v>1</v>
      </c>
      <c r="M21467" s="1">
        <v>40115</v>
      </c>
      <c r="N21467" s="1">
        <v>40115</v>
      </c>
      <c r="O21467"/>
      <c r="P21467"/>
      <c r="Q21467"/>
      <c r="R21467"/>
    </row>
    <row r="21468" spans="1:18" x14ac:dyDescent="0.2">
      <c r="A21468" t="s">
        <v>75652</v>
      </c>
      <c r="B21468" t="s">
        <v>75653</v>
      </c>
      <c r="C21468" t="s">
        <v>75654</v>
      </c>
      <c r="D21468" t="s">
        <v>248</v>
      </c>
      <c r="E21468">
        <v>40000000</v>
      </c>
      <c r="F21468" t="s">
        <v>18</v>
      </c>
      <c r="G21468" t="s">
        <v>37</v>
      </c>
      <c r="H21468">
        <v>23</v>
      </c>
      <c r="I21468" t="s">
        <v>182</v>
      </c>
      <c r="J21468" t="s">
        <v>182</v>
      </c>
      <c r="K21468">
        <v>1</v>
      </c>
      <c r="L21468" s="1">
        <v>37834</v>
      </c>
      <c r="M21468" s="1">
        <v>39448</v>
      </c>
      <c r="N21468" s="1">
        <v>39448</v>
      </c>
    </row>
    <row r="21469" spans="1:18" x14ac:dyDescent="0.2">
      <c r="A21469" t="s">
        <v>75655</v>
      </c>
      <c r="B21469" t="s">
        <v>75656</v>
      </c>
      <c r="C21469" t="s">
        <v>75657</v>
      </c>
      <c r="D21469" t="s">
        <v>75658</v>
      </c>
      <c r="E21469">
        <v>1750000</v>
      </c>
      <c r="F21469" t="s">
        <v>18</v>
      </c>
      <c r="K21469">
        <v>3</v>
      </c>
      <c r="L21469" s="1">
        <v>41426</v>
      </c>
      <c r="M21469" s="1">
        <v>41426</v>
      </c>
      <c r="N21469" s="1">
        <v>42310</v>
      </c>
    </row>
    <row r="21470" spans="1:18" x14ac:dyDescent="0.2">
      <c r="A21470" t="s">
        <v>75659</v>
      </c>
      <c r="B21470" t="s">
        <v>75660</v>
      </c>
      <c r="C21470" t="s">
        <v>75661</v>
      </c>
      <c r="D21470" t="s">
        <v>7442</v>
      </c>
      <c r="E21470">
        <v>310000</v>
      </c>
      <c r="F21470" t="s">
        <v>18</v>
      </c>
      <c r="G21470" t="s">
        <v>25</v>
      </c>
      <c r="H21470" t="s">
        <v>158</v>
      </c>
      <c r="I21470" t="s">
        <v>244</v>
      </c>
      <c r="J21470" t="s">
        <v>244</v>
      </c>
      <c r="K21470">
        <v>2</v>
      </c>
      <c r="L21470" s="1">
        <v>41640</v>
      </c>
      <c r="M21470" s="1">
        <v>41978</v>
      </c>
      <c r="N21470" s="1">
        <v>42184</v>
      </c>
    </row>
    <row r="21471" spans="1:18" hidden="1" x14ac:dyDescent="0.2">
      <c r="A21471" t="s">
        <v>75662</v>
      </c>
      <c r="B21471" t="s">
        <v>75663</v>
      </c>
      <c r="C21471" t="s">
        <v>75664</v>
      </c>
      <c r="D21471" t="s">
        <v>75665</v>
      </c>
      <c r="E21471" t="s">
        <v>43</v>
      </c>
      <c r="F21471" t="s">
        <v>18</v>
      </c>
      <c r="G21471" t="s">
        <v>25</v>
      </c>
      <c r="H21471" t="s">
        <v>208</v>
      </c>
      <c r="I21471" t="s">
        <v>6943</v>
      </c>
      <c r="J21471" t="s">
        <v>6943</v>
      </c>
      <c r="K21471">
        <v>1</v>
      </c>
      <c r="L21471" s="1">
        <v>41275</v>
      </c>
      <c r="M21471" s="1">
        <v>42100</v>
      </c>
      <c r="N21471" s="1">
        <v>42100</v>
      </c>
      <c r="O21471"/>
      <c r="P21471"/>
      <c r="Q21471"/>
      <c r="R21471"/>
    </row>
    <row r="21472" spans="1:18" x14ac:dyDescent="0.2">
      <c r="A21472" t="s">
        <v>75666</v>
      </c>
      <c r="B21472" t="s">
        <v>75667</v>
      </c>
      <c r="C21472" t="s">
        <v>75668</v>
      </c>
      <c r="D21472" t="s">
        <v>75669</v>
      </c>
      <c r="E21472">
        <v>800000</v>
      </c>
      <c r="F21472" t="s">
        <v>18</v>
      </c>
      <c r="G21472" t="s">
        <v>25</v>
      </c>
      <c r="H21472" t="s">
        <v>64</v>
      </c>
      <c r="I21472" t="s">
        <v>65</v>
      </c>
      <c r="J21472" t="s">
        <v>271</v>
      </c>
      <c r="K21472">
        <v>1</v>
      </c>
      <c r="L21472" s="1">
        <v>41437</v>
      </c>
      <c r="M21472" s="1">
        <v>41183</v>
      </c>
      <c r="N21472" s="1">
        <v>41183</v>
      </c>
    </row>
    <row r="21473" spans="1:18" x14ac:dyDescent="0.2">
      <c r="A21473" t="s">
        <v>75670</v>
      </c>
      <c r="B21473" t="s">
        <v>75671</v>
      </c>
      <c r="C21473" t="s">
        <v>75672</v>
      </c>
      <c r="D21473" t="s">
        <v>21582</v>
      </c>
      <c r="E21473">
        <v>180000</v>
      </c>
      <c r="F21473" t="s">
        <v>18</v>
      </c>
      <c r="G21473" t="s">
        <v>25</v>
      </c>
      <c r="H21473" t="s">
        <v>64</v>
      </c>
      <c r="I21473" t="s">
        <v>4639</v>
      </c>
      <c r="J21473" t="s">
        <v>25225</v>
      </c>
      <c r="K21473">
        <v>1</v>
      </c>
      <c r="L21473" s="1">
        <v>40549</v>
      </c>
      <c r="M21473" s="1">
        <v>41927</v>
      </c>
      <c r="N21473" s="1">
        <v>41927</v>
      </c>
    </row>
    <row r="21474" spans="1:18" hidden="1" x14ac:dyDescent="0.2">
      <c r="A21474" t="s">
        <v>75673</v>
      </c>
      <c r="B21474" t="s">
        <v>75674</v>
      </c>
      <c r="D21474" t="s">
        <v>127</v>
      </c>
      <c r="E21474">
        <v>4210000</v>
      </c>
      <c r="F21474" t="s">
        <v>18</v>
      </c>
      <c r="G21474" t="s">
        <v>25</v>
      </c>
      <c r="H21474" t="s">
        <v>89</v>
      </c>
      <c r="I21474" t="s">
        <v>589</v>
      </c>
      <c r="J21474" t="s">
        <v>589</v>
      </c>
      <c r="K21474">
        <v>1</v>
      </c>
      <c r="M21474" s="1">
        <v>40283</v>
      </c>
      <c r="N21474" s="1">
        <v>40283</v>
      </c>
      <c r="O21474"/>
      <c r="P21474"/>
      <c r="Q21474"/>
      <c r="R21474"/>
    </row>
    <row r="21475" spans="1:18" hidden="1" x14ac:dyDescent="0.2">
      <c r="A21475" t="s">
        <v>75675</v>
      </c>
      <c r="B21475" t="s">
        <v>75676</v>
      </c>
      <c r="C21475" t="s">
        <v>75677</v>
      </c>
      <c r="D21475" t="s">
        <v>75678</v>
      </c>
      <c r="E21475" t="s">
        <v>43</v>
      </c>
      <c r="F21475" t="s">
        <v>113</v>
      </c>
      <c r="K21475">
        <v>1</v>
      </c>
      <c r="L21475" s="1">
        <v>38353</v>
      </c>
      <c r="M21475" s="1">
        <v>38353</v>
      </c>
      <c r="N21475" s="1">
        <v>38353</v>
      </c>
      <c r="O21475"/>
      <c r="P21475"/>
      <c r="Q21475"/>
      <c r="R21475"/>
    </row>
    <row r="21476" spans="1:18" x14ac:dyDescent="0.2">
      <c r="A21476" t="s">
        <v>75679</v>
      </c>
      <c r="B21476" t="s">
        <v>75680</v>
      </c>
      <c r="C21476" t="s">
        <v>75681</v>
      </c>
      <c r="D21476" t="s">
        <v>75682</v>
      </c>
      <c r="E21476">
        <v>1660000</v>
      </c>
      <c r="F21476" t="s">
        <v>18</v>
      </c>
      <c r="G21476" t="s">
        <v>19</v>
      </c>
      <c r="H21476">
        <v>2</v>
      </c>
      <c r="I21476" t="s">
        <v>3554</v>
      </c>
      <c r="J21476" t="s">
        <v>3554</v>
      </c>
      <c r="K21476">
        <v>2</v>
      </c>
      <c r="L21476" s="1">
        <v>41725</v>
      </c>
      <c r="M21476" s="1">
        <v>42054</v>
      </c>
      <c r="N21476" s="1">
        <v>42090</v>
      </c>
    </row>
    <row r="21477" spans="1:18" hidden="1" x14ac:dyDescent="0.2">
      <c r="A21477" t="s">
        <v>75683</v>
      </c>
      <c r="B21477" t="s">
        <v>75684</v>
      </c>
      <c r="C21477" t="s">
        <v>75685</v>
      </c>
      <c r="D21477" t="s">
        <v>42</v>
      </c>
      <c r="E21477">
        <v>1200000</v>
      </c>
      <c r="F21477" t="s">
        <v>18</v>
      </c>
      <c r="G21477" t="s">
        <v>25</v>
      </c>
      <c r="H21477" t="s">
        <v>64</v>
      </c>
      <c r="I21477" t="s">
        <v>1221</v>
      </c>
      <c r="J21477" t="s">
        <v>9326</v>
      </c>
      <c r="K21477">
        <v>1</v>
      </c>
      <c r="M21477" s="1">
        <v>41198</v>
      </c>
      <c r="N21477" s="1">
        <v>41198</v>
      </c>
      <c r="O21477"/>
      <c r="P21477"/>
      <c r="Q21477"/>
      <c r="R21477"/>
    </row>
    <row r="21478" spans="1:18" hidden="1" x14ac:dyDescent="0.2">
      <c r="A21478" t="s">
        <v>75686</v>
      </c>
      <c r="B21478" t="s">
        <v>75687</v>
      </c>
      <c r="C21478" t="s">
        <v>75688</v>
      </c>
      <c r="D21478" t="s">
        <v>94</v>
      </c>
      <c r="E21478">
        <v>825000</v>
      </c>
      <c r="F21478" t="s">
        <v>18</v>
      </c>
      <c r="G21478" t="s">
        <v>25</v>
      </c>
      <c r="H21478" t="s">
        <v>64</v>
      </c>
      <c r="I21478" t="s">
        <v>65</v>
      </c>
      <c r="J21478" t="s">
        <v>66</v>
      </c>
      <c r="K21478">
        <v>1</v>
      </c>
      <c r="M21478" s="1">
        <v>40365</v>
      </c>
      <c r="N21478" s="1">
        <v>40365</v>
      </c>
      <c r="O21478"/>
      <c r="P21478"/>
      <c r="Q21478"/>
      <c r="R21478"/>
    </row>
    <row r="21479" spans="1:18" hidden="1" x14ac:dyDescent="0.2">
      <c r="A21479" t="s">
        <v>75689</v>
      </c>
      <c r="B21479" t="s">
        <v>75690</v>
      </c>
      <c r="C21479" t="s">
        <v>75691</v>
      </c>
      <c r="D21479" t="s">
        <v>75692</v>
      </c>
      <c r="E21479">
        <v>4724992</v>
      </c>
      <c r="F21479" t="s">
        <v>18</v>
      </c>
      <c r="G21479" t="s">
        <v>25</v>
      </c>
      <c r="H21479" t="s">
        <v>64</v>
      </c>
      <c r="I21479" t="s">
        <v>919</v>
      </c>
      <c r="J21479" t="s">
        <v>2296</v>
      </c>
      <c r="K21479">
        <v>2</v>
      </c>
      <c r="M21479" s="1">
        <v>40868</v>
      </c>
      <c r="N21479" s="1">
        <v>41303</v>
      </c>
      <c r="O21479"/>
      <c r="P21479"/>
      <c r="Q21479"/>
      <c r="R21479"/>
    </row>
    <row r="21480" spans="1:18" hidden="1" x14ac:dyDescent="0.2">
      <c r="A21480" t="s">
        <v>75693</v>
      </c>
      <c r="B21480" t="s">
        <v>75694</v>
      </c>
      <c r="C21480" t="s">
        <v>75695</v>
      </c>
      <c r="E21480">
        <v>5420000</v>
      </c>
      <c r="F21480" t="s">
        <v>18</v>
      </c>
      <c r="G21480" t="s">
        <v>8000</v>
      </c>
      <c r="I21480" t="s">
        <v>14374</v>
      </c>
      <c r="J21480" t="s">
        <v>14374</v>
      </c>
      <c r="K21480">
        <v>1</v>
      </c>
      <c r="M21480" s="1">
        <v>40353</v>
      </c>
      <c r="N21480" s="1">
        <v>40353</v>
      </c>
      <c r="O21480"/>
      <c r="P21480"/>
      <c r="Q21480"/>
      <c r="R21480"/>
    </row>
    <row r="21481" spans="1:18" hidden="1" x14ac:dyDescent="0.2">
      <c r="A21481" t="s">
        <v>75696</v>
      </c>
      <c r="B21481" t="s">
        <v>75697</v>
      </c>
      <c r="C21481" t="s">
        <v>75698</v>
      </c>
      <c r="D21481" t="s">
        <v>248</v>
      </c>
      <c r="E21481" t="s">
        <v>43</v>
      </c>
      <c r="F21481" t="s">
        <v>18</v>
      </c>
      <c r="G21481" t="s">
        <v>25</v>
      </c>
      <c r="H21481" t="s">
        <v>64</v>
      </c>
      <c r="I21481" t="s">
        <v>2539</v>
      </c>
      <c r="J21481" t="s">
        <v>40050</v>
      </c>
      <c r="K21481">
        <v>1</v>
      </c>
      <c r="L21481" s="1">
        <v>40465</v>
      </c>
      <c r="M21481" s="1">
        <v>41095</v>
      </c>
      <c r="N21481" s="1">
        <v>41095</v>
      </c>
      <c r="O21481"/>
      <c r="P21481"/>
      <c r="Q21481"/>
      <c r="R21481"/>
    </row>
    <row r="21482" spans="1:18" x14ac:dyDescent="0.2">
      <c r="A21482" t="s">
        <v>75699</v>
      </c>
      <c r="B21482" t="s">
        <v>75700</v>
      </c>
      <c r="C21482" t="s">
        <v>75701</v>
      </c>
      <c r="D21482" t="s">
        <v>12687</v>
      </c>
      <c r="E21482">
        <v>2980000</v>
      </c>
      <c r="F21482" t="s">
        <v>689</v>
      </c>
      <c r="G21482" t="s">
        <v>19</v>
      </c>
      <c r="H21482">
        <v>19</v>
      </c>
      <c r="I21482" t="s">
        <v>474</v>
      </c>
      <c r="J21482" t="s">
        <v>474</v>
      </c>
      <c r="K21482">
        <v>1</v>
      </c>
      <c r="L21482" s="1">
        <v>41481</v>
      </c>
      <c r="M21482" s="1">
        <v>42173</v>
      </c>
      <c r="N21482" s="1">
        <v>42173</v>
      </c>
    </row>
    <row r="21483" spans="1:18" x14ac:dyDescent="0.2">
      <c r="A21483" t="s">
        <v>75702</v>
      </c>
      <c r="B21483" t="s">
        <v>75703</v>
      </c>
      <c r="C21483" t="s">
        <v>75704</v>
      </c>
      <c r="D21483" t="s">
        <v>75705</v>
      </c>
      <c r="E21483">
        <v>25000000</v>
      </c>
      <c r="F21483" t="s">
        <v>18</v>
      </c>
      <c r="G21483" t="s">
        <v>25</v>
      </c>
      <c r="H21483" t="s">
        <v>64</v>
      </c>
      <c r="I21483" t="s">
        <v>65</v>
      </c>
      <c r="J21483" t="s">
        <v>1160</v>
      </c>
      <c r="K21483">
        <v>2</v>
      </c>
      <c r="L21483" s="1">
        <v>36526</v>
      </c>
      <c r="M21483" s="1">
        <v>41449</v>
      </c>
      <c r="N21483" s="1">
        <v>41863</v>
      </c>
    </row>
    <row r="21484" spans="1:18" x14ac:dyDescent="0.2">
      <c r="A21484" t="s">
        <v>75706</v>
      </c>
      <c r="B21484" t="s">
        <v>75707</v>
      </c>
      <c r="C21484" t="s">
        <v>75708</v>
      </c>
      <c r="D21484" t="s">
        <v>94</v>
      </c>
      <c r="E21484">
        <v>220000</v>
      </c>
      <c r="F21484" t="s">
        <v>18</v>
      </c>
      <c r="G21484" t="s">
        <v>25</v>
      </c>
      <c r="H21484" t="s">
        <v>5945</v>
      </c>
      <c r="I21484" t="s">
        <v>5946</v>
      </c>
      <c r="J21484" t="s">
        <v>5946</v>
      </c>
      <c r="K21484">
        <v>1</v>
      </c>
      <c r="L21484" s="1">
        <v>40179</v>
      </c>
      <c r="M21484" s="1">
        <v>41625</v>
      </c>
      <c r="N21484" s="1">
        <v>41625</v>
      </c>
    </row>
    <row r="21485" spans="1:18" x14ac:dyDescent="0.2">
      <c r="A21485" t="s">
        <v>75709</v>
      </c>
      <c r="B21485" t="s">
        <v>75710</v>
      </c>
      <c r="C21485" t="s">
        <v>75711</v>
      </c>
      <c r="D21485" t="s">
        <v>75712</v>
      </c>
      <c r="E21485">
        <v>5000000</v>
      </c>
      <c r="F21485" t="s">
        <v>18</v>
      </c>
      <c r="G21485" t="s">
        <v>25</v>
      </c>
      <c r="H21485" t="s">
        <v>64</v>
      </c>
      <c r="I21485" t="s">
        <v>65</v>
      </c>
      <c r="J21485" t="s">
        <v>71</v>
      </c>
      <c r="K21485">
        <v>1</v>
      </c>
      <c r="L21485" s="1">
        <v>41513</v>
      </c>
      <c r="M21485" s="1">
        <v>42066</v>
      </c>
      <c r="N21485" s="1">
        <v>42066</v>
      </c>
    </row>
    <row r="21486" spans="1:18" x14ac:dyDescent="0.2">
      <c r="A21486" t="s">
        <v>75713</v>
      </c>
      <c r="B21486" t="s">
        <v>75714</v>
      </c>
      <c r="C21486" t="s">
        <v>75715</v>
      </c>
      <c r="D21486" t="s">
        <v>75716</v>
      </c>
      <c r="E21486">
        <v>500000</v>
      </c>
      <c r="F21486" t="s">
        <v>18</v>
      </c>
      <c r="G21486" t="s">
        <v>25</v>
      </c>
      <c r="H21486" t="s">
        <v>89</v>
      </c>
      <c r="I21486" t="s">
        <v>727</v>
      </c>
      <c r="J21486" t="s">
        <v>75717</v>
      </c>
      <c r="K21486">
        <v>1</v>
      </c>
      <c r="L21486" s="1">
        <v>39083</v>
      </c>
      <c r="M21486" s="1">
        <v>42222</v>
      </c>
      <c r="N21486" s="1">
        <v>42222</v>
      </c>
    </row>
    <row r="21487" spans="1:18" x14ac:dyDescent="0.2">
      <c r="A21487" t="s">
        <v>75718</v>
      </c>
      <c r="B21487" t="s">
        <v>75719</v>
      </c>
      <c r="C21487" t="s">
        <v>75720</v>
      </c>
      <c r="D21487" t="s">
        <v>75721</v>
      </c>
      <c r="E21487">
        <v>40000</v>
      </c>
      <c r="F21487" t="s">
        <v>18</v>
      </c>
      <c r="G21487" t="s">
        <v>76</v>
      </c>
      <c r="H21487">
        <v>12</v>
      </c>
      <c r="I21487" t="s">
        <v>77</v>
      </c>
      <c r="J21487" t="s">
        <v>77</v>
      </c>
      <c r="K21487">
        <v>1</v>
      </c>
      <c r="L21487" s="1">
        <v>41791</v>
      </c>
      <c r="M21487" s="1">
        <v>41985</v>
      </c>
      <c r="N21487" s="1">
        <v>41985</v>
      </c>
    </row>
    <row r="21488" spans="1:18" x14ac:dyDescent="0.2">
      <c r="A21488" t="s">
        <v>75722</v>
      </c>
      <c r="B21488" t="s">
        <v>75723</v>
      </c>
      <c r="C21488" t="s">
        <v>75724</v>
      </c>
      <c r="D21488" t="s">
        <v>75</v>
      </c>
      <c r="E21488">
        <v>2470000</v>
      </c>
      <c r="F21488" t="s">
        <v>18</v>
      </c>
      <c r="G21488" t="s">
        <v>25</v>
      </c>
      <c r="H21488" t="s">
        <v>89</v>
      </c>
      <c r="I21488" t="s">
        <v>2795</v>
      </c>
      <c r="J21488" t="s">
        <v>2795</v>
      </c>
      <c r="K21488">
        <v>5</v>
      </c>
      <c r="L21488" s="1">
        <v>39814</v>
      </c>
      <c r="M21488" s="1">
        <v>40026</v>
      </c>
      <c r="N21488" s="1">
        <v>41883</v>
      </c>
    </row>
    <row r="21489" spans="1:18" hidden="1" x14ac:dyDescent="0.2">
      <c r="A21489" t="s">
        <v>75725</v>
      </c>
      <c r="B21489" t="s">
        <v>75726</v>
      </c>
      <c r="C21489" t="s">
        <v>75727</v>
      </c>
      <c r="D21489" t="s">
        <v>357</v>
      </c>
      <c r="E21489">
        <v>7974455</v>
      </c>
      <c r="F21489" t="s">
        <v>18</v>
      </c>
      <c r="G21489" t="s">
        <v>552</v>
      </c>
      <c r="H21489">
        <v>56</v>
      </c>
      <c r="I21489" t="s">
        <v>75728</v>
      </c>
      <c r="J21489" t="s">
        <v>75729</v>
      </c>
      <c r="K21489">
        <v>1</v>
      </c>
      <c r="M21489" s="1">
        <v>37594</v>
      </c>
      <c r="N21489" s="1">
        <v>37594</v>
      </c>
      <c r="O21489"/>
      <c r="P21489"/>
      <c r="Q21489"/>
      <c r="R21489"/>
    </row>
    <row r="21490" spans="1:18" x14ac:dyDescent="0.2">
      <c r="A21490" t="s">
        <v>75730</v>
      </c>
      <c r="B21490" t="s">
        <v>75731</v>
      </c>
      <c r="C21490" t="s">
        <v>75732</v>
      </c>
      <c r="D21490" t="s">
        <v>5471</v>
      </c>
      <c r="E21490">
        <v>91112449</v>
      </c>
      <c r="F21490" t="s">
        <v>18</v>
      </c>
      <c r="G21490" t="s">
        <v>25</v>
      </c>
      <c r="H21490" t="s">
        <v>158</v>
      </c>
      <c r="I21490" t="s">
        <v>244</v>
      </c>
      <c r="J21490" t="s">
        <v>1714</v>
      </c>
      <c r="K21490">
        <v>3</v>
      </c>
      <c r="L21490" s="1">
        <v>40544</v>
      </c>
      <c r="M21490" s="1">
        <v>41354</v>
      </c>
      <c r="N21490" s="1">
        <v>42327</v>
      </c>
    </row>
    <row r="21491" spans="1:18" x14ac:dyDescent="0.2">
      <c r="A21491" t="s">
        <v>75733</v>
      </c>
      <c r="B21491" t="s">
        <v>75734</v>
      </c>
      <c r="C21491" t="s">
        <v>75735</v>
      </c>
      <c r="D21491" t="s">
        <v>75736</v>
      </c>
      <c r="E21491">
        <v>227505</v>
      </c>
      <c r="F21491" t="s">
        <v>18</v>
      </c>
      <c r="G21491" t="s">
        <v>128</v>
      </c>
      <c r="H21491" t="s">
        <v>129</v>
      </c>
      <c r="I21491" t="s">
        <v>130</v>
      </c>
      <c r="J21491" t="s">
        <v>130</v>
      </c>
      <c r="K21491">
        <v>1</v>
      </c>
      <c r="L21491" s="1">
        <v>39508</v>
      </c>
      <c r="M21491" s="1">
        <v>39508</v>
      </c>
      <c r="N21491" s="1">
        <v>39508</v>
      </c>
    </row>
    <row r="21492" spans="1:18" x14ac:dyDescent="0.2">
      <c r="A21492" t="s">
        <v>75737</v>
      </c>
      <c r="B21492" t="s">
        <v>75738</v>
      </c>
      <c r="C21492" t="s">
        <v>75739</v>
      </c>
      <c r="D21492" t="s">
        <v>75740</v>
      </c>
      <c r="E21492">
        <v>9150000</v>
      </c>
      <c r="F21492" t="s">
        <v>18</v>
      </c>
      <c r="G21492" t="s">
        <v>25</v>
      </c>
      <c r="H21492" t="s">
        <v>64</v>
      </c>
      <c r="I21492" t="s">
        <v>1221</v>
      </c>
      <c r="J21492" t="s">
        <v>1221</v>
      </c>
      <c r="K21492">
        <v>6</v>
      </c>
      <c r="L21492" s="1">
        <v>39316</v>
      </c>
      <c r="M21492" s="1">
        <v>40179</v>
      </c>
      <c r="N21492" s="1">
        <v>42264</v>
      </c>
    </row>
    <row r="21493" spans="1:18" x14ac:dyDescent="0.2">
      <c r="A21493" t="s">
        <v>75741</v>
      </c>
      <c r="B21493" t="s">
        <v>75742</v>
      </c>
      <c r="C21493" t="s">
        <v>75743</v>
      </c>
      <c r="D21493" t="s">
        <v>1450</v>
      </c>
      <c r="E21493">
        <v>19889</v>
      </c>
      <c r="F21493" t="s">
        <v>18</v>
      </c>
      <c r="G21493" t="s">
        <v>4937</v>
      </c>
      <c r="H21493">
        <v>14</v>
      </c>
      <c r="I21493" t="s">
        <v>7376</v>
      </c>
      <c r="J21493" t="s">
        <v>7761</v>
      </c>
      <c r="K21493">
        <v>1</v>
      </c>
      <c r="L21493" s="1">
        <v>40544</v>
      </c>
      <c r="M21493" s="1">
        <v>41487</v>
      </c>
      <c r="N21493" s="1">
        <v>41487</v>
      </c>
    </row>
    <row r="21494" spans="1:18" x14ac:dyDescent="0.2">
      <c r="A21494" t="s">
        <v>75744</v>
      </c>
      <c r="B21494" t="s">
        <v>75745</v>
      </c>
      <c r="C21494" t="s">
        <v>75746</v>
      </c>
      <c r="D21494" t="s">
        <v>16121</v>
      </c>
      <c r="E21494">
        <v>239000</v>
      </c>
      <c r="F21494" t="s">
        <v>18</v>
      </c>
      <c r="K21494">
        <v>1</v>
      </c>
      <c r="L21494" s="1">
        <v>41668</v>
      </c>
      <c r="M21494" s="1">
        <v>42162</v>
      </c>
      <c r="N21494" s="1">
        <v>42162</v>
      </c>
    </row>
    <row r="21495" spans="1:18" x14ac:dyDescent="0.2">
      <c r="A21495" t="s">
        <v>75747</v>
      </c>
      <c r="B21495" t="s">
        <v>75748</v>
      </c>
      <c r="C21495" t="s">
        <v>75749</v>
      </c>
      <c r="D21495" t="s">
        <v>75750</v>
      </c>
      <c r="E21495">
        <v>2200000</v>
      </c>
      <c r="F21495" t="s">
        <v>18</v>
      </c>
      <c r="G21495" t="s">
        <v>25</v>
      </c>
      <c r="H21495" t="s">
        <v>106</v>
      </c>
      <c r="I21495" t="s">
        <v>107</v>
      </c>
      <c r="J21495" t="s">
        <v>108</v>
      </c>
      <c r="K21495">
        <v>1</v>
      </c>
      <c r="L21495" s="1">
        <v>41677</v>
      </c>
      <c r="M21495" s="1">
        <v>42282</v>
      </c>
      <c r="N21495" s="1">
        <v>42282</v>
      </c>
    </row>
    <row r="21496" spans="1:18" x14ac:dyDescent="0.2">
      <c r="A21496" t="s">
        <v>75751</v>
      </c>
      <c r="B21496" t="s">
        <v>75752</v>
      </c>
      <c r="C21496" t="s">
        <v>75753</v>
      </c>
      <c r="D21496" t="s">
        <v>75754</v>
      </c>
      <c r="E21496">
        <v>7100000</v>
      </c>
      <c r="F21496" t="s">
        <v>18</v>
      </c>
      <c r="G21496" t="s">
        <v>25</v>
      </c>
      <c r="H21496" t="s">
        <v>158</v>
      </c>
      <c r="I21496" t="s">
        <v>244</v>
      </c>
      <c r="J21496" t="s">
        <v>10073</v>
      </c>
      <c r="K21496">
        <v>4</v>
      </c>
      <c r="L21496" s="1">
        <v>39083</v>
      </c>
      <c r="M21496" s="1">
        <v>39395</v>
      </c>
      <c r="N21496" s="1">
        <v>40305</v>
      </c>
    </row>
    <row r="21497" spans="1:18" hidden="1" x14ac:dyDescent="0.2">
      <c r="A21497" t="s">
        <v>75755</v>
      </c>
      <c r="B21497" t="s">
        <v>75756</v>
      </c>
      <c r="C21497" t="s">
        <v>75757</v>
      </c>
      <c r="D21497" t="s">
        <v>75758</v>
      </c>
      <c r="E21497" t="s">
        <v>43</v>
      </c>
      <c r="F21497" t="s">
        <v>18</v>
      </c>
      <c r="G21497" t="s">
        <v>19</v>
      </c>
      <c r="H21497">
        <v>16</v>
      </c>
      <c r="I21497" t="s">
        <v>7937</v>
      </c>
      <c r="J21497" t="s">
        <v>7937</v>
      </c>
      <c r="K21497">
        <v>1</v>
      </c>
      <c r="L21497" s="1">
        <v>40909</v>
      </c>
      <c r="M21497" s="1">
        <v>41299</v>
      </c>
      <c r="N21497" s="1">
        <v>41299</v>
      </c>
      <c r="O21497"/>
      <c r="P21497"/>
      <c r="Q21497"/>
      <c r="R21497"/>
    </row>
    <row r="21498" spans="1:18" hidden="1" x14ac:dyDescent="0.2">
      <c r="A21498" t="s">
        <v>75759</v>
      </c>
      <c r="B21498" t="s">
        <v>75760</v>
      </c>
      <c r="C21498" t="s">
        <v>75761</v>
      </c>
      <c r="D21498" t="s">
        <v>75762</v>
      </c>
      <c r="E21498" t="s">
        <v>43</v>
      </c>
      <c r="F21498" t="s">
        <v>18</v>
      </c>
      <c r="G21498" t="s">
        <v>128</v>
      </c>
      <c r="H21498" t="s">
        <v>129</v>
      </c>
      <c r="I21498" t="s">
        <v>130</v>
      </c>
      <c r="J21498" t="s">
        <v>130</v>
      </c>
      <c r="K21498">
        <v>1</v>
      </c>
      <c r="L21498" s="1">
        <v>41183</v>
      </c>
      <c r="M21498" s="1">
        <v>41244</v>
      </c>
      <c r="N21498" s="1">
        <v>41244</v>
      </c>
      <c r="O21498"/>
      <c r="P21498"/>
      <c r="Q21498"/>
      <c r="R21498"/>
    </row>
    <row r="21499" spans="1:18" x14ac:dyDescent="0.2">
      <c r="A21499" t="s">
        <v>75763</v>
      </c>
      <c r="B21499" t="s">
        <v>75764</v>
      </c>
      <c r="C21499" t="s">
        <v>75765</v>
      </c>
      <c r="D21499" t="s">
        <v>75766</v>
      </c>
      <c r="E21499">
        <v>11450000</v>
      </c>
      <c r="F21499" t="s">
        <v>18</v>
      </c>
      <c r="G21499" t="s">
        <v>25</v>
      </c>
      <c r="H21499" t="s">
        <v>121</v>
      </c>
      <c r="I21499" t="s">
        <v>528</v>
      </c>
      <c r="J21499" t="s">
        <v>75767</v>
      </c>
      <c r="K21499">
        <v>3</v>
      </c>
      <c r="L21499" s="1">
        <v>41640</v>
      </c>
      <c r="M21499" s="1">
        <v>41858</v>
      </c>
      <c r="N21499" s="1">
        <v>42173</v>
      </c>
    </row>
    <row r="21500" spans="1:18" hidden="1" x14ac:dyDescent="0.2">
      <c r="A21500" t="s">
        <v>75768</v>
      </c>
      <c r="B21500" t="s">
        <v>75769</v>
      </c>
      <c r="C21500" t="s">
        <v>75770</v>
      </c>
      <c r="D21500" t="s">
        <v>1196</v>
      </c>
      <c r="E21500">
        <v>100000</v>
      </c>
      <c r="F21500" t="s">
        <v>18</v>
      </c>
      <c r="G21500" t="s">
        <v>25</v>
      </c>
      <c r="H21500" t="s">
        <v>286</v>
      </c>
      <c r="I21500" t="s">
        <v>1030</v>
      </c>
      <c r="J21500" t="s">
        <v>1030</v>
      </c>
      <c r="K21500">
        <v>1</v>
      </c>
      <c r="M21500" s="1">
        <v>40983</v>
      </c>
      <c r="N21500" s="1">
        <v>40983</v>
      </c>
      <c r="O21500"/>
      <c r="P21500"/>
      <c r="Q21500"/>
      <c r="R21500"/>
    </row>
    <row r="21501" spans="1:18" x14ac:dyDescent="0.2">
      <c r="A21501" t="s">
        <v>75771</v>
      </c>
      <c r="B21501" t="s">
        <v>75772</v>
      </c>
      <c r="C21501" t="s">
        <v>75773</v>
      </c>
      <c r="D21501" t="s">
        <v>75774</v>
      </c>
      <c r="E21501">
        <v>262000</v>
      </c>
      <c r="F21501" t="s">
        <v>18</v>
      </c>
      <c r="G21501" t="s">
        <v>406</v>
      </c>
      <c r="H21501">
        <v>4</v>
      </c>
      <c r="I21501" t="s">
        <v>980</v>
      </c>
      <c r="J21501" t="s">
        <v>67079</v>
      </c>
      <c r="K21501">
        <v>1</v>
      </c>
      <c r="L21501" s="1">
        <v>40544</v>
      </c>
      <c r="M21501" s="1">
        <v>41845</v>
      </c>
      <c r="N21501" s="1">
        <v>41845</v>
      </c>
    </row>
    <row r="21502" spans="1:18" x14ac:dyDescent="0.2">
      <c r="A21502" t="s">
        <v>75775</v>
      </c>
      <c r="B21502" t="s">
        <v>75776</v>
      </c>
      <c r="C21502" t="s">
        <v>75777</v>
      </c>
      <c r="D21502" t="s">
        <v>75778</v>
      </c>
      <c r="E21502">
        <v>2000000</v>
      </c>
      <c r="F21502" t="s">
        <v>18</v>
      </c>
      <c r="G21502" t="s">
        <v>25</v>
      </c>
      <c r="H21502" t="s">
        <v>64</v>
      </c>
      <c r="I21502" t="s">
        <v>65</v>
      </c>
      <c r="J21502" t="s">
        <v>71</v>
      </c>
      <c r="K21502">
        <v>2</v>
      </c>
      <c r="L21502" s="1">
        <v>41275</v>
      </c>
      <c r="M21502" s="1">
        <v>41640</v>
      </c>
      <c r="N21502" s="1">
        <v>41984</v>
      </c>
    </row>
    <row r="21503" spans="1:18" hidden="1" x14ac:dyDescent="0.2">
      <c r="A21503" t="s">
        <v>75779</v>
      </c>
      <c r="B21503" t="s">
        <v>75780</v>
      </c>
      <c r="C21503" t="s">
        <v>75781</v>
      </c>
      <c r="D21503" t="s">
        <v>2479</v>
      </c>
      <c r="E21503" t="s">
        <v>43</v>
      </c>
      <c r="F21503" t="s">
        <v>18</v>
      </c>
      <c r="G21503" t="s">
        <v>37</v>
      </c>
      <c r="H21503">
        <v>23</v>
      </c>
      <c r="I21503" t="s">
        <v>182</v>
      </c>
      <c r="J21503" t="s">
        <v>182</v>
      </c>
      <c r="K21503">
        <v>1</v>
      </c>
      <c r="M21503" s="1">
        <v>38292</v>
      </c>
      <c r="N21503" s="1">
        <v>38292</v>
      </c>
      <c r="O21503"/>
      <c r="P21503"/>
      <c r="Q21503"/>
      <c r="R21503"/>
    </row>
    <row r="21504" spans="1:18" x14ac:dyDescent="0.2">
      <c r="A21504" t="s">
        <v>75782</v>
      </c>
      <c r="B21504" t="s">
        <v>75783</v>
      </c>
      <c r="C21504" t="s">
        <v>75784</v>
      </c>
      <c r="D21504" t="s">
        <v>75785</v>
      </c>
      <c r="E21504">
        <v>16500000</v>
      </c>
      <c r="F21504" t="s">
        <v>113</v>
      </c>
      <c r="G21504" t="s">
        <v>25</v>
      </c>
      <c r="H21504" t="s">
        <v>64</v>
      </c>
      <c r="I21504" t="s">
        <v>65</v>
      </c>
      <c r="J21504" t="s">
        <v>71</v>
      </c>
      <c r="K21504">
        <v>2</v>
      </c>
      <c r="L21504" s="1">
        <v>39661</v>
      </c>
      <c r="M21504" s="1">
        <v>40883</v>
      </c>
      <c r="N21504" s="1">
        <v>40921</v>
      </c>
    </row>
    <row r="21505" spans="1:18" hidden="1" x14ac:dyDescent="0.2">
      <c r="A21505" t="s">
        <v>75786</v>
      </c>
      <c r="B21505" t="s">
        <v>75787</v>
      </c>
      <c r="C21505" t="s">
        <v>75788</v>
      </c>
      <c r="D21505" t="s">
        <v>75789</v>
      </c>
      <c r="E21505" t="s">
        <v>43</v>
      </c>
      <c r="F21505" t="s">
        <v>18</v>
      </c>
      <c r="G21505" t="s">
        <v>347</v>
      </c>
      <c r="H21505">
        <v>7</v>
      </c>
      <c r="I21505" t="s">
        <v>762</v>
      </c>
      <c r="J21505" t="s">
        <v>762</v>
      </c>
      <c r="K21505">
        <v>1</v>
      </c>
      <c r="M21505" s="1">
        <v>42066</v>
      </c>
      <c r="N21505" s="1">
        <v>42066</v>
      </c>
      <c r="O21505"/>
      <c r="P21505"/>
      <c r="Q21505"/>
      <c r="R21505"/>
    </row>
    <row r="21506" spans="1:18" x14ac:dyDescent="0.2">
      <c r="A21506" t="s">
        <v>75790</v>
      </c>
      <c r="B21506" t="s">
        <v>75791</v>
      </c>
      <c r="C21506" t="s">
        <v>75792</v>
      </c>
      <c r="D21506" t="s">
        <v>21836</v>
      </c>
      <c r="E21506">
        <v>750000</v>
      </c>
      <c r="F21506" t="s">
        <v>18</v>
      </c>
      <c r="G21506" t="s">
        <v>25</v>
      </c>
      <c r="H21506" t="s">
        <v>208</v>
      </c>
      <c r="I21506" t="s">
        <v>6943</v>
      </c>
      <c r="J21506" t="s">
        <v>6943</v>
      </c>
      <c r="K21506">
        <v>2</v>
      </c>
      <c r="L21506" s="1">
        <v>41275</v>
      </c>
      <c r="M21506" s="1">
        <v>41834</v>
      </c>
      <c r="N21506" s="1">
        <v>41849</v>
      </c>
    </row>
    <row r="21507" spans="1:18" hidden="1" x14ac:dyDescent="0.2">
      <c r="A21507" t="s">
        <v>75793</v>
      </c>
      <c r="B21507" t="s">
        <v>75794</v>
      </c>
      <c r="D21507" t="s">
        <v>181</v>
      </c>
      <c r="E21507" t="s">
        <v>43</v>
      </c>
      <c r="F21507" t="s">
        <v>18</v>
      </c>
      <c r="G21507" t="s">
        <v>25</v>
      </c>
      <c r="H21507" t="s">
        <v>106</v>
      </c>
      <c r="I21507" t="s">
        <v>107</v>
      </c>
      <c r="J21507" t="s">
        <v>15753</v>
      </c>
      <c r="K21507">
        <v>1</v>
      </c>
      <c r="M21507" s="1">
        <v>41512</v>
      </c>
      <c r="N21507" s="1">
        <v>41512</v>
      </c>
      <c r="O21507"/>
      <c r="P21507"/>
      <c r="Q21507"/>
      <c r="R21507"/>
    </row>
    <row r="21508" spans="1:18" hidden="1" x14ac:dyDescent="0.2">
      <c r="A21508" t="s">
        <v>75795</v>
      </c>
      <c r="B21508" t="s">
        <v>75796</v>
      </c>
      <c r="C21508" t="s">
        <v>75797</v>
      </c>
      <c r="D21508" t="s">
        <v>248</v>
      </c>
      <c r="E21508" t="s">
        <v>43</v>
      </c>
      <c r="F21508" t="s">
        <v>18</v>
      </c>
      <c r="K21508">
        <v>1</v>
      </c>
      <c r="M21508" s="1">
        <v>39924</v>
      </c>
      <c r="N21508" s="1">
        <v>39924</v>
      </c>
      <c r="O21508"/>
      <c r="P21508"/>
      <c r="Q21508"/>
      <c r="R21508"/>
    </row>
    <row r="21509" spans="1:18" x14ac:dyDescent="0.2">
      <c r="A21509" t="s">
        <v>75798</v>
      </c>
      <c r="B21509" t="s">
        <v>75799</v>
      </c>
      <c r="C21509" t="s">
        <v>75800</v>
      </c>
      <c r="D21509" t="s">
        <v>21261</v>
      </c>
      <c r="E21509">
        <v>400000</v>
      </c>
      <c r="F21509" t="s">
        <v>18</v>
      </c>
      <c r="G21509" t="s">
        <v>25</v>
      </c>
      <c r="H21509" t="s">
        <v>106</v>
      </c>
      <c r="I21509" t="s">
        <v>107</v>
      </c>
      <c r="J21509" t="s">
        <v>108</v>
      </c>
      <c r="K21509">
        <v>2</v>
      </c>
      <c r="L21509" s="1">
        <v>41365</v>
      </c>
      <c r="M21509" s="1">
        <v>41765</v>
      </c>
      <c r="N21509" s="1">
        <v>41798</v>
      </c>
    </row>
    <row r="21510" spans="1:18" x14ac:dyDescent="0.2">
      <c r="A21510" t="s">
        <v>75801</v>
      </c>
      <c r="B21510" t="s">
        <v>75802</v>
      </c>
      <c r="C21510" t="s">
        <v>75803</v>
      </c>
      <c r="D21510" t="s">
        <v>248</v>
      </c>
      <c r="E21510">
        <v>20000000</v>
      </c>
      <c r="F21510" t="s">
        <v>18</v>
      </c>
      <c r="G21510" t="s">
        <v>57</v>
      </c>
      <c r="H21510" t="s">
        <v>3339</v>
      </c>
      <c r="I21510" t="s">
        <v>3340</v>
      </c>
      <c r="J21510" t="s">
        <v>3341</v>
      </c>
      <c r="K21510">
        <v>2</v>
      </c>
      <c r="L21510" s="1">
        <v>40940</v>
      </c>
      <c r="M21510" s="1">
        <v>41193</v>
      </c>
      <c r="N21510" s="1">
        <v>41886</v>
      </c>
    </row>
    <row r="21511" spans="1:18" x14ac:dyDescent="0.2">
      <c r="A21511" t="s">
        <v>75804</v>
      </c>
      <c r="B21511" t="s">
        <v>75805</v>
      </c>
      <c r="C21511" t="s">
        <v>75806</v>
      </c>
      <c r="D21511" t="s">
        <v>65417</v>
      </c>
      <c r="E21511">
        <v>3012255</v>
      </c>
      <c r="F21511" t="s">
        <v>207</v>
      </c>
      <c r="G21511" t="s">
        <v>128</v>
      </c>
      <c r="H21511" t="s">
        <v>1756</v>
      </c>
      <c r="I21511" t="s">
        <v>1757</v>
      </c>
      <c r="J21511" t="s">
        <v>1757</v>
      </c>
      <c r="K21511">
        <v>1</v>
      </c>
      <c r="L21511" s="1">
        <v>36161</v>
      </c>
      <c r="M21511" s="1">
        <v>40240</v>
      </c>
      <c r="N21511" s="1">
        <v>40240</v>
      </c>
    </row>
    <row r="21512" spans="1:18" hidden="1" x14ac:dyDescent="0.2">
      <c r="A21512" t="s">
        <v>75807</v>
      </c>
      <c r="B21512" t="s">
        <v>75808</v>
      </c>
      <c r="C21512" t="s">
        <v>75809</v>
      </c>
      <c r="E21512" t="s">
        <v>43</v>
      </c>
      <c r="F21512" t="s">
        <v>18</v>
      </c>
      <c r="G21512" t="s">
        <v>25</v>
      </c>
      <c r="H21512" t="s">
        <v>286</v>
      </c>
      <c r="I21512" t="s">
        <v>578</v>
      </c>
      <c r="J21512" t="s">
        <v>578</v>
      </c>
      <c r="K21512">
        <v>1</v>
      </c>
      <c r="L21512" s="1">
        <v>36647</v>
      </c>
      <c r="M21512" s="1">
        <v>42156</v>
      </c>
      <c r="N21512" s="1">
        <v>42156</v>
      </c>
      <c r="O21512"/>
      <c r="P21512"/>
      <c r="Q21512"/>
      <c r="R21512"/>
    </row>
    <row r="21513" spans="1:18" x14ac:dyDescent="0.2">
      <c r="A21513" t="s">
        <v>75810</v>
      </c>
      <c r="B21513" t="s">
        <v>75811</v>
      </c>
      <c r="D21513" t="s">
        <v>70</v>
      </c>
      <c r="E21513">
        <v>600000</v>
      </c>
      <c r="F21513" t="s">
        <v>18</v>
      </c>
      <c r="G21513" t="s">
        <v>25</v>
      </c>
      <c r="H21513" t="s">
        <v>64</v>
      </c>
      <c r="I21513" t="s">
        <v>65</v>
      </c>
      <c r="J21513" t="s">
        <v>71</v>
      </c>
      <c r="K21513">
        <v>1</v>
      </c>
      <c r="L21513" s="1">
        <v>40643</v>
      </c>
      <c r="M21513" s="1">
        <v>42010</v>
      </c>
      <c r="N21513" s="1">
        <v>42010</v>
      </c>
    </row>
    <row r="21514" spans="1:18" x14ac:dyDescent="0.2">
      <c r="A21514" t="s">
        <v>75812</v>
      </c>
      <c r="B21514" t="s">
        <v>75813</v>
      </c>
      <c r="C21514" t="s">
        <v>75814</v>
      </c>
      <c r="D21514" t="s">
        <v>933</v>
      </c>
      <c r="E21514">
        <v>22300000</v>
      </c>
      <c r="F21514" t="s">
        <v>689</v>
      </c>
      <c r="G21514" t="s">
        <v>25</v>
      </c>
      <c r="H21514" t="s">
        <v>64</v>
      </c>
      <c r="I21514" t="s">
        <v>65</v>
      </c>
      <c r="J21514" t="s">
        <v>71</v>
      </c>
      <c r="K21514">
        <v>3</v>
      </c>
      <c r="L21514" s="1">
        <v>41306</v>
      </c>
      <c r="M21514" s="1">
        <v>41541</v>
      </c>
      <c r="N21514" s="1">
        <v>41919</v>
      </c>
    </row>
    <row r="21515" spans="1:18" hidden="1" x14ac:dyDescent="0.2">
      <c r="A21515" t="s">
        <v>75815</v>
      </c>
      <c r="B21515" t="s">
        <v>75816</v>
      </c>
      <c r="C21515" t="s">
        <v>75817</v>
      </c>
      <c r="D21515" t="s">
        <v>2199</v>
      </c>
      <c r="E21515">
        <v>600000</v>
      </c>
      <c r="F21515" t="s">
        <v>18</v>
      </c>
      <c r="G21515" t="s">
        <v>19</v>
      </c>
      <c r="H21515">
        <v>36</v>
      </c>
      <c r="I21515" t="s">
        <v>672</v>
      </c>
      <c r="J21515" t="s">
        <v>14160</v>
      </c>
      <c r="K21515">
        <v>1</v>
      </c>
      <c r="M21515" s="1">
        <v>42017</v>
      </c>
      <c r="N21515" s="1">
        <v>42017</v>
      </c>
      <c r="O21515"/>
      <c r="P21515"/>
      <c r="Q21515"/>
      <c r="R21515"/>
    </row>
    <row r="21516" spans="1:18" x14ac:dyDescent="0.2">
      <c r="A21516" t="s">
        <v>75818</v>
      </c>
      <c r="B21516" t="s">
        <v>75819</v>
      </c>
      <c r="C21516" t="s">
        <v>75820</v>
      </c>
      <c r="D21516" t="s">
        <v>74170</v>
      </c>
      <c r="E21516">
        <v>4249291.7850000001</v>
      </c>
      <c r="F21516" t="s">
        <v>18</v>
      </c>
      <c r="G21516" t="s">
        <v>57</v>
      </c>
      <c r="H21516" t="s">
        <v>16568</v>
      </c>
      <c r="I21516" t="s">
        <v>16569</v>
      </c>
      <c r="J21516" t="s">
        <v>16569</v>
      </c>
      <c r="K21516">
        <v>1</v>
      </c>
      <c r="L21516" s="1">
        <v>35431</v>
      </c>
      <c r="M21516" s="1">
        <v>39091</v>
      </c>
      <c r="N21516" s="1">
        <v>39091</v>
      </c>
    </row>
    <row r="21517" spans="1:18" x14ac:dyDescent="0.2">
      <c r="A21517" t="s">
        <v>75821</v>
      </c>
      <c r="B21517" t="s">
        <v>75822</v>
      </c>
      <c r="C21517" t="s">
        <v>75823</v>
      </c>
      <c r="D21517" t="s">
        <v>75824</v>
      </c>
      <c r="E21517">
        <v>760000</v>
      </c>
      <c r="F21517" t="s">
        <v>18</v>
      </c>
      <c r="G21517" t="s">
        <v>341</v>
      </c>
      <c r="H21517">
        <v>11</v>
      </c>
      <c r="I21517" t="s">
        <v>497</v>
      </c>
      <c r="J21517" t="s">
        <v>497</v>
      </c>
      <c r="K21517">
        <v>5</v>
      </c>
      <c r="L21517" s="1">
        <v>40245</v>
      </c>
      <c r="M21517" s="1">
        <v>41518</v>
      </c>
      <c r="N21517" s="1">
        <v>42045</v>
      </c>
    </row>
    <row r="21518" spans="1:18" hidden="1" x14ac:dyDescent="0.2">
      <c r="A21518" t="s">
        <v>75825</v>
      </c>
      <c r="B21518" t="s">
        <v>75826</v>
      </c>
      <c r="C21518" t="s">
        <v>75827</v>
      </c>
      <c r="D21518" t="s">
        <v>42</v>
      </c>
      <c r="E21518">
        <v>112500</v>
      </c>
      <c r="F21518" t="s">
        <v>207</v>
      </c>
      <c r="G21518" t="s">
        <v>25</v>
      </c>
      <c r="H21518" t="s">
        <v>89</v>
      </c>
      <c r="I21518" t="s">
        <v>11269</v>
      </c>
      <c r="J21518" t="s">
        <v>47698</v>
      </c>
      <c r="K21518">
        <v>1</v>
      </c>
      <c r="M21518" s="1">
        <v>42195</v>
      </c>
      <c r="N21518" s="1">
        <v>42195</v>
      </c>
      <c r="O21518"/>
      <c r="P21518"/>
      <c r="Q21518"/>
      <c r="R21518"/>
    </row>
    <row r="21519" spans="1:18" hidden="1" x14ac:dyDescent="0.2">
      <c r="A21519" t="s">
        <v>75828</v>
      </c>
      <c r="B21519" t="s">
        <v>75829</v>
      </c>
      <c r="C21519" t="s">
        <v>75830</v>
      </c>
      <c r="D21519" t="s">
        <v>1503</v>
      </c>
      <c r="E21519">
        <v>11000000</v>
      </c>
      <c r="F21519" t="s">
        <v>113</v>
      </c>
      <c r="G21519" t="s">
        <v>25</v>
      </c>
      <c r="H21519" t="s">
        <v>64</v>
      </c>
      <c r="I21519" t="s">
        <v>65</v>
      </c>
      <c r="J21519" t="s">
        <v>271</v>
      </c>
      <c r="K21519">
        <v>1</v>
      </c>
      <c r="M21519" s="1">
        <v>39356</v>
      </c>
      <c r="N21519" s="1">
        <v>39356</v>
      </c>
      <c r="O21519"/>
      <c r="P21519"/>
      <c r="Q21519"/>
      <c r="R21519"/>
    </row>
    <row r="21520" spans="1:18" x14ac:dyDescent="0.2">
      <c r="A21520" t="s">
        <v>75831</v>
      </c>
      <c r="B21520" t="s">
        <v>75832</v>
      </c>
      <c r="C21520" t="s">
        <v>75833</v>
      </c>
      <c r="D21520" t="s">
        <v>1503</v>
      </c>
      <c r="E21520">
        <v>40000000</v>
      </c>
      <c r="F21520" t="s">
        <v>18</v>
      </c>
      <c r="G21520" t="s">
        <v>37</v>
      </c>
      <c r="H21520">
        <v>2</v>
      </c>
      <c r="I21520" t="s">
        <v>313</v>
      </c>
      <c r="J21520" t="s">
        <v>313</v>
      </c>
      <c r="K21520">
        <v>2</v>
      </c>
      <c r="L21520" s="1">
        <v>41275</v>
      </c>
      <c r="M21520" s="1">
        <v>41579</v>
      </c>
      <c r="N21520" s="1">
        <v>42145</v>
      </c>
    </row>
    <row r="21521" spans="1:18" x14ac:dyDescent="0.2">
      <c r="A21521" t="s">
        <v>75834</v>
      </c>
      <c r="B21521" t="s">
        <v>75835</v>
      </c>
      <c r="C21521" t="s">
        <v>75836</v>
      </c>
      <c r="D21521" t="s">
        <v>2479</v>
      </c>
      <c r="E21521">
        <v>5510000</v>
      </c>
      <c r="F21521" t="s">
        <v>18</v>
      </c>
      <c r="K21521">
        <v>2</v>
      </c>
      <c r="L21521" s="1">
        <v>38718</v>
      </c>
      <c r="M21521" s="1">
        <v>39142</v>
      </c>
      <c r="N21521" s="1">
        <v>39326</v>
      </c>
    </row>
    <row r="21522" spans="1:18" x14ac:dyDescent="0.2">
      <c r="A21522" t="s">
        <v>75837</v>
      </c>
      <c r="B21522" t="s">
        <v>75838</v>
      </c>
      <c r="C21522" t="s">
        <v>75839</v>
      </c>
      <c r="D21522" t="s">
        <v>42</v>
      </c>
      <c r="E21522">
        <v>457000</v>
      </c>
      <c r="F21522" t="s">
        <v>18</v>
      </c>
      <c r="G21522" t="s">
        <v>4881</v>
      </c>
      <c r="I21522" t="s">
        <v>4882</v>
      </c>
      <c r="J21522" t="s">
        <v>4882</v>
      </c>
      <c r="K21522">
        <v>1</v>
      </c>
      <c r="L21522" s="1">
        <v>36892</v>
      </c>
      <c r="M21522" s="1">
        <v>38534</v>
      </c>
      <c r="N21522" s="1">
        <v>38534</v>
      </c>
    </row>
    <row r="21523" spans="1:18" hidden="1" x14ac:dyDescent="0.2">
      <c r="A21523" t="s">
        <v>75840</v>
      </c>
      <c r="B21523" t="s">
        <v>75841</v>
      </c>
      <c r="C21523" t="s">
        <v>75842</v>
      </c>
      <c r="D21523" t="s">
        <v>39600</v>
      </c>
      <c r="E21523" t="s">
        <v>43</v>
      </c>
      <c r="F21523" t="s">
        <v>113</v>
      </c>
      <c r="G21523" t="s">
        <v>25</v>
      </c>
      <c r="H21523" t="s">
        <v>106</v>
      </c>
      <c r="I21523" t="s">
        <v>107</v>
      </c>
      <c r="J21523" t="s">
        <v>5335</v>
      </c>
      <c r="K21523">
        <v>1</v>
      </c>
      <c r="L21523" s="1">
        <v>39114</v>
      </c>
      <c r="M21523" s="1">
        <v>39114</v>
      </c>
      <c r="N21523" s="1">
        <v>39114</v>
      </c>
      <c r="O21523"/>
      <c r="P21523"/>
      <c r="Q21523"/>
      <c r="R21523"/>
    </row>
    <row r="21524" spans="1:18" hidden="1" x14ac:dyDescent="0.2">
      <c r="A21524" t="s">
        <v>75843</v>
      </c>
      <c r="B21524" t="s">
        <v>75844</v>
      </c>
      <c r="C21524" t="s">
        <v>75845</v>
      </c>
      <c r="D21524" t="s">
        <v>1401</v>
      </c>
      <c r="E21524" t="s">
        <v>43</v>
      </c>
      <c r="F21524" t="s">
        <v>207</v>
      </c>
      <c r="K21524">
        <v>1</v>
      </c>
      <c r="M21524" s="1">
        <v>39203</v>
      </c>
      <c r="N21524" s="1">
        <v>39203</v>
      </c>
      <c r="O21524"/>
      <c r="P21524"/>
      <c r="Q21524"/>
      <c r="R21524"/>
    </row>
    <row r="21525" spans="1:18" hidden="1" x14ac:dyDescent="0.2">
      <c r="A21525" t="s">
        <v>75846</v>
      </c>
      <c r="B21525" t="s">
        <v>75847</v>
      </c>
      <c r="C21525" t="s">
        <v>75848</v>
      </c>
      <c r="D21525" t="s">
        <v>75849</v>
      </c>
      <c r="E21525" t="s">
        <v>43</v>
      </c>
      <c r="F21525" t="s">
        <v>18</v>
      </c>
      <c r="G21525" t="s">
        <v>25</v>
      </c>
      <c r="H21525" t="s">
        <v>14405</v>
      </c>
      <c r="I21525" t="s">
        <v>14406</v>
      </c>
      <c r="J21525" t="s">
        <v>1704</v>
      </c>
      <c r="K21525">
        <v>1</v>
      </c>
      <c r="L21525" s="1">
        <v>41000</v>
      </c>
      <c r="M21525" s="1">
        <v>41000</v>
      </c>
      <c r="N21525" s="1">
        <v>41000</v>
      </c>
      <c r="O21525"/>
      <c r="P21525"/>
      <c r="Q21525"/>
      <c r="R21525"/>
    </row>
    <row r="21526" spans="1:18" x14ac:dyDescent="0.2">
      <c r="A21526" t="s">
        <v>75850</v>
      </c>
      <c r="B21526" t="s">
        <v>75851</v>
      </c>
      <c r="C21526" t="s">
        <v>75852</v>
      </c>
      <c r="D21526" t="s">
        <v>75853</v>
      </c>
      <c r="E21526">
        <v>1200000</v>
      </c>
      <c r="F21526" t="s">
        <v>18</v>
      </c>
      <c r="G21526" t="s">
        <v>25</v>
      </c>
      <c r="H21526" t="s">
        <v>142</v>
      </c>
      <c r="I21526" t="s">
        <v>143</v>
      </c>
      <c r="J21526" t="s">
        <v>143</v>
      </c>
      <c r="K21526">
        <v>3</v>
      </c>
      <c r="L21526" s="1">
        <v>40848</v>
      </c>
      <c r="M21526" s="1">
        <v>41184</v>
      </c>
      <c r="N21526" s="1">
        <v>41850</v>
      </c>
    </row>
    <row r="21527" spans="1:18" x14ac:dyDescent="0.2">
      <c r="A21527" t="s">
        <v>75854</v>
      </c>
      <c r="B21527" t="s">
        <v>75855</v>
      </c>
      <c r="C21527" t="s">
        <v>75856</v>
      </c>
      <c r="D21527" t="s">
        <v>2479</v>
      </c>
      <c r="E21527">
        <v>5414717</v>
      </c>
      <c r="F21527" t="s">
        <v>689</v>
      </c>
      <c r="G21527" t="s">
        <v>406</v>
      </c>
      <c r="H21527">
        <v>40</v>
      </c>
      <c r="I21527" t="s">
        <v>980</v>
      </c>
      <c r="J21527" t="s">
        <v>980</v>
      </c>
      <c r="K21527">
        <v>2</v>
      </c>
      <c r="L21527" s="1">
        <v>40452</v>
      </c>
      <c r="M21527" s="1">
        <v>41344</v>
      </c>
      <c r="N21527" s="1">
        <v>41774</v>
      </c>
    </row>
    <row r="21528" spans="1:18" hidden="1" x14ac:dyDescent="0.2">
      <c r="A21528" t="s">
        <v>75857</v>
      </c>
      <c r="B21528" t="s">
        <v>8804</v>
      </c>
      <c r="C21528" t="s">
        <v>75858</v>
      </c>
      <c r="D21528" t="s">
        <v>75859</v>
      </c>
      <c r="E21528" t="s">
        <v>43</v>
      </c>
      <c r="F21528" t="s">
        <v>18</v>
      </c>
      <c r="G21528" t="s">
        <v>25</v>
      </c>
      <c r="H21528" t="s">
        <v>64</v>
      </c>
      <c r="I21528" t="s">
        <v>65</v>
      </c>
      <c r="J21528" t="s">
        <v>71</v>
      </c>
      <c r="K21528">
        <v>1</v>
      </c>
      <c r="M21528" s="1">
        <v>41852</v>
      </c>
      <c r="N21528" s="1">
        <v>41852</v>
      </c>
      <c r="O21528"/>
      <c r="P21528"/>
      <c r="Q21528"/>
      <c r="R21528"/>
    </row>
    <row r="21529" spans="1:18" hidden="1" x14ac:dyDescent="0.2">
      <c r="A21529" t="s">
        <v>75860</v>
      </c>
      <c r="B21529" t="s">
        <v>75861</v>
      </c>
      <c r="C21529" t="s">
        <v>75862</v>
      </c>
      <c r="D21529" t="s">
        <v>75</v>
      </c>
      <c r="E21529">
        <v>8052402</v>
      </c>
      <c r="F21529" t="s">
        <v>18</v>
      </c>
      <c r="G21529" t="s">
        <v>25</v>
      </c>
      <c r="H21529" t="s">
        <v>64</v>
      </c>
      <c r="I21529" t="s">
        <v>95</v>
      </c>
      <c r="J21529" t="s">
        <v>95</v>
      </c>
      <c r="K21529">
        <v>2</v>
      </c>
      <c r="M21529" s="1">
        <v>40259</v>
      </c>
      <c r="N21529" s="1">
        <v>41065</v>
      </c>
      <c r="O21529"/>
      <c r="P21529"/>
      <c r="Q21529"/>
      <c r="R21529"/>
    </row>
    <row r="21530" spans="1:18" x14ac:dyDescent="0.2">
      <c r="A21530" t="s">
        <v>75863</v>
      </c>
      <c r="B21530" t="s">
        <v>75864</v>
      </c>
      <c r="C21530" t="s">
        <v>75865</v>
      </c>
      <c r="D21530" t="s">
        <v>4918</v>
      </c>
      <c r="E21530">
        <v>1105001</v>
      </c>
      <c r="F21530" t="s">
        <v>18</v>
      </c>
      <c r="G21530" t="s">
        <v>25</v>
      </c>
      <c r="H21530" t="s">
        <v>64</v>
      </c>
      <c r="I21530" t="s">
        <v>65</v>
      </c>
      <c r="J21530" t="s">
        <v>271</v>
      </c>
      <c r="K21530">
        <v>1</v>
      </c>
      <c r="L21530" s="1">
        <v>41039</v>
      </c>
      <c r="M21530" s="1">
        <v>41281</v>
      </c>
      <c r="N21530" s="1">
        <v>41281</v>
      </c>
    </row>
    <row r="21531" spans="1:18" x14ac:dyDescent="0.2">
      <c r="A21531" t="s">
        <v>75866</v>
      </c>
      <c r="B21531" t="s">
        <v>75867</v>
      </c>
      <c r="C21531" t="s">
        <v>75868</v>
      </c>
      <c r="D21531" t="s">
        <v>16583</v>
      </c>
      <c r="E21531">
        <v>1747500</v>
      </c>
      <c r="F21531" t="s">
        <v>18</v>
      </c>
      <c r="G21531" t="s">
        <v>25</v>
      </c>
      <c r="H21531" t="s">
        <v>644</v>
      </c>
      <c r="I21531" t="s">
        <v>645</v>
      </c>
      <c r="J21531" t="s">
        <v>645</v>
      </c>
      <c r="K21531">
        <v>3</v>
      </c>
      <c r="L21531" s="1">
        <v>39448</v>
      </c>
      <c r="M21531" s="1">
        <v>40087</v>
      </c>
      <c r="N21531" s="1">
        <v>41417</v>
      </c>
    </row>
    <row r="21532" spans="1:18" hidden="1" x14ac:dyDescent="0.2">
      <c r="A21532" t="s">
        <v>75869</v>
      </c>
      <c r="B21532" t="s">
        <v>75870</v>
      </c>
      <c r="D21532" t="s">
        <v>127</v>
      </c>
      <c r="E21532" t="s">
        <v>43</v>
      </c>
      <c r="F21532" t="s">
        <v>18</v>
      </c>
      <c r="G21532" t="s">
        <v>25</v>
      </c>
      <c r="H21532" t="s">
        <v>380</v>
      </c>
      <c r="I21532" t="s">
        <v>4559</v>
      </c>
      <c r="J21532" t="s">
        <v>4559</v>
      </c>
      <c r="K21532">
        <v>1</v>
      </c>
      <c r="L21532" s="1">
        <v>41548</v>
      </c>
      <c r="M21532" s="1">
        <v>41565</v>
      </c>
      <c r="N21532" s="1">
        <v>41565</v>
      </c>
      <c r="O21532"/>
      <c r="P21532"/>
      <c r="Q21532"/>
      <c r="R21532"/>
    </row>
    <row r="21533" spans="1:18" hidden="1" x14ac:dyDescent="0.2">
      <c r="A21533" t="s">
        <v>75871</v>
      </c>
      <c r="B21533" t="s">
        <v>75872</v>
      </c>
      <c r="C21533" t="s">
        <v>75873</v>
      </c>
      <c r="D21533" t="s">
        <v>94</v>
      </c>
      <c r="E21533">
        <v>10000000</v>
      </c>
      <c r="F21533" t="s">
        <v>113</v>
      </c>
      <c r="G21533" t="s">
        <v>25</v>
      </c>
      <c r="H21533" t="s">
        <v>142</v>
      </c>
      <c r="I21533" t="s">
        <v>143</v>
      </c>
      <c r="J21533" t="s">
        <v>143</v>
      </c>
      <c r="K21533">
        <v>1</v>
      </c>
      <c r="M21533" s="1">
        <v>40179</v>
      </c>
      <c r="N21533" s="1">
        <v>40179</v>
      </c>
      <c r="O21533"/>
      <c r="P21533"/>
      <c r="Q21533"/>
      <c r="R21533"/>
    </row>
    <row r="21534" spans="1:18" x14ac:dyDescent="0.2">
      <c r="A21534" t="s">
        <v>75874</v>
      </c>
      <c r="B21534" t="s">
        <v>75875</v>
      </c>
      <c r="C21534" t="s">
        <v>75876</v>
      </c>
      <c r="D21534" t="s">
        <v>75877</v>
      </c>
      <c r="E21534">
        <v>15742</v>
      </c>
      <c r="F21534" t="s">
        <v>207</v>
      </c>
      <c r="K21534">
        <v>1</v>
      </c>
      <c r="L21534" s="1">
        <v>42047</v>
      </c>
      <c r="M21534" s="1">
        <v>42149</v>
      </c>
      <c r="N21534" s="1">
        <v>42149</v>
      </c>
    </row>
    <row r="21535" spans="1:18" x14ac:dyDescent="0.2">
      <c r="A21535" t="s">
        <v>75878</v>
      </c>
      <c r="B21535" t="s">
        <v>75879</v>
      </c>
      <c r="C21535" t="s">
        <v>75880</v>
      </c>
      <c r="D21535" t="s">
        <v>766</v>
      </c>
      <c r="E21535">
        <v>5653260</v>
      </c>
      <c r="F21535" t="s">
        <v>18</v>
      </c>
      <c r="G21535" t="s">
        <v>25</v>
      </c>
      <c r="H21535" t="s">
        <v>158</v>
      </c>
      <c r="I21535" t="s">
        <v>244</v>
      </c>
      <c r="J21535" t="s">
        <v>47155</v>
      </c>
      <c r="K21535">
        <v>1</v>
      </c>
      <c r="L21535" s="1">
        <v>39083</v>
      </c>
      <c r="M21535" s="1">
        <v>40186</v>
      </c>
      <c r="N21535" s="1">
        <v>40186</v>
      </c>
    </row>
    <row r="21536" spans="1:18" hidden="1" x14ac:dyDescent="0.2">
      <c r="A21536" t="s">
        <v>75881</v>
      </c>
      <c r="B21536" t="s">
        <v>75882</v>
      </c>
      <c r="C21536" t="s">
        <v>75883</v>
      </c>
      <c r="D21536" t="s">
        <v>2326</v>
      </c>
      <c r="E21536" t="s">
        <v>43</v>
      </c>
      <c r="F21536" t="s">
        <v>18</v>
      </c>
      <c r="G21536" t="s">
        <v>25</v>
      </c>
      <c r="H21536" t="s">
        <v>99</v>
      </c>
      <c r="I21536" t="s">
        <v>100</v>
      </c>
      <c r="J21536" t="s">
        <v>75884</v>
      </c>
      <c r="K21536">
        <v>1</v>
      </c>
      <c r="L21536" s="1">
        <v>40858</v>
      </c>
      <c r="M21536" s="1">
        <v>41107</v>
      </c>
      <c r="N21536" s="1">
        <v>41107</v>
      </c>
      <c r="O21536"/>
      <c r="P21536"/>
      <c r="Q21536"/>
      <c r="R21536"/>
    </row>
    <row r="21537" spans="1:18" x14ac:dyDescent="0.2">
      <c r="A21537" t="s">
        <v>75885</v>
      </c>
      <c r="B21537" t="s">
        <v>75886</v>
      </c>
      <c r="C21537" t="s">
        <v>75887</v>
      </c>
      <c r="D21537" t="s">
        <v>75888</v>
      </c>
      <c r="E21537">
        <v>5000000</v>
      </c>
      <c r="F21537" t="s">
        <v>207</v>
      </c>
      <c r="G21537" t="s">
        <v>458</v>
      </c>
      <c r="K21537">
        <v>1</v>
      </c>
      <c r="L21537" s="1">
        <v>38353</v>
      </c>
      <c r="M21537" s="1">
        <v>41215</v>
      </c>
      <c r="N21537" s="1">
        <v>41215</v>
      </c>
    </row>
    <row r="21538" spans="1:18" hidden="1" x14ac:dyDescent="0.2">
      <c r="A21538" t="s">
        <v>75889</v>
      </c>
      <c r="B21538" t="s">
        <v>75890</v>
      </c>
      <c r="D21538" t="s">
        <v>42</v>
      </c>
      <c r="E21538" t="s">
        <v>43</v>
      </c>
      <c r="F21538" t="s">
        <v>18</v>
      </c>
      <c r="K21538">
        <v>1</v>
      </c>
      <c r="L21538" s="1">
        <v>41913</v>
      </c>
      <c r="M21538" s="1">
        <v>41640</v>
      </c>
      <c r="N21538" s="1">
        <v>41640</v>
      </c>
      <c r="O21538"/>
      <c r="P21538"/>
      <c r="Q21538"/>
      <c r="R21538"/>
    </row>
    <row r="21539" spans="1:18" x14ac:dyDescent="0.2">
      <c r="A21539" t="s">
        <v>75891</v>
      </c>
      <c r="B21539" t="s">
        <v>75892</v>
      </c>
      <c r="C21539" t="s">
        <v>75893</v>
      </c>
      <c r="D21539" t="s">
        <v>42</v>
      </c>
      <c r="E21539">
        <v>12113690</v>
      </c>
      <c r="F21539" t="s">
        <v>18</v>
      </c>
      <c r="G21539" t="s">
        <v>128</v>
      </c>
      <c r="H21539" t="s">
        <v>2005</v>
      </c>
      <c r="I21539" t="s">
        <v>2006</v>
      </c>
      <c r="J21539" t="s">
        <v>2006</v>
      </c>
      <c r="K21539">
        <v>12</v>
      </c>
      <c r="L21539" s="1">
        <v>39132</v>
      </c>
      <c r="M21539" s="1">
        <v>39895</v>
      </c>
      <c r="N21539" s="1">
        <v>42148</v>
      </c>
    </row>
    <row r="21540" spans="1:18" x14ac:dyDescent="0.2">
      <c r="A21540" t="s">
        <v>75894</v>
      </c>
      <c r="B21540" t="s">
        <v>75895</v>
      </c>
      <c r="C21540" t="s">
        <v>75896</v>
      </c>
      <c r="D21540" t="s">
        <v>2479</v>
      </c>
      <c r="E21540">
        <v>895000</v>
      </c>
      <c r="F21540" t="s">
        <v>18</v>
      </c>
      <c r="G21540" t="s">
        <v>25</v>
      </c>
      <c r="H21540" t="s">
        <v>106</v>
      </c>
      <c r="I21540" t="s">
        <v>107</v>
      </c>
      <c r="J21540" t="s">
        <v>108</v>
      </c>
      <c r="K21540">
        <v>2</v>
      </c>
      <c r="L21540" s="1">
        <v>40848</v>
      </c>
      <c r="M21540" s="1">
        <v>41401</v>
      </c>
      <c r="N21540" s="1">
        <v>41779</v>
      </c>
    </row>
    <row r="21541" spans="1:18" x14ac:dyDescent="0.2">
      <c r="A21541" t="s">
        <v>75897</v>
      </c>
      <c r="B21541" t="s">
        <v>75898</v>
      </c>
      <c r="C21541" t="s">
        <v>75899</v>
      </c>
      <c r="D21541" t="s">
        <v>40360</v>
      </c>
      <c r="E21541">
        <v>3000000</v>
      </c>
      <c r="F21541" t="s">
        <v>18</v>
      </c>
      <c r="G21541" t="s">
        <v>57</v>
      </c>
      <c r="H21541" t="s">
        <v>202</v>
      </c>
      <c r="I21541" t="s">
        <v>12005</v>
      </c>
      <c r="J21541" t="s">
        <v>12005</v>
      </c>
      <c r="K21541">
        <v>1</v>
      </c>
      <c r="L21541" s="1">
        <v>30682</v>
      </c>
      <c r="M21541" s="1">
        <v>37593</v>
      </c>
      <c r="N21541" s="1">
        <v>37593</v>
      </c>
    </row>
    <row r="21542" spans="1:18" hidden="1" x14ac:dyDescent="0.2">
      <c r="A21542" t="s">
        <v>75900</v>
      </c>
      <c r="B21542" t="s">
        <v>75901</v>
      </c>
      <c r="C21542" t="s">
        <v>75902</v>
      </c>
      <c r="D21542" t="s">
        <v>36</v>
      </c>
      <c r="E21542">
        <v>42000000</v>
      </c>
      <c r="F21542" t="s">
        <v>113</v>
      </c>
      <c r="G21542" t="s">
        <v>25</v>
      </c>
      <c r="H21542" t="s">
        <v>64</v>
      </c>
      <c r="I21542" t="s">
        <v>65</v>
      </c>
      <c r="J21542" t="s">
        <v>71</v>
      </c>
      <c r="K21542">
        <v>1</v>
      </c>
      <c r="M21542" s="1">
        <v>39463</v>
      </c>
      <c r="N21542" s="1">
        <v>39463</v>
      </c>
      <c r="O21542"/>
      <c r="P21542"/>
      <c r="Q21542"/>
      <c r="R21542"/>
    </row>
    <row r="21543" spans="1:18" hidden="1" x14ac:dyDescent="0.2">
      <c r="A21543" t="s">
        <v>75903</v>
      </c>
      <c r="B21543" t="s">
        <v>75904</v>
      </c>
      <c r="C21543" t="s">
        <v>75905</v>
      </c>
      <c r="D21543" t="s">
        <v>75906</v>
      </c>
      <c r="E21543" t="s">
        <v>43</v>
      </c>
      <c r="F21543" t="s">
        <v>18</v>
      </c>
      <c r="G21543" t="s">
        <v>2906</v>
      </c>
      <c r="H21543">
        <v>78</v>
      </c>
      <c r="I21543" t="s">
        <v>2907</v>
      </c>
      <c r="J21543" t="s">
        <v>2907</v>
      </c>
      <c r="K21543">
        <v>1</v>
      </c>
      <c r="L21543" s="1">
        <v>40725</v>
      </c>
      <c r="M21543" s="1">
        <v>41603</v>
      </c>
      <c r="N21543" s="1">
        <v>41603</v>
      </c>
      <c r="O21543"/>
      <c r="P21543"/>
      <c r="Q21543"/>
      <c r="R21543"/>
    </row>
    <row r="21544" spans="1:18" x14ac:dyDescent="0.2">
      <c r="A21544" t="s">
        <v>75907</v>
      </c>
      <c r="B21544" t="s">
        <v>75908</v>
      </c>
      <c r="C21544" t="s">
        <v>75909</v>
      </c>
      <c r="D21544" t="s">
        <v>70</v>
      </c>
      <c r="E21544">
        <v>3000000</v>
      </c>
      <c r="F21544" t="s">
        <v>18</v>
      </c>
      <c r="G21544" t="s">
        <v>25</v>
      </c>
      <c r="H21544" t="s">
        <v>644</v>
      </c>
      <c r="I21544" t="s">
        <v>645</v>
      </c>
      <c r="J21544" t="s">
        <v>7484</v>
      </c>
      <c r="K21544">
        <v>1</v>
      </c>
      <c r="L21544" s="1">
        <v>40514</v>
      </c>
      <c r="M21544" s="1">
        <v>41239</v>
      </c>
      <c r="N21544" s="1">
        <v>41239</v>
      </c>
    </row>
    <row r="21545" spans="1:18" x14ac:dyDescent="0.2">
      <c r="A21545" t="s">
        <v>75910</v>
      </c>
      <c r="B21545" t="s">
        <v>75911</v>
      </c>
      <c r="C21545" t="s">
        <v>75912</v>
      </c>
      <c r="D21545" t="s">
        <v>2479</v>
      </c>
      <c r="E21545">
        <v>15000</v>
      </c>
      <c r="F21545" t="s">
        <v>207</v>
      </c>
      <c r="G21545" t="s">
        <v>25</v>
      </c>
      <c r="H21545" t="s">
        <v>64</v>
      </c>
      <c r="I21545" t="s">
        <v>95</v>
      </c>
      <c r="J21545" t="s">
        <v>95</v>
      </c>
      <c r="K21545">
        <v>2</v>
      </c>
      <c r="L21545" s="1">
        <v>40969</v>
      </c>
      <c r="M21545" s="1">
        <v>41487</v>
      </c>
      <c r="N21545" s="1">
        <v>41690</v>
      </c>
    </row>
    <row r="21546" spans="1:18" x14ac:dyDescent="0.2">
      <c r="A21546" t="s">
        <v>75913</v>
      </c>
      <c r="B21546" t="s">
        <v>75914</v>
      </c>
      <c r="C21546" t="s">
        <v>75915</v>
      </c>
      <c r="E21546">
        <v>3500000</v>
      </c>
      <c r="F21546" t="s">
        <v>18</v>
      </c>
      <c r="G21546" t="s">
        <v>25</v>
      </c>
      <c r="H21546" t="s">
        <v>158</v>
      </c>
      <c r="I21546" t="s">
        <v>244</v>
      </c>
      <c r="J21546" t="s">
        <v>327</v>
      </c>
      <c r="K21546">
        <v>1</v>
      </c>
      <c r="L21546" s="1">
        <v>42005</v>
      </c>
      <c r="M21546" s="1">
        <v>42327</v>
      </c>
      <c r="N21546" s="1">
        <v>42327</v>
      </c>
    </row>
    <row r="21547" spans="1:18" x14ac:dyDescent="0.2">
      <c r="A21547" t="s">
        <v>75916</v>
      </c>
      <c r="B21547" t="s">
        <v>75917</v>
      </c>
      <c r="C21547" t="s">
        <v>75918</v>
      </c>
      <c r="D21547" t="s">
        <v>3110</v>
      </c>
      <c r="E21547">
        <v>150000</v>
      </c>
      <c r="F21547" t="s">
        <v>18</v>
      </c>
      <c r="G21547" t="s">
        <v>25</v>
      </c>
      <c r="H21547" t="s">
        <v>286</v>
      </c>
      <c r="I21547" t="s">
        <v>1030</v>
      </c>
      <c r="J21547" t="s">
        <v>1030</v>
      </c>
      <c r="K21547">
        <v>1</v>
      </c>
      <c r="L21547" s="1">
        <v>42005</v>
      </c>
      <c r="M21547" s="1">
        <v>42127</v>
      </c>
      <c r="N21547" s="1">
        <v>42127</v>
      </c>
    </row>
    <row r="21548" spans="1:18" x14ac:dyDescent="0.2">
      <c r="A21548" t="s">
        <v>75919</v>
      </c>
      <c r="B21548" t="s">
        <v>75920</v>
      </c>
      <c r="C21548" t="s">
        <v>75921</v>
      </c>
      <c r="D21548" t="s">
        <v>2326</v>
      </c>
      <c r="E21548">
        <v>20000000</v>
      </c>
      <c r="F21548" t="s">
        <v>113</v>
      </c>
      <c r="G21548" t="s">
        <v>25</v>
      </c>
      <c r="H21548" t="s">
        <v>64</v>
      </c>
      <c r="I21548" t="s">
        <v>65</v>
      </c>
      <c r="J21548" t="s">
        <v>71</v>
      </c>
      <c r="K21548">
        <v>1</v>
      </c>
      <c r="L21548" s="1">
        <v>36161</v>
      </c>
      <c r="M21548" s="1">
        <v>38652</v>
      </c>
      <c r="N21548" s="1">
        <v>38652</v>
      </c>
    </row>
    <row r="21549" spans="1:18" x14ac:dyDescent="0.2">
      <c r="A21549" t="s">
        <v>75922</v>
      </c>
      <c r="B21549" t="s">
        <v>75923</v>
      </c>
      <c r="C21549" t="s">
        <v>75924</v>
      </c>
      <c r="D21549" t="s">
        <v>75925</v>
      </c>
      <c r="E21549">
        <v>255000</v>
      </c>
      <c r="F21549" t="s">
        <v>18</v>
      </c>
      <c r="G21549" t="s">
        <v>458</v>
      </c>
      <c r="H21549">
        <v>48</v>
      </c>
      <c r="I21549" t="s">
        <v>459</v>
      </c>
      <c r="J21549" t="s">
        <v>459</v>
      </c>
      <c r="K21549">
        <v>3</v>
      </c>
      <c r="L21549" s="1">
        <v>40787</v>
      </c>
      <c r="M21549" s="1">
        <v>40179</v>
      </c>
      <c r="N21549" s="1">
        <v>41243</v>
      </c>
    </row>
    <row r="21550" spans="1:18" x14ac:dyDescent="0.2">
      <c r="A21550" t="s">
        <v>75926</v>
      </c>
      <c r="B21550" t="s">
        <v>75927</v>
      </c>
      <c r="C21550" t="s">
        <v>75928</v>
      </c>
      <c r="D21550" t="s">
        <v>75929</v>
      </c>
      <c r="E21550">
        <v>113000000</v>
      </c>
      <c r="F21550" t="s">
        <v>113</v>
      </c>
      <c r="G21550" t="s">
        <v>19</v>
      </c>
      <c r="H21550">
        <v>16</v>
      </c>
      <c r="I21550" t="s">
        <v>20</v>
      </c>
      <c r="J21550" t="s">
        <v>20</v>
      </c>
      <c r="K21550">
        <v>2</v>
      </c>
      <c r="L21550" s="1">
        <v>40179</v>
      </c>
      <c r="M21550" s="1">
        <v>41883</v>
      </c>
      <c r="N21550" s="1">
        <v>42040</v>
      </c>
    </row>
    <row r="21551" spans="1:18" x14ac:dyDescent="0.2">
      <c r="A21551" t="s">
        <v>75930</v>
      </c>
      <c r="B21551" t="s">
        <v>75931</v>
      </c>
      <c r="C21551" t="s">
        <v>75932</v>
      </c>
      <c r="D21551" t="s">
        <v>75933</v>
      </c>
      <c r="E21551">
        <v>13000000</v>
      </c>
      <c r="F21551" t="s">
        <v>18</v>
      </c>
      <c r="G21551" t="s">
        <v>19</v>
      </c>
      <c r="H21551">
        <v>10</v>
      </c>
      <c r="I21551" t="s">
        <v>31413</v>
      </c>
      <c r="J21551" t="s">
        <v>31413</v>
      </c>
      <c r="K21551">
        <v>2</v>
      </c>
      <c r="L21551" s="1">
        <v>40544</v>
      </c>
      <c r="M21551" s="1">
        <v>40756</v>
      </c>
      <c r="N21551" s="1">
        <v>41107</v>
      </c>
    </row>
    <row r="21552" spans="1:18" x14ac:dyDescent="0.2">
      <c r="A21552" t="s">
        <v>75934</v>
      </c>
      <c r="B21552" t="s">
        <v>75935</v>
      </c>
      <c r="C21552" t="s">
        <v>75936</v>
      </c>
      <c r="D21552" t="s">
        <v>75937</v>
      </c>
      <c r="E21552">
        <v>224000</v>
      </c>
      <c r="F21552" t="s">
        <v>18</v>
      </c>
      <c r="G21552" t="s">
        <v>25</v>
      </c>
      <c r="H21552" t="s">
        <v>64</v>
      </c>
      <c r="I21552" t="s">
        <v>4639</v>
      </c>
      <c r="J21552" t="s">
        <v>4639</v>
      </c>
      <c r="K21552">
        <v>2</v>
      </c>
      <c r="L21552" s="1">
        <v>40575</v>
      </c>
      <c r="M21552" s="1">
        <v>41689</v>
      </c>
      <c r="N21552" s="1">
        <v>41972</v>
      </c>
    </row>
    <row r="21553" spans="1:18" x14ac:dyDescent="0.2">
      <c r="A21553" t="s">
        <v>75938</v>
      </c>
      <c r="B21553" t="s">
        <v>75939</v>
      </c>
      <c r="D21553" t="s">
        <v>75940</v>
      </c>
      <c r="E21553">
        <v>75000</v>
      </c>
      <c r="F21553" t="s">
        <v>18</v>
      </c>
      <c r="K21553">
        <v>1</v>
      </c>
      <c r="L21553" s="1">
        <v>40363</v>
      </c>
      <c r="M21553" s="1">
        <v>41592</v>
      </c>
      <c r="N21553" s="1">
        <v>41592</v>
      </c>
    </row>
    <row r="21554" spans="1:18" hidden="1" x14ac:dyDescent="0.2">
      <c r="A21554" t="s">
        <v>75941</v>
      </c>
      <c r="B21554" t="s">
        <v>75942</v>
      </c>
      <c r="C21554" t="s">
        <v>75943</v>
      </c>
      <c r="D21554" t="s">
        <v>181</v>
      </c>
      <c r="E21554" t="s">
        <v>43</v>
      </c>
      <c r="F21554" t="s">
        <v>18</v>
      </c>
      <c r="G21554" t="s">
        <v>25</v>
      </c>
      <c r="H21554" t="s">
        <v>527</v>
      </c>
      <c r="I21554" t="s">
        <v>528</v>
      </c>
      <c r="J21554" t="s">
        <v>529</v>
      </c>
      <c r="K21554">
        <v>1</v>
      </c>
      <c r="L21554" s="1">
        <v>41503</v>
      </c>
      <c r="M21554" s="1">
        <v>41553</v>
      </c>
      <c r="N21554" s="1">
        <v>41553</v>
      </c>
      <c r="O21554"/>
      <c r="P21554"/>
      <c r="Q21554"/>
      <c r="R21554"/>
    </row>
    <row r="21555" spans="1:18" x14ac:dyDescent="0.2">
      <c r="A21555" t="s">
        <v>75944</v>
      </c>
      <c r="B21555" t="s">
        <v>75945</v>
      </c>
      <c r="C21555" t="s">
        <v>75946</v>
      </c>
      <c r="D21555" t="s">
        <v>75947</v>
      </c>
      <c r="E21555">
        <v>235000000</v>
      </c>
      <c r="F21555" t="s">
        <v>18</v>
      </c>
      <c r="G21555" t="s">
        <v>25</v>
      </c>
      <c r="H21555" t="s">
        <v>64</v>
      </c>
      <c r="I21555" t="s">
        <v>65</v>
      </c>
      <c r="J21555" t="s">
        <v>1160</v>
      </c>
      <c r="K21555">
        <v>2</v>
      </c>
      <c r="L21555" s="1">
        <v>37257</v>
      </c>
      <c r="M21555" s="1">
        <v>41619</v>
      </c>
      <c r="N21555" s="1">
        <v>41764</v>
      </c>
    </row>
    <row r="21556" spans="1:18" hidden="1" x14ac:dyDescent="0.2">
      <c r="A21556" t="s">
        <v>75948</v>
      </c>
      <c r="B21556" t="s">
        <v>75949</v>
      </c>
      <c r="C21556" t="s">
        <v>75950</v>
      </c>
      <c r="D21556" t="s">
        <v>75951</v>
      </c>
      <c r="E21556">
        <v>22000000</v>
      </c>
      <c r="F21556" t="s">
        <v>18</v>
      </c>
      <c r="G21556" t="s">
        <v>25</v>
      </c>
      <c r="H21556" t="s">
        <v>485</v>
      </c>
      <c r="I21556" t="s">
        <v>17118</v>
      </c>
      <c r="J21556" t="s">
        <v>75952</v>
      </c>
      <c r="K21556">
        <v>1</v>
      </c>
      <c r="M21556" s="1">
        <v>39011</v>
      </c>
      <c r="N21556" s="1">
        <v>39011</v>
      </c>
      <c r="O21556"/>
      <c r="P21556"/>
      <c r="Q21556"/>
      <c r="R21556"/>
    </row>
    <row r="21557" spans="1:18" hidden="1" x14ac:dyDescent="0.2">
      <c r="A21557" t="s">
        <v>75953</v>
      </c>
      <c r="B21557" t="s">
        <v>75954</v>
      </c>
      <c r="D21557" t="s">
        <v>2966</v>
      </c>
      <c r="E21557" t="s">
        <v>43</v>
      </c>
      <c r="F21557" t="s">
        <v>18</v>
      </c>
      <c r="G21557" t="s">
        <v>25</v>
      </c>
      <c r="H21557" t="s">
        <v>82</v>
      </c>
      <c r="I21557" t="s">
        <v>9608</v>
      </c>
      <c r="J21557" t="s">
        <v>332</v>
      </c>
      <c r="K21557">
        <v>1</v>
      </c>
      <c r="L21557" s="1">
        <v>40040</v>
      </c>
      <c r="M21557" s="1">
        <v>40540</v>
      </c>
      <c r="N21557" s="1">
        <v>40540</v>
      </c>
      <c r="O21557"/>
      <c r="P21557"/>
      <c r="Q21557"/>
      <c r="R21557"/>
    </row>
    <row r="21558" spans="1:18" x14ac:dyDescent="0.2">
      <c r="A21558" t="s">
        <v>75955</v>
      </c>
      <c r="B21558" t="s">
        <v>75956</v>
      </c>
      <c r="C21558" t="s">
        <v>75957</v>
      </c>
      <c r="D21558" t="s">
        <v>1247</v>
      </c>
      <c r="E21558">
        <v>14710004</v>
      </c>
      <c r="F21558" t="s">
        <v>18</v>
      </c>
      <c r="G21558" t="s">
        <v>25</v>
      </c>
      <c r="H21558" t="s">
        <v>64</v>
      </c>
      <c r="I21558" t="s">
        <v>1221</v>
      </c>
      <c r="J21558" t="s">
        <v>1221</v>
      </c>
      <c r="K21558">
        <v>5</v>
      </c>
      <c r="L21558" s="1">
        <v>38718</v>
      </c>
      <c r="M21558" s="1">
        <v>39931</v>
      </c>
      <c r="N21558" s="1">
        <v>42152</v>
      </c>
    </row>
    <row r="21559" spans="1:18" x14ac:dyDescent="0.2">
      <c r="A21559" t="s">
        <v>75958</v>
      </c>
      <c r="B21559" t="s">
        <v>75959</v>
      </c>
      <c r="C21559" t="s">
        <v>75960</v>
      </c>
      <c r="D21559" t="s">
        <v>718</v>
      </c>
      <c r="E21559">
        <v>480000</v>
      </c>
      <c r="F21559" t="s">
        <v>18</v>
      </c>
      <c r="G21559" t="s">
        <v>25</v>
      </c>
      <c r="H21559" t="s">
        <v>64</v>
      </c>
      <c r="I21559" t="s">
        <v>65</v>
      </c>
      <c r="J21559" t="s">
        <v>71</v>
      </c>
      <c r="K21559">
        <v>1</v>
      </c>
      <c r="L21559" s="1">
        <v>41244</v>
      </c>
      <c r="M21559" s="1">
        <v>41613</v>
      </c>
      <c r="N21559" s="1">
        <v>41613</v>
      </c>
    </row>
    <row r="21560" spans="1:18" hidden="1" x14ac:dyDescent="0.2">
      <c r="A21560" t="s">
        <v>75961</v>
      </c>
      <c r="B21560" t="s">
        <v>75962</v>
      </c>
      <c r="C21560" t="s">
        <v>75963</v>
      </c>
      <c r="E21560" t="s">
        <v>43</v>
      </c>
      <c r="F21560" t="s">
        <v>207</v>
      </c>
      <c r="G21560" t="s">
        <v>25</v>
      </c>
      <c r="H21560" t="s">
        <v>286</v>
      </c>
      <c r="I21560" t="s">
        <v>874</v>
      </c>
      <c r="J21560" t="s">
        <v>19049</v>
      </c>
      <c r="K21560">
        <v>1</v>
      </c>
      <c r="M21560" s="1">
        <v>41306</v>
      </c>
      <c r="N21560" s="1">
        <v>41306</v>
      </c>
      <c r="O21560"/>
      <c r="P21560"/>
      <c r="Q21560"/>
      <c r="R21560"/>
    </row>
    <row r="21561" spans="1:18" hidden="1" x14ac:dyDescent="0.2">
      <c r="A21561" t="s">
        <v>75964</v>
      </c>
      <c r="B21561" t="s">
        <v>75965</v>
      </c>
      <c r="C21561" t="s">
        <v>75966</v>
      </c>
      <c r="D21561" t="s">
        <v>75967</v>
      </c>
      <c r="E21561" t="s">
        <v>43</v>
      </c>
      <c r="F21561" t="s">
        <v>113</v>
      </c>
      <c r="G21561" t="s">
        <v>25</v>
      </c>
      <c r="H21561" t="s">
        <v>89</v>
      </c>
      <c r="I21561" t="s">
        <v>3569</v>
      </c>
      <c r="J21561" t="s">
        <v>2692</v>
      </c>
      <c r="K21561">
        <v>1</v>
      </c>
      <c r="L21561" s="1">
        <v>36526</v>
      </c>
      <c r="M21561" s="1">
        <v>36626</v>
      </c>
      <c r="N21561" s="1">
        <v>36626</v>
      </c>
      <c r="O21561"/>
      <c r="P21561"/>
      <c r="Q21561"/>
      <c r="R21561"/>
    </row>
    <row r="21562" spans="1:18" hidden="1" x14ac:dyDescent="0.2">
      <c r="A21562" t="s">
        <v>75968</v>
      </c>
      <c r="B21562" t="s">
        <v>75969</v>
      </c>
      <c r="C21562" t="s">
        <v>75970</v>
      </c>
      <c r="D21562" t="s">
        <v>786</v>
      </c>
      <c r="E21562">
        <v>530000</v>
      </c>
      <c r="F21562" t="s">
        <v>18</v>
      </c>
      <c r="G21562" t="s">
        <v>25</v>
      </c>
      <c r="H21562" t="s">
        <v>121</v>
      </c>
      <c r="I21562" t="s">
        <v>122</v>
      </c>
      <c r="J21562" t="s">
        <v>75971</v>
      </c>
      <c r="K21562">
        <v>1</v>
      </c>
      <c r="M21562" s="1">
        <v>42325</v>
      </c>
      <c r="N21562" s="1">
        <v>42325</v>
      </c>
      <c r="O21562"/>
      <c r="P21562"/>
      <c r="Q21562"/>
      <c r="R21562"/>
    </row>
    <row r="21563" spans="1:18" hidden="1" x14ac:dyDescent="0.2">
      <c r="A21563" t="s">
        <v>75972</v>
      </c>
      <c r="B21563" t="s">
        <v>75973</v>
      </c>
      <c r="C21563" t="s">
        <v>75974</v>
      </c>
      <c r="D21563" t="s">
        <v>150</v>
      </c>
      <c r="E21563">
        <v>1500000</v>
      </c>
      <c r="F21563" t="s">
        <v>207</v>
      </c>
      <c r="G21563" t="s">
        <v>25</v>
      </c>
      <c r="H21563" t="s">
        <v>99</v>
      </c>
      <c r="I21563" t="s">
        <v>1012</v>
      </c>
      <c r="J21563" t="s">
        <v>3064</v>
      </c>
      <c r="K21563">
        <v>1</v>
      </c>
      <c r="M21563" s="1">
        <v>39169</v>
      </c>
      <c r="N21563" s="1">
        <v>39169</v>
      </c>
      <c r="O21563"/>
      <c r="P21563"/>
      <c r="Q21563"/>
      <c r="R21563"/>
    </row>
    <row r="21564" spans="1:18" x14ac:dyDescent="0.2">
      <c r="A21564" t="s">
        <v>75975</v>
      </c>
      <c r="B21564" t="s">
        <v>75976</v>
      </c>
      <c r="C21564" t="s">
        <v>75977</v>
      </c>
      <c r="D21564" t="s">
        <v>264</v>
      </c>
      <c r="E21564">
        <v>8160000</v>
      </c>
      <c r="F21564" t="s">
        <v>18</v>
      </c>
      <c r="G21564" t="s">
        <v>25</v>
      </c>
      <c r="H21564" t="s">
        <v>1011</v>
      </c>
      <c r="I21564" t="s">
        <v>1012</v>
      </c>
      <c r="J21564" t="s">
        <v>38319</v>
      </c>
      <c r="K21564">
        <v>2</v>
      </c>
      <c r="L21564" s="1">
        <v>36526</v>
      </c>
      <c r="M21564" s="1">
        <v>39154</v>
      </c>
      <c r="N21564" s="1">
        <v>39801</v>
      </c>
    </row>
    <row r="21565" spans="1:18" x14ac:dyDescent="0.2">
      <c r="A21565" t="s">
        <v>75978</v>
      </c>
      <c r="B21565" t="s">
        <v>75979</v>
      </c>
      <c r="C21565" t="s">
        <v>75980</v>
      </c>
      <c r="D21565" t="s">
        <v>75981</v>
      </c>
      <c r="E21565">
        <v>59300009</v>
      </c>
      <c r="F21565" t="s">
        <v>18</v>
      </c>
      <c r="G21565" t="s">
        <v>25</v>
      </c>
      <c r="H21565" t="s">
        <v>64</v>
      </c>
      <c r="I21565" t="s">
        <v>95</v>
      </c>
      <c r="J21565" t="s">
        <v>75982</v>
      </c>
      <c r="K21565">
        <v>7</v>
      </c>
      <c r="L21565" s="1">
        <v>40544</v>
      </c>
      <c r="M21565" s="1">
        <v>41100</v>
      </c>
      <c r="N21565" s="1">
        <v>42311</v>
      </c>
    </row>
    <row r="21566" spans="1:18" x14ac:dyDescent="0.2">
      <c r="A21566" t="s">
        <v>75983</v>
      </c>
      <c r="B21566" t="s">
        <v>75984</v>
      </c>
      <c r="D21566" t="s">
        <v>44074</v>
      </c>
      <c r="E21566">
        <v>20000000</v>
      </c>
      <c r="F21566" t="s">
        <v>113</v>
      </c>
      <c r="G21566" t="s">
        <v>25</v>
      </c>
      <c r="H21566" t="s">
        <v>44</v>
      </c>
      <c r="I21566" t="s">
        <v>282</v>
      </c>
      <c r="J21566" t="s">
        <v>282</v>
      </c>
      <c r="K21566">
        <v>1</v>
      </c>
      <c r="L21566" s="1">
        <v>33970</v>
      </c>
      <c r="M21566" s="1">
        <v>36799</v>
      </c>
      <c r="N21566" s="1">
        <v>36799</v>
      </c>
    </row>
    <row r="21567" spans="1:18" x14ac:dyDescent="0.2">
      <c r="A21567" t="s">
        <v>75985</v>
      </c>
      <c r="B21567" t="s">
        <v>75986</v>
      </c>
      <c r="C21567" t="s">
        <v>75987</v>
      </c>
      <c r="D21567" t="s">
        <v>75988</v>
      </c>
      <c r="E21567">
        <v>18394</v>
      </c>
      <c r="F21567" t="s">
        <v>18</v>
      </c>
      <c r="G21567" t="s">
        <v>19</v>
      </c>
      <c r="H21567">
        <v>24</v>
      </c>
      <c r="I21567" t="s">
        <v>75989</v>
      </c>
      <c r="J21567" t="s">
        <v>75989</v>
      </c>
      <c r="K21567">
        <v>1</v>
      </c>
      <c r="L21567" s="1">
        <v>41569</v>
      </c>
      <c r="M21567" s="1">
        <v>41328</v>
      </c>
      <c r="N21567" s="1">
        <v>41328</v>
      </c>
    </row>
    <row r="21568" spans="1:18" x14ac:dyDescent="0.2">
      <c r="A21568" t="s">
        <v>75990</v>
      </c>
      <c r="B21568" t="s">
        <v>75991</v>
      </c>
      <c r="C21568" t="s">
        <v>75992</v>
      </c>
      <c r="D21568" t="s">
        <v>75993</v>
      </c>
      <c r="E21568">
        <v>47200000</v>
      </c>
      <c r="F21568" t="s">
        <v>18</v>
      </c>
      <c r="G21568" t="s">
        <v>406</v>
      </c>
      <c r="H21568">
        <v>40</v>
      </c>
      <c r="I21568" t="s">
        <v>980</v>
      </c>
      <c r="J21568" t="s">
        <v>980</v>
      </c>
      <c r="K21568">
        <v>5</v>
      </c>
      <c r="L21568" s="1">
        <v>41099</v>
      </c>
      <c r="M21568" s="1">
        <v>41262</v>
      </c>
      <c r="N21568" s="1">
        <v>42240</v>
      </c>
    </row>
    <row r="21569" spans="1:18" hidden="1" x14ac:dyDescent="0.2">
      <c r="A21569" t="s">
        <v>75994</v>
      </c>
      <c r="B21569" t="s">
        <v>75995</v>
      </c>
      <c r="D21569" t="s">
        <v>75996</v>
      </c>
      <c r="E21569">
        <v>617771</v>
      </c>
      <c r="F21569" t="s">
        <v>18</v>
      </c>
      <c r="G21569" t="s">
        <v>128</v>
      </c>
      <c r="H21569" t="s">
        <v>4294</v>
      </c>
      <c r="I21569" t="s">
        <v>4295</v>
      </c>
      <c r="J21569" t="s">
        <v>4295</v>
      </c>
      <c r="K21569">
        <v>2</v>
      </c>
      <c r="M21569" s="1">
        <v>41859</v>
      </c>
      <c r="N21569" s="1">
        <v>41974</v>
      </c>
      <c r="O21569"/>
      <c r="P21569"/>
      <c r="Q21569"/>
      <c r="R21569"/>
    </row>
    <row r="21570" spans="1:18" hidden="1" x14ac:dyDescent="0.2">
      <c r="A21570" t="s">
        <v>75997</v>
      </c>
      <c r="B21570" t="s">
        <v>75998</v>
      </c>
      <c r="C21570" t="s">
        <v>75999</v>
      </c>
      <c r="D21570" t="s">
        <v>2199</v>
      </c>
      <c r="E21570" t="s">
        <v>43</v>
      </c>
      <c r="F21570" t="s">
        <v>18</v>
      </c>
      <c r="G21570" t="s">
        <v>25</v>
      </c>
      <c r="H21570" t="s">
        <v>64</v>
      </c>
      <c r="I21570" t="s">
        <v>65</v>
      </c>
      <c r="J21570" t="s">
        <v>240</v>
      </c>
      <c r="K21570">
        <v>1</v>
      </c>
      <c r="M21570" s="1">
        <v>41913</v>
      </c>
      <c r="N21570" s="1">
        <v>41913</v>
      </c>
      <c r="O21570"/>
      <c r="P21570"/>
      <c r="Q21570"/>
      <c r="R21570"/>
    </row>
    <row r="21571" spans="1:18" hidden="1" x14ac:dyDescent="0.2">
      <c r="A21571" t="s">
        <v>76000</v>
      </c>
      <c r="B21571" t="s">
        <v>76001</v>
      </c>
      <c r="C21571" t="s">
        <v>76002</v>
      </c>
      <c r="D21571" t="s">
        <v>76003</v>
      </c>
      <c r="E21571" t="s">
        <v>43</v>
      </c>
      <c r="F21571" t="s">
        <v>18</v>
      </c>
      <c r="G21571" t="s">
        <v>25</v>
      </c>
      <c r="H21571" t="s">
        <v>64</v>
      </c>
      <c r="I21571" t="s">
        <v>95</v>
      </c>
      <c r="J21571" t="s">
        <v>376</v>
      </c>
      <c r="K21571">
        <v>1</v>
      </c>
      <c r="M21571" s="1">
        <v>41817</v>
      </c>
      <c r="N21571" s="1">
        <v>41817</v>
      </c>
      <c r="O21571"/>
      <c r="P21571"/>
      <c r="Q21571"/>
      <c r="R21571"/>
    </row>
    <row r="21572" spans="1:18" hidden="1" x14ac:dyDescent="0.2">
      <c r="A21572" t="s">
        <v>76004</v>
      </c>
      <c r="B21572" t="s">
        <v>76005</v>
      </c>
      <c r="D21572" t="s">
        <v>3396</v>
      </c>
      <c r="E21572" t="s">
        <v>43</v>
      </c>
      <c r="F21572" t="s">
        <v>18</v>
      </c>
      <c r="G21572" t="s">
        <v>25</v>
      </c>
      <c r="H21572" t="s">
        <v>64</v>
      </c>
      <c r="I21572" t="s">
        <v>966</v>
      </c>
      <c r="J21572" t="s">
        <v>2237</v>
      </c>
      <c r="K21572">
        <v>1</v>
      </c>
      <c r="M21572" s="1">
        <v>40461</v>
      </c>
      <c r="N21572" s="1">
        <v>40461</v>
      </c>
      <c r="O21572"/>
      <c r="P21572"/>
      <c r="Q21572"/>
      <c r="R21572"/>
    </row>
    <row r="21573" spans="1:18" hidden="1" x14ac:dyDescent="0.2">
      <c r="A21573" t="s">
        <v>76006</v>
      </c>
      <c r="B21573" t="s">
        <v>76007</v>
      </c>
      <c r="C21573" t="s">
        <v>76008</v>
      </c>
      <c r="D21573" t="s">
        <v>8528</v>
      </c>
      <c r="E21573" t="s">
        <v>43</v>
      </c>
      <c r="F21573" t="s">
        <v>18</v>
      </c>
      <c r="K21573">
        <v>1</v>
      </c>
      <c r="L21573" s="1">
        <v>41730</v>
      </c>
      <c r="M21573" s="1">
        <v>41902</v>
      </c>
      <c r="N21573" s="1">
        <v>41902</v>
      </c>
      <c r="O21573"/>
      <c r="P21573"/>
      <c r="Q21573"/>
      <c r="R21573"/>
    </row>
    <row r="21574" spans="1:18" x14ac:dyDescent="0.2">
      <c r="A21574" t="s">
        <v>76009</v>
      </c>
      <c r="B21574" t="s">
        <v>76010</v>
      </c>
      <c r="C21574" t="s">
        <v>76011</v>
      </c>
      <c r="D21574" t="s">
        <v>76012</v>
      </c>
      <c r="E21574">
        <v>5400000</v>
      </c>
      <c r="F21574" t="s">
        <v>113</v>
      </c>
      <c r="K21574">
        <v>2</v>
      </c>
      <c r="L21574" s="1">
        <v>36526</v>
      </c>
      <c r="M21574" s="1">
        <v>37165</v>
      </c>
      <c r="N21574" s="1">
        <v>37196</v>
      </c>
    </row>
    <row r="21575" spans="1:18" hidden="1" x14ac:dyDescent="0.2">
      <c r="A21575" t="s">
        <v>76013</v>
      </c>
      <c r="B21575" t="s">
        <v>76014</v>
      </c>
      <c r="C21575" t="s">
        <v>76015</v>
      </c>
      <c r="D21575" t="s">
        <v>76016</v>
      </c>
      <c r="E21575">
        <v>500000</v>
      </c>
      <c r="F21575" t="s">
        <v>18</v>
      </c>
      <c r="G21575" t="s">
        <v>25</v>
      </c>
      <c r="H21575" t="s">
        <v>1011</v>
      </c>
      <c r="I21575" t="s">
        <v>1012</v>
      </c>
      <c r="J21575" t="s">
        <v>1012</v>
      </c>
      <c r="K21575">
        <v>1</v>
      </c>
      <c r="M21575" s="1">
        <v>41953</v>
      </c>
      <c r="N21575" s="1">
        <v>41953</v>
      </c>
      <c r="O21575"/>
      <c r="P21575"/>
      <c r="Q21575"/>
      <c r="R21575"/>
    </row>
    <row r="21576" spans="1:18" hidden="1" x14ac:dyDescent="0.2">
      <c r="A21576" t="s">
        <v>76017</v>
      </c>
      <c r="B21576" t="s">
        <v>76018</v>
      </c>
      <c r="C21576" t="s">
        <v>76019</v>
      </c>
      <c r="D21576" t="s">
        <v>5138</v>
      </c>
      <c r="E21576" t="s">
        <v>43</v>
      </c>
      <c r="F21576" t="s">
        <v>207</v>
      </c>
      <c r="G21576" t="s">
        <v>25</v>
      </c>
      <c r="H21576" t="s">
        <v>89</v>
      </c>
      <c r="I21576" t="s">
        <v>589</v>
      </c>
      <c r="J21576" t="s">
        <v>589</v>
      </c>
      <c r="K21576">
        <v>1</v>
      </c>
      <c r="L21576" s="1">
        <v>40193</v>
      </c>
      <c r="M21576" s="1">
        <v>40193</v>
      </c>
      <c r="N21576" s="1">
        <v>40193</v>
      </c>
      <c r="O21576"/>
      <c r="P21576"/>
      <c r="Q21576"/>
      <c r="R21576"/>
    </row>
    <row r="21577" spans="1:18" hidden="1" x14ac:dyDescent="0.2">
      <c r="A21577" t="s">
        <v>76020</v>
      </c>
      <c r="B21577" t="s">
        <v>76021</v>
      </c>
      <c r="D21577" t="s">
        <v>76022</v>
      </c>
      <c r="E21577" t="s">
        <v>43</v>
      </c>
      <c r="F21577" t="s">
        <v>18</v>
      </c>
      <c r="G21577" t="s">
        <v>25</v>
      </c>
      <c r="H21577" t="s">
        <v>1352</v>
      </c>
      <c r="I21577" t="s">
        <v>22795</v>
      </c>
      <c r="J21577" t="s">
        <v>76023</v>
      </c>
      <c r="K21577">
        <v>1</v>
      </c>
      <c r="M21577" s="1">
        <v>41564</v>
      </c>
      <c r="N21577" s="1">
        <v>41564</v>
      </c>
      <c r="O21577"/>
      <c r="P21577"/>
      <c r="Q21577"/>
      <c r="R21577"/>
    </row>
    <row r="21578" spans="1:18" hidden="1" x14ac:dyDescent="0.2">
      <c r="A21578" t="s">
        <v>76024</v>
      </c>
      <c r="B21578" t="s">
        <v>76025</v>
      </c>
      <c r="D21578" t="s">
        <v>655</v>
      </c>
      <c r="E21578" t="s">
        <v>43</v>
      </c>
      <c r="F21578" t="s">
        <v>689</v>
      </c>
      <c r="G21578" t="s">
        <v>25</v>
      </c>
      <c r="H21578" t="s">
        <v>1011</v>
      </c>
      <c r="I21578" t="s">
        <v>1035</v>
      </c>
      <c r="J21578" t="s">
        <v>1035</v>
      </c>
      <c r="K21578">
        <v>1</v>
      </c>
      <c r="M21578" s="1">
        <v>35186</v>
      </c>
      <c r="N21578" s="1">
        <v>35186</v>
      </c>
      <c r="O21578"/>
      <c r="P21578"/>
      <c r="Q21578"/>
      <c r="R21578"/>
    </row>
    <row r="21579" spans="1:18" x14ac:dyDescent="0.2">
      <c r="A21579" t="s">
        <v>76026</v>
      </c>
      <c r="B21579" t="s">
        <v>76027</v>
      </c>
      <c r="C21579" t="s">
        <v>76028</v>
      </c>
      <c r="D21579" t="s">
        <v>2479</v>
      </c>
      <c r="E21579">
        <v>45000000</v>
      </c>
      <c r="F21579" t="s">
        <v>207</v>
      </c>
      <c r="G21579" t="s">
        <v>25</v>
      </c>
      <c r="H21579" t="s">
        <v>64</v>
      </c>
      <c r="I21579" t="s">
        <v>65</v>
      </c>
      <c r="J21579" t="s">
        <v>1160</v>
      </c>
      <c r="K21579">
        <v>3</v>
      </c>
      <c r="L21579" s="1">
        <v>39965</v>
      </c>
      <c r="M21579" s="1">
        <v>40206</v>
      </c>
      <c r="N21579" s="1">
        <v>41302</v>
      </c>
    </row>
    <row r="21580" spans="1:18" x14ac:dyDescent="0.2">
      <c r="A21580" t="s">
        <v>76029</v>
      </c>
      <c r="B21580" t="s">
        <v>76030</v>
      </c>
      <c r="C21580" t="s">
        <v>76031</v>
      </c>
      <c r="D21580" t="s">
        <v>70</v>
      </c>
      <c r="E21580">
        <v>60000</v>
      </c>
      <c r="F21580" t="s">
        <v>18</v>
      </c>
      <c r="G21580" t="s">
        <v>25</v>
      </c>
      <c r="H21580" t="s">
        <v>142</v>
      </c>
      <c r="I21580" t="s">
        <v>143</v>
      </c>
      <c r="J21580" t="s">
        <v>143</v>
      </c>
      <c r="K21580">
        <v>1</v>
      </c>
      <c r="L21580" s="1">
        <v>42004</v>
      </c>
      <c r="M21580" s="1">
        <v>42110</v>
      </c>
      <c r="N21580" s="1">
        <v>42110</v>
      </c>
    </row>
    <row r="21581" spans="1:18" x14ac:dyDescent="0.2">
      <c r="A21581" t="s">
        <v>76032</v>
      </c>
      <c r="B21581" t="s">
        <v>76033</v>
      </c>
      <c r="C21581" t="s">
        <v>76034</v>
      </c>
      <c r="D21581" t="s">
        <v>1401</v>
      </c>
      <c r="E21581">
        <v>3000000</v>
      </c>
      <c r="F21581" t="s">
        <v>18</v>
      </c>
      <c r="G21581" t="s">
        <v>347</v>
      </c>
      <c r="H21581">
        <v>7</v>
      </c>
      <c r="I21581" t="s">
        <v>762</v>
      </c>
      <c r="J21581" t="s">
        <v>762</v>
      </c>
      <c r="K21581">
        <v>1</v>
      </c>
      <c r="L21581" s="1">
        <v>40909</v>
      </c>
      <c r="M21581" s="1">
        <v>41624</v>
      </c>
      <c r="N21581" s="1">
        <v>41624</v>
      </c>
    </row>
    <row r="21582" spans="1:18" x14ac:dyDescent="0.2">
      <c r="A21582" t="s">
        <v>76035</v>
      </c>
      <c r="B21582" t="s">
        <v>76036</v>
      </c>
      <c r="C21582" t="s">
        <v>76037</v>
      </c>
      <c r="D21582" t="s">
        <v>2479</v>
      </c>
      <c r="E21582">
        <v>6000000</v>
      </c>
      <c r="F21582" t="s">
        <v>18</v>
      </c>
      <c r="G21582" t="s">
        <v>25</v>
      </c>
      <c r="H21582" t="s">
        <v>44</v>
      </c>
      <c r="I21582" t="s">
        <v>282</v>
      </c>
      <c r="J21582" t="s">
        <v>282</v>
      </c>
      <c r="K21582">
        <v>1</v>
      </c>
      <c r="L21582" s="1">
        <v>40179</v>
      </c>
      <c r="M21582" s="1">
        <v>41491</v>
      </c>
      <c r="N21582" s="1">
        <v>41491</v>
      </c>
    </row>
    <row r="21583" spans="1:18" hidden="1" x14ac:dyDescent="0.2">
      <c r="A21583" t="s">
        <v>76038</v>
      </c>
      <c r="B21583" t="s">
        <v>76039</v>
      </c>
      <c r="C21583" t="s">
        <v>76040</v>
      </c>
      <c r="D21583" t="s">
        <v>42</v>
      </c>
      <c r="E21583">
        <v>1300000</v>
      </c>
      <c r="F21583" t="s">
        <v>18</v>
      </c>
      <c r="K21583">
        <v>1</v>
      </c>
      <c r="M21583" s="1">
        <v>39448</v>
      </c>
      <c r="N21583" s="1">
        <v>39448</v>
      </c>
      <c r="O21583"/>
      <c r="P21583"/>
      <c r="Q21583"/>
      <c r="R21583"/>
    </row>
    <row r="21584" spans="1:18" x14ac:dyDescent="0.2">
      <c r="A21584" t="s">
        <v>76041</v>
      </c>
      <c r="B21584" t="s">
        <v>76042</v>
      </c>
      <c r="C21584" t="s">
        <v>76043</v>
      </c>
      <c r="D21584" t="s">
        <v>76044</v>
      </c>
      <c r="E21584">
        <v>650000</v>
      </c>
      <c r="F21584" t="s">
        <v>18</v>
      </c>
      <c r="G21584" t="s">
        <v>650</v>
      </c>
      <c r="H21584">
        <v>16</v>
      </c>
      <c r="I21584" t="s">
        <v>21198</v>
      </c>
      <c r="J21584" t="s">
        <v>21198</v>
      </c>
      <c r="K21584">
        <v>2</v>
      </c>
      <c r="L21584" s="1">
        <v>41459</v>
      </c>
      <c r="M21584" s="1">
        <v>41456</v>
      </c>
      <c r="N21584" s="1">
        <v>41564</v>
      </c>
    </row>
    <row r="21585" spans="1:18" x14ac:dyDescent="0.2">
      <c r="A21585" t="s">
        <v>76045</v>
      </c>
      <c r="B21585" t="s">
        <v>76046</v>
      </c>
      <c r="C21585" t="s">
        <v>76047</v>
      </c>
      <c r="D21585" t="s">
        <v>36</v>
      </c>
      <c r="E21585">
        <v>2500000</v>
      </c>
      <c r="F21585" t="s">
        <v>18</v>
      </c>
      <c r="G21585" t="s">
        <v>25</v>
      </c>
      <c r="H21585" t="s">
        <v>545</v>
      </c>
      <c r="I21585" t="s">
        <v>546</v>
      </c>
      <c r="J21585" t="s">
        <v>36728</v>
      </c>
      <c r="K21585">
        <v>1</v>
      </c>
      <c r="L21585" s="1">
        <v>39448</v>
      </c>
      <c r="M21585" s="1">
        <v>41176</v>
      </c>
      <c r="N21585" s="1">
        <v>41176</v>
      </c>
    </row>
    <row r="21586" spans="1:18" x14ac:dyDescent="0.2">
      <c r="A21586" t="s">
        <v>76048</v>
      </c>
      <c r="B21586" t="s">
        <v>76049</v>
      </c>
      <c r="C21586" t="s">
        <v>76050</v>
      </c>
      <c r="D21586" t="s">
        <v>1384</v>
      </c>
      <c r="E21586">
        <v>17600000000</v>
      </c>
      <c r="F21586" t="s">
        <v>689</v>
      </c>
      <c r="G21586" t="s">
        <v>25</v>
      </c>
      <c r="H21586" t="s">
        <v>286</v>
      </c>
      <c r="I21586" t="s">
        <v>1030</v>
      </c>
      <c r="J21586" t="s">
        <v>1030</v>
      </c>
      <c r="K21586">
        <v>1</v>
      </c>
      <c r="L21586" s="1">
        <v>19360</v>
      </c>
      <c r="M21586" s="1">
        <v>39011</v>
      </c>
      <c r="N21586" s="1">
        <v>39011</v>
      </c>
    </row>
    <row r="21587" spans="1:18" x14ac:dyDescent="0.2">
      <c r="A21587" t="s">
        <v>76051</v>
      </c>
      <c r="B21587" t="s">
        <v>76052</v>
      </c>
      <c r="C21587" t="s">
        <v>76053</v>
      </c>
      <c r="D21587" t="s">
        <v>2479</v>
      </c>
      <c r="E21587">
        <v>6963460</v>
      </c>
      <c r="F21587" t="s">
        <v>18</v>
      </c>
      <c r="G21587" t="s">
        <v>128</v>
      </c>
      <c r="H21587" t="s">
        <v>129</v>
      </c>
      <c r="I21587" t="s">
        <v>130</v>
      </c>
      <c r="J21587" t="s">
        <v>130</v>
      </c>
      <c r="K21587">
        <v>3</v>
      </c>
      <c r="L21587" s="1">
        <v>39814</v>
      </c>
      <c r="M21587" s="1">
        <v>40101</v>
      </c>
      <c r="N21587" s="1">
        <v>41191</v>
      </c>
    </row>
    <row r="21588" spans="1:18" hidden="1" x14ac:dyDescent="0.2">
      <c r="A21588" t="s">
        <v>76054</v>
      </c>
      <c r="B21588" t="s">
        <v>76055</v>
      </c>
      <c r="E21588" t="s">
        <v>43</v>
      </c>
      <c r="F21588" t="s">
        <v>18</v>
      </c>
      <c r="G21588" t="s">
        <v>25</v>
      </c>
      <c r="H21588" t="s">
        <v>1080</v>
      </c>
      <c r="I21588" t="s">
        <v>1081</v>
      </c>
      <c r="J21588" t="s">
        <v>1170</v>
      </c>
      <c r="K21588">
        <v>1</v>
      </c>
      <c r="L21588" s="1">
        <v>40026</v>
      </c>
      <c r="M21588" s="1">
        <v>41030</v>
      </c>
      <c r="N21588" s="1">
        <v>41030</v>
      </c>
      <c r="O21588"/>
      <c r="P21588"/>
      <c r="Q21588"/>
      <c r="R21588"/>
    </row>
    <row r="21589" spans="1:18" hidden="1" x14ac:dyDescent="0.2">
      <c r="A21589" t="s">
        <v>76056</v>
      </c>
      <c r="B21589" t="s">
        <v>76057</v>
      </c>
      <c r="D21589" t="s">
        <v>42</v>
      </c>
      <c r="E21589">
        <v>4975000</v>
      </c>
      <c r="F21589" t="s">
        <v>207</v>
      </c>
      <c r="G21589" t="s">
        <v>25</v>
      </c>
      <c r="H21589" t="s">
        <v>64</v>
      </c>
      <c r="I21589" t="s">
        <v>65</v>
      </c>
      <c r="J21589" t="s">
        <v>271</v>
      </c>
      <c r="K21589">
        <v>1</v>
      </c>
      <c r="M21589" s="1">
        <v>42186</v>
      </c>
      <c r="N21589" s="1">
        <v>42186</v>
      </c>
      <c r="O21589"/>
      <c r="P21589"/>
      <c r="Q21589"/>
      <c r="R21589"/>
    </row>
    <row r="21590" spans="1:18" hidden="1" x14ac:dyDescent="0.2">
      <c r="A21590" t="s">
        <v>76058</v>
      </c>
      <c r="B21590" t="s">
        <v>76059</v>
      </c>
      <c r="D21590" t="s">
        <v>76060</v>
      </c>
      <c r="E21590" t="s">
        <v>43</v>
      </c>
      <c r="F21590" t="s">
        <v>113</v>
      </c>
      <c r="G21590" t="s">
        <v>165</v>
      </c>
      <c r="H21590" t="s">
        <v>166</v>
      </c>
      <c r="I21590" t="s">
        <v>167</v>
      </c>
      <c r="J21590" t="s">
        <v>167</v>
      </c>
      <c r="K21590">
        <v>1</v>
      </c>
      <c r="L21590" s="1">
        <v>36161</v>
      </c>
      <c r="M21590" s="1">
        <v>36800</v>
      </c>
      <c r="N21590" s="1">
        <v>36800</v>
      </c>
      <c r="O21590"/>
      <c r="P21590"/>
      <c r="Q21590"/>
      <c r="R21590"/>
    </row>
    <row r="21591" spans="1:18" hidden="1" x14ac:dyDescent="0.2">
      <c r="A21591" t="s">
        <v>76061</v>
      </c>
      <c r="B21591" t="s">
        <v>76062</v>
      </c>
      <c r="C21591" t="s">
        <v>76063</v>
      </c>
      <c r="D21591" t="s">
        <v>317</v>
      </c>
      <c r="E21591" t="s">
        <v>43</v>
      </c>
      <c r="F21591" t="s">
        <v>18</v>
      </c>
      <c r="G21591" t="s">
        <v>19</v>
      </c>
      <c r="H21591">
        <v>16</v>
      </c>
      <c r="I21591" t="s">
        <v>20</v>
      </c>
      <c r="J21591" t="s">
        <v>20</v>
      </c>
      <c r="K21591">
        <v>1</v>
      </c>
      <c r="L21591" s="1">
        <v>40751</v>
      </c>
      <c r="M21591" s="1">
        <v>41180</v>
      </c>
      <c r="N21591" s="1">
        <v>41180</v>
      </c>
      <c r="O21591"/>
      <c r="P21591"/>
      <c r="Q21591"/>
      <c r="R21591"/>
    </row>
    <row r="21592" spans="1:18" x14ac:dyDescent="0.2">
      <c r="A21592" t="s">
        <v>76064</v>
      </c>
      <c r="B21592" t="s">
        <v>76065</v>
      </c>
      <c r="C21592" t="s">
        <v>76066</v>
      </c>
      <c r="D21592" t="s">
        <v>45227</v>
      </c>
      <c r="E21592">
        <v>100000</v>
      </c>
      <c r="F21592" t="s">
        <v>18</v>
      </c>
      <c r="G21592" t="s">
        <v>25</v>
      </c>
      <c r="H21592" t="s">
        <v>89</v>
      </c>
      <c r="I21592" t="s">
        <v>727</v>
      </c>
      <c r="J21592" t="s">
        <v>293</v>
      </c>
      <c r="K21592">
        <v>1</v>
      </c>
      <c r="L21592" s="1">
        <v>40909</v>
      </c>
      <c r="M21592" s="1">
        <v>41834</v>
      </c>
      <c r="N21592" s="1">
        <v>41834</v>
      </c>
    </row>
    <row r="21593" spans="1:18" hidden="1" x14ac:dyDescent="0.2">
      <c r="A21593" t="s">
        <v>76067</v>
      </c>
      <c r="B21593" t="s">
        <v>76068</v>
      </c>
      <c r="C21593" t="s">
        <v>76069</v>
      </c>
      <c r="D21593" t="s">
        <v>117</v>
      </c>
      <c r="E21593" t="s">
        <v>43</v>
      </c>
      <c r="F21593" t="s">
        <v>18</v>
      </c>
      <c r="G21593" t="s">
        <v>25</v>
      </c>
      <c r="H21593" t="s">
        <v>44</v>
      </c>
      <c r="I21593" t="s">
        <v>282</v>
      </c>
      <c r="J21593" t="s">
        <v>282</v>
      </c>
      <c r="K21593">
        <v>1</v>
      </c>
      <c r="L21593" s="1">
        <v>41944</v>
      </c>
      <c r="M21593" s="1">
        <v>42016</v>
      </c>
      <c r="N21593" s="1">
        <v>42016</v>
      </c>
      <c r="O21593"/>
      <c r="P21593"/>
      <c r="Q21593"/>
      <c r="R21593"/>
    </row>
    <row r="21594" spans="1:18" hidden="1" x14ac:dyDescent="0.2">
      <c r="A21594" t="s">
        <v>76070</v>
      </c>
      <c r="B21594" t="s">
        <v>76071</v>
      </c>
      <c r="C21594" t="s">
        <v>76072</v>
      </c>
      <c r="D21594" t="s">
        <v>76073</v>
      </c>
      <c r="E21594">
        <v>16691</v>
      </c>
      <c r="F21594" t="s">
        <v>18</v>
      </c>
      <c r="G21594" t="s">
        <v>1062</v>
      </c>
      <c r="H21594">
        <v>16</v>
      </c>
      <c r="I21594" t="s">
        <v>1704</v>
      </c>
      <c r="J21594" t="s">
        <v>1704</v>
      </c>
      <c r="K21594">
        <v>1</v>
      </c>
      <c r="M21594" s="1">
        <v>42196</v>
      </c>
      <c r="N21594" s="1">
        <v>42196</v>
      </c>
      <c r="O21594"/>
      <c r="P21594"/>
      <c r="Q21594"/>
      <c r="R21594"/>
    </row>
    <row r="21595" spans="1:18" x14ac:dyDescent="0.2">
      <c r="A21595" t="s">
        <v>76074</v>
      </c>
      <c r="B21595" t="s">
        <v>76075</v>
      </c>
      <c r="C21595" t="s">
        <v>76076</v>
      </c>
      <c r="D21595" t="s">
        <v>36</v>
      </c>
      <c r="E21595">
        <v>12000000</v>
      </c>
      <c r="F21595" t="s">
        <v>113</v>
      </c>
      <c r="G21595" t="s">
        <v>25</v>
      </c>
      <c r="H21595" t="s">
        <v>121</v>
      </c>
      <c r="I21595" t="s">
        <v>528</v>
      </c>
      <c r="J21595" t="s">
        <v>37747</v>
      </c>
      <c r="K21595">
        <v>2</v>
      </c>
      <c r="L21595" s="1">
        <v>37043</v>
      </c>
      <c r="M21595" s="1">
        <v>35835</v>
      </c>
      <c r="N21595" s="1">
        <v>38930</v>
      </c>
    </row>
    <row r="21596" spans="1:18" x14ac:dyDescent="0.2">
      <c r="A21596" t="s">
        <v>76077</v>
      </c>
      <c r="B21596" t="s">
        <v>76078</v>
      </c>
      <c r="C21596" t="s">
        <v>76079</v>
      </c>
      <c r="D21596" t="s">
        <v>76080</v>
      </c>
      <c r="E21596">
        <v>45139996</v>
      </c>
      <c r="F21596" t="s">
        <v>113</v>
      </c>
      <c r="G21596" t="s">
        <v>25</v>
      </c>
      <c r="H21596" t="s">
        <v>64</v>
      </c>
      <c r="I21596" t="s">
        <v>65</v>
      </c>
      <c r="J21596" t="s">
        <v>1160</v>
      </c>
      <c r="K21596">
        <v>4</v>
      </c>
      <c r="L21596" s="1">
        <v>39114</v>
      </c>
      <c r="M21596" s="1">
        <v>39479</v>
      </c>
      <c r="N21596" s="1">
        <v>41183</v>
      </c>
    </row>
    <row r="21597" spans="1:18" hidden="1" x14ac:dyDescent="0.2">
      <c r="A21597" t="s">
        <v>76081</v>
      </c>
      <c r="B21597" t="s">
        <v>76082</v>
      </c>
      <c r="C21597" t="s">
        <v>76083</v>
      </c>
      <c r="D21597" t="s">
        <v>76084</v>
      </c>
      <c r="E21597" t="s">
        <v>43</v>
      </c>
      <c r="F21597" t="s">
        <v>18</v>
      </c>
      <c r="G21597" t="s">
        <v>25</v>
      </c>
      <c r="H21597" t="s">
        <v>64</v>
      </c>
      <c r="I21597" t="s">
        <v>65</v>
      </c>
      <c r="J21597" t="s">
        <v>2145</v>
      </c>
      <c r="K21597">
        <v>1</v>
      </c>
      <c r="M21597" s="1">
        <v>41932</v>
      </c>
      <c r="N21597" s="1">
        <v>41932</v>
      </c>
      <c r="O21597"/>
      <c r="P21597"/>
      <c r="Q21597"/>
      <c r="R21597"/>
    </row>
    <row r="21598" spans="1:18" x14ac:dyDescent="0.2">
      <c r="A21598" t="s">
        <v>76085</v>
      </c>
      <c r="B21598" t="s">
        <v>76086</v>
      </c>
      <c r="C21598" t="s">
        <v>76087</v>
      </c>
      <c r="D21598" t="s">
        <v>50</v>
      </c>
      <c r="E21598">
        <v>492900</v>
      </c>
      <c r="F21598" t="s">
        <v>18</v>
      </c>
      <c r="G21598" t="s">
        <v>25</v>
      </c>
      <c r="H21598" t="s">
        <v>64</v>
      </c>
      <c r="I21598" t="s">
        <v>507</v>
      </c>
      <c r="J21598" t="s">
        <v>11039</v>
      </c>
      <c r="K21598">
        <v>2</v>
      </c>
      <c r="L21598" s="1">
        <v>38718</v>
      </c>
      <c r="M21598" s="1">
        <v>40297</v>
      </c>
      <c r="N21598" s="1">
        <v>40905</v>
      </c>
    </row>
    <row r="21599" spans="1:18" hidden="1" x14ac:dyDescent="0.2">
      <c r="A21599" t="s">
        <v>76088</v>
      </c>
      <c r="B21599" t="s">
        <v>76089</v>
      </c>
      <c r="C21599" t="s">
        <v>76090</v>
      </c>
      <c r="D21599" t="s">
        <v>75</v>
      </c>
      <c r="E21599" t="s">
        <v>43</v>
      </c>
      <c r="F21599" t="s">
        <v>18</v>
      </c>
      <c r="G21599" t="s">
        <v>37</v>
      </c>
      <c r="H21599">
        <v>23</v>
      </c>
      <c r="I21599" t="s">
        <v>182</v>
      </c>
      <c r="J21599" t="s">
        <v>182</v>
      </c>
      <c r="K21599">
        <v>1</v>
      </c>
      <c r="M21599" s="1">
        <v>41153</v>
      </c>
      <c r="N21599" s="1">
        <v>41153</v>
      </c>
      <c r="O21599"/>
      <c r="P21599"/>
      <c r="Q21599"/>
      <c r="R21599"/>
    </row>
    <row r="21600" spans="1:18" hidden="1" x14ac:dyDescent="0.2">
      <c r="A21600" t="s">
        <v>76091</v>
      </c>
      <c r="B21600" t="s">
        <v>76092</v>
      </c>
      <c r="C21600" t="s">
        <v>76093</v>
      </c>
      <c r="D21600" t="s">
        <v>993</v>
      </c>
      <c r="E21600" t="s">
        <v>43</v>
      </c>
      <c r="F21600" t="s">
        <v>18</v>
      </c>
      <c r="G21600" t="s">
        <v>25</v>
      </c>
      <c r="H21600" t="s">
        <v>64</v>
      </c>
      <c r="I21600" t="s">
        <v>95</v>
      </c>
      <c r="J21600" t="s">
        <v>5201</v>
      </c>
      <c r="K21600">
        <v>1</v>
      </c>
      <c r="L21600" s="1">
        <v>35796</v>
      </c>
      <c r="M21600" s="1">
        <v>41879</v>
      </c>
      <c r="N21600" s="1">
        <v>41879</v>
      </c>
      <c r="O21600"/>
      <c r="P21600"/>
      <c r="Q21600"/>
      <c r="R21600"/>
    </row>
    <row r="21601" spans="1:18" x14ac:dyDescent="0.2">
      <c r="A21601" t="s">
        <v>76094</v>
      </c>
      <c r="B21601" t="s">
        <v>76095</v>
      </c>
      <c r="C21601" t="s">
        <v>76096</v>
      </c>
      <c r="D21601" t="s">
        <v>76097</v>
      </c>
      <c r="E21601">
        <v>4900000</v>
      </c>
      <c r="F21601" t="s">
        <v>18</v>
      </c>
      <c r="G21601" t="s">
        <v>25</v>
      </c>
      <c r="H21601" t="s">
        <v>158</v>
      </c>
      <c r="I21601" t="s">
        <v>244</v>
      </c>
      <c r="J21601" t="s">
        <v>244</v>
      </c>
      <c r="K21601">
        <v>3</v>
      </c>
      <c r="L21601" s="1">
        <v>40544</v>
      </c>
      <c r="M21601" s="1">
        <v>41330</v>
      </c>
      <c r="N21601" s="1">
        <v>41990</v>
      </c>
    </row>
    <row r="21602" spans="1:18" x14ac:dyDescent="0.2">
      <c r="A21602" t="s">
        <v>76098</v>
      </c>
      <c r="B21602" t="s">
        <v>76099</v>
      </c>
      <c r="C21602" t="s">
        <v>76100</v>
      </c>
      <c r="D21602" t="s">
        <v>76101</v>
      </c>
      <c r="E21602">
        <v>23300000</v>
      </c>
      <c r="F21602" t="s">
        <v>18</v>
      </c>
      <c r="G21602" t="s">
        <v>699</v>
      </c>
      <c r="H21602">
        <v>6</v>
      </c>
      <c r="I21602" t="s">
        <v>700</v>
      </c>
      <c r="J21602" t="s">
        <v>13643</v>
      </c>
      <c r="K21602">
        <v>4</v>
      </c>
      <c r="L21602" s="1">
        <v>40909</v>
      </c>
      <c r="M21602" s="1">
        <v>41262</v>
      </c>
      <c r="N21602" s="1">
        <v>42256</v>
      </c>
    </row>
    <row r="21603" spans="1:18" hidden="1" x14ac:dyDescent="0.2">
      <c r="A21603" t="s">
        <v>76102</v>
      </c>
      <c r="B21603" t="s">
        <v>76103</v>
      </c>
      <c r="C21603" t="s">
        <v>76104</v>
      </c>
      <c r="D21603" t="s">
        <v>76105</v>
      </c>
      <c r="E21603" t="s">
        <v>43</v>
      </c>
      <c r="F21603" t="s">
        <v>18</v>
      </c>
      <c r="G21603" t="s">
        <v>25</v>
      </c>
      <c r="H21603" t="s">
        <v>1396</v>
      </c>
      <c r="I21603" t="s">
        <v>3865</v>
      </c>
      <c r="J21603" t="s">
        <v>76106</v>
      </c>
      <c r="K21603">
        <v>1</v>
      </c>
      <c r="L21603" s="1">
        <v>38684</v>
      </c>
      <c r="M21603" s="1">
        <v>39302</v>
      </c>
      <c r="N21603" s="1">
        <v>39302</v>
      </c>
      <c r="O21603"/>
      <c r="P21603"/>
      <c r="Q21603"/>
      <c r="R21603"/>
    </row>
    <row r="21604" spans="1:18" x14ac:dyDescent="0.2">
      <c r="A21604" t="s">
        <v>76107</v>
      </c>
      <c r="B21604" t="s">
        <v>76108</v>
      </c>
      <c r="C21604" t="s">
        <v>76109</v>
      </c>
      <c r="D21604" t="s">
        <v>76110</v>
      </c>
      <c r="E21604">
        <v>685000</v>
      </c>
      <c r="F21604" t="s">
        <v>18</v>
      </c>
      <c r="G21604" t="s">
        <v>25</v>
      </c>
      <c r="H21604" t="s">
        <v>1011</v>
      </c>
      <c r="I21604" t="s">
        <v>6381</v>
      </c>
      <c r="J21604" t="s">
        <v>6381</v>
      </c>
      <c r="K21604">
        <v>2</v>
      </c>
      <c r="L21604" s="1">
        <v>41694</v>
      </c>
      <c r="M21604" s="1">
        <v>41640</v>
      </c>
      <c r="N21604" s="1">
        <v>41680</v>
      </c>
    </row>
    <row r="21605" spans="1:18" x14ac:dyDescent="0.2">
      <c r="A21605" t="s">
        <v>76111</v>
      </c>
      <c r="B21605" t="s">
        <v>76112</v>
      </c>
      <c r="C21605" t="s">
        <v>76113</v>
      </c>
      <c r="D21605" t="s">
        <v>26428</v>
      </c>
      <c r="E21605">
        <v>1000000</v>
      </c>
      <c r="F21605" t="s">
        <v>18</v>
      </c>
      <c r="G21605" t="s">
        <v>165</v>
      </c>
      <c r="H21605" t="s">
        <v>166</v>
      </c>
      <c r="I21605" t="s">
        <v>167</v>
      </c>
      <c r="J21605" t="s">
        <v>167</v>
      </c>
      <c r="K21605">
        <v>1</v>
      </c>
      <c r="L21605" s="1">
        <v>40179</v>
      </c>
      <c r="M21605" s="1">
        <v>40791</v>
      </c>
      <c r="N21605" s="1">
        <v>40791</v>
      </c>
    </row>
    <row r="21606" spans="1:18" hidden="1" x14ac:dyDescent="0.2">
      <c r="A21606" t="s">
        <v>76114</v>
      </c>
      <c r="B21606" t="s">
        <v>76115</v>
      </c>
      <c r="C21606" t="s">
        <v>76116</v>
      </c>
      <c r="D21606" t="s">
        <v>76117</v>
      </c>
      <c r="E21606" t="s">
        <v>43</v>
      </c>
      <c r="F21606" t="s">
        <v>18</v>
      </c>
      <c r="G21606" t="s">
        <v>25</v>
      </c>
      <c r="H21606" t="s">
        <v>64</v>
      </c>
      <c r="I21606" t="s">
        <v>1221</v>
      </c>
      <c r="J21606" t="s">
        <v>9326</v>
      </c>
      <c r="K21606">
        <v>1</v>
      </c>
      <c r="L21606" s="1">
        <v>38718</v>
      </c>
      <c r="M21606" s="1">
        <v>41632</v>
      </c>
      <c r="N21606" s="1">
        <v>41632</v>
      </c>
      <c r="O21606"/>
      <c r="P21606"/>
      <c r="Q21606"/>
      <c r="R21606"/>
    </row>
    <row r="21607" spans="1:18" hidden="1" x14ac:dyDescent="0.2">
      <c r="A21607" t="s">
        <v>76118</v>
      </c>
      <c r="B21607" t="s">
        <v>76119</v>
      </c>
      <c r="C21607" t="s">
        <v>76120</v>
      </c>
      <c r="D21607" t="s">
        <v>544</v>
      </c>
      <c r="E21607">
        <v>8000000</v>
      </c>
      <c r="F21607" t="s">
        <v>18</v>
      </c>
      <c r="G21607" t="s">
        <v>25</v>
      </c>
      <c r="H21607" t="s">
        <v>64</v>
      </c>
      <c r="I21607" t="s">
        <v>65</v>
      </c>
      <c r="J21607" t="s">
        <v>1160</v>
      </c>
      <c r="K21607">
        <v>2</v>
      </c>
      <c r="M21607" s="1">
        <v>39052</v>
      </c>
      <c r="N21607" s="1">
        <v>39205</v>
      </c>
      <c r="O21607"/>
      <c r="P21607"/>
      <c r="Q21607"/>
      <c r="R21607"/>
    </row>
    <row r="21608" spans="1:18" x14ac:dyDescent="0.2">
      <c r="A21608" t="s">
        <v>76121</v>
      </c>
      <c r="B21608" t="s">
        <v>76122</v>
      </c>
      <c r="C21608" t="s">
        <v>76123</v>
      </c>
      <c r="D21608" t="s">
        <v>94</v>
      </c>
      <c r="E21608">
        <v>9269316</v>
      </c>
      <c r="F21608" t="s">
        <v>18</v>
      </c>
      <c r="G21608" t="s">
        <v>25</v>
      </c>
      <c r="H21608" t="s">
        <v>1011</v>
      </c>
      <c r="I21608" t="s">
        <v>1012</v>
      </c>
      <c r="J21608" t="s">
        <v>29253</v>
      </c>
      <c r="K21608">
        <v>3</v>
      </c>
      <c r="L21608" s="1">
        <v>38353</v>
      </c>
      <c r="M21608" s="1">
        <v>40912</v>
      </c>
      <c r="N21608" s="1">
        <v>42003</v>
      </c>
    </row>
    <row r="21609" spans="1:18" x14ac:dyDescent="0.2">
      <c r="A21609" t="s">
        <v>76124</v>
      </c>
      <c r="B21609" t="s">
        <v>76125</v>
      </c>
      <c r="C21609" t="s">
        <v>76126</v>
      </c>
      <c r="D21609" t="s">
        <v>36</v>
      </c>
      <c r="E21609">
        <v>27500</v>
      </c>
      <c r="F21609" t="s">
        <v>18</v>
      </c>
      <c r="G21609" t="s">
        <v>25</v>
      </c>
      <c r="H21609" t="s">
        <v>64</v>
      </c>
      <c r="I21609" t="s">
        <v>65</v>
      </c>
      <c r="J21609" t="s">
        <v>71</v>
      </c>
      <c r="K21609">
        <v>1</v>
      </c>
      <c r="L21609" s="1">
        <v>39814</v>
      </c>
      <c r="M21609" s="1">
        <v>40275</v>
      </c>
      <c r="N21609" s="1">
        <v>40275</v>
      </c>
    </row>
    <row r="21610" spans="1:18" hidden="1" x14ac:dyDescent="0.2">
      <c r="A21610" t="s">
        <v>76127</v>
      </c>
      <c r="B21610" t="s">
        <v>76128</v>
      </c>
      <c r="C21610" t="s">
        <v>76129</v>
      </c>
      <c r="D21610" t="s">
        <v>76130</v>
      </c>
      <c r="E21610">
        <v>134680</v>
      </c>
      <c r="F21610" t="s">
        <v>18</v>
      </c>
      <c r="K21610">
        <v>1</v>
      </c>
      <c r="M21610" s="1">
        <v>40269</v>
      </c>
      <c r="N21610" s="1">
        <v>40269</v>
      </c>
      <c r="O21610"/>
      <c r="P21610"/>
      <c r="Q21610"/>
      <c r="R21610"/>
    </row>
    <row r="21611" spans="1:18" x14ac:dyDescent="0.2">
      <c r="A21611" t="s">
        <v>76131</v>
      </c>
      <c r="B21611" t="s">
        <v>76132</v>
      </c>
      <c r="C21611" t="s">
        <v>76133</v>
      </c>
      <c r="D21611" t="s">
        <v>76134</v>
      </c>
      <c r="E21611">
        <v>22614</v>
      </c>
      <c r="F21611" t="s">
        <v>207</v>
      </c>
      <c r="G21611" t="s">
        <v>128</v>
      </c>
      <c r="H21611" t="s">
        <v>129</v>
      </c>
      <c r="I21611" t="s">
        <v>130</v>
      </c>
      <c r="J21611" t="s">
        <v>130</v>
      </c>
      <c r="K21611">
        <v>1</v>
      </c>
      <c r="L21611" s="1">
        <v>41913</v>
      </c>
      <c r="M21611" s="1">
        <v>42073</v>
      </c>
      <c r="N21611" s="1">
        <v>42073</v>
      </c>
    </row>
    <row r="21612" spans="1:18" x14ac:dyDescent="0.2">
      <c r="A21612" t="s">
        <v>76135</v>
      </c>
      <c r="B21612" t="s">
        <v>76136</v>
      </c>
      <c r="C21612" t="s">
        <v>76137</v>
      </c>
      <c r="D21612" t="s">
        <v>76138</v>
      </c>
      <c r="E21612">
        <v>2000000</v>
      </c>
      <c r="F21612" t="s">
        <v>18</v>
      </c>
      <c r="G21612" t="s">
        <v>51</v>
      </c>
      <c r="I21612" t="s">
        <v>23663</v>
      </c>
      <c r="J21612" t="s">
        <v>23663</v>
      </c>
      <c r="K21612">
        <v>2</v>
      </c>
      <c r="L21612" s="1">
        <v>41579</v>
      </c>
      <c r="M21612" s="1">
        <v>41039</v>
      </c>
      <c r="N21612" s="1">
        <v>42104</v>
      </c>
    </row>
    <row r="21613" spans="1:18" hidden="1" x14ac:dyDescent="0.2">
      <c r="A21613" t="s">
        <v>76139</v>
      </c>
      <c r="B21613" t="s">
        <v>76140</v>
      </c>
      <c r="C21613" t="s">
        <v>76141</v>
      </c>
      <c r="D21613" t="s">
        <v>76142</v>
      </c>
      <c r="E21613" t="s">
        <v>43</v>
      </c>
      <c r="F21613" t="s">
        <v>18</v>
      </c>
      <c r="G21613" t="s">
        <v>25</v>
      </c>
      <c r="H21613" t="s">
        <v>286</v>
      </c>
      <c r="I21613" t="s">
        <v>1030</v>
      </c>
      <c r="J21613" t="s">
        <v>1030</v>
      </c>
      <c r="K21613">
        <v>1</v>
      </c>
      <c r="M21613" s="1">
        <v>41628</v>
      </c>
      <c r="N21613" s="1">
        <v>41628</v>
      </c>
      <c r="O21613"/>
      <c r="P21613"/>
      <c r="Q21613"/>
      <c r="R21613"/>
    </row>
    <row r="21614" spans="1:18" x14ac:dyDescent="0.2">
      <c r="A21614" t="s">
        <v>76143</v>
      </c>
      <c r="B21614" t="s">
        <v>76144</v>
      </c>
      <c r="C21614" t="s">
        <v>76145</v>
      </c>
      <c r="D21614" t="s">
        <v>76146</v>
      </c>
      <c r="E21614">
        <v>3000000</v>
      </c>
      <c r="F21614" t="s">
        <v>18</v>
      </c>
      <c r="G21614" t="s">
        <v>25</v>
      </c>
      <c r="H21614" t="s">
        <v>64</v>
      </c>
      <c r="I21614" t="s">
        <v>95</v>
      </c>
      <c r="J21614" t="s">
        <v>95</v>
      </c>
      <c r="K21614">
        <v>1</v>
      </c>
      <c r="L21614" s="1">
        <v>40179</v>
      </c>
      <c r="M21614" s="1">
        <v>40689</v>
      </c>
      <c r="N21614" s="1">
        <v>40689</v>
      </c>
    </row>
    <row r="21615" spans="1:18" x14ac:dyDescent="0.2">
      <c r="A21615" t="s">
        <v>76147</v>
      </c>
      <c r="B21615" t="s">
        <v>76148</v>
      </c>
      <c r="C21615" t="s">
        <v>76149</v>
      </c>
      <c r="D21615" t="s">
        <v>76150</v>
      </c>
      <c r="E21615">
        <v>200000</v>
      </c>
      <c r="F21615" t="s">
        <v>207</v>
      </c>
      <c r="G21615" t="s">
        <v>25</v>
      </c>
      <c r="H21615" t="s">
        <v>44</v>
      </c>
      <c r="I21615" t="s">
        <v>282</v>
      </c>
      <c r="J21615" t="s">
        <v>282</v>
      </c>
      <c r="K21615">
        <v>1</v>
      </c>
      <c r="L21615" s="1">
        <v>40360</v>
      </c>
      <c r="M21615" s="1">
        <v>40179</v>
      </c>
      <c r="N21615" s="1">
        <v>40179</v>
      </c>
    </row>
    <row r="21616" spans="1:18" x14ac:dyDescent="0.2">
      <c r="A21616" t="s">
        <v>76151</v>
      </c>
      <c r="B21616" t="s">
        <v>76152</v>
      </c>
      <c r="C21616" t="s">
        <v>76153</v>
      </c>
      <c r="D21616" t="s">
        <v>76154</v>
      </c>
      <c r="E21616">
        <v>7800000</v>
      </c>
      <c r="F21616" t="s">
        <v>18</v>
      </c>
      <c r="G21616" t="s">
        <v>57</v>
      </c>
      <c r="H21616" t="s">
        <v>3339</v>
      </c>
      <c r="I21616" t="s">
        <v>3340</v>
      </c>
      <c r="J21616" t="s">
        <v>3341</v>
      </c>
      <c r="K21616">
        <v>1</v>
      </c>
      <c r="L21616" s="1">
        <v>27760</v>
      </c>
      <c r="M21616" s="1">
        <v>42341</v>
      </c>
      <c r="N21616" s="1">
        <v>42341</v>
      </c>
    </row>
    <row r="21617" spans="1:18" x14ac:dyDescent="0.2">
      <c r="A21617" t="s">
        <v>76155</v>
      </c>
      <c r="B21617" t="s">
        <v>76156</v>
      </c>
      <c r="C21617" t="s">
        <v>76157</v>
      </c>
      <c r="D21617" t="s">
        <v>741</v>
      </c>
      <c r="E21617">
        <v>17500000</v>
      </c>
      <c r="F21617" t="s">
        <v>18</v>
      </c>
      <c r="G21617" t="s">
        <v>25</v>
      </c>
      <c r="H21617" t="s">
        <v>135</v>
      </c>
      <c r="I21617" t="s">
        <v>136</v>
      </c>
      <c r="J21617" t="s">
        <v>4324</v>
      </c>
      <c r="K21617">
        <v>3</v>
      </c>
      <c r="L21617" s="1">
        <v>39448</v>
      </c>
      <c r="M21617" s="1">
        <v>39836</v>
      </c>
      <c r="N21617" s="1">
        <v>40569</v>
      </c>
    </row>
    <row r="21618" spans="1:18" x14ac:dyDescent="0.2">
      <c r="A21618" t="s">
        <v>76158</v>
      </c>
      <c r="B21618" t="s">
        <v>76159</v>
      </c>
      <c r="C21618" t="s">
        <v>76160</v>
      </c>
      <c r="D21618" t="s">
        <v>1384</v>
      </c>
      <c r="E21618">
        <v>48000000</v>
      </c>
      <c r="F21618" t="s">
        <v>18</v>
      </c>
      <c r="G21618" t="s">
        <v>57</v>
      </c>
      <c r="H21618" t="s">
        <v>202</v>
      </c>
      <c r="I21618" t="s">
        <v>203</v>
      </c>
      <c r="J21618" t="s">
        <v>12772</v>
      </c>
      <c r="K21618">
        <v>4</v>
      </c>
      <c r="L21618" s="1">
        <v>37987</v>
      </c>
      <c r="M21618" s="1">
        <v>38553</v>
      </c>
      <c r="N21618" s="1">
        <v>40722</v>
      </c>
    </row>
    <row r="21619" spans="1:18" x14ac:dyDescent="0.2">
      <c r="A21619" t="s">
        <v>76161</v>
      </c>
      <c r="B21619" t="s">
        <v>76162</v>
      </c>
      <c r="C21619" t="s">
        <v>76163</v>
      </c>
      <c r="D21619" t="s">
        <v>76164</v>
      </c>
      <c r="E21619">
        <v>1475000</v>
      </c>
      <c r="F21619" t="s">
        <v>18</v>
      </c>
      <c r="G21619" t="s">
        <v>25</v>
      </c>
      <c r="H21619" t="s">
        <v>106</v>
      </c>
      <c r="I21619" t="s">
        <v>107</v>
      </c>
      <c r="J21619" t="s">
        <v>108</v>
      </c>
      <c r="K21619">
        <v>3</v>
      </c>
      <c r="L21619" s="1">
        <v>41696</v>
      </c>
      <c r="M21619" s="1">
        <v>42008</v>
      </c>
      <c r="N21619" s="1">
        <v>42268</v>
      </c>
    </row>
    <row r="21620" spans="1:18" x14ac:dyDescent="0.2">
      <c r="A21620" t="s">
        <v>76165</v>
      </c>
      <c r="B21620" t="s">
        <v>76166</v>
      </c>
      <c r="C21620" t="s">
        <v>76167</v>
      </c>
      <c r="D21620" t="s">
        <v>76168</v>
      </c>
      <c r="E21620">
        <v>106185472</v>
      </c>
      <c r="F21620" t="s">
        <v>689</v>
      </c>
      <c r="G21620" t="s">
        <v>1062</v>
      </c>
      <c r="H21620">
        <v>9</v>
      </c>
      <c r="I21620" t="s">
        <v>76169</v>
      </c>
      <c r="J21620" t="s">
        <v>76169</v>
      </c>
      <c r="K21620">
        <v>16</v>
      </c>
      <c r="L21620" s="1">
        <v>35065</v>
      </c>
      <c r="M21620" s="1">
        <v>40487</v>
      </c>
      <c r="N21620" s="1">
        <v>42233</v>
      </c>
    </row>
    <row r="21621" spans="1:18" x14ac:dyDescent="0.2">
      <c r="A21621" t="s">
        <v>76170</v>
      </c>
      <c r="B21621" t="s">
        <v>76171</v>
      </c>
      <c r="D21621" t="s">
        <v>94</v>
      </c>
      <c r="E21621">
        <v>2950573</v>
      </c>
      <c r="F21621" t="s">
        <v>18</v>
      </c>
      <c r="G21621" t="s">
        <v>25</v>
      </c>
      <c r="H21621" t="s">
        <v>8193</v>
      </c>
      <c r="I21621" t="s">
        <v>8194</v>
      </c>
      <c r="J21621" t="s">
        <v>62058</v>
      </c>
      <c r="K21621">
        <v>1</v>
      </c>
      <c r="L21621" s="1">
        <v>40179</v>
      </c>
      <c r="M21621" s="1">
        <v>40490</v>
      </c>
      <c r="N21621" s="1">
        <v>40490</v>
      </c>
    </row>
    <row r="21622" spans="1:18" x14ac:dyDescent="0.2">
      <c r="A21622" t="s">
        <v>76172</v>
      </c>
      <c r="B21622" t="s">
        <v>76173</v>
      </c>
      <c r="C21622" t="s">
        <v>76174</v>
      </c>
      <c r="D21622" t="s">
        <v>76175</v>
      </c>
      <c r="E21622">
        <v>100000</v>
      </c>
      <c r="F21622" t="s">
        <v>18</v>
      </c>
      <c r="G21622" t="s">
        <v>165</v>
      </c>
      <c r="H21622" t="s">
        <v>1266</v>
      </c>
      <c r="I21622" t="s">
        <v>43471</v>
      </c>
      <c r="J21622" t="s">
        <v>43471</v>
      </c>
      <c r="K21622">
        <v>1</v>
      </c>
      <c r="L21622" s="1">
        <v>39583</v>
      </c>
      <c r="M21622" s="1">
        <v>39583</v>
      </c>
      <c r="N21622" s="1">
        <v>39583</v>
      </c>
    </row>
    <row r="21623" spans="1:18" hidden="1" x14ac:dyDescent="0.2">
      <c r="A21623" t="s">
        <v>76176</v>
      </c>
      <c r="B21623" t="s">
        <v>76177</v>
      </c>
      <c r="D21623" t="s">
        <v>56</v>
      </c>
      <c r="E21623">
        <v>211691</v>
      </c>
      <c r="F21623" t="s">
        <v>18</v>
      </c>
      <c r="G21623" t="s">
        <v>25</v>
      </c>
      <c r="H21623" t="s">
        <v>286</v>
      </c>
      <c r="I21623" t="s">
        <v>1030</v>
      </c>
      <c r="J21623" t="s">
        <v>1030</v>
      </c>
      <c r="K21623">
        <v>3</v>
      </c>
      <c r="M21623" s="1">
        <v>40101</v>
      </c>
      <c r="N21623" s="1">
        <v>41403</v>
      </c>
      <c r="O21623"/>
      <c r="P21623"/>
      <c r="Q21623"/>
      <c r="R21623"/>
    </row>
    <row r="21624" spans="1:18" x14ac:dyDescent="0.2">
      <c r="A21624" t="s">
        <v>76178</v>
      </c>
      <c r="B21624" t="s">
        <v>76179</v>
      </c>
      <c r="C21624" t="s">
        <v>76180</v>
      </c>
      <c r="D21624" t="s">
        <v>76181</v>
      </c>
      <c r="E21624">
        <v>90999999</v>
      </c>
      <c r="F21624" t="s">
        <v>18</v>
      </c>
      <c r="G21624" t="s">
        <v>25</v>
      </c>
      <c r="H21624" t="s">
        <v>106</v>
      </c>
      <c r="I21624" t="s">
        <v>107</v>
      </c>
      <c r="J21624" t="s">
        <v>9893</v>
      </c>
      <c r="K21624">
        <v>3</v>
      </c>
      <c r="L21624" s="1">
        <v>37448</v>
      </c>
      <c r="M21624" s="1">
        <v>37895</v>
      </c>
      <c r="N21624" s="1">
        <v>41731</v>
      </c>
    </row>
    <row r="21625" spans="1:18" hidden="1" x14ac:dyDescent="0.2">
      <c r="A21625" t="s">
        <v>76182</v>
      </c>
      <c r="B21625" t="s">
        <v>76183</v>
      </c>
      <c r="C21625" t="s">
        <v>76184</v>
      </c>
      <c r="D21625" t="s">
        <v>13815</v>
      </c>
      <c r="E21625">
        <v>500000</v>
      </c>
      <c r="F21625" t="s">
        <v>207</v>
      </c>
      <c r="G21625" t="s">
        <v>25</v>
      </c>
      <c r="H21625" t="s">
        <v>64</v>
      </c>
      <c r="I21625" t="s">
        <v>95</v>
      </c>
      <c r="J21625" t="s">
        <v>376</v>
      </c>
      <c r="K21625">
        <v>1</v>
      </c>
      <c r="M21625" s="1">
        <v>41241</v>
      </c>
      <c r="N21625" s="1">
        <v>41241</v>
      </c>
      <c r="O21625"/>
      <c r="P21625"/>
      <c r="Q21625"/>
      <c r="R21625"/>
    </row>
    <row r="21626" spans="1:18" x14ac:dyDescent="0.2">
      <c r="A21626" t="s">
        <v>76185</v>
      </c>
      <c r="B21626" t="s">
        <v>76186</v>
      </c>
      <c r="C21626" t="s">
        <v>76187</v>
      </c>
      <c r="D21626" t="s">
        <v>76188</v>
      </c>
      <c r="E21626">
        <v>8900000</v>
      </c>
      <c r="F21626" t="s">
        <v>18</v>
      </c>
      <c r="G21626" t="s">
        <v>552</v>
      </c>
      <c r="H21626">
        <v>29</v>
      </c>
      <c r="I21626" t="s">
        <v>76189</v>
      </c>
      <c r="J21626" t="s">
        <v>76190</v>
      </c>
      <c r="K21626">
        <v>1</v>
      </c>
      <c r="L21626" s="1">
        <v>36526</v>
      </c>
      <c r="M21626" s="1">
        <v>39420</v>
      </c>
      <c r="N21626" s="1">
        <v>39420</v>
      </c>
    </row>
    <row r="21627" spans="1:18" hidden="1" x14ac:dyDescent="0.2">
      <c r="A21627" t="s">
        <v>76191</v>
      </c>
      <c r="B21627" t="s">
        <v>76192</v>
      </c>
      <c r="C21627" t="s">
        <v>76193</v>
      </c>
      <c r="D21627" t="s">
        <v>76194</v>
      </c>
      <c r="E21627">
        <v>25000</v>
      </c>
      <c r="F21627" t="s">
        <v>207</v>
      </c>
      <c r="K21627">
        <v>1</v>
      </c>
      <c r="M21627" s="1">
        <v>41676</v>
      </c>
      <c r="N21627" s="1">
        <v>41676</v>
      </c>
      <c r="O21627"/>
      <c r="P21627"/>
      <c r="Q21627"/>
      <c r="R21627"/>
    </row>
    <row r="21628" spans="1:18" x14ac:dyDescent="0.2">
      <c r="A21628" t="s">
        <v>76195</v>
      </c>
      <c r="B21628" t="s">
        <v>76196</v>
      </c>
      <c r="C21628" t="s">
        <v>76197</v>
      </c>
      <c r="D21628" t="s">
        <v>76198</v>
      </c>
      <c r="E21628">
        <v>1100000</v>
      </c>
      <c r="F21628" t="s">
        <v>18</v>
      </c>
      <c r="G21628" t="s">
        <v>25</v>
      </c>
      <c r="H21628" t="s">
        <v>1272</v>
      </c>
      <c r="I21628" t="s">
        <v>1273</v>
      </c>
      <c r="J21628" t="s">
        <v>6283</v>
      </c>
      <c r="K21628">
        <v>2</v>
      </c>
      <c r="L21628" s="1">
        <v>40544</v>
      </c>
      <c r="M21628" s="1">
        <v>40926</v>
      </c>
      <c r="N21628" s="1">
        <v>41793</v>
      </c>
    </row>
    <row r="21629" spans="1:18" hidden="1" x14ac:dyDescent="0.2">
      <c r="A21629" t="s">
        <v>76199</v>
      </c>
      <c r="B21629" t="s">
        <v>76200</v>
      </c>
      <c r="C21629" t="s">
        <v>76201</v>
      </c>
      <c r="E21629" t="s">
        <v>43</v>
      </c>
      <c r="F21629" t="s">
        <v>207</v>
      </c>
      <c r="G21629" t="s">
        <v>25</v>
      </c>
      <c r="H21629" t="s">
        <v>208</v>
      </c>
      <c r="I21629" t="s">
        <v>209</v>
      </c>
      <c r="J21629" t="s">
        <v>209</v>
      </c>
      <c r="K21629">
        <v>1</v>
      </c>
      <c r="L21629" s="1">
        <v>40513</v>
      </c>
      <c r="M21629" s="1">
        <v>40544</v>
      </c>
      <c r="N21629" s="1">
        <v>40544</v>
      </c>
      <c r="O21629"/>
      <c r="P21629"/>
      <c r="Q21629"/>
      <c r="R21629"/>
    </row>
    <row r="21630" spans="1:18" x14ac:dyDescent="0.2">
      <c r="A21630" t="s">
        <v>76202</v>
      </c>
      <c r="B21630" t="s">
        <v>76203</v>
      </c>
      <c r="C21630" t="s">
        <v>76204</v>
      </c>
      <c r="D21630" t="s">
        <v>76205</v>
      </c>
      <c r="E21630">
        <v>30000000</v>
      </c>
      <c r="F21630" t="s">
        <v>18</v>
      </c>
      <c r="G21630" t="s">
        <v>57</v>
      </c>
      <c r="H21630" t="s">
        <v>202</v>
      </c>
      <c r="I21630" t="s">
        <v>203</v>
      </c>
      <c r="J21630" t="s">
        <v>203</v>
      </c>
      <c r="K21630">
        <v>1</v>
      </c>
      <c r="L21630" s="1">
        <v>37622</v>
      </c>
      <c r="M21630" s="1">
        <v>41843</v>
      </c>
      <c r="N21630" s="1">
        <v>41843</v>
      </c>
    </row>
    <row r="21631" spans="1:18" x14ac:dyDescent="0.2">
      <c r="A21631" t="s">
        <v>76206</v>
      </c>
      <c r="B21631" t="s">
        <v>76207</v>
      </c>
      <c r="C21631" t="s">
        <v>76208</v>
      </c>
      <c r="D21631" t="s">
        <v>32892</v>
      </c>
      <c r="E21631">
        <v>95051568</v>
      </c>
      <c r="F21631" t="s">
        <v>18</v>
      </c>
      <c r="G21631" t="s">
        <v>25</v>
      </c>
      <c r="H21631" t="s">
        <v>64</v>
      </c>
      <c r="I21631" t="s">
        <v>65</v>
      </c>
      <c r="J21631" t="s">
        <v>71</v>
      </c>
      <c r="K21631">
        <v>6</v>
      </c>
      <c r="L21631" s="1">
        <v>40179</v>
      </c>
      <c r="M21631" s="1">
        <v>40877</v>
      </c>
      <c r="N21631" s="1">
        <v>42114</v>
      </c>
    </row>
    <row r="21632" spans="1:18" hidden="1" x14ac:dyDescent="0.2">
      <c r="A21632" t="s">
        <v>76209</v>
      </c>
      <c r="B21632" t="s">
        <v>76210</v>
      </c>
      <c r="C21632" t="s">
        <v>76211</v>
      </c>
      <c r="D21632" t="s">
        <v>76212</v>
      </c>
      <c r="E21632" t="s">
        <v>43</v>
      </c>
      <c r="F21632" t="s">
        <v>18</v>
      </c>
      <c r="G21632" t="s">
        <v>25</v>
      </c>
      <c r="H21632" t="s">
        <v>106</v>
      </c>
      <c r="I21632" t="s">
        <v>107</v>
      </c>
      <c r="J21632" t="s">
        <v>108</v>
      </c>
      <c r="K21632">
        <v>1</v>
      </c>
      <c r="L21632" s="1">
        <v>40550</v>
      </c>
      <c r="M21632" s="1">
        <v>41555</v>
      </c>
      <c r="N21632" s="1">
        <v>41555</v>
      </c>
      <c r="O21632"/>
      <c r="P21632"/>
      <c r="Q21632"/>
      <c r="R21632"/>
    </row>
    <row r="21633" spans="1:18" hidden="1" x14ac:dyDescent="0.2">
      <c r="A21633" t="s">
        <v>76213</v>
      </c>
      <c r="B21633" t="s">
        <v>76214</v>
      </c>
      <c r="C21633" t="s">
        <v>76215</v>
      </c>
      <c r="D21633" t="s">
        <v>181</v>
      </c>
      <c r="E21633" t="s">
        <v>43</v>
      </c>
      <c r="F21633" t="s">
        <v>18</v>
      </c>
      <c r="G21633" t="s">
        <v>25</v>
      </c>
      <c r="H21633" t="s">
        <v>64</v>
      </c>
      <c r="I21633" t="s">
        <v>11230</v>
      </c>
      <c r="J21633" t="s">
        <v>11230</v>
      </c>
      <c r="K21633">
        <v>1</v>
      </c>
      <c r="L21633" s="1">
        <v>39835</v>
      </c>
      <c r="M21633" s="1">
        <v>41618</v>
      </c>
      <c r="N21633" s="1">
        <v>41618</v>
      </c>
      <c r="O21633"/>
      <c r="P21633"/>
      <c r="Q21633"/>
      <c r="R21633"/>
    </row>
    <row r="21634" spans="1:18" x14ac:dyDescent="0.2">
      <c r="A21634" t="s">
        <v>76216</v>
      </c>
      <c r="B21634" t="s">
        <v>76217</v>
      </c>
      <c r="C21634" t="s">
        <v>76218</v>
      </c>
      <c r="D21634" t="s">
        <v>256</v>
      </c>
      <c r="E21634">
        <v>4300000</v>
      </c>
      <c r="F21634" t="s">
        <v>18</v>
      </c>
      <c r="G21634" t="s">
        <v>57</v>
      </c>
      <c r="H21634" t="s">
        <v>58</v>
      </c>
      <c r="I21634" t="s">
        <v>35827</v>
      </c>
      <c r="J21634" t="s">
        <v>35827</v>
      </c>
      <c r="K21634">
        <v>1</v>
      </c>
      <c r="L21634" s="1">
        <v>40909</v>
      </c>
      <c r="M21634" s="1">
        <v>41866</v>
      </c>
      <c r="N21634" s="1">
        <v>41866</v>
      </c>
    </row>
    <row r="21635" spans="1:18" hidden="1" x14ac:dyDescent="0.2">
      <c r="A21635" t="s">
        <v>76219</v>
      </c>
      <c r="B21635" t="s">
        <v>76220</v>
      </c>
      <c r="C21635" t="s">
        <v>76221</v>
      </c>
      <c r="D21635" t="s">
        <v>76222</v>
      </c>
      <c r="E21635" t="s">
        <v>43</v>
      </c>
      <c r="F21635" t="s">
        <v>18</v>
      </c>
      <c r="G21635" t="s">
        <v>25</v>
      </c>
      <c r="H21635" t="s">
        <v>121</v>
      </c>
      <c r="I21635" t="s">
        <v>767</v>
      </c>
      <c r="J21635" t="s">
        <v>34703</v>
      </c>
      <c r="K21635">
        <v>1</v>
      </c>
      <c r="L21635" s="1">
        <v>41663</v>
      </c>
      <c r="M21635" s="1">
        <v>41729</v>
      </c>
      <c r="N21635" s="1">
        <v>41729</v>
      </c>
      <c r="O21635"/>
      <c r="P21635"/>
      <c r="Q21635"/>
      <c r="R21635"/>
    </row>
    <row r="21636" spans="1:18" hidden="1" x14ac:dyDescent="0.2">
      <c r="A21636" t="s">
        <v>76223</v>
      </c>
      <c r="B21636" t="s">
        <v>76224</v>
      </c>
      <c r="C21636" t="s">
        <v>76225</v>
      </c>
      <c r="D21636" t="s">
        <v>2361</v>
      </c>
      <c r="E21636" t="s">
        <v>43</v>
      </c>
      <c r="F21636" t="s">
        <v>18</v>
      </c>
      <c r="G21636" t="s">
        <v>25</v>
      </c>
      <c r="H21636" t="s">
        <v>430</v>
      </c>
      <c r="I21636" t="s">
        <v>431</v>
      </c>
      <c r="J21636" t="s">
        <v>76226</v>
      </c>
      <c r="K21636">
        <v>1</v>
      </c>
      <c r="M21636" s="1">
        <v>42293</v>
      </c>
      <c r="N21636" s="1">
        <v>42293</v>
      </c>
      <c r="O21636"/>
      <c r="P21636"/>
      <c r="Q21636"/>
      <c r="R21636"/>
    </row>
    <row r="21637" spans="1:18" x14ac:dyDescent="0.2">
      <c r="A21637" t="s">
        <v>76227</v>
      </c>
      <c r="B21637" t="s">
        <v>76228</v>
      </c>
      <c r="C21637" t="s">
        <v>76229</v>
      </c>
      <c r="D21637" t="s">
        <v>317</v>
      </c>
      <c r="E21637">
        <v>9000000</v>
      </c>
      <c r="F21637" t="s">
        <v>18</v>
      </c>
      <c r="G21637" t="s">
        <v>25</v>
      </c>
      <c r="H21637" t="s">
        <v>106</v>
      </c>
      <c r="I21637" t="s">
        <v>107</v>
      </c>
      <c r="J21637" t="s">
        <v>108</v>
      </c>
      <c r="K21637">
        <v>2</v>
      </c>
      <c r="L21637" s="1">
        <v>40909</v>
      </c>
      <c r="M21637" s="1">
        <v>42076</v>
      </c>
      <c r="N21637" s="1">
        <v>42200</v>
      </c>
    </row>
    <row r="21638" spans="1:18" hidden="1" x14ac:dyDescent="0.2">
      <c r="A21638" t="s">
        <v>76230</v>
      </c>
      <c r="B21638" t="s">
        <v>76231</v>
      </c>
      <c r="C21638" t="s">
        <v>76232</v>
      </c>
      <c r="D21638" t="s">
        <v>2361</v>
      </c>
      <c r="E21638">
        <v>5000000</v>
      </c>
      <c r="F21638" t="s">
        <v>18</v>
      </c>
      <c r="K21638">
        <v>1</v>
      </c>
      <c r="M21638" s="1">
        <v>42061</v>
      </c>
      <c r="N21638" s="1">
        <v>42061</v>
      </c>
      <c r="O21638"/>
      <c r="P21638"/>
      <c r="Q21638"/>
      <c r="R21638"/>
    </row>
    <row r="21639" spans="1:18" hidden="1" x14ac:dyDescent="0.2">
      <c r="A21639" t="s">
        <v>76233</v>
      </c>
      <c r="B21639" t="s">
        <v>76234</v>
      </c>
      <c r="D21639" t="s">
        <v>1401</v>
      </c>
      <c r="E21639" t="s">
        <v>43</v>
      </c>
      <c r="F21639" t="s">
        <v>18</v>
      </c>
      <c r="K21639">
        <v>1</v>
      </c>
      <c r="M21639" s="1">
        <v>40865</v>
      </c>
      <c r="N21639" s="1">
        <v>40865</v>
      </c>
      <c r="O21639"/>
      <c r="P21639"/>
      <c r="Q21639"/>
      <c r="R21639"/>
    </row>
    <row r="21640" spans="1:18" hidden="1" x14ac:dyDescent="0.2">
      <c r="A21640" t="s">
        <v>76235</v>
      </c>
      <c r="B21640" t="s">
        <v>76236</v>
      </c>
      <c r="C21640" t="s">
        <v>76237</v>
      </c>
      <c r="D21640" t="s">
        <v>75</v>
      </c>
      <c r="E21640" t="s">
        <v>43</v>
      </c>
      <c r="F21640" t="s">
        <v>18</v>
      </c>
      <c r="G21640" t="s">
        <v>19</v>
      </c>
      <c r="H21640">
        <v>36</v>
      </c>
      <c r="I21640" t="s">
        <v>672</v>
      </c>
      <c r="J21640" t="s">
        <v>14160</v>
      </c>
      <c r="K21640">
        <v>2</v>
      </c>
      <c r="M21640" s="1">
        <v>41944</v>
      </c>
      <c r="N21640" s="1">
        <v>42026</v>
      </c>
      <c r="O21640"/>
      <c r="P21640"/>
      <c r="Q21640"/>
      <c r="R21640"/>
    </row>
    <row r="21641" spans="1:18" x14ac:dyDescent="0.2">
      <c r="A21641" t="s">
        <v>76238</v>
      </c>
      <c r="B21641" t="s">
        <v>76239</v>
      </c>
      <c r="C21641" t="s">
        <v>76240</v>
      </c>
      <c r="D21641" t="s">
        <v>76241</v>
      </c>
      <c r="E21641">
        <v>1200000</v>
      </c>
      <c r="F21641" t="s">
        <v>18</v>
      </c>
      <c r="G21641" t="s">
        <v>479</v>
      </c>
      <c r="I21641" t="s">
        <v>480</v>
      </c>
      <c r="J21641" t="s">
        <v>480</v>
      </c>
      <c r="K21641">
        <v>1</v>
      </c>
      <c r="L21641" s="1">
        <v>40848</v>
      </c>
      <c r="M21641" s="1">
        <v>41562</v>
      </c>
      <c r="N21641" s="1">
        <v>41562</v>
      </c>
    </row>
    <row r="21642" spans="1:18" x14ac:dyDescent="0.2">
      <c r="A21642" t="s">
        <v>76242</v>
      </c>
      <c r="B21642" t="s">
        <v>76243</v>
      </c>
      <c r="C21642" t="s">
        <v>76244</v>
      </c>
      <c r="D21642" t="s">
        <v>49028</v>
      </c>
      <c r="E21642">
        <v>500000</v>
      </c>
      <c r="F21642" t="s">
        <v>18</v>
      </c>
      <c r="G21642" t="s">
        <v>25</v>
      </c>
      <c r="H21642" t="s">
        <v>64</v>
      </c>
      <c r="I21642" t="s">
        <v>65</v>
      </c>
      <c r="J21642" t="s">
        <v>71</v>
      </c>
      <c r="K21642">
        <v>1</v>
      </c>
      <c r="L21642" s="1">
        <v>41275</v>
      </c>
      <c r="M21642" s="1">
        <v>41676</v>
      </c>
      <c r="N21642" s="1">
        <v>41676</v>
      </c>
    </row>
    <row r="21643" spans="1:18" x14ac:dyDescent="0.2">
      <c r="A21643" t="s">
        <v>76245</v>
      </c>
      <c r="B21643" t="s">
        <v>76246</v>
      </c>
      <c r="C21643" t="s">
        <v>76247</v>
      </c>
      <c r="D21643" t="s">
        <v>50</v>
      </c>
      <c r="E21643">
        <v>2250521</v>
      </c>
      <c r="F21643" t="s">
        <v>18</v>
      </c>
      <c r="G21643" t="s">
        <v>25</v>
      </c>
      <c r="H21643" t="s">
        <v>106</v>
      </c>
      <c r="I21643" t="s">
        <v>107</v>
      </c>
      <c r="J21643" t="s">
        <v>108</v>
      </c>
      <c r="K21643">
        <v>3</v>
      </c>
      <c r="L21643" s="1">
        <v>39814</v>
      </c>
      <c r="M21643" s="1">
        <v>40148</v>
      </c>
      <c r="N21643" s="1">
        <v>41518</v>
      </c>
    </row>
    <row r="21644" spans="1:18" x14ac:dyDescent="0.2">
      <c r="A21644" t="s">
        <v>76248</v>
      </c>
      <c r="B21644" t="s">
        <v>76249</v>
      </c>
      <c r="C21644" t="s">
        <v>76250</v>
      </c>
      <c r="D21644" t="s">
        <v>76251</v>
      </c>
      <c r="E21644">
        <v>2484999</v>
      </c>
      <c r="F21644" t="s">
        <v>113</v>
      </c>
      <c r="G21644" t="s">
        <v>25</v>
      </c>
      <c r="H21644" t="s">
        <v>64</v>
      </c>
      <c r="I21644" t="s">
        <v>65</v>
      </c>
      <c r="J21644" t="s">
        <v>71</v>
      </c>
      <c r="K21644">
        <v>3</v>
      </c>
      <c r="L21644" s="1">
        <v>40544</v>
      </c>
      <c r="M21644" s="1">
        <v>40695</v>
      </c>
      <c r="N21644" s="1">
        <v>41683</v>
      </c>
    </row>
    <row r="21645" spans="1:18" hidden="1" x14ac:dyDescent="0.2">
      <c r="A21645" t="s">
        <v>76252</v>
      </c>
      <c r="B21645" t="s">
        <v>76253</v>
      </c>
      <c r="C21645" t="s">
        <v>76254</v>
      </c>
      <c r="D21645" t="s">
        <v>2361</v>
      </c>
      <c r="E21645">
        <v>10000000</v>
      </c>
      <c r="F21645" t="s">
        <v>18</v>
      </c>
      <c r="G21645" t="s">
        <v>25</v>
      </c>
      <c r="H21645" t="s">
        <v>64</v>
      </c>
      <c r="I21645" t="s">
        <v>4639</v>
      </c>
      <c r="J21645" t="s">
        <v>25225</v>
      </c>
      <c r="K21645">
        <v>1</v>
      </c>
      <c r="M21645" s="1">
        <v>41778</v>
      </c>
      <c r="N21645" s="1">
        <v>41778</v>
      </c>
      <c r="O21645"/>
      <c r="P21645"/>
      <c r="Q21645"/>
      <c r="R21645"/>
    </row>
    <row r="21646" spans="1:18" x14ac:dyDescent="0.2">
      <c r="A21646" t="s">
        <v>76255</v>
      </c>
      <c r="B21646" t="s">
        <v>76256</v>
      </c>
      <c r="D21646" t="s">
        <v>264</v>
      </c>
      <c r="E21646">
        <v>922000</v>
      </c>
      <c r="F21646" t="s">
        <v>18</v>
      </c>
      <c r="K21646">
        <v>1</v>
      </c>
      <c r="L21646" s="1">
        <v>39814</v>
      </c>
      <c r="M21646" s="1">
        <v>40277</v>
      </c>
      <c r="N21646" s="1">
        <v>40277</v>
      </c>
    </row>
    <row r="21647" spans="1:18" hidden="1" x14ac:dyDescent="0.2">
      <c r="A21647" t="s">
        <v>76257</v>
      </c>
      <c r="B21647" t="s">
        <v>76258</v>
      </c>
      <c r="D21647" t="s">
        <v>643</v>
      </c>
      <c r="E21647">
        <v>140000</v>
      </c>
      <c r="F21647" t="s">
        <v>18</v>
      </c>
      <c r="G21647" t="s">
        <v>25</v>
      </c>
      <c r="H21647" t="s">
        <v>64</v>
      </c>
      <c r="I21647" t="s">
        <v>65</v>
      </c>
      <c r="J21647" t="s">
        <v>984</v>
      </c>
      <c r="K21647">
        <v>1</v>
      </c>
      <c r="M21647" s="1">
        <v>41625</v>
      </c>
      <c r="N21647" s="1">
        <v>41625</v>
      </c>
      <c r="O21647"/>
      <c r="P21647"/>
      <c r="Q21647"/>
      <c r="R21647"/>
    </row>
    <row r="21648" spans="1:18" hidden="1" x14ac:dyDescent="0.2">
      <c r="A21648" t="s">
        <v>76259</v>
      </c>
      <c r="B21648" t="s">
        <v>76260</v>
      </c>
      <c r="C21648" t="s">
        <v>76261</v>
      </c>
      <c r="D21648" t="s">
        <v>76262</v>
      </c>
      <c r="E21648" t="s">
        <v>43</v>
      </c>
      <c r="F21648" t="s">
        <v>18</v>
      </c>
      <c r="G21648" t="s">
        <v>25</v>
      </c>
      <c r="H21648" t="s">
        <v>1011</v>
      </c>
      <c r="I21648" t="s">
        <v>1035</v>
      </c>
      <c r="J21648" t="s">
        <v>1035</v>
      </c>
      <c r="K21648">
        <v>2</v>
      </c>
      <c r="L21648" s="1">
        <v>40179</v>
      </c>
      <c r="M21648" s="1">
        <v>41883</v>
      </c>
      <c r="N21648" s="1">
        <v>42045</v>
      </c>
      <c r="O21648"/>
      <c r="P21648"/>
      <c r="Q21648"/>
      <c r="R21648"/>
    </row>
    <row r="21649" spans="1:18" hidden="1" x14ac:dyDescent="0.2">
      <c r="A21649" t="s">
        <v>76263</v>
      </c>
      <c r="B21649" t="s">
        <v>76264</v>
      </c>
      <c r="C21649" t="s">
        <v>76265</v>
      </c>
      <c r="E21649" t="s">
        <v>43</v>
      </c>
      <c r="F21649" t="s">
        <v>207</v>
      </c>
      <c r="K21649">
        <v>1</v>
      </c>
      <c r="L21649" s="1">
        <v>42256</v>
      </c>
      <c r="M21649" s="1">
        <v>42256</v>
      </c>
      <c r="N21649" s="1">
        <v>42256</v>
      </c>
      <c r="O21649"/>
      <c r="P21649"/>
      <c r="Q21649"/>
      <c r="R21649"/>
    </row>
    <row r="21650" spans="1:18" hidden="1" x14ac:dyDescent="0.2">
      <c r="A21650" t="s">
        <v>76266</v>
      </c>
      <c r="B21650" t="s">
        <v>76267</v>
      </c>
      <c r="C21650" t="s">
        <v>76268</v>
      </c>
      <c r="D21650" t="s">
        <v>1957</v>
      </c>
      <c r="E21650" t="s">
        <v>43</v>
      </c>
      <c r="F21650" t="s">
        <v>18</v>
      </c>
      <c r="G21650" t="s">
        <v>19</v>
      </c>
      <c r="H21650">
        <v>19</v>
      </c>
      <c r="I21650" t="s">
        <v>474</v>
      </c>
      <c r="J21650" t="s">
        <v>474</v>
      </c>
      <c r="K21650">
        <v>1</v>
      </c>
      <c r="M21650" s="1">
        <v>42062</v>
      </c>
      <c r="N21650" s="1">
        <v>42062</v>
      </c>
      <c r="O21650"/>
      <c r="P21650"/>
      <c r="Q21650"/>
      <c r="R21650"/>
    </row>
    <row r="21651" spans="1:18" x14ac:dyDescent="0.2">
      <c r="A21651" t="s">
        <v>76269</v>
      </c>
      <c r="B21651" t="s">
        <v>76270</v>
      </c>
      <c r="C21651" t="s">
        <v>76271</v>
      </c>
      <c r="D21651" t="s">
        <v>76272</v>
      </c>
      <c r="E21651">
        <v>700000</v>
      </c>
      <c r="F21651" t="s">
        <v>18</v>
      </c>
      <c r="G21651" t="s">
        <v>552</v>
      </c>
      <c r="H21651">
        <v>31</v>
      </c>
      <c r="I21651" t="s">
        <v>48123</v>
      </c>
      <c r="J21651" t="s">
        <v>48123</v>
      </c>
      <c r="K21651">
        <v>1</v>
      </c>
      <c r="L21651" s="1">
        <v>40544</v>
      </c>
      <c r="M21651" s="1">
        <v>40988</v>
      </c>
      <c r="N21651" s="1">
        <v>40988</v>
      </c>
    </row>
    <row r="21652" spans="1:18" x14ac:dyDescent="0.2">
      <c r="A21652" t="s">
        <v>76273</v>
      </c>
      <c r="B21652" t="s">
        <v>76274</v>
      </c>
      <c r="C21652" t="s">
        <v>76275</v>
      </c>
      <c r="D21652" t="s">
        <v>3932</v>
      </c>
      <c r="E21652">
        <v>250000</v>
      </c>
      <c r="F21652" t="s">
        <v>18</v>
      </c>
      <c r="G21652" t="s">
        <v>25</v>
      </c>
      <c r="H21652" t="s">
        <v>106</v>
      </c>
      <c r="I21652" t="s">
        <v>107</v>
      </c>
      <c r="J21652" t="s">
        <v>108</v>
      </c>
      <c r="K21652">
        <v>1</v>
      </c>
      <c r="L21652" s="1">
        <v>40553</v>
      </c>
      <c r="M21652" s="1">
        <v>40553</v>
      </c>
      <c r="N21652" s="1">
        <v>40553</v>
      </c>
    </row>
    <row r="21653" spans="1:18" x14ac:dyDescent="0.2">
      <c r="A21653" t="s">
        <v>76276</v>
      </c>
      <c r="B21653" t="s">
        <v>76277</v>
      </c>
      <c r="C21653" t="s">
        <v>76278</v>
      </c>
      <c r="D21653" t="s">
        <v>76279</v>
      </c>
      <c r="E21653">
        <v>68852</v>
      </c>
      <c r="F21653" t="s">
        <v>18</v>
      </c>
      <c r="G21653" t="s">
        <v>1062</v>
      </c>
      <c r="H21653">
        <v>16</v>
      </c>
      <c r="I21653" t="s">
        <v>1704</v>
      </c>
      <c r="J21653" t="s">
        <v>1704</v>
      </c>
      <c r="K21653">
        <v>2</v>
      </c>
      <c r="L21653" s="1">
        <v>39904</v>
      </c>
      <c r="M21653" s="1">
        <v>39995</v>
      </c>
      <c r="N21653" s="1">
        <v>41155</v>
      </c>
    </row>
    <row r="21654" spans="1:18" x14ac:dyDescent="0.2">
      <c r="A21654" t="s">
        <v>76280</v>
      </c>
      <c r="B21654" t="s">
        <v>76281</v>
      </c>
      <c r="C21654" t="s">
        <v>76282</v>
      </c>
      <c r="D21654" t="s">
        <v>76283</v>
      </c>
      <c r="E21654">
        <v>5787150</v>
      </c>
      <c r="F21654" t="s">
        <v>18</v>
      </c>
      <c r="G21654" t="s">
        <v>25</v>
      </c>
      <c r="H21654" t="s">
        <v>64</v>
      </c>
      <c r="I21654" t="s">
        <v>65</v>
      </c>
      <c r="J21654" t="s">
        <v>1251</v>
      </c>
      <c r="K21654">
        <v>2</v>
      </c>
      <c r="L21654" s="1">
        <v>38353</v>
      </c>
      <c r="M21654" s="1">
        <v>41927</v>
      </c>
      <c r="N21654" s="1">
        <v>42229</v>
      </c>
    </row>
    <row r="21655" spans="1:18" hidden="1" x14ac:dyDescent="0.2">
      <c r="A21655" t="s">
        <v>76284</v>
      </c>
      <c r="B21655" t="s">
        <v>76285</v>
      </c>
      <c r="C21655" t="s">
        <v>76286</v>
      </c>
      <c r="D21655" t="s">
        <v>76287</v>
      </c>
      <c r="E21655">
        <v>81462</v>
      </c>
      <c r="F21655" t="s">
        <v>18</v>
      </c>
      <c r="G21655" t="s">
        <v>76</v>
      </c>
      <c r="H21655">
        <v>12</v>
      </c>
      <c r="I21655" t="s">
        <v>77</v>
      </c>
      <c r="J21655" t="s">
        <v>77</v>
      </c>
      <c r="K21655">
        <v>1</v>
      </c>
      <c r="M21655" s="1">
        <v>41913</v>
      </c>
      <c r="N21655" s="1">
        <v>41913</v>
      </c>
      <c r="O21655"/>
      <c r="P21655"/>
      <c r="Q21655"/>
      <c r="R21655"/>
    </row>
    <row r="21656" spans="1:18" x14ac:dyDescent="0.2">
      <c r="A21656" t="s">
        <v>76288</v>
      </c>
      <c r="B21656" t="s">
        <v>76289</v>
      </c>
      <c r="C21656" t="s">
        <v>76290</v>
      </c>
      <c r="D21656" t="s">
        <v>76291</v>
      </c>
      <c r="E21656">
        <v>554105</v>
      </c>
      <c r="F21656" t="s">
        <v>207</v>
      </c>
      <c r="K21656">
        <v>1</v>
      </c>
      <c r="L21656" s="1">
        <v>39453</v>
      </c>
      <c r="M21656" s="1">
        <v>41414</v>
      </c>
      <c r="N21656" s="1">
        <v>41414</v>
      </c>
    </row>
    <row r="21657" spans="1:18" x14ac:dyDescent="0.2">
      <c r="A21657" t="s">
        <v>76292</v>
      </c>
      <c r="B21657" t="s">
        <v>76293</v>
      </c>
      <c r="C21657" t="s">
        <v>76294</v>
      </c>
      <c r="D21657" t="s">
        <v>264</v>
      </c>
      <c r="E21657">
        <v>500000</v>
      </c>
      <c r="F21657" t="s">
        <v>18</v>
      </c>
      <c r="K21657">
        <v>1</v>
      </c>
      <c r="L21657" s="1">
        <v>39083</v>
      </c>
      <c r="M21657" s="1">
        <v>39448</v>
      </c>
      <c r="N21657" s="1">
        <v>39448</v>
      </c>
    </row>
    <row r="21658" spans="1:18" x14ac:dyDescent="0.2">
      <c r="A21658" t="s">
        <v>76295</v>
      </c>
      <c r="B21658" t="s">
        <v>76296</v>
      </c>
      <c r="C21658" t="s">
        <v>76297</v>
      </c>
      <c r="D21658" t="s">
        <v>42</v>
      </c>
      <c r="E21658">
        <v>350000</v>
      </c>
      <c r="F21658" t="s">
        <v>18</v>
      </c>
      <c r="G21658" t="s">
        <v>25</v>
      </c>
      <c r="H21658" t="s">
        <v>286</v>
      </c>
      <c r="I21658" t="s">
        <v>1030</v>
      </c>
      <c r="J21658" t="s">
        <v>1030</v>
      </c>
      <c r="K21658">
        <v>1</v>
      </c>
      <c r="L21658" s="1">
        <v>39448</v>
      </c>
      <c r="M21658" s="1">
        <v>40589</v>
      </c>
      <c r="N21658" s="1">
        <v>40589</v>
      </c>
    </row>
    <row r="21659" spans="1:18" x14ac:dyDescent="0.2">
      <c r="A21659" t="s">
        <v>76298</v>
      </c>
      <c r="B21659" t="s">
        <v>76299</v>
      </c>
      <c r="C21659" t="s">
        <v>76300</v>
      </c>
      <c r="D21659" t="s">
        <v>76301</v>
      </c>
      <c r="E21659">
        <v>1100000</v>
      </c>
      <c r="F21659" t="s">
        <v>18</v>
      </c>
      <c r="G21659" t="s">
        <v>165</v>
      </c>
      <c r="H21659" t="s">
        <v>166</v>
      </c>
      <c r="I21659" t="s">
        <v>167</v>
      </c>
      <c r="J21659" t="s">
        <v>167</v>
      </c>
      <c r="K21659">
        <v>1</v>
      </c>
      <c r="L21659" s="1">
        <v>42156</v>
      </c>
      <c r="M21659" s="1">
        <v>42318</v>
      </c>
      <c r="N21659" s="1">
        <v>42318</v>
      </c>
    </row>
    <row r="21660" spans="1:18" x14ac:dyDescent="0.2">
      <c r="A21660" t="s">
        <v>76302</v>
      </c>
      <c r="B21660" t="s">
        <v>76303</v>
      </c>
      <c r="D21660" t="s">
        <v>42</v>
      </c>
      <c r="E21660">
        <v>6200000</v>
      </c>
      <c r="F21660" t="s">
        <v>18</v>
      </c>
      <c r="G21660" t="s">
        <v>25</v>
      </c>
      <c r="H21660" t="s">
        <v>1080</v>
      </c>
      <c r="I21660" t="s">
        <v>1081</v>
      </c>
      <c r="J21660" t="s">
        <v>76304</v>
      </c>
      <c r="K21660">
        <v>1</v>
      </c>
      <c r="L21660" s="1">
        <v>35796</v>
      </c>
      <c r="M21660" s="1">
        <v>38390</v>
      </c>
      <c r="N21660" s="1">
        <v>38390</v>
      </c>
    </row>
    <row r="21661" spans="1:18" hidden="1" x14ac:dyDescent="0.2">
      <c r="A21661" t="s">
        <v>76305</v>
      </c>
      <c r="B21661" t="s">
        <v>76306</v>
      </c>
      <c r="D21661" t="s">
        <v>544</v>
      </c>
      <c r="E21661">
        <v>4796229</v>
      </c>
      <c r="F21661" t="s">
        <v>18</v>
      </c>
      <c r="G21661" t="s">
        <v>37</v>
      </c>
      <c r="K21661">
        <v>3</v>
      </c>
      <c r="M21661" s="1">
        <v>41426</v>
      </c>
      <c r="N21661" s="1">
        <v>41548</v>
      </c>
      <c r="O21661"/>
      <c r="P21661"/>
      <c r="Q21661"/>
      <c r="R21661"/>
    </row>
    <row r="21662" spans="1:18" hidden="1" x14ac:dyDescent="0.2">
      <c r="A21662" t="s">
        <v>76307</v>
      </c>
      <c r="B21662" t="s">
        <v>76306</v>
      </c>
      <c r="D21662" t="s">
        <v>76308</v>
      </c>
      <c r="E21662">
        <v>1655781</v>
      </c>
      <c r="F21662" t="s">
        <v>18</v>
      </c>
      <c r="K21662">
        <v>1</v>
      </c>
      <c r="M21662" s="1">
        <v>41719</v>
      </c>
      <c r="N21662" s="1">
        <v>41719</v>
      </c>
      <c r="O21662"/>
      <c r="P21662"/>
      <c r="Q21662"/>
      <c r="R21662"/>
    </row>
    <row r="21663" spans="1:18" x14ac:dyDescent="0.2">
      <c r="A21663" t="s">
        <v>76309</v>
      </c>
      <c r="B21663" t="s">
        <v>76310</v>
      </c>
      <c r="C21663" t="s">
        <v>76311</v>
      </c>
      <c r="D21663" t="s">
        <v>76312</v>
      </c>
      <c r="E21663">
        <v>650000</v>
      </c>
      <c r="F21663" t="s">
        <v>18</v>
      </c>
      <c r="G21663" t="s">
        <v>1138</v>
      </c>
      <c r="H21663">
        <v>2</v>
      </c>
      <c r="I21663" t="s">
        <v>1745</v>
      </c>
      <c r="J21663" t="s">
        <v>1746</v>
      </c>
      <c r="K21663">
        <v>1</v>
      </c>
      <c r="L21663" s="1">
        <v>41183</v>
      </c>
      <c r="M21663" s="1">
        <v>41365</v>
      </c>
      <c r="N21663" s="1">
        <v>41365</v>
      </c>
    </row>
    <row r="21664" spans="1:18" hidden="1" x14ac:dyDescent="0.2">
      <c r="A21664" t="s">
        <v>76313</v>
      </c>
      <c r="B21664" t="s">
        <v>76314</v>
      </c>
      <c r="C21664" t="s">
        <v>76315</v>
      </c>
      <c r="D21664" t="s">
        <v>76316</v>
      </c>
      <c r="E21664">
        <v>5000000</v>
      </c>
      <c r="F21664" t="s">
        <v>113</v>
      </c>
      <c r="G21664" t="s">
        <v>25</v>
      </c>
      <c r="H21664" t="s">
        <v>64</v>
      </c>
      <c r="I21664" t="s">
        <v>65</v>
      </c>
      <c r="J21664" t="s">
        <v>66</v>
      </c>
      <c r="K21664">
        <v>1</v>
      </c>
      <c r="M21664" s="1">
        <v>40544</v>
      </c>
      <c r="N21664" s="1">
        <v>40544</v>
      </c>
      <c r="O21664"/>
      <c r="P21664"/>
      <c r="Q21664"/>
      <c r="R21664"/>
    </row>
    <row r="21665" spans="1:18" hidden="1" x14ac:dyDescent="0.2">
      <c r="A21665" t="s">
        <v>76317</v>
      </c>
      <c r="B21665" t="s">
        <v>76318</v>
      </c>
      <c r="C21665" t="s">
        <v>76319</v>
      </c>
      <c r="D21665" t="s">
        <v>424</v>
      </c>
      <c r="E21665" t="s">
        <v>43</v>
      </c>
      <c r="F21665" t="s">
        <v>207</v>
      </c>
      <c r="G21665" t="s">
        <v>25</v>
      </c>
      <c r="H21665" t="s">
        <v>106</v>
      </c>
      <c r="I21665" t="s">
        <v>107</v>
      </c>
      <c r="J21665" t="s">
        <v>108</v>
      </c>
      <c r="K21665">
        <v>1</v>
      </c>
      <c r="M21665" s="1">
        <v>40909</v>
      </c>
      <c r="N21665" s="1">
        <v>40909</v>
      </c>
      <c r="O21665"/>
      <c r="P21665"/>
      <c r="Q21665"/>
      <c r="R21665"/>
    </row>
    <row r="21666" spans="1:18" hidden="1" x14ac:dyDescent="0.2">
      <c r="A21666" t="s">
        <v>76320</v>
      </c>
      <c r="B21666" t="s">
        <v>76321</v>
      </c>
      <c r="C21666" t="s">
        <v>76322</v>
      </c>
      <c r="D21666" t="s">
        <v>10287</v>
      </c>
      <c r="E21666">
        <v>1200000</v>
      </c>
      <c r="F21666" t="s">
        <v>18</v>
      </c>
      <c r="G21666" t="s">
        <v>406</v>
      </c>
      <c r="H21666">
        <v>18</v>
      </c>
      <c r="I21666" t="s">
        <v>407</v>
      </c>
      <c r="J21666" t="s">
        <v>4939</v>
      </c>
      <c r="K21666">
        <v>1</v>
      </c>
      <c r="M21666" s="1">
        <v>42326</v>
      </c>
      <c r="N21666" s="1">
        <v>42326</v>
      </c>
      <c r="O21666"/>
      <c r="P21666"/>
      <c r="Q21666"/>
      <c r="R21666"/>
    </row>
    <row r="21667" spans="1:18" hidden="1" x14ac:dyDescent="0.2">
      <c r="A21667" t="s">
        <v>76323</v>
      </c>
      <c r="B21667" t="s">
        <v>76324</v>
      </c>
      <c r="C21667" t="s">
        <v>76325</v>
      </c>
      <c r="D21667" t="s">
        <v>76326</v>
      </c>
      <c r="E21667" t="s">
        <v>43</v>
      </c>
      <c r="F21667" t="s">
        <v>18</v>
      </c>
      <c r="G21667" t="s">
        <v>25</v>
      </c>
      <c r="H21667" t="s">
        <v>64</v>
      </c>
      <c r="I21667" t="s">
        <v>65</v>
      </c>
      <c r="J21667" t="s">
        <v>1160</v>
      </c>
      <c r="K21667">
        <v>2</v>
      </c>
      <c r="L21667" s="1">
        <v>41124</v>
      </c>
      <c r="M21667" s="1">
        <v>41581</v>
      </c>
      <c r="N21667" s="1">
        <v>41964</v>
      </c>
      <c r="O21667"/>
      <c r="P21667"/>
      <c r="Q21667"/>
      <c r="R21667"/>
    </row>
    <row r="21668" spans="1:18" x14ac:dyDescent="0.2">
      <c r="A21668" t="s">
        <v>76327</v>
      </c>
      <c r="B21668" t="s">
        <v>76328</v>
      </c>
      <c r="C21668" t="s">
        <v>76329</v>
      </c>
      <c r="D21668" t="s">
        <v>76330</v>
      </c>
      <c r="E21668">
        <v>1500000</v>
      </c>
      <c r="F21668" t="s">
        <v>18</v>
      </c>
      <c r="G21668" t="s">
        <v>25</v>
      </c>
      <c r="H21668" t="s">
        <v>64</v>
      </c>
      <c r="I21668" t="s">
        <v>95</v>
      </c>
      <c r="J21668" t="s">
        <v>95</v>
      </c>
      <c r="K21668">
        <v>1</v>
      </c>
      <c r="L21668" s="1">
        <v>40179</v>
      </c>
      <c r="M21668" s="1">
        <v>40497</v>
      </c>
      <c r="N21668" s="1">
        <v>40497</v>
      </c>
    </row>
    <row r="21669" spans="1:18" x14ac:dyDescent="0.2">
      <c r="A21669" t="s">
        <v>76331</v>
      </c>
      <c r="B21669" t="s">
        <v>76332</v>
      </c>
      <c r="C21669" t="s">
        <v>76333</v>
      </c>
      <c r="D21669" t="s">
        <v>76334</v>
      </c>
      <c r="E21669">
        <v>250000</v>
      </c>
      <c r="F21669" t="s">
        <v>18</v>
      </c>
      <c r="G21669" t="s">
        <v>25</v>
      </c>
      <c r="H21669" t="s">
        <v>1330</v>
      </c>
      <c r="I21669" t="s">
        <v>1331</v>
      </c>
      <c r="J21669" t="s">
        <v>1331</v>
      </c>
      <c r="K21669">
        <v>1</v>
      </c>
      <c r="L21669" s="1">
        <v>40087</v>
      </c>
      <c r="M21669" s="1">
        <v>41365</v>
      </c>
      <c r="N21669" s="1">
        <v>41365</v>
      </c>
    </row>
    <row r="21670" spans="1:18" x14ac:dyDescent="0.2">
      <c r="A21670" t="s">
        <v>76335</v>
      </c>
      <c r="B21670" t="s">
        <v>76336</v>
      </c>
      <c r="C21670" t="s">
        <v>76337</v>
      </c>
      <c r="D21670" t="s">
        <v>17001</v>
      </c>
      <c r="E21670">
        <v>5000000</v>
      </c>
      <c r="F21670" t="s">
        <v>113</v>
      </c>
      <c r="G21670" t="s">
        <v>25</v>
      </c>
      <c r="H21670" t="s">
        <v>64</v>
      </c>
      <c r="I21670" t="s">
        <v>65</v>
      </c>
      <c r="J21670" t="s">
        <v>66</v>
      </c>
      <c r="K21670">
        <v>1</v>
      </c>
      <c r="L21670" s="1">
        <v>39356</v>
      </c>
      <c r="M21670" s="1">
        <v>39504</v>
      </c>
      <c r="N21670" s="1">
        <v>39504</v>
      </c>
    </row>
    <row r="21671" spans="1:18" x14ac:dyDescent="0.2">
      <c r="A21671" t="s">
        <v>76338</v>
      </c>
      <c r="B21671" t="s">
        <v>76339</v>
      </c>
      <c r="D21671" t="s">
        <v>76340</v>
      </c>
      <c r="E21671">
        <v>35000</v>
      </c>
      <c r="F21671" t="s">
        <v>18</v>
      </c>
      <c r="G21671" t="s">
        <v>25</v>
      </c>
      <c r="H21671" t="s">
        <v>64</v>
      </c>
      <c r="I21671" t="s">
        <v>4405</v>
      </c>
      <c r="J21671" t="s">
        <v>5929</v>
      </c>
      <c r="K21671">
        <v>1</v>
      </c>
      <c r="L21671" s="1">
        <v>40438</v>
      </c>
      <c r="M21671" s="1">
        <v>40534</v>
      </c>
      <c r="N21671" s="1">
        <v>40534</v>
      </c>
    </row>
    <row r="21672" spans="1:18" x14ac:dyDescent="0.2">
      <c r="A21672" t="s">
        <v>76341</v>
      </c>
      <c r="B21672" t="s">
        <v>76342</v>
      </c>
      <c r="C21672" t="s">
        <v>76343</v>
      </c>
      <c r="D21672" t="s">
        <v>76344</v>
      </c>
      <c r="E21672">
        <v>551200000</v>
      </c>
      <c r="F21672" t="s">
        <v>689</v>
      </c>
      <c r="G21672" t="s">
        <v>25</v>
      </c>
      <c r="H21672" t="s">
        <v>89</v>
      </c>
      <c r="I21672" t="s">
        <v>1132</v>
      </c>
      <c r="J21672" t="s">
        <v>1133</v>
      </c>
      <c r="K21672">
        <v>1</v>
      </c>
      <c r="L21672" s="1">
        <v>35065</v>
      </c>
      <c r="M21672" s="1">
        <v>40479</v>
      </c>
      <c r="N21672" s="1">
        <v>40479</v>
      </c>
    </row>
    <row r="21673" spans="1:18" hidden="1" x14ac:dyDescent="0.2">
      <c r="A21673" t="s">
        <v>76345</v>
      </c>
      <c r="B21673" t="s">
        <v>76346</v>
      </c>
      <c r="C21673" t="s">
        <v>76347</v>
      </c>
      <c r="D21673" t="s">
        <v>76348</v>
      </c>
      <c r="E21673" t="s">
        <v>43</v>
      </c>
      <c r="F21673" t="s">
        <v>18</v>
      </c>
      <c r="G21673" t="s">
        <v>25</v>
      </c>
      <c r="H21673" t="s">
        <v>64</v>
      </c>
      <c r="I21673" t="s">
        <v>65</v>
      </c>
      <c r="J21673" t="s">
        <v>271</v>
      </c>
      <c r="K21673">
        <v>1</v>
      </c>
      <c r="L21673" s="1">
        <v>39934</v>
      </c>
      <c r="M21673" s="1">
        <v>39965</v>
      </c>
      <c r="N21673" s="1">
        <v>39965</v>
      </c>
      <c r="O21673"/>
      <c r="P21673"/>
      <c r="Q21673"/>
      <c r="R21673"/>
    </row>
    <row r="21674" spans="1:18" hidden="1" x14ac:dyDescent="0.2">
      <c r="A21674" t="s">
        <v>76349</v>
      </c>
      <c r="B21674" t="s">
        <v>76350</v>
      </c>
      <c r="C21674" t="s">
        <v>76351</v>
      </c>
      <c r="D21674" t="s">
        <v>76352</v>
      </c>
      <c r="E21674" t="s">
        <v>43</v>
      </c>
      <c r="F21674" t="s">
        <v>18</v>
      </c>
      <c r="K21674">
        <v>1</v>
      </c>
      <c r="L21674" s="1">
        <v>40330</v>
      </c>
      <c r="M21674" s="1">
        <v>40577</v>
      </c>
      <c r="N21674" s="1">
        <v>40577</v>
      </c>
      <c r="O21674"/>
      <c r="P21674"/>
      <c r="Q21674"/>
      <c r="R21674"/>
    </row>
    <row r="21675" spans="1:18" hidden="1" x14ac:dyDescent="0.2">
      <c r="A21675" t="s">
        <v>76353</v>
      </c>
      <c r="B21675" t="s">
        <v>76354</v>
      </c>
      <c r="C21675" t="s">
        <v>76355</v>
      </c>
      <c r="E21675" t="s">
        <v>43</v>
      </c>
      <c r="F21675" t="s">
        <v>18</v>
      </c>
      <c r="G21675" t="s">
        <v>1819</v>
      </c>
      <c r="H21675">
        <v>25</v>
      </c>
      <c r="I21675" t="s">
        <v>42178</v>
      </c>
      <c r="J21675" t="s">
        <v>76356</v>
      </c>
      <c r="K21675">
        <v>1</v>
      </c>
      <c r="L21675" s="1">
        <v>41244</v>
      </c>
      <c r="M21675" s="1">
        <v>41487</v>
      </c>
      <c r="N21675" s="1">
        <v>41487</v>
      </c>
      <c r="O21675"/>
      <c r="P21675"/>
      <c r="Q21675"/>
      <c r="R21675"/>
    </row>
    <row r="21676" spans="1:18" hidden="1" x14ac:dyDescent="0.2">
      <c r="A21676" t="s">
        <v>76357</v>
      </c>
      <c r="B21676" t="s">
        <v>76358</v>
      </c>
      <c r="C21676" t="s">
        <v>76359</v>
      </c>
      <c r="D21676" t="s">
        <v>76360</v>
      </c>
      <c r="E21676" t="s">
        <v>43</v>
      </c>
      <c r="F21676" t="s">
        <v>18</v>
      </c>
      <c r="G21676" t="s">
        <v>1819</v>
      </c>
      <c r="H21676">
        <v>25</v>
      </c>
      <c r="I21676" t="s">
        <v>42178</v>
      </c>
      <c r="J21676" t="s">
        <v>76356</v>
      </c>
      <c r="K21676">
        <v>1</v>
      </c>
      <c r="L21676" s="1">
        <v>41307</v>
      </c>
      <c r="M21676" s="1">
        <v>41700</v>
      </c>
      <c r="N21676" s="1">
        <v>41700</v>
      </c>
      <c r="O21676"/>
      <c r="P21676"/>
      <c r="Q21676"/>
      <c r="R21676"/>
    </row>
    <row r="21677" spans="1:18" x14ac:dyDescent="0.2">
      <c r="A21677" t="s">
        <v>76361</v>
      </c>
      <c r="B21677" t="s">
        <v>76362</v>
      </c>
      <c r="C21677" t="s">
        <v>76363</v>
      </c>
      <c r="D21677" t="s">
        <v>3396</v>
      </c>
      <c r="E21677">
        <v>395352</v>
      </c>
      <c r="F21677" t="s">
        <v>18</v>
      </c>
      <c r="G21677" t="s">
        <v>128</v>
      </c>
      <c r="H21677" t="s">
        <v>129</v>
      </c>
      <c r="I21677" t="s">
        <v>130</v>
      </c>
      <c r="J21677" t="s">
        <v>130</v>
      </c>
      <c r="K21677">
        <v>2</v>
      </c>
      <c r="L21677" s="1">
        <v>41548</v>
      </c>
      <c r="M21677" s="1">
        <v>41841</v>
      </c>
      <c r="N21677" s="1">
        <v>42107</v>
      </c>
    </row>
    <row r="21678" spans="1:18" hidden="1" x14ac:dyDescent="0.2">
      <c r="A21678" t="s">
        <v>76364</v>
      </c>
      <c r="B21678" t="s">
        <v>76365</v>
      </c>
      <c r="C21678" t="s">
        <v>76366</v>
      </c>
      <c r="D21678" t="s">
        <v>275</v>
      </c>
      <c r="E21678" t="s">
        <v>43</v>
      </c>
      <c r="F21678" t="s">
        <v>207</v>
      </c>
      <c r="G21678" t="s">
        <v>25</v>
      </c>
      <c r="H21678" t="s">
        <v>972</v>
      </c>
      <c r="I21678" t="s">
        <v>973</v>
      </c>
      <c r="J21678" t="s">
        <v>12878</v>
      </c>
      <c r="K21678">
        <v>1</v>
      </c>
      <c r="L21678" s="1">
        <v>40751</v>
      </c>
      <c r="M21678" s="1">
        <v>40878</v>
      </c>
      <c r="N21678" s="1">
        <v>40878</v>
      </c>
      <c r="O21678"/>
      <c r="P21678"/>
      <c r="Q21678"/>
      <c r="R21678"/>
    </row>
    <row r="21679" spans="1:18" x14ac:dyDescent="0.2">
      <c r="A21679" t="s">
        <v>76367</v>
      </c>
      <c r="B21679" t="s">
        <v>76368</v>
      </c>
      <c r="C21679" t="s">
        <v>76369</v>
      </c>
      <c r="D21679" t="s">
        <v>76370</v>
      </c>
      <c r="E21679">
        <v>1000000</v>
      </c>
      <c r="F21679" t="s">
        <v>207</v>
      </c>
      <c r="K21679">
        <v>1</v>
      </c>
      <c r="L21679" s="1">
        <v>40022</v>
      </c>
      <c r="M21679" s="1">
        <v>40151</v>
      </c>
      <c r="N21679" s="1">
        <v>40151</v>
      </c>
    </row>
    <row r="21680" spans="1:18" x14ac:dyDescent="0.2">
      <c r="A21680" t="s">
        <v>76371</v>
      </c>
      <c r="B21680" t="s">
        <v>76372</v>
      </c>
      <c r="C21680" t="s">
        <v>76373</v>
      </c>
      <c r="D21680" t="s">
        <v>76374</v>
      </c>
      <c r="E21680">
        <v>51578</v>
      </c>
      <c r="F21680" t="s">
        <v>18</v>
      </c>
      <c r="G21680" t="s">
        <v>51</v>
      </c>
      <c r="I21680" t="s">
        <v>52</v>
      </c>
      <c r="J21680" t="s">
        <v>52</v>
      </c>
      <c r="K21680">
        <v>1</v>
      </c>
      <c r="L21680" s="1">
        <v>41699</v>
      </c>
      <c r="M21680" s="1">
        <v>41944</v>
      </c>
      <c r="N21680" s="1">
        <v>41944</v>
      </c>
    </row>
    <row r="21681" spans="1:18" x14ac:dyDescent="0.2">
      <c r="A21681" t="s">
        <v>76375</v>
      </c>
      <c r="B21681" t="s">
        <v>76376</v>
      </c>
      <c r="C21681" t="s">
        <v>76377</v>
      </c>
      <c r="D21681" t="s">
        <v>49706</v>
      </c>
      <c r="E21681">
        <v>637416</v>
      </c>
      <c r="F21681" t="s">
        <v>18</v>
      </c>
      <c r="G21681" t="s">
        <v>165</v>
      </c>
      <c r="H21681" t="s">
        <v>166</v>
      </c>
      <c r="I21681" t="s">
        <v>167</v>
      </c>
      <c r="J21681" t="s">
        <v>167</v>
      </c>
      <c r="K21681">
        <v>1</v>
      </c>
      <c r="L21681" s="1">
        <v>39264</v>
      </c>
      <c r="M21681" s="1">
        <v>40344</v>
      </c>
      <c r="N21681" s="1">
        <v>40344</v>
      </c>
    </row>
    <row r="21682" spans="1:18" hidden="1" x14ac:dyDescent="0.2">
      <c r="A21682" t="s">
        <v>76378</v>
      </c>
      <c r="B21682" t="s">
        <v>76379</v>
      </c>
      <c r="C21682" t="s">
        <v>76380</v>
      </c>
      <c r="D21682" t="s">
        <v>76381</v>
      </c>
      <c r="E21682" t="s">
        <v>43</v>
      </c>
      <c r="F21682" t="s">
        <v>18</v>
      </c>
      <c r="G21682" t="s">
        <v>25</v>
      </c>
      <c r="H21682" t="s">
        <v>106</v>
      </c>
      <c r="I21682" t="s">
        <v>107</v>
      </c>
      <c r="J21682" t="s">
        <v>108</v>
      </c>
      <c r="K21682">
        <v>1</v>
      </c>
      <c r="L21682" s="1">
        <v>38838</v>
      </c>
      <c r="M21682" s="1">
        <v>38353</v>
      </c>
      <c r="N21682" s="1">
        <v>38353</v>
      </c>
      <c r="O21682"/>
      <c r="P21682"/>
      <c r="Q21682"/>
      <c r="R21682"/>
    </row>
    <row r="21683" spans="1:18" x14ac:dyDescent="0.2">
      <c r="A21683" t="s">
        <v>76382</v>
      </c>
      <c r="B21683" t="s">
        <v>76383</v>
      </c>
      <c r="C21683" t="s">
        <v>76384</v>
      </c>
      <c r="D21683" t="s">
        <v>1903</v>
      </c>
      <c r="E21683">
        <v>1000000</v>
      </c>
      <c r="F21683" t="s">
        <v>18</v>
      </c>
      <c r="G21683" t="s">
        <v>699</v>
      </c>
      <c r="K21683">
        <v>1</v>
      </c>
      <c r="L21683" s="1">
        <v>40544</v>
      </c>
      <c r="M21683" s="1">
        <v>41514</v>
      </c>
      <c r="N21683" s="1">
        <v>41514</v>
      </c>
    </row>
    <row r="21684" spans="1:18" x14ac:dyDescent="0.2">
      <c r="A21684" t="s">
        <v>76385</v>
      </c>
      <c r="B21684" t="s">
        <v>76386</v>
      </c>
      <c r="C21684" t="s">
        <v>76387</v>
      </c>
      <c r="D21684" t="s">
        <v>70</v>
      </c>
      <c r="E21684">
        <v>1170000</v>
      </c>
      <c r="F21684" t="s">
        <v>18</v>
      </c>
      <c r="K21684">
        <v>2</v>
      </c>
      <c r="L21684" s="1">
        <v>41275</v>
      </c>
      <c r="M21684" s="1">
        <v>41574</v>
      </c>
      <c r="N21684" s="1">
        <v>41637</v>
      </c>
    </row>
    <row r="21685" spans="1:18" x14ac:dyDescent="0.2">
      <c r="A21685" t="s">
        <v>76388</v>
      </c>
      <c r="B21685" t="s">
        <v>76389</v>
      </c>
      <c r="C21685" t="s">
        <v>76390</v>
      </c>
      <c r="D21685" t="s">
        <v>76391</v>
      </c>
      <c r="E21685">
        <v>15000</v>
      </c>
      <c r="F21685" t="s">
        <v>207</v>
      </c>
      <c r="G21685" t="s">
        <v>25</v>
      </c>
      <c r="H21685" t="s">
        <v>380</v>
      </c>
      <c r="I21685" t="s">
        <v>4559</v>
      </c>
      <c r="J21685" t="s">
        <v>4559</v>
      </c>
      <c r="K21685">
        <v>1</v>
      </c>
      <c r="L21685" s="1">
        <v>40937</v>
      </c>
      <c r="M21685" s="1">
        <v>40937</v>
      </c>
      <c r="N21685" s="1">
        <v>40937</v>
      </c>
    </row>
    <row r="21686" spans="1:18" x14ac:dyDescent="0.2">
      <c r="A21686" t="s">
        <v>76392</v>
      </c>
      <c r="B21686" t="s">
        <v>76393</v>
      </c>
      <c r="C21686" t="s">
        <v>76394</v>
      </c>
      <c r="D21686" t="s">
        <v>76395</v>
      </c>
      <c r="E21686">
        <v>48500000</v>
      </c>
      <c r="F21686" t="s">
        <v>113</v>
      </c>
      <c r="G21686" t="s">
        <v>8172</v>
      </c>
      <c r="H21686">
        <v>14</v>
      </c>
      <c r="I21686" t="s">
        <v>16971</v>
      </c>
      <c r="J21686" t="s">
        <v>16971</v>
      </c>
      <c r="K21686">
        <v>5</v>
      </c>
      <c r="L21686" s="1">
        <v>36894</v>
      </c>
      <c r="M21686" s="1">
        <v>37591</v>
      </c>
      <c r="N21686" s="1">
        <v>39665</v>
      </c>
    </row>
    <row r="21687" spans="1:18" hidden="1" x14ac:dyDescent="0.2">
      <c r="A21687" t="s">
        <v>76396</v>
      </c>
      <c r="B21687" t="s">
        <v>76397</v>
      </c>
      <c r="C21687" t="s">
        <v>76398</v>
      </c>
      <c r="D21687" t="s">
        <v>76399</v>
      </c>
      <c r="E21687" t="s">
        <v>43</v>
      </c>
      <c r="F21687" t="s">
        <v>18</v>
      </c>
      <c r="G21687" t="s">
        <v>1062</v>
      </c>
      <c r="H21687">
        <v>16</v>
      </c>
      <c r="I21687" t="s">
        <v>1704</v>
      </c>
      <c r="J21687" t="s">
        <v>1704</v>
      </c>
      <c r="K21687">
        <v>3</v>
      </c>
      <c r="L21687" s="1">
        <v>40179</v>
      </c>
      <c r="M21687" s="1">
        <v>40544</v>
      </c>
      <c r="N21687" s="1">
        <v>41791</v>
      </c>
      <c r="O21687"/>
      <c r="P21687"/>
      <c r="Q21687"/>
      <c r="R21687"/>
    </row>
    <row r="21688" spans="1:18" hidden="1" x14ac:dyDescent="0.2">
      <c r="A21688" t="s">
        <v>76400</v>
      </c>
      <c r="B21688" t="s">
        <v>76401</v>
      </c>
      <c r="C21688" t="s">
        <v>76402</v>
      </c>
      <c r="D21688" t="s">
        <v>2199</v>
      </c>
      <c r="E21688">
        <v>500000</v>
      </c>
      <c r="F21688" t="s">
        <v>18</v>
      </c>
      <c r="G21688" t="s">
        <v>25</v>
      </c>
      <c r="H21688" t="s">
        <v>99</v>
      </c>
      <c r="I21688" t="s">
        <v>100</v>
      </c>
      <c r="J21688" t="s">
        <v>2979</v>
      </c>
      <c r="K21688">
        <v>1</v>
      </c>
      <c r="M21688" s="1">
        <v>42240</v>
      </c>
      <c r="N21688" s="1">
        <v>42240</v>
      </c>
      <c r="O21688"/>
      <c r="P21688"/>
      <c r="Q21688"/>
      <c r="R21688"/>
    </row>
    <row r="21689" spans="1:18" x14ac:dyDescent="0.2">
      <c r="A21689" t="s">
        <v>76403</v>
      </c>
      <c r="B21689" t="s">
        <v>76404</v>
      </c>
      <c r="C21689" t="s">
        <v>76405</v>
      </c>
      <c r="E21689">
        <v>66085.117629999993</v>
      </c>
      <c r="F21689" t="s">
        <v>18</v>
      </c>
      <c r="G21689" t="s">
        <v>650</v>
      </c>
      <c r="H21689">
        <v>9</v>
      </c>
      <c r="I21689" t="s">
        <v>2072</v>
      </c>
      <c r="J21689" t="s">
        <v>2072</v>
      </c>
      <c r="K21689">
        <v>1</v>
      </c>
      <c r="L21689" s="1">
        <v>42213</v>
      </c>
      <c r="M21689" s="1">
        <v>42212</v>
      </c>
      <c r="N21689" s="1">
        <v>42212</v>
      </c>
    </row>
    <row r="21690" spans="1:18" x14ac:dyDescent="0.2">
      <c r="A21690" t="s">
        <v>76406</v>
      </c>
      <c r="B21690" t="s">
        <v>76407</v>
      </c>
      <c r="C21690" t="s">
        <v>76408</v>
      </c>
      <c r="D21690" t="s">
        <v>76409</v>
      </c>
      <c r="E21690">
        <v>750000</v>
      </c>
      <c r="F21690" t="s">
        <v>18</v>
      </c>
      <c r="G21690" t="s">
        <v>341</v>
      </c>
      <c r="H21690">
        <v>11</v>
      </c>
      <c r="I21690" t="s">
        <v>497</v>
      </c>
      <c r="J21690" t="s">
        <v>497</v>
      </c>
      <c r="K21690">
        <v>4</v>
      </c>
      <c r="L21690" s="1">
        <v>41606</v>
      </c>
      <c r="M21690" s="1">
        <v>41606</v>
      </c>
      <c r="N21690" s="1">
        <v>42159</v>
      </c>
    </row>
    <row r="21691" spans="1:18" x14ac:dyDescent="0.2">
      <c r="A21691" t="s">
        <v>76410</v>
      </c>
      <c r="B21691" t="s">
        <v>76411</v>
      </c>
      <c r="C21691" t="s">
        <v>76412</v>
      </c>
      <c r="D21691" t="s">
        <v>75</v>
      </c>
      <c r="E21691">
        <v>500000</v>
      </c>
      <c r="F21691" t="s">
        <v>113</v>
      </c>
      <c r="G21691" t="s">
        <v>19</v>
      </c>
      <c r="H21691">
        <v>25</v>
      </c>
      <c r="I21691" t="s">
        <v>151</v>
      </c>
      <c r="J21691" t="s">
        <v>151</v>
      </c>
      <c r="K21691">
        <v>2</v>
      </c>
      <c r="L21691" s="1">
        <v>41306</v>
      </c>
      <c r="M21691" s="1">
        <v>41277</v>
      </c>
      <c r="N21691" s="1">
        <v>41859</v>
      </c>
    </row>
    <row r="21692" spans="1:18" x14ac:dyDescent="0.2">
      <c r="A21692" t="s">
        <v>76413</v>
      </c>
      <c r="B21692" t="s">
        <v>76414</v>
      </c>
      <c r="C21692" t="s">
        <v>76415</v>
      </c>
      <c r="D21692" t="s">
        <v>76416</v>
      </c>
      <c r="E21692">
        <v>30000000</v>
      </c>
      <c r="F21692" t="s">
        <v>113</v>
      </c>
      <c r="G21692" t="s">
        <v>699</v>
      </c>
      <c r="H21692">
        <v>5</v>
      </c>
      <c r="I21692" t="s">
        <v>700</v>
      </c>
      <c r="J21692" t="s">
        <v>700</v>
      </c>
      <c r="K21692">
        <v>4</v>
      </c>
      <c r="L21692" s="1">
        <v>38847</v>
      </c>
      <c r="M21692" s="1">
        <v>38777</v>
      </c>
      <c r="N21692" s="1">
        <v>40687</v>
      </c>
    </row>
    <row r="21693" spans="1:18" x14ac:dyDescent="0.2">
      <c r="A21693" t="s">
        <v>76417</v>
      </c>
      <c r="B21693" t="s">
        <v>76418</v>
      </c>
      <c r="C21693" t="s">
        <v>76419</v>
      </c>
      <c r="D21693" t="s">
        <v>10885</v>
      </c>
      <c r="E21693">
        <v>410000</v>
      </c>
      <c r="F21693" t="s">
        <v>207</v>
      </c>
      <c r="G21693" t="s">
        <v>25</v>
      </c>
      <c r="H21693" t="s">
        <v>158</v>
      </c>
      <c r="I21693" t="s">
        <v>12073</v>
      </c>
      <c r="J21693" t="s">
        <v>76420</v>
      </c>
      <c r="K21693">
        <v>1</v>
      </c>
      <c r="L21693" s="1">
        <v>39814</v>
      </c>
      <c r="M21693" s="1">
        <v>40280</v>
      </c>
      <c r="N21693" s="1">
        <v>40280</v>
      </c>
    </row>
    <row r="21694" spans="1:18" hidden="1" x14ac:dyDescent="0.2">
      <c r="A21694" t="s">
        <v>76421</v>
      </c>
      <c r="B21694" t="s">
        <v>76422</v>
      </c>
      <c r="D21694" t="s">
        <v>76423</v>
      </c>
      <c r="E21694">
        <v>135000</v>
      </c>
      <c r="F21694" t="s">
        <v>18</v>
      </c>
      <c r="G21694" t="s">
        <v>25</v>
      </c>
      <c r="H21694" t="s">
        <v>89</v>
      </c>
      <c r="I21694" t="s">
        <v>1132</v>
      </c>
      <c r="J21694" t="s">
        <v>11327</v>
      </c>
      <c r="K21694">
        <v>1</v>
      </c>
      <c r="M21694" s="1">
        <v>39673</v>
      </c>
      <c r="N21694" s="1">
        <v>39673</v>
      </c>
      <c r="O21694"/>
      <c r="P21694"/>
      <c r="Q21694"/>
      <c r="R21694"/>
    </row>
    <row r="21695" spans="1:18" x14ac:dyDescent="0.2">
      <c r="A21695" t="s">
        <v>76424</v>
      </c>
      <c r="B21695" t="s">
        <v>76425</v>
      </c>
      <c r="C21695" t="s">
        <v>76426</v>
      </c>
      <c r="D21695" t="s">
        <v>2479</v>
      </c>
      <c r="E21695">
        <v>3530000</v>
      </c>
      <c r="F21695" t="s">
        <v>18</v>
      </c>
      <c r="G21695" t="s">
        <v>406</v>
      </c>
      <c r="K21695">
        <v>1</v>
      </c>
      <c r="L21695" s="1">
        <v>38447</v>
      </c>
      <c r="M21695" s="1">
        <v>42056</v>
      </c>
      <c r="N21695" s="1">
        <v>42056</v>
      </c>
    </row>
    <row r="21696" spans="1:18" hidden="1" x14ac:dyDescent="0.2">
      <c r="A21696" t="s">
        <v>76427</v>
      </c>
      <c r="B21696" t="s">
        <v>76428</v>
      </c>
      <c r="C21696" t="s">
        <v>76429</v>
      </c>
      <c r="D21696" t="s">
        <v>655</v>
      </c>
      <c r="E21696" t="s">
        <v>43</v>
      </c>
      <c r="F21696" t="s">
        <v>18</v>
      </c>
      <c r="G21696" t="s">
        <v>699</v>
      </c>
      <c r="H21696">
        <v>5</v>
      </c>
      <c r="I21696" t="s">
        <v>700</v>
      </c>
      <c r="J21696" t="s">
        <v>700</v>
      </c>
      <c r="K21696">
        <v>1</v>
      </c>
      <c r="L21696" s="1">
        <v>41304</v>
      </c>
      <c r="M21696" s="1">
        <v>42078</v>
      </c>
      <c r="N21696" s="1">
        <v>42078</v>
      </c>
      <c r="O21696"/>
      <c r="P21696"/>
      <c r="Q21696"/>
      <c r="R21696"/>
    </row>
    <row r="21697" spans="1:18" x14ac:dyDescent="0.2">
      <c r="A21697" t="s">
        <v>76430</v>
      </c>
      <c r="B21697" t="s">
        <v>76431</v>
      </c>
      <c r="C21697" t="s">
        <v>76432</v>
      </c>
      <c r="D21697" t="s">
        <v>76433</v>
      </c>
      <c r="E21697">
        <v>75000</v>
      </c>
      <c r="F21697" t="s">
        <v>18</v>
      </c>
      <c r="G21697" t="s">
        <v>19</v>
      </c>
      <c r="H21697">
        <v>19</v>
      </c>
      <c r="I21697" t="s">
        <v>474</v>
      </c>
      <c r="J21697" t="s">
        <v>11966</v>
      </c>
      <c r="K21697">
        <v>1</v>
      </c>
      <c r="L21697" s="1">
        <v>40909</v>
      </c>
      <c r="M21697" s="1">
        <v>41061</v>
      </c>
      <c r="N21697" s="1">
        <v>41061</v>
      </c>
    </row>
    <row r="21698" spans="1:18" hidden="1" x14ac:dyDescent="0.2">
      <c r="A21698" t="s">
        <v>76434</v>
      </c>
      <c r="B21698" t="s">
        <v>76435</v>
      </c>
      <c r="C21698" t="s">
        <v>76436</v>
      </c>
      <c r="E21698" t="s">
        <v>43</v>
      </c>
      <c r="F21698" t="s">
        <v>18</v>
      </c>
      <c r="G21698" t="s">
        <v>25</v>
      </c>
      <c r="H21698" t="s">
        <v>89</v>
      </c>
      <c r="I21698" t="s">
        <v>3569</v>
      </c>
      <c r="J21698" t="s">
        <v>76437</v>
      </c>
      <c r="K21698">
        <v>1</v>
      </c>
      <c r="L21698" s="1">
        <v>38504</v>
      </c>
      <c r="M21698" s="1">
        <v>41835</v>
      </c>
      <c r="N21698" s="1">
        <v>41835</v>
      </c>
      <c r="O21698"/>
      <c r="P21698"/>
      <c r="Q21698"/>
      <c r="R21698"/>
    </row>
    <row r="21699" spans="1:18" hidden="1" x14ac:dyDescent="0.2">
      <c r="A21699" t="s">
        <v>76438</v>
      </c>
      <c r="B21699" t="s">
        <v>76439</v>
      </c>
      <c r="C21699" t="s">
        <v>76440</v>
      </c>
      <c r="D21699" t="s">
        <v>24338</v>
      </c>
      <c r="E21699" t="s">
        <v>43</v>
      </c>
      <c r="F21699" t="s">
        <v>18</v>
      </c>
      <c r="K21699">
        <v>1</v>
      </c>
      <c r="M21699" s="1">
        <v>40934</v>
      </c>
      <c r="N21699" s="1">
        <v>40934</v>
      </c>
      <c r="O21699"/>
      <c r="P21699"/>
      <c r="Q21699"/>
      <c r="R21699"/>
    </row>
    <row r="21700" spans="1:18" x14ac:dyDescent="0.2">
      <c r="A21700" t="s">
        <v>76441</v>
      </c>
      <c r="B21700" t="s">
        <v>76442</v>
      </c>
      <c r="C21700" t="s">
        <v>76443</v>
      </c>
      <c r="D21700" t="s">
        <v>41791</v>
      </c>
      <c r="E21700">
        <v>250000</v>
      </c>
      <c r="F21700" t="s">
        <v>18</v>
      </c>
      <c r="G21700" t="s">
        <v>25</v>
      </c>
      <c r="H21700" t="s">
        <v>82</v>
      </c>
      <c r="I21700" t="s">
        <v>83</v>
      </c>
      <c r="J21700" t="s">
        <v>76444</v>
      </c>
      <c r="K21700">
        <v>1</v>
      </c>
      <c r="L21700" s="1">
        <v>40179</v>
      </c>
      <c r="M21700" s="1">
        <v>41350</v>
      </c>
      <c r="N21700" s="1">
        <v>41350</v>
      </c>
    </row>
    <row r="21701" spans="1:18" x14ac:dyDescent="0.2">
      <c r="A21701" t="s">
        <v>76445</v>
      </c>
      <c r="B21701" t="s">
        <v>76446</v>
      </c>
      <c r="C21701" t="s">
        <v>76447</v>
      </c>
      <c r="D21701" t="s">
        <v>76448</v>
      </c>
      <c r="E21701">
        <v>50000</v>
      </c>
      <c r="F21701" t="s">
        <v>18</v>
      </c>
      <c r="G21701" t="s">
        <v>25</v>
      </c>
      <c r="H21701" t="s">
        <v>106</v>
      </c>
      <c r="I21701" t="s">
        <v>107</v>
      </c>
      <c r="J21701" t="s">
        <v>108</v>
      </c>
      <c r="K21701">
        <v>2</v>
      </c>
      <c r="L21701" s="1">
        <v>41426</v>
      </c>
      <c r="M21701" s="1">
        <v>41275</v>
      </c>
      <c r="N21701" s="1">
        <v>42071</v>
      </c>
    </row>
    <row r="21702" spans="1:18" hidden="1" x14ac:dyDescent="0.2">
      <c r="A21702" t="s">
        <v>76449</v>
      </c>
      <c r="B21702" t="s">
        <v>76450</v>
      </c>
      <c r="C21702" t="s">
        <v>76451</v>
      </c>
      <c r="D21702" t="s">
        <v>76452</v>
      </c>
      <c r="E21702" t="s">
        <v>43</v>
      </c>
      <c r="F21702" t="s">
        <v>18</v>
      </c>
      <c r="G21702" t="s">
        <v>341</v>
      </c>
      <c r="H21702">
        <v>11</v>
      </c>
      <c r="I21702" t="s">
        <v>497</v>
      </c>
      <c r="J21702" t="s">
        <v>497</v>
      </c>
      <c r="K21702">
        <v>2</v>
      </c>
      <c r="L21702" s="1">
        <v>41928</v>
      </c>
      <c r="M21702" s="1">
        <v>41983</v>
      </c>
      <c r="N21702" s="1">
        <v>42020</v>
      </c>
      <c r="O21702"/>
      <c r="P21702"/>
      <c r="Q21702"/>
      <c r="R21702"/>
    </row>
    <row r="21703" spans="1:18" x14ac:dyDescent="0.2">
      <c r="A21703" t="s">
        <v>76453</v>
      </c>
      <c r="B21703" t="s">
        <v>76454</v>
      </c>
      <c r="C21703" t="s">
        <v>76455</v>
      </c>
      <c r="D21703" t="s">
        <v>76456</v>
      </c>
      <c r="E21703">
        <v>438862</v>
      </c>
      <c r="F21703" t="s">
        <v>18</v>
      </c>
      <c r="G21703" t="s">
        <v>638</v>
      </c>
      <c r="H21703">
        <v>7</v>
      </c>
      <c r="I21703" t="s">
        <v>929</v>
      </c>
      <c r="J21703" t="s">
        <v>929</v>
      </c>
      <c r="K21703">
        <v>5</v>
      </c>
      <c r="L21703" s="1">
        <v>41512</v>
      </c>
      <c r="M21703" s="1">
        <v>41306</v>
      </c>
      <c r="N21703" s="1">
        <v>42036</v>
      </c>
    </row>
    <row r="21704" spans="1:18" x14ac:dyDescent="0.2">
      <c r="A21704" t="s">
        <v>76457</v>
      </c>
      <c r="B21704" t="s">
        <v>76458</v>
      </c>
      <c r="C21704" t="s">
        <v>76459</v>
      </c>
      <c r="D21704" t="s">
        <v>76460</v>
      </c>
      <c r="E21704">
        <v>150000</v>
      </c>
      <c r="F21704" t="s">
        <v>18</v>
      </c>
      <c r="G21704" t="s">
        <v>458</v>
      </c>
      <c r="H21704">
        <v>48</v>
      </c>
      <c r="I21704" t="s">
        <v>459</v>
      </c>
      <c r="J21704" t="s">
        <v>459</v>
      </c>
      <c r="K21704">
        <v>1</v>
      </c>
      <c r="L21704" s="1">
        <v>40179</v>
      </c>
      <c r="M21704" s="1">
        <v>40330</v>
      </c>
      <c r="N21704" s="1">
        <v>40330</v>
      </c>
    </row>
    <row r="21705" spans="1:18" hidden="1" x14ac:dyDescent="0.2">
      <c r="A21705" t="s">
        <v>76461</v>
      </c>
      <c r="B21705" t="s">
        <v>76462</v>
      </c>
      <c r="C21705" t="s">
        <v>76463</v>
      </c>
      <c r="D21705" t="s">
        <v>76464</v>
      </c>
      <c r="E21705">
        <v>110000</v>
      </c>
      <c r="F21705" t="s">
        <v>18</v>
      </c>
      <c r="K21705">
        <v>1</v>
      </c>
      <c r="M21705" s="1">
        <v>40065</v>
      </c>
      <c r="N21705" s="1">
        <v>40065</v>
      </c>
      <c r="O21705"/>
      <c r="P21705"/>
      <c r="Q21705"/>
      <c r="R21705"/>
    </row>
    <row r="21706" spans="1:18" hidden="1" x14ac:dyDescent="0.2">
      <c r="A21706" t="s">
        <v>76465</v>
      </c>
      <c r="B21706" t="s">
        <v>76466</v>
      </c>
      <c r="C21706" t="s">
        <v>76467</v>
      </c>
      <c r="D21706" t="s">
        <v>933</v>
      </c>
      <c r="E21706" t="s">
        <v>43</v>
      </c>
      <c r="F21706" t="s">
        <v>18</v>
      </c>
      <c r="G21706" t="s">
        <v>406</v>
      </c>
      <c r="H21706">
        <v>40</v>
      </c>
      <c r="I21706" t="s">
        <v>980</v>
      </c>
      <c r="J21706" t="s">
        <v>980</v>
      </c>
      <c r="K21706">
        <v>1</v>
      </c>
      <c r="L21706" s="1">
        <v>40179</v>
      </c>
      <c r="M21706" s="1">
        <v>40766</v>
      </c>
      <c r="N21706" s="1">
        <v>40766</v>
      </c>
      <c r="O21706"/>
      <c r="P21706"/>
      <c r="Q21706"/>
      <c r="R21706"/>
    </row>
    <row r="21707" spans="1:18" x14ac:dyDescent="0.2">
      <c r="A21707" t="s">
        <v>76468</v>
      </c>
      <c r="B21707" t="s">
        <v>76469</v>
      </c>
      <c r="C21707" t="s">
        <v>76470</v>
      </c>
      <c r="D21707" t="s">
        <v>50</v>
      </c>
      <c r="E21707">
        <v>988356</v>
      </c>
      <c r="F21707" t="s">
        <v>18</v>
      </c>
      <c r="G21707" t="s">
        <v>25</v>
      </c>
      <c r="H21707" t="s">
        <v>1306</v>
      </c>
      <c r="I21707" t="s">
        <v>245</v>
      </c>
      <c r="J21707" t="s">
        <v>245</v>
      </c>
      <c r="K21707">
        <v>2</v>
      </c>
      <c r="L21707" s="1">
        <v>35065</v>
      </c>
      <c r="M21707" s="1">
        <v>41411</v>
      </c>
      <c r="N21707" s="1">
        <v>42107</v>
      </c>
    </row>
    <row r="21708" spans="1:18" hidden="1" x14ac:dyDescent="0.2">
      <c r="A21708" t="s">
        <v>76471</v>
      </c>
      <c r="B21708" t="s">
        <v>76472</v>
      </c>
      <c r="E21708">
        <v>50000</v>
      </c>
      <c r="F21708" t="s">
        <v>18</v>
      </c>
      <c r="G21708" t="s">
        <v>25</v>
      </c>
      <c r="H21708" t="s">
        <v>106</v>
      </c>
      <c r="I21708" t="s">
        <v>107</v>
      </c>
      <c r="J21708" t="s">
        <v>108</v>
      </c>
      <c r="K21708">
        <v>1</v>
      </c>
      <c r="M21708" s="1">
        <v>42064</v>
      </c>
      <c r="N21708" s="1">
        <v>42064</v>
      </c>
      <c r="O21708"/>
      <c r="P21708"/>
      <c r="Q21708"/>
      <c r="R21708"/>
    </row>
    <row r="21709" spans="1:18" hidden="1" x14ac:dyDescent="0.2">
      <c r="A21709" t="s">
        <v>76473</v>
      </c>
      <c r="B21709" t="s">
        <v>76474</v>
      </c>
      <c r="C21709" t="s">
        <v>76475</v>
      </c>
      <c r="D21709" t="s">
        <v>76476</v>
      </c>
      <c r="E21709" t="s">
        <v>43</v>
      </c>
      <c r="F21709" t="s">
        <v>207</v>
      </c>
      <c r="G21709" t="s">
        <v>25</v>
      </c>
      <c r="H21709" t="s">
        <v>106</v>
      </c>
      <c r="I21709" t="s">
        <v>107</v>
      </c>
      <c r="J21709" t="s">
        <v>5335</v>
      </c>
      <c r="K21709">
        <v>1</v>
      </c>
      <c r="L21709" s="1">
        <v>39448</v>
      </c>
      <c r="M21709" s="1">
        <v>39600</v>
      </c>
      <c r="N21709" s="1">
        <v>39600</v>
      </c>
      <c r="O21709"/>
      <c r="P21709"/>
      <c r="Q21709"/>
      <c r="R21709"/>
    </row>
    <row r="21710" spans="1:18" x14ac:dyDescent="0.2">
      <c r="A21710" t="s">
        <v>76477</v>
      </c>
      <c r="B21710" t="s">
        <v>76478</v>
      </c>
      <c r="C21710" t="s">
        <v>76479</v>
      </c>
      <c r="D21710" t="s">
        <v>134</v>
      </c>
      <c r="E21710">
        <v>3109276</v>
      </c>
      <c r="F21710" t="s">
        <v>18</v>
      </c>
      <c r="G21710" t="s">
        <v>341</v>
      </c>
      <c r="H21710">
        <v>11</v>
      </c>
      <c r="I21710" t="s">
        <v>497</v>
      </c>
      <c r="J21710" t="s">
        <v>497</v>
      </c>
      <c r="K21710">
        <v>2</v>
      </c>
      <c r="L21710" s="1">
        <v>40807</v>
      </c>
      <c r="M21710" s="1">
        <v>41053</v>
      </c>
      <c r="N21710" s="1">
        <v>41571</v>
      </c>
    </row>
    <row r="21711" spans="1:18" x14ac:dyDescent="0.2">
      <c r="A21711" t="s">
        <v>76480</v>
      </c>
      <c r="B21711" t="s">
        <v>76481</v>
      </c>
      <c r="C21711" t="s">
        <v>76482</v>
      </c>
      <c r="D21711" t="s">
        <v>70</v>
      </c>
      <c r="E21711">
        <v>2900000</v>
      </c>
      <c r="F21711" t="s">
        <v>18</v>
      </c>
      <c r="G21711" t="s">
        <v>25</v>
      </c>
      <c r="H21711" t="s">
        <v>1011</v>
      </c>
      <c r="I21711" t="s">
        <v>1012</v>
      </c>
      <c r="J21711" t="s">
        <v>1012</v>
      </c>
      <c r="K21711">
        <v>3</v>
      </c>
      <c r="L21711" s="1">
        <v>39448</v>
      </c>
      <c r="M21711" s="1">
        <v>40298</v>
      </c>
      <c r="N21711" s="1">
        <v>42212</v>
      </c>
    </row>
    <row r="21712" spans="1:18" hidden="1" x14ac:dyDescent="0.2">
      <c r="A21712" t="s">
        <v>76483</v>
      </c>
      <c r="B21712" t="s">
        <v>76484</v>
      </c>
      <c r="C21712" t="s">
        <v>76485</v>
      </c>
      <c r="D21712" t="s">
        <v>50</v>
      </c>
      <c r="E21712">
        <v>1650000</v>
      </c>
      <c r="F21712" t="s">
        <v>18</v>
      </c>
      <c r="K21712">
        <v>1</v>
      </c>
      <c r="M21712" s="1">
        <v>41453</v>
      </c>
      <c r="N21712" s="1">
        <v>41453</v>
      </c>
      <c r="O21712"/>
      <c r="P21712"/>
      <c r="Q21712"/>
      <c r="R21712"/>
    </row>
    <row r="21713" spans="1:18" x14ac:dyDescent="0.2">
      <c r="A21713" t="s">
        <v>76486</v>
      </c>
      <c r="B21713" t="s">
        <v>76487</v>
      </c>
      <c r="C21713" t="s">
        <v>76488</v>
      </c>
      <c r="D21713" t="s">
        <v>21261</v>
      </c>
      <c r="E21713">
        <v>2515051</v>
      </c>
      <c r="F21713" t="s">
        <v>207</v>
      </c>
      <c r="K21713">
        <v>1</v>
      </c>
      <c r="L21713" s="1">
        <v>40274</v>
      </c>
      <c r="M21713" s="1">
        <v>42139</v>
      </c>
      <c r="N21713" s="1">
        <v>42139</v>
      </c>
    </row>
    <row r="21714" spans="1:18" x14ac:dyDescent="0.2">
      <c r="A21714" t="s">
        <v>76489</v>
      </c>
      <c r="B21714" t="s">
        <v>76490</v>
      </c>
      <c r="C21714" t="s">
        <v>76491</v>
      </c>
      <c r="D21714" t="s">
        <v>2544</v>
      </c>
      <c r="E21714">
        <v>1286600</v>
      </c>
      <c r="F21714" t="s">
        <v>18</v>
      </c>
      <c r="G21714" t="s">
        <v>552</v>
      </c>
      <c r="H21714">
        <v>60</v>
      </c>
      <c r="I21714" t="s">
        <v>20542</v>
      </c>
      <c r="J21714" t="s">
        <v>76492</v>
      </c>
      <c r="K21714">
        <v>1</v>
      </c>
      <c r="L21714" s="1">
        <v>39448</v>
      </c>
      <c r="M21714" s="1">
        <v>41604</v>
      </c>
      <c r="N21714" s="1">
        <v>41604</v>
      </c>
    </row>
    <row r="21715" spans="1:18" hidden="1" x14ac:dyDescent="0.2">
      <c r="A21715" t="s">
        <v>76493</v>
      </c>
      <c r="B21715" t="s">
        <v>76494</v>
      </c>
      <c r="C21715" t="s">
        <v>76495</v>
      </c>
      <c r="D21715" t="s">
        <v>76496</v>
      </c>
      <c r="E21715" t="s">
        <v>43</v>
      </c>
      <c r="F21715" t="s">
        <v>18</v>
      </c>
      <c r="G21715" t="s">
        <v>1062</v>
      </c>
      <c r="H21715">
        <v>2</v>
      </c>
      <c r="I21715" t="s">
        <v>1736</v>
      </c>
      <c r="J21715" t="s">
        <v>1736</v>
      </c>
      <c r="K21715">
        <v>1</v>
      </c>
      <c r="L21715" s="1">
        <v>39753</v>
      </c>
      <c r="M21715" s="1">
        <v>41605</v>
      </c>
      <c r="N21715" s="1">
        <v>41605</v>
      </c>
      <c r="O21715"/>
      <c r="P21715"/>
      <c r="Q21715"/>
      <c r="R21715"/>
    </row>
    <row r="21716" spans="1:18" hidden="1" x14ac:dyDescent="0.2">
      <c r="A21716" t="s">
        <v>76497</v>
      </c>
      <c r="B21716" t="s">
        <v>76498</v>
      </c>
      <c r="C21716" t="s">
        <v>76499</v>
      </c>
      <c r="D21716" t="s">
        <v>76500</v>
      </c>
      <c r="E21716" t="s">
        <v>43</v>
      </c>
      <c r="F21716" t="s">
        <v>18</v>
      </c>
      <c r="K21716">
        <v>1</v>
      </c>
      <c r="M21716" s="1">
        <v>41428</v>
      </c>
      <c r="N21716" s="1">
        <v>41428</v>
      </c>
      <c r="O21716"/>
      <c r="P21716"/>
      <c r="Q21716"/>
      <c r="R21716"/>
    </row>
    <row r="21717" spans="1:18" hidden="1" x14ac:dyDescent="0.2">
      <c r="A21717" t="s">
        <v>76501</v>
      </c>
      <c r="B21717" t="s">
        <v>76502</v>
      </c>
      <c r="C21717" t="s">
        <v>76503</v>
      </c>
      <c r="E21717" t="s">
        <v>43</v>
      </c>
      <c r="F21717" t="s">
        <v>18</v>
      </c>
      <c r="G21717" t="s">
        <v>25</v>
      </c>
      <c r="H21717" t="s">
        <v>64</v>
      </c>
      <c r="I21717" t="s">
        <v>95</v>
      </c>
      <c r="J21717" t="s">
        <v>95</v>
      </c>
      <c r="K21717">
        <v>1</v>
      </c>
      <c r="M21717" s="1">
        <v>41089</v>
      </c>
      <c r="N21717" s="1">
        <v>41089</v>
      </c>
      <c r="O21717"/>
      <c r="P21717"/>
      <c r="Q21717"/>
      <c r="R21717"/>
    </row>
    <row r="21718" spans="1:18" hidden="1" x14ac:dyDescent="0.2">
      <c r="A21718" t="s">
        <v>76504</v>
      </c>
      <c r="B21718" t="s">
        <v>76505</v>
      </c>
      <c r="C21718" t="s">
        <v>76506</v>
      </c>
      <c r="D21718" t="s">
        <v>76507</v>
      </c>
      <c r="E21718" t="s">
        <v>43</v>
      </c>
      <c r="F21718" t="s">
        <v>18</v>
      </c>
      <c r="K21718">
        <v>1</v>
      </c>
      <c r="M21718" s="1">
        <v>40680</v>
      </c>
      <c r="N21718" s="1">
        <v>40680</v>
      </c>
      <c r="O21718"/>
      <c r="P21718"/>
      <c r="Q21718"/>
      <c r="R21718"/>
    </row>
    <row r="21719" spans="1:18" hidden="1" x14ac:dyDescent="0.2">
      <c r="A21719" t="s">
        <v>76508</v>
      </c>
      <c r="B21719" t="s">
        <v>76509</v>
      </c>
      <c r="C21719" t="s">
        <v>76510</v>
      </c>
      <c r="D21719" t="s">
        <v>76511</v>
      </c>
      <c r="E21719" t="s">
        <v>43</v>
      </c>
      <c r="F21719" t="s">
        <v>113</v>
      </c>
      <c r="G21719" t="s">
        <v>128</v>
      </c>
      <c r="H21719" t="s">
        <v>6798</v>
      </c>
      <c r="I21719" t="s">
        <v>6799</v>
      </c>
      <c r="J21719" t="s">
        <v>6799</v>
      </c>
      <c r="K21719">
        <v>1</v>
      </c>
      <c r="L21719" s="1">
        <v>36526</v>
      </c>
      <c r="M21719" s="1">
        <v>41791</v>
      </c>
      <c r="N21719" s="1">
        <v>41791</v>
      </c>
      <c r="O21719"/>
      <c r="P21719"/>
      <c r="Q21719"/>
      <c r="R21719"/>
    </row>
    <row r="21720" spans="1:18" x14ac:dyDescent="0.2">
      <c r="A21720" t="s">
        <v>76512</v>
      </c>
      <c r="B21720" t="s">
        <v>76513</v>
      </c>
      <c r="C21720" t="s">
        <v>76514</v>
      </c>
      <c r="D21720" t="s">
        <v>76515</v>
      </c>
      <c r="E21720">
        <v>3250000</v>
      </c>
      <c r="F21720" t="s">
        <v>18</v>
      </c>
      <c r="G21720" t="s">
        <v>25</v>
      </c>
      <c r="H21720" t="s">
        <v>64</v>
      </c>
      <c r="I21720" t="s">
        <v>65</v>
      </c>
      <c r="J21720" t="s">
        <v>71</v>
      </c>
      <c r="K21720">
        <v>3</v>
      </c>
      <c r="L21720" s="1">
        <v>41579</v>
      </c>
      <c r="M21720" s="1">
        <v>41579</v>
      </c>
      <c r="N21720" s="1">
        <v>41913</v>
      </c>
    </row>
    <row r="21721" spans="1:18" x14ac:dyDescent="0.2">
      <c r="A21721" t="s">
        <v>76516</v>
      </c>
      <c r="B21721" t="s">
        <v>76517</v>
      </c>
      <c r="C21721" t="s">
        <v>76518</v>
      </c>
      <c r="D21721" t="s">
        <v>76519</v>
      </c>
      <c r="E21721">
        <v>11200000</v>
      </c>
      <c r="F21721" t="s">
        <v>18</v>
      </c>
      <c r="G21721" t="s">
        <v>25</v>
      </c>
      <c r="H21721" t="s">
        <v>142</v>
      </c>
      <c r="I21721" t="s">
        <v>143</v>
      </c>
      <c r="J21721" t="s">
        <v>143</v>
      </c>
      <c r="K21721">
        <v>3</v>
      </c>
      <c r="L21721" s="1">
        <v>41243</v>
      </c>
      <c r="M21721" s="1">
        <v>41523</v>
      </c>
      <c r="N21721" s="1">
        <v>41992</v>
      </c>
    </row>
    <row r="21722" spans="1:18" x14ac:dyDescent="0.2">
      <c r="A21722" t="s">
        <v>76520</v>
      </c>
      <c r="B21722" t="s">
        <v>76521</v>
      </c>
      <c r="C21722" t="s">
        <v>76522</v>
      </c>
      <c r="D21722" t="s">
        <v>76523</v>
      </c>
      <c r="E21722">
        <v>7700000</v>
      </c>
      <c r="F21722" t="s">
        <v>18</v>
      </c>
      <c r="G21722" t="s">
        <v>25</v>
      </c>
      <c r="H21722" t="s">
        <v>3162</v>
      </c>
      <c r="I21722" t="s">
        <v>3163</v>
      </c>
      <c r="J21722" t="s">
        <v>27482</v>
      </c>
      <c r="K21722">
        <v>2</v>
      </c>
      <c r="L21722" s="1">
        <v>40544</v>
      </c>
      <c r="M21722" s="1">
        <v>40909</v>
      </c>
      <c r="N21722" s="1">
        <v>41298</v>
      </c>
    </row>
    <row r="21723" spans="1:18" x14ac:dyDescent="0.2">
      <c r="A21723" t="s">
        <v>76524</v>
      </c>
      <c r="B21723" t="s">
        <v>76525</v>
      </c>
      <c r="C21723" t="s">
        <v>76526</v>
      </c>
      <c r="D21723" t="s">
        <v>76527</v>
      </c>
      <c r="E21723">
        <v>6600000</v>
      </c>
      <c r="F21723" t="s">
        <v>18</v>
      </c>
      <c r="G21723" t="s">
        <v>25</v>
      </c>
      <c r="H21723" t="s">
        <v>64</v>
      </c>
      <c r="I21723" t="s">
        <v>65</v>
      </c>
      <c r="J21723" t="s">
        <v>71</v>
      </c>
      <c r="K21723">
        <v>2</v>
      </c>
      <c r="L21723" s="1">
        <v>41275</v>
      </c>
      <c r="M21723" s="1">
        <v>41653</v>
      </c>
      <c r="N21723" s="1">
        <v>42228</v>
      </c>
    </row>
    <row r="21724" spans="1:18" x14ac:dyDescent="0.2">
      <c r="A21724" t="s">
        <v>76528</v>
      </c>
      <c r="B21724" t="s">
        <v>76529</v>
      </c>
      <c r="C21724" t="s">
        <v>76530</v>
      </c>
      <c r="D21724" t="s">
        <v>3708</v>
      </c>
      <c r="E21724">
        <v>16000000</v>
      </c>
      <c r="F21724" t="s">
        <v>18</v>
      </c>
      <c r="G21724" t="s">
        <v>25</v>
      </c>
      <c r="H21724" t="s">
        <v>380</v>
      </c>
      <c r="I21724" t="s">
        <v>381</v>
      </c>
      <c r="J21724" t="s">
        <v>382</v>
      </c>
      <c r="K21724">
        <v>1</v>
      </c>
      <c r="L21724" s="1">
        <v>39136</v>
      </c>
      <c r="M21724" s="1">
        <v>39539</v>
      </c>
      <c r="N21724" s="1">
        <v>39539</v>
      </c>
    </row>
    <row r="21725" spans="1:18" hidden="1" x14ac:dyDescent="0.2">
      <c r="A21725" t="s">
        <v>76531</v>
      </c>
      <c r="B21725" t="s">
        <v>76532</v>
      </c>
      <c r="C21725" t="s">
        <v>76533</v>
      </c>
      <c r="D21725" t="s">
        <v>248</v>
      </c>
      <c r="E21725">
        <v>344853</v>
      </c>
      <c r="F21725" t="s">
        <v>207</v>
      </c>
      <c r="G21725" t="s">
        <v>128</v>
      </c>
      <c r="H21725" t="s">
        <v>5427</v>
      </c>
      <c r="I21725" t="s">
        <v>76534</v>
      </c>
      <c r="J21725" t="s">
        <v>76534</v>
      </c>
      <c r="K21725">
        <v>2</v>
      </c>
      <c r="M21725" s="1">
        <v>41122</v>
      </c>
      <c r="N21725" s="1">
        <v>41518</v>
      </c>
      <c r="O21725"/>
      <c r="P21725"/>
      <c r="Q21725"/>
      <c r="R21725"/>
    </row>
    <row r="21726" spans="1:18" hidden="1" x14ac:dyDescent="0.2">
      <c r="A21726" t="s">
        <v>76535</v>
      </c>
      <c r="B21726" t="s">
        <v>76536</v>
      </c>
      <c r="C21726" t="s">
        <v>76537</v>
      </c>
      <c r="D21726" t="s">
        <v>42</v>
      </c>
      <c r="E21726" t="s">
        <v>43</v>
      </c>
      <c r="F21726" t="s">
        <v>18</v>
      </c>
      <c r="G21726" t="s">
        <v>19</v>
      </c>
      <c r="H21726">
        <v>19</v>
      </c>
      <c r="I21726" t="s">
        <v>474</v>
      </c>
      <c r="J21726" t="s">
        <v>474</v>
      </c>
      <c r="K21726">
        <v>1</v>
      </c>
      <c r="M21726" s="1">
        <v>41180</v>
      </c>
      <c r="N21726" s="1">
        <v>41180</v>
      </c>
      <c r="O21726"/>
      <c r="P21726"/>
      <c r="Q21726"/>
      <c r="R21726"/>
    </row>
    <row r="21727" spans="1:18" x14ac:dyDescent="0.2">
      <c r="A21727" t="s">
        <v>76538</v>
      </c>
      <c r="B21727" t="s">
        <v>76539</v>
      </c>
      <c r="C21727" t="s">
        <v>76540</v>
      </c>
      <c r="D21727" t="s">
        <v>76541</v>
      </c>
      <c r="E21727">
        <v>3910000</v>
      </c>
      <c r="F21727" t="s">
        <v>207</v>
      </c>
      <c r="G21727" t="s">
        <v>25</v>
      </c>
      <c r="H21727" t="s">
        <v>64</v>
      </c>
      <c r="I21727" t="s">
        <v>65</v>
      </c>
      <c r="J21727" t="s">
        <v>71</v>
      </c>
      <c r="K21727">
        <v>2</v>
      </c>
      <c r="L21727" s="1">
        <v>40544</v>
      </c>
      <c r="M21727" s="1">
        <v>41072</v>
      </c>
      <c r="N21727" s="1">
        <v>41576</v>
      </c>
    </row>
    <row r="21728" spans="1:18" hidden="1" x14ac:dyDescent="0.2">
      <c r="A21728" t="s">
        <v>76542</v>
      </c>
      <c r="B21728" t="s">
        <v>76543</v>
      </c>
      <c r="C21728" t="s">
        <v>76544</v>
      </c>
      <c r="D21728" t="s">
        <v>41373</v>
      </c>
      <c r="E21728">
        <v>8000000</v>
      </c>
      <c r="F21728" t="s">
        <v>113</v>
      </c>
      <c r="K21728">
        <v>1</v>
      </c>
      <c r="M21728" s="1">
        <v>37851</v>
      </c>
      <c r="N21728" s="1">
        <v>37851</v>
      </c>
      <c r="O21728"/>
      <c r="P21728"/>
      <c r="Q21728"/>
      <c r="R21728"/>
    </row>
    <row r="21729" spans="1:18" hidden="1" x14ac:dyDescent="0.2">
      <c r="A21729" t="s">
        <v>76545</v>
      </c>
      <c r="B21729" t="s">
        <v>76546</v>
      </c>
      <c r="C21729" t="s">
        <v>76547</v>
      </c>
      <c r="D21729" t="s">
        <v>76548</v>
      </c>
      <c r="E21729">
        <v>430000</v>
      </c>
      <c r="F21729" t="s">
        <v>18</v>
      </c>
      <c r="G21729" t="s">
        <v>492</v>
      </c>
      <c r="H21729">
        <v>12</v>
      </c>
      <c r="I21729" t="s">
        <v>28379</v>
      </c>
      <c r="J21729" t="s">
        <v>28379</v>
      </c>
      <c r="K21729">
        <v>1</v>
      </c>
      <c r="M21729" s="1">
        <v>42289</v>
      </c>
      <c r="N21729" s="1">
        <v>42289</v>
      </c>
      <c r="O21729"/>
      <c r="P21729"/>
      <c r="Q21729"/>
      <c r="R21729"/>
    </row>
    <row r="21730" spans="1:18" x14ac:dyDescent="0.2">
      <c r="A21730" t="s">
        <v>76549</v>
      </c>
      <c r="B21730" t="s">
        <v>76550</v>
      </c>
      <c r="C21730" t="s">
        <v>76551</v>
      </c>
      <c r="D21730" t="s">
        <v>76552</v>
      </c>
      <c r="E21730">
        <v>1885043</v>
      </c>
      <c r="F21730" t="s">
        <v>207</v>
      </c>
      <c r="G21730" t="s">
        <v>492</v>
      </c>
      <c r="H21730">
        <v>12</v>
      </c>
      <c r="I21730" t="s">
        <v>28379</v>
      </c>
      <c r="J21730" t="s">
        <v>28379</v>
      </c>
      <c r="K21730">
        <v>3</v>
      </c>
      <c r="L21730" s="1">
        <v>40224</v>
      </c>
      <c r="M21730" s="1">
        <v>41153</v>
      </c>
      <c r="N21730" s="1">
        <v>42217</v>
      </c>
    </row>
    <row r="21731" spans="1:18" x14ac:dyDescent="0.2">
      <c r="A21731" t="s">
        <v>76553</v>
      </c>
      <c r="B21731" t="s">
        <v>76554</v>
      </c>
      <c r="C21731" t="s">
        <v>76555</v>
      </c>
      <c r="D21731" t="s">
        <v>76556</v>
      </c>
      <c r="E21731">
        <v>4500000</v>
      </c>
      <c r="F21731" t="s">
        <v>18</v>
      </c>
      <c r="G21731" t="s">
        <v>25</v>
      </c>
      <c r="H21731" t="s">
        <v>3162</v>
      </c>
      <c r="I21731" t="s">
        <v>3456</v>
      </c>
      <c r="J21731" t="s">
        <v>76554</v>
      </c>
      <c r="K21731">
        <v>1</v>
      </c>
      <c r="L21731" t="s">
        <v>76557</v>
      </c>
      <c r="M21731" s="1">
        <v>41562</v>
      </c>
      <c r="N21731" s="1">
        <v>41562</v>
      </c>
    </row>
    <row r="21732" spans="1:18" hidden="1" x14ac:dyDescent="0.2">
      <c r="A21732" t="s">
        <v>76558</v>
      </c>
      <c r="B21732" t="s">
        <v>76559</v>
      </c>
      <c r="D21732" t="s">
        <v>50</v>
      </c>
      <c r="E21732" t="s">
        <v>43</v>
      </c>
      <c r="F21732" t="s">
        <v>18</v>
      </c>
      <c r="K21732">
        <v>1</v>
      </c>
      <c r="M21732" s="1">
        <v>37926</v>
      </c>
      <c r="N21732" s="1">
        <v>37926</v>
      </c>
      <c r="O21732"/>
      <c r="P21732"/>
      <c r="Q21732"/>
      <c r="R21732"/>
    </row>
    <row r="21733" spans="1:18" x14ac:dyDescent="0.2">
      <c r="A21733" t="s">
        <v>76560</v>
      </c>
      <c r="B21733" t="s">
        <v>76561</v>
      </c>
      <c r="C21733" t="s">
        <v>76562</v>
      </c>
      <c r="D21733" t="s">
        <v>76563</v>
      </c>
      <c r="E21733">
        <v>2833481</v>
      </c>
      <c r="F21733" t="s">
        <v>18</v>
      </c>
      <c r="G21733" t="s">
        <v>128</v>
      </c>
      <c r="H21733" t="s">
        <v>8200</v>
      </c>
      <c r="I21733" t="s">
        <v>3637</v>
      </c>
      <c r="J21733" t="s">
        <v>3637</v>
      </c>
      <c r="K21733">
        <v>2</v>
      </c>
      <c r="L21733" s="1">
        <v>40765</v>
      </c>
      <c r="M21733" s="1">
        <v>41684</v>
      </c>
      <c r="N21733" s="1">
        <v>42233</v>
      </c>
    </row>
    <row r="21734" spans="1:18" x14ac:dyDescent="0.2">
      <c r="A21734" t="s">
        <v>76564</v>
      </c>
      <c r="B21734" t="s">
        <v>76565</v>
      </c>
      <c r="C21734" t="s">
        <v>76566</v>
      </c>
      <c r="D21734" t="s">
        <v>76567</v>
      </c>
      <c r="E21734">
        <v>380133</v>
      </c>
      <c r="F21734" t="s">
        <v>18</v>
      </c>
      <c r="G21734" t="s">
        <v>128</v>
      </c>
      <c r="H21734" t="s">
        <v>129</v>
      </c>
      <c r="I21734" t="s">
        <v>130</v>
      </c>
      <c r="J21734" t="s">
        <v>130</v>
      </c>
      <c r="K21734">
        <v>1</v>
      </c>
      <c r="L21734" s="1">
        <v>39448</v>
      </c>
      <c r="M21734" s="1">
        <v>41426</v>
      </c>
      <c r="N21734" s="1">
        <v>41426</v>
      </c>
    </row>
    <row r="21735" spans="1:18" hidden="1" x14ac:dyDescent="0.2">
      <c r="A21735" t="s">
        <v>76568</v>
      </c>
      <c r="B21735" t="s">
        <v>76569</v>
      </c>
      <c r="C21735" t="s">
        <v>76570</v>
      </c>
      <c r="D21735" t="s">
        <v>2079</v>
      </c>
      <c r="E21735">
        <v>150000</v>
      </c>
      <c r="F21735" t="s">
        <v>18</v>
      </c>
      <c r="G21735" t="s">
        <v>25</v>
      </c>
      <c r="H21735" t="s">
        <v>286</v>
      </c>
      <c r="I21735" t="s">
        <v>1030</v>
      </c>
      <c r="J21735" t="s">
        <v>1030</v>
      </c>
      <c r="K21735">
        <v>1</v>
      </c>
      <c r="M21735" s="1">
        <v>42243</v>
      </c>
      <c r="N21735" s="1">
        <v>42243</v>
      </c>
      <c r="O21735"/>
      <c r="P21735"/>
      <c r="Q21735"/>
      <c r="R21735"/>
    </row>
    <row r="21736" spans="1:18" x14ac:dyDescent="0.2">
      <c r="A21736" t="s">
        <v>76571</v>
      </c>
      <c r="B21736" t="s">
        <v>76572</v>
      </c>
      <c r="C21736" t="s">
        <v>76573</v>
      </c>
      <c r="D21736" t="s">
        <v>42</v>
      </c>
      <c r="E21736">
        <v>1255000</v>
      </c>
      <c r="F21736" t="s">
        <v>18</v>
      </c>
      <c r="G21736" t="s">
        <v>479</v>
      </c>
      <c r="I21736" t="s">
        <v>480</v>
      </c>
      <c r="J21736" t="s">
        <v>480</v>
      </c>
      <c r="K21736">
        <v>2</v>
      </c>
      <c r="L21736" s="1">
        <v>36526</v>
      </c>
      <c r="M21736" s="1">
        <v>41402</v>
      </c>
      <c r="N21736" s="1">
        <v>41829</v>
      </c>
    </row>
    <row r="21737" spans="1:18" x14ac:dyDescent="0.2">
      <c r="A21737" t="s">
        <v>76574</v>
      </c>
      <c r="B21737" t="s">
        <v>76575</v>
      </c>
      <c r="C21737" t="s">
        <v>76576</v>
      </c>
      <c r="D21737" t="s">
        <v>1384</v>
      </c>
      <c r="E21737">
        <v>59360455.770000003</v>
      </c>
      <c r="F21737" t="s">
        <v>18</v>
      </c>
      <c r="G21737" t="s">
        <v>128</v>
      </c>
      <c r="H21737" t="s">
        <v>4411</v>
      </c>
      <c r="I21737" t="s">
        <v>4412</v>
      </c>
      <c r="J21737" t="s">
        <v>4412</v>
      </c>
      <c r="K21737">
        <v>2</v>
      </c>
      <c r="L21737" s="1">
        <v>36892</v>
      </c>
      <c r="M21737" s="1">
        <v>38411</v>
      </c>
      <c r="N21737" s="1">
        <v>39098</v>
      </c>
    </row>
    <row r="21738" spans="1:18" hidden="1" x14ac:dyDescent="0.2">
      <c r="A21738" t="s">
        <v>76577</v>
      </c>
      <c r="B21738" t="s">
        <v>76578</v>
      </c>
      <c r="C21738" t="s">
        <v>76579</v>
      </c>
      <c r="D21738" t="s">
        <v>76580</v>
      </c>
      <c r="E21738">
        <v>11400000</v>
      </c>
      <c r="F21738" t="s">
        <v>18</v>
      </c>
      <c r="G21738" t="s">
        <v>25</v>
      </c>
      <c r="H21738" t="s">
        <v>527</v>
      </c>
      <c r="I21738" t="s">
        <v>528</v>
      </c>
      <c r="J21738" t="s">
        <v>529</v>
      </c>
      <c r="K21738">
        <v>1</v>
      </c>
      <c r="M21738" s="1">
        <v>40513</v>
      </c>
      <c r="N21738" s="1">
        <v>40513</v>
      </c>
      <c r="O21738"/>
      <c r="P21738"/>
      <c r="Q21738"/>
      <c r="R21738"/>
    </row>
    <row r="21739" spans="1:18" x14ac:dyDescent="0.2">
      <c r="A21739" t="s">
        <v>76581</v>
      </c>
      <c r="B21739" t="s">
        <v>76582</v>
      </c>
      <c r="C21739" t="s">
        <v>76583</v>
      </c>
      <c r="D21739" t="s">
        <v>1247</v>
      </c>
      <c r="E21739">
        <v>655000</v>
      </c>
      <c r="F21739" t="s">
        <v>18</v>
      </c>
      <c r="G21739" t="s">
        <v>25</v>
      </c>
      <c r="H21739" t="s">
        <v>286</v>
      </c>
      <c r="I21739" t="s">
        <v>3709</v>
      </c>
      <c r="J21739" t="s">
        <v>3709</v>
      </c>
      <c r="K21739">
        <v>1</v>
      </c>
      <c r="L21739" s="1">
        <v>40909</v>
      </c>
      <c r="M21739" s="1">
        <v>41340</v>
      </c>
      <c r="N21739" s="1">
        <v>41340</v>
      </c>
    </row>
    <row r="21740" spans="1:18" hidden="1" x14ac:dyDescent="0.2">
      <c r="A21740" t="s">
        <v>76584</v>
      </c>
      <c r="B21740" t="s">
        <v>76585</v>
      </c>
      <c r="C21740" t="s">
        <v>76586</v>
      </c>
      <c r="D21740" t="s">
        <v>76587</v>
      </c>
      <c r="E21740">
        <v>3400000</v>
      </c>
      <c r="F21740" t="s">
        <v>18</v>
      </c>
      <c r="G21740" t="s">
        <v>25</v>
      </c>
      <c r="H21740" t="s">
        <v>1330</v>
      </c>
      <c r="I21740" t="s">
        <v>1331</v>
      </c>
      <c r="J21740" t="s">
        <v>1331</v>
      </c>
      <c r="K21740">
        <v>1</v>
      </c>
      <c r="M21740" s="1">
        <v>41822</v>
      </c>
      <c r="N21740" s="1">
        <v>41822</v>
      </c>
      <c r="O21740"/>
      <c r="P21740"/>
      <c r="Q21740"/>
      <c r="R21740"/>
    </row>
    <row r="21741" spans="1:18" hidden="1" x14ac:dyDescent="0.2">
      <c r="A21741" t="s">
        <v>76588</v>
      </c>
      <c r="B21741" t="s">
        <v>76589</v>
      </c>
      <c r="C21741" t="s">
        <v>76590</v>
      </c>
      <c r="E21741" t="s">
        <v>43</v>
      </c>
      <c r="F21741" t="s">
        <v>207</v>
      </c>
      <c r="K21741">
        <v>1</v>
      </c>
      <c r="L21741" s="1">
        <v>41760</v>
      </c>
      <c r="M21741" s="1">
        <v>42143</v>
      </c>
      <c r="N21741" s="1">
        <v>42143</v>
      </c>
      <c r="O21741"/>
      <c r="P21741"/>
      <c r="Q21741"/>
      <c r="R21741"/>
    </row>
    <row r="21742" spans="1:18" x14ac:dyDescent="0.2">
      <c r="A21742" t="s">
        <v>76591</v>
      </c>
      <c r="B21742" t="s">
        <v>76592</v>
      </c>
      <c r="D21742" t="s">
        <v>75</v>
      </c>
      <c r="E21742">
        <v>40000</v>
      </c>
      <c r="F21742" t="s">
        <v>18</v>
      </c>
      <c r="G21742" t="s">
        <v>76</v>
      </c>
      <c r="H21742">
        <v>12</v>
      </c>
      <c r="I21742" t="s">
        <v>77</v>
      </c>
      <c r="J21742" t="s">
        <v>77</v>
      </c>
      <c r="K21742">
        <v>1</v>
      </c>
      <c r="L21742" s="1">
        <v>40544</v>
      </c>
      <c r="M21742" s="1">
        <v>40870</v>
      </c>
      <c r="N21742" s="1">
        <v>40870</v>
      </c>
    </row>
    <row r="21743" spans="1:18" hidden="1" x14ac:dyDescent="0.2">
      <c r="A21743" t="s">
        <v>76593</v>
      </c>
      <c r="B21743" t="s">
        <v>76594</v>
      </c>
      <c r="C21743" t="s">
        <v>76595</v>
      </c>
      <c r="D21743" t="s">
        <v>76596</v>
      </c>
      <c r="E21743" t="s">
        <v>43</v>
      </c>
      <c r="F21743" t="s">
        <v>18</v>
      </c>
      <c r="G21743" t="s">
        <v>1126</v>
      </c>
      <c r="H21743">
        <v>15</v>
      </c>
      <c r="I21743" t="s">
        <v>1294</v>
      </c>
      <c r="J21743" t="s">
        <v>12206</v>
      </c>
      <c r="K21743">
        <v>1</v>
      </c>
      <c r="L21743" s="1">
        <v>41360</v>
      </c>
      <c r="M21743" s="1">
        <v>41334</v>
      </c>
      <c r="N21743" s="1">
        <v>41334</v>
      </c>
      <c r="O21743"/>
      <c r="P21743"/>
      <c r="Q21743"/>
      <c r="R21743"/>
    </row>
    <row r="21744" spans="1:18" x14ac:dyDescent="0.2">
      <c r="A21744" t="s">
        <v>76597</v>
      </c>
      <c r="B21744" t="s">
        <v>76598</v>
      </c>
      <c r="C21744" t="s">
        <v>76599</v>
      </c>
      <c r="D21744" t="s">
        <v>42</v>
      </c>
      <c r="E21744">
        <v>200000</v>
      </c>
      <c r="F21744" t="s">
        <v>18</v>
      </c>
      <c r="G21744" t="s">
        <v>76600</v>
      </c>
      <c r="H21744">
        <v>17</v>
      </c>
      <c r="I21744" t="s">
        <v>76601</v>
      </c>
      <c r="J21744" t="s">
        <v>76601</v>
      </c>
      <c r="K21744">
        <v>1</v>
      </c>
      <c r="L21744" s="1">
        <v>40909</v>
      </c>
      <c r="M21744" s="1">
        <v>41923</v>
      </c>
      <c r="N21744" s="1">
        <v>41923</v>
      </c>
    </row>
    <row r="21745" spans="1:18" x14ac:dyDescent="0.2">
      <c r="A21745" t="s">
        <v>76602</v>
      </c>
      <c r="B21745" t="s">
        <v>76603</v>
      </c>
      <c r="C21745" t="s">
        <v>76604</v>
      </c>
      <c r="D21745" t="s">
        <v>68012</v>
      </c>
      <c r="E21745">
        <v>478000</v>
      </c>
      <c r="F21745" t="s">
        <v>113</v>
      </c>
      <c r="G21745" t="s">
        <v>25</v>
      </c>
      <c r="H21745" t="s">
        <v>64</v>
      </c>
      <c r="I21745" t="s">
        <v>65</v>
      </c>
      <c r="J21745" t="s">
        <v>240</v>
      </c>
      <c r="K21745">
        <v>2</v>
      </c>
      <c r="L21745" s="1">
        <v>41334</v>
      </c>
      <c r="M21745" s="1">
        <v>41465</v>
      </c>
      <c r="N21745" s="1">
        <v>41662</v>
      </c>
    </row>
    <row r="21746" spans="1:18" hidden="1" x14ac:dyDescent="0.2">
      <c r="A21746" t="s">
        <v>76605</v>
      </c>
      <c r="B21746" t="s">
        <v>76606</v>
      </c>
      <c r="C21746" t="s">
        <v>76607</v>
      </c>
      <c r="D21746" t="s">
        <v>6897</v>
      </c>
      <c r="E21746">
        <v>2000000</v>
      </c>
      <c r="F21746" t="s">
        <v>18</v>
      </c>
      <c r="K21746">
        <v>1</v>
      </c>
      <c r="M21746" s="1">
        <v>42297</v>
      </c>
      <c r="N21746" s="1">
        <v>42297</v>
      </c>
      <c r="O21746"/>
      <c r="P21746"/>
      <c r="Q21746"/>
      <c r="R21746"/>
    </row>
    <row r="21747" spans="1:18" hidden="1" x14ac:dyDescent="0.2">
      <c r="A21747" t="s">
        <v>76608</v>
      </c>
      <c r="B21747" t="s">
        <v>76609</v>
      </c>
      <c r="C21747" t="s">
        <v>76610</v>
      </c>
      <c r="D21747" t="s">
        <v>248</v>
      </c>
      <c r="E21747" t="s">
        <v>43</v>
      </c>
      <c r="F21747" t="s">
        <v>113</v>
      </c>
      <c r="K21747">
        <v>1</v>
      </c>
      <c r="M21747" s="1">
        <v>40345</v>
      </c>
      <c r="N21747" s="1">
        <v>40345</v>
      </c>
      <c r="O21747"/>
      <c r="P21747"/>
      <c r="Q21747"/>
      <c r="R21747"/>
    </row>
    <row r="21748" spans="1:18" x14ac:dyDescent="0.2">
      <c r="A21748" t="s">
        <v>76611</v>
      </c>
      <c r="B21748" t="s">
        <v>76612</v>
      </c>
      <c r="C21748" t="s">
        <v>76613</v>
      </c>
      <c r="D21748" t="s">
        <v>76614</v>
      </c>
      <c r="E21748">
        <v>18000000</v>
      </c>
      <c r="F21748" t="s">
        <v>18</v>
      </c>
      <c r="G21748" t="s">
        <v>25</v>
      </c>
      <c r="H21748" t="s">
        <v>64</v>
      </c>
      <c r="I21748" t="s">
        <v>65</v>
      </c>
      <c r="J21748" t="s">
        <v>71</v>
      </c>
      <c r="K21748">
        <v>2</v>
      </c>
      <c r="L21748" s="1">
        <v>41646</v>
      </c>
      <c r="M21748" s="1">
        <v>41471</v>
      </c>
      <c r="N21748" s="1">
        <v>42151</v>
      </c>
    </row>
    <row r="21749" spans="1:18" hidden="1" x14ac:dyDescent="0.2">
      <c r="A21749" t="s">
        <v>76615</v>
      </c>
      <c r="B21749" t="s">
        <v>76616</v>
      </c>
      <c r="C21749" t="s">
        <v>76617</v>
      </c>
      <c r="D21749" t="s">
        <v>50</v>
      </c>
      <c r="E21749" t="s">
        <v>43</v>
      </c>
      <c r="F21749" t="s">
        <v>18</v>
      </c>
      <c r="K21749">
        <v>1</v>
      </c>
      <c r="M21749" s="1">
        <v>40477</v>
      </c>
      <c r="N21749" s="1">
        <v>40477</v>
      </c>
      <c r="O21749"/>
      <c r="P21749"/>
      <c r="Q21749"/>
      <c r="R21749"/>
    </row>
    <row r="21750" spans="1:18" hidden="1" x14ac:dyDescent="0.2">
      <c r="A21750" t="s">
        <v>76618</v>
      </c>
      <c r="B21750" t="s">
        <v>76619</v>
      </c>
      <c r="C21750" t="s">
        <v>76620</v>
      </c>
      <c r="D21750" t="s">
        <v>76621</v>
      </c>
      <c r="E21750" t="s">
        <v>43</v>
      </c>
      <c r="F21750" t="s">
        <v>207</v>
      </c>
      <c r="G21750" t="s">
        <v>1062</v>
      </c>
      <c r="H21750">
        <v>7</v>
      </c>
      <c r="I21750" t="s">
        <v>18881</v>
      </c>
      <c r="J21750" t="s">
        <v>18882</v>
      </c>
      <c r="K21750">
        <v>1</v>
      </c>
      <c r="L21750" s="1">
        <v>39873</v>
      </c>
      <c r="M21750" s="1">
        <v>40544</v>
      </c>
      <c r="N21750" s="1">
        <v>40544</v>
      </c>
      <c r="O21750"/>
      <c r="P21750"/>
      <c r="Q21750"/>
      <c r="R21750"/>
    </row>
    <row r="21751" spans="1:18" x14ac:dyDescent="0.2">
      <c r="A21751" t="s">
        <v>76622</v>
      </c>
      <c r="B21751" t="s">
        <v>76623</v>
      </c>
      <c r="C21751" t="s">
        <v>76624</v>
      </c>
      <c r="D21751" t="s">
        <v>76625</v>
      </c>
      <c r="E21751">
        <v>1308754</v>
      </c>
      <c r="F21751" t="s">
        <v>207</v>
      </c>
      <c r="G21751" t="s">
        <v>128</v>
      </c>
      <c r="H21751" t="s">
        <v>3243</v>
      </c>
      <c r="I21751" t="s">
        <v>3244</v>
      </c>
      <c r="J21751" t="s">
        <v>3244</v>
      </c>
      <c r="K21751">
        <v>1</v>
      </c>
      <c r="L21751" s="1">
        <v>39970</v>
      </c>
      <c r="M21751" s="1">
        <v>40338</v>
      </c>
      <c r="N21751" s="1">
        <v>40338</v>
      </c>
    </row>
    <row r="21752" spans="1:18" x14ac:dyDescent="0.2">
      <c r="A21752" t="s">
        <v>76626</v>
      </c>
      <c r="B21752" t="s">
        <v>76627</v>
      </c>
      <c r="C21752" t="s">
        <v>76628</v>
      </c>
      <c r="D21752" t="s">
        <v>76629</v>
      </c>
      <c r="E21752">
        <v>688629</v>
      </c>
      <c r="F21752" t="s">
        <v>18</v>
      </c>
      <c r="G21752" t="s">
        <v>9375</v>
      </c>
      <c r="H21752">
        <v>25</v>
      </c>
      <c r="I21752" t="s">
        <v>9376</v>
      </c>
      <c r="J21752" t="s">
        <v>9376</v>
      </c>
      <c r="K21752">
        <v>1</v>
      </c>
      <c r="L21752" s="1">
        <v>40909</v>
      </c>
      <c r="M21752" s="1">
        <v>41730</v>
      </c>
      <c r="N21752" s="1">
        <v>41730</v>
      </c>
    </row>
    <row r="21753" spans="1:18" x14ac:dyDescent="0.2">
      <c r="A21753" t="s">
        <v>76630</v>
      </c>
      <c r="B21753" t="s">
        <v>76631</v>
      </c>
      <c r="C21753" t="s">
        <v>76632</v>
      </c>
      <c r="D21753" t="s">
        <v>76633</v>
      </c>
      <c r="E21753">
        <v>32500</v>
      </c>
      <c r="F21753" t="s">
        <v>18</v>
      </c>
      <c r="G21753" t="s">
        <v>25</v>
      </c>
      <c r="H21753" t="s">
        <v>142</v>
      </c>
      <c r="I21753" t="s">
        <v>143</v>
      </c>
      <c r="J21753" t="s">
        <v>58354</v>
      </c>
      <c r="K21753">
        <v>2</v>
      </c>
      <c r="L21753" s="1">
        <v>41275</v>
      </c>
      <c r="M21753" s="1">
        <v>41402</v>
      </c>
      <c r="N21753" s="1">
        <v>41927</v>
      </c>
    </row>
    <row r="21754" spans="1:18" x14ac:dyDescent="0.2">
      <c r="A21754" t="s">
        <v>76634</v>
      </c>
      <c r="B21754" t="s">
        <v>76635</v>
      </c>
      <c r="C21754" t="s">
        <v>76636</v>
      </c>
      <c r="D21754" t="s">
        <v>76637</v>
      </c>
      <c r="E21754">
        <v>310001</v>
      </c>
      <c r="F21754" t="s">
        <v>18</v>
      </c>
      <c r="G21754" t="s">
        <v>25</v>
      </c>
      <c r="H21754" t="s">
        <v>64</v>
      </c>
      <c r="I21754" t="s">
        <v>1221</v>
      </c>
      <c r="J21754" t="s">
        <v>1221</v>
      </c>
      <c r="K21754">
        <v>1</v>
      </c>
      <c r="L21754" s="1">
        <v>39173</v>
      </c>
      <c r="M21754" s="1">
        <v>41219</v>
      </c>
      <c r="N21754" s="1">
        <v>41219</v>
      </c>
    </row>
    <row r="21755" spans="1:18" x14ac:dyDescent="0.2">
      <c r="A21755" t="s">
        <v>76638</v>
      </c>
      <c r="B21755" t="s">
        <v>76639</v>
      </c>
      <c r="C21755" t="s">
        <v>76640</v>
      </c>
      <c r="D21755" t="s">
        <v>544</v>
      </c>
      <c r="E21755">
        <v>245000</v>
      </c>
      <c r="F21755" t="s">
        <v>18</v>
      </c>
      <c r="G21755" t="s">
        <v>19</v>
      </c>
      <c r="H21755">
        <v>19</v>
      </c>
      <c r="I21755" t="s">
        <v>474</v>
      </c>
      <c r="J21755" t="s">
        <v>474</v>
      </c>
      <c r="K21755">
        <v>2</v>
      </c>
      <c r="L21755" s="1">
        <v>40909</v>
      </c>
      <c r="M21755" s="1">
        <v>41477</v>
      </c>
      <c r="N21755" s="1">
        <v>41750</v>
      </c>
    </row>
    <row r="21756" spans="1:18" x14ac:dyDescent="0.2">
      <c r="A21756" t="s">
        <v>76641</v>
      </c>
      <c r="B21756" t="s">
        <v>76642</v>
      </c>
      <c r="C21756" t="s">
        <v>76643</v>
      </c>
      <c r="D21756" t="s">
        <v>75</v>
      </c>
      <c r="E21756">
        <v>97100000</v>
      </c>
      <c r="F21756" t="s">
        <v>18</v>
      </c>
      <c r="G21756" t="s">
        <v>25</v>
      </c>
      <c r="H21756" t="s">
        <v>64</v>
      </c>
      <c r="I21756" t="s">
        <v>65</v>
      </c>
      <c r="J21756" t="s">
        <v>1160</v>
      </c>
      <c r="K21756">
        <v>5</v>
      </c>
      <c r="L21756" s="1">
        <v>37987</v>
      </c>
      <c r="M21756" s="1">
        <v>39239</v>
      </c>
      <c r="N21756" s="1">
        <v>41466</v>
      </c>
    </row>
    <row r="21757" spans="1:18" x14ac:dyDescent="0.2">
      <c r="A21757" t="s">
        <v>76644</v>
      </c>
      <c r="B21757" t="s">
        <v>76645</v>
      </c>
      <c r="C21757" t="s">
        <v>76646</v>
      </c>
      <c r="D21757" t="s">
        <v>76647</v>
      </c>
      <c r="E21757">
        <v>1618000</v>
      </c>
      <c r="F21757" t="s">
        <v>18</v>
      </c>
      <c r="G21757" t="s">
        <v>19</v>
      </c>
      <c r="H21757">
        <v>7</v>
      </c>
      <c r="I21757" t="s">
        <v>14084</v>
      </c>
      <c r="J21757" t="s">
        <v>14084</v>
      </c>
      <c r="K21757">
        <v>3</v>
      </c>
      <c r="L21757" s="1">
        <v>41640</v>
      </c>
      <c r="M21757" s="1">
        <v>41883</v>
      </c>
      <c r="N21757" s="1">
        <v>42300</v>
      </c>
    </row>
    <row r="21758" spans="1:18" x14ac:dyDescent="0.2">
      <c r="A21758" t="s">
        <v>76648</v>
      </c>
      <c r="B21758" t="s">
        <v>76649</v>
      </c>
      <c r="C21758" t="s">
        <v>76650</v>
      </c>
      <c r="D21758" t="s">
        <v>76651</v>
      </c>
      <c r="E21758">
        <v>300000</v>
      </c>
      <c r="F21758" t="s">
        <v>207</v>
      </c>
      <c r="K21758">
        <v>1</v>
      </c>
      <c r="L21758" s="1">
        <v>39083</v>
      </c>
      <c r="M21758" s="1">
        <v>41244</v>
      </c>
      <c r="N21758" s="1">
        <v>41244</v>
      </c>
    </row>
    <row r="21759" spans="1:18" hidden="1" x14ac:dyDescent="0.2">
      <c r="A21759" t="s">
        <v>76652</v>
      </c>
      <c r="B21759" t="s">
        <v>76653</v>
      </c>
      <c r="C21759" t="s">
        <v>76654</v>
      </c>
      <c r="D21759" t="s">
        <v>19038</v>
      </c>
      <c r="E21759" t="s">
        <v>43</v>
      </c>
      <c r="F21759" t="s">
        <v>18</v>
      </c>
      <c r="G21759" t="s">
        <v>25</v>
      </c>
      <c r="H21759" t="s">
        <v>142</v>
      </c>
      <c r="I21759" t="s">
        <v>143</v>
      </c>
      <c r="J21759" t="s">
        <v>5754</v>
      </c>
      <c r="K21759">
        <v>1</v>
      </c>
      <c r="L21759" s="1">
        <v>39630</v>
      </c>
      <c r="M21759" s="1">
        <v>39857</v>
      </c>
      <c r="N21759" s="1">
        <v>39857</v>
      </c>
      <c r="O21759"/>
      <c r="P21759"/>
      <c r="Q21759"/>
      <c r="R21759"/>
    </row>
    <row r="21760" spans="1:18" x14ac:dyDescent="0.2">
      <c r="A21760" t="s">
        <v>76655</v>
      </c>
      <c r="B21760" t="s">
        <v>76656</v>
      </c>
      <c r="C21760" t="s">
        <v>76657</v>
      </c>
      <c r="D21760" t="s">
        <v>36</v>
      </c>
      <c r="E21760">
        <v>140000</v>
      </c>
      <c r="F21760" t="s">
        <v>113</v>
      </c>
      <c r="G21760" t="s">
        <v>25</v>
      </c>
      <c r="H21760" t="s">
        <v>142</v>
      </c>
      <c r="I21760" t="s">
        <v>143</v>
      </c>
      <c r="J21760" t="s">
        <v>438</v>
      </c>
      <c r="K21760">
        <v>1</v>
      </c>
      <c r="L21760" s="1">
        <v>40695</v>
      </c>
      <c r="M21760" s="1">
        <v>40817</v>
      </c>
      <c r="N21760" s="1">
        <v>40817</v>
      </c>
    </row>
    <row r="21761" spans="1:18" x14ac:dyDescent="0.2">
      <c r="A21761" t="s">
        <v>76658</v>
      </c>
      <c r="B21761" t="s">
        <v>76659</v>
      </c>
      <c r="C21761" t="s">
        <v>76660</v>
      </c>
      <c r="D21761" t="s">
        <v>76661</v>
      </c>
      <c r="E21761">
        <v>330000</v>
      </c>
      <c r="F21761" t="s">
        <v>18</v>
      </c>
      <c r="G21761" t="s">
        <v>2906</v>
      </c>
      <c r="H21761">
        <v>78</v>
      </c>
      <c r="I21761" t="s">
        <v>2907</v>
      </c>
      <c r="J21761" t="s">
        <v>2907</v>
      </c>
      <c r="K21761">
        <v>2</v>
      </c>
      <c r="L21761" s="1">
        <v>41275</v>
      </c>
      <c r="M21761" s="1">
        <v>41275</v>
      </c>
      <c r="N21761" s="1">
        <v>41595</v>
      </c>
    </row>
    <row r="21762" spans="1:18" x14ac:dyDescent="0.2">
      <c r="A21762" t="s">
        <v>76662</v>
      </c>
      <c r="B21762" t="s">
        <v>76663</v>
      </c>
      <c r="C21762" t="s">
        <v>76664</v>
      </c>
      <c r="D21762" t="s">
        <v>76665</v>
      </c>
      <c r="E21762">
        <v>3700000</v>
      </c>
      <c r="F21762" t="s">
        <v>18</v>
      </c>
      <c r="K21762">
        <v>4</v>
      </c>
      <c r="L21762" s="1">
        <v>41789</v>
      </c>
      <c r="M21762" s="1">
        <v>41883</v>
      </c>
      <c r="N21762" s="1">
        <v>42217</v>
      </c>
    </row>
    <row r="21763" spans="1:18" x14ac:dyDescent="0.2">
      <c r="A21763" t="s">
        <v>76666</v>
      </c>
      <c r="B21763" t="s">
        <v>76667</v>
      </c>
      <c r="C21763" t="s">
        <v>76668</v>
      </c>
      <c r="D21763" t="s">
        <v>75</v>
      </c>
      <c r="E21763">
        <v>80000000</v>
      </c>
      <c r="F21763" t="s">
        <v>18</v>
      </c>
      <c r="G21763" t="s">
        <v>37</v>
      </c>
      <c r="H21763">
        <v>23</v>
      </c>
      <c r="I21763" t="s">
        <v>182</v>
      </c>
      <c r="J21763" t="s">
        <v>182</v>
      </c>
      <c r="K21763">
        <v>3</v>
      </c>
      <c r="L21763" s="1">
        <v>38718</v>
      </c>
      <c r="M21763" s="1">
        <v>40544</v>
      </c>
      <c r="N21763" s="1">
        <v>42149</v>
      </c>
    </row>
    <row r="21764" spans="1:18" x14ac:dyDescent="0.2">
      <c r="A21764" t="s">
        <v>76669</v>
      </c>
      <c r="B21764" t="s">
        <v>76670</v>
      </c>
      <c r="C21764" t="s">
        <v>76671</v>
      </c>
      <c r="D21764" t="s">
        <v>76672</v>
      </c>
      <c r="E21764">
        <v>760267</v>
      </c>
      <c r="F21764" t="s">
        <v>18</v>
      </c>
      <c r="G21764" t="s">
        <v>128</v>
      </c>
      <c r="H21764" t="s">
        <v>5025</v>
      </c>
      <c r="I21764" t="s">
        <v>5026</v>
      </c>
      <c r="J21764" t="s">
        <v>5026</v>
      </c>
      <c r="K21764">
        <v>1</v>
      </c>
      <c r="L21764" s="1">
        <v>41310</v>
      </c>
      <c r="M21764" s="1">
        <v>41426</v>
      </c>
      <c r="N21764" s="1">
        <v>41426</v>
      </c>
    </row>
    <row r="21765" spans="1:18" x14ac:dyDescent="0.2">
      <c r="A21765" t="s">
        <v>76673</v>
      </c>
      <c r="B21765" t="s">
        <v>76674</v>
      </c>
      <c r="C21765" t="s">
        <v>76675</v>
      </c>
      <c r="D21765" t="s">
        <v>76676</v>
      </c>
      <c r="E21765">
        <v>17484065</v>
      </c>
      <c r="F21765" t="s">
        <v>18</v>
      </c>
      <c r="G21765" t="s">
        <v>25</v>
      </c>
      <c r="H21765" t="s">
        <v>44</v>
      </c>
      <c r="I21765" t="s">
        <v>282</v>
      </c>
      <c r="J21765" t="s">
        <v>282</v>
      </c>
      <c r="K21765">
        <v>3</v>
      </c>
      <c r="L21765" s="1">
        <v>37622</v>
      </c>
      <c r="M21765" s="1">
        <v>41261</v>
      </c>
      <c r="N21765" s="1">
        <v>41831</v>
      </c>
    </row>
    <row r="21766" spans="1:18" hidden="1" x14ac:dyDescent="0.2">
      <c r="A21766" t="s">
        <v>76677</v>
      </c>
      <c r="B21766" t="s">
        <v>76678</v>
      </c>
      <c r="C21766" t="s">
        <v>76679</v>
      </c>
      <c r="D21766" t="s">
        <v>76680</v>
      </c>
      <c r="E21766" t="s">
        <v>43</v>
      </c>
      <c r="F21766" t="s">
        <v>18</v>
      </c>
      <c r="G21766" t="s">
        <v>1062</v>
      </c>
      <c r="H21766">
        <v>7</v>
      </c>
      <c r="I21766" t="s">
        <v>1063</v>
      </c>
      <c r="J21766" t="s">
        <v>76681</v>
      </c>
      <c r="K21766">
        <v>1</v>
      </c>
      <c r="L21766" s="1">
        <v>40452</v>
      </c>
      <c r="M21766" s="1">
        <v>40989</v>
      </c>
      <c r="N21766" s="1">
        <v>40989</v>
      </c>
      <c r="O21766"/>
      <c r="P21766"/>
      <c r="Q21766"/>
      <c r="R21766"/>
    </row>
    <row r="21767" spans="1:18" x14ac:dyDescent="0.2">
      <c r="A21767" t="s">
        <v>76682</v>
      </c>
      <c r="B21767" t="s">
        <v>76683</v>
      </c>
      <c r="C21767" t="s">
        <v>76684</v>
      </c>
      <c r="D21767" t="s">
        <v>76685</v>
      </c>
      <c r="E21767">
        <v>20000</v>
      </c>
      <c r="F21767" t="s">
        <v>18</v>
      </c>
      <c r="G21767" t="s">
        <v>25</v>
      </c>
      <c r="H21767" t="s">
        <v>64</v>
      </c>
      <c r="I21767" t="s">
        <v>65</v>
      </c>
      <c r="J21767" t="s">
        <v>114</v>
      </c>
      <c r="K21767">
        <v>1</v>
      </c>
      <c r="L21767" s="1">
        <v>40513</v>
      </c>
      <c r="M21767" s="1">
        <v>40634</v>
      </c>
      <c r="N21767" s="1">
        <v>40634</v>
      </c>
    </row>
    <row r="21768" spans="1:18" x14ac:dyDescent="0.2">
      <c r="A21768" t="s">
        <v>76686</v>
      </c>
      <c r="B21768" t="s">
        <v>76687</v>
      </c>
      <c r="C21768" t="s">
        <v>76688</v>
      </c>
      <c r="D21768" t="s">
        <v>275</v>
      </c>
      <c r="E21768">
        <v>1882200</v>
      </c>
      <c r="F21768" t="s">
        <v>113</v>
      </c>
      <c r="G21768" t="s">
        <v>2125</v>
      </c>
      <c r="H21768">
        <v>8</v>
      </c>
      <c r="I21768" t="s">
        <v>18478</v>
      </c>
      <c r="J21768" t="s">
        <v>18478</v>
      </c>
      <c r="K21768">
        <v>1</v>
      </c>
      <c r="L21768" s="1">
        <v>36526</v>
      </c>
      <c r="M21768" s="1">
        <v>38495</v>
      </c>
      <c r="N21768" s="1">
        <v>38495</v>
      </c>
    </row>
    <row r="21769" spans="1:18" x14ac:dyDescent="0.2">
      <c r="A21769" t="s">
        <v>76689</v>
      </c>
      <c r="B21769" t="s">
        <v>76690</v>
      </c>
      <c r="C21769" t="s">
        <v>76691</v>
      </c>
      <c r="D21769" t="s">
        <v>766</v>
      </c>
      <c r="E21769">
        <v>70475450</v>
      </c>
      <c r="F21769" t="s">
        <v>18</v>
      </c>
      <c r="G21769" t="s">
        <v>25</v>
      </c>
      <c r="H21769" t="s">
        <v>158</v>
      </c>
      <c r="I21769" t="s">
        <v>244</v>
      </c>
      <c r="J21769" t="s">
        <v>17136</v>
      </c>
      <c r="K21769">
        <v>6</v>
      </c>
      <c r="L21769" s="1">
        <v>39083</v>
      </c>
      <c r="M21769" s="1">
        <v>40021</v>
      </c>
      <c r="N21769" s="1">
        <v>41766</v>
      </c>
    </row>
    <row r="21770" spans="1:18" hidden="1" x14ac:dyDescent="0.2">
      <c r="A21770" t="s">
        <v>76692</v>
      </c>
      <c r="B21770" t="s">
        <v>76693</v>
      </c>
      <c r="C21770" t="s">
        <v>76694</v>
      </c>
      <c r="D21770" t="s">
        <v>76695</v>
      </c>
      <c r="E21770" t="s">
        <v>43</v>
      </c>
      <c r="F21770" t="s">
        <v>113</v>
      </c>
      <c r="G21770" t="s">
        <v>25</v>
      </c>
      <c r="H21770" t="s">
        <v>64</v>
      </c>
      <c r="I21770" t="s">
        <v>919</v>
      </c>
      <c r="J21770" t="s">
        <v>52528</v>
      </c>
      <c r="K21770">
        <v>1</v>
      </c>
      <c r="L21770" s="1">
        <v>34335</v>
      </c>
      <c r="M21770" s="1">
        <v>36349</v>
      </c>
      <c r="N21770" s="1">
        <v>36349</v>
      </c>
      <c r="O21770"/>
      <c r="P21770"/>
      <c r="Q21770"/>
      <c r="R21770"/>
    </row>
    <row r="21771" spans="1:18" hidden="1" x14ac:dyDescent="0.2">
      <c r="A21771" t="s">
        <v>76696</v>
      </c>
      <c r="B21771" t="s">
        <v>76697</v>
      </c>
      <c r="C21771" t="s">
        <v>76698</v>
      </c>
      <c r="E21771" t="s">
        <v>43</v>
      </c>
      <c r="F21771" t="s">
        <v>18</v>
      </c>
      <c r="G21771" t="s">
        <v>165</v>
      </c>
      <c r="H21771" t="s">
        <v>17158</v>
      </c>
      <c r="I21771" t="s">
        <v>1229</v>
      </c>
      <c r="J21771" t="s">
        <v>76699</v>
      </c>
      <c r="K21771">
        <v>1</v>
      </c>
      <c r="L21771" s="1">
        <v>39083</v>
      </c>
      <c r="M21771" s="1">
        <v>42076</v>
      </c>
      <c r="N21771" s="1">
        <v>42076</v>
      </c>
      <c r="O21771"/>
      <c r="P21771"/>
      <c r="Q21771"/>
      <c r="R21771"/>
    </row>
    <row r="21772" spans="1:18" x14ac:dyDescent="0.2">
      <c r="A21772" t="s">
        <v>76700</v>
      </c>
      <c r="B21772" t="s">
        <v>76701</v>
      </c>
      <c r="C21772" t="s">
        <v>76702</v>
      </c>
      <c r="D21772" t="s">
        <v>75</v>
      </c>
      <c r="E21772">
        <v>5375000</v>
      </c>
      <c r="F21772" t="s">
        <v>18</v>
      </c>
      <c r="G21772" t="s">
        <v>25</v>
      </c>
      <c r="H21772" t="s">
        <v>106</v>
      </c>
      <c r="I21772" t="s">
        <v>107</v>
      </c>
      <c r="J21772" t="s">
        <v>108</v>
      </c>
      <c r="K21772">
        <v>5</v>
      </c>
      <c r="L21772" s="1">
        <v>40330</v>
      </c>
      <c r="M21772" s="1">
        <v>40385</v>
      </c>
      <c r="N21772" s="1">
        <v>41609</v>
      </c>
    </row>
    <row r="21773" spans="1:18" hidden="1" x14ac:dyDescent="0.2">
      <c r="A21773" t="s">
        <v>76703</v>
      </c>
      <c r="B21773" t="s">
        <v>76704</v>
      </c>
      <c r="D21773" t="s">
        <v>285</v>
      </c>
      <c r="E21773" t="s">
        <v>43</v>
      </c>
      <c r="F21773" t="s">
        <v>18</v>
      </c>
      <c r="G21773" t="s">
        <v>25</v>
      </c>
      <c r="H21773" t="s">
        <v>430</v>
      </c>
      <c r="I21773" t="s">
        <v>1750</v>
      </c>
      <c r="J21773" t="s">
        <v>76705</v>
      </c>
      <c r="K21773">
        <v>1</v>
      </c>
      <c r="L21773" s="1">
        <v>41640</v>
      </c>
      <c r="M21773" s="1">
        <v>41543</v>
      </c>
      <c r="N21773" s="1">
        <v>41543</v>
      </c>
      <c r="O21773"/>
      <c r="P21773"/>
      <c r="Q21773"/>
      <c r="R21773"/>
    </row>
    <row r="21774" spans="1:18" hidden="1" x14ac:dyDescent="0.2">
      <c r="A21774" t="s">
        <v>76706</v>
      </c>
      <c r="B21774" t="s">
        <v>76707</v>
      </c>
      <c r="C21774" t="s">
        <v>76708</v>
      </c>
      <c r="D21774" t="s">
        <v>264</v>
      </c>
      <c r="E21774">
        <v>517000</v>
      </c>
      <c r="F21774" t="s">
        <v>18</v>
      </c>
      <c r="G21774" t="s">
        <v>25</v>
      </c>
      <c r="H21774" t="s">
        <v>380</v>
      </c>
      <c r="I21774" t="s">
        <v>381</v>
      </c>
      <c r="J21774" t="s">
        <v>381</v>
      </c>
      <c r="K21774">
        <v>1</v>
      </c>
      <c r="M21774" s="1">
        <v>41334</v>
      </c>
      <c r="N21774" s="1">
        <v>41334</v>
      </c>
      <c r="O21774"/>
      <c r="P21774"/>
      <c r="Q21774"/>
      <c r="R21774"/>
    </row>
    <row r="21775" spans="1:18" hidden="1" x14ac:dyDescent="0.2">
      <c r="A21775" t="s">
        <v>76709</v>
      </c>
      <c r="B21775" t="s">
        <v>76710</v>
      </c>
      <c r="C21775" t="s">
        <v>76711</v>
      </c>
      <c r="D21775" t="s">
        <v>1384</v>
      </c>
      <c r="E21775" t="s">
        <v>43</v>
      </c>
      <c r="F21775" t="s">
        <v>207</v>
      </c>
      <c r="G21775" t="s">
        <v>25</v>
      </c>
      <c r="H21775" t="s">
        <v>1234</v>
      </c>
      <c r="I21775" t="s">
        <v>1235</v>
      </c>
      <c r="J21775" t="s">
        <v>76712</v>
      </c>
      <c r="K21775">
        <v>1</v>
      </c>
      <c r="L21775" s="1">
        <v>26665</v>
      </c>
      <c r="M21775" s="1">
        <v>31340</v>
      </c>
      <c r="N21775" s="1">
        <v>31340</v>
      </c>
      <c r="O21775"/>
      <c r="P21775"/>
      <c r="Q21775"/>
      <c r="R21775"/>
    </row>
    <row r="21776" spans="1:18" x14ac:dyDescent="0.2">
      <c r="A21776" t="s">
        <v>76713</v>
      </c>
      <c r="B21776" t="s">
        <v>76714</v>
      </c>
      <c r="C21776" t="s">
        <v>76715</v>
      </c>
      <c r="D21776" t="s">
        <v>42</v>
      </c>
      <c r="E21776">
        <v>1775000</v>
      </c>
      <c r="F21776" t="s">
        <v>18</v>
      </c>
      <c r="G21776" t="s">
        <v>25</v>
      </c>
      <c r="H21776" t="s">
        <v>644</v>
      </c>
      <c r="I21776" t="s">
        <v>645</v>
      </c>
      <c r="J21776" t="s">
        <v>16259</v>
      </c>
      <c r="K21776">
        <v>2</v>
      </c>
      <c r="L21776" s="1">
        <v>41275</v>
      </c>
      <c r="M21776" s="1">
        <v>41500</v>
      </c>
      <c r="N21776" s="1">
        <v>42016</v>
      </c>
    </row>
    <row r="21777" spans="1:18" x14ac:dyDescent="0.2">
      <c r="A21777" t="s">
        <v>76716</v>
      </c>
      <c r="B21777" t="s">
        <v>76717</v>
      </c>
      <c r="C21777" t="s">
        <v>76718</v>
      </c>
      <c r="D21777" t="s">
        <v>2387</v>
      </c>
      <c r="E21777">
        <v>160000</v>
      </c>
      <c r="F21777" t="s">
        <v>18</v>
      </c>
      <c r="G21777" t="s">
        <v>25</v>
      </c>
      <c r="H21777" t="s">
        <v>790</v>
      </c>
      <c r="I21777" t="s">
        <v>791</v>
      </c>
      <c r="J21777" t="s">
        <v>18844</v>
      </c>
      <c r="K21777">
        <v>2</v>
      </c>
      <c r="L21777" s="1">
        <v>39814</v>
      </c>
      <c r="M21777" s="1">
        <v>40176</v>
      </c>
      <c r="N21777" s="1">
        <v>40232</v>
      </c>
    </row>
    <row r="21778" spans="1:18" x14ac:dyDescent="0.2">
      <c r="A21778" t="s">
        <v>76719</v>
      </c>
      <c r="B21778" t="s">
        <v>76720</v>
      </c>
      <c r="C21778" t="s">
        <v>76721</v>
      </c>
      <c r="D21778" t="s">
        <v>76722</v>
      </c>
      <c r="E21778">
        <v>25000000</v>
      </c>
      <c r="F21778" t="s">
        <v>18</v>
      </c>
      <c r="G21778" t="s">
        <v>699</v>
      </c>
      <c r="H21778">
        <v>2</v>
      </c>
      <c r="I21778" t="s">
        <v>700</v>
      </c>
      <c r="J21778" t="s">
        <v>76723</v>
      </c>
      <c r="K21778">
        <v>3</v>
      </c>
      <c r="L21778" s="1">
        <v>39336</v>
      </c>
      <c r="M21778" s="1">
        <v>41514</v>
      </c>
      <c r="N21778" s="1">
        <v>42135</v>
      </c>
    </row>
    <row r="21779" spans="1:18" x14ac:dyDescent="0.2">
      <c r="A21779" t="s">
        <v>76724</v>
      </c>
      <c r="B21779" t="s">
        <v>76725</v>
      </c>
      <c r="D21779" t="s">
        <v>56</v>
      </c>
      <c r="E21779">
        <v>1082192</v>
      </c>
      <c r="F21779" t="s">
        <v>18</v>
      </c>
      <c r="G21779" t="s">
        <v>25</v>
      </c>
      <c r="H21779" t="s">
        <v>1080</v>
      </c>
      <c r="I21779" t="s">
        <v>1081</v>
      </c>
      <c r="J21779" t="s">
        <v>1170</v>
      </c>
      <c r="K21779">
        <v>1</v>
      </c>
      <c r="L21779" s="1">
        <v>38718</v>
      </c>
      <c r="M21779" s="1">
        <v>40436</v>
      </c>
      <c r="N21779" s="1">
        <v>40436</v>
      </c>
    </row>
    <row r="21780" spans="1:18" x14ac:dyDescent="0.2">
      <c r="A21780" t="s">
        <v>76726</v>
      </c>
      <c r="B21780" t="s">
        <v>76727</v>
      </c>
      <c r="C21780" t="s">
        <v>76728</v>
      </c>
      <c r="D21780" t="s">
        <v>76729</v>
      </c>
      <c r="E21780">
        <v>6000000</v>
      </c>
      <c r="F21780" t="s">
        <v>18</v>
      </c>
      <c r="G21780" t="s">
        <v>25</v>
      </c>
      <c r="H21780" t="s">
        <v>89</v>
      </c>
      <c r="I21780" t="s">
        <v>4203</v>
      </c>
      <c r="J21780" t="s">
        <v>4203</v>
      </c>
      <c r="K21780">
        <v>1</v>
      </c>
      <c r="L21780" s="1">
        <v>36161</v>
      </c>
      <c r="M21780" s="1">
        <v>39874</v>
      </c>
      <c r="N21780" s="1">
        <v>39874</v>
      </c>
    </row>
    <row r="21781" spans="1:18" hidden="1" x14ac:dyDescent="0.2">
      <c r="A21781" t="s">
        <v>76730</v>
      </c>
      <c r="B21781" t="s">
        <v>76731</v>
      </c>
      <c r="C21781" t="s">
        <v>76732</v>
      </c>
      <c r="D21781" t="s">
        <v>76733</v>
      </c>
      <c r="E21781" t="s">
        <v>43</v>
      </c>
      <c r="F21781" t="s">
        <v>113</v>
      </c>
      <c r="G21781" t="s">
        <v>1062</v>
      </c>
      <c r="H21781">
        <v>2</v>
      </c>
      <c r="I21781" t="s">
        <v>1736</v>
      </c>
      <c r="J21781" t="s">
        <v>1736</v>
      </c>
      <c r="K21781">
        <v>1</v>
      </c>
      <c r="L21781" s="1">
        <v>40179</v>
      </c>
      <c r="M21781" s="1">
        <v>40968</v>
      </c>
      <c r="N21781" s="1">
        <v>40968</v>
      </c>
      <c r="O21781"/>
      <c r="P21781"/>
      <c r="Q21781"/>
      <c r="R21781"/>
    </row>
    <row r="21782" spans="1:18" x14ac:dyDescent="0.2">
      <c r="A21782" t="s">
        <v>76734</v>
      </c>
      <c r="B21782" t="s">
        <v>76735</v>
      </c>
      <c r="D21782" t="s">
        <v>76736</v>
      </c>
      <c r="E21782">
        <v>1500000</v>
      </c>
      <c r="F21782" t="s">
        <v>18</v>
      </c>
      <c r="G21782" t="s">
        <v>25</v>
      </c>
      <c r="H21782" t="s">
        <v>64</v>
      </c>
      <c r="I21782" t="s">
        <v>65</v>
      </c>
      <c r="J21782" t="s">
        <v>1160</v>
      </c>
      <c r="K21782">
        <v>1</v>
      </c>
      <c r="L21782" s="1">
        <v>36526</v>
      </c>
      <c r="M21782" s="1">
        <v>39755</v>
      </c>
      <c r="N21782" s="1">
        <v>39755</v>
      </c>
    </row>
    <row r="21783" spans="1:18" hidden="1" x14ac:dyDescent="0.2">
      <c r="A21783" t="s">
        <v>76737</v>
      </c>
      <c r="B21783" t="s">
        <v>76738</v>
      </c>
      <c r="C21783" t="s">
        <v>76739</v>
      </c>
      <c r="D21783" t="s">
        <v>76740</v>
      </c>
      <c r="E21783" t="s">
        <v>43</v>
      </c>
      <c r="F21783" t="s">
        <v>18</v>
      </c>
      <c r="G21783" t="s">
        <v>25</v>
      </c>
      <c r="H21783" t="s">
        <v>64</v>
      </c>
      <c r="I21783" t="s">
        <v>95</v>
      </c>
      <c r="J21783" t="s">
        <v>95</v>
      </c>
      <c r="K21783">
        <v>1</v>
      </c>
      <c r="L21783" s="1">
        <v>38718</v>
      </c>
      <c r="M21783" s="1">
        <v>41814</v>
      </c>
      <c r="N21783" s="1">
        <v>41814</v>
      </c>
      <c r="O21783"/>
      <c r="P21783"/>
      <c r="Q21783"/>
      <c r="R21783"/>
    </row>
    <row r="21784" spans="1:18" hidden="1" x14ac:dyDescent="0.2">
      <c r="A21784" t="s">
        <v>76741</v>
      </c>
      <c r="B21784" t="s">
        <v>76742</v>
      </c>
      <c r="C21784" t="s">
        <v>76743</v>
      </c>
      <c r="D21784" t="s">
        <v>766</v>
      </c>
      <c r="E21784">
        <v>52750000</v>
      </c>
      <c r="F21784" t="s">
        <v>18</v>
      </c>
      <c r="G21784" t="s">
        <v>25</v>
      </c>
      <c r="H21784" t="s">
        <v>286</v>
      </c>
      <c r="I21784" t="s">
        <v>1030</v>
      </c>
      <c r="J21784" t="s">
        <v>1030</v>
      </c>
      <c r="K21784">
        <v>3</v>
      </c>
      <c r="M21784" s="1">
        <v>39604</v>
      </c>
      <c r="N21784" s="1">
        <v>40501</v>
      </c>
      <c r="O21784"/>
      <c r="P21784"/>
      <c r="Q21784"/>
      <c r="R21784"/>
    </row>
    <row r="21785" spans="1:18" hidden="1" x14ac:dyDescent="0.2">
      <c r="A21785" t="s">
        <v>76744</v>
      </c>
      <c r="B21785" t="s">
        <v>76745</v>
      </c>
      <c r="C21785" t="s">
        <v>76746</v>
      </c>
      <c r="D21785" t="s">
        <v>76747</v>
      </c>
      <c r="E21785" t="s">
        <v>43</v>
      </c>
      <c r="F21785" t="s">
        <v>18</v>
      </c>
      <c r="G21785" t="s">
        <v>165</v>
      </c>
      <c r="H21785" t="s">
        <v>166</v>
      </c>
      <c r="I21785" t="s">
        <v>167</v>
      </c>
      <c r="J21785" t="s">
        <v>167</v>
      </c>
      <c r="K21785">
        <v>1</v>
      </c>
      <c r="L21785" s="1">
        <v>40126</v>
      </c>
      <c r="M21785" s="1">
        <v>39934</v>
      </c>
      <c r="N21785" s="1">
        <v>39934</v>
      </c>
      <c r="O21785"/>
      <c r="P21785"/>
      <c r="Q21785"/>
      <c r="R21785"/>
    </row>
    <row r="21786" spans="1:18" x14ac:dyDescent="0.2">
      <c r="A21786" t="s">
        <v>76748</v>
      </c>
      <c r="B21786" t="s">
        <v>76749</v>
      </c>
      <c r="C21786" t="s">
        <v>76750</v>
      </c>
      <c r="D21786" t="s">
        <v>42</v>
      </c>
      <c r="E21786">
        <v>14060000</v>
      </c>
      <c r="F21786" t="s">
        <v>18</v>
      </c>
      <c r="G21786" t="s">
        <v>25</v>
      </c>
      <c r="H21786" t="s">
        <v>644</v>
      </c>
      <c r="I21786" t="s">
        <v>645</v>
      </c>
      <c r="J21786" t="s">
        <v>645</v>
      </c>
      <c r="K21786">
        <v>3</v>
      </c>
      <c r="L21786" s="1">
        <v>37622</v>
      </c>
      <c r="M21786" s="1">
        <v>39581</v>
      </c>
      <c r="N21786" s="1">
        <v>41474</v>
      </c>
    </row>
    <row r="21787" spans="1:18" x14ac:dyDescent="0.2">
      <c r="A21787" t="s">
        <v>76751</v>
      </c>
      <c r="B21787" t="s">
        <v>76752</v>
      </c>
      <c r="C21787" t="s">
        <v>76753</v>
      </c>
      <c r="D21787" t="s">
        <v>50</v>
      </c>
      <c r="E21787">
        <v>413612</v>
      </c>
      <c r="F21787" t="s">
        <v>18</v>
      </c>
      <c r="G21787" t="s">
        <v>650</v>
      </c>
      <c r="H21787">
        <v>9</v>
      </c>
      <c r="I21787" t="s">
        <v>2072</v>
      </c>
      <c r="J21787" t="s">
        <v>2072</v>
      </c>
      <c r="K21787">
        <v>3</v>
      </c>
      <c r="L21787" s="1">
        <v>40102</v>
      </c>
      <c r="M21787" s="1">
        <v>40603</v>
      </c>
      <c r="N21787" s="1">
        <v>41933</v>
      </c>
    </row>
    <row r="21788" spans="1:18" x14ac:dyDescent="0.2">
      <c r="A21788" t="s">
        <v>76754</v>
      </c>
      <c r="B21788" t="s">
        <v>76755</v>
      </c>
      <c r="C21788" t="s">
        <v>76756</v>
      </c>
      <c r="D21788" t="s">
        <v>76757</v>
      </c>
      <c r="E21788">
        <v>5575000</v>
      </c>
      <c r="F21788" t="s">
        <v>18</v>
      </c>
      <c r="G21788" t="s">
        <v>25</v>
      </c>
      <c r="H21788" t="s">
        <v>106</v>
      </c>
      <c r="I21788" t="s">
        <v>107</v>
      </c>
      <c r="J21788" t="s">
        <v>108</v>
      </c>
      <c r="K21788">
        <v>3</v>
      </c>
      <c r="L21788" s="1">
        <v>41792</v>
      </c>
      <c r="M21788" s="1">
        <v>41974</v>
      </c>
      <c r="N21788" s="1">
        <v>42220</v>
      </c>
    </row>
    <row r="21789" spans="1:18" hidden="1" x14ac:dyDescent="0.2">
      <c r="A21789" t="s">
        <v>76758</v>
      </c>
      <c r="B21789" t="s">
        <v>76759</v>
      </c>
      <c r="C21789" t="s">
        <v>76760</v>
      </c>
      <c r="D21789" t="s">
        <v>1094</v>
      </c>
      <c r="E21789">
        <v>5000000</v>
      </c>
      <c r="F21789" t="s">
        <v>207</v>
      </c>
      <c r="G21789" t="s">
        <v>25</v>
      </c>
      <c r="H21789" t="s">
        <v>286</v>
      </c>
      <c r="I21789" t="s">
        <v>874</v>
      </c>
      <c r="J21789" t="s">
        <v>875</v>
      </c>
      <c r="K21789">
        <v>1</v>
      </c>
      <c r="M21789" s="1">
        <v>38309</v>
      </c>
      <c r="N21789" s="1">
        <v>38309</v>
      </c>
      <c r="O21789"/>
      <c r="P21789"/>
      <c r="Q21789"/>
      <c r="R21789"/>
    </row>
    <row r="21790" spans="1:18" x14ac:dyDescent="0.2">
      <c r="A21790" t="s">
        <v>76761</v>
      </c>
      <c r="B21790" t="s">
        <v>76762</v>
      </c>
      <c r="C21790" t="s">
        <v>76763</v>
      </c>
      <c r="D21790" t="s">
        <v>544</v>
      </c>
      <c r="E21790">
        <v>1500000</v>
      </c>
      <c r="F21790" t="s">
        <v>207</v>
      </c>
      <c r="G21790" t="s">
        <v>25</v>
      </c>
      <c r="H21790" t="s">
        <v>64</v>
      </c>
      <c r="I21790" t="s">
        <v>65</v>
      </c>
      <c r="J21790" t="s">
        <v>71</v>
      </c>
      <c r="K21790">
        <v>1</v>
      </c>
      <c r="L21790" s="1">
        <v>39083</v>
      </c>
      <c r="M21790" s="1">
        <v>39518</v>
      </c>
      <c r="N21790" s="1">
        <v>39518</v>
      </c>
    </row>
    <row r="21791" spans="1:18" hidden="1" x14ac:dyDescent="0.2">
      <c r="A21791" t="s">
        <v>76764</v>
      </c>
      <c r="B21791" t="s">
        <v>76765</v>
      </c>
      <c r="C21791" t="s">
        <v>76766</v>
      </c>
      <c r="D21791" t="s">
        <v>76767</v>
      </c>
      <c r="E21791">
        <v>214527</v>
      </c>
      <c r="F21791" t="s">
        <v>18</v>
      </c>
      <c r="G21791" t="s">
        <v>128</v>
      </c>
      <c r="H21791" t="s">
        <v>5025</v>
      </c>
      <c r="I21791" t="s">
        <v>5026</v>
      </c>
      <c r="J21791" t="s">
        <v>5026</v>
      </c>
      <c r="K21791">
        <v>1</v>
      </c>
      <c r="M21791" s="1">
        <v>41824</v>
      </c>
      <c r="N21791" s="1">
        <v>41824</v>
      </c>
      <c r="O21791"/>
      <c r="P21791"/>
      <c r="Q21791"/>
      <c r="R21791"/>
    </row>
    <row r="21792" spans="1:18" hidden="1" x14ac:dyDescent="0.2">
      <c r="A21792" t="s">
        <v>76768</v>
      </c>
      <c r="B21792" t="s">
        <v>76769</v>
      </c>
      <c r="C21792" t="s">
        <v>76770</v>
      </c>
      <c r="D21792" t="s">
        <v>76771</v>
      </c>
      <c r="E21792">
        <v>13249402</v>
      </c>
      <c r="F21792" t="s">
        <v>18</v>
      </c>
      <c r="G21792" t="s">
        <v>25</v>
      </c>
      <c r="H21792" t="s">
        <v>82</v>
      </c>
      <c r="I21792" t="s">
        <v>71206</v>
      </c>
      <c r="J21792" t="s">
        <v>4618</v>
      </c>
      <c r="K21792">
        <v>5</v>
      </c>
      <c r="M21792" s="1">
        <v>41521</v>
      </c>
      <c r="N21792" s="1">
        <v>42291</v>
      </c>
      <c r="O21792"/>
      <c r="P21792"/>
      <c r="Q21792"/>
      <c r="R21792"/>
    </row>
    <row r="21793" spans="1:18" x14ac:dyDescent="0.2">
      <c r="A21793" t="s">
        <v>76772</v>
      </c>
      <c r="B21793" t="s">
        <v>76773</v>
      </c>
      <c r="C21793" t="s">
        <v>76774</v>
      </c>
      <c r="D21793" t="s">
        <v>357</v>
      </c>
      <c r="E21793">
        <v>30000000</v>
      </c>
      <c r="F21793" t="s">
        <v>689</v>
      </c>
      <c r="G21793" t="s">
        <v>25</v>
      </c>
      <c r="H21793" t="s">
        <v>1272</v>
      </c>
      <c r="I21793" t="s">
        <v>1273</v>
      </c>
      <c r="J21793" t="s">
        <v>25204</v>
      </c>
      <c r="K21793">
        <v>1</v>
      </c>
      <c r="L21793" s="1">
        <v>25204</v>
      </c>
      <c r="M21793" s="1">
        <v>41700</v>
      </c>
      <c r="N21793" s="1">
        <v>41700</v>
      </c>
    </row>
    <row r="21794" spans="1:18" hidden="1" x14ac:dyDescent="0.2">
      <c r="A21794" t="s">
        <v>76775</v>
      </c>
      <c r="B21794" t="s">
        <v>76776</v>
      </c>
      <c r="D21794" t="s">
        <v>39896</v>
      </c>
      <c r="E21794">
        <v>40000</v>
      </c>
      <c r="F21794" t="s">
        <v>18</v>
      </c>
      <c r="G21794" t="s">
        <v>25</v>
      </c>
      <c r="H21794" t="s">
        <v>380</v>
      </c>
      <c r="I21794" t="s">
        <v>4559</v>
      </c>
      <c r="J21794" t="s">
        <v>4559</v>
      </c>
      <c r="K21794">
        <v>1</v>
      </c>
      <c r="M21794" s="1">
        <v>41883</v>
      </c>
      <c r="N21794" s="1">
        <v>41883</v>
      </c>
      <c r="O21794"/>
      <c r="P21794"/>
      <c r="Q21794"/>
      <c r="R21794"/>
    </row>
    <row r="21795" spans="1:18" hidden="1" x14ac:dyDescent="0.2">
      <c r="A21795" t="s">
        <v>76777</v>
      </c>
      <c r="B21795" t="s">
        <v>76778</v>
      </c>
      <c r="C21795" t="s">
        <v>76779</v>
      </c>
      <c r="D21795" t="s">
        <v>766</v>
      </c>
      <c r="E21795" t="s">
        <v>43</v>
      </c>
      <c r="F21795" t="s">
        <v>18</v>
      </c>
      <c r="G21795" t="s">
        <v>25</v>
      </c>
      <c r="H21795" t="s">
        <v>89</v>
      </c>
      <c r="I21795" t="s">
        <v>3569</v>
      </c>
      <c r="J21795" t="s">
        <v>3569</v>
      </c>
      <c r="K21795">
        <v>1</v>
      </c>
      <c r="L21795" s="1">
        <v>40858</v>
      </c>
      <c r="M21795" s="1">
        <v>41551</v>
      </c>
      <c r="N21795" s="1">
        <v>41551</v>
      </c>
      <c r="O21795"/>
      <c r="P21795"/>
      <c r="Q21795"/>
      <c r="R21795"/>
    </row>
    <row r="21796" spans="1:18" hidden="1" x14ac:dyDescent="0.2">
      <c r="A21796" t="s">
        <v>76780</v>
      </c>
      <c r="B21796" t="s">
        <v>76781</v>
      </c>
      <c r="C21796" t="s">
        <v>76782</v>
      </c>
      <c r="D21796" t="s">
        <v>76783</v>
      </c>
      <c r="E21796" t="s">
        <v>43</v>
      </c>
      <c r="F21796" t="s">
        <v>113</v>
      </c>
      <c r="G21796" t="s">
        <v>25</v>
      </c>
      <c r="H21796" t="s">
        <v>1234</v>
      </c>
      <c r="I21796" t="s">
        <v>1235</v>
      </c>
      <c r="J21796" t="s">
        <v>1235</v>
      </c>
      <c r="K21796">
        <v>1</v>
      </c>
      <c r="M21796" s="1">
        <v>41053</v>
      </c>
      <c r="N21796" s="1">
        <v>41053</v>
      </c>
      <c r="O21796"/>
      <c r="P21796"/>
      <c r="Q21796"/>
      <c r="R21796"/>
    </row>
    <row r="21797" spans="1:18" hidden="1" x14ac:dyDescent="0.2">
      <c r="A21797" t="s">
        <v>76784</v>
      </c>
      <c r="B21797" t="s">
        <v>76785</v>
      </c>
      <c r="C21797" t="s">
        <v>76786</v>
      </c>
      <c r="D21797" t="s">
        <v>11854</v>
      </c>
      <c r="E21797" t="s">
        <v>43</v>
      </c>
      <c r="F21797" t="s">
        <v>18</v>
      </c>
      <c r="G21797" t="s">
        <v>128</v>
      </c>
      <c r="H21797" t="s">
        <v>3243</v>
      </c>
      <c r="I21797" t="s">
        <v>3244</v>
      </c>
      <c r="J21797" t="s">
        <v>3244</v>
      </c>
      <c r="K21797">
        <v>1</v>
      </c>
      <c r="L21797" s="1">
        <v>39264</v>
      </c>
      <c r="M21797" s="1">
        <v>39356</v>
      </c>
      <c r="N21797" s="1">
        <v>39356</v>
      </c>
      <c r="O21797"/>
      <c r="P21797"/>
      <c r="Q21797"/>
      <c r="R21797"/>
    </row>
    <row r="21798" spans="1:18" hidden="1" x14ac:dyDescent="0.2">
      <c r="A21798" t="s">
        <v>76787</v>
      </c>
      <c r="B21798" t="s">
        <v>76788</v>
      </c>
      <c r="C21798" t="s">
        <v>76789</v>
      </c>
      <c r="D21798" t="s">
        <v>7593</v>
      </c>
      <c r="E21798" t="s">
        <v>43</v>
      </c>
      <c r="F21798" t="s">
        <v>18</v>
      </c>
      <c r="G21798" t="s">
        <v>25</v>
      </c>
      <c r="H21798" t="s">
        <v>1330</v>
      </c>
      <c r="I21798" t="s">
        <v>4358</v>
      </c>
      <c r="J21798" t="s">
        <v>76790</v>
      </c>
      <c r="K21798">
        <v>1</v>
      </c>
      <c r="L21798" s="1">
        <v>41438</v>
      </c>
      <c r="M21798" s="1">
        <v>41961</v>
      </c>
      <c r="N21798" s="1">
        <v>41961</v>
      </c>
      <c r="O21798"/>
      <c r="P21798"/>
      <c r="Q21798"/>
      <c r="R21798"/>
    </row>
    <row r="21799" spans="1:18" x14ac:dyDescent="0.2">
      <c r="A21799" t="s">
        <v>76791</v>
      </c>
      <c r="B21799" t="s">
        <v>76792</v>
      </c>
      <c r="C21799" t="s">
        <v>76793</v>
      </c>
      <c r="D21799" t="s">
        <v>7511</v>
      </c>
      <c r="E21799">
        <v>524260</v>
      </c>
      <c r="F21799" t="s">
        <v>18</v>
      </c>
      <c r="G21799" t="s">
        <v>347</v>
      </c>
      <c r="H21799">
        <v>7</v>
      </c>
      <c r="I21799" t="s">
        <v>762</v>
      </c>
      <c r="J21799" t="s">
        <v>762</v>
      </c>
      <c r="K21799">
        <v>2</v>
      </c>
      <c r="L21799" s="1">
        <v>40909</v>
      </c>
      <c r="M21799" s="1">
        <v>41366</v>
      </c>
      <c r="N21799" s="1">
        <v>41518</v>
      </c>
    </row>
    <row r="21800" spans="1:18" x14ac:dyDescent="0.2">
      <c r="A21800" t="s">
        <v>76794</v>
      </c>
      <c r="B21800" t="s">
        <v>76795</v>
      </c>
      <c r="C21800" t="s">
        <v>76796</v>
      </c>
      <c r="D21800" t="s">
        <v>76797</v>
      </c>
      <c r="E21800">
        <v>50000</v>
      </c>
      <c r="F21800" t="s">
        <v>18</v>
      </c>
      <c r="G21800" t="s">
        <v>25</v>
      </c>
      <c r="H21800" t="s">
        <v>89</v>
      </c>
      <c r="I21800" t="s">
        <v>90</v>
      </c>
      <c r="J21800" t="s">
        <v>90</v>
      </c>
      <c r="K21800">
        <v>1</v>
      </c>
      <c r="L21800" s="1">
        <v>41222</v>
      </c>
      <c r="M21800" s="1">
        <v>41494</v>
      </c>
      <c r="N21800" s="1">
        <v>41494</v>
      </c>
    </row>
    <row r="21801" spans="1:18" hidden="1" x14ac:dyDescent="0.2">
      <c r="A21801" t="s">
        <v>76798</v>
      </c>
      <c r="B21801" t="s">
        <v>76799</v>
      </c>
      <c r="E21801" t="s">
        <v>43</v>
      </c>
      <c r="F21801" t="s">
        <v>18</v>
      </c>
      <c r="K21801">
        <v>1</v>
      </c>
      <c r="L21801" s="1">
        <v>42005</v>
      </c>
      <c r="M21801" s="1">
        <v>42016</v>
      </c>
      <c r="N21801" s="1">
        <v>42016</v>
      </c>
      <c r="O21801"/>
      <c r="P21801"/>
      <c r="Q21801"/>
      <c r="R21801"/>
    </row>
    <row r="21802" spans="1:18" hidden="1" x14ac:dyDescent="0.2">
      <c r="A21802" t="s">
        <v>76800</v>
      </c>
      <c r="B21802" t="s">
        <v>76801</v>
      </c>
      <c r="C21802" t="s">
        <v>76802</v>
      </c>
      <c r="D21802" t="s">
        <v>75</v>
      </c>
      <c r="E21802">
        <v>40000</v>
      </c>
      <c r="F21802" t="s">
        <v>18</v>
      </c>
      <c r="G21802" t="s">
        <v>76</v>
      </c>
      <c r="H21802">
        <v>12</v>
      </c>
      <c r="I21802" t="s">
        <v>77</v>
      </c>
      <c r="J21802" t="s">
        <v>77</v>
      </c>
      <c r="K21802">
        <v>1</v>
      </c>
      <c r="M21802" s="1">
        <v>41353</v>
      </c>
      <c r="N21802" s="1">
        <v>41353</v>
      </c>
      <c r="O21802"/>
      <c r="P21802"/>
      <c r="Q21802"/>
      <c r="R21802"/>
    </row>
    <row r="21803" spans="1:18" x14ac:dyDescent="0.2">
      <c r="A21803" t="s">
        <v>76803</v>
      </c>
      <c r="B21803" t="s">
        <v>76804</v>
      </c>
      <c r="C21803" t="s">
        <v>76805</v>
      </c>
      <c r="D21803" t="s">
        <v>36</v>
      </c>
      <c r="E21803">
        <v>924752</v>
      </c>
      <c r="F21803" t="s">
        <v>113</v>
      </c>
      <c r="G21803" t="s">
        <v>25</v>
      </c>
      <c r="H21803" t="s">
        <v>64</v>
      </c>
      <c r="I21803" t="s">
        <v>65</v>
      </c>
      <c r="J21803" t="s">
        <v>1103</v>
      </c>
      <c r="K21803">
        <v>1</v>
      </c>
      <c r="L21803" s="1">
        <v>38718</v>
      </c>
      <c r="M21803" s="1">
        <v>40926</v>
      </c>
      <c r="N21803" s="1">
        <v>40926</v>
      </c>
    </row>
    <row r="21804" spans="1:18" x14ac:dyDescent="0.2">
      <c r="A21804" t="s">
        <v>76806</v>
      </c>
      <c r="B21804" t="s">
        <v>76807</v>
      </c>
      <c r="C21804" t="s">
        <v>76808</v>
      </c>
      <c r="D21804" t="s">
        <v>741</v>
      </c>
      <c r="E21804">
        <v>40000000</v>
      </c>
      <c r="F21804" t="s">
        <v>18</v>
      </c>
      <c r="G21804" t="s">
        <v>25</v>
      </c>
      <c r="H21804" t="s">
        <v>64</v>
      </c>
      <c r="I21804" t="s">
        <v>966</v>
      </c>
      <c r="J21804" t="s">
        <v>967</v>
      </c>
      <c r="K21804">
        <v>1</v>
      </c>
      <c r="L21804" s="1">
        <v>39814</v>
      </c>
      <c r="M21804" s="1">
        <v>40100</v>
      </c>
      <c r="N21804" s="1">
        <v>40100</v>
      </c>
    </row>
    <row r="21805" spans="1:18" x14ac:dyDescent="0.2">
      <c r="A21805" t="s">
        <v>76809</v>
      </c>
      <c r="B21805" t="s">
        <v>76810</v>
      </c>
      <c r="C21805" t="s">
        <v>76811</v>
      </c>
      <c r="D21805" t="s">
        <v>264</v>
      </c>
      <c r="E21805">
        <v>66248970</v>
      </c>
      <c r="F21805" t="s">
        <v>18</v>
      </c>
      <c r="G21805" t="s">
        <v>25</v>
      </c>
      <c r="H21805" t="s">
        <v>64</v>
      </c>
      <c r="I21805" t="s">
        <v>95</v>
      </c>
      <c r="J21805" t="s">
        <v>1279</v>
      </c>
      <c r="K21805">
        <v>5</v>
      </c>
      <c r="L21805" s="1">
        <v>38718</v>
      </c>
      <c r="M21805" s="1">
        <v>39479</v>
      </c>
      <c r="N21805" s="1">
        <v>41750</v>
      </c>
    </row>
    <row r="21806" spans="1:18" hidden="1" x14ac:dyDescent="0.2">
      <c r="A21806" t="s">
        <v>76812</v>
      </c>
      <c r="B21806" t="s">
        <v>76813</v>
      </c>
      <c r="D21806" t="s">
        <v>741</v>
      </c>
      <c r="E21806">
        <v>80000000</v>
      </c>
      <c r="F21806" t="s">
        <v>18</v>
      </c>
      <c r="G21806" t="s">
        <v>37</v>
      </c>
      <c r="H21806">
        <v>30</v>
      </c>
      <c r="I21806" t="s">
        <v>2714</v>
      </c>
      <c r="J21806" t="s">
        <v>2714</v>
      </c>
      <c r="K21806">
        <v>1</v>
      </c>
      <c r="M21806" s="1">
        <v>40128</v>
      </c>
      <c r="N21806" s="1">
        <v>40128</v>
      </c>
      <c r="O21806"/>
      <c r="P21806"/>
      <c r="Q21806"/>
      <c r="R21806"/>
    </row>
    <row r="21807" spans="1:18" x14ac:dyDescent="0.2">
      <c r="A21807" t="s">
        <v>76814</v>
      </c>
      <c r="B21807" t="s">
        <v>76815</v>
      </c>
      <c r="C21807" t="s">
        <v>76816</v>
      </c>
      <c r="D21807" t="s">
        <v>76817</v>
      </c>
      <c r="E21807">
        <v>12100000</v>
      </c>
      <c r="F21807" t="s">
        <v>18</v>
      </c>
      <c r="G21807" t="s">
        <v>25</v>
      </c>
      <c r="H21807" t="s">
        <v>64</v>
      </c>
      <c r="I21807" t="s">
        <v>95</v>
      </c>
      <c r="J21807" t="s">
        <v>376</v>
      </c>
      <c r="K21807">
        <v>2</v>
      </c>
      <c r="L21807" s="1">
        <v>41275</v>
      </c>
      <c r="M21807" s="1">
        <v>41823</v>
      </c>
      <c r="N21807" s="1">
        <v>42215</v>
      </c>
    </row>
    <row r="21808" spans="1:18" x14ac:dyDescent="0.2">
      <c r="A21808" t="s">
        <v>76818</v>
      </c>
      <c r="B21808" t="s">
        <v>76819</v>
      </c>
      <c r="C21808" t="s">
        <v>76820</v>
      </c>
      <c r="E21808">
        <v>5800000</v>
      </c>
      <c r="F21808" t="s">
        <v>18</v>
      </c>
      <c r="G21808" t="s">
        <v>25</v>
      </c>
      <c r="H21808" t="s">
        <v>64</v>
      </c>
      <c r="I21808" t="s">
        <v>95</v>
      </c>
      <c r="J21808" t="s">
        <v>14106</v>
      </c>
      <c r="K21808">
        <v>1</v>
      </c>
      <c r="L21808" s="1">
        <v>32874</v>
      </c>
      <c r="M21808" s="1">
        <v>39131</v>
      </c>
      <c r="N21808" s="1">
        <v>39131</v>
      </c>
    </row>
    <row r="21809" spans="1:18" hidden="1" x14ac:dyDescent="0.2">
      <c r="A21809" t="s">
        <v>76821</v>
      </c>
      <c r="B21809" t="s">
        <v>76822</v>
      </c>
      <c r="C21809" t="s">
        <v>76823</v>
      </c>
      <c r="D21809" t="s">
        <v>766</v>
      </c>
      <c r="E21809">
        <v>6000000</v>
      </c>
      <c r="F21809" t="s">
        <v>18</v>
      </c>
      <c r="G21809" t="s">
        <v>37</v>
      </c>
      <c r="H21809">
        <v>3</v>
      </c>
      <c r="I21809" t="s">
        <v>2345</v>
      </c>
      <c r="J21809" t="s">
        <v>2345</v>
      </c>
      <c r="K21809">
        <v>1</v>
      </c>
      <c r="M21809" s="1">
        <v>39770</v>
      </c>
      <c r="N21809" s="1">
        <v>39770</v>
      </c>
      <c r="O21809"/>
      <c r="P21809"/>
      <c r="Q21809"/>
      <c r="R21809"/>
    </row>
    <row r="21810" spans="1:18" hidden="1" x14ac:dyDescent="0.2">
      <c r="A21810" t="s">
        <v>76824</v>
      </c>
      <c r="B21810" t="s">
        <v>76825</v>
      </c>
      <c r="C21810" t="s">
        <v>76826</v>
      </c>
      <c r="D21810" t="s">
        <v>70</v>
      </c>
      <c r="E21810">
        <v>3579319</v>
      </c>
      <c r="F21810" t="s">
        <v>18</v>
      </c>
      <c r="G21810" t="s">
        <v>37</v>
      </c>
      <c r="H21810">
        <v>3</v>
      </c>
      <c r="I21810" t="s">
        <v>1515</v>
      </c>
      <c r="J21810" t="s">
        <v>76827</v>
      </c>
      <c r="K21810">
        <v>1</v>
      </c>
      <c r="M21810" s="1">
        <v>39326</v>
      </c>
      <c r="N21810" s="1">
        <v>39326</v>
      </c>
      <c r="O21810"/>
      <c r="P21810"/>
      <c r="Q21810"/>
      <c r="R21810"/>
    </row>
    <row r="21811" spans="1:18" hidden="1" x14ac:dyDescent="0.2">
      <c r="A21811" t="s">
        <v>76828</v>
      </c>
      <c r="B21811" t="s">
        <v>76829</v>
      </c>
      <c r="C21811" t="s">
        <v>76830</v>
      </c>
      <c r="D21811" t="s">
        <v>76831</v>
      </c>
      <c r="E21811">
        <v>400000000</v>
      </c>
      <c r="F21811" t="s">
        <v>18</v>
      </c>
      <c r="G21811" t="s">
        <v>37</v>
      </c>
      <c r="H21811">
        <v>33</v>
      </c>
      <c r="I21811" t="s">
        <v>1515</v>
      </c>
      <c r="J21811" t="s">
        <v>76832</v>
      </c>
      <c r="K21811">
        <v>1</v>
      </c>
      <c r="M21811" s="1">
        <v>41877</v>
      </c>
      <c r="N21811" s="1">
        <v>41877</v>
      </c>
      <c r="O21811"/>
      <c r="P21811"/>
      <c r="Q21811"/>
      <c r="R21811"/>
    </row>
    <row r="21812" spans="1:18" hidden="1" x14ac:dyDescent="0.2">
      <c r="A21812" t="s">
        <v>76833</v>
      </c>
      <c r="B21812" t="s">
        <v>76834</v>
      </c>
      <c r="C21812" t="s">
        <v>76835</v>
      </c>
      <c r="D21812" t="s">
        <v>10132</v>
      </c>
      <c r="E21812" t="s">
        <v>43</v>
      </c>
      <c r="F21812" t="s">
        <v>18</v>
      </c>
      <c r="G21812" t="s">
        <v>406</v>
      </c>
      <c r="H21812">
        <v>40</v>
      </c>
      <c r="I21812" t="s">
        <v>980</v>
      </c>
      <c r="J21812" t="s">
        <v>980</v>
      </c>
      <c r="K21812">
        <v>1</v>
      </c>
      <c r="L21812" s="1">
        <v>41579</v>
      </c>
      <c r="M21812" s="1">
        <v>42100</v>
      </c>
      <c r="N21812" s="1">
        <v>42100</v>
      </c>
      <c r="O21812"/>
      <c r="P21812"/>
      <c r="Q21812"/>
      <c r="R21812"/>
    </row>
    <row r="21813" spans="1:18" x14ac:dyDescent="0.2">
      <c r="A21813" t="s">
        <v>76836</v>
      </c>
      <c r="B21813" t="s">
        <v>76837</v>
      </c>
      <c r="C21813" t="s">
        <v>76838</v>
      </c>
      <c r="D21813" t="s">
        <v>766</v>
      </c>
      <c r="E21813">
        <v>119000000</v>
      </c>
      <c r="F21813" t="s">
        <v>18</v>
      </c>
      <c r="G21813" t="s">
        <v>25</v>
      </c>
      <c r="H21813" t="s">
        <v>64</v>
      </c>
      <c r="I21813" t="s">
        <v>65</v>
      </c>
      <c r="J21813" t="s">
        <v>236</v>
      </c>
      <c r="K21813">
        <v>4</v>
      </c>
      <c r="L21813" s="1">
        <v>39083</v>
      </c>
      <c r="M21813" s="1">
        <v>39566</v>
      </c>
      <c r="N21813" s="1">
        <v>42186</v>
      </c>
    </row>
    <row r="21814" spans="1:18" hidden="1" x14ac:dyDescent="0.2">
      <c r="A21814" t="s">
        <v>76839</v>
      </c>
      <c r="B21814" t="s">
        <v>76840</v>
      </c>
      <c r="C21814" t="s">
        <v>76841</v>
      </c>
      <c r="E21814" t="s">
        <v>43</v>
      </c>
      <c r="F21814" t="s">
        <v>18</v>
      </c>
      <c r="G21814" t="s">
        <v>25</v>
      </c>
      <c r="H21814" t="s">
        <v>1080</v>
      </c>
      <c r="I21814" t="s">
        <v>6156</v>
      </c>
      <c r="J21814" t="s">
        <v>65562</v>
      </c>
      <c r="K21814">
        <v>1</v>
      </c>
      <c r="M21814" s="1">
        <v>39615</v>
      </c>
      <c r="N21814" s="1">
        <v>39615</v>
      </c>
      <c r="O21814"/>
      <c r="P21814"/>
      <c r="Q21814"/>
      <c r="R21814"/>
    </row>
    <row r="21815" spans="1:18" x14ac:dyDescent="0.2">
      <c r="A21815" t="s">
        <v>76842</v>
      </c>
      <c r="B21815" t="s">
        <v>76843</v>
      </c>
      <c r="C21815" t="s">
        <v>76844</v>
      </c>
      <c r="D21815" t="s">
        <v>1384</v>
      </c>
      <c r="E21815">
        <v>81017493</v>
      </c>
      <c r="F21815" t="s">
        <v>113</v>
      </c>
      <c r="G21815" t="s">
        <v>25</v>
      </c>
      <c r="H21815" t="s">
        <v>64</v>
      </c>
      <c r="I21815" t="s">
        <v>95</v>
      </c>
      <c r="J21815" t="s">
        <v>33047</v>
      </c>
      <c r="K21815">
        <v>4</v>
      </c>
      <c r="L21815" s="1">
        <v>36526</v>
      </c>
      <c r="M21815" s="1">
        <v>38481</v>
      </c>
      <c r="N21815" s="1">
        <v>40252</v>
      </c>
    </row>
    <row r="21816" spans="1:18" x14ac:dyDescent="0.2">
      <c r="A21816" t="s">
        <v>76845</v>
      </c>
      <c r="B21816" t="s">
        <v>76846</v>
      </c>
      <c r="C21816" t="s">
        <v>76847</v>
      </c>
      <c r="D21816" t="s">
        <v>15284</v>
      </c>
      <c r="E21816">
        <v>8000000</v>
      </c>
      <c r="F21816" t="s">
        <v>18</v>
      </c>
      <c r="G21816" t="s">
        <v>25</v>
      </c>
      <c r="H21816" t="s">
        <v>972</v>
      </c>
      <c r="I21816" t="s">
        <v>973</v>
      </c>
      <c r="J21816" t="s">
        <v>12878</v>
      </c>
      <c r="K21816">
        <v>1</v>
      </c>
      <c r="L21816" s="1">
        <v>37257</v>
      </c>
      <c r="M21816" s="1">
        <v>38162</v>
      </c>
      <c r="N21816" s="1">
        <v>38162</v>
      </c>
    </row>
    <row r="21817" spans="1:18" x14ac:dyDescent="0.2">
      <c r="A21817" t="s">
        <v>76848</v>
      </c>
      <c r="B21817" t="s">
        <v>76849</v>
      </c>
      <c r="C21817" t="s">
        <v>76850</v>
      </c>
      <c r="D21817" t="s">
        <v>56</v>
      </c>
      <c r="E21817">
        <v>6500000</v>
      </c>
      <c r="F21817" t="s">
        <v>18</v>
      </c>
      <c r="K21817">
        <v>3</v>
      </c>
      <c r="L21817" s="1">
        <v>39083</v>
      </c>
      <c r="M21817" s="1">
        <v>41061</v>
      </c>
      <c r="N21817" s="1">
        <v>42156</v>
      </c>
    </row>
    <row r="21818" spans="1:18" x14ac:dyDescent="0.2">
      <c r="A21818" t="s">
        <v>76851</v>
      </c>
      <c r="B21818" t="s">
        <v>76852</v>
      </c>
      <c r="C21818" t="s">
        <v>76853</v>
      </c>
      <c r="D21818" t="s">
        <v>15565</v>
      </c>
      <c r="E21818">
        <v>2261700</v>
      </c>
      <c r="F21818" t="s">
        <v>18</v>
      </c>
      <c r="G21818" t="s">
        <v>25</v>
      </c>
      <c r="H21818" t="s">
        <v>64</v>
      </c>
      <c r="I21818" t="s">
        <v>95</v>
      </c>
      <c r="J21818" t="s">
        <v>76854</v>
      </c>
      <c r="K21818">
        <v>1</v>
      </c>
      <c r="L21818" s="1">
        <v>40544</v>
      </c>
      <c r="M21818" s="1">
        <v>42307</v>
      </c>
      <c r="N21818" s="1">
        <v>42307</v>
      </c>
    </row>
    <row r="21819" spans="1:18" hidden="1" x14ac:dyDescent="0.2">
      <c r="A21819" t="s">
        <v>76855</v>
      </c>
      <c r="B21819" t="s">
        <v>76856</v>
      </c>
      <c r="C21819" t="s">
        <v>76857</v>
      </c>
      <c r="D21819" t="s">
        <v>76858</v>
      </c>
      <c r="E21819">
        <v>10000000</v>
      </c>
      <c r="F21819" t="s">
        <v>18</v>
      </c>
      <c r="K21819">
        <v>1</v>
      </c>
      <c r="M21819" s="1">
        <v>39934</v>
      </c>
      <c r="N21819" s="1">
        <v>39934</v>
      </c>
      <c r="O21819"/>
      <c r="P21819"/>
      <c r="Q21819"/>
      <c r="R21819"/>
    </row>
    <row r="21820" spans="1:18" x14ac:dyDescent="0.2">
      <c r="A21820" t="s">
        <v>76859</v>
      </c>
      <c r="B21820" t="s">
        <v>76860</v>
      </c>
      <c r="D21820" t="s">
        <v>42</v>
      </c>
      <c r="E21820">
        <v>12000000</v>
      </c>
      <c r="F21820" t="s">
        <v>18</v>
      </c>
      <c r="G21820" t="s">
        <v>25</v>
      </c>
      <c r="H21820" t="s">
        <v>1272</v>
      </c>
      <c r="I21820" t="s">
        <v>1273</v>
      </c>
      <c r="J21820" t="s">
        <v>4756</v>
      </c>
      <c r="K21820">
        <v>2</v>
      </c>
      <c r="L21820" s="1">
        <v>37987</v>
      </c>
      <c r="M21820" s="1">
        <v>38184</v>
      </c>
      <c r="N21820" s="1">
        <v>38985</v>
      </c>
    </row>
    <row r="21821" spans="1:18" hidden="1" x14ac:dyDescent="0.2">
      <c r="A21821" t="s">
        <v>76861</v>
      </c>
      <c r="B21821" t="s">
        <v>76862</v>
      </c>
      <c r="C21821" t="s">
        <v>76863</v>
      </c>
      <c r="D21821" t="s">
        <v>75</v>
      </c>
      <c r="E21821">
        <v>27500</v>
      </c>
      <c r="F21821" t="s">
        <v>18</v>
      </c>
      <c r="G21821" t="s">
        <v>25</v>
      </c>
      <c r="H21821" t="s">
        <v>286</v>
      </c>
      <c r="I21821" t="s">
        <v>874</v>
      </c>
      <c r="J21821" t="s">
        <v>874</v>
      </c>
      <c r="K21821">
        <v>1</v>
      </c>
      <c r="M21821" s="1">
        <v>41180</v>
      </c>
      <c r="N21821" s="1">
        <v>41180</v>
      </c>
      <c r="O21821"/>
      <c r="P21821"/>
      <c r="Q21821"/>
      <c r="R21821"/>
    </row>
    <row r="21822" spans="1:18" x14ac:dyDescent="0.2">
      <c r="A21822" t="s">
        <v>76864</v>
      </c>
      <c r="B21822" t="s">
        <v>76865</v>
      </c>
      <c r="C21822" t="s">
        <v>76866</v>
      </c>
      <c r="D21822" t="s">
        <v>42</v>
      </c>
      <c r="E21822">
        <v>3800000</v>
      </c>
      <c r="F21822" t="s">
        <v>18</v>
      </c>
      <c r="G21822" t="s">
        <v>25</v>
      </c>
      <c r="H21822" t="s">
        <v>64</v>
      </c>
      <c r="I21822" t="s">
        <v>65</v>
      </c>
      <c r="J21822" t="s">
        <v>1160</v>
      </c>
      <c r="K21822">
        <v>1</v>
      </c>
      <c r="L21822" s="1">
        <v>40543</v>
      </c>
      <c r="M21822" s="1">
        <v>41883</v>
      </c>
      <c r="N21822" s="1">
        <v>41883</v>
      </c>
    </row>
    <row r="21823" spans="1:18" hidden="1" x14ac:dyDescent="0.2">
      <c r="A21823" t="s">
        <v>76867</v>
      </c>
      <c r="B21823" t="s">
        <v>76868</v>
      </c>
      <c r="C21823" t="s">
        <v>76869</v>
      </c>
      <c r="D21823" t="s">
        <v>357</v>
      </c>
      <c r="E21823" t="s">
        <v>43</v>
      </c>
      <c r="F21823" t="s">
        <v>18</v>
      </c>
      <c r="G21823" t="s">
        <v>25</v>
      </c>
      <c r="H21823" t="s">
        <v>208</v>
      </c>
      <c r="I21823" t="s">
        <v>209</v>
      </c>
      <c r="J21823" t="s">
        <v>209</v>
      </c>
      <c r="K21823">
        <v>1</v>
      </c>
      <c r="L21823" s="1">
        <v>36935</v>
      </c>
      <c r="M21823" s="1">
        <v>41787</v>
      </c>
      <c r="N21823" s="1">
        <v>41787</v>
      </c>
      <c r="O21823"/>
      <c r="P21823"/>
      <c r="Q21823"/>
      <c r="R21823"/>
    </row>
    <row r="21824" spans="1:18" hidden="1" x14ac:dyDescent="0.2">
      <c r="A21824" t="s">
        <v>76870</v>
      </c>
      <c r="B21824" t="s">
        <v>76871</v>
      </c>
      <c r="C21824" t="s">
        <v>76872</v>
      </c>
      <c r="D21824" t="s">
        <v>50</v>
      </c>
      <c r="E21824" t="s">
        <v>43</v>
      </c>
      <c r="F21824" t="s">
        <v>18</v>
      </c>
      <c r="G21824" t="s">
        <v>25</v>
      </c>
      <c r="H21824" t="s">
        <v>972</v>
      </c>
      <c r="I21824" t="s">
        <v>973</v>
      </c>
      <c r="J21824" t="s">
        <v>973</v>
      </c>
      <c r="K21824">
        <v>3</v>
      </c>
      <c r="L21824" s="1">
        <v>40909</v>
      </c>
      <c r="M21824" s="1">
        <v>41374</v>
      </c>
      <c r="N21824" s="1">
        <v>41730</v>
      </c>
      <c r="O21824"/>
      <c r="P21824"/>
      <c r="Q21824"/>
      <c r="R21824"/>
    </row>
    <row r="21825" spans="1:18" x14ac:dyDescent="0.2">
      <c r="A21825" t="s">
        <v>76873</v>
      </c>
      <c r="B21825" t="s">
        <v>76874</v>
      </c>
      <c r="C21825" t="s">
        <v>76875</v>
      </c>
      <c r="D21825" t="s">
        <v>56</v>
      </c>
      <c r="E21825">
        <v>250000</v>
      </c>
      <c r="F21825" t="s">
        <v>18</v>
      </c>
      <c r="G21825" t="s">
        <v>25</v>
      </c>
      <c r="H21825" t="s">
        <v>121</v>
      </c>
      <c r="I21825" t="s">
        <v>528</v>
      </c>
      <c r="J21825" t="s">
        <v>634</v>
      </c>
      <c r="K21825">
        <v>1</v>
      </c>
      <c r="L21825" s="1">
        <v>40909</v>
      </c>
      <c r="M21825" s="1">
        <v>41534</v>
      </c>
      <c r="N21825" s="1">
        <v>41534</v>
      </c>
    </row>
    <row r="21826" spans="1:18" x14ac:dyDescent="0.2">
      <c r="A21826" t="s">
        <v>76876</v>
      </c>
      <c r="B21826" t="s">
        <v>76877</v>
      </c>
      <c r="C21826" t="s">
        <v>76878</v>
      </c>
      <c r="D21826" t="s">
        <v>127</v>
      </c>
      <c r="E21826">
        <v>5500000</v>
      </c>
      <c r="F21826" t="s">
        <v>18</v>
      </c>
      <c r="G21826" t="s">
        <v>25</v>
      </c>
      <c r="H21826" t="s">
        <v>527</v>
      </c>
      <c r="I21826" t="s">
        <v>528</v>
      </c>
      <c r="J21826" t="s">
        <v>529</v>
      </c>
      <c r="K21826">
        <v>1</v>
      </c>
      <c r="L21826" s="1">
        <v>41275</v>
      </c>
      <c r="M21826" s="1">
        <v>42114</v>
      </c>
      <c r="N21826" s="1">
        <v>42114</v>
      </c>
    </row>
    <row r="21827" spans="1:18" hidden="1" x14ac:dyDescent="0.2">
      <c r="A21827" t="s">
        <v>76879</v>
      </c>
      <c r="B21827" t="s">
        <v>76880</v>
      </c>
      <c r="C21827" t="s">
        <v>76881</v>
      </c>
      <c r="D21827" t="s">
        <v>76882</v>
      </c>
      <c r="E21827" t="s">
        <v>43</v>
      </c>
      <c r="F21827" t="s">
        <v>18</v>
      </c>
      <c r="K21827">
        <v>1</v>
      </c>
      <c r="M21827" s="1">
        <v>41640</v>
      </c>
      <c r="N21827" s="1">
        <v>41640</v>
      </c>
      <c r="O21827"/>
      <c r="P21827"/>
      <c r="Q21827"/>
      <c r="R21827"/>
    </row>
    <row r="21828" spans="1:18" x14ac:dyDescent="0.2">
      <c r="A21828" t="s">
        <v>76883</v>
      </c>
      <c r="B21828" t="s">
        <v>76884</v>
      </c>
      <c r="C21828" t="s">
        <v>76885</v>
      </c>
      <c r="D21828" t="s">
        <v>17771</v>
      </c>
      <c r="E21828">
        <v>10000000</v>
      </c>
      <c r="F21828" t="s">
        <v>18</v>
      </c>
      <c r="G21828" t="s">
        <v>25</v>
      </c>
      <c r="H21828" t="s">
        <v>972</v>
      </c>
      <c r="I21828" t="s">
        <v>973</v>
      </c>
      <c r="J21828" t="s">
        <v>973</v>
      </c>
      <c r="K21828">
        <v>1</v>
      </c>
      <c r="L21828" s="1">
        <v>39448</v>
      </c>
      <c r="M21828" s="1">
        <v>41955</v>
      </c>
      <c r="N21828" s="1">
        <v>41955</v>
      </c>
    </row>
    <row r="21829" spans="1:18" hidden="1" x14ac:dyDescent="0.2">
      <c r="A21829" t="s">
        <v>76886</v>
      </c>
      <c r="B21829" t="s">
        <v>76887</v>
      </c>
      <c r="E21829" t="s">
        <v>43</v>
      </c>
      <c r="F21829" t="s">
        <v>689</v>
      </c>
      <c r="K21829">
        <v>1</v>
      </c>
      <c r="M21829" s="1">
        <v>38899</v>
      </c>
      <c r="N21829" s="1">
        <v>38899</v>
      </c>
      <c r="O21829"/>
      <c r="P21829"/>
      <c r="Q21829"/>
      <c r="R21829"/>
    </row>
    <row r="21830" spans="1:18" hidden="1" x14ac:dyDescent="0.2">
      <c r="A21830" t="s">
        <v>76888</v>
      </c>
      <c r="B21830" t="s">
        <v>76889</v>
      </c>
      <c r="D21830" t="s">
        <v>76890</v>
      </c>
      <c r="E21830">
        <v>50000</v>
      </c>
      <c r="F21830" t="s">
        <v>207</v>
      </c>
      <c r="K21830">
        <v>1</v>
      </c>
      <c r="M21830" s="1">
        <v>42064</v>
      </c>
      <c r="N21830" s="1">
        <v>42064</v>
      </c>
      <c r="O21830"/>
      <c r="P21830"/>
      <c r="Q21830"/>
      <c r="R21830"/>
    </row>
    <row r="21831" spans="1:18" hidden="1" x14ac:dyDescent="0.2">
      <c r="A21831" t="s">
        <v>76891</v>
      </c>
      <c r="B21831" t="s">
        <v>76892</v>
      </c>
      <c r="C21831" t="s">
        <v>76893</v>
      </c>
      <c r="D21831" t="s">
        <v>76894</v>
      </c>
      <c r="E21831" t="s">
        <v>43</v>
      </c>
      <c r="F21831" t="s">
        <v>18</v>
      </c>
      <c r="G21831" t="s">
        <v>25</v>
      </c>
      <c r="H21831" t="s">
        <v>808</v>
      </c>
      <c r="I21831" t="s">
        <v>809</v>
      </c>
      <c r="J21831" t="s">
        <v>3871</v>
      </c>
      <c r="K21831">
        <v>1</v>
      </c>
      <c r="L21831" s="1">
        <v>41214</v>
      </c>
      <c r="M21831" s="1">
        <v>41365</v>
      </c>
      <c r="N21831" s="1">
        <v>41365</v>
      </c>
      <c r="O21831"/>
      <c r="P21831"/>
      <c r="Q21831"/>
      <c r="R21831"/>
    </row>
    <row r="21832" spans="1:18" x14ac:dyDescent="0.2">
      <c r="A21832" t="s">
        <v>76895</v>
      </c>
      <c r="B21832" t="s">
        <v>76896</v>
      </c>
      <c r="C21832" t="s">
        <v>76897</v>
      </c>
      <c r="D21832" t="s">
        <v>76898</v>
      </c>
      <c r="E21832">
        <v>1125000</v>
      </c>
      <c r="F21832" t="s">
        <v>18</v>
      </c>
      <c r="G21832" t="s">
        <v>25</v>
      </c>
      <c r="H21832" t="s">
        <v>64</v>
      </c>
      <c r="I21832" t="s">
        <v>65</v>
      </c>
      <c r="J21832" t="s">
        <v>1251</v>
      </c>
      <c r="K21832">
        <v>2</v>
      </c>
      <c r="L21832" s="1">
        <v>41456</v>
      </c>
      <c r="M21832" s="1">
        <v>41518</v>
      </c>
      <c r="N21832" s="1">
        <v>42005</v>
      </c>
    </row>
    <row r="21833" spans="1:18" x14ac:dyDescent="0.2">
      <c r="A21833" t="s">
        <v>76899</v>
      </c>
      <c r="B21833" t="s">
        <v>76900</v>
      </c>
      <c r="C21833" t="s">
        <v>76901</v>
      </c>
      <c r="D21833" t="s">
        <v>127</v>
      </c>
      <c r="E21833">
        <v>27900048</v>
      </c>
      <c r="F21833" t="s">
        <v>18</v>
      </c>
      <c r="G21833" t="s">
        <v>25</v>
      </c>
      <c r="H21833" t="s">
        <v>158</v>
      </c>
      <c r="I21833" t="s">
        <v>244</v>
      </c>
      <c r="J21833" t="s">
        <v>327</v>
      </c>
      <c r="K21833">
        <v>4</v>
      </c>
      <c r="L21833" s="1">
        <v>40179</v>
      </c>
      <c r="M21833" s="1">
        <v>40646</v>
      </c>
      <c r="N21833" s="1">
        <v>42172</v>
      </c>
    </row>
    <row r="21834" spans="1:18" hidden="1" x14ac:dyDescent="0.2">
      <c r="A21834" t="s">
        <v>76902</v>
      </c>
      <c r="B21834" t="s">
        <v>76903</v>
      </c>
      <c r="C21834" t="s">
        <v>76904</v>
      </c>
      <c r="D21834" t="s">
        <v>76905</v>
      </c>
      <c r="E21834">
        <v>1500000</v>
      </c>
      <c r="F21834" t="s">
        <v>18</v>
      </c>
      <c r="G21834" t="s">
        <v>25</v>
      </c>
      <c r="H21834" t="s">
        <v>1306</v>
      </c>
      <c r="I21834" t="s">
        <v>1339</v>
      </c>
      <c r="J21834" t="s">
        <v>76906</v>
      </c>
      <c r="K21834">
        <v>1</v>
      </c>
      <c r="M21834" s="1">
        <v>41649</v>
      </c>
      <c r="N21834" s="1">
        <v>41649</v>
      </c>
      <c r="O21834"/>
      <c r="P21834"/>
      <c r="Q21834"/>
      <c r="R21834"/>
    </row>
    <row r="21835" spans="1:18" x14ac:dyDescent="0.2">
      <c r="A21835" t="s">
        <v>76907</v>
      </c>
      <c r="B21835" t="s">
        <v>76908</v>
      </c>
      <c r="C21835" t="s">
        <v>76909</v>
      </c>
      <c r="D21835" t="s">
        <v>76910</v>
      </c>
      <c r="E21835">
        <v>3500000</v>
      </c>
      <c r="F21835" t="s">
        <v>18</v>
      </c>
      <c r="G21835" t="s">
        <v>25</v>
      </c>
      <c r="H21835" t="s">
        <v>430</v>
      </c>
      <c r="I21835" t="s">
        <v>528</v>
      </c>
      <c r="J21835" t="s">
        <v>3661</v>
      </c>
      <c r="K21835">
        <v>2</v>
      </c>
      <c r="L21835" s="1">
        <v>40179</v>
      </c>
      <c r="M21835" s="1">
        <v>40603</v>
      </c>
      <c r="N21835" s="1">
        <v>41127</v>
      </c>
    </row>
    <row r="21836" spans="1:18" x14ac:dyDescent="0.2">
      <c r="A21836" t="s">
        <v>76911</v>
      </c>
      <c r="B21836" t="s">
        <v>76912</v>
      </c>
      <c r="C21836" t="s">
        <v>76913</v>
      </c>
      <c r="D21836" t="s">
        <v>76914</v>
      </c>
      <c r="E21836">
        <v>18868000</v>
      </c>
      <c r="F21836" t="s">
        <v>18</v>
      </c>
      <c r="G21836" t="s">
        <v>25</v>
      </c>
      <c r="H21836" t="s">
        <v>808</v>
      </c>
      <c r="I21836" t="s">
        <v>809</v>
      </c>
      <c r="J21836" t="s">
        <v>809</v>
      </c>
      <c r="K21836">
        <v>4</v>
      </c>
      <c r="L21836" s="1">
        <v>40179</v>
      </c>
      <c r="M21836" s="1">
        <v>40756</v>
      </c>
      <c r="N21836" s="1">
        <v>42033</v>
      </c>
    </row>
    <row r="21837" spans="1:18" hidden="1" x14ac:dyDescent="0.2">
      <c r="A21837" t="s">
        <v>76915</v>
      </c>
      <c r="B21837" t="s">
        <v>76916</v>
      </c>
      <c r="C21837" t="s">
        <v>76917</v>
      </c>
      <c r="D21837" t="s">
        <v>76918</v>
      </c>
      <c r="E21837" t="s">
        <v>43</v>
      </c>
      <c r="F21837" t="s">
        <v>18</v>
      </c>
      <c r="G21837" t="s">
        <v>25</v>
      </c>
      <c r="H21837" t="s">
        <v>82</v>
      </c>
      <c r="I21837" t="s">
        <v>3879</v>
      </c>
      <c r="J21837" t="s">
        <v>3879</v>
      </c>
      <c r="K21837">
        <v>2</v>
      </c>
      <c r="L21837" s="1">
        <v>41760</v>
      </c>
      <c r="M21837" s="1">
        <v>41913</v>
      </c>
      <c r="N21837" s="1">
        <v>42069</v>
      </c>
      <c r="O21837"/>
      <c r="P21837"/>
      <c r="Q21837"/>
      <c r="R21837"/>
    </row>
    <row r="21838" spans="1:18" x14ac:dyDescent="0.2">
      <c r="A21838" t="s">
        <v>76919</v>
      </c>
      <c r="B21838" t="s">
        <v>76920</v>
      </c>
      <c r="C21838" t="s">
        <v>76921</v>
      </c>
      <c r="D21838" t="s">
        <v>76922</v>
      </c>
      <c r="E21838">
        <v>3100000</v>
      </c>
      <c r="F21838" t="s">
        <v>18</v>
      </c>
      <c r="G21838" t="s">
        <v>406</v>
      </c>
      <c r="H21838">
        <v>4</v>
      </c>
      <c r="I21838" t="s">
        <v>980</v>
      </c>
      <c r="J21838" t="s">
        <v>50407</v>
      </c>
      <c r="K21838">
        <v>2</v>
      </c>
      <c r="L21838" s="1">
        <v>40862</v>
      </c>
      <c r="M21838" s="1">
        <v>41261</v>
      </c>
      <c r="N21838" s="1">
        <v>42062</v>
      </c>
    </row>
    <row r="21839" spans="1:18" hidden="1" x14ac:dyDescent="0.2">
      <c r="A21839" t="s">
        <v>76923</v>
      </c>
      <c r="B21839" t="s">
        <v>76924</v>
      </c>
      <c r="C21839" t="s">
        <v>76925</v>
      </c>
      <c r="D21839" t="s">
        <v>357</v>
      </c>
      <c r="E21839" t="s">
        <v>43</v>
      </c>
      <c r="F21839" t="s">
        <v>18</v>
      </c>
      <c r="G21839" t="s">
        <v>347</v>
      </c>
      <c r="H21839">
        <v>6</v>
      </c>
      <c r="I21839" t="s">
        <v>348</v>
      </c>
      <c r="J21839" t="s">
        <v>76926</v>
      </c>
      <c r="K21839">
        <v>1</v>
      </c>
      <c r="L21839" s="1">
        <v>37987</v>
      </c>
      <c r="M21839" s="1">
        <v>40592</v>
      </c>
      <c r="N21839" s="1">
        <v>40592</v>
      </c>
      <c r="O21839"/>
      <c r="P21839"/>
      <c r="Q21839"/>
      <c r="R21839"/>
    </row>
    <row r="21840" spans="1:18" x14ac:dyDescent="0.2">
      <c r="A21840" t="s">
        <v>76927</v>
      </c>
      <c r="B21840" t="s">
        <v>76928</v>
      </c>
      <c r="C21840" t="s">
        <v>76929</v>
      </c>
      <c r="D21840" t="s">
        <v>11596</v>
      </c>
      <c r="E21840">
        <v>5000</v>
      </c>
      <c r="F21840" t="s">
        <v>18</v>
      </c>
      <c r="K21840">
        <v>1</v>
      </c>
      <c r="L21840" s="1">
        <v>42170</v>
      </c>
      <c r="M21840" s="1">
        <v>42186</v>
      </c>
      <c r="N21840" s="1">
        <v>42186</v>
      </c>
    </row>
    <row r="21841" spans="1:18" x14ac:dyDescent="0.2">
      <c r="A21841" t="s">
        <v>76930</v>
      </c>
      <c r="B21841" t="s">
        <v>76931</v>
      </c>
      <c r="C21841" t="s">
        <v>76932</v>
      </c>
      <c r="D21841" t="s">
        <v>76933</v>
      </c>
      <c r="E21841">
        <v>30000000</v>
      </c>
      <c r="F21841" t="s">
        <v>113</v>
      </c>
      <c r="G21841" t="s">
        <v>25</v>
      </c>
      <c r="H21841" t="s">
        <v>64</v>
      </c>
      <c r="I21841" t="s">
        <v>95</v>
      </c>
      <c r="J21841" t="s">
        <v>8360</v>
      </c>
      <c r="K21841">
        <v>2</v>
      </c>
      <c r="L21841" s="1">
        <v>40567</v>
      </c>
      <c r="M21841" s="1">
        <v>40849</v>
      </c>
      <c r="N21841" s="1">
        <v>41442</v>
      </c>
    </row>
    <row r="21842" spans="1:18" hidden="1" x14ac:dyDescent="0.2">
      <c r="A21842" t="s">
        <v>76934</v>
      </c>
      <c r="B21842" t="s">
        <v>76935</v>
      </c>
      <c r="C21842" t="s">
        <v>76936</v>
      </c>
      <c r="D21842" t="s">
        <v>317</v>
      </c>
      <c r="E21842">
        <v>11897854</v>
      </c>
      <c r="F21842" t="s">
        <v>18</v>
      </c>
      <c r="G21842" t="s">
        <v>25</v>
      </c>
      <c r="H21842" t="s">
        <v>644</v>
      </c>
      <c r="I21842" t="s">
        <v>645</v>
      </c>
      <c r="J21842" t="s">
        <v>645</v>
      </c>
      <c r="K21842">
        <v>2</v>
      </c>
      <c r="M21842" s="1">
        <v>41836</v>
      </c>
      <c r="N21842" s="1">
        <v>42157</v>
      </c>
      <c r="O21842"/>
      <c r="P21842"/>
      <c r="Q21842"/>
      <c r="R21842"/>
    </row>
    <row r="21843" spans="1:18" hidden="1" x14ac:dyDescent="0.2">
      <c r="A21843" t="s">
        <v>76937</v>
      </c>
      <c r="B21843" t="s">
        <v>76938</v>
      </c>
      <c r="C21843" t="s">
        <v>76939</v>
      </c>
      <c r="D21843" t="s">
        <v>76940</v>
      </c>
      <c r="E21843">
        <v>30000000</v>
      </c>
      <c r="F21843" t="s">
        <v>207</v>
      </c>
      <c r="G21843" t="s">
        <v>3985</v>
      </c>
      <c r="H21843">
        <v>3</v>
      </c>
      <c r="I21843" t="s">
        <v>2369</v>
      </c>
      <c r="J21843" t="s">
        <v>3986</v>
      </c>
      <c r="K21843">
        <v>1</v>
      </c>
      <c r="M21843" s="1">
        <v>39678</v>
      </c>
      <c r="N21843" s="1">
        <v>39678</v>
      </c>
      <c r="O21843"/>
      <c r="P21843"/>
      <c r="Q21843"/>
      <c r="R21843"/>
    </row>
    <row r="21844" spans="1:18" x14ac:dyDescent="0.2">
      <c r="A21844" t="s">
        <v>76941</v>
      </c>
      <c r="B21844" t="s">
        <v>76942</v>
      </c>
      <c r="D21844" t="s">
        <v>1384</v>
      </c>
      <c r="E21844">
        <v>12350000</v>
      </c>
      <c r="F21844" t="s">
        <v>18</v>
      </c>
      <c r="G21844" t="s">
        <v>25</v>
      </c>
      <c r="H21844" t="s">
        <v>64</v>
      </c>
      <c r="I21844" t="s">
        <v>65</v>
      </c>
      <c r="J21844" t="s">
        <v>66</v>
      </c>
      <c r="K21844">
        <v>1</v>
      </c>
      <c r="L21844" s="1">
        <v>36892</v>
      </c>
      <c r="M21844" s="1">
        <v>38778</v>
      </c>
      <c r="N21844" s="1">
        <v>38778</v>
      </c>
    </row>
    <row r="21845" spans="1:18" hidden="1" x14ac:dyDescent="0.2">
      <c r="A21845" t="s">
        <v>76943</v>
      </c>
      <c r="B21845" t="s">
        <v>76944</v>
      </c>
      <c r="C21845" t="s">
        <v>76945</v>
      </c>
      <c r="D21845" t="s">
        <v>655</v>
      </c>
      <c r="E21845" t="s">
        <v>43</v>
      </c>
      <c r="F21845" t="s">
        <v>18</v>
      </c>
      <c r="G21845" t="s">
        <v>25</v>
      </c>
      <c r="H21845" t="s">
        <v>106</v>
      </c>
      <c r="I21845" t="s">
        <v>107</v>
      </c>
      <c r="J21845" t="s">
        <v>108</v>
      </c>
      <c r="K21845">
        <v>1</v>
      </c>
      <c r="M21845" s="1">
        <v>42005</v>
      </c>
      <c r="N21845" s="1">
        <v>42005</v>
      </c>
      <c r="O21845"/>
      <c r="P21845"/>
      <c r="Q21845"/>
      <c r="R21845"/>
    </row>
    <row r="21846" spans="1:18" x14ac:dyDescent="0.2">
      <c r="A21846" t="s">
        <v>76946</v>
      </c>
      <c r="B21846" t="s">
        <v>76947</v>
      </c>
      <c r="C21846" t="s">
        <v>76948</v>
      </c>
      <c r="D21846" t="s">
        <v>76949</v>
      </c>
      <c r="E21846">
        <v>42850000</v>
      </c>
      <c r="F21846" t="s">
        <v>18</v>
      </c>
      <c r="G21846" t="s">
        <v>25</v>
      </c>
      <c r="H21846" t="s">
        <v>64</v>
      </c>
      <c r="I21846" t="s">
        <v>65</v>
      </c>
      <c r="J21846" t="s">
        <v>4841</v>
      </c>
      <c r="K21846">
        <v>3</v>
      </c>
      <c r="L21846" s="1">
        <v>38718</v>
      </c>
      <c r="M21846" s="1">
        <v>39099</v>
      </c>
      <c r="N21846" s="1">
        <v>41275</v>
      </c>
    </row>
    <row r="21847" spans="1:18" hidden="1" x14ac:dyDescent="0.2">
      <c r="A21847" t="s">
        <v>76950</v>
      </c>
      <c r="B21847" t="s">
        <v>76951</v>
      </c>
      <c r="C21847" t="s">
        <v>76952</v>
      </c>
      <c r="D21847" t="s">
        <v>76953</v>
      </c>
      <c r="E21847" t="s">
        <v>43</v>
      </c>
      <c r="F21847" t="s">
        <v>18</v>
      </c>
      <c r="G21847" t="s">
        <v>1062</v>
      </c>
      <c r="H21847">
        <v>16</v>
      </c>
      <c r="I21847" t="s">
        <v>1704</v>
      </c>
      <c r="J21847" t="s">
        <v>1704</v>
      </c>
      <c r="K21847">
        <v>1</v>
      </c>
      <c r="M21847" s="1">
        <v>41653</v>
      </c>
      <c r="N21847" s="1">
        <v>41653</v>
      </c>
      <c r="O21847"/>
      <c r="P21847"/>
      <c r="Q21847"/>
      <c r="R21847"/>
    </row>
    <row r="21848" spans="1:18" hidden="1" x14ac:dyDescent="0.2">
      <c r="A21848" t="s">
        <v>76954</v>
      </c>
      <c r="B21848" t="s">
        <v>76955</v>
      </c>
      <c r="C21848" t="s">
        <v>76956</v>
      </c>
      <c r="D21848" t="s">
        <v>76957</v>
      </c>
      <c r="E21848" t="s">
        <v>43</v>
      </c>
      <c r="F21848" t="s">
        <v>18</v>
      </c>
      <c r="G21848" t="s">
        <v>128</v>
      </c>
      <c r="H21848" t="s">
        <v>129</v>
      </c>
      <c r="I21848" t="s">
        <v>130</v>
      </c>
      <c r="J21848" t="s">
        <v>130</v>
      </c>
      <c r="K21848">
        <v>1</v>
      </c>
      <c r="L21848" s="1">
        <v>41723</v>
      </c>
      <c r="M21848" s="1">
        <v>41693</v>
      </c>
      <c r="N21848" s="1">
        <v>41693</v>
      </c>
      <c r="O21848"/>
      <c r="P21848"/>
      <c r="Q21848"/>
      <c r="R21848"/>
    </row>
    <row r="21849" spans="1:18" hidden="1" x14ac:dyDescent="0.2">
      <c r="A21849" t="s">
        <v>76958</v>
      </c>
      <c r="B21849" t="s">
        <v>76959</v>
      </c>
      <c r="D21849" t="s">
        <v>76960</v>
      </c>
      <c r="E21849">
        <v>1010000</v>
      </c>
      <c r="F21849" t="s">
        <v>18</v>
      </c>
      <c r="G21849" t="s">
        <v>25</v>
      </c>
      <c r="H21849" t="s">
        <v>64</v>
      </c>
      <c r="I21849" t="s">
        <v>95</v>
      </c>
      <c r="J21849" t="s">
        <v>95</v>
      </c>
      <c r="K21849">
        <v>1</v>
      </c>
      <c r="M21849" s="1">
        <v>40969</v>
      </c>
      <c r="N21849" s="1">
        <v>40969</v>
      </c>
      <c r="O21849"/>
      <c r="P21849"/>
      <c r="Q21849"/>
      <c r="R21849"/>
    </row>
    <row r="21850" spans="1:18" hidden="1" x14ac:dyDescent="0.2">
      <c r="A21850" t="s">
        <v>76961</v>
      </c>
      <c r="B21850" t="s">
        <v>76962</v>
      </c>
      <c r="C21850" t="s">
        <v>76963</v>
      </c>
      <c r="D21850" t="s">
        <v>76964</v>
      </c>
      <c r="E21850" t="s">
        <v>43</v>
      </c>
      <c r="F21850" t="s">
        <v>18</v>
      </c>
      <c r="G21850" t="s">
        <v>25</v>
      </c>
      <c r="H21850" t="s">
        <v>64</v>
      </c>
      <c r="I21850" t="s">
        <v>65</v>
      </c>
      <c r="J21850" t="s">
        <v>71</v>
      </c>
      <c r="K21850">
        <v>1</v>
      </c>
      <c r="L21850" s="1">
        <v>41300</v>
      </c>
      <c r="M21850" s="1">
        <v>41905</v>
      </c>
      <c r="N21850" s="1">
        <v>41905</v>
      </c>
      <c r="O21850"/>
      <c r="P21850"/>
      <c r="Q21850"/>
      <c r="R21850"/>
    </row>
    <row r="21851" spans="1:18" hidden="1" x14ac:dyDescent="0.2">
      <c r="A21851" t="s">
        <v>76965</v>
      </c>
      <c r="B21851" t="s">
        <v>76966</v>
      </c>
      <c r="C21851" t="s">
        <v>76967</v>
      </c>
      <c r="D21851" t="s">
        <v>56979</v>
      </c>
      <c r="E21851" t="s">
        <v>43</v>
      </c>
      <c r="F21851" t="s">
        <v>18</v>
      </c>
      <c r="G21851" t="s">
        <v>19</v>
      </c>
      <c r="H21851">
        <v>16</v>
      </c>
      <c r="I21851" t="s">
        <v>7937</v>
      </c>
      <c r="J21851" t="s">
        <v>7937</v>
      </c>
      <c r="K21851">
        <v>1</v>
      </c>
      <c r="L21851" s="1">
        <v>41372</v>
      </c>
      <c r="M21851" s="1">
        <v>41745</v>
      </c>
      <c r="N21851" s="1">
        <v>41745</v>
      </c>
      <c r="O21851"/>
      <c r="P21851"/>
      <c r="Q21851"/>
      <c r="R21851"/>
    </row>
    <row r="21852" spans="1:18" x14ac:dyDescent="0.2">
      <c r="A21852" t="s">
        <v>76968</v>
      </c>
      <c r="B21852" t="s">
        <v>76969</v>
      </c>
      <c r="C21852" t="s">
        <v>76970</v>
      </c>
      <c r="D21852" t="s">
        <v>2966</v>
      </c>
      <c r="E21852">
        <v>20000</v>
      </c>
      <c r="F21852" t="s">
        <v>18</v>
      </c>
      <c r="G21852" t="s">
        <v>25</v>
      </c>
      <c r="H21852" t="s">
        <v>6144</v>
      </c>
      <c r="I21852" t="s">
        <v>6452</v>
      </c>
      <c r="J21852" t="s">
        <v>6452</v>
      </c>
      <c r="K21852">
        <v>1</v>
      </c>
      <c r="L21852" s="1">
        <v>41791</v>
      </c>
      <c r="M21852" s="1">
        <v>42084</v>
      </c>
      <c r="N21852" s="1">
        <v>42084</v>
      </c>
    </row>
    <row r="21853" spans="1:18" x14ac:dyDescent="0.2">
      <c r="A21853" t="s">
        <v>76971</v>
      </c>
      <c r="B21853" t="s">
        <v>76972</v>
      </c>
      <c r="C21853" t="s">
        <v>76973</v>
      </c>
      <c r="D21853" t="s">
        <v>1247</v>
      </c>
      <c r="E21853">
        <v>10400000</v>
      </c>
      <c r="F21853" t="s">
        <v>18</v>
      </c>
      <c r="G21853" t="s">
        <v>57</v>
      </c>
      <c r="H21853" t="s">
        <v>202</v>
      </c>
      <c r="I21853" t="s">
        <v>203</v>
      </c>
      <c r="J21853" t="s">
        <v>203</v>
      </c>
      <c r="K21853">
        <v>1</v>
      </c>
      <c r="L21853" s="1">
        <v>40179</v>
      </c>
      <c r="M21853" s="1">
        <v>40833</v>
      </c>
      <c r="N21853" s="1">
        <v>40833</v>
      </c>
    </row>
    <row r="21854" spans="1:18" x14ac:dyDescent="0.2">
      <c r="A21854" t="s">
        <v>76974</v>
      </c>
      <c r="B21854" t="s">
        <v>76975</v>
      </c>
      <c r="C21854" t="s">
        <v>76976</v>
      </c>
      <c r="D21854" t="s">
        <v>21630</v>
      </c>
      <c r="E21854">
        <v>461500</v>
      </c>
      <c r="F21854" t="s">
        <v>18</v>
      </c>
      <c r="G21854" t="s">
        <v>25</v>
      </c>
      <c r="H21854" t="s">
        <v>142</v>
      </c>
      <c r="I21854" t="s">
        <v>143</v>
      </c>
      <c r="J21854" t="s">
        <v>143</v>
      </c>
      <c r="K21854">
        <v>1</v>
      </c>
      <c r="L21854" s="1">
        <v>41275</v>
      </c>
      <c r="M21854" s="1">
        <v>42157</v>
      </c>
      <c r="N21854" s="1">
        <v>42157</v>
      </c>
    </row>
    <row r="21855" spans="1:18" x14ac:dyDescent="0.2">
      <c r="A21855" t="s">
        <v>76977</v>
      </c>
      <c r="B21855" t="s">
        <v>76978</v>
      </c>
      <c r="C21855" t="s">
        <v>76979</v>
      </c>
      <c r="D21855" t="s">
        <v>76980</v>
      </c>
      <c r="E21855">
        <v>178941</v>
      </c>
      <c r="F21855" t="s">
        <v>18</v>
      </c>
      <c r="G21855" t="s">
        <v>638</v>
      </c>
      <c r="H21855">
        <v>7</v>
      </c>
      <c r="K21855">
        <v>3</v>
      </c>
      <c r="L21855" s="1">
        <v>41579</v>
      </c>
      <c r="M21855" s="1">
        <v>41768</v>
      </c>
      <c r="N21855" s="1">
        <v>41944</v>
      </c>
    </row>
    <row r="21856" spans="1:18" x14ac:dyDescent="0.2">
      <c r="A21856" t="s">
        <v>76981</v>
      </c>
      <c r="B21856" t="s">
        <v>76982</v>
      </c>
      <c r="C21856" t="s">
        <v>76983</v>
      </c>
      <c r="D21856" t="s">
        <v>285</v>
      </c>
      <c r="E21856">
        <v>40000</v>
      </c>
      <c r="F21856" t="s">
        <v>18</v>
      </c>
      <c r="G21856" t="s">
        <v>25</v>
      </c>
      <c r="H21856" t="s">
        <v>106</v>
      </c>
      <c r="I21856" t="s">
        <v>107</v>
      </c>
      <c r="J21856" t="s">
        <v>108</v>
      </c>
      <c r="K21856">
        <v>1</v>
      </c>
      <c r="L21856" s="1">
        <v>41640</v>
      </c>
      <c r="M21856" s="1">
        <v>42163</v>
      </c>
      <c r="N21856" s="1">
        <v>42163</v>
      </c>
    </row>
    <row r="21857" spans="1:18" hidden="1" x14ac:dyDescent="0.2">
      <c r="A21857" t="s">
        <v>76984</v>
      </c>
      <c r="B21857" t="s">
        <v>76985</v>
      </c>
      <c r="C21857" t="s">
        <v>76986</v>
      </c>
      <c r="D21857" t="s">
        <v>127</v>
      </c>
      <c r="E21857">
        <v>38964</v>
      </c>
      <c r="F21857" t="s">
        <v>18</v>
      </c>
      <c r="G21857" t="s">
        <v>4881</v>
      </c>
      <c r="I21857" t="s">
        <v>4882</v>
      </c>
      <c r="J21857" t="s">
        <v>4882</v>
      </c>
      <c r="K21857">
        <v>1</v>
      </c>
      <c r="M21857" s="1">
        <v>42200</v>
      </c>
      <c r="N21857" s="1">
        <v>42200</v>
      </c>
      <c r="O21857"/>
      <c r="P21857"/>
      <c r="Q21857"/>
      <c r="R21857"/>
    </row>
    <row r="21858" spans="1:18" x14ac:dyDescent="0.2">
      <c r="A21858" t="s">
        <v>76987</v>
      </c>
      <c r="B21858" t="s">
        <v>76988</v>
      </c>
      <c r="C21858" t="s">
        <v>76989</v>
      </c>
      <c r="D21858" t="s">
        <v>75</v>
      </c>
      <c r="E21858">
        <v>3000000</v>
      </c>
      <c r="F21858" t="s">
        <v>207</v>
      </c>
      <c r="G21858" t="s">
        <v>25</v>
      </c>
      <c r="H21858" t="s">
        <v>972</v>
      </c>
      <c r="I21858" t="s">
        <v>973</v>
      </c>
      <c r="J21858" t="s">
        <v>973</v>
      </c>
      <c r="K21858">
        <v>1</v>
      </c>
      <c r="L21858" s="1">
        <v>39083</v>
      </c>
      <c r="M21858" s="1">
        <v>39448</v>
      </c>
      <c r="N21858" s="1">
        <v>39448</v>
      </c>
    </row>
    <row r="21859" spans="1:18" hidden="1" x14ac:dyDescent="0.2">
      <c r="A21859" t="s">
        <v>76990</v>
      </c>
      <c r="B21859" t="s">
        <v>76991</v>
      </c>
      <c r="C21859" t="s">
        <v>76992</v>
      </c>
      <c r="D21859" t="s">
        <v>76993</v>
      </c>
      <c r="E21859" t="s">
        <v>43</v>
      </c>
      <c r="F21859" t="s">
        <v>18</v>
      </c>
      <c r="G21859" t="s">
        <v>552</v>
      </c>
      <c r="H21859">
        <v>55</v>
      </c>
      <c r="I21859" t="s">
        <v>76994</v>
      </c>
      <c r="J21859" t="s">
        <v>7762</v>
      </c>
      <c r="K21859">
        <v>2</v>
      </c>
      <c r="M21859" s="1">
        <v>41627</v>
      </c>
      <c r="N21859" s="1">
        <v>41719</v>
      </c>
      <c r="O21859"/>
      <c r="P21859"/>
      <c r="Q21859"/>
      <c r="R21859"/>
    </row>
    <row r="21860" spans="1:18" hidden="1" x14ac:dyDescent="0.2">
      <c r="A21860" t="s">
        <v>76995</v>
      </c>
      <c r="B21860" t="s">
        <v>76996</v>
      </c>
      <c r="C21860" t="s">
        <v>76997</v>
      </c>
      <c r="D21860" t="s">
        <v>76998</v>
      </c>
      <c r="E21860" t="s">
        <v>43</v>
      </c>
      <c r="F21860" t="s">
        <v>18</v>
      </c>
      <c r="G21860" t="s">
        <v>1138</v>
      </c>
      <c r="H21860">
        <v>15</v>
      </c>
      <c r="I21860" t="s">
        <v>2775</v>
      </c>
      <c r="J21860" t="s">
        <v>76999</v>
      </c>
      <c r="K21860">
        <v>2</v>
      </c>
      <c r="L21860" s="1">
        <v>41214</v>
      </c>
      <c r="M21860" s="1">
        <v>41402</v>
      </c>
      <c r="N21860" s="1">
        <v>41791</v>
      </c>
      <c r="O21860"/>
      <c r="P21860"/>
      <c r="Q21860"/>
      <c r="R21860"/>
    </row>
    <row r="21861" spans="1:18" hidden="1" x14ac:dyDescent="0.2">
      <c r="A21861" t="s">
        <v>77000</v>
      </c>
      <c r="B21861" t="s">
        <v>77001</v>
      </c>
      <c r="C21861" t="s">
        <v>77002</v>
      </c>
      <c r="D21861" t="s">
        <v>77003</v>
      </c>
      <c r="E21861" t="s">
        <v>43</v>
      </c>
      <c r="F21861" t="s">
        <v>18</v>
      </c>
      <c r="G21861" t="s">
        <v>25</v>
      </c>
      <c r="H21861" t="s">
        <v>106</v>
      </c>
      <c r="I21861" t="s">
        <v>107</v>
      </c>
      <c r="J21861" t="s">
        <v>108</v>
      </c>
      <c r="K21861">
        <v>1</v>
      </c>
      <c r="L21861" s="1">
        <v>42215</v>
      </c>
      <c r="M21861" s="1">
        <v>42339</v>
      </c>
      <c r="N21861" s="1">
        <v>42339</v>
      </c>
      <c r="O21861"/>
      <c r="P21861"/>
      <c r="Q21861"/>
      <c r="R21861"/>
    </row>
    <row r="21862" spans="1:18" x14ac:dyDescent="0.2">
      <c r="A21862" t="s">
        <v>77004</v>
      </c>
      <c r="B21862" t="s">
        <v>77005</v>
      </c>
      <c r="C21862" t="s">
        <v>77006</v>
      </c>
      <c r="D21862" t="s">
        <v>77007</v>
      </c>
      <c r="E21862">
        <v>1600000</v>
      </c>
      <c r="F21862" t="s">
        <v>18</v>
      </c>
      <c r="G21862" t="s">
        <v>25</v>
      </c>
      <c r="H21862" t="s">
        <v>972</v>
      </c>
      <c r="I21862" t="s">
        <v>973</v>
      </c>
      <c r="J21862" t="s">
        <v>973</v>
      </c>
      <c r="K21862">
        <v>2</v>
      </c>
      <c r="L21862" s="1">
        <v>40989</v>
      </c>
      <c r="M21862" s="1">
        <v>41005</v>
      </c>
      <c r="N21862" s="1">
        <v>41443</v>
      </c>
    </row>
    <row r="21863" spans="1:18" x14ac:dyDescent="0.2">
      <c r="A21863" t="s">
        <v>77008</v>
      </c>
      <c r="B21863" t="s">
        <v>77009</v>
      </c>
      <c r="C21863" t="s">
        <v>77010</v>
      </c>
      <c r="D21863" t="s">
        <v>77011</v>
      </c>
      <c r="E21863">
        <v>2250000</v>
      </c>
      <c r="F21863" t="s">
        <v>18</v>
      </c>
      <c r="G21863" t="s">
        <v>25</v>
      </c>
      <c r="H21863" t="s">
        <v>64</v>
      </c>
      <c r="I21863" t="s">
        <v>95</v>
      </c>
      <c r="J21863" t="s">
        <v>95</v>
      </c>
      <c r="K21863">
        <v>1</v>
      </c>
      <c r="L21863" s="1">
        <v>40544</v>
      </c>
      <c r="M21863" s="1">
        <v>41587</v>
      </c>
      <c r="N21863" s="1">
        <v>41587</v>
      </c>
    </row>
    <row r="21864" spans="1:18" x14ac:dyDescent="0.2">
      <c r="A21864" t="s">
        <v>77012</v>
      </c>
      <c r="B21864" t="s">
        <v>77013</v>
      </c>
      <c r="C21864" t="s">
        <v>77014</v>
      </c>
      <c r="D21864" t="s">
        <v>718</v>
      </c>
      <c r="E21864">
        <v>5150000</v>
      </c>
      <c r="F21864" t="s">
        <v>113</v>
      </c>
      <c r="G21864" t="s">
        <v>4881</v>
      </c>
      <c r="I21864" t="s">
        <v>4882</v>
      </c>
      <c r="J21864" t="s">
        <v>4882</v>
      </c>
      <c r="K21864">
        <v>1</v>
      </c>
      <c r="L21864" s="1">
        <v>36526</v>
      </c>
      <c r="M21864" s="1">
        <v>39273</v>
      </c>
      <c r="N21864" s="1">
        <v>39273</v>
      </c>
    </row>
    <row r="21865" spans="1:18" hidden="1" x14ac:dyDescent="0.2">
      <c r="A21865" t="s">
        <v>77015</v>
      </c>
      <c r="B21865" t="s">
        <v>77016</v>
      </c>
      <c r="C21865" t="s">
        <v>77017</v>
      </c>
      <c r="D21865" t="s">
        <v>77018</v>
      </c>
      <c r="E21865" t="s">
        <v>43</v>
      </c>
      <c r="F21865" t="s">
        <v>18</v>
      </c>
      <c r="G21865" t="s">
        <v>128</v>
      </c>
      <c r="H21865" t="s">
        <v>129</v>
      </c>
      <c r="I21865" t="s">
        <v>130</v>
      </c>
      <c r="J21865" t="s">
        <v>130</v>
      </c>
      <c r="K21865">
        <v>1</v>
      </c>
      <c r="L21865" s="1">
        <v>40438</v>
      </c>
      <c r="M21865" s="1">
        <v>40422</v>
      </c>
      <c r="N21865" s="1">
        <v>40422</v>
      </c>
      <c r="O21865"/>
      <c r="P21865"/>
      <c r="Q21865"/>
      <c r="R21865"/>
    </row>
    <row r="21866" spans="1:18" x14ac:dyDescent="0.2">
      <c r="A21866" t="s">
        <v>77019</v>
      </c>
      <c r="B21866" t="s">
        <v>77020</v>
      </c>
      <c r="C21866" t="s">
        <v>77021</v>
      </c>
      <c r="D21866" t="s">
        <v>70206</v>
      </c>
      <c r="E21866">
        <v>2728967</v>
      </c>
      <c r="F21866" t="s">
        <v>18</v>
      </c>
      <c r="G21866" t="s">
        <v>25</v>
      </c>
      <c r="H21866" t="s">
        <v>106</v>
      </c>
      <c r="I21866" t="s">
        <v>107</v>
      </c>
      <c r="J21866" t="s">
        <v>108</v>
      </c>
      <c r="K21866">
        <v>2</v>
      </c>
      <c r="L21866" s="1">
        <v>40868</v>
      </c>
      <c r="M21866" s="1">
        <v>41361</v>
      </c>
      <c r="N21866" s="1">
        <v>41607</v>
      </c>
    </row>
    <row r="21867" spans="1:18" x14ac:dyDescent="0.2">
      <c r="A21867" t="s">
        <v>77022</v>
      </c>
      <c r="B21867" t="s">
        <v>77023</v>
      </c>
      <c r="C21867" t="s">
        <v>77024</v>
      </c>
      <c r="D21867" t="s">
        <v>445</v>
      </c>
      <c r="E21867">
        <v>1900000</v>
      </c>
      <c r="F21867" t="s">
        <v>18</v>
      </c>
      <c r="K21867">
        <v>3</v>
      </c>
      <c r="L21867" s="1">
        <v>41426</v>
      </c>
      <c r="M21867" s="1">
        <v>41061</v>
      </c>
      <c r="N21867" s="1">
        <v>41944</v>
      </c>
    </row>
    <row r="21868" spans="1:18" x14ac:dyDescent="0.2">
      <c r="A21868" t="s">
        <v>77025</v>
      </c>
      <c r="B21868" t="s">
        <v>77026</v>
      </c>
      <c r="C21868" t="s">
        <v>77027</v>
      </c>
      <c r="D21868" t="s">
        <v>77028</v>
      </c>
      <c r="E21868">
        <v>107500000</v>
      </c>
      <c r="F21868" t="s">
        <v>18</v>
      </c>
      <c r="G21868" t="s">
        <v>25</v>
      </c>
      <c r="H21868" t="s">
        <v>64</v>
      </c>
      <c r="I21868" t="s">
        <v>65</v>
      </c>
      <c r="J21868" t="s">
        <v>71</v>
      </c>
      <c r="K21868">
        <v>3</v>
      </c>
      <c r="L21868" s="1">
        <v>40909</v>
      </c>
      <c r="M21868" s="1">
        <v>41739</v>
      </c>
      <c r="N21868" s="1">
        <v>42257</v>
      </c>
    </row>
    <row r="21869" spans="1:18" x14ac:dyDescent="0.2">
      <c r="A21869" t="s">
        <v>77029</v>
      </c>
      <c r="B21869" t="s">
        <v>77030</v>
      </c>
      <c r="C21869" t="s">
        <v>77031</v>
      </c>
      <c r="D21869" t="s">
        <v>285</v>
      </c>
      <c r="E21869">
        <v>575000</v>
      </c>
      <c r="F21869" t="s">
        <v>18</v>
      </c>
      <c r="G21869" t="s">
        <v>128</v>
      </c>
      <c r="H21869" t="s">
        <v>129</v>
      </c>
      <c r="I21869" t="s">
        <v>130</v>
      </c>
      <c r="J21869" t="s">
        <v>130</v>
      </c>
      <c r="K21869">
        <v>2</v>
      </c>
      <c r="L21869" s="1">
        <v>40909</v>
      </c>
      <c r="M21869" s="1">
        <v>41640</v>
      </c>
      <c r="N21869" s="1">
        <v>42108</v>
      </c>
    </row>
    <row r="21870" spans="1:18" x14ac:dyDescent="0.2">
      <c r="A21870" t="s">
        <v>77032</v>
      </c>
      <c r="B21870" t="s">
        <v>77033</v>
      </c>
      <c r="C21870" t="s">
        <v>77034</v>
      </c>
      <c r="D21870" t="s">
        <v>77035</v>
      </c>
      <c r="E21870">
        <v>540000</v>
      </c>
      <c r="F21870" t="s">
        <v>18</v>
      </c>
      <c r="G21870" t="s">
        <v>366</v>
      </c>
      <c r="H21870">
        <v>26</v>
      </c>
      <c r="I21870" t="s">
        <v>367</v>
      </c>
      <c r="J21870" t="s">
        <v>367</v>
      </c>
      <c r="K21870">
        <v>2</v>
      </c>
      <c r="L21870" s="1">
        <v>40603</v>
      </c>
      <c r="M21870" s="1">
        <v>41718</v>
      </c>
      <c r="N21870" s="1">
        <v>41890</v>
      </c>
    </row>
    <row r="21871" spans="1:18" x14ac:dyDescent="0.2">
      <c r="A21871" t="s">
        <v>77036</v>
      </c>
      <c r="B21871" t="s">
        <v>77037</v>
      </c>
      <c r="C21871" t="s">
        <v>77038</v>
      </c>
      <c r="D21871" t="s">
        <v>718</v>
      </c>
      <c r="E21871">
        <v>14900000</v>
      </c>
      <c r="F21871" t="s">
        <v>18</v>
      </c>
      <c r="G21871" t="s">
        <v>25</v>
      </c>
      <c r="H21871" t="s">
        <v>106</v>
      </c>
      <c r="I21871" t="s">
        <v>107</v>
      </c>
      <c r="J21871" t="s">
        <v>108</v>
      </c>
      <c r="K21871">
        <v>3</v>
      </c>
      <c r="L21871" s="1">
        <v>41548</v>
      </c>
      <c r="M21871" s="1">
        <v>41640</v>
      </c>
      <c r="N21871" s="1">
        <v>42264</v>
      </c>
    </row>
    <row r="21872" spans="1:18" x14ac:dyDescent="0.2">
      <c r="A21872" t="s">
        <v>77039</v>
      </c>
      <c r="B21872" t="s">
        <v>77040</v>
      </c>
      <c r="C21872" t="s">
        <v>77041</v>
      </c>
      <c r="D21872" t="s">
        <v>77042</v>
      </c>
      <c r="E21872">
        <v>2147583.6690000002</v>
      </c>
      <c r="F21872" t="s">
        <v>18</v>
      </c>
      <c r="G21872" t="s">
        <v>12313</v>
      </c>
      <c r="H21872">
        <v>1</v>
      </c>
      <c r="I21872" t="s">
        <v>12314</v>
      </c>
      <c r="J21872" t="s">
        <v>12314</v>
      </c>
      <c r="K21872">
        <v>5</v>
      </c>
      <c r="L21872" s="1">
        <v>41440</v>
      </c>
      <c r="M21872" s="1">
        <v>41470</v>
      </c>
      <c r="N21872" s="1">
        <v>42292</v>
      </c>
    </row>
    <row r="21873" spans="1:18" hidden="1" x14ac:dyDescent="0.2">
      <c r="A21873" t="s">
        <v>77043</v>
      </c>
      <c r="B21873" t="s">
        <v>77044</v>
      </c>
      <c r="C21873" t="s">
        <v>77045</v>
      </c>
      <c r="D21873" t="s">
        <v>42</v>
      </c>
      <c r="E21873">
        <v>67868</v>
      </c>
      <c r="F21873" t="s">
        <v>18</v>
      </c>
      <c r="G21873" t="s">
        <v>9375</v>
      </c>
      <c r="H21873">
        <v>25</v>
      </c>
      <c r="I21873" t="s">
        <v>9376</v>
      </c>
      <c r="J21873" t="s">
        <v>9376</v>
      </c>
      <c r="K21873">
        <v>1</v>
      </c>
      <c r="M21873" s="1">
        <v>41611</v>
      </c>
      <c r="N21873" s="1">
        <v>41611</v>
      </c>
      <c r="O21873"/>
      <c r="P21873"/>
      <c r="Q21873"/>
      <c r="R21873"/>
    </row>
    <row r="21874" spans="1:18" x14ac:dyDescent="0.2">
      <c r="A21874" t="s">
        <v>77046</v>
      </c>
      <c r="B21874" t="s">
        <v>77047</v>
      </c>
      <c r="C21874" t="s">
        <v>77048</v>
      </c>
      <c r="D21874" t="s">
        <v>718</v>
      </c>
      <c r="E21874">
        <v>6500000</v>
      </c>
      <c r="F21874" t="s">
        <v>18</v>
      </c>
      <c r="G21874" t="s">
        <v>25</v>
      </c>
      <c r="H21874" t="s">
        <v>64</v>
      </c>
      <c r="I21874" t="s">
        <v>65</v>
      </c>
      <c r="J21874" t="s">
        <v>71</v>
      </c>
      <c r="K21874">
        <v>1</v>
      </c>
      <c r="L21874" s="1">
        <v>41091</v>
      </c>
      <c r="M21874" s="1">
        <v>41201</v>
      </c>
      <c r="N21874" s="1">
        <v>41201</v>
      </c>
    </row>
    <row r="21875" spans="1:18" x14ac:dyDescent="0.2">
      <c r="A21875" t="s">
        <v>77049</v>
      </c>
      <c r="B21875" t="s">
        <v>77050</v>
      </c>
      <c r="C21875" t="s">
        <v>77051</v>
      </c>
      <c r="D21875" t="s">
        <v>77052</v>
      </c>
      <c r="E21875">
        <v>129278</v>
      </c>
      <c r="F21875" t="s">
        <v>18</v>
      </c>
      <c r="G21875" t="s">
        <v>57</v>
      </c>
      <c r="H21875" t="s">
        <v>58</v>
      </c>
      <c r="I21875" t="s">
        <v>59</v>
      </c>
      <c r="J21875" t="s">
        <v>59</v>
      </c>
      <c r="K21875">
        <v>1</v>
      </c>
      <c r="L21875" s="1">
        <v>39372</v>
      </c>
      <c r="M21875" s="1">
        <v>39083</v>
      </c>
      <c r="N21875" s="1">
        <v>39083</v>
      </c>
    </row>
    <row r="21876" spans="1:18" x14ac:dyDescent="0.2">
      <c r="A21876" t="s">
        <v>77053</v>
      </c>
      <c r="B21876" t="s">
        <v>77054</v>
      </c>
      <c r="C21876" t="s">
        <v>77055</v>
      </c>
      <c r="D21876" t="s">
        <v>36</v>
      </c>
      <c r="E21876">
        <v>150000</v>
      </c>
      <c r="F21876" t="s">
        <v>18</v>
      </c>
      <c r="G21876" t="s">
        <v>25</v>
      </c>
      <c r="H21876" t="s">
        <v>64</v>
      </c>
      <c r="I21876" t="s">
        <v>2539</v>
      </c>
      <c r="J21876" t="s">
        <v>20756</v>
      </c>
      <c r="K21876">
        <v>1</v>
      </c>
      <c r="L21876" s="1">
        <v>39896</v>
      </c>
      <c r="M21876" s="1">
        <v>39896</v>
      </c>
      <c r="N21876" s="1">
        <v>39896</v>
      </c>
    </row>
    <row r="21877" spans="1:18" x14ac:dyDescent="0.2">
      <c r="A21877" t="s">
        <v>77056</v>
      </c>
      <c r="B21877" t="s">
        <v>77057</v>
      </c>
      <c r="C21877" t="s">
        <v>77058</v>
      </c>
      <c r="D21877" t="s">
        <v>16473</v>
      </c>
      <c r="E21877">
        <v>273237070</v>
      </c>
      <c r="F21877" t="s">
        <v>18</v>
      </c>
      <c r="G21877" t="s">
        <v>25</v>
      </c>
      <c r="H21877" t="s">
        <v>64</v>
      </c>
      <c r="I21877" t="s">
        <v>65</v>
      </c>
      <c r="J21877" t="s">
        <v>71</v>
      </c>
      <c r="K21877">
        <v>6</v>
      </c>
      <c r="L21877" s="1">
        <v>40403</v>
      </c>
      <c r="M21877" s="1">
        <v>40221</v>
      </c>
      <c r="N21877" s="1">
        <v>42116</v>
      </c>
    </row>
    <row r="21878" spans="1:18" x14ac:dyDescent="0.2">
      <c r="A21878" t="s">
        <v>77059</v>
      </c>
      <c r="B21878" t="s">
        <v>77060</v>
      </c>
      <c r="C21878" t="s">
        <v>77061</v>
      </c>
      <c r="D21878" t="s">
        <v>77062</v>
      </c>
      <c r="E21878">
        <v>1163601</v>
      </c>
      <c r="F21878" t="s">
        <v>207</v>
      </c>
      <c r="G21878" t="s">
        <v>25</v>
      </c>
      <c r="H21878" t="s">
        <v>106</v>
      </c>
      <c r="I21878" t="s">
        <v>107</v>
      </c>
      <c r="J21878" t="s">
        <v>108</v>
      </c>
      <c r="K21878">
        <v>2</v>
      </c>
      <c r="L21878" s="1">
        <v>39814</v>
      </c>
      <c r="M21878" s="1">
        <v>40732</v>
      </c>
      <c r="N21878" s="1">
        <v>41548</v>
      </c>
    </row>
    <row r="21879" spans="1:18" x14ac:dyDescent="0.2">
      <c r="A21879" t="s">
        <v>77063</v>
      </c>
      <c r="B21879" t="s">
        <v>77064</v>
      </c>
      <c r="C21879" t="s">
        <v>77065</v>
      </c>
      <c r="D21879" t="s">
        <v>77066</v>
      </c>
      <c r="E21879">
        <v>4734777</v>
      </c>
      <c r="F21879" t="s">
        <v>18</v>
      </c>
      <c r="G21879" t="s">
        <v>128</v>
      </c>
      <c r="H21879" t="s">
        <v>5574</v>
      </c>
      <c r="I21879" t="s">
        <v>5575</v>
      </c>
      <c r="J21879" t="s">
        <v>5575</v>
      </c>
      <c r="K21879">
        <v>3</v>
      </c>
      <c r="L21879" s="1">
        <v>40767</v>
      </c>
      <c r="M21879" s="1">
        <v>41004</v>
      </c>
      <c r="N21879" s="1">
        <v>42145</v>
      </c>
    </row>
    <row r="21880" spans="1:18" hidden="1" x14ac:dyDescent="0.2">
      <c r="A21880" t="s">
        <v>77067</v>
      </c>
      <c r="B21880" t="s">
        <v>77068</v>
      </c>
      <c r="C21880" t="s">
        <v>77069</v>
      </c>
      <c r="D21880" t="s">
        <v>264</v>
      </c>
      <c r="E21880" t="s">
        <v>43</v>
      </c>
      <c r="F21880" t="s">
        <v>18</v>
      </c>
      <c r="G21880" t="s">
        <v>25</v>
      </c>
      <c r="H21880" t="s">
        <v>64</v>
      </c>
      <c r="I21880" t="s">
        <v>65</v>
      </c>
      <c r="J21880" t="s">
        <v>1103</v>
      </c>
      <c r="K21880">
        <v>1</v>
      </c>
      <c r="L21880" s="1">
        <v>40878</v>
      </c>
      <c r="M21880" s="1">
        <v>41409</v>
      </c>
      <c r="N21880" s="1">
        <v>41409</v>
      </c>
      <c r="O21880"/>
      <c r="P21880"/>
      <c r="Q21880"/>
      <c r="R21880"/>
    </row>
    <row r="21881" spans="1:18" x14ac:dyDescent="0.2">
      <c r="A21881" t="s">
        <v>77070</v>
      </c>
      <c r="B21881" t="s">
        <v>77071</v>
      </c>
      <c r="C21881" t="s">
        <v>77072</v>
      </c>
      <c r="D21881" t="s">
        <v>77073</v>
      </c>
      <c r="E21881">
        <v>1250000</v>
      </c>
      <c r="F21881" t="s">
        <v>18</v>
      </c>
      <c r="G21881" t="s">
        <v>128</v>
      </c>
      <c r="H21881" t="s">
        <v>129</v>
      </c>
      <c r="I21881" t="s">
        <v>130</v>
      </c>
      <c r="J21881" t="s">
        <v>130</v>
      </c>
      <c r="K21881">
        <v>2</v>
      </c>
      <c r="L21881" s="1">
        <v>41284</v>
      </c>
      <c r="M21881" s="1">
        <v>41664</v>
      </c>
      <c r="N21881" s="1">
        <v>41806</v>
      </c>
    </row>
    <row r="21882" spans="1:18" x14ac:dyDescent="0.2">
      <c r="A21882" t="s">
        <v>77074</v>
      </c>
      <c r="B21882" t="s">
        <v>77075</v>
      </c>
      <c r="C21882" t="s">
        <v>77076</v>
      </c>
      <c r="D21882" t="s">
        <v>77077</v>
      </c>
      <c r="E21882">
        <v>450000</v>
      </c>
      <c r="F21882" t="s">
        <v>18</v>
      </c>
      <c r="G21882" t="s">
        <v>25</v>
      </c>
      <c r="H21882" t="s">
        <v>89</v>
      </c>
      <c r="I21882" t="s">
        <v>589</v>
      </c>
      <c r="J21882" t="s">
        <v>589</v>
      </c>
      <c r="K21882">
        <v>1</v>
      </c>
      <c r="L21882" s="1">
        <v>41408</v>
      </c>
      <c r="M21882" s="1">
        <v>41640</v>
      </c>
      <c r="N21882" s="1">
        <v>41640</v>
      </c>
    </row>
    <row r="21883" spans="1:18" x14ac:dyDescent="0.2">
      <c r="A21883" t="s">
        <v>77078</v>
      </c>
      <c r="B21883" t="s">
        <v>77079</v>
      </c>
      <c r="C21883" t="s">
        <v>77080</v>
      </c>
      <c r="D21883" t="s">
        <v>77081</v>
      </c>
      <c r="E21883">
        <v>7800000</v>
      </c>
      <c r="F21883" t="s">
        <v>113</v>
      </c>
      <c r="G21883" t="s">
        <v>25</v>
      </c>
      <c r="H21883" t="s">
        <v>64</v>
      </c>
      <c r="I21883" t="s">
        <v>65</v>
      </c>
      <c r="J21883" t="s">
        <v>271</v>
      </c>
      <c r="K21883">
        <v>4</v>
      </c>
      <c r="L21883" s="1">
        <v>39873</v>
      </c>
      <c r="M21883" s="1">
        <v>40360</v>
      </c>
      <c r="N21883" s="1">
        <v>40814</v>
      </c>
    </row>
    <row r="21884" spans="1:18" x14ac:dyDescent="0.2">
      <c r="A21884" t="s">
        <v>77082</v>
      </c>
      <c r="B21884" t="s">
        <v>77083</v>
      </c>
      <c r="C21884" t="s">
        <v>77084</v>
      </c>
      <c r="D21884" t="s">
        <v>77085</v>
      </c>
      <c r="E21884">
        <v>500000</v>
      </c>
      <c r="F21884" t="s">
        <v>18</v>
      </c>
      <c r="G21884" t="s">
        <v>25</v>
      </c>
      <c r="H21884" t="s">
        <v>44</v>
      </c>
      <c r="I21884" t="s">
        <v>282</v>
      </c>
      <c r="J21884" t="s">
        <v>282</v>
      </c>
      <c r="K21884">
        <v>1</v>
      </c>
      <c r="L21884" s="1">
        <v>40910</v>
      </c>
      <c r="M21884" s="1">
        <v>40910</v>
      </c>
      <c r="N21884" s="1">
        <v>40910</v>
      </c>
    </row>
    <row r="21885" spans="1:18" x14ac:dyDescent="0.2">
      <c r="A21885" t="s">
        <v>77086</v>
      </c>
      <c r="B21885" t="s">
        <v>77087</v>
      </c>
      <c r="C21885" t="s">
        <v>77088</v>
      </c>
      <c r="D21885" t="s">
        <v>77089</v>
      </c>
      <c r="E21885">
        <v>1450000</v>
      </c>
      <c r="F21885" t="s">
        <v>18</v>
      </c>
      <c r="G21885" t="s">
        <v>25</v>
      </c>
      <c r="H21885" t="s">
        <v>158</v>
      </c>
      <c r="I21885" t="s">
        <v>244</v>
      </c>
      <c r="J21885" t="s">
        <v>244</v>
      </c>
      <c r="K21885">
        <v>2</v>
      </c>
      <c r="L21885" s="1">
        <v>40544</v>
      </c>
      <c r="M21885" s="1">
        <v>40544</v>
      </c>
      <c r="N21885" s="1">
        <v>40756</v>
      </c>
    </row>
    <row r="21886" spans="1:18" x14ac:dyDescent="0.2">
      <c r="A21886" t="s">
        <v>77090</v>
      </c>
      <c r="B21886" t="s">
        <v>77091</v>
      </c>
      <c r="C21886" t="s">
        <v>77092</v>
      </c>
      <c r="D21886" t="s">
        <v>77093</v>
      </c>
      <c r="E21886">
        <v>296838</v>
      </c>
      <c r="F21886" t="s">
        <v>18</v>
      </c>
      <c r="G21886" t="s">
        <v>57</v>
      </c>
      <c r="H21886" t="s">
        <v>58</v>
      </c>
      <c r="I21886" t="s">
        <v>59</v>
      </c>
      <c r="J21886" t="s">
        <v>59</v>
      </c>
      <c r="K21886">
        <v>1</v>
      </c>
      <c r="L21886" s="1">
        <v>39709</v>
      </c>
      <c r="M21886" s="1">
        <v>40057</v>
      </c>
      <c r="N21886" s="1">
        <v>40057</v>
      </c>
    </row>
    <row r="21887" spans="1:18" x14ac:dyDescent="0.2">
      <c r="A21887" t="s">
        <v>77094</v>
      </c>
      <c r="B21887" t="s">
        <v>77095</v>
      </c>
      <c r="C21887" t="s">
        <v>77096</v>
      </c>
      <c r="D21887" t="s">
        <v>77097</v>
      </c>
      <c r="E21887">
        <v>40985000</v>
      </c>
      <c r="F21887" t="s">
        <v>18</v>
      </c>
      <c r="G21887" t="s">
        <v>25</v>
      </c>
      <c r="H21887" t="s">
        <v>527</v>
      </c>
      <c r="I21887" t="s">
        <v>528</v>
      </c>
      <c r="J21887" t="s">
        <v>529</v>
      </c>
      <c r="K21887">
        <v>5</v>
      </c>
      <c r="L21887" s="1">
        <v>40483</v>
      </c>
      <c r="M21887" s="1">
        <v>40544</v>
      </c>
      <c r="N21887" s="1">
        <v>41908</v>
      </c>
    </row>
    <row r="21888" spans="1:18" x14ac:dyDescent="0.2">
      <c r="A21888" t="s">
        <v>77098</v>
      </c>
      <c r="B21888" t="s">
        <v>77099</v>
      </c>
      <c r="C21888" t="s">
        <v>77100</v>
      </c>
      <c r="D21888" t="s">
        <v>7105</v>
      </c>
      <c r="E21888">
        <v>15412000</v>
      </c>
      <c r="F21888" t="s">
        <v>18</v>
      </c>
      <c r="G21888" t="s">
        <v>19</v>
      </c>
      <c r="H21888">
        <v>25</v>
      </c>
      <c r="I21888" t="s">
        <v>151</v>
      </c>
      <c r="J21888" t="s">
        <v>151</v>
      </c>
      <c r="K21888">
        <v>3</v>
      </c>
      <c r="L21888" s="1">
        <v>39814</v>
      </c>
      <c r="M21888" s="1">
        <v>40360</v>
      </c>
      <c r="N21888" s="1">
        <v>42173</v>
      </c>
    </row>
    <row r="21889" spans="1:18" x14ac:dyDescent="0.2">
      <c r="A21889" t="s">
        <v>77101</v>
      </c>
      <c r="B21889" t="s">
        <v>77102</v>
      </c>
      <c r="D21889" t="s">
        <v>3110</v>
      </c>
      <c r="E21889">
        <v>5000000</v>
      </c>
      <c r="F21889" t="s">
        <v>207</v>
      </c>
      <c r="G21889" t="s">
        <v>25</v>
      </c>
      <c r="H21889" t="s">
        <v>286</v>
      </c>
      <c r="I21889" t="s">
        <v>1030</v>
      </c>
      <c r="J21889" t="s">
        <v>1030</v>
      </c>
      <c r="K21889">
        <v>1</v>
      </c>
      <c r="L21889" s="1">
        <v>35065</v>
      </c>
      <c r="M21889" s="1">
        <v>37540</v>
      </c>
      <c r="N21889" s="1">
        <v>37540</v>
      </c>
    </row>
    <row r="21890" spans="1:18" x14ac:dyDescent="0.2">
      <c r="A21890" t="s">
        <v>77103</v>
      </c>
      <c r="B21890" t="s">
        <v>77104</v>
      </c>
      <c r="C21890" t="s">
        <v>77105</v>
      </c>
      <c r="D21890" t="s">
        <v>34469</v>
      </c>
      <c r="E21890">
        <v>2200000</v>
      </c>
      <c r="F21890" t="s">
        <v>18</v>
      </c>
      <c r="G21890" t="s">
        <v>25</v>
      </c>
      <c r="H21890" t="s">
        <v>64</v>
      </c>
      <c r="I21890" t="s">
        <v>2539</v>
      </c>
      <c r="J21890" t="s">
        <v>34102</v>
      </c>
      <c r="K21890">
        <v>1</v>
      </c>
      <c r="L21890" s="1">
        <v>41640</v>
      </c>
      <c r="M21890" s="1">
        <v>42059</v>
      </c>
      <c r="N21890" s="1">
        <v>42059</v>
      </c>
    </row>
    <row r="21891" spans="1:18" hidden="1" x14ac:dyDescent="0.2">
      <c r="A21891" t="s">
        <v>77106</v>
      </c>
      <c r="B21891" t="s">
        <v>77107</v>
      </c>
      <c r="C21891" t="s">
        <v>77108</v>
      </c>
      <c r="D21891" t="s">
        <v>3110</v>
      </c>
      <c r="E21891" t="s">
        <v>43</v>
      </c>
      <c r="F21891" t="s">
        <v>18</v>
      </c>
      <c r="G21891" t="s">
        <v>25</v>
      </c>
      <c r="H21891" t="s">
        <v>64</v>
      </c>
      <c r="I21891" t="s">
        <v>65</v>
      </c>
      <c r="J21891" t="s">
        <v>71</v>
      </c>
      <c r="K21891">
        <v>1</v>
      </c>
      <c r="L21891" s="1">
        <v>40179</v>
      </c>
      <c r="M21891" s="1">
        <v>41746</v>
      </c>
      <c r="N21891" s="1">
        <v>41746</v>
      </c>
      <c r="O21891"/>
      <c r="P21891"/>
      <c r="Q21891"/>
      <c r="R21891"/>
    </row>
    <row r="21892" spans="1:18" x14ac:dyDescent="0.2">
      <c r="A21892" t="s">
        <v>77109</v>
      </c>
      <c r="B21892" t="s">
        <v>77110</v>
      </c>
      <c r="C21892" t="s">
        <v>77111</v>
      </c>
      <c r="D21892" t="s">
        <v>77112</v>
      </c>
      <c r="E21892">
        <v>65659</v>
      </c>
      <c r="F21892" t="s">
        <v>18</v>
      </c>
      <c r="K21892">
        <v>1</v>
      </c>
      <c r="L21892" s="1">
        <v>41640</v>
      </c>
      <c r="M21892" s="1">
        <v>41883</v>
      </c>
      <c r="N21892" s="1">
        <v>41883</v>
      </c>
    </row>
    <row r="21893" spans="1:18" x14ac:dyDescent="0.2">
      <c r="A21893" t="s">
        <v>77113</v>
      </c>
      <c r="B21893" t="s">
        <v>77114</v>
      </c>
      <c r="C21893" t="s">
        <v>77115</v>
      </c>
      <c r="D21893" t="s">
        <v>18372</v>
      </c>
      <c r="E21893">
        <v>200000</v>
      </c>
      <c r="F21893" t="s">
        <v>18</v>
      </c>
      <c r="G21893" t="s">
        <v>699</v>
      </c>
      <c r="H21893">
        <v>6</v>
      </c>
      <c r="I21893" t="s">
        <v>700</v>
      </c>
      <c r="J21893" t="s">
        <v>13643</v>
      </c>
      <c r="K21893">
        <v>1</v>
      </c>
      <c r="L21893" s="1">
        <v>41365</v>
      </c>
      <c r="M21893" s="1">
        <v>41487</v>
      </c>
      <c r="N21893" s="1">
        <v>41487</v>
      </c>
    </row>
    <row r="21894" spans="1:18" x14ac:dyDescent="0.2">
      <c r="A21894" t="s">
        <v>77116</v>
      </c>
      <c r="B21894" t="s">
        <v>77117</v>
      </c>
      <c r="C21894" t="s">
        <v>77118</v>
      </c>
      <c r="D21894" t="s">
        <v>77119</v>
      </c>
      <c r="E21894">
        <v>38221</v>
      </c>
      <c r="F21894" t="s">
        <v>18</v>
      </c>
      <c r="G21894" t="s">
        <v>222</v>
      </c>
      <c r="H21894">
        <v>8</v>
      </c>
      <c r="I21894" t="s">
        <v>223</v>
      </c>
      <c r="J21894" t="s">
        <v>77120</v>
      </c>
      <c r="K21894">
        <v>1</v>
      </c>
      <c r="L21894" s="1">
        <v>41456</v>
      </c>
      <c r="M21894" s="1">
        <v>41974</v>
      </c>
      <c r="N21894" s="1">
        <v>41974</v>
      </c>
    </row>
    <row r="21895" spans="1:18" x14ac:dyDescent="0.2">
      <c r="A21895" t="s">
        <v>77121</v>
      </c>
      <c r="B21895" t="s">
        <v>77122</v>
      </c>
      <c r="C21895" t="s">
        <v>77123</v>
      </c>
      <c r="D21895" t="s">
        <v>50</v>
      </c>
      <c r="E21895">
        <v>217320</v>
      </c>
      <c r="F21895" t="s">
        <v>18</v>
      </c>
      <c r="G21895" t="s">
        <v>650</v>
      </c>
      <c r="H21895">
        <v>20</v>
      </c>
      <c r="I21895" t="s">
        <v>7114</v>
      </c>
      <c r="J21895" t="s">
        <v>77124</v>
      </c>
      <c r="K21895">
        <v>1</v>
      </c>
      <c r="L21895" s="1">
        <v>40544</v>
      </c>
      <c r="M21895" s="1">
        <v>40725</v>
      </c>
      <c r="N21895" s="1">
        <v>40725</v>
      </c>
    </row>
    <row r="21896" spans="1:18" x14ac:dyDescent="0.2">
      <c r="A21896" t="s">
        <v>77125</v>
      </c>
      <c r="B21896" t="s">
        <v>77126</v>
      </c>
      <c r="D21896" t="s">
        <v>50</v>
      </c>
      <c r="E21896">
        <v>6906423</v>
      </c>
      <c r="F21896" t="s">
        <v>18</v>
      </c>
      <c r="G21896" t="s">
        <v>25</v>
      </c>
      <c r="H21896" t="s">
        <v>99</v>
      </c>
      <c r="I21896" t="s">
        <v>100</v>
      </c>
      <c r="J21896" t="s">
        <v>31473</v>
      </c>
      <c r="K21896">
        <v>4</v>
      </c>
      <c r="L21896" s="1">
        <v>39448</v>
      </c>
      <c r="M21896" s="1">
        <v>40283</v>
      </c>
      <c r="N21896" s="1">
        <v>41071</v>
      </c>
    </row>
    <row r="21897" spans="1:18" hidden="1" x14ac:dyDescent="0.2">
      <c r="A21897" t="s">
        <v>77127</v>
      </c>
      <c r="B21897" t="s">
        <v>77128</v>
      </c>
      <c r="D21897" t="s">
        <v>2326</v>
      </c>
      <c r="E21897" t="s">
        <v>43</v>
      </c>
      <c r="F21897" t="s">
        <v>18</v>
      </c>
      <c r="G21897" t="s">
        <v>25</v>
      </c>
      <c r="H21897" t="s">
        <v>1234</v>
      </c>
      <c r="I21897" t="s">
        <v>1235</v>
      </c>
      <c r="J21897" t="s">
        <v>52658</v>
      </c>
      <c r="K21897">
        <v>1</v>
      </c>
      <c r="L21897" s="1">
        <v>40179</v>
      </c>
      <c r="M21897" s="1">
        <v>40449</v>
      </c>
      <c r="N21897" s="1">
        <v>40449</v>
      </c>
      <c r="O21897"/>
      <c r="P21897"/>
      <c r="Q21897"/>
      <c r="R21897"/>
    </row>
    <row r="21898" spans="1:18" hidden="1" x14ac:dyDescent="0.2">
      <c r="A21898" t="s">
        <v>77129</v>
      </c>
      <c r="B21898" t="s">
        <v>77130</v>
      </c>
      <c r="D21898" t="s">
        <v>181</v>
      </c>
      <c r="E21898" t="s">
        <v>43</v>
      </c>
      <c r="F21898" t="s">
        <v>18</v>
      </c>
      <c r="G21898" t="s">
        <v>25</v>
      </c>
      <c r="H21898" t="s">
        <v>6144</v>
      </c>
      <c r="I21898" t="s">
        <v>6452</v>
      </c>
      <c r="J21898" t="s">
        <v>17868</v>
      </c>
      <c r="K21898">
        <v>1</v>
      </c>
      <c r="L21898" s="1">
        <v>41185</v>
      </c>
      <c r="M21898" s="1">
        <v>41231</v>
      </c>
      <c r="N21898" s="1">
        <v>41231</v>
      </c>
      <c r="O21898"/>
      <c r="P21898"/>
      <c r="Q21898"/>
      <c r="R21898"/>
    </row>
    <row r="21899" spans="1:18" x14ac:dyDescent="0.2">
      <c r="A21899" t="s">
        <v>77131</v>
      </c>
      <c r="B21899" t="s">
        <v>77132</v>
      </c>
      <c r="C21899" t="s">
        <v>77133</v>
      </c>
      <c r="D21899" t="s">
        <v>77134</v>
      </c>
      <c r="E21899">
        <v>300000</v>
      </c>
      <c r="F21899" t="s">
        <v>18</v>
      </c>
      <c r="G21899" t="s">
        <v>552</v>
      </c>
      <c r="H21899">
        <v>52</v>
      </c>
      <c r="I21899" t="s">
        <v>20542</v>
      </c>
      <c r="J21899" t="s">
        <v>77135</v>
      </c>
      <c r="K21899">
        <v>1</v>
      </c>
      <c r="L21899" s="1">
        <v>40790</v>
      </c>
      <c r="M21899" s="1">
        <v>41439</v>
      </c>
      <c r="N21899" s="1">
        <v>41439</v>
      </c>
    </row>
    <row r="21900" spans="1:18" x14ac:dyDescent="0.2">
      <c r="A21900" t="s">
        <v>77136</v>
      </c>
      <c r="B21900" t="s">
        <v>77137</v>
      </c>
      <c r="C21900" t="s">
        <v>77138</v>
      </c>
      <c r="D21900" t="s">
        <v>70</v>
      </c>
      <c r="E21900">
        <v>719734</v>
      </c>
      <c r="F21900" t="s">
        <v>18</v>
      </c>
      <c r="G21900" t="s">
        <v>276</v>
      </c>
      <c r="H21900">
        <v>17</v>
      </c>
      <c r="I21900" t="s">
        <v>464</v>
      </c>
      <c r="J21900" t="s">
        <v>464</v>
      </c>
      <c r="K21900">
        <v>3</v>
      </c>
      <c r="L21900" s="1">
        <v>41441</v>
      </c>
      <c r="M21900" s="1">
        <v>41519</v>
      </c>
      <c r="N21900" s="1">
        <v>42095</v>
      </c>
    </row>
    <row r="21901" spans="1:18" x14ac:dyDescent="0.2">
      <c r="A21901" t="s">
        <v>77139</v>
      </c>
      <c r="B21901" t="s">
        <v>77140</v>
      </c>
      <c r="C21901" t="s">
        <v>77141</v>
      </c>
      <c r="D21901" t="s">
        <v>77142</v>
      </c>
      <c r="E21901">
        <v>2850000</v>
      </c>
      <c r="F21901" t="s">
        <v>18</v>
      </c>
      <c r="G21901" t="s">
        <v>57</v>
      </c>
      <c r="H21901" t="s">
        <v>3339</v>
      </c>
      <c r="I21901" t="s">
        <v>3340</v>
      </c>
      <c r="J21901" t="s">
        <v>3341</v>
      </c>
      <c r="K21901">
        <v>2</v>
      </c>
      <c r="L21901" s="1">
        <v>41348</v>
      </c>
      <c r="M21901" s="1">
        <v>41348</v>
      </c>
      <c r="N21901" s="1">
        <v>41642</v>
      </c>
    </row>
    <row r="21902" spans="1:18" x14ac:dyDescent="0.2">
      <c r="A21902" t="s">
        <v>77143</v>
      </c>
      <c r="B21902" t="s">
        <v>77144</v>
      </c>
      <c r="C21902" t="s">
        <v>77145</v>
      </c>
      <c r="D21902" t="s">
        <v>77146</v>
      </c>
      <c r="E21902">
        <v>730925</v>
      </c>
      <c r="F21902" t="s">
        <v>18</v>
      </c>
      <c r="K21902">
        <v>2</v>
      </c>
      <c r="L21902" s="1">
        <v>40934</v>
      </c>
      <c r="M21902" s="1">
        <v>41432</v>
      </c>
      <c r="N21902" s="1">
        <v>42181</v>
      </c>
    </row>
    <row r="21903" spans="1:18" hidden="1" x14ac:dyDescent="0.2">
      <c r="A21903" t="s">
        <v>77147</v>
      </c>
      <c r="B21903" t="s">
        <v>77148</v>
      </c>
      <c r="C21903" t="s">
        <v>77149</v>
      </c>
      <c r="D21903" t="s">
        <v>1903</v>
      </c>
      <c r="E21903">
        <v>2000000</v>
      </c>
      <c r="F21903" t="s">
        <v>18</v>
      </c>
      <c r="G21903" t="s">
        <v>37</v>
      </c>
      <c r="H21903">
        <v>30</v>
      </c>
      <c r="I21903" t="s">
        <v>386</v>
      </c>
      <c r="J21903" t="s">
        <v>386</v>
      </c>
      <c r="K21903">
        <v>2</v>
      </c>
      <c r="M21903" s="1">
        <v>38169</v>
      </c>
      <c r="N21903" s="1">
        <v>38869</v>
      </c>
      <c r="O21903"/>
      <c r="P21903"/>
      <c r="Q21903"/>
      <c r="R21903"/>
    </row>
    <row r="21904" spans="1:18" x14ac:dyDescent="0.2">
      <c r="A21904" t="s">
        <v>77150</v>
      </c>
      <c r="B21904" t="s">
        <v>77151</v>
      </c>
      <c r="C21904" t="s">
        <v>77152</v>
      </c>
      <c r="D21904" t="s">
        <v>50</v>
      </c>
      <c r="E21904">
        <v>3050000</v>
      </c>
      <c r="F21904" t="s">
        <v>207</v>
      </c>
      <c r="G21904" t="s">
        <v>25</v>
      </c>
      <c r="H21904" t="s">
        <v>1330</v>
      </c>
      <c r="I21904" t="s">
        <v>4358</v>
      </c>
      <c r="J21904" t="s">
        <v>77153</v>
      </c>
      <c r="K21904">
        <v>3</v>
      </c>
      <c r="L21904" s="1">
        <v>40179</v>
      </c>
      <c r="M21904" s="1">
        <v>40602</v>
      </c>
      <c r="N21904" s="1">
        <v>41128</v>
      </c>
    </row>
    <row r="21905" spans="1:18" hidden="1" x14ac:dyDescent="0.2">
      <c r="A21905" t="s">
        <v>77154</v>
      </c>
      <c r="B21905" t="s">
        <v>77155</v>
      </c>
      <c r="D21905" t="s">
        <v>77156</v>
      </c>
      <c r="E21905">
        <v>1800000</v>
      </c>
      <c r="F21905" t="s">
        <v>207</v>
      </c>
      <c r="K21905">
        <v>2</v>
      </c>
      <c r="M21905" s="1">
        <v>41956</v>
      </c>
      <c r="N21905" s="1">
        <v>42119</v>
      </c>
      <c r="O21905"/>
      <c r="P21905"/>
      <c r="Q21905"/>
      <c r="R21905"/>
    </row>
    <row r="21906" spans="1:18" hidden="1" x14ac:dyDescent="0.2">
      <c r="A21906" t="s">
        <v>77157</v>
      </c>
      <c r="B21906" t="s">
        <v>77158</v>
      </c>
      <c r="C21906" t="s">
        <v>77159</v>
      </c>
      <c r="D21906" t="s">
        <v>544</v>
      </c>
      <c r="E21906" t="s">
        <v>43</v>
      </c>
      <c r="F21906" t="s">
        <v>18</v>
      </c>
      <c r="G21906" t="s">
        <v>25</v>
      </c>
      <c r="H21906" t="s">
        <v>64</v>
      </c>
      <c r="I21906" t="s">
        <v>65</v>
      </c>
      <c r="J21906" t="s">
        <v>71</v>
      </c>
      <c r="K21906">
        <v>1</v>
      </c>
      <c r="L21906" s="1">
        <v>39681</v>
      </c>
      <c r="M21906" s="1">
        <v>39965</v>
      </c>
      <c r="N21906" s="1">
        <v>39965</v>
      </c>
      <c r="O21906"/>
      <c r="P21906"/>
      <c r="Q21906"/>
      <c r="R21906"/>
    </row>
    <row r="21907" spans="1:18" x14ac:dyDescent="0.2">
      <c r="A21907" t="s">
        <v>77160</v>
      </c>
      <c r="B21907" t="s">
        <v>77161</v>
      </c>
      <c r="C21907" t="s">
        <v>77162</v>
      </c>
      <c r="D21907" t="s">
        <v>17684</v>
      </c>
      <c r="E21907">
        <v>40898</v>
      </c>
      <c r="F21907" t="s">
        <v>18</v>
      </c>
      <c r="G21907" t="s">
        <v>638</v>
      </c>
      <c r="H21907">
        <v>7</v>
      </c>
      <c r="I21907" t="s">
        <v>929</v>
      </c>
      <c r="J21907" t="s">
        <v>929</v>
      </c>
      <c r="K21907">
        <v>1</v>
      </c>
      <c r="L21907" s="1">
        <v>40179</v>
      </c>
      <c r="M21907" s="1">
        <v>41680</v>
      </c>
      <c r="N21907" s="1">
        <v>41680</v>
      </c>
    </row>
    <row r="21908" spans="1:18" hidden="1" x14ac:dyDescent="0.2">
      <c r="A21908" t="s">
        <v>77163</v>
      </c>
      <c r="B21908" t="s">
        <v>77164</v>
      </c>
      <c r="C21908" t="s">
        <v>77165</v>
      </c>
      <c r="D21908" t="s">
        <v>56056</v>
      </c>
      <c r="E21908">
        <v>247583</v>
      </c>
      <c r="F21908" t="s">
        <v>18</v>
      </c>
      <c r="G21908" t="s">
        <v>12817</v>
      </c>
      <c r="H21908">
        <v>35</v>
      </c>
      <c r="I21908" t="s">
        <v>13416</v>
      </c>
      <c r="J21908" t="s">
        <v>13416</v>
      </c>
      <c r="K21908">
        <v>1</v>
      </c>
      <c r="M21908" s="1">
        <v>41983</v>
      </c>
      <c r="N21908" s="1">
        <v>41983</v>
      </c>
      <c r="O21908"/>
      <c r="P21908"/>
      <c r="Q21908"/>
      <c r="R21908"/>
    </row>
    <row r="21909" spans="1:18" hidden="1" x14ac:dyDescent="0.2">
      <c r="A21909" t="s">
        <v>77166</v>
      </c>
      <c r="B21909" t="s">
        <v>77167</v>
      </c>
      <c r="C21909" t="s">
        <v>77168</v>
      </c>
      <c r="E21909" t="s">
        <v>43</v>
      </c>
      <c r="F21909" t="s">
        <v>18</v>
      </c>
      <c r="G21909" t="s">
        <v>25</v>
      </c>
      <c r="H21909" t="s">
        <v>808</v>
      </c>
      <c r="I21909" t="s">
        <v>809</v>
      </c>
      <c r="J21909" t="s">
        <v>809</v>
      </c>
      <c r="K21909">
        <v>1</v>
      </c>
      <c r="M21909" s="1">
        <v>42311</v>
      </c>
      <c r="N21909" s="1">
        <v>42311</v>
      </c>
      <c r="O21909"/>
      <c r="P21909"/>
      <c r="Q21909"/>
      <c r="R21909"/>
    </row>
    <row r="21910" spans="1:18" x14ac:dyDescent="0.2">
      <c r="A21910" t="s">
        <v>77169</v>
      </c>
      <c r="B21910" t="s">
        <v>77170</v>
      </c>
      <c r="C21910" t="s">
        <v>77171</v>
      </c>
      <c r="D21910" t="s">
        <v>77172</v>
      </c>
      <c r="E21910">
        <v>15605</v>
      </c>
      <c r="F21910" t="s">
        <v>18</v>
      </c>
      <c r="G21910" t="s">
        <v>128</v>
      </c>
      <c r="H21910" t="s">
        <v>1756</v>
      </c>
      <c r="I21910" t="s">
        <v>3220</v>
      </c>
      <c r="J21910" t="s">
        <v>77173</v>
      </c>
      <c r="K21910">
        <v>2</v>
      </c>
      <c r="L21910" s="1">
        <v>39757</v>
      </c>
      <c r="M21910" s="1">
        <v>39753</v>
      </c>
      <c r="N21910" s="1">
        <v>39753</v>
      </c>
    </row>
    <row r="21911" spans="1:18" hidden="1" x14ac:dyDescent="0.2">
      <c r="A21911" t="s">
        <v>77174</v>
      </c>
      <c r="B21911" t="s">
        <v>77175</v>
      </c>
      <c r="C21911" t="s">
        <v>77176</v>
      </c>
      <c r="D21911" t="s">
        <v>50</v>
      </c>
      <c r="E21911">
        <v>520094</v>
      </c>
      <c r="F21911" t="s">
        <v>18</v>
      </c>
      <c r="G21911" t="s">
        <v>128</v>
      </c>
      <c r="H21911" t="s">
        <v>33636</v>
      </c>
      <c r="I21911" t="s">
        <v>44956</v>
      </c>
      <c r="J21911" t="s">
        <v>44956</v>
      </c>
      <c r="K21911">
        <v>1</v>
      </c>
      <c r="M21911" s="1">
        <v>41058</v>
      </c>
      <c r="N21911" s="1">
        <v>41058</v>
      </c>
      <c r="O21911"/>
      <c r="P21911"/>
      <c r="Q21911"/>
      <c r="R21911"/>
    </row>
    <row r="21912" spans="1:18" x14ac:dyDescent="0.2">
      <c r="A21912" t="s">
        <v>77177</v>
      </c>
      <c r="B21912" t="s">
        <v>77178</v>
      </c>
      <c r="C21912" t="s">
        <v>77179</v>
      </c>
      <c r="D21912" t="s">
        <v>77180</v>
      </c>
      <c r="E21912">
        <v>1000000</v>
      </c>
      <c r="F21912" t="s">
        <v>207</v>
      </c>
      <c r="K21912">
        <v>1</v>
      </c>
      <c r="L21912" s="1">
        <v>42005</v>
      </c>
      <c r="M21912" s="1">
        <v>42005</v>
      </c>
      <c r="N21912" s="1">
        <v>42005</v>
      </c>
    </row>
    <row r="21913" spans="1:18" x14ac:dyDescent="0.2">
      <c r="A21913" t="s">
        <v>77181</v>
      </c>
      <c r="B21913" t="s">
        <v>77182</v>
      </c>
      <c r="C21913" t="s">
        <v>77183</v>
      </c>
      <c r="D21913" t="s">
        <v>68012</v>
      </c>
      <c r="E21913">
        <v>800000</v>
      </c>
      <c r="F21913" t="s">
        <v>18</v>
      </c>
      <c r="G21913" t="s">
        <v>25</v>
      </c>
      <c r="H21913" t="s">
        <v>99</v>
      </c>
      <c r="I21913" t="s">
        <v>100</v>
      </c>
      <c r="J21913" t="s">
        <v>18099</v>
      </c>
      <c r="K21913">
        <v>1</v>
      </c>
      <c r="L21913" s="1">
        <v>40909</v>
      </c>
      <c r="M21913" s="1">
        <v>41275</v>
      </c>
      <c r="N21913" s="1">
        <v>41275</v>
      </c>
    </row>
    <row r="21914" spans="1:18" x14ac:dyDescent="0.2">
      <c r="A21914" t="s">
        <v>77184</v>
      </c>
      <c r="B21914" t="s">
        <v>77185</v>
      </c>
      <c r="C21914" t="s">
        <v>77186</v>
      </c>
      <c r="D21914" t="s">
        <v>77187</v>
      </c>
      <c r="E21914">
        <v>555000</v>
      </c>
      <c r="F21914" t="s">
        <v>18</v>
      </c>
      <c r="G21914" t="s">
        <v>25</v>
      </c>
      <c r="H21914" t="s">
        <v>64</v>
      </c>
      <c r="I21914" t="s">
        <v>65</v>
      </c>
      <c r="J21914" t="s">
        <v>66</v>
      </c>
      <c r="K21914">
        <v>2</v>
      </c>
      <c r="L21914" s="1">
        <v>41275</v>
      </c>
      <c r="M21914" s="1">
        <v>41852</v>
      </c>
      <c r="N21914" s="1">
        <v>41943</v>
      </c>
    </row>
    <row r="21915" spans="1:18" x14ac:dyDescent="0.2">
      <c r="A21915" t="s">
        <v>77188</v>
      </c>
      <c r="B21915" t="s">
        <v>77189</v>
      </c>
      <c r="C21915" t="s">
        <v>77190</v>
      </c>
      <c r="D21915" t="s">
        <v>77191</v>
      </c>
      <c r="E21915">
        <v>18000000</v>
      </c>
      <c r="F21915" t="s">
        <v>18</v>
      </c>
      <c r="G21915" t="s">
        <v>25</v>
      </c>
      <c r="H21915" t="s">
        <v>64</v>
      </c>
      <c r="I21915" t="s">
        <v>65</v>
      </c>
      <c r="J21915" t="s">
        <v>1160</v>
      </c>
      <c r="K21915">
        <v>4</v>
      </c>
      <c r="L21915" s="1">
        <v>39142</v>
      </c>
      <c r="M21915" s="1">
        <v>39173</v>
      </c>
      <c r="N21915" s="1">
        <v>39805</v>
      </c>
    </row>
    <row r="21916" spans="1:18" x14ac:dyDescent="0.2">
      <c r="A21916" t="s">
        <v>77192</v>
      </c>
      <c r="B21916" t="s">
        <v>77193</v>
      </c>
      <c r="C21916" t="s">
        <v>77194</v>
      </c>
      <c r="D21916" t="s">
        <v>77195</v>
      </c>
      <c r="E21916">
        <v>325716</v>
      </c>
      <c r="F21916" t="s">
        <v>18</v>
      </c>
      <c r="G21916" t="s">
        <v>37</v>
      </c>
      <c r="H21916">
        <v>3</v>
      </c>
      <c r="I21916" t="s">
        <v>1515</v>
      </c>
      <c r="J21916" t="s">
        <v>77196</v>
      </c>
      <c r="K21916">
        <v>1</v>
      </c>
      <c r="L21916" s="1">
        <v>41896</v>
      </c>
      <c r="M21916" s="1">
        <v>41916</v>
      </c>
      <c r="N21916" s="1">
        <v>41916</v>
      </c>
    </row>
    <row r="21917" spans="1:18" x14ac:dyDescent="0.2">
      <c r="A21917" t="s">
        <v>77197</v>
      </c>
      <c r="B21917" t="s">
        <v>77198</v>
      </c>
      <c r="C21917" t="s">
        <v>77199</v>
      </c>
      <c r="D21917" t="s">
        <v>61823</v>
      </c>
      <c r="E21917">
        <v>87000000</v>
      </c>
      <c r="F21917" t="s">
        <v>18</v>
      </c>
      <c r="G21917" t="s">
        <v>37</v>
      </c>
      <c r="H21917">
        <v>22</v>
      </c>
      <c r="I21917" t="s">
        <v>1515</v>
      </c>
      <c r="J21917" t="s">
        <v>18997</v>
      </c>
      <c r="K21917">
        <v>2</v>
      </c>
      <c r="L21917" s="1">
        <v>40179</v>
      </c>
      <c r="M21917" s="1">
        <v>40909</v>
      </c>
      <c r="N21917" s="1">
        <v>41716</v>
      </c>
    </row>
    <row r="21918" spans="1:18" x14ac:dyDescent="0.2">
      <c r="A21918" t="s">
        <v>77200</v>
      </c>
      <c r="B21918" t="s">
        <v>77201</v>
      </c>
      <c r="C21918" t="s">
        <v>77202</v>
      </c>
      <c r="D21918" t="s">
        <v>70</v>
      </c>
      <c r="E21918">
        <v>40000</v>
      </c>
      <c r="F21918" t="s">
        <v>18</v>
      </c>
      <c r="G21918" t="s">
        <v>76</v>
      </c>
      <c r="H21918">
        <v>12</v>
      </c>
      <c r="I21918" t="s">
        <v>77</v>
      </c>
      <c r="J21918" t="s">
        <v>77</v>
      </c>
      <c r="K21918">
        <v>1</v>
      </c>
      <c r="L21918" s="1">
        <v>40909</v>
      </c>
      <c r="M21918" s="1">
        <v>41130</v>
      </c>
      <c r="N21918" s="1">
        <v>41130</v>
      </c>
    </row>
    <row r="21919" spans="1:18" hidden="1" x14ac:dyDescent="0.2">
      <c r="A21919" t="s">
        <v>77203</v>
      </c>
      <c r="B21919" t="s">
        <v>77204</v>
      </c>
      <c r="C21919" t="s">
        <v>77205</v>
      </c>
      <c r="E21919" t="s">
        <v>43</v>
      </c>
      <c r="F21919" t="s">
        <v>18</v>
      </c>
      <c r="G21919" t="s">
        <v>25</v>
      </c>
      <c r="H21919" t="s">
        <v>44</v>
      </c>
      <c r="I21919" t="s">
        <v>282</v>
      </c>
      <c r="J21919" t="s">
        <v>282</v>
      </c>
      <c r="K21919">
        <v>1</v>
      </c>
      <c r="L21919" s="1">
        <v>39814</v>
      </c>
      <c r="M21919" s="1">
        <v>39386</v>
      </c>
      <c r="N21919" s="1">
        <v>39386</v>
      </c>
      <c r="O21919"/>
      <c r="P21919"/>
      <c r="Q21919"/>
      <c r="R21919"/>
    </row>
    <row r="21920" spans="1:18" x14ac:dyDescent="0.2">
      <c r="A21920" t="s">
        <v>77206</v>
      </c>
      <c r="B21920" t="s">
        <v>77207</v>
      </c>
      <c r="C21920" t="s">
        <v>77208</v>
      </c>
      <c r="D21920" t="s">
        <v>50</v>
      </c>
      <c r="E21920">
        <v>6000000</v>
      </c>
      <c r="F21920" t="s">
        <v>18</v>
      </c>
      <c r="G21920" t="s">
        <v>25</v>
      </c>
      <c r="H21920" t="s">
        <v>106</v>
      </c>
      <c r="I21920" t="s">
        <v>107</v>
      </c>
      <c r="J21920" t="s">
        <v>108</v>
      </c>
      <c r="K21920">
        <v>1</v>
      </c>
      <c r="L21920" s="1">
        <v>38718</v>
      </c>
      <c r="M21920" s="1">
        <v>39083</v>
      </c>
      <c r="N21920" s="1">
        <v>39083</v>
      </c>
    </row>
    <row r="21921" spans="1:18" hidden="1" x14ac:dyDescent="0.2">
      <c r="A21921" t="s">
        <v>77209</v>
      </c>
      <c r="B21921" t="s">
        <v>77210</v>
      </c>
      <c r="C21921" t="s">
        <v>77211</v>
      </c>
      <c r="D21921" t="s">
        <v>77212</v>
      </c>
      <c r="E21921" t="s">
        <v>43</v>
      </c>
      <c r="F21921" t="s">
        <v>18</v>
      </c>
      <c r="G21921" t="s">
        <v>4627</v>
      </c>
      <c r="H21921">
        <v>13</v>
      </c>
      <c r="I21921" t="s">
        <v>4628</v>
      </c>
      <c r="J21921" t="s">
        <v>4628</v>
      </c>
      <c r="K21921">
        <v>1</v>
      </c>
      <c r="L21921" s="1">
        <v>42105</v>
      </c>
      <c r="M21921" s="1">
        <v>42276</v>
      </c>
      <c r="N21921" s="1">
        <v>42276</v>
      </c>
      <c r="O21921"/>
      <c r="P21921"/>
      <c r="Q21921"/>
      <c r="R21921"/>
    </row>
    <row r="21922" spans="1:18" x14ac:dyDescent="0.2">
      <c r="A21922" t="s">
        <v>77213</v>
      </c>
      <c r="B21922" t="s">
        <v>77214</v>
      </c>
      <c r="D21922" t="s">
        <v>1903</v>
      </c>
      <c r="E21922">
        <v>4000000</v>
      </c>
      <c r="F21922" t="s">
        <v>18</v>
      </c>
      <c r="G21922" t="s">
        <v>25</v>
      </c>
      <c r="H21922" t="s">
        <v>64</v>
      </c>
      <c r="I21922" t="s">
        <v>65</v>
      </c>
      <c r="J21922" t="s">
        <v>71</v>
      </c>
      <c r="K21922">
        <v>1</v>
      </c>
      <c r="L21922" s="1">
        <v>37257</v>
      </c>
      <c r="M21922" s="1">
        <v>38887</v>
      </c>
      <c r="N21922" s="1">
        <v>38887</v>
      </c>
    </row>
    <row r="21923" spans="1:18" x14ac:dyDescent="0.2">
      <c r="A21923" t="s">
        <v>77215</v>
      </c>
      <c r="B21923" t="s">
        <v>77216</v>
      </c>
      <c r="C21923" t="s">
        <v>77217</v>
      </c>
      <c r="D21923" t="s">
        <v>56</v>
      </c>
      <c r="E21923">
        <v>12200000</v>
      </c>
      <c r="F21923" t="s">
        <v>18</v>
      </c>
      <c r="G21923" t="s">
        <v>128</v>
      </c>
      <c r="H21923" t="s">
        <v>326</v>
      </c>
      <c r="I21923" t="s">
        <v>130</v>
      </c>
      <c r="J21923" t="s">
        <v>327</v>
      </c>
      <c r="K21923">
        <v>1</v>
      </c>
      <c r="L21923" s="1">
        <v>38353</v>
      </c>
      <c r="M21923" s="1">
        <v>40325</v>
      </c>
      <c r="N21923" s="1">
        <v>40325</v>
      </c>
    </row>
    <row r="21924" spans="1:18" x14ac:dyDescent="0.2">
      <c r="A21924" t="s">
        <v>77218</v>
      </c>
      <c r="B21924" t="s">
        <v>77219</v>
      </c>
      <c r="C21924" t="s">
        <v>77220</v>
      </c>
      <c r="D21924" t="s">
        <v>34012</v>
      </c>
      <c r="E21924">
        <v>670220</v>
      </c>
      <c r="F21924" t="s">
        <v>18</v>
      </c>
      <c r="G21924" t="s">
        <v>2125</v>
      </c>
      <c r="H21924">
        <v>13</v>
      </c>
      <c r="I21924" t="s">
        <v>2126</v>
      </c>
      <c r="J21924" t="s">
        <v>2127</v>
      </c>
      <c r="K21924">
        <v>1</v>
      </c>
      <c r="L21924" s="1">
        <v>41698</v>
      </c>
      <c r="M21924" s="1">
        <v>41852</v>
      </c>
      <c r="N21924" s="1">
        <v>41852</v>
      </c>
    </row>
    <row r="21925" spans="1:18" x14ac:dyDescent="0.2">
      <c r="A21925" t="s">
        <v>77221</v>
      </c>
      <c r="B21925" t="s">
        <v>77222</v>
      </c>
      <c r="C21925" t="s">
        <v>77223</v>
      </c>
      <c r="D21925" t="s">
        <v>77224</v>
      </c>
      <c r="E21925">
        <v>1500000</v>
      </c>
      <c r="F21925" t="s">
        <v>18</v>
      </c>
      <c r="G21925" t="s">
        <v>699</v>
      </c>
      <c r="H21925">
        <v>5</v>
      </c>
      <c r="I21925" t="s">
        <v>700</v>
      </c>
      <c r="J21925" t="s">
        <v>700</v>
      </c>
      <c r="K21925">
        <v>1</v>
      </c>
      <c r="L21925" s="1">
        <v>41640</v>
      </c>
      <c r="M21925" s="1">
        <v>42191</v>
      </c>
      <c r="N21925" s="1">
        <v>42191</v>
      </c>
    </row>
    <row r="21926" spans="1:18" hidden="1" x14ac:dyDescent="0.2">
      <c r="A21926" t="s">
        <v>77225</v>
      </c>
      <c r="B21926" t="s">
        <v>77226</v>
      </c>
      <c r="C21926" t="s">
        <v>77227</v>
      </c>
      <c r="D21926" t="s">
        <v>50</v>
      </c>
      <c r="E21926">
        <v>20000000</v>
      </c>
      <c r="F21926" t="s">
        <v>113</v>
      </c>
      <c r="G21926" t="s">
        <v>25</v>
      </c>
      <c r="H21926" t="s">
        <v>64</v>
      </c>
      <c r="I21926" t="s">
        <v>65</v>
      </c>
      <c r="J21926" t="s">
        <v>71</v>
      </c>
      <c r="K21926">
        <v>1</v>
      </c>
      <c r="M21926" s="1">
        <v>40668</v>
      </c>
      <c r="N21926" s="1">
        <v>40668</v>
      </c>
      <c r="O21926"/>
      <c r="P21926"/>
      <c r="Q21926"/>
      <c r="R21926"/>
    </row>
    <row r="21927" spans="1:18" hidden="1" x14ac:dyDescent="0.2">
      <c r="A21927" t="s">
        <v>77228</v>
      </c>
      <c r="B21927" t="s">
        <v>77229</v>
      </c>
      <c r="D21927" t="s">
        <v>248</v>
      </c>
      <c r="E21927" t="s">
        <v>43</v>
      </c>
      <c r="F21927" t="s">
        <v>18</v>
      </c>
      <c r="G21927" t="s">
        <v>25</v>
      </c>
      <c r="H21927" t="s">
        <v>1352</v>
      </c>
      <c r="I21927" t="s">
        <v>3469</v>
      </c>
      <c r="J21927" t="s">
        <v>3469</v>
      </c>
      <c r="K21927">
        <v>1</v>
      </c>
      <c r="L21927" s="1">
        <v>40664</v>
      </c>
      <c r="M21927" s="1">
        <v>40665</v>
      </c>
      <c r="N21927" s="1">
        <v>40665</v>
      </c>
      <c r="O21927"/>
      <c r="P21927"/>
      <c r="Q21927"/>
      <c r="R21927"/>
    </row>
    <row r="21928" spans="1:18" x14ac:dyDescent="0.2">
      <c r="A21928" t="s">
        <v>77230</v>
      </c>
      <c r="B21928" t="s">
        <v>77231</v>
      </c>
      <c r="C21928" t="s">
        <v>77232</v>
      </c>
      <c r="D21928" t="s">
        <v>317</v>
      </c>
      <c r="E21928">
        <v>400000</v>
      </c>
      <c r="F21928" t="s">
        <v>18</v>
      </c>
      <c r="G21928" t="s">
        <v>19</v>
      </c>
      <c r="H21928">
        <v>19</v>
      </c>
      <c r="I21928" t="s">
        <v>474</v>
      </c>
      <c r="J21928" t="s">
        <v>474</v>
      </c>
      <c r="K21928">
        <v>1</v>
      </c>
      <c r="L21928" s="1">
        <v>41944</v>
      </c>
      <c r="M21928" s="1">
        <v>42269</v>
      </c>
      <c r="N21928" s="1">
        <v>42269</v>
      </c>
    </row>
    <row r="21929" spans="1:18" hidden="1" x14ac:dyDescent="0.2">
      <c r="A21929" t="s">
        <v>77233</v>
      </c>
      <c r="B21929" t="s">
        <v>77234</v>
      </c>
      <c r="C21929" t="s">
        <v>77235</v>
      </c>
      <c r="D21929" t="s">
        <v>77236</v>
      </c>
      <c r="E21929">
        <v>160000000</v>
      </c>
      <c r="F21929" t="s">
        <v>18</v>
      </c>
      <c r="G21929" t="s">
        <v>25</v>
      </c>
      <c r="H21929" t="s">
        <v>286</v>
      </c>
      <c r="I21929" t="s">
        <v>578</v>
      </c>
      <c r="J21929" t="s">
        <v>59948</v>
      </c>
      <c r="K21929">
        <v>1</v>
      </c>
      <c r="M21929" s="1">
        <v>41841</v>
      </c>
      <c r="N21929" s="1">
        <v>41841</v>
      </c>
      <c r="O21929"/>
      <c r="P21929"/>
      <c r="Q21929"/>
      <c r="R21929"/>
    </row>
    <row r="21930" spans="1:18" x14ac:dyDescent="0.2">
      <c r="A21930" t="s">
        <v>77237</v>
      </c>
      <c r="B21930" t="s">
        <v>77238</v>
      </c>
      <c r="C21930" t="s">
        <v>77239</v>
      </c>
      <c r="D21930" t="s">
        <v>56</v>
      </c>
      <c r="E21930">
        <v>15000000</v>
      </c>
      <c r="F21930" t="s">
        <v>113</v>
      </c>
      <c r="G21930" t="s">
        <v>25</v>
      </c>
      <c r="H21930" t="s">
        <v>82</v>
      </c>
      <c r="I21930" t="s">
        <v>1764</v>
      </c>
      <c r="J21930" t="s">
        <v>1765</v>
      </c>
      <c r="K21930">
        <v>1</v>
      </c>
      <c r="L21930" s="1">
        <v>35796</v>
      </c>
      <c r="M21930" s="1">
        <v>41548</v>
      </c>
      <c r="N21930" s="1">
        <v>41548</v>
      </c>
    </row>
    <row r="21931" spans="1:18" x14ac:dyDescent="0.2">
      <c r="A21931" t="s">
        <v>77240</v>
      </c>
      <c r="B21931" t="s">
        <v>77241</v>
      </c>
      <c r="C21931" t="s">
        <v>77242</v>
      </c>
      <c r="D21931" t="s">
        <v>77243</v>
      </c>
      <c r="E21931">
        <v>550000</v>
      </c>
      <c r="F21931" t="s">
        <v>18</v>
      </c>
      <c r="G21931" t="s">
        <v>25</v>
      </c>
      <c r="H21931" t="s">
        <v>106</v>
      </c>
      <c r="I21931" t="s">
        <v>107</v>
      </c>
      <c r="J21931" t="s">
        <v>108</v>
      </c>
      <c r="K21931">
        <v>1</v>
      </c>
      <c r="L21931" s="1">
        <v>41330</v>
      </c>
      <c r="M21931" s="1">
        <v>41852</v>
      </c>
      <c r="N21931" s="1">
        <v>41852</v>
      </c>
    </row>
    <row r="21932" spans="1:18" x14ac:dyDescent="0.2">
      <c r="A21932" t="s">
        <v>77244</v>
      </c>
      <c r="B21932" t="s">
        <v>77245</v>
      </c>
      <c r="C21932" t="s">
        <v>77246</v>
      </c>
      <c r="D21932" t="s">
        <v>77247</v>
      </c>
      <c r="E21932">
        <v>1126000</v>
      </c>
      <c r="F21932" t="s">
        <v>207</v>
      </c>
      <c r="G21932" t="s">
        <v>699</v>
      </c>
      <c r="H21932">
        <v>4</v>
      </c>
      <c r="I21932" t="s">
        <v>14076</v>
      </c>
      <c r="J21932" t="s">
        <v>30107</v>
      </c>
      <c r="K21932">
        <v>1</v>
      </c>
      <c r="L21932" s="1">
        <v>41671</v>
      </c>
      <c r="M21932" s="1">
        <v>42144</v>
      </c>
      <c r="N21932" s="1">
        <v>42144</v>
      </c>
    </row>
    <row r="21933" spans="1:18" x14ac:dyDescent="0.2">
      <c r="A21933" t="s">
        <v>77248</v>
      </c>
      <c r="B21933" t="s">
        <v>77249</v>
      </c>
      <c r="C21933" t="s">
        <v>77250</v>
      </c>
      <c r="D21933" t="s">
        <v>21630</v>
      </c>
      <c r="E21933">
        <v>6000000</v>
      </c>
      <c r="F21933" t="s">
        <v>18</v>
      </c>
      <c r="G21933" t="s">
        <v>19</v>
      </c>
      <c r="H21933">
        <v>19</v>
      </c>
      <c r="I21933" t="s">
        <v>474</v>
      </c>
      <c r="J21933" t="s">
        <v>474</v>
      </c>
      <c r="K21933">
        <v>1</v>
      </c>
      <c r="L21933" s="1">
        <v>40544</v>
      </c>
      <c r="M21933" s="1">
        <v>42086</v>
      </c>
      <c r="N21933" s="1">
        <v>42086</v>
      </c>
    </row>
    <row r="21934" spans="1:18" x14ac:dyDescent="0.2">
      <c r="A21934" t="s">
        <v>77251</v>
      </c>
      <c r="B21934" t="s">
        <v>77252</v>
      </c>
      <c r="C21934" t="s">
        <v>77253</v>
      </c>
      <c r="D21934" t="s">
        <v>77254</v>
      </c>
      <c r="E21934">
        <v>1450000</v>
      </c>
      <c r="F21934" t="s">
        <v>18</v>
      </c>
      <c r="G21934" t="s">
        <v>25</v>
      </c>
      <c r="H21934" t="s">
        <v>106</v>
      </c>
      <c r="I21934" t="s">
        <v>596</v>
      </c>
      <c r="J21934" t="s">
        <v>18702</v>
      </c>
      <c r="K21934">
        <v>2</v>
      </c>
      <c r="L21934" s="1">
        <v>40988</v>
      </c>
      <c r="M21934" s="1">
        <v>41644</v>
      </c>
      <c r="N21934" s="1">
        <v>42262</v>
      </c>
    </row>
    <row r="21935" spans="1:18" hidden="1" x14ac:dyDescent="0.2">
      <c r="A21935" t="s">
        <v>77255</v>
      </c>
      <c r="B21935" t="s">
        <v>77256</v>
      </c>
      <c r="C21935" t="s">
        <v>77257</v>
      </c>
      <c r="D21935" t="s">
        <v>77258</v>
      </c>
      <c r="E21935" t="s">
        <v>43</v>
      </c>
      <c r="F21935" t="s">
        <v>18</v>
      </c>
      <c r="K21935">
        <v>1</v>
      </c>
      <c r="L21935" s="1">
        <v>39814</v>
      </c>
      <c r="M21935" s="1">
        <v>39814</v>
      </c>
      <c r="N21935" s="1">
        <v>39814</v>
      </c>
      <c r="O21935"/>
      <c r="P21935"/>
      <c r="Q21935"/>
      <c r="R21935"/>
    </row>
    <row r="21936" spans="1:18" x14ac:dyDescent="0.2">
      <c r="A21936" t="s">
        <v>77259</v>
      </c>
      <c r="B21936" t="s">
        <v>77260</v>
      </c>
      <c r="C21936" t="s">
        <v>77261</v>
      </c>
      <c r="D21936" t="s">
        <v>77262</v>
      </c>
      <c r="E21936">
        <v>250000</v>
      </c>
      <c r="F21936" t="s">
        <v>18</v>
      </c>
      <c r="G21936" t="s">
        <v>25</v>
      </c>
      <c r="H21936" t="s">
        <v>158</v>
      </c>
      <c r="I21936" t="s">
        <v>244</v>
      </c>
      <c r="J21936" t="s">
        <v>244</v>
      </c>
      <c r="K21936">
        <v>1</v>
      </c>
      <c r="L21936" s="1">
        <v>40756</v>
      </c>
      <c r="M21936" s="1">
        <v>40817</v>
      </c>
      <c r="N21936" s="1">
        <v>40817</v>
      </c>
    </row>
    <row r="21937" spans="1:18" hidden="1" x14ac:dyDescent="0.2">
      <c r="A21937" t="s">
        <v>77263</v>
      </c>
      <c r="B21937" t="s">
        <v>77264</v>
      </c>
      <c r="C21937" t="s">
        <v>77265</v>
      </c>
      <c r="D21937" t="s">
        <v>77266</v>
      </c>
      <c r="E21937" t="s">
        <v>43</v>
      </c>
      <c r="F21937" t="s">
        <v>18</v>
      </c>
      <c r="G21937" t="s">
        <v>19</v>
      </c>
      <c r="H21937">
        <v>10</v>
      </c>
      <c r="I21937" t="s">
        <v>672</v>
      </c>
      <c r="J21937" t="s">
        <v>673</v>
      </c>
      <c r="K21937">
        <v>1</v>
      </c>
      <c r="L21937" s="1">
        <v>41640</v>
      </c>
      <c r="M21937" s="1">
        <v>41912</v>
      </c>
      <c r="N21937" s="1">
        <v>41912</v>
      </c>
      <c r="O21937"/>
      <c r="P21937"/>
      <c r="Q21937"/>
      <c r="R21937"/>
    </row>
    <row r="21938" spans="1:18" x14ac:dyDescent="0.2">
      <c r="A21938" t="s">
        <v>77267</v>
      </c>
      <c r="B21938" t="s">
        <v>77268</v>
      </c>
      <c r="C21938" t="s">
        <v>77269</v>
      </c>
      <c r="D21938" t="s">
        <v>77270</v>
      </c>
      <c r="E21938">
        <v>80000</v>
      </c>
      <c r="F21938" t="s">
        <v>18</v>
      </c>
      <c r="G21938" t="s">
        <v>25</v>
      </c>
      <c r="H21938" t="s">
        <v>106</v>
      </c>
      <c r="I21938" t="s">
        <v>107</v>
      </c>
      <c r="J21938" t="s">
        <v>108</v>
      </c>
      <c r="K21938">
        <v>1</v>
      </c>
      <c r="L21938" s="1">
        <v>41730</v>
      </c>
      <c r="M21938" s="1">
        <v>41760</v>
      </c>
      <c r="N21938" s="1">
        <v>41760</v>
      </c>
    </row>
    <row r="21939" spans="1:18" x14ac:dyDescent="0.2">
      <c r="A21939" t="s">
        <v>77271</v>
      </c>
      <c r="B21939" t="s">
        <v>77272</v>
      </c>
      <c r="C21939" t="s">
        <v>77273</v>
      </c>
      <c r="D21939" t="s">
        <v>77274</v>
      </c>
      <c r="E21939">
        <v>1300000</v>
      </c>
      <c r="F21939" t="s">
        <v>18</v>
      </c>
      <c r="G21939" t="s">
        <v>25</v>
      </c>
      <c r="H21939" t="s">
        <v>99</v>
      </c>
      <c r="I21939" t="s">
        <v>100</v>
      </c>
      <c r="J21939" t="s">
        <v>13190</v>
      </c>
      <c r="K21939">
        <v>2</v>
      </c>
      <c r="L21939" s="1">
        <v>41565</v>
      </c>
      <c r="M21939" s="1">
        <v>41912</v>
      </c>
      <c r="N21939" s="1">
        <v>42192</v>
      </c>
    </row>
    <row r="21940" spans="1:18" x14ac:dyDescent="0.2">
      <c r="A21940" t="s">
        <v>77275</v>
      </c>
      <c r="B21940" t="s">
        <v>77276</v>
      </c>
      <c r="C21940" t="s">
        <v>77277</v>
      </c>
      <c r="D21940" t="s">
        <v>42</v>
      </c>
      <c r="E21940">
        <v>6300000</v>
      </c>
      <c r="F21940" t="s">
        <v>18</v>
      </c>
      <c r="G21940" t="s">
        <v>492</v>
      </c>
      <c r="H21940">
        <v>12</v>
      </c>
      <c r="I21940" t="s">
        <v>28379</v>
      </c>
      <c r="J21940" t="s">
        <v>28379</v>
      </c>
      <c r="K21940">
        <v>2</v>
      </c>
      <c r="L21940" s="1">
        <v>40675</v>
      </c>
      <c r="M21940" s="1">
        <v>41802</v>
      </c>
      <c r="N21940" s="1">
        <v>42031</v>
      </c>
    </row>
    <row r="21941" spans="1:18" x14ac:dyDescent="0.2">
      <c r="A21941" t="s">
        <v>77278</v>
      </c>
      <c r="B21941" t="s">
        <v>77279</v>
      </c>
      <c r="C21941" t="s">
        <v>77280</v>
      </c>
      <c r="D21941" t="s">
        <v>77281</v>
      </c>
      <c r="E21941">
        <v>13000000</v>
      </c>
      <c r="F21941" t="s">
        <v>18</v>
      </c>
      <c r="G21941" t="s">
        <v>25</v>
      </c>
      <c r="H21941" t="s">
        <v>64</v>
      </c>
      <c r="I21941" t="s">
        <v>65</v>
      </c>
      <c r="J21941" t="s">
        <v>271</v>
      </c>
      <c r="K21941">
        <v>3</v>
      </c>
      <c r="L21941" s="1">
        <v>40026</v>
      </c>
      <c r="M21941" s="1">
        <v>40360</v>
      </c>
      <c r="N21941" s="1">
        <v>41730</v>
      </c>
    </row>
    <row r="21942" spans="1:18" x14ac:dyDescent="0.2">
      <c r="A21942" t="s">
        <v>77282</v>
      </c>
      <c r="B21942" t="s">
        <v>77283</v>
      </c>
      <c r="C21942" t="s">
        <v>77284</v>
      </c>
      <c r="D21942" t="s">
        <v>77285</v>
      </c>
      <c r="E21942">
        <v>4250000</v>
      </c>
      <c r="F21942" t="s">
        <v>18</v>
      </c>
      <c r="G21942" t="s">
        <v>25</v>
      </c>
      <c r="H21942" t="s">
        <v>89</v>
      </c>
      <c r="I21942" t="s">
        <v>589</v>
      </c>
      <c r="J21942" t="s">
        <v>16781</v>
      </c>
      <c r="K21942">
        <v>3</v>
      </c>
      <c r="L21942" s="1">
        <v>40544</v>
      </c>
      <c r="M21942" s="1">
        <v>41596</v>
      </c>
      <c r="N21942" s="1">
        <v>41651</v>
      </c>
    </row>
    <row r="21943" spans="1:18" x14ac:dyDescent="0.2">
      <c r="A21943" t="s">
        <v>77286</v>
      </c>
      <c r="B21943" t="s">
        <v>77287</v>
      </c>
      <c r="C21943" t="s">
        <v>77288</v>
      </c>
      <c r="D21943" t="s">
        <v>77289</v>
      </c>
      <c r="E21943">
        <v>10000000</v>
      </c>
      <c r="F21943" t="s">
        <v>18</v>
      </c>
      <c r="G21943" t="s">
        <v>128</v>
      </c>
      <c r="H21943" t="s">
        <v>56143</v>
      </c>
      <c r="I21943" t="s">
        <v>3220</v>
      </c>
      <c r="J21943" t="s">
        <v>56144</v>
      </c>
      <c r="K21943">
        <v>1</v>
      </c>
      <c r="L21943" s="1">
        <v>39448</v>
      </c>
      <c r="M21943" s="1">
        <v>42173</v>
      </c>
      <c r="N21943" s="1">
        <v>42173</v>
      </c>
    </row>
    <row r="21944" spans="1:18" x14ac:dyDescent="0.2">
      <c r="A21944" t="s">
        <v>77290</v>
      </c>
      <c r="B21944" t="s">
        <v>77291</v>
      </c>
      <c r="C21944" t="s">
        <v>77292</v>
      </c>
      <c r="D21944" t="s">
        <v>77293</v>
      </c>
      <c r="E21944">
        <v>4324801.9529999997</v>
      </c>
      <c r="F21944" t="s">
        <v>18</v>
      </c>
      <c r="G21944" t="s">
        <v>57</v>
      </c>
      <c r="H21944" t="s">
        <v>202</v>
      </c>
      <c r="I21944" t="s">
        <v>23102</v>
      </c>
      <c r="J21944" t="s">
        <v>23102</v>
      </c>
      <c r="K21944">
        <v>3</v>
      </c>
      <c r="L21944" s="1">
        <v>40695</v>
      </c>
      <c r="M21944" s="1">
        <v>40985</v>
      </c>
      <c r="N21944" s="1">
        <v>42223</v>
      </c>
    </row>
    <row r="21945" spans="1:18" hidden="1" x14ac:dyDescent="0.2">
      <c r="A21945" t="s">
        <v>77294</v>
      </c>
      <c r="B21945" t="s">
        <v>77295</v>
      </c>
      <c r="C21945" t="s">
        <v>77296</v>
      </c>
      <c r="D21945" t="s">
        <v>77297</v>
      </c>
      <c r="E21945" t="s">
        <v>43</v>
      </c>
      <c r="F21945" t="s">
        <v>18</v>
      </c>
      <c r="G21945" t="s">
        <v>25</v>
      </c>
      <c r="H21945" t="s">
        <v>106</v>
      </c>
      <c r="I21945" t="s">
        <v>107</v>
      </c>
      <c r="J21945" t="s">
        <v>108</v>
      </c>
      <c r="K21945">
        <v>1</v>
      </c>
      <c r="M21945" s="1">
        <v>41821</v>
      </c>
      <c r="N21945" s="1">
        <v>41821</v>
      </c>
      <c r="O21945"/>
      <c r="P21945"/>
      <c r="Q21945"/>
      <c r="R21945"/>
    </row>
    <row r="21946" spans="1:18" hidden="1" x14ac:dyDescent="0.2">
      <c r="A21946" t="s">
        <v>77298</v>
      </c>
      <c r="B21946" t="s">
        <v>77299</v>
      </c>
      <c r="C21946" t="s">
        <v>77300</v>
      </c>
      <c r="D21946" t="s">
        <v>42</v>
      </c>
      <c r="E21946">
        <v>19000000</v>
      </c>
      <c r="F21946" t="s">
        <v>113</v>
      </c>
      <c r="G21946" t="s">
        <v>57</v>
      </c>
      <c r="H21946" t="s">
        <v>58</v>
      </c>
      <c r="I21946" t="s">
        <v>59</v>
      </c>
      <c r="J21946" t="s">
        <v>59</v>
      </c>
      <c r="K21946">
        <v>2</v>
      </c>
      <c r="M21946" s="1">
        <v>38105</v>
      </c>
      <c r="N21946" s="1">
        <v>38735</v>
      </c>
      <c r="O21946"/>
      <c r="P21946"/>
      <c r="Q21946"/>
      <c r="R21946"/>
    </row>
    <row r="21947" spans="1:18" x14ac:dyDescent="0.2">
      <c r="A21947" t="s">
        <v>77301</v>
      </c>
      <c r="B21947" t="s">
        <v>77302</v>
      </c>
      <c r="C21947" t="s">
        <v>77303</v>
      </c>
      <c r="D21947" t="s">
        <v>275</v>
      </c>
      <c r="E21947">
        <v>290000</v>
      </c>
      <c r="F21947" t="s">
        <v>18</v>
      </c>
      <c r="G21947" t="s">
        <v>25</v>
      </c>
      <c r="H21947" t="s">
        <v>808</v>
      </c>
      <c r="I21947" t="s">
        <v>3540</v>
      </c>
      <c r="J21947" t="s">
        <v>3540</v>
      </c>
      <c r="K21947">
        <v>1</v>
      </c>
      <c r="L21947" s="1">
        <v>37257</v>
      </c>
      <c r="M21947" s="1">
        <v>41725</v>
      </c>
      <c r="N21947" s="1">
        <v>41725</v>
      </c>
    </row>
    <row r="21948" spans="1:18" x14ac:dyDescent="0.2">
      <c r="A21948" t="s">
        <v>77304</v>
      </c>
      <c r="B21948" t="s">
        <v>77305</v>
      </c>
      <c r="C21948" t="s">
        <v>77306</v>
      </c>
      <c r="D21948" t="s">
        <v>56</v>
      </c>
      <c r="E21948">
        <v>2500000</v>
      </c>
      <c r="F21948" t="s">
        <v>18</v>
      </c>
      <c r="G21948" t="s">
        <v>128</v>
      </c>
      <c r="H21948" t="s">
        <v>6798</v>
      </c>
      <c r="I21948" t="s">
        <v>6799</v>
      </c>
      <c r="J21948" t="s">
        <v>6799</v>
      </c>
      <c r="K21948">
        <v>1</v>
      </c>
      <c r="L21948" s="1">
        <v>36892</v>
      </c>
      <c r="M21948" s="1">
        <v>39289</v>
      </c>
      <c r="N21948" s="1">
        <v>39289</v>
      </c>
    </row>
    <row r="21949" spans="1:18" hidden="1" x14ac:dyDescent="0.2">
      <c r="A21949" t="s">
        <v>77307</v>
      </c>
      <c r="B21949" t="s">
        <v>77308</v>
      </c>
      <c r="C21949" t="s">
        <v>77309</v>
      </c>
      <c r="D21949" t="s">
        <v>766</v>
      </c>
      <c r="E21949">
        <v>1151209</v>
      </c>
      <c r="F21949" t="s">
        <v>18</v>
      </c>
      <c r="G21949" t="s">
        <v>25</v>
      </c>
      <c r="H21949" t="s">
        <v>1080</v>
      </c>
      <c r="I21949" t="s">
        <v>1081</v>
      </c>
      <c r="J21949" t="s">
        <v>1081</v>
      </c>
      <c r="K21949">
        <v>2</v>
      </c>
      <c r="M21949" s="1">
        <v>41262</v>
      </c>
      <c r="N21949" s="1">
        <v>41290</v>
      </c>
      <c r="O21949"/>
      <c r="P21949"/>
      <c r="Q21949"/>
      <c r="R21949"/>
    </row>
    <row r="21950" spans="1:18" hidden="1" x14ac:dyDescent="0.2">
      <c r="A21950" t="s">
        <v>77310</v>
      </c>
      <c r="B21950" t="s">
        <v>77311</v>
      </c>
      <c r="D21950" t="s">
        <v>12967</v>
      </c>
      <c r="E21950">
        <v>6000000</v>
      </c>
      <c r="F21950" t="s">
        <v>18</v>
      </c>
      <c r="K21950">
        <v>1</v>
      </c>
      <c r="M21950" s="1">
        <v>38968</v>
      </c>
      <c r="N21950" s="1">
        <v>38968</v>
      </c>
      <c r="O21950"/>
      <c r="P21950"/>
      <c r="Q21950"/>
      <c r="R21950"/>
    </row>
    <row r="21951" spans="1:18" x14ac:dyDescent="0.2">
      <c r="A21951" t="s">
        <v>77312</v>
      </c>
      <c r="B21951" t="s">
        <v>77313</v>
      </c>
      <c r="C21951" t="s">
        <v>77314</v>
      </c>
      <c r="D21951" t="s">
        <v>741</v>
      </c>
      <c r="E21951">
        <v>6500000</v>
      </c>
      <c r="F21951" t="s">
        <v>207</v>
      </c>
      <c r="K21951">
        <v>1</v>
      </c>
      <c r="L21951" s="1">
        <v>39448</v>
      </c>
      <c r="M21951" s="1">
        <v>40494</v>
      </c>
      <c r="N21951" s="1">
        <v>40494</v>
      </c>
    </row>
    <row r="21952" spans="1:18" x14ac:dyDescent="0.2">
      <c r="A21952" t="s">
        <v>77315</v>
      </c>
      <c r="B21952" t="s">
        <v>77316</v>
      </c>
      <c r="C21952" t="s">
        <v>77317</v>
      </c>
      <c r="E21952">
        <v>629065.93370000005</v>
      </c>
      <c r="F21952" t="s">
        <v>18</v>
      </c>
      <c r="K21952">
        <v>3</v>
      </c>
      <c r="L21952" s="1">
        <v>41456</v>
      </c>
      <c r="M21952" s="1">
        <v>41654</v>
      </c>
      <c r="N21952" s="1">
        <v>42126</v>
      </c>
    </row>
    <row r="21953" spans="1:18" hidden="1" x14ac:dyDescent="0.2">
      <c r="A21953" t="s">
        <v>77318</v>
      </c>
      <c r="B21953" t="s">
        <v>77319</v>
      </c>
      <c r="C21953" t="s">
        <v>77320</v>
      </c>
      <c r="D21953" t="s">
        <v>12615</v>
      </c>
      <c r="E21953" t="s">
        <v>43</v>
      </c>
      <c r="F21953" t="s">
        <v>18</v>
      </c>
      <c r="K21953">
        <v>1</v>
      </c>
      <c r="M21953" s="1">
        <v>41974</v>
      </c>
      <c r="N21953" s="1">
        <v>41974</v>
      </c>
      <c r="O21953"/>
      <c r="P21953"/>
      <c r="Q21953"/>
      <c r="R21953"/>
    </row>
    <row r="21954" spans="1:18" x14ac:dyDescent="0.2">
      <c r="A21954" t="s">
        <v>77321</v>
      </c>
      <c r="B21954" t="s">
        <v>77322</v>
      </c>
      <c r="C21954" t="s">
        <v>77323</v>
      </c>
      <c r="D21954" t="s">
        <v>20945</v>
      </c>
      <c r="E21954">
        <v>111500000</v>
      </c>
      <c r="F21954" t="s">
        <v>113</v>
      </c>
      <c r="G21954" t="s">
        <v>25</v>
      </c>
      <c r="H21954" t="s">
        <v>1330</v>
      </c>
      <c r="I21954" t="s">
        <v>1331</v>
      </c>
      <c r="J21954" t="s">
        <v>1331</v>
      </c>
      <c r="K21954">
        <v>3</v>
      </c>
      <c r="L21954" s="1">
        <v>38718</v>
      </c>
      <c r="M21954" s="1">
        <v>39538</v>
      </c>
      <c r="N21954" s="1">
        <v>40289</v>
      </c>
    </row>
    <row r="21955" spans="1:18" hidden="1" x14ac:dyDescent="0.2">
      <c r="A21955" t="s">
        <v>77324</v>
      </c>
      <c r="B21955" t="s">
        <v>77325</v>
      </c>
      <c r="C21955" t="s">
        <v>77326</v>
      </c>
      <c r="D21955" t="s">
        <v>77327</v>
      </c>
      <c r="E21955">
        <v>7500000</v>
      </c>
      <c r="F21955" t="s">
        <v>18</v>
      </c>
      <c r="G21955" t="s">
        <v>25</v>
      </c>
      <c r="H21955" t="s">
        <v>158</v>
      </c>
      <c r="I21955" t="s">
        <v>159</v>
      </c>
      <c r="J21955" t="s">
        <v>63049</v>
      </c>
      <c r="K21955">
        <v>1</v>
      </c>
      <c r="M21955" s="1">
        <v>39398</v>
      </c>
      <c r="N21955" s="1">
        <v>39398</v>
      </c>
      <c r="O21955"/>
      <c r="P21955"/>
      <c r="Q21955"/>
      <c r="R21955"/>
    </row>
    <row r="21956" spans="1:18" x14ac:dyDescent="0.2">
      <c r="A21956" t="s">
        <v>77328</v>
      </c>
      <c r="B21956" t="s">
        <v>77329</v>
      </c>
      <c r="C21956" t="s">
        <v>77330</v>
      </c>
      <c r="D21956" t="s">
        <v>718</v>
      </c>
      <c r="E21956">
        <v>12800000</v>
      </c>
      <c r="F21956" t="s">
        <v>18</v>
      </c>
      <c r="G21956" t="s">
        <v>19</v>
      </c>
      <c r="H21956">
        <v>7</v>
      </c>
      <c r="I21956" t="s">
        <v>672</v>
      </c>
      <c r="J21956" t="s">
        <v>672</v>
      </c>
      <c r="K21956">
        <v>2</v>
      </c>
      <c r="L21956" s="1">
        <v>40179</v>
      </c>
      <c r="M21956" s="1">
        <v>41275</v>
      </c>
      <c r="N21956" s="1">
        <v>42180</v>
      </c>
    </row>
    <row r="21957" spans="1:18" hidden="1" x14ac:dyDescent="0.2">
      <c r="A21957" t="s">
        <v>77331</v>
      </c>
      <c r="B21957" t="s">
        <v>77332</v>
      </c>
      <c r="C21957" t="s">
        <v>77333</v>
      </c>
      <c r="D21957" t="s">
        <v>2770</v>
      </c>
      <c r="E21957">
        <v>100000</v>
      </c>
      <c r="F21957" t="s">
        <v>207</v>
      </c>
      <c r="G21957" t="s">
        <v>25</v>
      </c>
      <c r="H21957" t="s">
        <v>286</v>
      </c>
      <c r="I21957" t="s">
        <v>1030</v>
      </c>
      <c r="J21957" t="s">
        <v>1030</v>
      </c>
      <c r="K21957">
        <v>1</v>
      </c>
      <c r="M21957" s="1">
        <v>38911</v>
      </c>
      <c r="N21957" s="1">
        <v>38911</v>
      </c>
      <c r="O21957"/>
      <c r="P21957"/>
      <c r="Q21957"/>
      <c r="R21957"/>
    </row>
    <row r="21958" spans="1:18" hidden="1" x14ac:dyDescent="0.2">
      <c r="A21958" t="s">
        <v>77334</v>
      </c>
      <c r="B21958" t="s">
        <v>77335</v>
      </c>
      <c r="C21958" t="s">
        <v>77336</v>
      </c>
      <c r="E21958">
        <v>9000000</v>
      </c>
      <c r="F21958" t="s">
        <v>207</v>
      </c>
      <c r="K21958">
        <v>1</v>
      </c>
      <c r="M21958" s="1">
        <v>36494</v>
      </c>
      <c r="N21958" s="1">
        <v>36494</v>
      </c>
      <c r="O21958"/>
      <c r="P21958"/>
      <c r="Q21958"/>
      <c r="R21958"/>
    </row>
    <row r="21959" spans="1:18" x14ac:dyDescent="0.2">
      <c r="A21959" t="s">
        <v>77337</v>
      </c>
      <c r="B21959" t="s">
        <v>77338</v>
      </c>
      <c r="C21959" t="s">
        <v>77339</v>
      </c>
      <c r="D21959" t="s">
        <v>77340</v>
      </c>
      <c r="E21959">
        <v>213900</v>
      </c>
      <c r="F21959" t="s">
        <v>18</v>
      </c>
      <c r="G21959" t="s">
        <v>2906</v>
      </c>
      <c r="H21959">
        <v>86</v>
      </c>
      <c r="I21959" t="s">
        <v>5956</v>
      </c>
      <c r="J21959" t="s">
        <v>5956</v>
      </c>
      <c r="K21959">
        <v>1</v>
      </c>
      <c r="L21959" s="1">
        <v>40390</v>
      </c>
      <c r="M21959" s="1">
        <v>40755</v>
      </c>
      <c r="N21959" s="1">
        <v>40755</v>
      </c>
    </row>
    <row r="21960" spans="1:18" hidden="1" x14ac:dyDescent="0.2">
      <c r="A21960" t="s">
        <v>77341</v>
      </c>
      <c r="B21960" t="s">
        <v>77342</v>
      </c>
      <c r="D21960" t="s">
        <v>21731</v>
      </c>
      <c r="E21960" t="s">
        <v>43</v>
      </c>
      <c r="F21960" t="s">
        <v>18</v>
      </c>
      <c r="G21960" t="s">
        <v>25</v>
      </c>
      <c r="H21960" t="s">
        <v>430</v>
      </c>
      <c r="I21960" t="s">
        <v>431</v>
      </c>
      <c r="J21960" t="s">
        <v>12722</v>
      </c>
      <c r="K21960">
        <v>1</v>
      </c>
      <c r="L21960" s="1">
        <v>39814</v>
      </c>
      <c r="M21960" s="1">
        <v>39818</v>
      </c>
      <c r="N21960" s="1">
        <v>39818</v>
      </c>
      <c r="O21960"/>
      <c r="P21960"/>
      <c r="Q21960"/>
      <c r="R21960"/>
    </row>
    <row r="21961" spans="1:18" x14ac:dyDescent="0.2">
      <c r="A21961" t="s">
        <v>77343</v>
      </c>
      <c r="B21961" t="s">
        <v>77344</v>
      </c>
      <c r="C21961" t="s">
        <v>77345</v>
      </c>
      <c r="D21961" t="s">
        <v>77346</v>
      </c>
      <c r="E21961">
        <v>24210500</v>
      </c>
      <c r="F21961" t="s">
        <v>689</v>
      </c>
      <c r="G21961" t="s">
        <v>25</v>
      </c>
      <c r="H21961" t="s">
        <v>106</v>
      </c>
      <c r="I21961" t="s">
        <v>107</v>
      </c>
      <c r="J21961" t="s">
        <v>108</v>
      </c>
      <c r="K21961">
        <v>3</v>
      </c>
      <c r="L21961" s="1">
        <v>35431</v>
      </c>
      <c r="M21961" s="1">
        <v>39738</v>
      </c>
      <c r="N21961" s="1">
        <v>41648</v>
      </c>
    </row>
    <row r="21962" spans="1:18" x14ac:dyDescent="0.2">
      <c r="A21962" t="s">
        <v>77347</v>
      </c>
      <c r="B21962" t="s">
        <v>77348</v>
      </c>
      <c r="D21962" t="s">
        <v>70</v>
      </c>
      <c r="E21962">
        <v>50000</v>
      </c>
      <c r="F21962" t="s">
        <v>18</v>
      </c>
      <c r="G21962" t="s">
        <v>479</v>
      </c>
      <c r="I21962" t="s">
        <v>480</v>
      </c>
      <c r="J21962" t="s">
        <v>480</v>
      </c>
      <c r="K21962">
        <v>1</v>
      </c>
      <c r="L21962" s="1">
        <v>39448</v>
      </c>
      <c r="M21962" s="1">
        <v>39083</v>
      </c>
      <c r="N21962" s="1">
        <v>39083</v>
      </c>
    </row>
    <row r="21963" spans="1:18" x14ac:dyDescent="0.2">
      <c r="A21963" t="s">
        <v>77349</v>
      </c>
      <c r="B21963" t="s">
        <v>77350</v>
      </c>
      <c r="C21963" t="s">
        <v>77351</v>
      </c>
      <c r="D21963" t="s">
        <v>70</v>
      </c>
      <c r="E21963">
        <v>6000000</v>
      </c>
      <c r="F21963" t="s">
        <v>18</v>
      </c>
      <c r="G21963" t="s">
        <v>25</v>
      </c>
      <c r="H21963" t="s">
        <v>64</v>
      </c>
      <c r="I21963" t="s">
        <v>65</v>
      </c>
      <c r="J21963" t="s">
        <v>606</v>
      </c>
      <c r="K21963">
        <v>1</v>
      </c>
      <c r="L21963" s="1">
        <v>35796</v>
      </c>
      <c r="M21963" s="1">
        <v>39504</v>
      </c>
      <c r="N21963" s="1">
        <v>39504</v>
      </c>
    </row>
    <row r="21964" spans="1:18" x14ac:dyDescent="0.2">
      <c r="A21964" t="s">
        <v>77352</v>
      </c>
      <c r="B21964" t="s">
        <v>77353</v>
      </c>
      <c r="C21964" t="s">
        <v>77354</v>
      </c>
      <c r="D21964" t="s">
        <v>1247</v>
      </c>
      <c r="E21964">
        <v>200000</v>
      </c>
      <c r="F21964" t="s">
        <v>18</v>
      </c>
      <c r="G21964" t="s">
        <v>25</v>
      </c>
      <c r="H21964" t="s">
        <v>44</v>
      </c>
      <c r="I21964" t="s">
        <v>282</v>
      </c>
      <c r="J21964" t="s">
        <v>33981</v>
      </c>
      <c r="K21964">
        <v>1</v>
      </c>
      <c r="L21964" s="1">
        <v>36526</v>
      </c>
      <c r="M21964" s="1">
        <v>40792</v>
      </c>
      <c r="N21964" s="1">
        <v>40792</v>
      </c>
    </row>
    <row r="21965" spans="1:18" x14ac:dyDescent="0.2">
      <c r="A21965" t="s">
        <v>77355</v>
      </c>
      <c r="B21965" t="s">
        <v>77356</v>
      </c>
      <c r="C21965" t="s">
        <v>77357</v>
      </c>
      <c r="D21965" t="s">
        <v>77358</v>
      </c>
      <c r="E21965">
        <v>18656544</v>
      </c>
      <c r="F21965" t="s">
        <v>18</v>
      </c>
      <c r="G21965" t="s">
        <v>25</v>
      </c>
      <c r="H21965" t="s">
        <v>64</v>
      </c>
      <c r="I21965" t="s">
        <v>65</v>
      </c>
      <c r="J21965" t="s">
        <v>1103</v>
      </c>
      <c r="K21965">
        <v>5</v>
      </c>
      <c r="L21965" s="1">
        <v>38353</v>
      </c>
      <c r="M21965" s="1">
        <v>36892</v>
      </c>
      <c r="N21965" s="1">
        <v>42089</v>
      </c>
    </row>
    <row r="21966" spans="1:18" x14ac:dyDescent="0.2">
      <c r="A21966" t="s">
        <v>77359</v>
      </c>
      <c r="B21966" t="s">
        <v>77360</v>
      </c>
      <c r="C21966" t="s">
        <v>77361</v>
      </c>
      <c r="D21966" t="s">
        <v>77362</v>
      </c>
      <c r="E21966">
        <v>1067230</v>
      </c>
      <c r="F21966" t="s">
        <v>18</v>
      </c>
      <c r="G21966" t="s">
        <v>57</v>
      </c>
      <c r="H21966" t="s">
        <v>58</v>
      </c>
      <c r="I21966" t="s">
        <v>59</v>
      </c>
      <c r="J21966" t="s">
        <v>59</v>
      </c>
      <c r="K21966">
        <v>2</v>
      </c>
      <c r="L21966" s="1">
        <v>40179</v>
      </c>
      <c r="M21966" s="1">
        <v>42216</v>
      </c>
      <c r="N21966" s="1">
        <v>42331</v>
      </c>
    </row>
    <row r="21967" spans="1:18" x14ac:dyDescent="0.2">
      <c r="A21967" t="s">
        <v>77363</v>
      </c>
      <c r="B21967" t="s">
        <v>77364</v>
      </c>
      <c r="C21967" t="s">
        <v>77365</v>
      </c>
      <c r="D21967" t="s">
        <v>42</v>
      </c>
      <c r="E21967">
        <v>15000000</v>
      </c>
      <c r="F21967" t="s">
        <v>18</v>
      </c>
      <c r="G21967" t="s">
        <v>25</v>
      </c>
      <c r="H21967" t="s">
        <v>64</v>
      </c>
      <c r="I21967" t="s">
        <v>65</v>
      </c>
      <c r="J21967" t="s">
        <v>71</v>
      </c>
      <c r="K21967">
        <v>1</v>
      </c>
      <c r="L21967" s="1">
        <v>34700</v>
      </c>
      <c r="M21967" s="1">
        <v>38992</v>
      </c>
      <c r="N21967" s="1">
        <v>38992</v>
      </c>
    </row>
    <row r="21968" spans="1:18" hidden="1" x14ac:dyDescent="0.2">
      <c r="A21968" t="s">
        <v>77366</v>
      </c>
      <c r="B21968" t="s">
        <v>77367</v>
      </c>
      <c r="C21968" t="s">
        <v>77368</v>
      </c>
      <c r="D21968" t="s">
        <v>77369</v>
      </c>
      <c r="E21968" t="s">
        <v>43</v>
      </c>
      <c r="F21968" t="s">
        <v>18</v>
      </c>
      <c r="K21968">
        <v>1</v>
      </c>
      <c r="L21968" s="1">
        <v>41000</v>
      </c>
      <c r="M21968" s="1">
        <v>41025</v>
      </c>
      <c r="N21968" s="1">
        <v>41025</v>
      </c>
      <c r="O21968"/>
      <c r="P21968"/>
      <c r="Q21968"/>
      <c r="R21968"/>
    </row>
    <row r="21969" spans="1:18" hidden="1" x14ac:dyDescent="0.2">
      <c r="A21969" t="s">
        <v>77370</v>
      </c>
      <c r="B21969" t="s">
        <v>77371</v>
      </c>
      <c r="C21969" t="s">
        <v>77372</v>
      </c>
      <c r="D21969" t="s">
        <v>77373</v>
      </c>
      <c r="E21969">
        <v>200000</v>
      </c>
      <c r="F21969" t="s">
        <v>18</v>
      </c>
      <c r="K21969">
        <v>1</v>
      </c>
      <c r="M21969" s="1">
        <v>41640</v>
      </c>
      <c r="N21969" s="1">
        <v>41640</v>
      </c>
      <c r="O21969"/>
      <c r="P21969"/>
      <c r="Q21969"/>
      <c r="R21969"/>
    </row>
    <row r="21970" spans="1:18" hidden="1" x14ac:dyDescent="0.2">
      <c r="A21970" t="s">
        <v>77374</v>
      </c>
      <c r="B21970" t="s">
        <v>77375</v>
      </c>
      <c r="C21970" t="s">
        <v>77376</v>
      </c>
      <c r="D21970" t="s">
        <v>77377</v>
      </c>
      <c r="E21970">
        <v>300000</v>
      </c>
      <c r="F21970" t="s">
        <v>207</v>
      </c>
      <c r="G21970" t="s">
        <v>458</v>
      </c>
      <c r="H21970">
        <v>48</v>
      </c>
      <c r="I21970" t="s">
        <v>459</v>
      </c>
      <c r="J21970" t="s">
        <v>459</v>
      </c>
      <c r="K21970">
        <v>1</v>
      </c>
      <c r="M21970" s="1">
        <v>41631</v>
      </c>
      <c r="N21970" s="1">
        <v>41631</v>
      </c>
      <c r="O21970"/>
      <c r="P21970"/>
      <c r="Q21970"/>
      <c r="R21970"/>
    </row>
    <row r="21971" spans="1:18" x14ac:dyDescent="0.2">
      <c r="A21971" t="s">
        <v>77378</v>
      </c>
      <c r="B21971" t="s">
        <v>77379</v>
      </c>
      <c r="C21971" t="s">
        <v>77380</v>
      </c>
      <c r="D21971" t="s">
        <v>77381</v>
      </c>
      <c r="E21971">
        <v>500000</v>
      </c>
      <c r="F21971" t="s">
        <v>207</v>
      </c>
      <c r="G21971" t="s">
        <v>458</v>
      </c>
      <c r="H21971">
        <v>48</v>
      </c>
      <c r="I21971" t="s">
        <v>459</v>
      </c>
      <c r="J21971" t="s">
        <v>459</v>
      </c>
      <c r="K21971">
        <v>1</v>
      </c>
      <c r="L21971" s="1">
        <v>40909</v>
      </c>
      <c r="M21971" s="1">
        <v>40909</v>
      </c>
      <c r="N21971" s="1">
        <v>40909</v>
      </c>
    </row>
    <row r="21972" spans="1:18" x14ac:dyDescent="0.2">
      <c r="A21972" t="s">
        <v>77382</v>
      </c>
      <c r="B21972" t="s">
        <v>77383</v>
      </c>
      <c r="C21972" t="s">
        <v>77384</v>
      </c>
      <c r="D21972" t="s">
        <v>77385</v>
      </c>
      <c r="E21972">
        <v>1350000</v>
      </c>
      <c r="F21972" t="s">
        <v>18</v>
      </c>
      <c r="G21972" t="s">
        <v>552</v>
      </c>
      <c r="H21972">
        <v>32</v>
      </c>
      <c r="K21972">
        <v>1</v>
      </c>
      <c r="L21972" s="1">
        <v>38353</v>
      </c>
      <c r="M21972" s="1">
        <v>39216</v>
      </c>
      <c r="N21972" s="1">
        <v>39216</v>
      </c>
    </row>
    <row r="21973" spans="1:18" hidden="1" x14ac:dyDescent="0.2">
      <c r="A21973" t="s">
        <v>77386</v>
      </c>
      <c r="B21973" t="s">
        <v>77387</v>
      </c>
      <c r="C21973" t="s">
        <v>77388</v>
      </c>
      <c r="D21973" t="s">
        <v>94</v>
      </c>
      <c r="E21973">
        <v>18183017</v>
      </c>
      <c r="F21973" t="s">
        <v>207</v>
      </c>
      <c r="G21973" t="s">
        <v>128</v>
      </c>
      <c r="H21973" t="s">
        <v>8089</v>
      </c>
      <c r="I21973" t="s">
        <v>130</v>
      </c>
      <c r="J21973" t="s">
        <v>12799</v>
      </c>
      <c r="K21973">
        <v>1</v>
      </c>
      <c r="M21973" s="1">
        <v>41709</v>
      </c>
      <c r="N21973" s="1">
        <v>41709</v>
      </c>
      <c r="O21973"/>
      <c r="P21973"/>
      <c r="Q21973"/>
      <c r="R21973"/>
    </row>
    <row r="21974" spans="1:18" hidden="1" x14ac:dyDescent="0.2">
      <c r="A21974" t="s">
        <v>77389</v>
      </c>
      <c r="B21974" t="s">
        <v>77390</v>
      </c>
      <c r="C21974" t="s">
        <v>77391</v>
      </c>
      <c r="D21974" t="s">
        <v>643</v>
      </c>
      <c r="E21974">
        <v>2630000</v>
      </c>
      <c r="F21974" t="s">
        <v>18</v>
      </c>
      <c r="G21974" t="s">
        <v>165</v>
      </c>
      <c r="H21974" t="s">
        <v>166</v>
      </c>
      <c r="I21974" t="s">
        <v>167</v>
      </c>
      <c r="J21974" t="s">
        <v>167</v>
      </c>
      <c r="K21974">
        <v>1</v>
      </c>
      <c r="M21974" s="1">
        <v>40394</v>
      </c>
      <c r="N21974" s="1">
        <v>40394</v>
      </c>
      <c r="O21974"/>
      <c r="P21974"/>
      <c r="Q21974"/>
      <c r="R21974"/>
    </row>
    <row r="21975" spans="1:18" x14ac:dyDescent="0.2">
      <c r="A21975" t="s">
        <v>77392</v>
      </c>
      <c r="B21975" t="s">
        <v>77393</v>
      </c>
      <c r="C21975" t="s">
        <v>77394</v>
      </c>
      <c r="D21975" t="s">
        <v>77395</v>
      </c>
      <c r="E21975">
        <v>1953659</v>
      </c>
      <c r="F21975" t="s">
        <v>18</v>
      </c>
      <c r="G21975" t="s">
        <v>128</v>
      </c>
      <c r="H21975" t="s">
        <v>129</v>
      </c>
      <c r="I21975" t="s">
        <v>130</v>
      </c>
      <c r="J21975" t="s">
        <v>130</v>
      </c>
      <c r="K21975">
        <v>3</v>
      </c>
      <c r="L21975" s="1">
        <v>40909</v>
      </c>
      <c r="M21975" s="1">
        <v>41244</v>
      </c>
      <c r="N21975" s="1">
        <v>41827</v>
      </c>
    </row>
    <row r="21976" spans="1:18" hidden="1" x14ac:dyDescent="0.2">
      <c r="A21976" t="s">
        <v>77396</v>
      </c>
      <c r="B21976" t="s">
        <v>77397</v>
      </c>
      <c r="E21976" t="s">
        <v>43</v>
      </c>
      <c r="F21976" t="s">
        <v>113</v>
      </c>
      <c r="G21976" t="s">
        <v>25</v>
      </c>
      <c r="H21976" t="s">
        <v>64</v>
      </c>
      <c r="I21976" t="s">
        <v>966</v>
      </c>
      <c r="J21976" t="s">
        <v>967</v>
      </c>
      <c r="K21976">
        <v>1</v>
      </c>
      <c r="L21976" s="1">
        <v>29952</v>
      </c>
      <c r="M21976" s="1">
        <v>32574</v>
      </c>
      <c r="N21976" s="1">
        <v>32574</v>
      </c>
      <c r="O21976"/>
      <c r="P21976"/>
      <c r="Q21976"/>
      <c r="R21976"/>
    </row>
    <row r="21977" spans="1:18" hidden="1" x14ac:dyDescent="0.2">
      <c r="A21977" t="s">
        <v>77398</v>
      </c>
      <c r="B21977" t="s">
        <v>77399</v>
      </c>
      <c r="C21977" t="s">
        <v>77400</v>
      </c>
      <c r="D21977" t="s">
        <v>3932</v>
      </c>
      <c r="E21977" t="s">
        <v>43</v>
      </c>
      <c r="F21977" t="s">
        <v>18</v>
      </c>
      <c r="K21977">
        <v>1</v>
      </c>
      <c r="M21977" s="1">
        <v>41639</v>
      </c>
      <c r="N21977" s="1">
        <v>41639</v>
      </c>
      <c r="O21977"/>
      <c r="P21977"/>
      <c r="Q21977"/>
      <c r="R21977"/>
    </row>
    <row r="21978" spans="1:18" hidden="1" x14ac:dyDescent="0.2">
      <c r="A21978" t="s">
        <v>77401</v>
      </c>
      <c r="B21978" t="s">
        <v>77402</v>
      </c>
      <c r="C21978" t="s">
        <v>77403</v>
      </c>
      <c r="D21978" t="s">
        <v>77404</v>
      </c>
      <c r="E21978">
        <v>1653913</v>
      </c>
      <c r="F21978" t="s">
        <v>18</v>
      </c>
      <c r="G21978" t="s">
        <v>128</v>
      </c>
      <c r="H21978" t="s">
        <v>129</v>
      </c>
      <c r="I21978" t="s">
        <v>130</v>
      </c>
      <c r="J21978" t="s">
        <v>130</v>
      </c>
      <c r="K21978">
        <v>1</v>
      </c>
      <c r="M21978" s="1">
        <v>41640</v>
      </c>
      <c r="N21978" s="1">
        <v>41640</v>
      </c>
      <c r="O21978"/>
      <c r="P21978"/>
      <c r="Q21978"/>
      <c r="R21978"/>
    </row>
    <row r="21979" spans="1:18" x14ac:dyDescent="0.2">
      <c r="A21979" t="s">
        <v>77405</v>
      </c>
      <c r="B21979" t="s">
        <v>77406</v>
      </c>
      <c r="C21979" t="s">
        <v>77407</v>
      </c>
      <c r="D21979" t="s">
        <v>42</v>
      </c>
      <c r="E21979">
        <v>3046000</v>
      </c>
      <c r="F21979" t="s">
        <v>18</v>
      </c>
      <c r="K21979">
        <v>1</v>
      </c>
      <c r="L21979" s="1">
        <v>33239</v>
      </c>
      <c r="M21979" s="1">
        <v>40697</v>
      </c>
      <c r="N21979" s="1">
        <v>40697</v>
      </c>
    </row>
    <row r="21980" spans="1:18" x14ac:dyDescent="0.2">
      <c r="A21980" t="s">
        <v>77408</v>
      </c>
      <c r="B21980" t="s">
        <v>77409</v>
      </c>
      <c r="C21980" t="s">
        <v>77410</v>
      </c>
      <c r="D21980" t="s">
        <v>56</v>
      </c>
      <c r="E21980">
        <v>1010000</v>
      </c>
      <c r="F21980" t="s">
        <v>18</v>
      </c>
      <c r="G21980" t="s">
        <v>25</v>
      </c>
      <c r="H21980" t="s">
        <v>1011</v>
      </c>
      <c r="I21980" t="s">
        <v>1035</v>
      </c>
      <c r="J21980" t="s">
        <v>1035</v>
      </c>
      <c r="K21980">
        <v>1</v>
      </c>
      <c r="L21980" s="1">
        <v>33239</v>
      </c>
      <c r="M21980" s="1">
        <v>41527</v>
      </c>
      <c r="N21980" s="1">
        <v>41527</v>
      </c>
    </row>
    <row r="21981" spans="1:18" x14ac:dyDescent="0.2">
      <c r="A21981" t="s">
        <v>77411</v>
      </c>
      <c r="B21981" t="s">
        <v>77412</v>
      </c>
      <c r="C21981" t="s">
        <v>77413</v>
      </c>
      <c r="D21981" t="s">
        <v>77414</v>
      </c>
      <c r="E21981">
        <v>2713339</v>
      </c>
      <c r="F21981" t="s">
        <v>18</v>
      </c>
      <c r="G21981" t="s">
        <v>492</v>
      </c>
      <c r="H21981">
        <v>14</v>
      </c>
      <c r="I21981" t="s">
        <v>77415</v>
      </c>
      <c r="J21981" t="s">
        <v>77415</v>
      </c>
      <c r="K21981">
        <v>4</v>
      </c>
      <c r="L21981" s="1">
        <v>41298</v>
      </c>
      <c r="M21981" s="1">
        <v>41454</v>
      </c>
      <c r="N21981" s="1">
        <v>42216</v>
      </c>
    </row>
    <row r="21982" spans="1:18" hidden="1" x14ac:dyDescent="0.2">
      <c r="A21982" t="s">
        <v>77416</v>
      </c>
      <c r="B21982" t="s">
        <v>77417</v>
      </c>
      <c r="C21982" t="s">
        <v>77418</v>
      </c>
      <c r="D21982" t="s">
        <v>77419</v>
      </c>
      <c r="E21982">
        <v>18000</v>
      </c>
      <c r="F21982" t="s">
        <v>18</v>
      </c>
      <c r="K21982">
        <v>1</v>
      </c>
      <c r="M21982" s="1">
        <v>41334</v>
      </c>
      <c r="N21982" s="1">
        <v>41334</v>
      </c>
      <c r="O21982"/>
      <c r="P21982"/>
      <c r="Q21982"/>
      <c r="R21982"/>
    </row>
    <row r="21983" spans="1:18" hidden="1" x14ac:dyDescent="0.2">
      <c r="A21983" t="s">
        <v>77420</v>
      </c>
      <c r="B21983" t="s">
        <v>77421</v>
      </c>
      <c r="D21983" t="s">
        <v>56</v>
      </c>
      <c r="E21983">
        <v>81837</v>
      </c>
      <c r="F21983" t="s">
        <v>18</v>
      </c>
      <c r="K21983">
        <v>1</v>
      </c>
      <c r="M21983" s="1">
        <v>40763</v>
      </c>
      <c r="N21983" s="1">
        <v>40763</v>
      </c>
      <c r="O21983"/>
      <c r="P21983"/>
      <c r="Q21983"/>
      <c r="R21983"/>
    </row>
    <row r="21984" spans="1:18" x14ac:dyDescent="0.2">
      <c r="A21984" t="s">
        <v>77422</v>
      </c>
      <c r="B21984" t="s">
        <v>77423</v>
      </c>
      <c r="C21984" t="s">
        <v>77424</v>
      </c>
      <c r="D21984" t="s">
        <v>1247</v>
      </c>
      <c r="E21984">
        <v>2056092</v>
      </c>
      <c r="F21984" t="s">
        <v>18</v>
      </c>
      <c r="G21984" t="s">
        <v>25</v>
      </c>
      <c r="H21984" t="s">
        <v>208</v>
      </c>
      <c r="I21984" t="s">
        <v>16274</v>
      </c>
      <c r="J21984" t="s">
        <v>77425</v>
      </c>
      <c r="K21984">
        <v>2</v>
      </c>
      <c r="L21984" s="1">
        <v>37987</v>
      </c>
      <c r="M21984" s="1">
        <v>41338</v>
      </c>
      <c r="N21984" s="1">
        <v>41988</v>
      </c>
    </row>
    <row r="21985" spans="1:18" hidden="1" x14ac:dyDescent="0.2">
      <c r="A21985" t="s">
        <v>77426</v>
      </c>
      <c r="B21985" t="s">
        <v>77427</v>
      </c>
      <c r="C21985" t="s">
        <v>77428</v>
      </c>
      <c r="D21985" t="s">
        <v>77429</v>
      </c>
      <c r="E21985">
        <v>8259410</v>
      </c>
      <c r="F21985" t="s">
        <v>18</v>
      </c>
      <c r="G21985" t="s">
        <v>25</v>
      </c>
      <c r="H21985" t="s">
        <v>44</v>
      </c>
      <c r="I21985" t="s">
        <v>282</v>
      </c>
      <c r="J21985" t="s">
        <v>282</v>
      </c>
      <c r="K21985">
        <v>2</v>
      </c>
      <c r="M21985" s="1">
        <v>40581</v>
      </c>
      <c r="N21985" s="1">
        <v>41039</v>
      </c>
      <c r="O21985"/>
      <c r="P21985"/>
      <c r="Q21985"/>
      <c r="R21985"/>
    </row>
    <row r="21986" spans="1:18" hidden="1" x14ac:dyDescent="0.2">
      <c r="A21986" t="s">
        <v>77430</v>
      </c>
      <c r="B21986" t="s">
        <v>77431</v>
      </c>
      <c r="E21986" t="s">
        <v>43</v>
      </c>
      <c r="F21986" t="s">
        <v>18</v>
      </c>
      <c r="K21986">
        <v>1</v>
      </c>
      <c r="M21986" s="1">
        <v>41444</v>
      </c>
      <c r="N21986" s="1">
        <v>41444</v>
      </c>
      <c r="O21986"/>
      <c r="P21986"/>
      <c r="Q21986"/>
      <c r="R21986"/>
    </row>
    <row r="21987" spans="1:18" hidden="1" x14ac:dyDescent="0.2">
      <c r="A21987" t="s">
        <v>77432</v>
      </c>
      <c r="B21987" t="s">
        <v>77433</v>
      </c>
      <c r="C21987" t="s">
        <v>77434</v>
      </c>
      <c r="D21987" t="s">
        <v>766</v>
      </c>
      <c r="E21987" t="s">
        <v>43</v>
      </c>
      <c r="F21987" t="s">
        <v>18</v>
      </c>
      <c r="G21987" t="s">
        <v>25</v>
      </c>
      <c r="H21987" t="s">
        <v>380</v>
      </c>
      <c r="I21987" t="s">
        <v>381</v>
      </c>
      <c r="J21987" t="s">
        <v>64295</v>
      </c>
      <c r="K21987">
        <v>1</v>
      </c>
      <c r="L21987" s="1">
        <v>40238</v>
      </c>
      <c r="M21987" s="1">
        <v>42003</v>
      </c>
      <c r="N21987" s="1">
        <v>42003</v>
      </c>
      <c r="O21987"/>
      <c r="P21987"/>
      <c r="Q21987"/>
      <c r="R21987"/>
    </row>
    <row r="21988" spans="1:18" x14ac:dyDescent="0.2">
      <c r="A21988" t="s">
        <v>77435</v>
      </c>
      <c r="B21988" t="s">
        <v>77436</v>
      </c>
      <c r="C21988" t="s">
        <v>77437</v>
      </c>
      <c r="D21988" t="s">
        <v>77438</v>
      </c>
      <c r="E21988">
        <v>21500000</v>
      </c>
      <c r="F21988" t="s">
        <v>113</v>
      </c>
      <c r="G21988" t="s">
        <v>25</v>
      </c>
      <c r="H21988" t="s">
        <v>64</v>
      </c>
      <c r="I21988" t="s">
        <v>65</v>
      </c>
      <c r="J21988" t="s">
        <v>71</v>
      </c>
      <c r="K21988">
        <v>4</v>
      </c>
      <c r="L21988" s="1">
        <v>40179</v>
      </c>
      <c r="M21988" s="1">
        <v>40179</v>
      </c>
      <c r="N21988" s="1">
        <v>41780</v>
      </c>
    </row>
    <row r="21989" spans="1:18" x14ac:dyDescent="0.2">
      <c r="A21989" t="s">
        <v>77439</v>
      </c>
      <c r="B21989" t="s">
        <v>77440</v>
      </c>
      <c r="C21989" t="s">
        <v>77441</v>
      </c>
      <c r="D21989" t="s">
        <v>77442</v>
      </c>
      <c r="E21989">
        <v>165778</v>
      </c>
      <c r="F21989" t="s">
        <v>18</v>
      </c>
      <c r="G21989" t="s">
        <v>25</v>
      </c>
      <c r="H21989" t="s">
        <v>1011</v>
      </c>
      <c r="I21989" t="s">
        <v>1035</v>
      </c>
      <c r="J21989" t="s">
        <v>1035</v>
      </c>
      <c r="K21989">
        <v>5</v>
      </c>
      <c r="L21989" s="1">
        <v>39971</v>
      </c>
      <c r="M21989" s="1">
        <v>41207</v>
      </c>
      <c r="N21989" s="1">
        <v>41786</v>
      </c>
    </row>
    <row r="21990" spans="1:18" hidden="1" x14ac:dyDescent="0.2">
      <c r="A21990" t="s">
        <v>77443</v>
      </c>
      <c r="B21990" t="s">
        <v>77444</v>
      </c>
      <c r="C21990" t="s">
        <v>77445</v>
      </c>
      <c r="D21990" t="s">
        <v>77446</v>
      </c>
      <c r="E21990">
        <v>1334560</v>
      </c>
      <c r="F21990" t="s">
        <v>18</v>
      </c>
      <c r="G21990" t="s">
        <v>25</v>
      </c>
      <c r="H21990" t="s">
        <v>64</v>
      </c>
      <c r="I21990" t="s">
        <v>65</v>
      </c>
      <c r="J21990" t="s">
        <v>1103</v>
      </c>
      <c r="K21990">
        <v>1</v>
      </c>
      <c r="M21990" s="1">
        <v>42030</v>
      </c>
      <c r="N21990" s="1">
        <v>42030</v>
      </c>
      <c r="O21990"/>
      <c r="P21990"/>
      <c r="Q21990"/>
      <c r="R21990"/>
    </row>
    <row r="21991" spans="1:18" hidden="1" x14ac:dyDescent="0.2">
      <c r="A21991" t="s">
        <v>77447</v>
      </c>
      <c r="B21991" t="s">
        <v>77448</v>
      </c>
      <c r="C21991" t="s">
        <v>77449</v>
      </c>
      <c r="D21991" t="s">
        <v>77450</v>
      </c>
      <c r="E21991">
        <v>1500000</v>
      </c>
      <c r="F21991" t="s">
        <v>18</v>
      </c>
      <c r="G21991" t="s">
        <v>37</v>
      </c>
      <c r="H21991">
        <v>19</v>
      </c>
      <c r="I21991" t="s">
        <v>1515</v>
      </c>
      <c r="J21991" t="s">
        <v>77451</v>
      </c>
      <c r="K21991">
        <v>1</v>
      </c>
      <c r="M21991" s="1">
        <v>41183</v>
      </c>
      <c r="N21991" s="1">
        <v>41183</v>
      </c>
      <c r="O21991"/>
      <c r="P21991"/>
      <c r="Q21991"/>
      <c r="R21991"/>
    </row>
    <row r="21992" spans="1:18" x14ac:dyDescent="0.2">
      <c r="A21992" t="s">
        <v>77452</v>
      </c>
      <c r="B21992" t="s">
        <v>77453</v>
      </c>
      <c r="C21992" t="s">
        <v>77454</v>
      </c>
      <c r="D21992" t="s">
        <v>42</v>
      </c>
      <c r="E21992">
        <v>3000000</v>
      </c>
      <c r="F21992" t="s">
        <v>18</v>
      </c>
      <c r="G21992" t="s">
        <v>2125</v>
      </c>
      <c r="H21992">
        <v>13</v>
      </c>
      <c r="I21992" t="s">
        <v>2126</v>
      </c>
      <c r="J21992" t="s">
        <v>2126</v>
      </c>
      <c r="K21992">
        <v>1</v>
      </c>
      <c r="L21992" s="1">
        <v>41640</v>
      </c>
      <c r="M21992" s="1">
        <v>42258</v>
      </c>
      <c r="N21992" s="1">
        <v>42258</v>
      </c>
    </row>
    <row r="21993" spans="1:18" hidden="1" x14ac:dyDescent="0.2">
      <c r="A21993" t="s">
        <v>77455</v>
      </c>
      <c r="B21993" t="s">
        <v>77456</v>
      </c>
      <c r="C21993" t="s">
        <v>77457</v>
      </c>
      <c r="D21993" t="s">
        <v>285</v>
      </c>
      <c r="E21993" t="s">
        <v>43</v>
      </c>
      <c r="F21993" t="s">
        <v>18</v>
      </c>
      <c r="G21993" t="s">
        <v>25</v>
      </c>
      <c r="H21993" t="s">
        <v>527</v>
      </c>
      <c r="I21993" t="s">
        <v>528</v>
      </c>
      <c r="J21993" t="s">
        <v>529</v>
      </c>
      <c r="K21993">
        <v>1</v>
      </c>
      <c r="L21993" s="1">
        <v>40059</v>
      </c>
      <c r="M21993" s="1">
        <v>41688</v>
      </c>
      <c r="N21993" s="1">
        <v>41688</v>
      </c>
      <c r="O21993"/>
      <c r="P21993"/>
      <c r="Q21993"/>
      <c r="R21993"/>
    </row>
    <row r="21994" spans="1:18" x14ac:dyDescent="0.2">
      <c r="A21994" t="s">
        <v>77458</v>
      </c>
      <c r="B21994" t="s">
        <v>77459</v>
      </c>
      <c r="C21994" t="s">
        <v>77460</v>
      </c>
      <c r="D21994" t="s">
        <v>264</v>
      </c>
      <c r="E21994">
        <v>865216</v>
      </c>
      <c r="F21994" t="s">
        <v>18</v>
      </c>
      <c r="G21994" t="s">
        <v>25</v>
      </c>
      <c r="H21994" t="s">
        <v>26</v>
      </c>
      <c r="I21994" t="s">
        <v>7746</v>
      </c>
      <c r="J21994" t="s">
        <v>2729</v>
      </c>
      <c r="K21994">
        <v>3</v>
      </c>
      <c r="L21994" s="1">
        <v>40909</v>
      </c>
      <c r="M21994" s="1">
        <v>41202</v>
      </c>
      <c r="N21994" s="1">
        <v>41589</v>
      </c>
    </row>
    <row r="21995" spans="1:18" hidden="1" x14ac:dyDescent="0.2">
      <c r="A21995" t="s">
        <v>77461</v>
      </c>
      <c r="B21995" t="s">
        <v>77462</v>
      </c>
      <c r="C21995" t="s">
        <v>77463</v>
      </c>
      <c r="D21995" t="s">
        <v>77464</v>
      </c>
      <c r="E21995" t="s">
        <v>43</v>
      </c>
      <c r="F21995" t="s">
        <v>18</v>
      </c>
      <c r="G21995" t="s">
        <v>25</v>
      </c>
      <c r="H21995" t="s">
        <v>1080</v>
      </c>
      <c r="I21995" t="s">
        <v>1081</v>
      </c>
      <c r="J21995" t="s">
        <v>1081</v>
      </c>
      <c r="K21995">
        <v>1</v>
      </c>
      <c r="L21995" s="1">
        <v>34578</v>
      </c>
      <c r="M21995" s="1">
        <v>41061</v>
      </c>
      <c r="N21995" s="1">
        <v>41061</v>
      </c>
      <c r="O21995"/>
      <c r="P21995"/>
      <c r="Q21995"/>
      <c r="R21995"/>
    </row>
    <row r="21996" spans="1:18" x14ac:dyDescent="0.2">
      <c r="A21996" t="s">
        <v>77465</v>
      </c>
      <c r="B21996" t="s">
        <v>77466</v>
      </c>
      <c r="C21996" t="s">
        <v>77467</v>
      </c>
      <c r="D21996" t="s">
        <v>1450</v>
      </c>
      <c r="E21996">
        <v>429190.68939999997</v>
      </c>
      <c r="F21996" t="s">
        <v>18</v>
      </c>
      <c r="G21996" t="s">
        <v>2125</v>
      </c>
      <c r="H21996">
        <v>13</v>
      </c>
      <c r="I21996" t="s">
        <v>2126</v>
      </c>
      <c r="J21996" t="s">
        <v>2126</v>
      </c>
      <c r="K21996">
        <v>1</v>
      </c>
      <c r="L21996" s="1">
        <v>42062</v>
      </c>
      <c r="M21996" s="1">
        <v>42318</v>
      </c>
      <c r="N21996" s="1">
        <v>42318</v>
      </c>
    </row>
    <row r="21997" spans="1:18" hidden="1" x14ac:dyDescent="0.2">
      <c r="A21997" t="s">
        <v>77468</v>
      </c>
      <c r="B21997" t="s">
        <v>77469</v>
      </c>
      <c r="C21997" t="s">
        <v>77470</v>
      </c>
      <c r="D21997" t="s">
        <v>7593</v>
      </c>
      <c r="E21997" t="s">
        <v>43</v>
      </c>
      <c r="F21997" t="s">
        <v>18</v>
      </c>
      <c r="G21997" t="s">
        <v>7268</v>
      </c>
      <c r="H21997">
        <v>5</v>
      </c>
      <c r="I21997" t="s">
        <v>7269</v>
      </c>
      <c r="J21997" t="s">
        <v>7269</v>
      </c>
      <c r="K21997">
        <v>1</v>
      </c>
      <c r="L21997" s="1">
        <v>40544</v>
      </c>
      <c r="M21997" s="1">
        <v>41996</v>
      </c>
      <c r="N21997" s="1">
        <v>41996</v>
      </c>
      <c r="O21997"/>
      <c r="P21997"/>
      <c r="Q21997"/>
      <c r="R21997"/>
    </row>
    <row r="21998" spans="1:18" hidden="1" x14ac:dyDescent="0.2">
      <c r="A21998" t="s">
        <v>77471</v>
      </c>
      <c r="B21998" t="s">
        <v>77472</v>
      </c>
      <c r="C21998" t="s">
        <v>77473</v>
      </c>
      <c r="D21998" t="s">
        <v>42</v>
      </c>
      <c r="E21998" t="s">
        <v>43</v>
      </c>
      <c r="F21998" t="s">
        <v>18</v>
      </c>
      <c r="G21998" t="s">
        <v>57</v>
      </c>
      <c r="H21998" t="s">
        <v>202</v>
      </c>
      <c r="I21998" t="s">
        <v>203</v>
      </c>
      <c r="J21998" t="s">
        <v>203</v>
      </c>
      <c r="K21998">
        <v>1</v>
      </c>
      <c r="L21998" s="1">
        <v>40179</v>
      </c>
      <c r="M21998" s="1">
        <v>40749</v>
      </c>
      <c r="N21998" s="1">
        <v>40749</v>
      </c>
      <c r="O21998"/>
      <c r="P21998"/>
      <c r="Q21998"/>
      <c r="R21998"/>
    </row>
    <row r="21999" spans="1:18" x14ac:dyDescent="0.2">
      <c r="A21999" t="s">
        <v>77474</v>
      </c>
      <c r="B21999" t="s">
        <v>77475</v>
      </c>
      <c r="C21999" t="s">
        <v>77476</v>
      </c>
      <c r="D21999" t="s">
        <v>77477</v>
      </c>
      <c r="E21999">
        <v>324999</v>
      </c>
      <c r="F21999" t="s">
        <v>18</v>
      </c>
      <c r="G21999" t="s">
        <v>25</v>
      </c>
      <c r="H21999" t="s">
        <v>99</v>
      </c>
      <c r="I21999" t="s">
        <v>100</v>
      </c>
      <c r="J21999" t="s">
        <v>3670</v>
      </c>
      <c r="K21999">
        <v>1</v>
      </c>
      <c r="L21999" s="1">
        <v>40909</v>
      </c>
      <c r="M21999" s="1">
        <v>41969</v>
      </c>
      <c r="N21999" s="1">
        <v>41969</v>
      </c>
    </row>
    <row r="22000" spans="1:18" x14ac:dyDescent="0.2">
      <c r="A22000" t="s">
        <v>77478</v>
      </c>
      <c r="B22000" t="s">
        <v>77479</v>
      </c>
      <c r="C22000" t="s">
        <v>77480</v>
      </c>
      <c r="D22000" t="s">
        <v>2479</v>
      </c>
      <c r="E22000">
        <v>3827385</v>
      </c>
      <c r="F22000" t="s">
        <v>18</v>
      </c>
      <c r="G22000" t="s">
        <v>341</v>
      </c>
      <c r="H22000">
        <v>11</v>
      </c>
      <c r="I22000" t="s">
        <v>497</v>
      </c>
      <c r="J22000" t="s">
        <v>497</v>
      </c>
      <c r="K22000">
        <v>2</v>
      </c>
      <c r="L22000" s="1">
        <v>39234</v>
      </c>
      <c r="M22000" s="1">
        <v>40483</v>
      </c>
      <c r="N22000" s="1">
        <v>40682</v>
      </c>
    </row>
    <row r="22001" spans="1:18" x14ac:dyDescent="0.2">
      <c r="A22001" t="s">
        <v>77481</v>
      </c>
      <c r="B22001" t="s">
        <v>77482</v>
      </c>
      <c r="C22001" t="s">
        <v>77483</v>
      </c>
      <c r="D22001" t="s">
        <v>718</v>
      </c>
      <c r="E22001">
        <v>8065397</v>
      </c>
      <c r="F22001" t="s">
        <v>207</v>
      </c>
      <c r="G22001" t="s">
        <v>128</v>
      </c>
      <c r="H22001" t="s">
        <v>47685</v>
      </c>
      <c r="I22001" t="s">
        <v>31539</v>
      </c>
      <c r="J22001" t="s">
        <v>31539</v>
      </c>
      <c r="K22001">
        <v>1</v>
      </c>
      <c r="L22001" s="1">
        <v>38353</v>
      </c>
      <c r="M22001" s="1">
        <v>39534</v>
      </c>
      <c r="N22001" s="1">
        <v>39534</v>
      </c>
    </row>
    <row r="22002" spans="1:18" hidden="1" x14ac:dyDescent="0.2">
      <c r="A22002" t="s">
        <v>77484</v>
      </c>
      <c r="B22002" t="s">
        <v>77485</v>
      </c>
      <c r="D22002" t="s">
        <v>77486</v>
      </c>
      <c r="E22002" t="s">
        <v>43</v>
      </c>
      <c r="F22002" t="s">
        <v>18</v>
      </c>
      <c r="G22002" t="s">
        <v>25</v>
      </c>
      <c r="H22002" t="s">
        <v>790</v>
      </c>
      <c r="I22002" t="s">
        <v>18181</v>
      </c>
      <c r="J22002" t="s">
        <v>43150</v>
      </c>
      <c r="K22002">
        <v>1</v>
      </c>
      <c r="M22002" s="1">
        <v>35247</v>
      </c>
      <c r="N22002" s="1">
        <v>35247</v>
      </c>
      <c r="O22002"/>
      <c r="P22002"/>
      <c r="Q22002"/>
      <c r="R22002"/>
    </row>
    <row r="22003" spans="1:18" hidden="1" x14ac:dyDescent="0.2">
      <c r="A22003" t="s">
        <v>77487</v>
      </c>
      <c r="B22003" t="s">
        <v>77488</v>
      </c>
      <c r="C22003" t="s">
        <v>77489</v>
      </c>
      <c r="D22003" t="s">
        <v>36</v>
      </c>
      <c r="E22003" t="s">
        <v>43</v>
      </c>
      <c r="F22003" t="s">
        <v>18</v>
      </c>
      <c r="G22003" t="s">
        <v>406</v>
      </c>
      <c r="H22003">
        <v>40</v>
      </c>
      <c r="I22003" t="s">
        <v>980</v>
      </c>
      <c r="J22003" t="s">
        <v>980</v>
      </c>
      <c r="K22003">
        <v>1</v>
      </c>
      <c r="L22003" s="1">
        <v>40862</v>
      </c>
      <c r="M22003" s="1">
        <v>40878</v>
      </c>
      <c r="N22003" s="1">
        <v>40878</v>
      </c>
      <c r="O22003"/>
      <c r="P22003"/>
      <c r="Q22003"/>
      <c r="R22003"/>
    </row>
    <row r="22004" spans="1:18" x14ac:dyDescent="0.2">
      <c r="A22004" t="s">
        <v>77490</v>
      </c>
      <c r="B22004" t="s">
        <v>77491</v>
      </c>
      <c r="C22004" t="s">
        <v>77492</v>
      </c>
      <c r="D22004" t="s">
        <v>77493</v>
      </c>
      <c r="E22004">
        <v>10000</v>
      </c>
      <c r="F22004" t="s">
        <v>207</v>
      </c>
      <c r="G22004" t="s">
        <v>1138</v>
      </c>
      <c r="H22004">
        <v>18</v>
      </c>
      <c r="I22004" t="s">
        <v>1139</v>
      </c>
      <c r="J22004" t="s">
        <v>1139</v>
      </c>
      <c r="K22004">
        <v>1</v>
      </c>
      <c r="L22004" s="1">
        <v>40040</v>
      </c>
      <c r="M22004" s="1">
        <v>39925</v>
      </c>
      <c r="N22004" s="1">
        <v>39925</v>
      </c>
    </row>
    <row r="22005" spans="1:18" hidden="1" x14ac:dyDescent="0.2">
      <c r="A22005" t="s">
        <v>77494</v>
      </c>
      <c r="B22005" t="s">
        <v>77495</v>
      </c>
      <c r="D22005" t="s">
        <v>2326</v>
      </c>
      <c r="E22005" t="s">
        <v>43</v>
      </c>
      <c r="F22005" t="s">
        <v>18</v>
      </c>
      <c r="G22005" t="s">
        <v>25</v>
      </c>
      <c r="H22005" t="s">
        <v>99</v>
      </c>
      <c r="I22005" t="s">
        <v>3295</v>
      </c>
      <c r="J22005" t="s">
        <v>35327</v>
      </c>
      <c r="K22005">
        <v>1</v>
      </c>
      <c r="L22005" s="1">
        <v>41395</v>
      </c>
      <c r="M22005" s="1">
        <v>41879</v>
      </c>
      <c r="N22005" s="1">
        <v>41879</v>
      </c>
      <c r="O22005"/>
      <c r="P22005"/>
      <c r="Q22005"/>
      <c r="R22005"/>
    </row>
    <row r="22006" spans="1:18" x14ac:dyDescent="0.2">
      <c r="A22006" t="s">
        <v>77496</v>
      </c>
      <c r="B22006" t="s">
        <v>77497</v>
      </c>
      <c r="C22006" t="s">
        <v>77498</v>
      </c>
      <c r="D22006" t="s">
        <v>77499</v>
      </c>
      <c r="E22006">
        <v>7624000</v>
      </c>
      <c r="F22006" t="s">
        <v>18</v>
      </c>
      <c r="G22006" t="s">
        <v>552</v>
      </c>
      <c r="H22006">
        <v>56</v>
      </c>
      <c r="I22006" t="s">
        <v>2552</v>
      </c>
      <c r="J22006" t="s">
        <v>2552</v>
      </c>
      <c r="K22006">
        <v>2</v>
      </c>
      <c r="L22006" s="1">
        <v>37792</v>
      </c>
      <c r="M22006" s="1">
        <v>38601</v>
      </c>
      <c r="N22006" s="1">
        <v>39406</v>
      </c>
    </row>
    <row r="22007" spans="1:18" x14ac:dyDescent="0.2">
      <c r="A22007" t="s">
        <v>77500</v>
      </c>
      <c r="B22007" t="s">
        <v>77501</v>
      </c>
      <c r="C22007" t="s">
        <v>77502</v>
      </c>
      <c r="D22007" t="s">
        <v>10291</v>
      </c>
      <c r="E22007">
        <v>14000000</v>
      </c>
      <c r="F22007" t="s">
        <v>18</v>
      </c>
      <c r="G22007" t="s">
        <v>57</v>
      </c>
      <c r="H22007" t="s">
        <v>202</v>
      </c>
      <c r="I22007" t="s">
        <v>203</v>
      </c>
      <c r="J22007" t="s">
        <v>203</v>
      </c>
      <c r="K22007">
        <v>1</v>
      </c>
      <c r="L22007" s="1">
        <v>35065</v>
      </c>
      <c r="M22007" s="1">
        <v>42041</v>
      </c>
      <c r="N22007" s="1">
        <v>42041</v>
      </c>
    </row>
    <row r="22008" spans="1:18" x14ac:dyDescent="0.2">
      <c r="A22008" t="s">
        <v>77503</v>
      </c>
      <c r="B22008" t="s">
        <v>77504</v>
      </c>
      <c r="C22008" t="s">
        <v>77505</v>
      </c>
      <c r="D22008" t="s">
        <v>77506</v>
      </c>
      <c r="E22008">
        <v>68500000</v>
      </c>
      <c r="F22008" t="s">
        <v>113</v>
      </c>
      <c r="G22008" t="s">
        <v>25</v>
      </c>
      <c r="H22008" t="s">
        <v>64</v>
      </c>
      <c r="I22008" t="s">
        <v>65</v>
      </c>
      <c r="J22008" t="s">
        <v>71</v>
      </c>
      <c r="K22008">
        <v>4</v>
      </c>
      <c r="L22008" s="1">
        <v>39814</v>
      </c>
      <c r="M22008" s="1">
        <v>41102</v>
      </c>
      <c r="N22008" s="1">
        <v>42144</v>
      </c>
    </row>
    <row r="22009" spans="1:18" x14ac:dyDescent="0.2">
      <c r="A22009" t="s">
        <v>77507</v>
      </c>
      <c r="B22009" t="s">
        <v>77508</v>
      </c>
      <c r="C22009" t="s">
        <v>77509</v>
      </c>
      <c r="D22009" t="s">
        <v>77510</v>
      </c>
      <c r="E22009">
        <v>500000</v>
      </c>
      <c r="F22009" t="s">
        <v>18</v>
      </c>
      <c r="G22009" t="s">
        <v>25</v>
      </c>
      <c r="H22009" t="s">
        <v>64</v>
      </c>
      <c r="I22009" t="s">
        <v>65</v>
      </c>
      <c r="J22009" t="s">
        <v>4127</v>
      </c>
      <c r="K22009">
        <v>1</v>
      </c>
      <c r="L22009" s="1">
        <v>39506</v>
      </c>
      <c r="M22009" s="1">
        <v>39506</v>
      </c>
      <c r="N22009" s="1">
        <v>39506</v>
      </c>
    </row>
    <row r="22010" spans="1:18" hidden="1" x14ac:dyDescent="0.2">
      <c r="A22010" t="s">
        <v>77511</v>
      </c>
      <c r="B22010" t="s">
        <v>77512</v>
      </c>
      <c r="C22010" t="s">
        <v>77513</v>
      </c>
      <c r="D22010" t="s">
        <v>1450</v>
      </c>
      <c r="E22010">
        <v>60000000</v>
      </c>
      <c r="F22010" t="s">
        <v>18</v>
      </c>
      <c r="G22010" t="s">
        <v>406</v>
      </c>
      <c r="H22010">
        <v>18</v>
      </c>
      <c r="I22010" t="s">
        <v>407</v>
      </c>
      <c r="J22010" t="s">
        <v>4939</v>
      </c>
      <c r="K22010">
        <v>1</v>
      </c>
      <c r="M22010" s="1">
        <v>42292</v>
      </c>
      <c r="N22010" s="1">
        <v>42292</v>
      </c>
      <c r="O22010"/>
      <c r="P22010"/>
      <c r="Q22010"/>
      <c r="R22010"/>
    </row>
    <row r="22011" spans="1:18" x14ac:dyDescent="0.2">
      <c r="A22011" t="s">
        <v>77514</v>
      </c>
      <c r="B22011" t="s">
        <v>77515</v>
      </c>
      <c r="C22011" t="s">
        <v>77516</v>
      </c>
      <c r="D22011" t="s">
        <v>77517</v>
      </c>
      <c r="E22011">
        <v>3700000</v>
      </c>
      <c r="F22011" t="s">
        <v>113</v>
      </c>
      <c r="G22011" t="s">
        <v>25</v>
      </c>
      <c r="H22011" t="s">
        <v>1330</v>
      </c>
      <c r="I22011" t="s">
        <v>1331</v>
      </c>
      <c r="J22011" t="s">
        <v>1331</v>
      </c>
      <c r="K22011">
        <v>2</v>
      </c>
      <c r="L22011" s="1">
        <v>40391</v>
      </c>
      <c r="M22011" s="1">
        <v>40596</v>
      </c>
      <c r="N22011" s="1">
        <v>41180</v>
      </c>
    </row>
    <row r="22012" spans="1:18" x14ac:dyDescent="0.2">
      <c r="A22012" t="s">
        <v>77518</v>
      </c>
      <c r="B22012" t="s">
        <v>77519</v>
      </c>
      <c r="C22012" t="s">
        <v>77520</v>
      </c>
      <c r="D22012" t="s">
        <v>77521</v>
      </c>
      <c r="E22012">
        <v>271000</v>
      </c>
      <c r="F22012" t="s">
        <v>18</v>
      </c>
      <c r="G22012" t="s">
        <v>25</v>
      </c>
      <c r="H22012" t="s">
        <v>64</v>
      </c>
      <c r="I22012" t="s">
        <v>2539</v>
      </c>
      <c r="J22012" t="s">
        <v>77522</v>
      </c>
      <c r="K22012">
        <v>1</v>
      </c>
      <c r="L22012" s="1">
        <v>41030</v>
      </c>
      <c r="M22012" s="1">
        <v>41730</v>
      </c>
      <c r="N22012" s="1">
        <v>41730</v>
      </c>
    </row>
    <row r="22013" spans="1:18" x14ac:dyDescent="0.2">
      <c r="A22013" t="s">
        <v>77523</v>
      </c>
      <c r="B22013" t="s">
        <v>77524</v>
      </c>
      <c r="C22013" t="s">
        <v>77525</v>
      </c>
      <c r="D22013" t="s">
        <v>1316</v>
      </c>
      <c r="E22013">
        <v>1647446</v>
      </c>
      <c r="F22013" t="s">
        <v>18</v>
      </c>
      <c r="K22013">
        <v>1</v>
      </c>
      <c r="L22013" s="1">
        <v>38353</v>
      </c>
      <c r="M22013" s="1">
        <v>41671</v>
      </c>
      <c r="N22013" s="1">
        <v>41671</v>
      </c>
    </row>
    <row r="22014" spans="1:18" hidden="1" x14ac:dyDescent="0.2">
      <c r="A22014" t="s">
        <v>77526</v>
      </c>
      <c r="B22014" t="s">
        <v>77527</v>
      </c>
      <c r="C22014" t="s">
        <v>77528</v>
      </c>
      <c r="D22014" t="s">
        <v>1744</v>
      </c>
      <c r="E22014">
        <v>96850</v>
      </c>
      <c r="F22014" t="s">
        <v>18</v>
      </c>
      <c r="G22014" t="s">
        <v>128</v>
      </c>
      <c r="H22014" t="s">
        <v>77529</v>
      </c>
      <c r="I22014" t="s">
        <v>77530</v>
      </c>
      <c r="J22014" t="s">
        <v>77530</v>
      </c>
      <c r="K22014">
        <v>2</v>
      </c>
      <c r="M22014" s="1">
        <v>41699</v>
      </c>
      <c r="N22014" s="1">
        <v>41834</v>
      </c>
      <c r="O22014"/>
      <c r="P22014"/>
      <c r="Q22014"/>
      <c r="R22014"/>
    </row>
    <row r="22015" spans="1:18" x14ac:dyDescent="0.2">
      <c r="A22015" t="s">
        <v>77531</v>
      </c>
      <c r="B22015" t="s">
        <v>77532</v>
      </c>
      <c r="C22015" t="s">
        <v>77533</v>
      </c>
      <c r="D22015" t="s">
        <v>77534</v>
      </c>
      <c r="E22015">
        <v>858385.72809999995</v>
      </c>
      <c r="F22015" t="s">
        <v>18</v>
      </c>
      <c r="G22015" t="s">
        <v>2125</v>
      </c>
      <c r="H22015">
        <v>13</v>
      </c>
      <c r="I22015" t="s">
        <v>2126</v>
      </c>
      <c r="J22015" t="s">
        <v>2126</v>
      </c>
      <c r="K22015">
        <v>4</v>
      </c>
      <c r="L22015" s="1">
        <v>41395</v>
      </c>
      <c r="M22015" s="1">
        <v>41640</v>
      </c>
      <c r="N22015" s="1">
        <v>42250</v>
      </c>
    </row>
    <row r="22016" spans="1:18" hidden="1" x14ac:dyDescent="0.2">
      <c r="A22016" t="s">
        <v>77535</v>
      </c>
      <c r="B22016" t="s">
        <v>77536</v>
      </c>
      <c r="C22016" t="s">
        <v>77537</v>
      </c>
      <c r="D22016" t="s">
        <v>77538</v>
      </c>
      <c r="E22016" t="s">
        <v>43</v>
      </c>
      <c r="F22016" t="s">
        <v>18</v>
      </c>
      <c r="G22016" t="s">
        <v>25</v>
      </c>
      <c r="H22016" t="s">
        <v>64</v>
      </c>
      <c r="I22016" t="s">
        <v>65</v>
      </c>
      <c r="J22016" t="s">
        <v>1402</v>
      </c>
      <c r="K22016">
        <v>1</v>
      </c>
      <c r="L22016" s="1">
        <v>40612</v>
      </c>
      <c r="M22016" s="1">
        <v>39479</v>
      </c>
      <c r="N22016" s="1">
        <v>39479</v>
      </c>
      <c r="O22016"/>
      <c r="P22016"/>
      <c r="Q22016"/>
      <c r="R22016"/>
    </row>
    <row r="22017" spans="1:18" x14ac:dyDescent="0.2">
      <c r="A22017" t="s">
        <v>77539</v>
      </c>
      <c r="B22017" t="s">
        <v>77540</v>
      </c>
      <c r="C22017" t="s">
        <v>77541</v>
      </c>
      <c r="D22017" t="s">
        <v>77542</v>
      </c>
      <c r="E22017">
        <v>15000</v>
      </c>
      <c r="F22017" t="s">
        <v>207</v>
      </c>
      <c r="G22017" t="s">
        <v>25</v>
      </c>
      <c r="H22017" t="s">
        <v>64</v>
      </c>
      <c r="I22017" t="s">
        <v>65</v>
      </c>
      <c r="J22017" t="s">
        <v>271</v>
      </c>
      <c r="K22017">
        <v>1</v>
      </c>
      <c r="L22017" s="1">
        <v>41066</v>
      </c>
      <c r="M22017" s="1">
        <v>39234</v>
      </c>
      <c r="N22017" s="1">
        <v>39234</v>
      </c>
    </row>
    <row r="22018" spans="1:18" x14ac:dyDescent="0.2">
      <c r="A22018" t="s">
        <v>77543</v>
      </c>
      <c r="B22018" t="s">
        <v>77544</v>
      </c>
      <c r="C22018" t="s">
        <v>77545</v>
      </c>
      <c r="D22018" t="s">
        <v>42</v>
      </c>
      <c r="E22018">
        <v>5500000</v>
      </c>
      <c r="F22018" t="s">
        <v>18</v>
      </c>
      <c r="G22018" t="s">
        <v>25</v>
      </c>
      <c r="H22018" t="s">
        <v>82</v>
      </c>
      <c r="I22018" t="s">
        <v>3879</v>
      </c>
      <c r="J22018" t="s">
        <v>3879</v>
      </c>
      <c r="K22018">
        <v>1</v>
      </c>
      <c r="L22018" s="1">
        <v>39083</v>
      </c>
      <c r="M22018" s="1">
        <v>42311</v>
      </c>
      <c r="N22018" s="1">
        <v>42311</v>
      </c>
    </row>
    <row r="22019" spans="1:18" x14ac:dyDescent="0.2">
      <c r="A22019" t="s">
        <v>77546</v>
      </c>
      <c r="B22019" t="s">
        <v>77547</v>
      </c>
      <c r="C22019" t="s">
        <v>77548</v>
      </c>
      <c r="D22019" t="s">
        <v>67836</v>
      </c>
      <c r="E22019">
        <v>72360</v>
      </c>
      <c r="F22019" t="s">
        <v>207</v>
      </c>
      <c r="G22019" t="s">
        <v>165</v>
      </c>
      <c r="H22019" t="s">
        <v>166</v>
      </c>
      <c r="I22019" t="s">
        <v>167</v>
      </c>
      <c r="J22019" t="s">
        <v>167</v>
      </c>
      <c r="K22019">
        <v>2</v>
      </c>
      <c r="L22019" s="1">
        <v>40118</v>
      </c>
      <c r="M22019" s="1">
        <v>40335</v>
      </c>
      <c r="N22019" s="1">
        <v>40526</v>
      </c>
    </row>
    <row r="22020" spans="1:18" hidden="1" x14ac:dyDescent="0.2">
      <c r="A22020" t="s">
        <v>77549</v>
      </c>
      <c r="B22020" t="s">
        <v>77550</v>
      </c>
      <c r="C22020" t="s">
        <v>77551</v>
      </c>
      <c r="D22020" t="s">
        <v>766</v>
      </c>
      <c r="E22020" t="s">
        <v>43</v>
      </c>
      <c r="F22020" t="s">
        <v>18</v>
      </c>
      <c r="G22020" t="s">
        <v>25</v>
      </c>
      <c r="H22020" t="s">
        <v>972</v>
      </c>
      <c r="I22020" t="s">
        <v>973</v>
      </c>
      <c r="J22020" t="s">
        <v>973</v>
      </c>
      <c r="K22020">
        <v>1</v>
      </c>
      <c r="L22020" s="1">
        <v>40179</v>
      </c>
      <c r="M22020" s="1">
        <v>39597</v>
      </c>
      <c r="N22020" s="1">
        <v>39597</v>
      </c>
      <c r="O22020"/>
      <c r="P22020"/>
      <c r="Q22020"/>
      <c r="R22020"/>
    </row>
    <row r="22021" spans="1:18" x14ac:dyDescent="0.2">
      <c r="A22021" t="s">
        <v>77552</v>
      </c>
      <c r="B22021" t="s">
        <v>77553</v>
      </c>
      <c r="C22021" t="s">
        <v>77554</v>
      </c>
      <c r="D22021" t="s">
        <v>94</v>
      </c>
      <c r="E22021">
        <v>7500</v>
      </c>
      <c r="F22021" t="s">
        <v>18</v>
      </c>
      <c r="G22021" t="s">
        <v>25</v>
      </c>
      <c r="H22021" t="s">
        <v>380</v>
      </c>
      <c r="I22021" t="s">
        <v>1212</v>
      </c>
      <c r="J22021" t="s">
        <v>1212</v>
      </c>
      <c r="K22021">
        <v>1</v>
      </c>
      <c r="L22021" s="1">
        <v>41183</v>
      </c>
      <c r="M22021" s="1">
        <v>41426</v>
      </c>
      <c r="N22021" s="1">
        <v>41426</v>
      </c>
    </row>
    <row r="22022" spans="1:18" x14ac:dyDescent="0.2">
      <c r="A22022" t="s">
        <v>77555</v>
      </c>
      <c r="B22022" t="s">
        <v>77556</v>
      </c>
      <c r="C22022" t="s">
        <v>77557</v>
      </c>
      <c r="D22022" t="s">
        <v>718</v>
      </c>
      <c r="E22022">
        <v>1250000</v>
      </c>
      <c r="F22022" t="s">
        <v>207</v>
      </c>
      <c r="G22022" t="s">
        <v>25</v>
      </c>
      <c r="H22022" t="s">
        <v>616</v>
      </c>
      <c r="I22022" t="s">
        <v>14760</v>
      </c>
      <c r="J22022" t="s">
        <v>332</v>
      </c>
      <c r="K22022">
        <v>1</v>
      </c>
      <c r="L22022" s="1">
        <v>40544</v>
      </c>
      <c r="M22022" s="1">
        <v>41063</v>
      </c>
      <c r="N22022" s="1">
        <v>41063</v>
      </c>
    </row>
    <row r="22023" spans="1:18" x14ac:dyDescent="0.2">
      <c r="A22023" t="s">
        <v>77558</v>
      </c>
      <c r="B22023" t="s">
        <v>77559</v>
      </c>
      <c r="C22023" t="s">
        <v>77560</v>
      </c>
      <c r="D22023" t="s">
        <v>42</v>
      </c>
      <c r="E22023">
        <v>4534706</v>
      </c>
      <c r="F22023" t="s">
        <v>18</v>
      </c>
      <c r="G22023" t="s">
        <v>25</v>
      </c>
      <c r="H22023" t="s">
        <v>644</v>
      </c>
      <c r="I22023" t="s">
        <v>645</v>
      </c>
      <c r="J22023" t="s">
        <v>645</v>
      </c>
      <c r="K22023">
        <v>3</v>
      </c>
      <c r="L22023" s="1">
        <v>36161</v>
      </c>
      <c r="M22023" s="1">
        <v>40116</v>
      </c>
      <c r="N22023" s="1">
        <v>40850</v>
      </c>
    </row>
    <row r="22024" spans="1:18" hidden="1" x14ac:dyDescent="0.2">
      <c r="A22024" t="s">
        <v>77561</v>
      </c>
      <c r="B22024" t="s">
        <v>77562</v>
      </c>
      <c r="C22024" t="s">
        <v>77563</v>
      </c>
      <c r="D22024" t="s">
        <v>75</v>
      </c>
      <c r="E22024">
        <v>2000000</v>
      </c>
      <c r="F22024" t="s">
        <v>18</v>
      </c>
      <c r="G22024" t="s">
        <v>19</v>
      </c>
      <c r="H22024">
        <v>19</v>
      </c>
      <c r="I22024" t="s">
        <v>474</v>
      </c>
      <c r="J22024" t="s">
        <v>11966</v>
      </c>
      <c r="K22024">
        <v>1</v>
      </c>
      <c r="M22024" s="1">
        <v>42088</v>
      </c>
      <c r="N22024" s="1">
        <v>42088</v>
      </c>
      <c r="O22024"/>
      <c r="P22024"/>
      <c r="Q22024"/>
      <c r="R22024"/>
    </row>
    <row r="22025" spans="1:18" x14ac:dyDescent="0.2">
      <c r="A22025" t="s">
        <v>77564</v>
      </c>
      <c r="B22025" t="s">
        <v>77565</v>
      </c>
      <c r="C22025" t="s">
        <v>77566</v>
      </c>
      <c r="D22025" t="s">
        <v>16595</v>
      </c>
      <c r="E22025">
        <v>400000</v>
      </c>
      <c r="F22025" t="s">
        <v>18</v>
      </c>
      <c r="G22025" t="s">
        <v>12054</v>
      </c>
      <c r="H22025">
        <v>37</v>
      </c>
      <c r="I22025" t="s">
        <v>12055</v>
      </c>
      <c r="J22025" t="s">
        <v>12055</v>
      </c>
      <c r="K22025">
        <v>1</v>
      </c>
      <c r="L22025" s="1">
        <v>40934</v>
      </c>
      <c r="M22025" s="1">
        <v>42099</v>
      </c>
      <c r="N22025" s="1">
        <v>42099</v>
      </c>
    </row>
    <row r="22026" spans="1:18" hidden="1" x14ac:dyDescent="0.2">
      <c r="A22026" t="s">
        <v>77567</v>
      </c>
      <c r="B22026" t="s">
        <v>77568</v>
      </c>
      <c r="C22026" t="s">
        <v>77569</v>
      </c>
      <c r="D22026" t="s">
        <v>424</v>
      </c>
      <c r="E22026">
        <v>80000000</v>
      </c>
      <c r="F22026" t="s">
        <v>18</v>
      </c>
      <c r="G22026" t="s">
        <v>37</v>
      </c>
      <c r="H22026">
        <v>19</v>
      </c>
      <c r="I22026" t="s">
        <v>1515</v>
      </c>
      <c r="J22026" t="s">
        <v>1908</v>
      </c>
      <c r="K22026">
        <v>1</v>
      </c>
      <c r="M22026" s="1">
        <v>41835</v>
      </c>
      <c r="N22026" s="1">
        <v>41835</v>
      </c>
      <c r="O22026"/>
      <c r="P22026"/>
      <c r="Q22026"/>
      <c r="R22026"/>
    </row>
    <row r="22027" spans="1:18" x14ac:dyDescent="0.2">
      <c r="A22027" t="s">
        <v>77570</v>
      </c>
      <c r="B22027" t="s">
        <v>77571</v>
      </c>
      <c r="C22027" t="s">
        <v>77572</v>
      </c>
      <c r="D22027" t="s">
        <v>77573</v>
      </c>
      <c r="E22027">
        <v>41000</v>
      </c>
      <c r="F22027" t="s">
        <v>18</v>
      </c>
      <c r="G22027" t="s">
        <v>1284</v>
      </c>
      <c r="H22027">
        <v>61</v>
      </c>
      <c r="I22027" t="s">
        <v>1285</v>
      </c>
      <c r="J22027" t="s">
        <v>1285</v>
      </c>
      <c r="K22027">
        <v>1</v>
      </c>
      <c r="L22027" s="1">
        <v>41275</v>
      </c>
      <c r="M22027" s="1">
        <v>41315</v>
      </c>
      <c r="N22027" s="1">
        <v>41315</v>
      </c>
    </row>
    <row r="22028" spans="1:18" hidden="1" x14ac:dyDescent="0.2">
      <c r="A22028" t="s">
        <v>77574</v>
      </c>
      <c r="B22028" t="s">
        <v>77575</v>
      </c>
      <c r="C22028" t="s">
        <v>77576</v>
      </c>
      <c r="E22028" t="s">
        <v>43</v>
      </c>
      <c r="F22028" t="s">
        <v>18</v>
      </c>
      <c r="G22028" t="s">
        <v>19</v>
      </c>
      <c r="H22028">
        <v>16</v>
      </c>
      <c r="I22028" t="s">
        <v>20</v>
      </c>
      <c r="J22028" t="s">
        <v>20</v>
      </c>
      <c r="K22028">
        <v>1</v>
      </c>
      <c r="L22028" s="1">
        <v>42299</v>
      </c>
      <c r="M22028" s="1">
        <v>42296</v>
      </c>
      <c r="N22028" s="1">
        <v>42296</v>
      </c>
      <c r="O22028"/>
      <c r="P22028"/>
      <c r="Q22028"/>
      <c r="R22028"/>
    </row>
    <row r="22029" spans="1:18" x14ac:dyDescent="0.2">
      <c r="A22029" t="s">
        <v>77577</v>
      </c>
      <c r="B22029" t="s">
        <v>77578</v>
      </c>
      <c r="C22029" t="s">
        <v>77579</v>
      </c>
      <c r="D22029" t="s">
        <v>10627</v>
      </c>
      <c r="E22029">
        <v>25000000</v>
      </c>
      <c r="F22029" t="s">
        <v>18</v>
      </c>
      <c r="G22029" t="s">
        <v>366</v>
      </c>
      <c r="H22029">
        <v>26</v>
      </c>
      <c r="I22029" t="s">
        <v>367</v>
      </c>
      <c r="J22029" t="s">
        <v>367</v>
      </c>
      <c r="K22029">
        <v>2</v>
      </c>
      <c r="L22029" s="1">
        <v>40026</v>
      </c>
      <c r="M22029" s="1">
        <v>40513</v>
      </c>
      <c r="N22029" s="1">
        <v>41950</v>
      </c>
    </row>
    <row r="22030" spans="1:18" x14ac:dyDescent="0.2">
      <c r="A22030" t="s">
        <v>77580</v>
      </c>
      <c r="B22030" t="s">
        <v>77581</v>
      </c>
      <c r="C22030" t="s">
        <v>77582</v>
      </c>
      <c r="D22030" t="s">
        <v>77583</v>
      </c>
      <c r="E22030">
        <v>400000</v>
      </c>
      <c r="F22030" t="s">
        <v>18</v>
      </c>
      <c r="G22030" t="s">
        <v>25</v>
      </c>
      <c r="H22030" t="s">
        <v>99</v>
      </c>
      <c r="I22030" t="s">
        <v>100</v>
      </c>
      <c r="J22030" t="s">
        <v>4394</v>
      </c>
      <c r="K22030">
        <v>1</v>
      </c>
      <c r="L22030" s="1">
        <v>41656</v>
      </c>
      <c r="M22030" s="1">
        <v>41989</v>
      </c>
      <c r="N22030" s="1">
        <v>41989</v>
      </c>
    </row>
    <row r="22031" spans="1:18" x14ac:dyDescent="0.2">
      <c r="A22031" t="s">
        <v>77584</v>
      </c>
      <c r="B22031" t="s">
        <v>77585</v>
      </c>
      <c r="C22031" t="s">
        <v>77586</v>
      </c>
      <c r="D22031" t="s">
        <v>77587</v>
      </c>
      <c r="E22031">
        <v>2400000</v>
      </c>
      <c r="F22031" t="s">
        <v>113</v>
      </c>
      <c r="G22031" t="s">
        <v>57</v>
      </c>
      <c r="H22031" t="s">
        <v>202</v>
      </c>
      <c r="I22031" t="s">
        <v>203</v>
      </c>
      <c r="J22031" t="s">
        <v>203</v>
      </c>
      <c r="K22031">
        <v>2</v>
      </c>
      <c r="L22031" s="1">
        <v>41548</v>
      </c>
      <c r="M22031" s="1">
        <v>41572</v>
      </c>
      <c r="N22031" s="1">
        <v>42004</v>
      </c>
    </row>
    <row r="22032" spans="1:18" x14ac:dyDescent="0.2">
      <c r="A22032" t="s">
        <v>77588</v>
      </c>
      <c r="B22032" t="s">
        <v>77589</v>
      </c>
      <c r="C22032" t="s">
        <v>77590</v>
      </c>
      <c r="D22032" t="s">
        <v>77591</v>
      </c>
      <c r="E22032">
        <v>1100000</v>
      </c>
      <c r="F22032" t="s">
        <v>18</v>
      </c>
      <c r="K22032">
        <v>1</v>
      </c>
      <c r="L22032" s="1">
        <v>41530</v>
      </c>
      <c r="M22032" s="1">
        <v>42186</v>
      </c>
      <c r="N22032" s="1">
        <v>42186</v>
      </c>
    </row>
    <row r="22033" spans="1:18" hidden="1" x14ac:dyDescent="0.2">
      <c r="A22033" t="s">
        <v>77592</v>
      </c>
      <c r="B22033" t="s">
        <v>77593</v>
      </c>
      <c r="C22033" t="s">
        <v>77594</v>
      </c>
      <c r="D22033" t="s">
        <v>933</v>
      </c>
      <c r="E22033">
        <v>1000000</v>
      </c>
      <c r="F22033" t="s">
        <v>207</v>
      </c>
      <c r="G22033" t="s">
        <v>25</v>
      </c>
      <c r="H22033" t="s">
        <v>142</v>
      </c>
      <c r="I22033" t="s">
        <v>143</v>
      </c>
      <c r="J22033" t="s">
        <v>438</v>
      </c>
      <c r="K22033">
        <v>1</v>
      </c>
      <c r="M22033" s="1">
        <v>39417</v>
      </c>
      <c r="N22033" s="1">
        <v>39417</v>
      </c>
      <c r="O22033"/>
      <c r="P22033"/>
      <c r="Q22033"/>
      <c r="R22033"/>
    </row>
    <row r="22034" spans="1:18" x14ac:dyDescent="0.2">
      <c r="A22034" t="s">
        <v>77595</v>
      </c>
      <c r="B22034" t="s">
        <v>77596</v>
      </c>
      <c r="C22034" t="s">
        <v>77597</v>
      </c>
      <c r="D22034" t="s">
        <v>77598</v>
      </c>
      <c r="E22034">
        <v>16350000</v>
      </c>
      <c r="F22034" t="s">
        <v>18</v>
      </c>
      <c r="G22034" t="s">
        <v>25</v>
      </c>
      <c r="H22034" t="s">
        <v>64</v>
      </c>
      <c r="I22034" t="s">
        <v>65</v>
      </c>
      <c r="J22034" t="s">
        <v>71</v>
      </c>
      <c r="K22034">
        <v>2</v>
      </c>
      <c r="L22034" s="1">
        <v>41275</v>
      </c>
      <c r="M22034" s="1">
        <v>41787</v>
      </c>
      <c r="N22034" s="1">
        <v>42096</v>
      </c>
    </row>
    <row r="22035" spans="1:18" x14ac:dyDescent="0.2">
      <c r="A22035" t="s">
        <v>77599</v>
      </c>
      <c r="B22035" t="s">
        <v>77600</v>
      </c>
      <c r="D22035" t="s">
        <v>77601</v>
      </c>
      <c r="E22035">
        <v>3000</v>
      </c>
      <c r="F22035" t="s">
        <v>18</v>
      </c>
      <c r="K22035">
        <v>1</v>
      </c>
      <c r="L22035" s="1">
        <v>41441</v>
      </c>
      <c r="M22035" s="1">
        <v>42222</v>
      </c>
      <c r="N22035" s="1">
        <v>42222</v>
      </c>
    </row>
    <row r="22036" spans="1:18" hidden="1" x14ac:dyDescent="0.2">
      <c r="A22036" t="s">
        <v>77602</v>
      </c>
      <c r="B22036" t="s">
        <v>77603</v>
      </c>
      <c r="D22036" t="s">
        <v>77604</v>
      </c>
      <c r="E22036">
        <v>17000000</v>
      </c>
      <c r="F22036" t="s">
        <v>207</v>
      </c>
      <c r="G22036" t="s">
        <v>37</v>
      </c>
      <c r="H22036">
        <v>22</v>
      </c>
      <c r="I22036" t="s">
        <v>38</v>
      </c>
      <c r="J22036" t="s">
        <v>38</v>
      </c>
      <c r="K22036">
        <v>1</v>
      </c>
      <c r="M22036" s="1">
        <v>42271</v>
      </c>
      <c r="N22036" s="1">
        <v>42271</v>
      </c>
      <c r="O22036"/>
      <c r="P22036"/>
      <c r="Q22036"/>
      <c r="R22036"/>
    </row>
    <row r="22037" spans="1:18" hidden="1" x14ac:dyDescent="0.2">
      <c r="A22037" t="s">
        <v>77605</v>
      </c>
      <c r="B22037" t="s">
        <v>77606</v>
      </c>
      <c r="C22037" t="s">
        <v>77607</v>
      </c>
      <c r="D22037" t="s">
        <v>50</v>
      </c>
      <c r="E22037" t="s">
        <v>43</v>
      </c>
      <c r="F22037" t="s">
        <v>18</v>
      </c>
      <c r="G22037" t="s">
        <v>406</v>
      </c>
      <c r="H22037">
        <v>40</v>
      </c>
      <c r="I22037" t="s">
        <v>980</v>
      </c>
      <c r="J22037" t="s">
        <v>980</v>
      </c>
      <c r="K22037">
        <v>1</v>
      </c>
      <c r="L22037" s="1">
        <v>36526</v>
      </c>
      <c r="M22037" s="1">
        <v>40938</v>
      </c>
      <c r="N22037" s="1">
        <v>40938</v>
      </c>
      <c r="O22037"/>
      <c r="P22037"/>
      <c r="Q22037"/>
      <c r="R22037"/>
    </row>
    <row r="22038" spans="1:18" hidden="1" x14ac:dyDescent="0.2">
      <c r="A22038" t="s">
        <v>77608</v>
      </c>
      <c r="B22038" t="s">
        <v>77609</v>
      </c>
      <c r="C22038" t="s">
        <v>77610</v>
      </c>
      <c r="D22038" t="s">
        <v>25096</v>
      </c>
      <c r="E22038">
        <v>5000000</v>
      </c>
      <c r="F22038" t="s">
        <v>18</v>
      </c>
      <c r="G22038" t="s">
        <v>25</v>
      </c>
      <c r="H22038" t="s">
        <v>286</v>
      </c>
      <c r="I22038" t="s">
        <v>1030</v>
      </c>
      <c r="J22038" t="s">
        <v>77611</v>
      </c>
      <c r="K22038">
        <v>1</v>
      </c>
      <c r="M22038" s="1">
        <v>41814</v>
      </c>
      <c r="N22038" s="1">
        <v>41814</v>
      </c>
      <c r="O22038"/>
      <c r="P22038"/>
      <c r="Q22038"/>
      <c r="R22038"/>
    </row>
    <row r="22039" spans="1:18" x14ac:dyDescent="0.2">
      <c r="A22039" t="s">
        <v>77612</v>
      </c>
      <c r="B22039" t="s">
        <v>77613</v>
      </c>
      <c r="C22039" t="s">
        <v>77614</v>
      </c>
      <c r="D22039" t="s">
        <v>77615</v>
      </c>
      <c r="E22039">
        <v>2677000</v>
      </c>
      <c r="F22039" t="s">
        <v>18</v>
      </c>
      <c r="G22039" t="s">
        <v>25</v>
      </c>
      <c r="H22039" t="s">
        <v>106</v>
      </c>
      <c r="I22039" t="s">
        <v>107</v>
      </c>
      <c r="J22039" t="s">
        <v>108</v>
      </c>
      <c r="K22039">
        <v>2</v>
      </c>
      <c r="L22039" s="1">
        <v>40909</v>
      </c>
      <c r="M22039" s="1">
        <v>41275</v>
      </c>
      <c r="N22039" s="1">
        <v>41973</v>
      </c>
    </row>
    <row r="22040" spans="1:18" x14ac:dyDescent="0.2">
      <c r="A22040" t="s">
        <v>77616</v>
      </c>
      <c r="B22040" t="s">
        <v>77617</v>
      </c>
      <c r="C22040" t="s">
        <v>77618</v>
      </c>
      <c r="D22040" t="s">
        <v>14027</v>
      </c>
      <c r="E22040">
        <v>3000000</v>
      </c>
      <c r="F22040" t="s">
        <v>207</v>
      </c>
      <c r="G22040" t="s">
        <v>699</v>
      </c>
      <c r="H22040">
        <v>6</v>
      </c>
      <c r="I22040" t="s">
        <v>700</v>
      </c>
      <c r="J22040" t="s">
        <v>13643</v>
      </c>
      <c r="K22040">
        <v>1</v>
      </c>
      <c r="L22040" s="1">
        <v>38718</v>
      </c>
      <c r="M22040" s="1">
        <v>39597</v>
      </c>
      <c r="N22040" s="1">
        <v>39597</v>
      </c>
    </row>
    <row r="22041" spans="1:18" hidden="1" x14ac:dyDescent="0.2">
      <c r="A22041" t="s">
        <v>77619</v>
      </c>
      <c r="B22041" t="s">
        <v>77620</v>
      </c>
      <c r="D22041" t="s">
        <v>181</v>
      </c>
      <c r="E22041" t="s">
        <v>43</v>
      </c>
      <c r="F22041" t="s">
        <v>18</v>
      </c>
      <c r="G22041" t="s">
        <v>25</v>
      </c>
      <c r="H22041" t="s">
        <v>8193</v>
      </c>
      <c r="I22041" t="s">
        <v>27443</v>
      </c>
      <c r="J22041" t="s">
        <v>77621</v>
      </c>
      <c r="K22041">
        <v>1</v>
      </c>
      <c r="L22041" s="1">
        <v>41091</v>
      </c>
      <c r="M22041" s="1">
        <v>41106</v>
      </c>
      <c r="N22041" s="1">
        <v>41106</v>
      </c>
      <c r="O22041"/>
      <c r="P22041"/>
      <c r="Q22041"/>
      <c r="R22041"/>
    </row>
    <row r="22042" spans="1:18" hidden="1" x14ac:dyDescent="0.2">
      <c r="A22042" t="s">
        <v>77622</v>
      </c>
      <c r="B22042" t="s">
        <v>77623</v>
      </c>
      <c r="C22042" t="s">
        <v>77624</v>
      </c>
      <c r="D22042" t="s">
        <v>77625</v>
      </c>
      <c r="E22042">
        <v>11500000</v>
      </c>
      <c r="F22042" t="s">
        <v>207</v>
      </c>
      <c r="G22042" t="s">
        <v>25</v>
      </c>
      <c r="H22042" t="s">
        <v>135</v>
      </c>
      <c r="I22042" t="s">
        <v>136</v>
      </c>
      <c r="J22042" t="s">
        <v>77626</v>
      </c>
      <c r="K22042">
        <v>1</v>
      </c>
      <c r="M22042" s="1">
        <v>38310</v>
      </c>
      <c r="N22042" s="1">
        <v>38310</v>
      </c>
      <c r="O22042"/>
      <c r="P22042"/>
      <c r="Q22042"/>
      <c r="R22042"/>
    </row>
    <row r="22043" spans="1:18" x14ac:dyDescent="0.2">
      <c r="A22043" t="s">
        <v>77627</v>
      </c>
      <c r="B22043" t="s">
        <v>77628</v>
      </c>
      <c r="D22043" t="s">
        <v>13378</v>
      </c>
      <c r="E22043">
        <v>2393500</v>
      </c>
      <c r="F22043" t="s">
        <v>18</v>
      </c>
      <c r="G22043" t="s">
        <v>25</v>
      </c>
      <c r="H22043" t="s">
        <v>158</v>
      </c>
      <c r="I22043" t="s">
        <v>3348</v>
      </c>
      <c r="J22043" t="s">
        <v>35092</v>
      </c>
      <c r="K22043">
        <v>1</v>
      </c>
      <c r="L22043" s="1">
        <v>40909</v>
      </c>
      <c r="M22043" s="1">
        <v>41696</v>
      </c>
      <c r="N22043" s="1">
        <v>41696</v>
      </c>
    </row>
    <row r="22044" spans="1:18" x14ac:dyDescent="0.2">
      <c r="A22044" t="s">
        <v>77629</v>
      </c>
      <c r="B22044" t="s">
        <v>77630</v>
      </c>
      <c r="C22044" t="s">
        <v>77631</v>
      </c>
      <c r="D22044" t="s">
        <v>77632</v>
      </c>
      <c r="E22044">
        <v>41250</v>
      </c>
      <c r="F22044" t="s">
        <v>18</v>
      </c>
      <c r="G22044" t="s">
        <v>51</v>
      </c>
      <c r="I22044" t="s">
        <v>52</v>
      </c>
      <c r="J22044" t="s">
        <v>52</v>
      </c>
      <c r="K22044">
        <v>1</v>
      </c>
      <c r="L22044" s="1">
        <v>40544</v>
      </c>
      <c r="M22044" s="1">
        <v>41821</v>
      </c>
      <c r="N22044" s="1">
        <v>41821</v>
      </c>
    </row>
    <row r="22045" spans="1:18" x14ac:dyDescent="0.2">
      <c r="A22045" t="s">
        <v>77633</v>
      </c>
      <c r="B22045" t="s">
        <v>77634</v>
      </c>
      <c r="C22045" t="s">
        <v>77635</v>
      </c>
      <c r="D22045" t="s">
        <v>77636</v>
      </c>
      <c r="E22045">
        <v>300000</v>
      </c>
      <c r="F22045" t="s">
        <v>18</v>
      </c>
      <c r="K22045">
        <v>1</v>
      </c>
      <c r="L22045" s="1">
        <v>41640</v>
      </c>
      <c r="M22045" s="1">
        <v>42282</v>
      </c>
      <c r="N22045" s="1">
        <v>42282</v>
      </c>
    </row>
    <row r="22046" spans="1:18" hidden="1" x14ac:dyDescent="0.2">
      <c r="A22046" t="s">
        <v>77637</v>
      </c>
      <c r="B22046" t="s">
        <v>77638</v>
      </c>
      <c r="C22046" t="s">
        <v>77639</v>
      </c>
      <c r="D22046" t="s">
        <v>77640</v>
      </c>
      <c r="E22046" t="s">
        <v>43</v>
      </c>
      <c r="F22046" t="s">
        <v>689</v>
      </c>
      <c r="G22046" t="s">
        <v>406</v>
      </c>
      <c r="H22046">
        <v>40</v>
      </c>
      <c r="I22046" t="s">
        <v>980</v>
      </c>
      <c r="J22046" t="s">
        <v>980</v>
      </c>
      <c r="K22046">
        <v>1</v>
      </c>
      <c r="L22046" s="1">
        <v>36734</v>
      </c>
      <c r="M22046" s="1">
        <v>37132</v>
      </c>
      <c r="N22046" s="1">
        <v>37132</v>
      </c>
      <c r="O22046"/>
      <c r="P22046"/>
      <c r="Q22046"/>
      <c r="R22046"/>
    </row>
    <row r="22047" spans="1:18" hidden="1" x14ac:dyDescent="0.2">
      <c r="A22047" t="s">
        <v>77641</v>
      </c>
      <c r="B22047" t="s">
        <v>77642</v>
      </c>
      <c r="D22047" t="s">
        <v>24265</v>
      </c>
      <c r="E22047">
        <v>4167323</v>
      </c>
      <c r="F22047" t="s">
        <v>18</v>
      </c>
      <c r="G22047" t="s">
        <v>128</v>
      </c>
      <c r="H22047" t="s">
        <v>3010</v>
      </c>
      <c r="I22047" t="s">
        <v>130</v>
      </c>
      <c r="J22047" t="s">
        <v>37080</v>
      </c>
      <c r="K22047">
        <v>5</v>
      </c>
      <c r="M22047" s="1">
        <v>38167</v>
      </c>
      <c r="N22047" s="1">
        <v>39272</v>
      </c>
      <c r="O22047"/>
      <c r="P22047"/>
      <c r="Q22047"/>
      <c r="R22047"/>
    </row>
    <row r="22048" spans="1:18" x14ac:dyDescent="0.2">
      <c r="A22048" t="s">
        <v>77643</v>
      </c>
      <c r="B22048" t="s">
        <v>77644</v>
      </c>
      <c r="C22048" t="s">
        <v>77645</v>
      </c>
      <c r="D22048" t="s">
        <v>1072</v>
      </c>
      <c r="E22048">
        <v>2511040</v>
      </c>
      <c r="F22048" t="s">
        <v>18</v>
      </c>
      <c r="K22048">
        <v>2</v>
      </c>
      <c r="L22048" s="1">
        <v>40544</v>
      </c>
      <c r="M22048" s="1">
        <v>41115</v>
      </c>
      <c r="N22048" s="1">
        <v>41719</v>
      </c>
    </row>
    <row r="22049" spans="1:18" x14ac:dyDescent="0.2">
      <c r="A22049" t="s">
        <v>77646</v>
      </c>
      <c r="B22049" t="s">
        <v>77647</v>
      </c>
      <c r="C22049" t="s">
        <v>77648</v>
      </c>
      <c r="D22049" t="s">
        <v>77649</v>
      </c>
      <c r="E22049">
        <v>2980545</v>
      </c>
      <c r="F22049" t="s">
        <v>18</v>
      </c>
      <c r="G22049" t="s">
        <v>1062</v>
      </c>
      <c r="H22049">
        <v>4</v>
      </c>
      <c r="I22049" t="s">
        <v>1525</v>
      </c>
      <c r="J22049" t="s">
        <v>1525</v>
      </c>
      <c r="K22049">
        <v>2</v>
      </c>
      <c r="L22049" s="1">
        <v>40148</v>
      </c>
      <c r="M22049" s="1">
        <v>41640</v>
      </c>
      <c r="N22049" s="1">
        <v>42040</v>
      </c>
    </row>
    <row r="22050" spans="1:18" hidden="1" x14ac:dyDescent="0.2">
      <c r="A22050" t="s">
        <v>77650</v>
      </c>
      <c r="B22050" t="s">
        <v>77651</v>
      </c>
      <c r="C22050" t="s">
        <v>77652</v>
      </c>
      <c r="D22050" t="s">
        <v>77653</v>
      </c>
      <c r="E22050" t="s">
        <v>43</v>
      </c>
      <c r="F22050" t="s">
        <v>18</v>
      </c>
      <c r="K22050">
        <v>1</v>
      </c>
      <c r="L22050" s="1">
        <v>32387</v>
      </c>
      <c r="M22050" s="1">
        <v>41948</v>
      </c>
      <c r="N22050" s="1">
        <v>41948</v>
      </c>
      <c r="O22050"/>
      <c r="P22050"/>
      <c r="Q22050"/>
      <c r="R22050"/>
    </row>
    <row r="22051" spans="1:18" hidden="1" x14ac:dyDescent="0.2">
      <c r="A22051" t="s">
        <v>77654</v>
      </c>
      <c r="B22051" t="s">
        <v>77655</v>
      </c>
      <c r="C22051" t="s">
        <v>77656</v>
      </c>
      <c r="D22051" t="s">
        <v>424</v>
      </c>
      <c r="E22051">
        <v>2000000</v>
      </c>
      <c r="F22051" t="s">
        <v>207</v>
      </c>
      <c r="G22051" t="s">
        <v>25</v>
      </c>
      <c r="H22051" t="s">
        <v>106</v>
      </c>
      <c r="I22051" t="s">
        <v>107</v>
      </c>
      <c r="J22051" t="s">
        <v>108</v>
      </c>
      <c r="K22051">
        <v>2</v>
      </c>
      <c r="M22051" s="1">
        <v>41852</v>
      </c>
      <c r="N22051" s="1">
        <v>42342</v>
      </c>
      <c r="O22051"/>
      <c r="P22051"/>
      <c r="Q22051"/>
      <c r="R22051"/>
    </row>
    <row r="22052" spans="1:18" hidden="1" x14ac:dyDescent="0.2">
      <c r="A22052" t="s">
        <v>77657</v>
      </c>
      <c r="B22052" t="s">
        <v>77658</v>
      </c>
      <c r="C22052" t="s">
        <v>77659</v>
      </c>
      <c r="D22052" t="s">
        <v>77660</v>
      </c>
      <c r="E22052">
        <v>600000</v>
      </c>
      <c r="F22052" t="s">
        <v>18</v>
      </c>
      <c r="G22052" t="s">
        <v>25</v>
      </c>
      <c r="H22052" t="s">
        <v>64</v>
      </c>
      <c r="I22052" t="s">
        <v>65</v>
      </c>
      <c r="J22052" t="s">
        <v>66</v>
      </c>
      <c r="K22052">
        <v>2</v>
      </c>
      <c r="M22052" s="1">
        <v>41802</v>
      </c>
      <c r="N22052" s="1">
        <v>41821</v>
      </c>
      <c r="O22052"/>
      <c r="P22052"/>
      <c r="Q22052"/>
      <c r="R22052"/>
    </row>
    <row r="22053" spans="1:18" hidden="1" x14ac:dyDescent="0.2">
      <c r="A22053" t="s">
        <v>77661</v>
      </c>
      <c r="B22053" t="s">
        <v>77662</v>
      </c>
      <c r="C22053" t="s">
        <v>77663</v>
      </c>
      <c r="D22053" t="s">
        <v>77664</v>
      </c>
      <c r="E22053" t="s">
        <v>43</v>
      </c>
      <c r="F22053" t="s">
        <v>18</v>
      </c>
      <c r="G22053" t="s">
        <v>2271</v>
      </c>
      <c r="H22053">
        <v>34</v>
      </c>
      <c r="I22053" t="s">
        <v>2272</v>
      </c>
      <c r="J22053" t="s">
        <v>2272</v>
      </c>
      <c r="K22053">
        <v>1</v>
      </c>
      <c r="L22053" s="1">
        <v>41365</v>
      </c>
      <c r="M22053" s="1">
        <v>41505</v>
      </c>
      <c r="N22053" s="1">
        <v>41505</v>
      </c>
      <c r="O22053"/>
      <c r="P22053"/>
      <c r="Q22053"/>
      <c r="R22053"/>
    </row>
    <row r="22054" spans="1:18" hidden="1" x14ac:dyDescent="0.2">
      <c r="A22054" t="s">
        <v>77665</v>
      </c>
      <c r="B22054" t="s">
        <v>77666</v>
      </c>
      <c r="C22054" t="s">
        <v>77667</v>
      </c>
      <c r="D22054" t="s">
        <v>766</v>
      </c>
      <c r="E22054">
        <v>644692</v>
      </c>
      <c r="F22054" t="s">
        <v>18</v>
      </c>
      <c r="K22054">
        <v>1</v>
      </c>
      <c r="M22054" s="1">
        <v>40494</v>
      </c>
      <c r="N22054" s="1">
        <v>40494</v>
      </c>
      <c r="O22054"/>
      <c r="P22054"/>
      <c r="Q22054"/>
      <c r="R22054"/>
    </row>
    <row r="22055" spans="1:18" hidden="1" x14ac:dyDescent="0.2">
      <c r="A22055" t="s">
        <v>77668</v>
      </c>
      <c r="B22055" t="s">
        <v>77669</v>
      </c>
      <c r="D22055" t="s">
        <v>56</v>
      </c>
      <c r="E22055">
        <v>1220786</v>
      </c>
      <c r="F22055" t="s">
        <v>18</v>
      </c>
      <c r="G22055" t="s">
        <v>25</v>
      </c>
      <c r="H22055" t="s">
        <v>82</v>
      </c>
      <c r="I22055" t="s">
        <v>1764</v>
      </c>
      <c r="J22055" t="s">
        <v>4041</v>
      </c>
      <c r="K22055">
        <v>2</v>
      </c>
      <c r="M22055" s="1">
        <v>41194</v>
      </c>
      <c r="N22055" s="1">
        <v>41382</v>
      </c>
      <c r="O22055"/>
      <c r="P22055"/>
      <c r="Q22055"/>
      <c r="R22055"/>
    </row>
    <row r="22056" spans="1:18" x14ac:dyDescent="0.2">
      <c r="A22056" t="s">
        <v>77670</v>
      </c>
      <c r="B22056" t="s">
        <v>77671</v>
      </c>
      <c r="C22056" t="s">
        <v>77672</v>
      </c>
      <c r="D22056" t="s">
        <v>56</v>
      </c>
      <c r="E22056">
        <v>45500000</v>
      </c>
      <c r="F22056" t="s">
        <v>18</v>
      </c>
      <c r="G22056" t="s">
        <v>25</v>
      </c>
      <c r="H22056" t="s">
        <v>82</v>
      </c>
      <c r="I22056" t="s">
        <v>1764</v>
      </c>
      <c r="J22056" t="s">
        <v>2524</v>
      </c>
      <c r="K22056">
        <v>2</v>
      </c>
      <c r="L22056" s="1">
        <v>39448</v>
      </c>
      <c r="M22056" s="1">
        <v>41563</v>
      </c>
      <c r="N22056" s="1">
        <v>42040</v>
      </c>
    </row>
    <row r="22057" spans="1:18" hidden="1" x14ac:dyDescent="0.2">
      <c r="A22057" t="s">
        <v>77673</v>
      </c>
      <c r="B22057" t="s">
        <v>77674</v>
      </c>
      <c r="C22057" t="s">
        <v>77675</v>
      </c>
      <c r="D22057" t="s">
        <v>50</v>
      </c>
      <c r="E22057">
        <v>38000000</v>
      </c>
      <c r="F22057" t="s">
        <v>207</v>
      </c>
      <c r="K22057">
        <v>1</v>
      </c>
      <c r="M22057" s="1">
        <v>39561</v>
      </c>
      <c r="N22057" s="1">
        <v>39561</v>
      </c>
      <c r="O22057"/>
      <c r="P22057"/>
      <c r="Q22057"/>
      <c r="R22057"/>
    </row>
    <row r="22058" spans="1:18" x14ac:dyDescent="0.2">
      <c r="A22058" t="s">
        <v>77676</v>
      </c>
      <c r="B22058" t="s">
        <v>77677</v>
      </c>
      <c r="C22058" t="s">
        <v>77678</v>
      </c>
      <c r="D22058" t="s">
        <v>77679</v>
      </c>
      <c r="E22058">
        <v>11500000</v>
      </c>
      <c r="F22058" t="s">
        <v>18</v>
      </c>
      <c r="G22058" t="s">
        <v>25</v>
      </c>
      <c r="H22058" t="s">
        <v>44</v>
      </c>
      <c r="I22058" t="s">
        <v>282</v>
      </c>
      <c r="J22058" t="s">
        <v>77680</v>
      </c>
      <c r="K22058">
        <v>3</v>
      </c>
      <c r="L22058" s="1">
        <v>41030</v>
      </c>
      <c r="M22058" s="1">
        <v>41323</v>
      </c>
      <c r="N22058" s="1">
        <v>42214</v>
      </c>
    </row>
    <row r="22059" spans="1:18" x14ac:dyDescent="0.2">
      <c r="A22059" t="s">
        <v>77681</v>
      </c>
      <c r="B22059" t="s">
        <v>77682</v>
      </c>
      <c r="C22059" t="s">
        <v>77683</v>
      </c>
      <c r="D22059" t="s">
        <v>741</v>
      </c>
      <c r="E22059">
        <v>23150000</v>
      </c>
      <c r="F22059" t="s">
        <v>18</v>
      </c>
      <c r="G22059" t="s">
        <v>25</v>
      </c>
      <c r="H22059" t="s">
        <v>64</v>
      </c>
      <c r="I22059" t="s">
        <v>65</v>
      </c>
      <c r="J22059" t="s">
        <v>723</v>
      </c>
      <c r="K22059">
        <v>4</v>
      </c>
      <c r="L22059" s="1">
        <v>37987</v>
      </c>
      <c r="M22059" s="1">
        <v>38120</v>
      </c>
      <c r="N22059" s="1">
        <v>40093</v>
      </c>
    </row>
    <row r="22060" spans="1:18" x14ac:dyDescent="0.2">
      <c r="A22060" t="s">
        <v>77684</v>
      </c>
      <c r="B22060" t="s">
        <v>77685</v>
      </c>
      <c r="C22060" t="s">
        <v>77686</v>
      </c>
      <c r="D22060" t="s">
        <v>42</v>
      </c>
      <c r="E22060">
        <v>5000000</v>
      </c>
      <c r="F22060" t="s">
        <v>18</v>
      </c>
      <c r="G22060" t="s">
        <v>25</v>
      </c>
      <c r="H22060" t="s">
        <v>44</v>
      </c>
      <c r="I22060" t="s">
        <v>282</v>
      </c>
      <c r="J22060" t="s">
        <v>282</v>
      </c>
      <c r="K22060">
        <v>1</v>
      </c>
      <c r="L22060" s="1">
        <v>37987</v>
      </c>
      <c r="M22060" s="1">
        <v>38413</v>
      </c>
      <c r="N22060" s="1">
        <v>38413</v>
      </c>
    </row>
    <row r="22061" spans="1:18" hidden="1" x14ac:dyDescent="0.2">
      <c r="A22061" t="s">
        <v>77687</v>
      </c>
      <c r="B22061" t="s">
        <v>77688</v>
      </c>
      <c r="C22061" t="s">
        <v>77689</v>
      </c>
      <c r="D22061" t="s">
        <v>75</v>
      </c>
      <c r="E22061" t="s">
        <v>43</v>
      </c>
      <c r="F22061" t="s">
        <v>18</v>
      </c>
      <c r="G22061" t="s">
        <v>25</v>
      </c>
      <c r="H22061" t="s">
        <v>142</v>
      </c>
      <c r="I22061" t="s">
        <v>143</v>
      </c>
      <c r="J22061" t="s">
        <v>438</v>
      </c>
      <c r="K22061">
        <v>1</v>
      </c>
      <c r="L22061" s="1">
        <v>37987</v>
      </c>
      <c r="M22061" s="1">
        <v>40792</v>
      </c>
      <c r="N22061" s="1">
        <v>40792</v>
      </c>
      <c r="O22061"/>
      <c r="P22061"/>
      <c r="Q22061"/>
      <c r="R22061"/>
    </row>
    <row r="22062" spans="1:18" hidden="1" x14ac:dyDescent="0.2">
      <c r="A22062" t="s">
        <v>77690</v>
      </c>
      <c r="B22062" t="s">
        <v>77691</v>
      </c>
      <c r="C22062" t="s">
        <v>77692</v>
      </c>
      <c r="D22062" t="s">
        <v>77693</v>
      </c>
      <c r="E22062" t="s">
        <v>43</v>
      </c>
      <c r="F22062" t="s">
        <v>18</v>
      </c>
      <c r="G22062" t="s">
        <v>25</v>
      </c>
      <c r="H22062" t="s">
        <v>89</v>
      </c>
      <c r="I22062" t="s">
        <v>9012</v>
      </c>
      <c r="J22062" t="s">
        <v>9012</v>
      </c>
      <c r="K22062">
        <v>1</v>
      </c>
      <c r="L22062" s="1">
        <v>41841</v>
      </c>
      <c r="M22062" s="1">
        <v>42031</v>
      </c>
      <c r="N22062" s="1">
        <v>42031</v>
      </c>
      <c r="O22062"/>
      <c r="P22062"/>
      <c r="Q22062"/>
      <c r="R22062"/>
    </row>
    <row r="22063" spans="1:18" x14ac:dyDescent="0.2">
      <c r="A22063" t="s">
        <v>77694</v>
      </c>
      <c r="B22063" t="s">
        <v>77695</v>
      </c>
      <c r="C22063" t="s">
        <v>77696</v>
      </c>
      <c r="D22063" t="s">
        <v>56</v>
      </c>
      <c r="E22063">
        <v>235000</v>
      </c>
      <c r="F22063" t="s">
        <v>18</v>
      </c>
      <c r="G22063" t="s">
        <v>25</v>
      </c>
      <c r="H22063" t="s">
        <v>64</v>
      </c>
      <c r="I22063" t="s">
        <v>65</v>
      </c>
      <c r="J22063" t="s">
        <v>1599</v>
      </c>
      <c r="K22063">
        <v>1</v>
      </c>
      <c r="L22063" s="1">
        <v>39448</v>
      </c>
      <c r="M22063" s="1">
        <v>41436</v>
      </c>
      <c r="N22063" s="1">
        <v>41436</v>
      </c>
    </row>
    <row r="22064" spans="1:18" hidden="1" x14ac:dyDescent="0.2">
      <c r="A22064" t="s">
        <v>77697</v>
      </c>
      <c r="B22064" t="s">
        <v>77698</v>
      </c>
      <c r="C22064" t="s">
        <v>77699</v>
      </c>
      <c r="D22064" t="s">
        <v>77700</v>
      </c>
      <c r="E22064" t="s">
        <v>43</v>
      </c>
      <c r="F22064" t="s">
        <v>18</v>
      </c>
      <c r="G22064" t="s">
        <v>25</v>
      </c>
      <c r="H22064" t="s">
        <v>1011</v>
      </c>
      <c r="I22064" t="s">
        <v>1012</v>
      </c>
      <c r="J22064" t="s">
        <v>77701</v>
      </c>
      <c r="K22064">
        <v>1</v>
      </c>
      <c r="L22064" s="1">
        <v>40179</v>
      </c>
      <c r="M22064" s="1">
        <v>41296</v>
      </c>
      <c r="N22064" s="1">
        <v>41296</v>
      </c>
      <c r="O22064"/>
      <c r="P22064"/>
      <c r="Q22064"/>
      <c r="R22064"/>
    </row>
    <row r="22065" spans="1:18" x14ac:dyDescent="0.2">
      <c r="A22065" t="s">
        <v>77702</v>
      </c>
      <c r="B22065" t="s">
        <v>77703</v>
      </c>
      <c r="C22065" t="s">
        <v>77704</v>
      </c>
      <c r="D22065" t="s">
        <v>77705</v>
      </c>
      <c r="E22065">
        <v>3500000</v>
      </c>
      <c r="F22065" t="s">
        <v>207</v>
      </c>
      <c r="K22065">
        <v>1</v>
      </c>
      <c r="L22065" s="1">
        <v>40074</v>
      </c>
      <c r="M22065" s="1">
        <v>41418</v>
      </c>
      <c r="N22065" s="1">
        <v>41418</v>
      </c>
    </row>
    <row r="22066" spans="1:18" hidden="1" x14ac:dyDescent="0.2">
      <c r="A22066" t="s">
        <v>77706</v>
      </c>
      <c r="B22066" t="s">
        <v>77707</v>
      </c>
      <c r="C22066" t="s">
        <v>77708</v>
      </c>
      <c r="D22066" t="s">
        <v>2326</v>
      </c>
      <c r="E22066" t="s">
        <v>43</v>
      </c>
      <c r="F22066" t="s">
        <v>113</v>
      </c>
      <c r="G22066" t="s">
        <v>25</v>
      </c>
      <c r="H22066" t="s">
        <v>64</v>
      </c>
      <c r="I22066" t="s">
        <v>65</v>
      </c>
      <c r="J22066" t="s">
        <v>1160</v>
      </c>
      <c r="K22066">
        <v>1</v>
      </c>
      <c r="M22066" s="1">
        <v>39309</v>
      </c>
      <c r="N22066" s="1">
        <v>39309</v>
      </c>
      <c r="O22066"/>
      <c r="P22066"/>
      <c r="Q22066"/>
      <c r="R22066"/>
    </row>
    <row r="22067" spans="1:18" hidden="1" x14ac:dyDescent="0.2">
      <c r="A22067" t="s">
        <v>77709</v>
      </c>
      <c r="B22067" t="s">
        <v>77710</v>
      </c>
      <c r="C22067" t="s">
        <v>77711</v>
      </c>
      <c r="D22067" t="s">
        <v>77712</v>
      </c>
      <c r="E22067" t="s">
        <v>43</v>
      </c>
      <c r="F22067" t="s">
        <v>18</v>
      </c>
      <c r="G22067" t="s">
        <v>19</v>
      </c>
      <c r="H22067">
        <v>7</v>
      </c>
      <c r="I22067" t="s">
        <v>672</v>
      </c>
      <c r="J22067" t="s">
        <v>672</v>
      </c>
      <c r="K22067">
        <v>2</v>
      </c>
      <c r="L22067" s="1">
        <v>40699</v>
      </c>
      <c r="M22067" s="1">
        <v>40942</v>
      </c>
      <c r="N22067" s="1">
        <v>41464</v>
      </c>
      <c r="O22067"/>
      <c r="P22067"/>
      <c r="Q22067"/>
      <c r="R22067"/>
    </row>
    <row r="22068" spans="1:18" hidden="1" x14ac:dyDescent="0.2">
      <c r="A22068" t="s">
        <v>77713</v>
      </c>
      <c r="B22068" t="s">
        <v>77714</v>
      </c>
      <c r="C22068" t="s">
        <v>77715</v>
      </c>
      <c r="D22068" t="s">
        <v>2326</v>
      </c>
      <c r="E22068" t="s">
        <v>43</v>
      </c>
      <c r="F22068" t="s">
        <v>18</v>
      </c>
      <c r="G22068" t="s">
        <v>25</v>
      </c>
      <c r="H22068" t="s">
        <v>1080</v>
      </c>
      <c r="I22068" t="s">
        <v>16297</v>
      </c>
      <c r="J22068" t="s">
        <v>77716</v>
      </c>
      <c r="K22068">
        <v>1</v>
      </c>
      <c r="L22068" s="1">
        <v>40909</v>
      </c>
      <c r="M22068" s="1">
        <v>41563</v>
      </c>
      <c r="N22068" s="1">
        <v>41563</v>
      </c>
      <c r="O22068"/>
      <c r="P22068"/>
      <c r="Q22068"/>
      <c r="R22068"/>
    </row>
    <row r="22069" spans="1:18" x14ac:dyDescent="0.2">
      <c r="A22069" t="s">
        <v>77717</v>
      </c>
      <c r="B22069" t="s">
        <v>77718</v>
      </c>
      <c r="C22069" t="s">
        <v>77719</v>
      </c>
      <c r="D22069" t="s">
        <v>19967</v>
      </c>
      <c r="E22069">
        <v>481894</v>
      </c>
      <c r="F22069" t="s">
        <v>18</v>
      </c>
      <c r="G22069" t="s">
        <v>3319</v>
      </c>
      <c r="H22069">
        <v>3</v>
      </c>
      <c r="I22069" t="s">
        <v>3320</v>
      </c>
      <c r="J22069" t="s">
        <v>77720</v>
      </c>
      <c r="K22069">
        <v>1</v>
      </c>
      <c r="L22069" s="1">
        <v>39814</v>
      </c>
      <c r="M22069" s="1">
        <v>41491</v>
      </c>
      <c r="N22069" s="1">
        <v>41491</v>
      </c>
    </row>
    <row r="22070" spans="1:18" x14ac:dyDescent="0.2">
      <c r="A22070" t="s">
        <v>77721</v>
      </c>
      <c r="B22070" t="s">
        <v>77722</v>
      </c>
      <c r="C22070" t="s">
        <v>77723</v>
      </c>
      <c r="D22070" t="s">
        <v>63</v>
      </c>
      <c r="E22070">
        <v>262530</v>
      </c>
      <c r="F22070" t="s">
        <v>18</v>
      </c>
      <c r="K22070">
        <v>1</v>
      </c>
      <c r="L22070" s="1">
        <v>40269</v>
      </c>
      <c r="M22070" s="1">
        <v>40940</v>
      </c>
      <c r="N22070" s="1">
        <v>40940</v>
      </c>
    </row>
    <row r="22071" spans="1:18" x14ac:dyDescent="0.2">
      <c r="A22071" t="s">
        <v>77724</v>
      </c>
      <c r="B22071" t="s">
        <v>77725</v>
      </c>
      <c r="C22071" t="s">
        <v>77726</v>
      </c>
      <c r="D22071" t="s">
        <v>1503</v>
      </c>
      <c r="E22071">
        <v>541000000</v>
      </c>
      <c r="F22071" t="s">
        <v>113</v>
      </c>
      <c r="G22071" t="s">
        <v>128</v>
      </c>
      <c r="H22071" t="s">
        <v>4264</v>
      </c>
      <c r="K22071">
        <v>1</v>
      </c>
      <c r="L22071" s="1">
        <v>36892</v>
      </c>
      <c r="M22071" s="1">
        <v>41514</v>
      </c>
      <c r="N22071" s="1">
        <v>41514</v>
      </c>
    </row>
    <row r="22072" spans="1:18" x14ac:dyDescent="0.2">
      <c r="A22072" t="s">
        <v>77727</v>
      </c>
      <c r="B22072" t="s">
        <v>1756</v>
      </c>
      <c r="C22072" t="s">
        <v>77728</v>
      </c>
      <c r="D22072" t="s">
        <v>77729</v>
      </c>
      <c r="E22072">
        <v>91000000</v>
      </c>
      <c r="F22072" t="s">
        <v>18</v>
      </c>
      <c r="G22072" t="s">
        <v>25</v>
      </c>
      <c r="H22072" t="s">
        <v>135</v>
      </c>
      <c r="I22072" t="s">
        <v>10662</v>
      </c>
      <c r="J22072" t="s">
        <v>11708</v>
      </c>
      <c r="K22072">
        <v>2</v>
      </c>
      <c r="L22072" s="1">
        <v>38353</v>
      </c>
      <c r="M22072" s="1">
        <v>40400</v>
      </c>
      <c r="N22072" s="1">
        <v>42228</v>
      </c>
    </row>
    <row r="22073" spans="1:18" hidden="1" x14ac:dyDescent="0.2">
      <c r="A22073" t="s">
        <v>77730</v>
      </c>
      <c r="B22073" t="s">
        <v>77731</v>
      </c>
      <c r="C22073" t="s">
        <v>77732</v>
      </c>
      <c r="D22073" t="s">
        <v>50</v>
      </c>
      <c r="E22073" t="s">
        <v>43</v>
      </c>
      <c r="F22073" t="s">
        <v>18</v>
      </c>
      <c r="G22073" t="s">
        <v>19</v>
      </c>
      <c r="H22073">
        <v>7</v>
      </c>
      <c r="I22073" t="s">
        <v>672</v>
      </c>
      <c r="J22073" t="s">
        <v>672</v>
      </c>
      <c r="K22073">
        <v>1</v>
      </c>
      <c r="M22073" s="1">
        <v>42292</v>
      </c>
      <c r="N22073" s="1">
        <v>42292</v>
      </c>
      <c r="O22073"/>
      <c r="P22073"/>
      <c r="Q22073"/>
      <c r="R22073"/>
    </row>
    <row r="22074" spans="1:18" x14ac:dyDescent="0.2">
      <c r="A22074" t="s">
        <v>77733</v>
      </c>
      <c r="B22074" t="s">
        <v>77734</v>
      </c>
      <c r="C22074" t="s">
        <v>77735</v>
      </c>
      <c r="D22074" t="s">
        <v>77736</v>
      </c>
      <c r="E22074">
        <v>575000</v>
      </c>
      <c r="F22074" t="s">
        <v>18</v>
      </c>
      <c r="G22074" t="s">
        <v>25</v>
      </c>
      <c r="H22074" t="s">
        <v>64</v>
      </c>
      <c r="I22074" t="s">
        <v>65</v>
      </c>
      <c r="J22074" t="s">
        <v>606</v>
      </c>
      <c r="K22074">
        <v>2</v>
      </c>
      <c r="L22074" s="1">
        <v>41275</v>
      </c>
      <c r="M22074" s="1">
        <v>41781</v>
      </c>
      <c r="N22074" s="1">
        <v>41838</v>
      </c>
    </row>
    <row r="22075" spans="1:18" x14ac:dyDescent="0.2">
      <c r="A22075" t="s">
        <v>77737</v>
      </c>
      <c r="B22075" t="s">
        <v>77738</v>
      </c>
      <c r="C22075" t="s">
        <v>77739</v>
      </c>
      <c r="D22075" t="s">
        <v>77740</v>
      </c>
      <c r="E22075">
        <v>87468</v>
      </c>
      <c r="F22075" t="s">
        <v>207</v>
      </c>
      <c r="G22075" t="s">
        <v>128</v>
      </c>
      <c r="H22075" t="s">
        <v>8089</v>
      </c>
      <c r="I22075" t="s">
        <v>3220</v>
      </c>
      <c r="J22075" t="s">
        <v>77741</v>
      </c>
      <c r="K22075">
        <v>1</v>
      </c>
      <c r="L22075" s="1">
        <v>40231</v>
      </c>
      <c r="M22075" s="1">
        <v>40210</v>
      </c>
      <c r="N22075" s="1">
        <v>40210</v>
      </c>
    </row>
    <row r="22076" spans="1:18" x14ac:dyDescent="0.2">
      <c r="A22076" t="s">
        <v>77742</v>
      </c>
      <c r="B22076" t="s">
        <v>77743</v>
      </c>
      <c r="C22076" t="s">
        <v>77744</v>
      </c>
      <c r="D22076" t="s">
        <v>77745</v>
      </c>
      <c r="E22076">
        <v>570000</v>
      </c>
      <c r="F22076" t="s">
        <v>18</v>
      </c>
      <c r="G22076" t="s">
        <v>25</v>
      </c>
      <c r="H22076" t="s">
        <v>64</v>
      </c>
      <c r="I22076" t="s">
        <v>65</v>
      </c>
      <c r="J22076" t="s">
        <v>71</v>
      </c>
      <c r="K22076">
        <v>1</v>
      </c>
      <c r="L22076" s="1">
        <v>41442</v>
      </c>
      <c r="M22076" s="1">
        <v>41472</v>
      </c>
      <c r="N22076" s="1">
        <v>41472</v>
      </c>
    </row>
    <row r="22077" spans="1:18" x14ac:dyDescent="0.2">
      <c r="A22077" t="s">
        <v>77746</v>
      </c>
      <c r="B22077" t="s">
        <v>77747</v>
      </c>
      <c r="C22077" t="s">
        <v>77748</v>
      </c>
      <c r="D22077" t="s">
        <v>77749</v>
      </c>
      <c r="E22077">
        <v>75000</v>
      </c>
      <c r="F22077" t="s">
        <v>18</v>
      </c>
      <c r="G22077" t="s">
        <v>25</v>
      </c>
      <c r="H22077" t="s">
        <v>972</v>
      </c>
      <c r="I22077" t="s">
        <v>973</v>
      </c>
      <c r="J22077" t="s">
        <v>973</v>
      </c>
      <c r="K22077">
        <v>1</v>
      </c>
      <c r="L22077" s="1">
        <v>40725</v>
      </c>
      <c r="M22077" s="1">
        <v>41040</v>
      </c>
      <c r="N22077" s="1">
        <v>41040</v>
      </c>
    </row>
    <row r="22078" spans="1:18" hidden="1" x14ac:dyDescent="0.2">
      <c r="A22078" t="s">
        <v>77750</v>
      </c>
      <c r="B22078" t="s">
        <v>77751</v>
      </c>
      <c r="C22078" t="s">
        <v>77752</v>
      </c>
      <c r="D22078" t="s">
        <v>1247</v>
      </c>
      <c r="E22078" t="s">
        <v>43</v>
      </c>
      <c r="F22078" t="s">
        <v>18</v>
      </c>
      <c r="G22078" t="s">
        <v>128</v>
      </c>
      <c r="H22078" t="s">
        <v>129</v>
      </c>
      <c r="I22078" t="s">
        <v>130</v>
      </c>
      <c r="J22078" t="s">
        <v>130</v>
      </c>
      <c r="K22078">
        <v>1</v>
      </c>
      <c r="M22078" s="1">
        <v>40725</v>
      </c>
      <c r="N22078" s="1">
        <v>40725</v>
      </c>
      <c r="O22078"/>
      <c r="P22078"/>
      <c r="Q22078"/>
      <c r="R22078"/>
    </row>
    <row r="22079" spans="1:18" x14ac:dyDescent="0.2">
      <c r="A22079" t="s">
        <v>77753</v>
      </c>
      <c r="B22079" t="s">
        <v>77754</v>
      </c>
      <c r="C22079" t="s">
        <v>77755</v>
      </c>
      <c r="D22079" t="s">
        <v>77756</v>
      </c>
      <c r="E22079">
        <v>100000</v>
      </c>
      <c r="F22079" t="s">
        <v>18</v>
      </c>
      <c r="G22079" t="s">
        <v>25</v>
      </c>
      <c r="H22079" t="s">
        <v>89</v>
      </c>
      <c r="I22079" t="s">
        <v>589</v>
      </c>
      <c r="J22079" t="s">
        <v>589</v>
      </c>
      <c r="K22079">
        <v>1</v>
      </c>
      <c r="L22079" s="1">
        <v>41281</v>
      </c>
      <c r="M22079" s="1">
        <v>41401</v>
      </c>
      <c r="N22079" s="1">
        <v>41401</v>
      </c>
    </row>
    <row r="22080" spans="1:18" hidden="1" x14ac:dyDescent="0.2">
      <c r="A22080" t="s">
        <v>77757</v>
      </c>
      <c r="B22080" t="s">
        <v>77758</v>
      </c>
      <c r="C22080" t="s">
        <v>77759</v>
      </c>
      <c r="D22080" t="s">
        <v>77760</v>
      </c>
      <c r="E22080" t="s">
        <v>43</v>
      </c>
      <c r="F22080" t="s">
        <v>18</v>
      </c>
      <c r="G22080" t="s">
        <v>19</v>
      </c>
      <c r="H22080">
        <v>7</v>
      </c>
      <c r="I22080" t="s">
        <v>672</v>
      </c>
      <c r="J22080" t="s">
        <v>672</v>
      </c>
      <c r="K22080">
        <v>1</v>
      </c>
      <c r="L22080" s="1">
        <v>32509</v>
      </c>
      <c r="M22080" s="1">
        <v>42233</v>
      </c>
      <c r="N22080" s="1">
        <v>42233</v>
      </c>
      <c r="O22080"/>
      <c r="P22080"/>
      <c r="Q22080"/>
      <c r="R22080"/>
    </row>
    <row r="22081" spans="1:18" hidden="1" x14ac:dyDescent="0.2">
      <c r="A22081" t="s">
        <v>77761</v>
      </c>
      <c r="B22081" t="s">
        <v>77762</v>
      </c>
      <c r="C22081" t="s">
        <v>77763</v>
      </c>
      <c r="D22081" t="s">
        <v>42</v>
      </c>
      <c r="E22081" t="s">
        <v>43</v>
      </c>
      <c r="F22081" t="s">
        <v>18</v>
      </c>
      <c r="G22081" t="s">
        <v>19</v>
      </c>
      <c r="H22081">
        <v>7</v>
      </c>
      <c r="I22081" t="s">
        <v>672</v>
      </c>
      <c r="J22081" t="s">
        <v>672</v>
      </c>
      <c r="K22081">
        <v>1</v>
      </c>
      <c r="L22081" s="1">
        <v>41275</v>
      </c>
      <c r="M22081" s="1">
        <v>42108</v>
      </c>
      <c r="N22081" s="1">
        <v>42108</v>
      </c>
      <c r="O22081"/>
      <c r="P22081"/>
      <c r="Q22081"/>
      <c r="R22081"/>
    </row>
    <row r="22082" spans="1:18" x14ac:dyDescent="0.2">
      <c r="A22082" t="s">
        <v>77764</v>
      </c>
      <c r="B22082" t="s">
        <v>77765</v>
      </c>
      <c r="C22082" t="s">
        <v>77766</v>
      </c>
      <c r="D22082" t="s">
        <v>766</v>
      </c>
      <c r="E22082">
        <v>115794000</v>
      </c>
      <c r="F22082" t="s">
        <v>18</v>
      </c>
      <c r="G22082" t="s">
        <v>638</v>
      </c>
      <c r="H22082">
        <v>7</v>
      </c>
      <c r="I22082" t="s">
        <v>639</v>
      </c>
      <c r="J22082" t="s">
        <v>77767</v>
      </c>
      <c r="K22082">
        <v>1</v>
      </c>
      <c r="L22082" s="1">
        <v>37987</v>
      </c>
      <c r="M22082" s="1">
        <v>41606</v>
      </c>
      <c r="N22082" s="1">
        <v>41606</v>
      </c>
    </row>
    <row r="22083" spans="1:18" x14ac:dyDescent="0.2">
      <c r="A22083" t="s">
        <v>77768</v>
      </c>
      <c r="B22083" t="s">
        <v>77769</v>
      </c>
      <c r="C22083" t="s">
        <v>77770</v>
      </c>
      <c r="D22083" t="s">
        <v>77771</v>
      </c>
      <c r="E22083">
        <v>2480661</v>
      </c>
      <c r="F22083" t="s">
        <v>18</v>
      </c>
      <c r="G22083" t="s">
        <v>25</v>
      </c>
      <c r="H22083" t="s">
        <v>64</v>
      </c>
      <c r="I22083" t="s">
        <v>65</v>
      </c>
      <c r="J22083" t="s">
        <v>71</v>
      </c>
      <c r="K22083">
        <v>4</v>
      </c>
      <c r="L22083" s="1">
        <v>40058</v>
      </c>
      <c r="M22083" s="1">
        <v>40544</v>
      </c>
      <c r="N22083" s="1">
        <v>42070</v>
      </c>
    </row>
    <row r="22084" spans="1:18" x14ac:dyDescent="0.2">
      <c r="A22084" t="s">
        <v>77772</v>
      </c>
      <c r="B22084" t="s">
        <v>77773</v>
      </c>
      <c r="C22084" t="s">
        <v>77774</v>
      </c>
      <c r="D22084" t="s">
        <v>77775</v>
      </c>
      <c r="E22084">
        <v>6400000</v>
      </c>
      <c r="F22084" t="s">
        <v>18</v>
      </c>
      <c r="G22084" t="s">
        <v>25</v>
      </c>
      <c r="H22084" t="s">
        <v>64</v>
      </c>
      <c r="I22084" t="s">
        <v>65</v>
      </c>
      <c r="J22084" t="s">
        <v>723</v>
      </c>
      <c r="K22084">
        <v>2</v>
      </c>
      <c r="L22084" s="1">
        <v>40126</v>
      </c>
      <c r="M22084" s="1">
        <v>40835</v>
      </c>
      <c r="N22084" s="1">
        <v>41744</v>
      </c>
    </row>
    <row r="22085" spans="1:18" x14ac:dyDescent="0.2">
      <c r="A22085" t="s">
        <v>77776</v>
      </c>
      <c r="B22085" t="s">
        <v>77777</v>
      </c>
      <c r="C22085" t="s">
        <v>77778</v>
      </c>
      <c r="D22085" t="s">
        <v>50</v>
      </c>
      <c r="E22085">
        <v>31930000</v>
      </c>
      <c r="F22085" t="s">
        <v>18</v>
      </c>
      <c r="G22085" t="s">
        <v>25</v>
      </c>
      <c r="H22085" t="s">
        <v>64</v>
      </c>
      <c r="I22085" t="s">
        <v>65</v>
      </c>
      <c r="J22085" t="s">
        <v>606</v>
      </c>
      <c r="K22085">
        <v>4</v>
      </c>
      <c r="L22085" s="1">
        <v>37653</v>
      </c>
      <c r="M22085" s="1">
        <v>38869</v>
      </c>
      <c r="N22085" s="1">
        <v>39643</v>
      </c>
    </row>
    <row r="22086" spans="1:18" hidden="1" x14ac:dyDescent="0.2">
      <c r="A22086" t="s">
        <v>77779</v>
      </c>
      <c r="B22086" t="s">
        <v>77780</v>
      </c>
      <c r="C22086" t="s">
        <v>77781</v>
      </c>
      <c r="D22086" t="s">
        <v>77782</v>
      </c>
      <c r="E22086">
        <v>350000</v>
      </c>
      <c r="F22086" t="s">
        <v>18</v>
      </c>
      <c r="K22086">
        <v>1</v>
      </c>
      <c r="M22086" s="1">
        <v>41820</v>
      </c>
      <c r="N22086" s="1">
        <v>41820</v>
      </c>
      <c r="O22086"/>
      <c r="P22086"/>
      <c r="Q22086"/>
      <c r="R22086"/>
    </row>
    <row r="22087" spans="1:18" x14ac:dyDescent="0.2">
      <c r="A22087" t="s">
        <v>77783</v>
      </c>
      <c r="B22087" t="s">
        <v>77784</v>
      </c>
      <c r="C22087" t="s">
        <v>77785</v>
      </c>
      <c r="D22087" t="s">
        <v>56</v>
      </c>
      <c r="E22087">
        <v>1700000</v>
      </c>
      <c r="F22087" t="s">
        <v>18</v>
      </c>
      <c r="G22087" t="s">
        <v>25</v>
      </c>
      <c r="H22087" t="s">
        <v>82</v>
      </c>
      <c r="I22087" t="s">
        <v>601</v>
      </c>
      <c r="J22087" t="s">
        <v>60083</v>
      </c>
      <c r="K22087">
        <v>2</v>
      </c>
      <c r="L22087" s="1">
        <v>31413</v>
      </c>
      <c r="M22087" s="1">
        <v>40273</v>
      </c>
      <c r="N22087" s="1">
        <v>40544</v>
      </c>
    </row>
    <row r="22088" spans="1:18" x14ac:dyDescent="0.2">
      <c r="A22088" t="s">
        <v>77786</v>
      </c>
      <c r="B22088" t="s">
        <v>77787</v>
      </c>
      <c r="D22088" t="s">
        <v>42</v>
      </c>
      <c r="E22088">
        <v>600000</v>
      </c>
      <c r="F22088" t="s">
        <v>18</v>
      </c>
      <c r="G22088" t="s">
        <v>25</v>
      </c>
      <c r="H22088" t="s">
        <v>158</v>
      </c>
      <c r="I22088" t="s">
        <v>244</v>
      </c>
      <c r="J22088" t="s">
        <v>24045</v>
      </c>
      <c r="K22088">
        <v>2</v>
      </c>
      <c r="L22088" s="1">
        <v>40179</v>
      </c>
      <c r="M22088" s="1">
        <v>40345</v>
      </c>
      <c r="N22088" s="1">
        <v>40661</v>
      </c>
    </row>
    <row r="22089" spans="1:18" x14ac:dyDescent="0.2">
      <c r="A22089" t="s">
        <v>77788</v>
      </c>
      <c r="B22089" t="s">
        <v>77789</v>
      </c>
      <c r="D22089" t="s">
        <v>741</v>
      </c>
      <c r="E22089">
        <v>5150000</v>
      </c>
      <c r="F22089" t="s">
        <v>18</v>
      </c>
      <c r="G22089" t="s">
        <v>25</v>
      </c>
      <c r="H22089" t="s">
        <v>106</v>
      </c>
      <c r="I22089" t="s">
        <v>107</v>
      </c>
      <c r="J22089" t="s">
        <v>108</v>
      </c>
      <c r="K22089">
        <v>2</v>
      </c>
      <c r="L22089" s="1">
        <v>37257</v>
      </c>
      <c r="M22089" s="1">
        <v>38649</v>
      </c>
      <c r="N22089" s="1">
        <v>39153</v>
      </c>
    </row>
    <row r="22090" spans="1:18" x14ac:dyDescent="0.2">
      <c r="A22090" t="s">
        <v>77790</v>
      </c>
      <c r="B22090" t="s">
        <v>77791</v>
      </c>
      <c r="C22090" t="s">
        <v>77792</v>
      </c>
      <c r="D22090" t="s">
        <v>77793</v>
      </c>
      <c r="E22090">
        <v>137621</v>
      </c>
      <c r="F22090" t="s">
        <v>18</v>
      </c>
      <c r="G22090" t="s">
        <v>8172</v>
      </c>
      <c r="H22090">
        <v>12</v>
      </c>
      <c r="I22090" t="s">
        <v>16971</v>
      </c>
      <c r="J22090" t="s">
        <v>55760</v>
      </c>
      <c r="K22090">
        <v>1</v>
      </c>
      <c r="L22090" s="1">
        <v>41671</v>
      </c>
      <c r="M22090" s="1">
        <v>42036</v>
      </c>
      <c r="N22090" s="1">
        <v>42036</v>
      </c>
    </row>
    <row r="22091" spans="1:18" x14ac:dyDescent="0.2">
      <c r="A22091" t="s">
        <v>77794</v>
      </c>
      <c r="B22091" t="s">
        <v>77795</v>
      </c>
      <c r="C22091" t="s">
        <v>77796</v>
      </c>
      <c r="D22091" t="s">
        <v>77797</v>
      </c>
      <c r="E22091">
        <v>500000</v>
      </c>
      <c r="F22091" t="s">
        <v>207</v>
      </c>
      <c r="G22091" t="s">
        <v>638</v>
      </c>
      <c r="H22091">
        <v>23</v>
      </c>
      <c r="I22091" t="s">
        <v>639</v>
      </c>
      <c r="J22091" t="s">
        <v>30629</v>
      </c>
      <c r="K22091">
        <v>1</v>
      </c>
      <c r="L22091" s="1">
        <v>36501</v>
      </c>
      <c r="M22091" s="1">
        <v>36501</v>
      </c>
      <c r="N22091" s="1">
        <v>36501</v>
      </c>
    </row>
    <row r="22092" spans="1:18" hidden="1" x14ac:dyDescent="0.2">
      <c r="A22092" t="s">
        <v>77798</v>
      </c>
      <c r="B22092" t="s">
        <v>77799</v>
      </c>
      <c r="C22092" t="s">
        <v>77800</v>
      </c>
      <c r="D22092" t="s">
        <v>77801</v>
      </c>
      <c r="E22092" t="s">
        <v>43</v>
      </c>
      <c r="F22092" t="s">
        <v>689</v>
      </c>
      <c r="G22092" t="s">
        <v>406</v>
      </c>
      <c r="H22092">
        <v>40</v>
      </c>
      <c r="I22092" t="s">
        <v>980</v>
      </c>
      <c r="J22092" t="s">
        <v>980</v>
      </c>
      <c r="K22092">
        <v>1</v>
      </c>
      <c r="L22092" s="1">
        <v>36224</v>
      </c>
      <c r="M22092" s="1">
        <v>38288</v>
      </c>
      <c r="N22092" s="1">
        <v>38288</v>
      </c>
      <c r="O22092"/>
      <c r="P22092"/>
      <c r="Q22092"/>
      <c r="R22092"/>
    </row>
    <row r="22093" spans="1:18" x14ac:dyDescent="0.2">
      <c r="A22093" t="s">
        <v>77802</v>
      </c>
      <c r="B22093" t="s">
        <v>77803</v>
      </c>
      <c r="C22093" t="s">
        <v>77804</v>
      </c>
      <c r="D22093" t="s">
        <v>77805</v>
      </c>
      <c r="E22093">
        <v>53750</v>
      </c>
      <c r="F22093" t="s">
        <v>18</v>
      </c>
      <c r="G22093" t="s">
        <v>51</v>
      </c>
      <c r="I22093" t="s">
        <v>52</v>
      </c>
      <c r="J22093" t="s">
        <v>52</v>
      </c>
      <c r="K22093">
        <v>2</v>
      </c>
      <c r="L22093" s="1">
        <v>41944</v>
      </c>
      <c r="M22093" s="1">
        <v>41974</v>
      </c>
      <c r="N22093" s="1">
        <v>42217</v>
      </c>
    </row>
    <row r="22094" spans="1:18" x14ac:dyDescent="0.2">
      <c r="A22094" t="s">
        <v>77806</v>
      </c>
      <c r="B22094" t="s">
        <v>77807</v>
      </c>
      <c r="C22094" t="s">
        <v>77808</v>
      </c>
      <c r="D22094" t="s">
        <v>50</v>
      </c>
      <c r="E22094">
        <v>45039999</v>
      </c>
      <c r="F22094" t="s">
        <v>113</v>
      </c>
      <c r="G22094" t="s">
        <v>25</v>
      </c>
      <c r="H22094" t="s">
        <v>64</v>
      </c>
      <c r="I22094" t="s">
        <v>966</v>
      </c>
      <c r="J22094" t="s">
        <v>12622</v>
      </c>
      <c r="K22094">
        <v>3</v>
      </c>
      <c r="L22094" s="1">
        <v>39753</v>
      </c>
      <c r="M22094" s="1">
        <v>40183</v>
      </c>
      <c r="N22094" s="1">
        <v>40744</v>
      </c>
    </row>
    <row r="22095" spans="1:18" hidden="1" x14ac:dyDescent="0.2">
      <c r="A22095" t="s">
        <v>77809</v>
      </c>
      <c r="B22095" t="s">
        <v>77810</v>
      </c>
      <c r="C22095" t="s">
        <v>77811</v>
      </c>
      <c r="D22095" t="s">
        <v>7105</v>
      </c>
      <c r="E22095" t="s">
        <v>43</v>
      </c>
      <c r="F22095" t="s">
        <v>689</v>
      </c>
      <c r="G22095" t="s">
        <v>25</v>
      </c>
      <c r="H22095" t="s">
        <v>106</v>
      </c>
      <c r="I22095" t="s">
        <v>107</v>
      </c>
      <c r="J22095" t="s">
        <v>108</v>
      </c>
      <c r="K22095">
        <v>1</v>
      </c>
      <c r="L22095" s="1">
        <v>36161</v>
      </c>
      <c r="M22095" s="1">
        <v>37188</v>
      </c>
      <c r="N22095" s="1">
        <v>37188</v>
      </c>
      <c r="O22095"/>
      <c r="P22095"/>
      <c r="Q22095"/>
      <c r="R22095"/>
    </row>
    <row r="22096" spans="1:18" hidden="1" x14ac:dyDescent="0.2">
      <c r="A22096" t="s">
        <v>77812</v>
      </c>
      <c r="B22096" t="s">
        <v>77813</v>
      </c>
      <c r="C22096" t="s">
        <v>77814</v>
      </c>
      <c r="D22096" t="s">
        <v>4256</v>
      </c>
      <c r="E22096">
        <v>2790000</v>
      </c>
      <c r="F22096" t="s">
        <v>18</v>
      </c>
      <c r="G22096" t="s">
        <v>25</v>
      </c>
      <c r="H22096" t="s">
        <v>64</v>
      </c>
      <c r="I22096" t="s">
        <v>65</v>
      </c>
      <c r="J22096" t="s">
        <v>71</v>
      </c>
      <c r="K22096">
        <v>2</v>
      </c>
      <c r="M22096" s="1">
        <v>40886</v>
      </c>
      <c r="N22096" s="1">
        <v>41584</v>
      </c>
      <c r="O22096"/>
      <c r="P22096"/>
      <c r="Q22096"/>
      <c r="R22096"/>
    </row>
    <row r="22097" spans="1:18" x14ac:dyDescent="0.2">
      <c r="A22097" t="s">
        <v>77815</v>
      </c>
      <c r="B22097" t="s">
        <v>77816</v>
      </c>
      <c r="C22097" t="s">
        <v>77817</v>
      </c>
      <c r="D22097" t="s">
        <v>1102</v>
      </c>
      <c r="E22097">
        <v>2450000</v>
      </c>
      <c r="F22097" t="s">
        <v>207</v>
      </c>
      <c r="G22097" t="s">
        <v>16672</v>
      </c>
      <c r="H22097">
        <v>3</v>
      </c>
      <c r="I22097" t="s">
        <v>16673</v>
      </c>
      <c r="J22097" t="s">
        <v>16674</v>
      </c>
      <c r="K22097">
        <v>3</v>
      </c>
      <c r="L22097" s="1">
        <v>42073</v>
      </c>
      <c r="M22097" s="1">
        <v>42078</v>
      </c>
      <c r="N22097" s="1">
        <v>42179</v>
      </c>
    </row>
    <row r="22098" spans="1:18" x14ac:dyDescent="0.2">
      <c r="A22098" t="s">
        <v>77818</v>
      </c>
      <c r="B22098" t="s">
        <v>77819</v>
      </c>
      <c r="C22098" t="s">
        <v>77820</v>
      </c>
      <c r="D22098" t="s">
        <v>77821</v>
      </c>
      <c r="E22098">
        <v>104250000</v>
      </c>
      <c r="F22098" t="s">
        <v>18</v>
      </c>
      <c r="G22098" t="s">
        <v>25</v>
      </c>
      <c r="H22098" t="s">
        <v>64</v>
      </c>
      <c r="I22098" t="s">
        <v>65</v>
      </c>
      <c r="J22098" t="s">
        <v>1251</v>
      </c>
      <c r="K22098">
        <v>6</v>
      </c>
      <c r="L22098" s="1">
        <v>39814</v>
      </c>
      <c r="M22098" s="1">
        <v>40888</v>
      </c>
      <c r="N22098" s="1">
        <v>42320</v>
      </c>
    </row>
    <row r="22099" spans="1:18" x14ac:dyDescent="0.2">
      <c r="A22099" t="s">
        <v>77822</v>
      </c>
      <c r="B22099" t="s">
        <v>77823</v>
      </c>
      <c r="C22099" t="s">
        <v>77824</v>
      </c>
      <c r="D22099" t="s">
        <v>1384</v>
      </c>
      <c r="E22099">
        <v>118188900</v>
      </c>
      <c r="F22099" t="s">
        <v>18</v>
      </c>
      <c r="G22099" t="s">
        <v>25</v>
      </c>
      <c r="H22099" t="s">
        <v>64</v>
      </c>
      <c r="I22099" t="s">
        <v>65</v>
      </c>
      <c r="J22099" t="s">
        <v>606</v>
      </c>
      <c r="K22099">
        <v>9</v>
      </c>
      <c r="L22099" s="1">
        <v>38961</v>
      </c>
      <c r="M22099" s="1">
        <v>38961</v>
      </c>
      <c r="N22099" s="1">
        <v>42004</v>
      </c>
    </row>
    <row r="22100" spans="1:18" x14ac:dyDescent="0.2">
      <c r="A22100" t="s">
        <v>77825</v>
      </c>
      <c r="B22100" t="s">
        <v>77826</v>
      </c>
      <c r="C22100" t="s">
        <v>77827</v>
      </c>
      <c r="D22100" t="s">
        <v>77828</v>
      </c>
      <c r="E22100">
        <v>48271995</v>
      </c>
      <c r="F22100" t="s">
        <v>18</v>
      </c>
      <c r="K22100">
        <v>3</v>
      </c>
      <c r="L22100" s="1">
        <v>40909</v>
      </c>
      <c r="M22100" s="1">
        <v>41288</v>
      </c>
      <c r="N22100" s="1">
        <v>42011</v>
      </c>
    </row>
    <row r="22101" spans="1:18" hidden="1" x14ac:dyDescent="0.2">
      <c r="A22101" t="s">
        <v>77829</v>
      </c>
      <c r="B22101" t="s">
        <v>77830</v>
      </c>
      <c r="C22101" t="s">
        <v>77831</v>
      </c>
      <c r="D22101" t="s">
        <v>17684</v>
      </c>
      <c r="E22101" t="s">
        <v>43</v>
      </c>
      <c r="F22101" t="s">
        <v>18</v>
      </c>
      <c r="G22101" t="s">
        <v>25</v>
      </c>
      <c r="H22101" t="s">
        <v>1306</v>
      </c>
      <c r="I22101" t="s">
        <v>1339</v>
      </c>
      <c r="J22101" t="s">
        <v>1339</v>
      </c>
      <c r="K22101">
        <v>1</v>
      </c>
      <c r="L22101" s="1">
        <v>41591</v>
      </c>
      <c r="M22101" s="1">
        <v>42020</v>
      </c>
      <c r="N22101" s="1">
        <v>42020</v>
      </c>
      <c r="O22101"/>
      <c r="P22101"/>
      <c r="Q22101"/>
      <c r="R22101"/>
    </row>
    <row r="22102" spans="1:18" hidden="1" x14ac:dyDescent="0.2">
      <c r="A22102" t="s">
        <v>77832</v>
      </c>
      <c r="B22102" t="s">
        <v>77833</v>
      </c>
      <c r="D22102" t="s">
        <v>1450</v>
      </c>
      <c r="E22102" t="s">
        <v>43</v>
      </c>
      <c r="F22102" t="s">
        <v>18</v>
      </c>
      <c r="G22102" t="s">
        <v>25</v>
      </c>
      <c r="H22102" t="s">
        <v>44</v>
      </c>
      <c r="I22102" t="s">
        <v>282</v>
      </c>
      <c r="J22102" t="s">
        <v>282</v>
      </c>
      <c r="K22102">
        <v>1</v>
      </c>
      <c r="L22102" s="1">
        <v>41275</v>
      </c>
      <c r="M22102" s="1">
        <v>41533</v>
      </c>
      <c r="N22102" s="1">
        <v>41533</v>
      </c>
      <c r="O22102"/>
      <c r="P22102"/>
      <c r="Q22102"/>
      <c r="R22102"/>
    </row>
    <row r="22103" spans="1:18" x14ac:dyDescent="0.2">
      <c r="A22103" t="s">
        <v>77834</v>
      </c>
      <c r="B22103" t="s">
        <v>77835</v>
      </c>
      <c r="C22103" t="s">
        <v>77836</v>
      </c>
      <c r="D22103" t="s">
        <v>56</v>
      </c>
      <c r="E22103">
        <v>5700000</v>
      </c>
      <c r="F22103" t="s">
        <v>18</v>
      </c>
      <c r="G22103" t="s">
        <v>1062</v>
      </c>
      <c r="H22103">
        <v>8</v>
      </c>
      <c r="I22103" t="s">
        <v>1063</v>
      </c>
      <c r="J22103" t="s">
        <v>50395</v>
      </c>
      <c r="K22103">
        <v>1</v>
      </c>
      <c r="L22103" s="1">
        <v>38353</v>
      </c>
      <c r="M22103" s="1">
        <v>40308</v>
      </c>
      <c r="N22103" s="1">
        <v>40308</v>
      </c>
    </row>
    <row r="22104" spans="1:18" x14ac:dyDescent="0.2">
      <c r="A22104" t="s">
        <v>77837</v>
      </c>
      <c r="B22104" t="s">
        <v>77838</v>
      </c>
      <c r="C22104" t="s">
        <v>77839</v>
      </c>
      <c r="D22104" t="s">
        <v>56</v>
      </c>
      <c r="E22104">
        <v>8858230</v>
      </c>
      <c r="F22104" t="s">
        <v>689</v>
      </c>
      <c r="G22104" t="s">
        <v>623</v>
      </c>
      <c r="H22104">
        <v>5</v>
      </c>
      <c r="I22104" t="s">
        <v>883</v>
      </c>
      <c r="J22104" t="s">
        <v>41334</v>
      </c>
      <c r="K22104">
        <v>3</v>
      </c>
      <c r="L22104" s="1">
        <v>37987</v>
      </c>
      <c r="M22104" s="1">
        <v>36892</v>
      </c>
      <c r="N22104" s="1">
        <v>41652</v>
      </c>
    </row>
    <row r="22105" spans="1:18" x14ac:dyDescent="0.2">
      <c r="A22105" t="s">
        <v>77840</v>
      </c>
      <c r="B22105" t="s">
        <v>77841</v>
      </c>
      <c r="C22105" t="s">
        <v>77842</v>
      </c>
      <c r="D22105" t="s">
        <v>77843</v>
      </c>
      <c r="E22105">
        <v>4790345</v>
      </c>
      <c r="F22105" t="s">
        <v>18</v>
      </c>
      <c r="G22105" t="s">
        <v>25</v>
      </c>
      <c r="H22105" t="s">
        <v>972</v>
      </c>
      <c r="I22105" t="s">
        <v>973</v>
      </c>
      <c r="J22105" t="s">
        <v>973</v>
      </c>
      <c r="K22105">
        <v>2</v>
      </c>
      <c r="L22105" s="1">
        <v>40544</v>
      </c>
      <c r="M22105" s="1">
        <v>40725</v>
      </c>
      <c r="N22105" s="1">
        <v>42150</v>
      </c>
    </row>
    <row r="22106" spans="1:18" x14ac:dyDescent="0.2">
      <c r="A22106" t="s">
        <v>77844</v>
      </c>
      <c r="B22106" t="s">
        <v>77845</v>
      </c>
      <c r="C22106" t="s">
        <v>77846</v>
      </c>
      <c r="D22106" t="s">
        <v>56</v>
      </c>
      <c r="E22106">
        <v>550814</v>
      </c>
      <c r="F22106" t="s">
        <v>18</v>
      </c>
      <c r="G22106" t="s">
        <v>25</v>
      </c>
      <c r="H22106" t="s">
        <v>82</v>
      </c>
      <c r="I22106" t="s">
        <v>1764</v>
      </c>
      <c r="J22106" t="s">
        <v>2524</v>
      </c>
      <c r="K22106">
        <v>1</v>
      </c>
      <c r="L22106" s="1">
        <v>39814</v>
      </c>
      <c r="M22106" s="1">
        <v>41870</v>
      </c>
      <c r="N22106" s="1">
        <v>41870</v>
      </c>
    </row>
    <row r="22107" spans="1:18" x14ac:dyDescent="0.2">
      <c r="A22107" t="s">
        <v>77847</v>
      </c>
      <c r="B22107" t="s">
        <v>77848</v>
      </c>
      <c r="C22107" t="s">
        <v>77849</v>
      </c>
      <c r="D22107" t="s">
        <v>42</v>
      </c>
      <c r="E22107">
        <v>249990</v>
      </c>
      <c r="F22107" t="s">
        <v>18</v>
      </c>
      <c r="G22107" t="s">
        <v>25</v>
      </c>
      <c r="H22107" t="s">
        <v>82</v>
      </c>
      <c r="I22107" t="s">
        <v>601</v>
      </c>
      <c r="J22107" t="s">
        <v>601</v>
      </c>
      <c r="K22107">
        <v>1</v>
      </c>
      <c r="L22107" s="1">
        <v>39814</v>
      </c>
      <c r="M22107" s="1">
        <v>40767</v>
      </c>
      <c r="N22107" s="1">
        <v>40767</v>
      </c>
    </row>
    <row r="22108" spans="1:18" x14ac:dyDescent="0.2">
      <c r="A22108" t="s">
        <v>77850</v>
      </c>
      <c r="B22108" t="s">
        <v>77851</v>
      </c>
      <c r="C22108" t="s">
        <v>77852</v>
      </c>
      <c r="D22108" t="s">
        <v>77853</v>
      </c>
      <c r="E22108">
        <v>600000</v>
      </c>
      <c r="F22108" t="s">
        <v>18</v>
      </c>
      <c r="G22108" t="s">
        <v>25</v>
      </c>
      <c r="H22108" t="s">
        <v>158</v>
      </c>
      <c r="I22108" t="s">
        <v>244</v>
      </c>
      <c r="J22108" t="s">
        <v>327</v>
      </c>
      <c r="K22108">
        <v>1</v>
      </c>
      <c r="L22108" s="1">
        <v>39173</v>
      </c>
      <c r="M22108" s="1">
        <v>39706</v>
      </c>
      <c r="N22108" s="1">
        <v>39706</v>
      </c>
    </row>
    <row r="22109" spans="1:18" hidden="1" x14ac:dyDescent="0.2">
      <c r="A22109" t="s">
        <v>77854</v>
      </c>
      <c r="B22109" t="s">
        <v>77855</v>
      </c>
      <c r="C22109" t="s">
        <v>77856</v>
      </c>
      <c r="D22109" t="s">
        <v>1384</v>
      </c>
      <c r="E22109">
        <v>6600000</v>
      </c>
      <c r="F22109" t="s">
        <v>113</v>
      </c>
      <c r="G22109" t="s">
        <v>57</v>
      </c>
      <c r="H22109" t="s">
        <v>202</v>
      </c>
      <c r="I22109" t="s">
        <v>12005</v>
      </c>
      <c r="J22109" t="s">
        <v>12005</v>
      </c>
      <c r="K22109">
        <v>1</v>
      </c>
      <c r="M22109" s="1">
        <v>38803</v>
      </c>
      <c r="N22109" s="1">
        <v>38803</v>
      </c>
      <c r="O22109"/>
      <c r="P22109"/>
      <c r="Q22109"/>
      <c r="R22109"/>
    </row>
    <row r="22110" spans="1:18" hidden="1" x14ac:dyDescent="0.2">
      <c r="A22110" t="s">
        <v>77857</v>
      </c>
      <c r="B22110" t="s">
        <v>77858</v>
      </c>
      <c r="C22110" t="s">
        <v>77859</v>
      </c>
      <c r="D22110" t="s">
        <v>77860</v>
      </c>
      <c r="E22110" t="s">
        <v>43</v>
      </c>
      <c r="F22110" t="s">
        <v>113</v>
      </c>
      <c r="G22110" t="s">
        <v>276</v>
      </c>
      <c r="H22110">
        <v>17</v>
      </c>
      <c r="I22110" t="s">
        <v>464</v>
      </c>
      <c r="J22110" t="s">
        <v>464</v>
      </c>
      <c r="K22110">
        <v>1</v>
      </c>
      <c r="L22110" s="1">
        <v>40544</v>
      </c>
      <c r="M22110" s="1">
        <v>41579</v>
      </c>
      <c r="N22110" s="1">
        <v>41579</v>
      </c>
      <c r="O22110"/>
      <c r="P22110"/>
      <c r="Q22110"/>
      <c r="R22110"/>
    </row>
    <row r="22111" spans="1:18" x14ac:dyDescent="0.2">
      <c r="A22111" t="s">
        <v>77861</v>
      </c>
      <c r="B22111" t="s">
        <v>77862</v>
      </c>
      <c r="C22111" t="s">
        <v>77863</v>
      </c>
      <c r="D22111" t="s">
        <v>718</v>
      </c>
      <c r="E22111">
        <v>2120000</v>
      </c>
      <c r="F22111" t="s">
        <v>113</v>
      </c>
      <c r="G22111" t="s">
        <v>57</v>
      </c>
      <c r="H22111" t="s">
        <v>58</v>
      </c>
      <c r="I22111" t="s">
        <v>59</v>
      </c>
      <c r="J22111" t="s">
        <v>59</v>
      </c>
      <c r="K22111">
        <v>1</v>
      </c>
      <c r="L22111" s="1">
        <v>37622</v>
      </c>
      <c r="M22111" s="1">
        <v>38832</v>
      </c>
      <c r="N22111" s="1">
        <v>38832</v>
      </c>
    </row>
    <row r="22112" spans="1:18" x14ac:dyDescent="0.2">
      <c r="A22112" t="s">
        <v>77864</v>
      </c>
      <c r="B22112" t="s">
        <v>77865</v>
      </c>
      <c r="C22112" t="s">
        <v>77866</v>
      </c>
      <c r="D22112" t="s">
        <v>56</v>
      </c>
      <c r="E22112">
        <v>13500000</v>
      </c>
      <c r="F22112" t="s">
        <v>18</v>
      </c>
      <c r="G22112" t="s">
        <v>25</v>
      </c>
      <c r="H22112" t="s">
        <v>158</v>
      </c>
      <c r="I22112" t="s">
        <v>244</v>
      </c>
      <c r="J22112" t="s">
        <v>327</v>
      </c>
      <c r="K22112">
        <v>3</v>
      </c>
      <c r="L22112" s="1">
        <v>37987</v>
      </c>
      <c r="M22112" s="1">
        <v>40465</v>
      </c>
      <c r="N22112" s="1">
        <v>41158</v>
      </c>
    </row>
    <row r="22113" spans="1:18" hidden="1" x14ac:dyDescent="0.2">
      <c r="A22113" t="s">
        <v>77867</v>
      </c>
      <c r="B22113" t="s">
        <v>77868</v>
      </c>
      <c r="C22113" t="s">
        <v>77869</v>
      </c>
      <c r="D22113" t="s">
        <v>94</v>
      </c>
      <c r="E22113">
        <v>40000</v>
      </c>
      <c r="F22113" t="s">
        <v>18</v>
      </c>
      <c r="G22113" t="s">
        <v>76</v>
      </c>
      <c r="H22113">
        <v>12</v>
      </c>
      <c r="I22113" t="s">
        <v>77</v>
      </c>
      <c r="J22113" t="s">
        <v>77</v>
      </c>
      <c r="K22113">
        <v>1</v>
      </c>
      <c r="M22113" s="1">
        <v>41621</v>
      </c>
      <c r="N22113" s="1">
        <v>41621</v>
      </c>
      <c r="O22113"/>
      <c r="P22113"/>
      <c r="Q22113"/>
      <c r="R22113"/>
    </row>
    <row r="22114" spans="1:18" x14ac:dyDescent="0.2">
      <c r="A22114" t="s">
        <v>77870</v>
      </c>
      <c r="B22114" t="s">
        <v>77871</v>
      </c>
      <c r="C22114" t="s">
        <v>77872</v>
      </c>
      <c r="D22114" t="s">
        <v>56</v>
      </c>
      <c r="E22114">
        <v>58610000</v>
      </c>
      <c r="F22114" t="s">
        <v>18</v>
      </c>
      <c r="G22114" t="s">
        <v>25</v>
      </c>
      <c r="H22114" t="s">
        <v>1011</v>
      </c>
      <c r="I22114" t="s">
        <v>1012</v>
      </c>
      <c r="J22114" t="s">
        <v>1472</v>
      </c>
      <c r="K22114">
        <v>6</v>
      </c>
      <c r="L22114" s="1">
        <v>39814</v>
      </c>
      <c r="M22114" s="1">
        <v>40544</v>
      </c>
      <c r="N22114" s="1">
        <v>42291</v>
      </c>
    </row>
    <row r="22115" spans="1:18" x14ac:dyDescent="0.2">
      <c r="A22115" t="s">
        <v>77873</v>
      </c>
      <c r="B22115" t="s">
        <v>77874</v>
      </c>
      <c r="C22115" t="s">
        <v>77875</v>
      </c>
      <c r="D22115" t="s">
        <v>77876</v>
      </c>
      <c r="E22115">
        <v>1152531.81</v>
      </c>
      <c r="F22115" t="s">
        <v>18</v>
      </c>
      <c r="G22115" t="s">
        <v>552</v>
      </c>
      <c r="H22115">
        <v>56</v>
      </c>
      <c r="I22115" t="s">
        <v>2552</v>
      </c>
      <c r="J22115" t="s">
        <v>2552</v>
      </c>
      <c r="K22115">
        <v>2</v>
      </c>
      <c r="L22115" s="1">
        <v>41473</v>
      </c>
      <c r="M22115" s="1">
        <v>41821</v>
      </c>
      <c r="N22115" s="1">
        <v>42314</v>
      </c>
    </row>
    <row r="22116" spans="1:18" x14ac:dyDescent="0.2">
      <c r="A22116" t="s">
        <v>77877</v>
      </c>
      <c r="B22116" t="s">
        <v>77878</v>
      </c>
      <c r="C22116" t="s">
        <v>77879</v>
      </c>
      <c r="D22116" t="s">
        <v>1247</v>
      </c>
      <c r="E22116">
        <v>52000000</v>
      </c>
      <c r="F22116" t="s">
        <v>18</v>
      </c>
      <c r="G22116" t="s">
        <v>25</v>
      </c>
      <c r="H22116" t="s">
        <v>1234</v>
      </c>
      <c r="I22116" t="s">
        <v>1235</v>
      </c>
      <c r="J22116" t="s">
        <v>9786</v>
      </c>
      <c r="K22116">
        <v>1</v>
      </c>
      <c r="L22116" s="1">
        <v>35065</v>
      </c>
      <c r="M22116" s="1">
        <v>39062</v>
      </c>
      <c r="N22116" s="1">
        <v>39062</v>
      </c>
    </row>
    <row r="22117" spans="1:18" hidden="1" x14ac:dyDescent="0.2">
      <c r="A22117" t="s">
        <v>77880</v>
      </c>
      <c r="B22117" t="s">
        <v>77881</v>
      </c>
      <c r="C22117" t="s">
        <v>77882</v>
      </c>
      <c r="D22117" t="s">
        <v>655</v>
      </c>
      <c r="E22117">
        <v>15460000</v>
      </c>
      <c r="F22117" t="s">
        <v>18</v>
      </c>
      <c r="K22117">
        <v>2</v>
      </c>
      <c r="M22117" s="1">
        <v>37482</v>
      </c>
      <c r="N22117" s="1">
        <v>37994</v>
      </c>
      <c r="O22117"/>
      <c r="P22117"/>
      <c r="Q22117"/>
      <c r="R22117"/>
    </row>
    <row r="22118" spans="1:18" hidden="1" x14ac:dyDescent="0.2">
      <c r="A22118" t="s">
        <v>77883</v>
      </c>
      <c r="B22118" t="s">
        <v>77884</v>
      </c>
      <c r="C22118" t="s">
        <v>77885</v>
      </c>
      <c r="D22118" t="s">
        <v>264</v>
      </c>
      <c r="E22118" t="s">
        <v>43</v>
      </c>
      <c r="F22118" t="s">
        <v>18</v>
      </c>
      <c r="K22118">
        <v>1</v>
      </c>
      <c r="L22118" s="1">
        <v>41958</v>
      </c>
      <c r="M22118" s="1">
        <v>42009</v>
      </c>
      <c r="N22118" s="1">
        <v>42009</v>
      </c>
      <c r="O22118"/>
      <c r="P22118"/>
      <c r="Q22118"/>
      <c r="R22118"/>
    </row>
    <row r="22119" spans="1:18" hidden="1" x14ac:dyDescent="0.2">
      <c r="A22119" t="s">
        <v>77886</v>
      </c>
      <c r="B22119" t="s">
        <v>77887</v>
      </c>
      <c r="C22119" t="s">
        <v>77888</v>
      </c>
      <c r="D22119" t="s">
        <v>77889</v>
      </c>
      <c r="E22119" t="s">
        <v>43</v>
      </c>
      <c r="F22119" t="s">
        <v>18</v>
      </c>
      <c r="G22119" t="s">
        <v>128</v>
      </c>
      <c r="H22119" t="s">
        <v>129</v>
      </c>
      <c r="I22119" t="s">
        <v>130</v>
      </c>
      <c r="J22119" t="s">
        <v>130</v>
      </c>
      <c r="K22119">
        <v>1</v>
      </c>
      <c r="L22119" s="1">
        <v>41526</v>
      </c>
      <c r="M22119" s="1">
        <v>41673</v>
      </c>
      <c r="N22119" s="1">
        <v>41673</v>
      </c>
      <c r="O22119"/>
      <c r="P22119"/>
      <c r="Q22119"/>
      <c r="R22119"/>
    </row>
    <row r="22120" spans="1:18" hidden="1" x14ac:dyDescent="0.2">
      <c r="A22120" t="s">
        <v>77890</v>
      </c>
      <c r="B22120" t="s">
        <v>77891</v>
      </c>
      <c r="C22120" t="s">
        <v>77892</v>
      </c>
      <c r="D22120" t="s">
        <v>10627</v>
      </c>
      <c r="E22120" t="s">
        <v>43</v>
      </c>
      <c r="F22120" t="s">
        <v>18</v>
      </c>
      <c r="G22120" t="s">
        <v>7344</v>
      </c>
      <c r="H22120">
        <v>20</v>
      </c>
      <c r="I22120" t="s">
        <v>10585</v>
      </c>
      <c r="J22120" t="s">
        <v>44323</v>
      </c>
      <c r="K22120">
        <v>1</v>
      </c>
      <c r="L22120" s="1">
        <v>41041</v>
      </c>
      <c r="M22120" s="1">
        <v>41053</v>
      </c>
      <c r="N22120" s="1">
        <v>41053</v>
      </c>
      <c r="O22120"/>
      <c r="P22120"/>
      <c r="Q22120"/>
      <c r="R22120"/>
    </row>
    <row r="22121" spans="1:18" hidden="1" x14ac:dyDescent="0.2">
      <c r="A22121" t="s">
        <v>77893</v>
      </c>
      <c r="B22121" t="s">
        <v>77894</v>
      </c>
      <c r="C22121" t="s">
        <v>77895</v>
      </c>
      <c r="D22121" t="s">
        <v>56</v>
      </c>
      <c r="E22121">
        <v>17500000</v>
      </c>
      <c r="F22121" t="s">
        <v>18</v>
      </c>
      <c r="G22121" t="s">
        <v>25</v>
      </c>
      <c r="H22121" t="s">
        <v>1011</v>
      </c>
      <c r="I22121" t="s">
        <v>1012</v>
      </c>
      <c r="J22121" t="s">
        <v>4857</v>
      </c>
      <c r="K22121">
        <v>3</v>
      </c>
      <c r="M22121" s="1">
        <v>40505</v>
      </c>
      <c r="N22121" s="1">
        <v>41652</v>
      </c>
      <c r="O22121"/>
      <c r="P22121"/>
      <c r="Q22121"/>
      <c r="R22121"/>
    </row>
    <row r="22122" spans="1:18" hidden="1" x14ac:dyDescent="0.2">
      <c r="A22122" t="s">
        <v>77896</v>
      </c>
      <c r="B22122" t="s">
        <v>77897</v>
      </c>
      <c r="C22122" t="s">
        <v>77898</v>
      </c>
      <c r="D22122" t="s">
        <v>77899</v>
      </c>
      <c r="E22122">
        <v>100000</v>
      </c>
      <c r="F22122" t="s">
        <v>18</v>
      </c>
      <c r="G22122" t="s">
        <v>1311</v>
      </c>
      <c r="H22122">
        <v>16</v>
      </c>
      <c r="I22122" t="s">
        <v>1312</v>
      </c>
      <c r="J22122" t="s">
        <v>1312</v>
      </c>
      <c r="K22122">
        <v>1</v>
      </c>
      <c r="M22122" s="1">
        <v>41852</v>
      </c>
      <c r="N22122" s="1">
        <v>41852</v>
      </c>
      <c r="O22122"/>
      <c r="P22122"/>
      <c r="Q22122"/>
      <c r="R22122"/>
    </row>
    <row r="22123" spans="1:18" x14ac:dyDescent="0.2">
      <c r="A22123" t="s">
        <v>77900</v>
      </c>
      <c r="B22123" t="s">
        <v>77901</v>
      </c>
      <c r="C22123" t="s">
        <v>77902</v>
      </c>
      <c r="D22123" t="s">
        <v>1903</v>
      </c>
      <c r="E22123">
        <v>2500000</v>
      </c>
      <c r="F22123" t="s">
        <v>18</v>
      </c>
      <c r="G22123" t="s">
        <v>25</v>
      </c>
      <c r="H22123" t="s">
        <v>142</v>
      </c>
      <c r="I22123" t="s">
        <v>143</v>
      </c>
      <c r="J22123" t="s">
        <v>143</v>
      </c>
      <c r="K22123">
        <v>1</v>
      </c>
      <c r="L22123" s="1">
        <v>37622</v>
      </c>
      <c r="M22123" s="1">
        <v>39353</v>
      </c>
      <c r="N22123" s="1">
        <v>39353</v>
      </c>
    </row>
    <row r="22124" spans="1:18" x14ac:dyDescent="0.2">
      <c r="A22124" t="s">
        <v>77903</v>
      </c>
      <c r="B22124" t="s">
        <v>77904</v>
      </c>
      <c r="C22124" t="s">
        <v>77905</v>
      </c>
      <c r="D22124" t="s">
        <v>77906</v>
      </c>
      <c r="E22124">
        <v>2000000</v>
      </c>
      <c r="F22124" t="s">
        <v>18</v>
      </c>
      <c r="G22124" t="s">
        <v>57</v>
      </c>
      <c r="H22124" t="s">
        <v>202</v>
      </c>
      <c r="I22124" t="s">
        <v>203</v>
      </c>
      <c r="J22124" t="s">
        <v>203</v>
      </c>
      <c r="K22124">
        <v>1</v>
      </c>
      <c r="L22124" s="1">
        <v>41518</v>
      </c>
      <c r="M22124" s="1">
        <v>41983</v>
      </c>
      <c r="N22124" s="1">
        <v>41983</v>
      </c>
    </row>
    <row r="22125" spans="1:18" x14ac:dyDescent="0.2">
      <c r="A22125" t="s">
        <v>77907</v>
      </c>
      <c r="B22125" t="s">
        <v>77908</v>
      </c>
      <c r="C22125" t="s">
        <v>77909</v>
      </c>
      <c r="D22125" t="s">
        <v>285</v>
      </c>
      <c r="E22125">
        <v>17000000</v>
      </c>
      <c r="F22125" t="s">
        <v>18</v>
      </c>
      <c r="G22125" t="s">
        <v>25</v>
      </c>
      <c r="H22125" t="s">
        <v>1352</v>
      </c>
      <c r="I22125" t="s">
        <v>1353</v>
      </c>
      <c r="J22125" t="s">
        <v>1353</v>
      </c>
      <c r="K22125">
        <v>1</v>
      </c>
      <c r="L22125" s="1">
        <v>28856</v>
      </c>
      <c r="M22125" s="1">
        <v>41907</v>
      </c>
      <c r="N22125" s="1">
        <v>41907</v>
      </c>
    </row>
    <row r="22126" spans="1:18" hidden="1" x14ac:dyDescent="0.2">
      <c r="A22126" t="s">
        <v>77910</v>
      </c>
      <c r="B22126" t="s">
        <v>77911</v>
      </c>
      <c r="C22126" t="s">
        <v>77912</v>
      </c>
      <c r="D22126" t="s">
        <v>56</v>
      </c>
      <c r="E22126" t="s">
        <v>43</v>
      </c>
      <c r="F22126" t="s">
        <v>18</v>
      </c>
      <c r="G22126" t="s">
        <v>25</v>
      </c>
      <c r="H22126" t="s">
        <v>3993</v>
      </c>
      <c r="I22126" t="s">
        <v>3994</v>
      </c>
      <c r="J22126" t="s">
        <v>3995</v>
      </c>
      <c r="K22126">
        <v>1</v>
      </c>
      <c r="M22126" s="1">
        <v>40681</v>
      </c>
      <c r="N22126" s="1">
        <v>40681</v>
      </c>
      <c r="O22126"/>
      <c r="P22126"/>
      <c r="Q22126"/>
      <c r="R22126"/>
    </row>
    <row r="22127" spans="1:18" hidden="1" x14ac:dyDescent="0.2">
      <c r="A22127" t="s">
        <v>77913</v>
      </c>
      <c r="B22127" t="s">
        <v>77914</v>
      </c>
      <c r="E22127" t="s">
        <v>43</v>
      </c>
      <c r="F22127" t="s">
        <v>113</v>
      </c>
      <c r="G22127" t="s">
        <v>25</v>
      </c>
      <c r="H22127" t="s">
        <v>44</v>
      </c>
      <c r="I22127" t="s">
        <v>282</v>
      </c>
      <c r="J22127" t="s">
        <v>3288</v>
      </c>
      <c r="K22127">
        <v>1</v>
      </c>
      <c r="L22127" s="1">
        <v>30317</v>
      </c>
      <c r="M22127" s="1">
        <v>36174</v>
      </c>
      <c r="N22127" s="1">
        <v>36174</v>
      </c>
      <c r="O22127"/>
      <c r="P22127"/>
      <c r="Q22127"/>
      <c r="R22127"/>
    </row>
    <row r="22128" spans="1:18" x14ac:dyDescent="0.2">
      <c r="A22128" t="s">
        <v>77915</v>
      </c>
      <c r="B22128" t="s">
        <v>77916</v>
      </c>
      <c r="C22128" t="s">
        <v>77917</v>
      </c>
      <c r="D22128" t="s">
        <v>77918</v>
      </c>
      <c r="E22128">
        <v>24000000</v>
      </c>
      <c r="F22128" t="s">
        <v>18</v>
      </c>
      <c r="G22128" t="s">
        <v>25</v>
      </c>
      <c r="H22128" t="s">
        <v>808</v>
      </c>
      <c r="I22128" t="s">
        <v>809</v>
      </c>
      <c r="J22128" t="s">
        <v>809</v>
      </c>
      <c r="K22128">
        <v>2</v>
      </c>
      <c r="L22128" s="1">
        <v>40909</v>
      </c>
      <c r="M22128" s="1">
        <v>41808</v>
      </c>
      <c r="N22128" s="1">
        <v>42250</v>
      </c>
    </row>
    <row r="22129" spans="1:18" x14ac:dyDescent="0.2">
      <c r="A22129" t="s">
        <v>77919</v>
      </c>
      <c r="B22129" t="s">
        <v>77920</v>
      </c>
      <c r="C22129" t="s">
        <v>77921</v>
      </c>
      <c r="D22129" t="s">
        <v>77922</v>
      </c>
      <c r="E22129">
        <v>3000000</v>
      </c>
      <c r="F22129" t="s">
        <v>18</v>
      </c>
      <c r="G22129" t="s">
        <v>25</v>
      </c>
      <c r="H22129" t="s">
        <v>64</v>
      </c>
      <c r="I22129" t="s">
        <v>65</v>
      </c>
      <c r="J22129" t="s">
        <v>66</v>
      </c>
      <c r="K22129">
        <v>1</v>
      </c>
      <c r="L22129" s="1">
        <v>41579</v>
      </c>
      <c r="M22129" s="1">
        <v>42191</v>
      </c>
      <c r="N22129" s="1">
        <v>42191</v>
      </c>
    </row>
    <row r="22130" spans="1:18" x14ac:dyDescent="0.2">
      <c r="A22130" t="s">
        <v>77923</v>
      </c>
      <c r="B22130" t="s">
        <v>77924</v>
      </c>
      <c r="C22130" t="s">
        <v>77925</v>
      </c>
      <c r="D22130" t="s">
        <v>25722</v>
      </c>
      <c r="E22130">
        <v>825</v>
      </c>
      <c r="F22130" t="s">
        <v>18</v>
      </c>
      <c r="G22130" t="s">
        <v>25</v>
      </c>
      <c r="H22130" t="s">
        <v>106</v>
      </c>
      <c r="I22130" t="s">
        <v>107</v>
      </c>
      <c r="J22130" t="s">
        <v>108</v>
      </c>
      <c r="K22130">
        <v>1</v>
      </c>
      <c r="L22130" s="1">
        <v>40991</v>
      </c>
      <c r="M22130" s="1">
        <v>42013</v>
      </c>
      <c r="N22130" s="1">
        <v>42013</v>
      </c>
    </row>
    <row r="22131" spans="1:18" hidden="1" x14ac:dyDescent="0.2">
      <c r="A22131" t="s">
        <v>77926</v>
      </c>
      <c r="B22131" t="s">
        <v>77927</v>
      </c>
      <c r="C22131" t="s">
        <v>77928</v>
      </c>
      <c r="D22131" t="s">
        <v>50</v>
      </c>
      <c r="E22131" t="s">
        <v>43</v>
      </c>
      <c r="F22131" t="s">
        <v>18</v>
      </c>
      <c r="K22131">
        <v>1</v>
      </c>
      <c r="M22131" s="1">
        <v>40210</v>
      </c>
      <c r="N22131" s="1">
        <v>40210</v>
      </c>
      <c r="O22131"/>
      <c r="P22131"/>
      <c r="Q22131"/>
      <c r="R22131"/>
    </row>
    <row r="22132" spans="1:18" hidden="1" x14ac:dyDescent="0.2">
      <c r="A22132" t="s">
        <v>77929</v>
      </c>
      <c r="B22132" t="s">
        <v>77930</v>
      </c>
      <c r="C22132" t="s">
        <v>77931</v>
      </c>
      <c r="E22132" t="s">
        <v>43</v>
      </c>
      <c r="F22132" t="s">
        <v>207</v>
      </c>
      <c r="K22132">
        <v>1</v>
      </c>
      <c r="L22132" s="1">
        <v>42132</v>
      </c>
      <c r="M22132" s="1">
        <v>42288</v>
      </c>
      <c r="N22132" s="1">
        <v>42288</v>
      </c>
      <c r="O22132"/>
      <c r="P22132"/>
      <c r="Q22132"/>
      <c r="R22132"/>
    </row>
    <row r="22133" spans="1:18" x14ac:dyDescent="0.2">
      <c r="A22133" t="s">
        <v>77932</v>
      </c>
      <c r="B22133" t="s">
        <v>77933</v>
      </c>
      <c r="C22133" t="s">
        <v>77934</v>
      </c>
      <c r="D22133" t="s">
        <v>56</v>
      </c>
      <c r="E22133">
        <v>3988460</v>
      </c>
      <c r="F22133" t="s">
        <v>18</v>
      </c>
      <c r="G22133" t="s">
        <v>165</v>
      </c>
      <c r="H22133" t="s">
        <v>17158</v>
      </c>
      <c r="I22133" t="s">
        <v>20364</v>
      </c>
      <c r="J22133" t="s">
        <v>20364</v>
      </c>
      <c r="K22133">
        <v>1</v>
      </c>
      <c r="L22133" s="1">
        <v>41275</v>
      </c>
      <c r="M22133" s="1">
        <v>41547</v>
      </c>
      <c r="N22133" s="1">
        <v>41547</v>
      </c>
    </row>
    <row r="22134" spans="1:18" hidden="1" x14ac:dyDescent="0.2">
      <c r="A22134" t="s">
        <v>77935</v>
      </c>
      <c r="B22134" t="s">
        <v>77936</v>
      </c>
      <c r="C22134" t="s">
        <v>77937</v>
      </c>
      <c r="D22134" t="s">
        <v>77938</v>
      </c>
      <c r="E22134" t="s">
        <v>43</v>
      </c>
      <c r="F22134" t="s">
        <v>18</v>
      </c>
      <c r="G22134" t="s">
        <v>128</v>
      </c>
      <c r="H22134" t="s">
        <v>129</v>
      </c>
      <c r="I22134" t="s">
        <v>130</v>
      </c>
      <c r="J22134" t="s">
        <v>130</v>
      </c>
      <c r="K22134">
        <v>1</v>
      </c>
      <c r="L22134" s="1">
        <v>41518</v>
      </c>
      <c r="M22134" s="1">
        <v>41670</v>
      </c>
      <c r="N22134" s="1">
        <v>41670</v>
      </c>
      <c r="O22134"/>
      <c r="P22134"/>
      <c r="Q22134"/>
      <c r="R22134"/>
    </row>
    <row r="22135" spans="1:18" x14ac:dyDescent="0.2">
      <c r="A22135" t="s">
        <v>77939</v>
      </c>
      <c r="B22135" t="s">
        <v>77940</v>
      </c>
      <c r="C22135" t="s">
        <v>77941</v>
      </c>
      <c r="D22135" t="s">
        <v>77942</v>
      </c>
      <c r="E22135">
        <v>800000</v>
      </c>
      <c r="F22135" t="s">
        <v>18</v>
      </c>
      <c r="G22135" t="s">
        <v>1126</v>
      </c>
      <c r="H22135">
        <v>23</v>
      </c>
      <c r="I22135" t="s">
        <v>3024</v>
      </c>
      <c r="J22135" t="s">
        <v>3024</v>
      </c>
      <c r="K22135">
        <v>1</v>
      </c>
      <c r="L22135" s="1">
        <v>41640</v>
      </c>
      <c r="M22135" s="1">
        <v>42040</v>
      </c>
      <c r="N22135" s="1">
        <v>42040</v>
      </c>
    </row>
    <row r="22136" spans="1:18" hidden="1" x14ac:dyDescent="0.2">
      <c r="A22136" t="s">
        <v>77943</v>
      </c>
      <c r="B22136" t="s">
        <v>77944</v>
      </c>
      <c r="C22136" t="s">
        <v>77945</v>
      </c>
      <c r="D22136" t="s">
        <v>77946</v>
      </c>
      <c r="E22136">
        <v>394360</v>
      </c>
      <c r="F22136" t="s">
        <v>18</v>
      </c>
      <c r="K22136">
        <v>1</v>
      </c>
      <c r="M22136" s="1">
        <v>41821</v>
      </c>
      <c r="N22136" s="1">
        <v>41821</v>
      </c>
      <c r="O22136"/>
      <c r="P22136"/>
      <c r="Q22136"/>
      <c r="R22136"/>
    </row>
    <row r="22137" spans="1:18" x14ac:dyDescent="0.2">
      <c r="A22137" t="s">
        <v>77947</v>
      </c>
      <c r="B22137" t="s">
        <v>77948</v>
      </c>
      <c r="C22137" t="s">
        <v>77949</v>
      </c>
      <c r="D22137" t="s">
        <v>77950</v>
      </c>
      <c r="E22137">
        <v>120000</v>
      </c>
      <c r="F22137" t="s">
        <v>18</v>
      </c>
      <c r="G22137" t="s">
        <v>25</v>
      </c>
      <c r="H22137" t="s">
        <v>106</v>
      </c>
      <c r="I22137" t="s">
        <v>107</v>
      </c>
      <c r="J22137" t="s">
        <v>108</v>
      </c>
      <c r="K22137">
        <v>1</v>
      </c>
      <c r="L22137" s="1">
        <v>41030</v>
      </c>
      <c r="M22137" s="1">
        <v>41030</v>
      </c>
      <c r="N22137" s="1">
        <v>41030</v>
      </c>
    </row>
    <row r="22138" spans="1:18" x14ac:dyDescent="0.2">
      <c r="A22138" t="s">
        <v>77951</v>
      </c>
      <c r="B22138" t="s">
        <v>77952</v>
      </c>
      <c r="C22138" t="s">
        <v>77953</v>
      </c>
      <c r="D22138" t="s">
        <v>50</v>
      </c>
      <c r="E22138">
        <v>12000000</v>
      </c>
      <c r="F22138" t="s">
        <v>18</v>
      </c>
      <c r="G22138" t="s">
        <v>25</v>
      </c>
      <c r="H22138" t="s">
        <v>64</v>
      </c>
      <c r="I22138" t="s">
        <v>95</v>
      </c>
      <c r="J22138" t="s">
        <v>5433</v>
      </c>
      <c r="K22138">
        <v>1</v>
      </c>
      <c r="L22138" s="1">
        <v>40179</v>
      </c>
      <c r="M22138" s="1">
        <v>41726</v>
      </c>
      <c r="N22138" s="1">
        <v>41726</v>
      </c>
    </row>
    <row r="22139" spans="1:18" hidden="1" x14ac:dyDescent="0.2">
      <c r="A22139" t="s">
        <v>77954</v>
      </c>
      <c r="B22139" t="s">
        <v>77955</v>
      </c>
      <c r="C22139" t="s">
        <v>77956</v>
      </c>
      <c r="D22139" t="s">
        <v>77957</v>
      </c>
      <c r="E22139" t="s">
        <v>43</v>
      </c>
      <c r="F22139" t="s">
        <v>18</v>
      </c>
      <c r="G22139" t="s">
        <v>1062</v>
      </c>
      <c r="H22139">
        <v>7</v>
      </c>
      <c r="I22139" t="s">
        <v>1698</v>
      </c>
      <c r="J22139" t="s">
        <v>14619</v>
      </c>
      <c r="K22139">
        <v>1</v>
      </c>
      <c r="L22139" s="1">
        <v>41568</v>
      </c>
      <c r="M22139" s="1">
        <v>41852</v>
      </c>
      <c r="N22139" s="1">
        <v>41852</v>
      </c>
      <c r="O22139"/>
      <c r="P22139"/>
      <c r="Q22139"/>
      <c r="R22139"/>
    </row>
    <row r="22140" spans="1:18" hidden="1" x14ac:dyDescent="0.2">
      <c r="A22140" t="s">
        <v>77958</v>
      </c>
      <c r="B22140" t="s">
        <v>77959</v>
      </c>
      <c r="D22140" t="s">
        <v>12687</v>
      </c>
      <c r="E22140" t="s">
        <v>43</v>
      </c>
      <c r="F22140" t="s">
        <v>18</v>
      </c>
      <c r="G22140" t="s">
        <v>25</v>
      </c>
      <c r="H22140" t="s">
        <v>64</v>
      </c>
      <c r="I22140" t="s">
        <v>2539</v>
      </c>
      <c r="J22140" t="s">
        <v>39167</v>
      </c>
      <c r="K22140">
        <v>1</v>
      </c>
      <c r="L22140" s="1">
        <v>39173</v>
      </c>
      <c r="M22140" s="1">
        <v>41780</v>
      </c>
      <c r="N22140" s="1">
        <v>41780</v>
      </c>
      <c r="O22140"/>
      <c r="P22140"/>
      <c r="Q22140"/>
      <c r="R22140"/>
    </row>
    <row r="22141" spans="1:18" x14ac:dyDescent="0.2">
      <c r="A22141" t="s">
        <v>77960</v>
      </c>
      <c r="B22141" t="s">
        <v>77961</v>
      </c>
      <c r="C22141" t="s">
        <v>77962</v>
      </c>
      <c r="D22141" t="s">
        <v>77963</v>
      </c>
      <c r="E22141">
        <v>12000000</v>
      </c>
      <c r="F22141" t="s">
        <v>18</v>
      </c>
      <c r="G22141" t="s">
        <v>25</v>
      </c>
      <c r="H22141" t="s">
        <v>64</v>
      </c>
      <c r="I22141" t="s">
        <v>65</v>
      </c>
      <c r="J22141" t="s">
        <v>66</v>
      </c>
      <c r="K22141">
        <v>2</v>
      </c>
      <c r="L22141" s="1">
        <v>40544</v>
      </c>
      <c r="M22141" s="1">
        <v>40786</v>
      </c>
      <c r="N22141" s="1">
        <v>40962</v>
      </c>
    </row>
    <row r="22142" spans="1:18" x14ac:dyDescent="0.2">
      <c r="A22142" t="s">
        <v>77964</v>
      </c>
      <c r="B22142" t="s">
        <v>77965</v>
      </c>
      <c r="C22142" t="s">
        <v>77966</v>
      </c>
      <c r="D22142" t="s">
        <v>77967</v>
      </c>
      <c r="E22142">
        <v>400000</v>
      </c>
      <c r="F22142" t="s">
        <v>18</v>
      </c>
      <c r="G22142" t="s">
        <v>12410</v>
      </c>
      <c r="H22142">
        <v>4</v>
      </c>
      <c r="I22142" t="s">
        <v>39929</v>
      </c>
      <c r="J22142" t="s">
        <v>39929</v>
      </c>
      <c r="K22142">
        <v>1</v>
      </c>
      <c r="L22142" s="1">
        <v>40909</v>
      </c>
      <c r="M22142" s="1">
        <v>40909</v>
      </c>
      <c r="N22142" s="1">
        <v>40909</v>
      </c>
    </row>
    <row r="22143" spans="1:18" hidden="1" x14ac:dyDescent="0.2">
      <c r="A22143" t="s">
        <v>77968</v>
      </c>
      <c r="B22143" t="s">
        <v>77969</v>
      </c>
      <c r="C22143" t="s">
        <v>77970</v>
      </c>
      <c r="D22143" t="s">
        <v>77971</v>
      </c>
      <c r="E22143" t="s">
        <v>43</v>
      </c>
      <c r="F22143" t="s">
        <v>18</v>
      </c>
      <c r="G22143" t="s">
        <v>25</v>
      </c>
      <c r="H22143" t="s">
        <v>44</v>
      </c>
      <c r="I22143" t="s">
        <v>3486</v>
      </c>
      <c r="J22143" t="s">
        <v>77972</v>
      </c>
      <c r="K22143">
        <v>1</v>
      </c>
      <c r="L22143" s="1">
        <v>41974</v>
      </c>
      <c r="M22143" s="1">
        <v>42039</v>
      </c>
      <c r="N22143" s="1">
        <v>42039</v>
      </c>
      <c r="O22143"/>
      <c r="P22143"/>
      <c r="Q22143"/>
      <c r="R22143"/>
    </row>
    <row r="22144" spans="1:18" hidden="1" x14ac:dyDescent="0.2">
      <c r="A22144" t="s">
        <v>77973</v>
      </c>
      <c r="B22144" t="s">
        <v>77974</v>
      </c>
      <c r="C22144" t="s">
        <v>77975</v>
      </c>
      <c r="D22144" t="s">
        <v>77976</v>
      </c>
      <c r="E22144">
        <v>273614</v>
      </c>
      <c r="F22144" t="s">
        <v>18</v>
      </c>
      <c r="K22144">
        <v>1</v>
      </c>
      <c r="M22144" s="1">
        <v>41781</v>
      </c>
      <c r="N22144" s="1">
        <v>41781</v>
      </c>
      <c r="O22144"/>
      <c r="P22144"/>
      <c r="Q22144"/>
      <c r="R22144"/>
    </row>
    <row r="22145" spans="1:18" x14ac:dyDescent="0.2">
      <c r="A22145" t="s">
        <v>77977</v>
      </c>
      <c r="B22145" t="s">
        <v>77978</v>
      </c>
      <c r="C22145" t="s">
        <v>77979</v>
      </c>
      <c r="D22145" t="s">
        <v>77980</v>
      </c>
      <c r="E22145">
        <v>29651</v>
      </c>
      <c r="F22145" t="s">
        <v>18</v>
      </c>
      <c r="G22145" t="s">
        <v>1255</v>
      </c>
      <c r="H22145">
        <v>42</v>
      </c>
      <c r="I22145" t="s">
        <v>1256</v>
      </c>
      <c r="J22145" t="s">
        <v>1256</v>
      </c>
      <c r="K22145">
        <v>2</v>
      </c>
      <c r="L22145" s="1">
        <v>40892</v>
      </c>
      <c r="M22145" s="1">
        <v>40876</v>
      </c>
      <c r="N22145" s="1">
        <v>41043</v>
      </c>
    </row>
    <row r="22146" spans="1:18" hidden="1" x14ac:dyDescent="0.2">
      <c r="A22146" t="s">
        <v>77981</v>
      </c>
      <c r="B22146" t="s">
        <v>77982</v>
      </c>
      <c r="D22146" t="s">
        <v>117</v>
      </c>
      <c r="E22146" t="s">
        <v>43</v>
      </c>
      <c r="F22146" t="s">
        <v>18</v>
      </c>
      <c r="G22146" t="s">
        <v>25</v>
      </c>
      <c r="H22146" t="s">
        <v>208</v>
      </c>
      <c r="I22146" t="s">
        <v>15014</v>
      </c>
      <c r="J22146" t="s">
        <v>15014</v>
      </c>
      <c r="K22146">
        <v>1</v>
      </c>
      <c r="L22146" s="1">
        <v>40983</v>
      </c>
      <c r="M22146" s="1">
        <v>40990</v>
      </c>
      <c r="N22146" s="1">
        <v>40990</v>
      </c>
      <c r="O22146"/>
      <c r="P22146"/>
      <c r="Q22146"/>
      <c r="R22146"/>
    </row>
    <row r="22147" spans="1:18" x14ac:dyDescent="0.2">
      <c r="A22147" t="s">
        <v>77983</v>
      </c>
      <c r="B22147" t="s">
        <v>77984</v>
      </c>
      <c r="C22147" t="s">
        <v>77985</v>
      </c>
      <c r="D22147" t="s">
        <v>77986</v>
      </c>
      <c r="E22147">
        <v>25000000</v>
      </c>
      <c r="F22147" t="s">
        <v>18</v>
      </c>
      <c r="G22147" t="s">
        <v>4661</v>
      </c>
      <c r="H22147">
        <v>65</v>
      </c>
      <c r="I22147" t="s">
        <v>4662</v>
      </c>
      <c r="J22147" t="s">
        <v>4662</v>
      </c>
      <c r="K22147">
        <v>1</v>
      </c>
      <c r="L22147" s="1">
        <v>40151</v>
      </c>
      <c r="M22147" s="1">
        <v>41310</v>
      </c>
      <c r="N22147" s="1">
        <v>41310</v>
      </c>
    </row>
    <row r="22148" spans="1:18" x14ac:dyDescent="0.2">
      <c r="A22148" t="s">
        <v>77987</v>
      </c>
      <c r="B22148" t="s">
        <v>77988</v>
      </c>
      <c r="C22148" t="s">
        <v>77989</v>
      </c>
      <c r="D22148" t="s">
        <v>77990</v>
      </c>
      <c r="E22148">
        <v>1600000</v>
      </c>
      <c r="F22148" t="s">
        <v>18</v>
      </c>
      <c r="G22148" t="s">
        <v>25</v>
      </c>
      <c r="H22148" t="s">
        <v>1330</v>
      </c>
      <c r="I22148" t="s">
        <v>1331</v>
      </c>
      <c r="J22148" t="s">
        <v>1331</v>
      </c>
      <c r="K22148">
        <v>1</v>
      </c>
      <c r="L22148" s="1">
        <v>41843</v>
      </c>
      <c r="M22148" s="1">
        <v>42127</v>
      </c>
      <c r="N22148" s="1">
        <v>42127</v>
      </c>
    </row>
    <row r="22149" spans="1:18" x14ac:dyDescent="0.2">
      <c r="A22149" t="s">
        <v>77991</v>
      </c>
      <c r="B22149" t="s">
        <v>77992</v>
      </c>
      <c r="C22149" t="s">
        <v>77993</v>
      </c>
      <c r="D22149" t="s">
        <v>50</v>
      </c>
      <c r="E22149">
        <v>65000</v>
      </c>
      <c r="F22149" t="s">
        <v>18</v>
      </c>
      <c r="G22149" t="s">
        <v>25</v>
      </c>
      <c r="H22149" t="s">
        <v>89</v>
      </c>
      <c r="I22149" t="s">
        <v>684</v>
      </c>
      <c r="J22149" t="s">
        <v>684</v>
      </c>
      <c r="K22149">
        <v>1</v>
      </c>
      <c r="L22149" s="1">
        <v>40544</v>
      </c>
      <c r="M22149" s="1">
        <v>41074</v>
      </c>
      <c r="N22149" s="1">
        <v>41074</v>
      </c>
    </row>
    <row r="22150" spans="1:18" hidden="1" x14ac:dyDescent="0.2">
      <c r="A22150" t="s">
        <v>77994</v>
      </c>
      <c r="B22150" t="s">
        <v>77995</v>
      </c>
      <c r="C22150" t="s">
        <v>77996</v>
      </c>
      <c r="D22150" t="s">
        <v>94</v>
      </c>
      <c r="E22150">
        <v>262500</v>
      </c>
      <c r="F22150" t="s">
        <v>18</v>
      </c>
      <c r="G22150" t="s">
        <v>25</v>
      </c>
      <c r="H22150" t="s">
        <v>158</v>
      </c>
      <c r="I22150" t="s">
        <v>244</v>
      </c>
      <c r="J22150" t="s">
        <v>244</v>
      </c>
      <c r="K22150">
        <v>1</v>
      </c>
      <c r="M22150" s="1">
        <v>41015</v>
      </c>
      <c r="N22150" s="1">
        <v>41015</v>
      </c>
      <c r="O22150"/>
      <c r="P22150"/>
      <c r="Q22150"/>
      <c r="R22150"/>
    </row>
    <row r="22151" spans="1:18" hidden="1" x14ac:dyDescent="0.2">
      <c r="A22151" t="s">
        <v>77997</v>
      </c>
      <c r="B22151" t="s">
        <v>77998</v>
      </c>
      <c r="D22151" t="s">
        <v>1450</v>
      </c>
      <c r="E22151" t="s">
        <v>43</v>
      </c>
      <c r="F22151" t="s">
        <v>18</v>
      </c>
      <c r="G22151" t="s">
        <v>128</v>
      </c>
      <c r="H22151" t="s">
        <v>129</v>
      </c>
      <c r="I22151" t="s">
        <v>130</v>
      </c>
      <c r="J22151" t="s">
        <v>130</v>
      </c>
      <c r="K22151">
        <v>1</v>
      </c>
      <c r="L22151" s="1">
        <v>35796</v>
      </c>
      <c r="M22151" s="1">
        <v>39330</v>
      </c>
      <c r="N22151" s="1">
        <v>39330</v>
      </c>
      <c r="O22151"/>
      <c r="P22151"/>
      <c r="Q22151"/>
      <c r="R22151"/>
    </row>
    <row r="22152" spans="1:18" hidden="1" x14ac:dyDescent="0.2">
      <c r="A22152" t="s">
        <v>77999</v>
      </c>
      <c r="B22152" t="s">
        <v>78000</v>
      </c>
      <c r="C22152" t="s">
        <v>78001</v>
      </c>
      <c r="E22152" t="s">
        <v>43</v>
      </c>
      <c r="F22152" t="s">
        <v>18</v>
      </c>
      <c r="K22152">
        <v>1</v>
      </c>
      <c r="M22152" s="1">
        <v>40897</v>
      </c>
      <c r="N22152" s="1">
        <v>40897</v>
      </c>
      <c r="O22152"/>
      <c r="P22152"/>
      <c r="Q22152"/>
      <c r="R22152"/>
    </row>
    <row r="22153" spans="1:18" x14ac:dyDescent="0.2">
      <c r="A22153" t="s">
        <v>78002</v>
      </c>
      <c r="B22153" t="s">
        <v>78003</v>
      </c>
      <c r="C22153" t="s">
        <v>78004</v>
      </c>
      <c r="D22153" t="s">
        <v>78005</v>
      </c>
      <c r="E22153">
        <v>25000</v>
      </c>
      <c r="F22153" t="s">
        <v>207</v>
      </c>
      <c r="K22153">
        <v>1</v>
      </c>
      <c r="L22153" s="1">
        <v>41674</v>
      </c>
      <c r="M22153" s="1">
        <v>42073</v>
      </c>
      <c r="N22153" s="1">
        <v>42073</v>
      </c>
    </row>
    <row r="22154" spans="1:18" x14ac:dyDescent="0.2">
      <c r="A22154" t="s">
        <v>78006</v>
      </c>
      <c r="B22154" t="s">
        <v>78007</v>
      </c>
      <c r="D22154" t="s">
        <v>1072</v>
      </c>
      <c r="E22154">
        <v>20000</v>
      </c>
      <c r="F22154" t="s">
        <v>18</v>
      </c>
      <c r="G22154" t="s">
        <v>25</v>
      </c>
      <c r="H22154" t="s">
        <v>208</v>
      </c>
      <c r="I22154" t="s">
        <v>843</v>
      </c>
      <c r="J22154" t="s">
        <v>78008</v>
      </c>
      <c r="K22154">
        <v>1</v>
      </c>
      <c r="L22154" s="1">
        <v>41579</v>
      </c>
      <c r="M22154" s="1">
        <v>42072</v>
      </c>
      <c r="N22154" s="1">
        <v>42072</v>
      </c>
    </row>
    <row r="22155" spans="1:18" x14ac:dyDescent="0.2">
      <c r="A22155" t="s">
        <v>78009</v>
      </c>
      <c r="B22155" t="s">
        <v>78010</v>
      </c>
      <c r="C22155" t="s">
        <v>78011</v>
      </c>
      <c r="D22155" t="s">
        <v>50</v>
      </c>
      <c r="E22155">
        <v>3900000</v>
      </c>
      <c r="F22155" t="s">
        <v>207</v>
      </c>
      <c r="G22155" t="s">
        <v>25</v>
      </c>
      <c r="H22155" t="s">
        <v>121</v>
      </c>
      <c r="I22155" t="s">
        <v>122</v>
      </c>
      <c r="J22155" t="s">
        <v>37886</v>
      </c>
      <c r="K22155">
        <v>1</v>
      </c>
      <c r="L22155" s="1">
        <v>37622</v>
      </c>
      <c r="M22155" s="1">
        <v>40235</v>
      </c>
      <c r="N22155" s="1">
        <v>40235</v>
      </c>
    </row>
    <row r="22156" spans="1:18" x14ac:dyDescent="0.2">
      <c r="A22156" t="s">
        <v>78012</v>
      </c>
      <c r="B22156" t="s">
        <v>78013</v>
      </c>
      <c r="C22156" t="s">
        <v>78014</v>
      </c>
      <c r="D22156" t="s">
        <v>50</v>
      </c>
      <c r="E22156">
        <v>9000000</v>
      </c>
      <c r="F22156" t="s">
        <v>113</v>
      </c>
      <c r="G22156" t="s">
        <v>25</v>
      </c>
      <c r="H22156" t="s">
        <v>106</v>
      </c>
      <c r="I22156" t="s">
        <v>107</v>
      </c>
      <c r="J22156" t="s">
        <v>108</v>
      </c>
      <c r="K22156">
        <v>2</v>
      </c>
      <c r="L22156" s="1">
        <v>37257</v>
      </c>
      <c r="M22156" s="1">
        <v>38504</v>
      </c>
      <c r="N22156" s="1">
        <v>38671</v>
      </c>
    </row>
    <row r="22157" spans="1:18" x14ac:dyDescent="0.2">
      <c r="A22157" t="s">
        <v>78015</v>
      </c>
      <c r="B22157" t="s">
        <v>78016</v>
      </c>
      <c r="C22157" t="s">
        <v>78017</v>
      </c>
      <c r="D22157" t="s">
        <v>78018</v>
      </c>
      <c r="E22157">
        <v>620000</v>
      </c>
      <c r="F22157" t="s">
        <v>113</v>
      </c>
      <c r="G22157" t="s">
        <v>479</v>
      </c>
      <c r="I22157" t="s">
        <v>480</v>
      </c>
      <c r="J22157" t="s">
        <v>480</v>
      </c>
      <c r="K22157">
        <v>1</v>
      </c>
      <c r="L22157" s="1">
        <v>39814</v>
      </c>
      <c r="M22157" s="1">
        <v>40875</v>
      </c>
      <c r="N22157" s="1">
        <v>40875</v>
      </c>
    </row>
    <row r="22158" spans="1:18" x14ac:dyDescent="0.2">
      <c r="A22158" t="s">
        <v>78019</v>
      </c>
      <c r="B22158" t="s">
        <v>78020</v>
      </c>
      <c r="C22158" t="s">
        <v>78021</v>
      </c>
      <c r="D22158" t="s">
        <v>1316</v>
      </c>
      <c r="E22158">
        <v>3107198</v>
      </c>
      <c r="F22158" t="s">
        <v>18</v>
      </c>
      <c r="G22158" t="s">
        <v>37</v>
      </c>
      <c r="H22158">
        <v>32</v>
      </c>
      <c r="I22158" t="s">
        <v>10038</v>
      </c>
      <c r="J22158" t="s">
        <v>10038</v>
      </c>
      <c r="K22158">
        <v>1</v>
      </c>
      <c r="L22158" s="1">
        <v>39814</v>
      </c>
      <c r="M22158" s="1">
        <v>40756</v>
      </c>
      <c r="N22158" s="1">
        <v>40756</v>
      </c>
    </row>
    <row r="22159" spans="1:18" x14ac:dyDescent="0.2">
      <c r="A22159" t="s">
        <v>78022</v>
      </c>
      <c r="B22159" t="s">
        <v>78023</v>
      </c>
      <c r="C22159" t="s">
        <v>78024</v>
      </c>
      <c r="D22159" t="s">
        <v>42</v>
      </c>
      <c r="E22159">
        <v>33638582</v>
      </c>
      <c r="F22159" t="s">
        <v>18</v>
      </c>
      <c r="G22159" t="s">
        <v>128</v>
      </c>
      <c r="H22159" t="s">
        <v>129</v>
      </c>
      <c r="I22159" t="s">
        <v>130</v>
      </c>
      <c r="J22159" t="s">
        <v>130</v>
      </c>
      <c r="K22159">
        <v>1</v>
      </c>
      <c r="L22159" s="1">
        <v>37257</v>
      </c>
      <c r="M22159" s="1">
        <v>41598</v>
      </c>
      <c r="N22159" s="1">
        <v>41598</v>
      </c>
    </row>
    <row r="22160" spans="1:18" x14ac:dyDescent="0.2">
      <c r="A22160" t="s">
        <v>78025</v>
      </c>
      <c r="B22160" t="s">
        <v>78026</v>
      </c>
      <c r="C22160" t="s">
        <v>78027</v>
      </c>
      <c r="D22160" t="s">
        <v>50</v>
      </c>
      <c r="E22160">
        <v>8000000</v>
      </c>
      <c r="F22160" t="s">
        <v>18</v>
      </c>
      <c r="G22160" t="s">
        <v>276</v>
      </c>
      <c r="H22160">
        <v>17</v>
      </c>
      <c r="I22160" t="s">
        <v>464</v>
      </c>
      <c r="J22160" t="s">
        <v>464</v>
      </c>
      <c r="K22160">
        <v>2</v>
      </c>
      <c r="L22160" s="1">
        <v>40878</v>
      </c>
      <c r="M22160" s="1">
        <v>41326</v>
      </c>
      <c r="N22160" s="1">
        <v>41991</v>
      </c>
    </row>
    <row r="22161" spans="1:18" x14ac:dyDescent="0.2">
      <c r="A22161" t="s">
        <v>78028</v>
      </c>
      <c r="B22161" t="s">
        <v>78029</v>
      </c>
      <c r="C22161" t="s">
        <v>78030</v>
      </c>
      <c r="D22161" t="s">
        <v>29821</v>
      </c>
      <c r="E22161">
        <v>22500</v>
      </c>
      <c r="F22161" t="s">
        <v>18</v>
      </c>
      <c r="G22161" t="s">
        <v>25</v>
      </c>
      <c r="H22161" t="s">
        <v>64</v>
      </c>
      <c r="I22161" t="s">
        <v>65</v>
      </c>
      <c r="J22161" t="s">
        <v>66</v>
      </c>
      <c r="K22161">
        <v>1</v>
      </c>
      <c r="L22161" s="1">
        <v>40519</v>
      </c>
      <c r="M22161" s="1">
        <v>40639</v>
      </c>
      <c r="N22161" s="1">
        <v>40639</v>
      </c>
    </row>
    <row r="22162" spans="1:18" x14ac:dyDescent="0.2">
      <c r="A22162" t="s">
        <v>78031</v>
      </c>
      <c r="B22162" t="s">
        <v>78032</v>
      </c>
      <c r="C22162" t="s">
        <v>78033</v>
      </c>
      <c r="D22162" t="s">
        <v>78034</v>
      </c>
      <c r="E22162">
        <v>10632657</v>
      </c>
      <c r="F22162" t="s">
        <v>18</v>
      </c>
      <c r="G22162" t="s">
        <v>25</v>
      </c>
      <c r="H22162" t="s">
        <v>106</v>
      </c>
      <c r="I22162" t="s">
        <v>107</v>
      </c>
      <c r="J22162" t="s">
        <v>108</v>
      </c>
      <c r="K22162">
        <v>7</v>
      </c>
      <c r="L22162" s="1">
        <v>39814</v>
      </c>
      <c r="M22162" s="1">
        <v>39844</v>
      </c>
      <c r="N22162" s="1">
        <v>41718</v>
      </c>
    </row>
    <row r="22163" spans="1:18" hidden="1" x14ac:dyDescent="0.2">
      <c r="A22163" t="s">
        <v>78035</v>
      </c>
      <c r="B22163" t="s">
        <v>78036</v>
      </c>
      <c r="C22163" t="s">
        <v>78037</v>
      </c>
      <c r="D22163" t="s">
        <v>50</v>
      </c>
      <c r="E22163" t="s">
        <v>43</v>
      </c>
      <c r="F22163" t="s">
        <v>18</v>
      </c>
      <c r="K22163">
        <v>1</v>
      </c>
      <c r="M22163" s="1">
        <v>42271</v>
      </c>
      <c r="N22163" s="1">
        <v>42271</v>
      </c>
      <c r="O22163"/>
      <c r="P22163"/>
      <c r="Q22163"/>
      <c r="R22163"/>
    </row>
    <row r="22164" spans="1:18" x14ac:dyDescent="0.2">
      <c r="A22164" t="s">
        <v>78038</v>
      </c>
      <c r="B22164" t="s">
        <v>78039</v>
      </c>
      <c r="C22164" t="s">
        <v>78040</v>
      </c>
      <c r="D22164" t="s">
        <v>50</v>
      </c>
      <c r="E22164">
        <v>700000</v>
      </c>
      <c r="F22164" t="s">
        <v>207</v>
      </c>
      <c r="G22164" t="s">
        <v>25</v>
      </c>
      <c r="H22164" t="s">
        <v>64</v>
      </c>
      <c r="I22164" t="s">
        <v>65</v>
      </c>
      <c r="J22164" t="s">
        <v>71</v>
      </c>
      <c r="K22164">
        <v>2</v>
      </c>
      <c r="L22164" s="1">
        <v>39539</v>
      </c>
      <c r="M22164" s="1">
        <v>40179</v>
      </c>
      <c r="N22164" s="1">
        <v>40414</v>
      </c>
    </row>
    <row r="22165" spans="1:18" x14ac:dyDescent="0.2">
      <c r="A22165" t="s">
        <v>78041</v>
      </c>
      <c r="B22165" t="s">
        <v>78042</v>
      </c>
      <c r="C22165" t="s">
        <v>78043</v>
      </c>
      <c r="D22165" t="s">
        <v>78044</v>
      </c>
      <c r="E22165">
        <v>50000</v>
      </c>
      <c r="F22165" t="s">
        <v>18</v>
      </c>
      <c r="K22165">
        <v>1</v>
      </c>
      <c r="L22165" s="1">
        <v>41644</v>
      </c>
      <c r="M22165" s="1">
        <v>41609</v>
      </c>
      <c r="N22165" s="1">
        <v>41609</v>
      </c>
    </row>
    <row r="22166" spans="1:18" x14ac:dyDescent="0.2">
      <c r="A22166" t="s">
        <v>78045</v>
      </c>
      <c r="B22166" t="s">
        <v>78046</v>
      </c>
      <c r="C22166" t="s">
        <v>78047</v>
      </c>
      <c r="D22166" t="s">
        <v>78048</v>
      </c>
      <c r="E22166">
        <v>17000000</v>
      </c>
      <c r="F22166" t="s">
        <v>18</v>
      </c>
      <c r="G22166" t="s">
        <v>25</v>
      </c>
      <c r="H22166" t="s">
        <v>64</v>
      </c>
      <c r="I22166" t="s">
        <v>65</v>
      </c>
      <c r="J22166" t="s">
        <v>71</v>
      </c>
      <c r="K22166">
        <v>3</v>
      </c>
      <c r="L22166" s="1">
        <v>37956</v>
      </c>
      <c r="M22166" s="1">
        <v>37622</v>
      </c>
      <c r="N22166" s="1">
        <v>39632</v>
      </c>
    </row>
    <row r="22167" spans="1:18" x14ac:dyDescent="0.2">
      <c r="A22167" t="s">
        <v>78049</v>
      </c>
      <c r="B22167" t="s">
        <v>78050</v>
      </c>
      <c r="C22167" t="s">
        <v>78051</v>
      </c>
      <c r="D22167" t="s">
        <v>78052</v>
      </c>
      <c r="E22167">
        <v>600000</v>
      </c>
      <c r="F22167" t="s">
        <v>207</v>
      </c>
      <c r="K22167">
        <v>1</v>
      </c>
      <c r="L22167" s="1">
        <v>41640</v>
      </c>
      <c r="M22167" s="1">
        <v>42198</v>
      </c>
      <c r="N22167" s="1">
        <v>42198</v>
      </c>
    </row>
    <row r="22168" spans="1:18" x14ac:dyDescent="0.2">
      <c r="A22168" t="s">
        <v>78053</v>
      </c>
      <c r="B22168" t="s">
        <v>78054</v>
      </c>
      <c r="C22168" t="s">
        <v>78055</v>
      </c>
      <c r="D22168" t="s">
        <v>78056</v>
      </c>
      <c r="E22168">
        <v>6500000</v>
      </c>
      <c r="F22168" t="s">
        <v>18</v>
      </c>
      <c r="G22168" t="s">
        <v>25</v>
      </c>
      <c r="H22168" t="s">
        <v>158</v>
      </c>
      <c r="I22168" t="s">
        <v>244</v>
      </c>
      <c r="J22168" t="s">
        <v>244</v>
      </c>
      <c r="K22168">
        <v>2</v>
      </c>
      <c r="L22168" s="1">
        <v>41275</v>
      </c>
      <c r="M22168" s="1">
        <v>41858</v>
      </c>
      <c r="N22168" s="1">
        <v>42206</v>
      </c>
    </row>
    <row r="22169" spans="1:18" x14ac:dyDescent="0.2">
      <c r="A22169" t="s">
        <v>78057</v>
      </c>
      <c r="B22169" t="s">
        <v>78058</v>
      </c>
      <c r="C22169" t="s">
        <v>78059</v>
      </c>
      <c r="D22169" t="s">
        <v>264</v>
      </c>
      <c r="E22169">
        <v>3000000</v>
      </c>
      <c r="F22169" t="s">
        <v>18</v>
      </c>
      <c r="G22169" t="s">
        <v>699</v>
      </c>
      <c r="H22169">
        <v>5</v>
      </c>
      <c r="I22169" t="s">
        <v>700</v>
      </c>
      <c r="J22169" t="s">
        <v>3447</v>
      </c>
      <c r="K22169">
        <v>2</v>
      </c>
      <c r="L22169" s="1">
        <v>41183</v>
      </c>
      <c r="M22169" s="1">
        <v>41623</v>
      </c>
      <c r="N22169" s="1">
        <v>42035</v>
      </c>
    </row>
    <row r="22170" spans="1:18" x14ac:dyDescent="0.2">
      <c r="A22170" t="s">
        <v>78060</v>
      </c>
      <c r="B22170" t="s">
        <v>78061</v>
      </c>
      <c r="C22170" t="s">
        <v>78062</v>
      </c>
      <c r="D22170" t="s">
        <v>50</v>
      </c>
      <c r="E22170">
        <v>10748830</v>
      </c>
      <c r="F22170" t="s">
        <v>18</v>
      </c>
      <c r="G22170" t="s">
        <v>25</v>
      </c>
      <c r="H22170" t="s">
        <v>64</v>
      </c>
      <c r="I22170" t="s">
        <v>95</v>
      </c>
      <c r="J22170" t="s">
        <v>95</v>
      </c>
      <c r="K22170">
        <v>2</v>
      </c>
      <c r="L22170" s="1">
        <v>37561</v>
      </c>
      <c r="M22170" s="1">
        <v>37712</v>
      </c>
      <c r="N22170" s="1">
        <v>37987</v>
      </c>
    </row>
    <row r="22171" spans="1:18" hidden="1" x14ac:dyDescent="0.2">
      <c r="A22171" t="s">
        <v>78063</v>
      </c>
      <c r="B22171" t="s">
        <v>78064</v>
      </c>
      <c r="C22171" t="s">
        <v>78065</v>
      </c>
      <c r="D22171" t="s">
        <v>78066</v>
      </c>
      <c r="E22171" t="s">
        <v>43</v>
      </c>
      <c r="F22171" t="s">
        <v>18</v>
      </c>
      <c r="K22171">
        <v>1</v>
      </c>
      <c r="L22171" s="1">
        <v>39814</v>
      </c>
      <c r="M22171" s="1">
        <v>41002</v>
      </c>
      <c r="N22171" s="1">
        <v>41002</v>
      </c>
      <c r="O22171"/>
      <c r="P22171"/>
      <c r="Q22171"/>
      <c r="R22171"/>
    </row>
    <row r="22172" spans="1:18" x14ac:dyDescent="0.2">
      <c r="A22172" t="s">
        <v>78067</v>
      </c>
      <c r="B22172" t="s">
        <v>78068</v>
      </c>
      <c r="C22172" t="s">
        <v>78069</v>
      </c>
      <c r="D22172" t="s">
        <v>78070</v>
      </c>
      <c r="E22172">
        <v>11400000</v>
      </c>
      <c r="F22172" t="s">
        <v>207</v>
      </c>
      <c r="G22172" t="s">
        <v>25</v>
      </c>
      <c r="H22172" t="s">
        <v>106</v>
      </c>
      <c r="I22172" t="s">
        <v>107</v>
      </c>
      <c r="J22172" t="s">
        <v>108</v>
      </c>
      <c r="K22172">
        <v>3</v>
      </c>
      <c r="L22172" s="1">
        <v>39369</v>
      </c>
      <c r="M22172" s="1">
        <v>39448</v>
      </c>
      <c r="N22172" s="1">
        <v>40499</v>
      </c>
    </row>
    <row r="22173" spans="1:18" x14ac:dyDescent="0.2">
      <c r="A22173" t="s">
        <v>78071</v>
      </c>
      <c r="B22173" t="s">
        <v>78072</v>
      </c>
      <c r="C22173" t="s">
        <v>78073</v>
      </c>
      <c r="D22173" t="s">
        <v>78074</v>
      </c>
      <c r="E22173">
        <v>25000</v>
      </c>
      <c r="F22173" t="s">
        <v>18</v>
      </c>
      <c r="G22173" t="s">
        <v>25</v>
      </c>
      <c r="H22173" t="s">
        <v>1011</v>
      </c>
      <c r="I22173" t="s">
        <v>1035</v>
      </c>
      <c r="J22173" t="s">
        <v>1035</v>
      </c>
      <c r="K22173">
        <v>1</v>
      </c>
      <c r="L22173" s="1">
        <v>40544</v>
      </c>
      <c r="M22173" s="1">
        <v>39600</v>
      </c>
      <c r="N22173" s="1">
        <v>39600</v>
      </c>
    </row>
    <row r="22174" spans="1:18" x14ac:dyDescent="0.2">
      <c r="A22174" t="s">
        <v>78075</v>
      </c>
      <c r="B22174" t="s">
        <v>78076</v>
      </c>
      <c r="C22174" t="s">
        <v>78077</v>
      </c>
      <c r="D22174" t="s">
        <v>78078</v>
      </c>
      <c r="E22174">
        <v>1000000</v>
      </c>
      <c r="F22174" t="s">
        <v>18</v>
      </c>
      <c r="G22174" t="s">
        <v>699</v>
      </c>
      <c r="K22174">
        <v>1</v>
      </c>
      <c r="L22174" s="1">
        <v>42005</v>
      </c>
      <c r="M22174" s="1">
        <v>42067</v>
      </c>
      <c r="N22174" s="1">
        <v>42067</v>
      </c>
    </row>
    <row r="22175" spans="1:18" hidden="1" x14ac:dyDescent="0.2">
      <c r="A22175" t="s">
        <v>78079</v>
      </c>
      <c r="B22175" t="s">
        <v>78080</v>
      </c>
      <c r="D22175" t="s">
        <v>655</v>
      </c>
      <c r="E22175">
        <v>1010000</v>
      </c>
      <c r="F22175" t="s">
        <v>207</v>
      </c>
      <c r="G22175" t="s">
        <v>25</v>
      </c>
      <c r="H22175" t="s">
        <v>64</v>
      </c>
      <c r="I22175" t="s">
        <v>1221</v>
      </c>
      <c r="J22175" t="s">
        <v>3048</v>
      </c>
      <c r="K22175">
        <v>1</v>
      </c>
      <c r="M22175" s="1">
        <v>42268</v>
      </c>
      <c r="N22175" s="1">
        <v>42268</v>
      </c>
      <c r="O22175"/>
      <c r="P22175"/>
      <c r="Q22175"/>
      <c r="R22175"/>
    </row>
    <row r="22176" spans="1:18" x14ac:dyDescent="0.2">
      <c r="A22176" t="s">
        <v>78081</v>
      </c>
      <c r="B22176" t="s">
        <v>78082</v>
      </c>
      <c r="C22176" t="s">
        <v>78083</v>
      </c>
      <c r="D22176" t="s">
        <v>78084</v>
      </c>
      <c r="E22176">
        <v>2000000</v>
      </c>
      <c r="F22176" t="s">
        <v>207</v>
      </c>
      <c r="G22176" t="s">
        <v>25</v>
      </c>
      <c r="H22176" t="s">
        <v>64</v>
      </c>
      <c r="I22176" t="s">
        <v>65</v>
      </c>
      <c r="J22176" t="s">
        <v>71</v>
      </c>
      <c r="K22176">
        <v>2</v>
      </c>
      <c r="L22176" s="1">
        <v>39264</v>
      </c>
      <c r="M22176" s="1">
        <v>39356</v>
      </c>
      <c r="N22176" s="1">
        <v>39600</v>
      </c>
    </row>
    <row r="22177" spans="1:18" x14ac:dyDescent="0.2">
      <c r="A22177" t="s">
        <v>78085</v>
      </c>
      <c r="B22177" t="s">
        <v>78086</v>
      </c>
      <c r="C22177" t="s">
        <v>78087</v>
      </c>
      <c r="D22177" t="s">
        <v>78088</v>
      </c>
      <c r="E22177">
        <v>65853</v>
      </c>
      <c r="F22177" t="s">
        <v>18</v>
      </c>
      <c r="G22177" t="s">
        <v>623</v>
      </c>
      <c r="H22177">
        <v>9</v>
      </c>
      <c r="I22177" t="s">
        <v>624</v>
      </c>
      <c r="J22177" t="s">
        <v>78089</v>
      </c>
      <c r="K22177">
        <v>2</v>
      </c>
      <c r="L22177" s="1">
        <v>40087</v>
      </c>
      <c r="M22177" s="1">
        <v>41275</v>
      </c>
      <c r="N22177" s="1">
        <v>41395</v>
      </c>
    </row>
    <row r="22178" spans="1:18" x14ac:dyDescent="0.2">
      <c r="A22178" t="s">
        <v>78090</v>
      </c>
      <c r="B22178" t="s">
        <v>78091</v>
      </c>
      <c r="C22178" t="s">
        <v>78092</v>
      </c>
      <c r="D22178" t="s">
        <v>50</v>
      </c>
      <c r="E22178">
        <v>220000</v>
      </c>
      <c r="F22178" t="s">
        <v>18</v>
      </c>
      <c r="G22178" t="s">
        <v>3985</v>
      </c>
      <c r="H22178">
        <v>3</v>
      </c>
      <c r="I22178" t="s">
        <v>2369</v>
      </c>
      <c r="J22178" t="s">
        <v>3986</v>
      </c>
      <c r="K22178">
        <v>1</v>
      </c>
      <c r="L22178" s="1">
        <v>39525</v>
      </c>
      <c r="M22178" s="1">
        <v>39448</v>
      </c>
      <c r="N22178" s="1">
        <v>39448</v>
      </c>
    </row>
    <row r="22179" spans="1:18" x14ac:dyDescent="0.2">
      <c r="A22179" t="s">
        <v>78093</v>
      </c>
      <c r="B22179" t="s">
        <v>78094</v>
      </c>
      <c r="C22179" t="s">
        <v>78095</v>
      </c>
      <c r="D22179" t="s">
        <v>50</v>
      </c>
      <c r="E22179">
        <v>28600000</v>
      </c>
      <c r="F22179" t="s">
        <v>113</v>
      </c>
      <c r="G22179" t="s">
        <v>25</v>
      </c>
      <c r="H22179" t="s">
        <v>158</v>
      </c>
      <c r="I22179" t="s">
        <v>244</v>
      </c>
      <c r="J22179" t="s">
        <v>1714</v>
      </c>
      <c r="K22179">
        <v>2</v>
      </c>
      <c r="L22179" s="1">
        <v>37257</v>
      </c>
      <c r="M22179" s="1">
        <v>38756</v>
      </c>
      <c r="N22179" s="1">
        <v>39675</v>
      </c>
    </row>
    <row r="22180" spans="1:18" x14ac:dyDescent="0.2">
      <c r="A22180" t="s">
        <v>78096</v>
      </c>
      <c r="B22180" t="s">
        <v>78097</v>
      </c>
      <c r="C22180" t="s">
        <v>78098</v>
      </c>
      <c r="D22180" t="s">
        <v>78099</v>
      </c>
      <c r="E22180">
        <v>100000</v>
      </c>
      <c r="F22180" t="s">
        <v>18</v>
      </c>
      <c r="G22180" t="s">
        <v>479</v>
      </c>
      <c r="I22180" t="s">
        <v>480</v>
      </c>
      <c r="J22180" t="s">
        <v>480</v>
      </c>
      <c r="K22180">
        <v>1</v>
      </c>
      <c r="L22180" s="1">
        <v>40544</v>
      </c>
      <c r="M22180" s="1">
        <v>40969</v>
      </c>
      <c r="N22180" s="1">
        <v>40969</v>
      </c>
    </row>
    <row r="22181" spans="1:18" hidden="1" x14ac:dyDescent="0.2">
      <c r="A22181" t="s">
        <v>78100</v>
      </c>
      <c r="B22181" t="s">
        <v>78101</v>
      </c>
      <c r="C22181" t="s">
        <v>78102</v>
      </c>
      <c r="D22181" t="s">
        <v>78103</v>
      </c>
      <c r="E22181" t="s">
        <v>43</v>
      </c>
      <c r="F22181" t="s">
        <v>18</v>
      </c>
      <c r="G22181" t="s">
        <v>25</v>
      </c>
      <c r="H22181" t="s">
        <v>1239</v>
      </c>
      <c r="I22181" t="s">
        <v>2107</v>
      </c>
      <c r="J22181" t="s">
        <v>4618</v>
      </c>
      <c r="K22181">
        <v>1</v>
      </c>
      <c r="L22181" s="1">
        <v>41275</v>
      </c>
      <c r="M22181" s="1">
        <v>41680</v>
      </c>
      <c r="N22181" s="1">
        <v>41680</v>
      </c>
      <c r="O22181"/>
      <c r="P22181"/>
      <c r="Q22181"/>
      <c r="R22181"/>
    </row>
    <row r="22182" spans="1:18" hidden="1" x14ac:dyDescent="0.2">
      <c r="A22182" t="s">
        <v>78104</v>
      </c>
      <c r="B22182" t="s">
        <v>78105</v>
      </c>
      <c r="C22182" t="s">
        <v>78106</v>
      </c>
      <c r="D22182" t="s">
        <v>78107</v>
      </c>
      <c r="E22182" t="s">
        <v>43</v>
      </c>
      <c r="F22182" t="s">
        <v>18</v>
      </c>
      <c r="G22182" t="s">
        <v>25</v>
      </c>
      <c r="H22182" t="s">
        <v>64</v>
      </c>
      <c r="I22182" t="s">
        <v>95</v>
      </c>
      <c r="J22182" t="s">
        <v>2611</v>
      </c>
      <c r="K22182">
        <v>2</v>
      </c>
      <c r="L22182" s="1">
        <v>41426</v>
      </c>
      <c r="M22182" s="1">
        <v>41426</v>
      </c>
      <c r="N22182" s="1">
        <v>41502</v>
      </c>
      <c r="O22182"/>
      <c r="P22182"/>
      <c r="Q22182"/>
      <c r="R22182"/>
    </row>
    <row r="22183" spans="1:18" hidden="1" x14ac:dyDescent="0.2">
      <c r="A22183" t="s">
        <v>78108</v>
      </c>
      <c r="B22183" t="s">
        <v>78109</v>
      </c>
      <c r="C22183" t="s">
        <v>78110</v>
      </c>
      <c r="D22183" t="s">
        <v>117</v>
      </c>
      <c r="E22183" t="s">
        <v>43</v>
      </c>
      <c r="F22183" t="s">
        <v>18</v>
      </c>
      <c r="G22183" t="s">
        <v>25</v>
      </c>
      <c r="H22183" t="s">
        <v>1272</v>
      </c>
      <c r="I22183" t="s">
        <v>1273</v>
      </c>
      <c r="J22183" t="s">
        <v>6283</v>
      </c>
      <c r="K22183">
        <v>1</v>
      </c>
      <c r="L22183" s="1">
        <v>37987</v>
      </c>
      <c r="M22183" s="1">
        <v>41879</v>
      </c>
      <c r="N22183" s="1">
        <v>41879</v>
      </c>
      <c r="O22183"/>
      <c r="P22183"/>
      <c r="Q22183"/>
      <c r="R22183"/>
    </row>
    <row r="22184" spans="1:18" hidden="1" x14ac:dyDescent="0.2">
      <c r="A22184" t="s">
        <v>78111</v>
      </c>
      <c r="B22184" t="s">
        <v>78112</v>
      </c>
      <c r="C22184" t="s">
        <v>78113</v>
      </c>
      <c r="D22184" t="s">
        <v>50</v>
      </c>
      <c r="E22184">
        <v>12866000</v>
      </c>
      <c r="F22184" t="s">
        <v>18</v>
      </c>
      <c r="G22184" t="s">
        <v>347</v>
      </c>
      <c r="K22184">
        <v>1</v>
      </c>
      <c r="M22184" s="1">
        <v>41681</v>
      </c>
      <c r="N22184" s="1">
        <v>41681</v>
      </c>
      <c r="O22184"/>
      <c r="P22184"/>
      <c r="Q22184"/>
      <c r="R22184"/>
    </row>
    <row r="22185" spans="1:18" x14ac:dyDescent="0.2">
      <c r="A22185" t="s">
        <v>78114</v>
      </c>
      <c r="B22185" t="s">
        <v>78112</v>
      </c>
      <c r="C22185" t="s">
        <v>78115</v>
      </c>
      <c r="D22185" t="s">
        <v>78116</v>
      </c>
      <c r="E22185">
        <v>1500000</v>
      </c>
      <c r="F22185" t="s">
        <v>18</v>
      </c>
      <c r="G22185" t="s">
        <v>25</v>
      </c>
      <c r="H22185" t="s">
        <v>64</v>
      </c>
      <c r="I22185" t="s">
        <v>65</v>
      </c>
      <c r="J22185" t="s">
        <v>71</v>
      </c>
      <c r="K22185">
        <v>1</v>
      </c>
      <c r="L22185" s="1">
        <v>41671</v>
      </c>
      <c r="M22185" s="1">
        <v>42222</v>
      </c>
      <c r="N22185" s="1">
        <v>42222</v>
      </c>
    </row>
    <row r="22186" spans="1:18" hidden="1" x14ac:dyDescent="0.2">
      <c r="A22186" t="s">
        <v>78117</v>
      </c>
      <c r="B22186" t="s">
        <v>78118</v>
      </c>
      <c r="C22186" t="s">
        <v>78119</v>
      </c>
      <c r="E22186" t="s">
        <v>43</v>
      </c>
      <c r="F22186" t="s">
        <v>207</v>
      </c>
      <c r="G22186" t="s">
        <v>1062</v>
      </c>
      <c r="H22186">
        <v>16</v>
      </c>
      <c r="I22186" t="s">
        <v>1704</v>
      </c>
      <c r="J22186" t="s">
        <v>1704</v>
      </c>
      <c r="K22186">
        <v>1</v>
      </c>
      <c r="L22186" s="1">
        <v>41078</v>
      </c>
      <c r="M22186" s="1">
        <v>41061</v>
      </c>
      <c r="N22186" s="1">
        <v>41061</v>
      </c>
      <c r="O22186"/>
      <c r="P22186"/>
      <c r="Q22186"/>
      <c r="R22186"/>
    </row>
    <row r="22187" spans="1:18" x14ac:dyDescent="0.2">
      <c r="A22187" t="s">
        <v>78120</v>
      </c>
      <c r="B22187" t="s">
        <v>78121</v>
      </c>
      <c r="C22187" t="s">
        <v>78122</v>
      </c>
      <c r="D22187" t="s">
        <v>43779</v>
      </c>
      <c r="E22187">
        <v>34060</v>
      </c>
      <c r="F22187" t="s">
        <v>18</v>
      </c>
      <c r="G22187" t="s">
        <v>650</v>
      </c>
      <c r="H22187">
        <v>7</v>
      </c>
      <c r="I22187" t="s">
        <v>9548</v>
      </c>
      <c r="J22187" t="s">
        <v>9548</v>
      </c>
      <c r="K22187">
        <v>1</v>
      </c>
      <c r="L22187" s="1">
        <v>41837</v>
      </c>
      <c r="M22187" s="1">
        <v>41831</v>
      </c>
      <c r="N22187" s="1">
        <v>41831</v>
      </c>
    </row>
    <row r="22188" spans="1:18" hidden="1" x14ac:dyDescent="0.2">
      <c r="A22188" t="s">
        <v>78123</v>
      </c>
      <c r="B22188" t="s">
        <v>78124</v>
      </c>
      <c r="C22188" t="s">
        <v>78125</v>
      </c>
      <c r="D22188" t="s">
        <v>78126</v>
      </c>
      <c r="E22188" t="s">
        <v>43</v>
      </c>
      <c r="F22188" t="s">
        <v>18</v>
      </c>
      <c r="G22188" t="s">
        <v>650</v>
      </c>
      <c r="H22188">
        <v>7</v>
      </c>
      <c r="I22188" t="s">
        <v>9548</v>
      </c>
      <c r="J22188" t="s">
        <v>9548</v>
      </c>
      <c r="K22188">
        <v>1</v>
      </c>
      <c r="L22188" s="1">
        <v>41275</v>
      </c>
      <c r="M22188" s="1">
        <v>41830</v>
      </c>
      <c r="N22188" s="1">
        <v>41830</v>
      </c>
      <c r="O22188"/>
      <c r="P22188"/>
      <c r="Q22188"/>
      <c r="R22188"/>
    </row>
    <row r="22189" spans="1:18" x14ac:dyDescent="0.2">
      <c r="A22189" t="s">
        <v>78127</v>
      </c>
      <c r="B22189" t="s">
        <v>78128</v>
      </c>
      <c r="C22189" t="s">
        <v>78129</v>
      </c>
      <c r="D22189" t="s">
        <v>78130</v>
      </c>
      <c r="E22189">
        <v>398995.79499999998</v>
      </c>
      <c r="F22189" t="s">
        <v>18</v>
      </c>
      <c r="G22189" t="s">
        <v>128</v>
      </c>
      <c r="H22189" t="s">
        <v>129</v>
      </c>
      <c r="I22189" t="s">
        <v>130</v>
      </c>
      <c r="J22189" t="s">
        <v>130</v>
      </c>
      <c r="K22189">
        <v>2</v>
      </c>
      <c r="L22189" s="1">
        <v>42187</v>
      </c>
      <c r="M22189" s="1">
        <v>42200</v>
      </c>
      <c r="N22189" s="1">
        <v>42200</v>
      </c>
    </row>
    <row r="22190" spans="1:18" x14ac:dyDescent="0.2">
      <c r="A22190" t="s">
        <v>78131</v>
      </c>
      <c r="B22190" t="s">
        <v>78132</v>
      </c>
      <c r="C22190" t="s">
        <v>78133</v>
      </c>
      <c r="D22190" t="s">
        <v>42</v>
      </c>
      <c r="E22190">
        <v>3050000</v>
      </c>
      <c r="F22190" t="s">
        <v>18</v>
      </c>
      <c r="G22190" t="s">
        <v>25</v>
      </c>
      <c r="H22190" t="s">
        <v>5815</v>
      </c>
      <c r="I22190" t="s">
        <v>5816</v>
      </c>
      <c r="J22190" t="s">
        <v>5816</v>
      </c>
      <c r="K22190">
        <v>2</v>
      </c>
      <c r="L22190" s="1">
        <v>38353</v>
      </c>
      <c r="M22190" s="1">
        <v>38832</v>
      </c>
      <c r="N22190" s="1">
        <v>41563</v>
      </c>
    </row>
    <row r="22191" spans="1:18" hidden="1" x14ac:dyDescent="0.2">
      <c r="A22191" t="s">
        <v>78134</v>
      </c>
      <c r="B22191" t="s">
        <v>78135</v>
      </c>
      <c r="C22191" t="s">
        <v>78136</v>
      </c>
      <c r="E22191" t="s">
        <v>43</v>
      </c>
      <c r="F22191" t="s">
        <v>18</v>
      </c>
      <c r="G22191" t="s">
        <v>25</v>
      </c>
      <c r="H22191" t="s">
        <v>64</v>
      </c>
      <c r="I22191" t="s">
        <v>65</v>
      </c>
      <c r="J22191" t="s">
        <v>1103</v>
      </c>
      <c r="K22191">
        <v>1</v>
      </c>
      <c r="M22191" s="1">
        <v>40767</v>
      </c>
      <c r="N22191" s="1">
        <v>40767</v>
      </c>
      <c r="O22191"/>
      <c r="P22191"/>
      <c r="Q22191"/>
      <c r="R22191"/>
    </row>
    <row r="22192" spans="1:18" hidden="1" x14ac:dyDescent="0.2">
      <c r="A22192" t="s">
        <v>78137</v>
      </c>
      <c r="B22192" t="s">
        <v>78138</v>
      </c>
      <c r="C22192" t="s">
        <v>78139</v>
      </c>
      <c r="D22192" t="s">
        <v>78140</v>
      </c>
      <c r="E22192" t="s">
        <v>43</v>
      </c>
      <c r="F22192" t="s">
        <v>18</v>
      </c>
      <c r="G22192" t="s">
        <v>2271</v>
      </c>
      <c r="H22192">
        <v>17</v>
      </c>
      <c r="I22192" t="s">
        <v>22664</v>
      </c>
      <c r="J22192" t="s">
        <v>22665</v>
      </c>
      <c r="K22192">
        <v>1</v>
      </c>
      <c r="L22192" s="1">
        <v>40909</v>
      </c>
      <c r="M22192" s="1">
        <v>41404</v>
      </c>
      <c r="N22192" s="1">
        <v>41404</v>
      </c>
      <c r="O22192"/>
      <c r="P22192"/>
      <c r="Q22192"/>
      <c r="R22192"/>
    </row>
    <row r="22193" spans="1:18" hidden="1" x14ac:dyDescent="0.2">
      <c r="A22193" t="s">
        <v>78141</v>
      </c>
      <c r="B22193" t="s">
        <v>78142</v>
      </c>
      <c r="C22193" t="s">
        <v>78143</v>
      </c>
      <c r="D22193" t="s">
        <v>50</v>
      </c>
      <c r="E22193" t="s">
        <v>43</v>
      </c>
      <c r="F22193" t="s">
        <v>18</v>
      </c>
      <c r="K22193">
        <v>6</v>
      </c>
      <c r="L22193" s="1">
        <v>40544</v>
      </c>
      <c r="M22193" s="1">
        <v>40928</v>
      </c>
      <c r="N22193" s="1">
        <v>41754</v>
      </c>
      <c r="O22193"/>
      <c r="P22193"/>
      <c r="Q22193"/>
      <c r="R22193"/>
    </row>
    <row r="22194" spans="1:18" x14ac:dyDescent="0.2">
      <c r="A22194" t="s">
        <v>78144</v>
      </c>
      <c r="B22194" t="s">
        <v>78145</v>
      </c>
      <c r="C22194" t="s">
        <v>78146</v>
      </c>
      <c r="D22194" t="s">
        <v>50</v>
      </c>
      <c r="E22194">
        <v>3000000</v>
      </c>
      <c r="F22194" t="s">
        <v>113</v>
      </c>
      <c r="G22194" t="s">
        <v>25</v>
      </c>
      <c r="H22194" t="s">
        <v>158</v>
      </c>
      <c r="I22194" t="s">
        <v>244</v>
      </c>
      <c r="J22194" t="s">
        <v>327</v>
      </c>
      <c r="K22194">
        <v>2</v>
      </c>
      <c r="L22194" s="1">
        <v>38991</v>
      </c>
      <c r="M22194" s="1">
        <v>39264</v>
      </c>
      <c r="N22194" s="1">
        <v>39556</v>
      </c>
    </row>
    <row r="22195" spans="1:18" hidden="1" x14ac:dyDescent="0.2">
      <c r="A22195" t="s">
        <v>78147</v>
      </c>
      <c r="B22195" t="s">
        <v>78148</v>
      </c>
      <c r="C22195" t="s">
        <v>78149</v>
      </c>
      <c r="D22195" t="s">
        <v>78150</v>
      </c>
      <c r="E22195" t="s">
        <v>43</v>
      </c>
      <c r="F22195" t="s">
        <v>18</v>
      </c>
      <c r="G22195" t="s">
        <v>25</v>
      </c>
      <c r="H22195" t="s">
        <v>1396</v>
      </c>
      <c r="I22195" t="s">
        <v>1397</v>
      </c>
      <c r="J22195" t="s">
        <v>1397</v>
      </c>
      <c r="K22195">
        <v>1</v>
      </c>
      <c r="L22195" s="1">
        <v>41122</v>
      </c>
      <c r="M22195" s="1">
        <v>41499</v>
      </c>
      <c r="N22195" s="1">
        <v>41499</v>
      </c>
      <c r="O22195"/>
      <c r="P22195"/>
      <c r="Q22195"/>
      <c r="R22195"/>
    </row>
    <row r="22196" spans="1:18" hidden="1" x14ac:dyDescent="0.2">
      <c r="A22196" t="s">
        <v>78151</v>
      </c>
      <c r="B22196" t="s">
        <v>78152</v>
      </c>
      <c r="C22196" t="s">
        <v>78153</v>
      </c>
      <c r="D22196" t="s">
        <v>50</v>
      </c>
      <c r="E22196">
        <v>5000000</v>
      </c>
      <c r="F22196" t="s">
        <v>207</v>
      </c>
      <c r="G22196" t="s">
        <v>57</v>
      </c>
      <c r="H22196" t="s">
        <v>3339</v>
      </c>
      <c r="I22196" t="s">
        <v>3340</v>
      </c>
      <c r="J22196" t="s">
        <v>3341</v>
      </c>
      <c r="K22196">
        <v>1</v>
      </c>
      <c r="M22196" s="1">
        <v>40801</v>
      </c>
      <c r="N22196" s="1">
        <v>40801</v>
      </c>
      <c r="O22196"/>
      <c r="P22196"/>
      <c r="Q22196"/>
      <c r="R22196"/>
    </row>
    <row r="22197" spans="1:18" x14ac:dyDescent="0.2">
      <c r="A22197" t="s">
        <v>78154</v>
      </c>
      <c r="B22197" t="s">
        <v>78155</v>
      </c>
      <c r="C22197" t="s">
        <v>78156</v>
      </c>
      <c r="D22197" t="s">
        <v>50</v>
      </c>
      <c r="E22197">
        <v>11000000</v>
      </c>
      <c r="F22197" t="s">
        <v>18</v>
      </c>
      <c r="G22197" t="s">
        <v>37</v>
      </c>
      <c r="H22197">
        <v>22</v>
      </c>
      <c r="I22197" t="s">
        <v>38</v>
      </c>
      <c r="J22197" t="s">
        <v>38</v>
      </c>
      <c r="K22197">
        <v>1</v>
      </c>
      <c r="L22197" s="1">
        <v>35065</v>
      </c>
      <c r="M22197" s="1">
        <v>36487</v>
      </c>
      <c r="N22197" s="1">
        <v>36487</v>
      </c>
    </row>
    <row r="22198" spans="1:18" hidden="1" x14ac:dyDescent="0.2">
      <c r="A22198" t="s">
        <v>78157</v>
      </c>
      <c r="B22198" t="s">
        <v>78158</v>
      </c>
      <c r="C22198" t="s">
        <v>78159</v>
      </c>
      <c r="D22198" t="s">
        <v>50</v>
      </c>
      <c r="E22198">
        <v>500000</v>
      </c>
      <c r="F22198" t="s">
        <v>18</v>
      </c>
      <c r="K22198">
        <v>1</v>
      </c>
      <c r="M22198" s="1">
        <v>40469</v>
      </c>
      <c r="N22198" s="1">
        <v>40469</v>
      </c>
      <c r="O22198"/>
      <c r="P22198"/>
      <c r="Q22198"/>
      <c r="R22198"/>
    </row>
    <row r="22199" spans="1:18" x14ac:dyDescent="0.2">
      <c r="A22199" t="s">
        <v>78160</v>
      </c>
      <c r="B22199" t="s">
        <v>78161</v>
      </c>
      <c r="C22199" t="s">
        <v>78162</v>
      </c>
      <c r="D22199" t="s">
        <v>50</v>
      </c>
      <c r="E22199">
        <v>10000000</v>
      </c>
      <c r="F22199" t="s">
        <v>18</v>
      </c>
      <c r="G22199" t="s">
        <v>25</v>
      </c>
      <c r="H22199" t="s">
        <v>1011</v>
      </c>
      <c r="I22199" t="s">
        <v>1012</v>
      </c>
      <c r="J22199" t="s">
        <v>17993</v>
      </c>
      <c r="K22199">
        <v>3</v>
      </c>
      <c r="L22199" s="1">
        <v>39115</v>
      </c>
      <c r="M22199" s="1">
        <v>39083</v>
      </c>
      <c r="N22199" s="1">
        <v>40464</v>
      </c>
    </row>
    <row r="22200" spans="1:18" x14ac:dyDescent="0.2">
      <c r="A22200" t="s">
        <v>78163</v>
      </c>
      <c r="B22200" t="s">
        <v>78164</v>
      </c>
      <c r="C22200" t="s">
        <v>78165</v>
      </c>
      <c r="D22200" t="s">
        <v>50</v>
      </c>
      <c r="E22200">
        <v>13000000</v>
      </c>
      <c r="F22200" t="s">
        <v>18</v>
      </c>
      <c r="G22200" t="s">
        <v>19</v>
      </c>
      <c r="H22200">
        <v>16</v>
      </c>
      <c r="I22200" t="s">
        <v>20</v>
      </c>
      <c r="J22200" t="s">
        <v>20</v>
      </c>
      <c r="K22200">
        <v>3</v>
      </c>
      <c r="L22200" s="1">
        <v>38353</v>
      </c>
      <c r="M22200" s="1">
        <v>39170</v>
      </c>
      <c r="N22200" s="1">
        <v>41348</v>
      </c>
    </row>
    <row r="22201" spans="1:18" x14ac:dyDescent="0.2">
      <c r="A22201" t="s">
        <v>78166</v>
      </c>
      <c r="B22201" t="s">
        <v>78167</v>
      </c>
      <c r="C22201" t="s">
        <v>78168</v>
      </c>
      <c r="D22201" t="s">
        <v>78169</v>
      </c>
      <c r="E22201">
        <v>7100000</v>
      </c>
      <c r="F22201" t="s">
        <v>18</v>
      </c>
      <c r="G22201" t="s">
        <v>25</v>
      </c>
      <c r="H22201" t="s">
        <v>64</v>
      </c>
      <c r="I22201" t="s">
        <v>65</v>
      </c>
      <c r="J22201" t="s">
        <v>71</v>
      </c>
      <c r="K22201">
        <v>4</v>
      </c>
      <c r="L22201" s="1">
        <v>39321</v>
      </c>
      <c r="M22201" s="1">
        <v>40373</v>
      </c>
      <c r="N22201" s="1">
        <v>40977</v>
      </c>
    </row>
    <row r="22202" spans="1:18" x14ac:dyDescent="0.2">
      <c r="A22202" t="s">
        <v>78170</v>
      </c>
      <c r="B22202" t="s">
        <v>78171</v>
      </c>
      <c r="C22202" t="s">
        <v>78172</v>
      </c>
      <c r="D22202" t="s">
        <v>50</v>
      </c>
      <c r="E22202">
        <v>5000000</v>
      </c>
      <c r="F22202" t="s">
        <v>18</v>
      </c>
      <c r="K22202">
        <v>1</v>
      </c>
      <c r="L22202" s="1">
        <v>41640</v>
      </c>
      <c r="M22202" s="1">
        <v>42318</v>
      </c>
      <c r="N22202" s="1">
        <v>42318</v>
      </c>
    </row>
    <row r="22203" spans="1:18" x14ac:dyDescent="0.2">
      <c r="A22203" t="s">
        <v>78173</v>
      </c>
      <c r="B22203" t="s">
        <v>78174</v>
      </c>
      <c r="C22203" t="s">
        <v>78175</v>
      </c>
      <c r="D22203" t="s">
        <v>50</v>
      </c>
      <c r="E22203">
        <v>840000</v>
      </c>
      <c r="F22203" t="s">
        <v>18</v>
      </c>
      <c r="G22203" t="s">
        <v>128</v>
      </c>
      <c r="H22203" t="s">
        <v>129</v>
      </c>
      <c r="I22203" t="s">
        <v>130</v>
      </c>
      <c r="J22203" t="s">
        <v>130</v>
      </c>
      <c r="K22203">
        <v>2</v>
      </c>
      <c r="L22203" s="1">
        <v>40909</v>
      </c>
      <c r="M22203" s="1">
        <v>41649</v>
      </c>
      <c r="N22203" s="1">
        <v>42108</v>
      </c>
    </row>
    <row r="22204" spans="1:18" x14ac:dyDescent="0.2">
      <c r="A22204" t="s">
        <v>78176</v>
      </c>
      <c r="B22204" t="s">
        <v>78177</v>
      </c>
      <c r="C22204" t="s">
        <v>78178</v>
      </c>
      <c r="D22204" t="s">
        <v>78179</v>
      </c>
      <c r="E22204">
        <v>2300000</v>
      </c>
      <c r="F22204" t="s">
        <v>18</v>
      </c>
      <c r="G22204" t="s">
        <v>25</v>
      </c>
      <c r="H22204" t="s">
        <v>430</v>
      </c>
      <c r="I22204" t="s">
        <v>7659</v>
      </c>
      <c r="J22204" t="s">
        <v>7659</v>
      </c>
      <c r="K22204">
        <v>2</v>
      </c>
      <c r="L22204" s="1">
        <v>40909</v>
      </c>
      <c r="M22204" s="1">
        <v>38718</v>
      </c>
      <c r="N22204" s="1">
        <v>41352</v>
      </c>
    </row>
    <row r="22205" spans="1:18" hidden="1" x14ac:dyDescent="0.2">
      <c r="A22205" t="s">
        <v>78180</v>
      </c>
      <c r="B22205" t="s">
        <v>78181</v>
      </c>
      <c r="C22205" t="s">
        <v>78182</v>
      </c>
      <c r="D22205" t="s">
        <v>29320</v>
      </c>
      <c r="E22205">
        <v>1000000</v>
      </c>
      <c r="F22205" t="s">
        <v>207</v>
      </c>
      <c r="G22205" t="s">
        <v>25</v>
      </c>
      <c r="H22205" t="s">
        <v>106</v>
      </c>
      <c r="I22205" t="s">
        <v>107</v>
      </c>
      <c r="J22205" t="s">
        <v>108</v>
      </c>
      <c r="K22205">
        <v>1</v>
      </c>
      <c r="M22205" s="1">
        <v>40330</v>
      </c>
      <c r="N22205" s="1">
        <v>40330</v>
      </c>
      <c r="O22205"/>
      <c r="P22205"/>
      <c r="Q22205"/>
      <c r="R22205"/>
    </row>
    <row r="22206" spans="1:18" x14ac:dyDescent="0.2">
      <c r="A22206" t="s">
        <v>78183</v>
      </c>
      <c r="B22206" t="s">
        <v>78184</v>
      </c>
      <c r="C22206" t="s">
        <v>78185</v>
      </c>
      <c r="D22206" t="s">
        <v>78186</v>
      </c>
      <c r="E22206">
        <v>13300000</v>
      </c>
      <c r="F22206" t="s">
        <v>18</v>
      </c>
      <c r="G22206" t="s">
        <v>25</v>
      </c>
      <c r="H22206" t="s">
        <v>64</v>
      </c>
      <c r="I22206" t="s">
        <v>65</v>
      </c>
      <c r="J22206" t="s">
        <v>71</v>
      </c>
      <c r="K22206">
        <v>2</v>
      </c>
      <c r="L22206" s="1">
        <v>41275</v>
      </c>
      <c r="M22206" s="1">
        <v>41905</v>
      </c>
      <c r="N22206" s="1">
        <v>42138</v>
      </c>
    </row>
    <row r="22207" spans="1:18" x14ac:dyDescent="0.2">
      <c r="A22207" t="s">
        <v>78187</v>
      </c>
      <c r="B22207" t="s">
        <v>78188</v>
      </c>
      <c r="C22207" t="s">
        <v>78189</v>
      </c>
      <c r="D22207" t="s">
        <v>78190</v>
      </c>
      <c r="E22207">
        <v>251851</v>
      </c>
      <c r="F22207" t="s">
        <v>18</v>
      </c>
      <c r="G22207" t="s">
        <v>165</v>
      </c>
      <c r="H22207" t="s">
        <v>166</v>
      </c>
      <c r="I22207" t="s">
        <v>167</v>
      </c>
      <c r="J22207" t="s">
        <v>167</v>
      </c>
      <c r="K22207">
        <v>2</v>
      </c>
      <c r="L22207" s="1">
        <v>39471</v>
      </c>
      <c r="M22207" s="1">
        <v>39448</v>
      </c>
      <c r="N22207" s="1">
        <v>39979</v>
      </c>
    </row>
    <row r="22208" spans="1:18" x14ac:dyDescent="0.2">
      <c r="A22208" t="s">
        <v>78191</v>
      </c>
      <c r="B22208" t="s">
        <v>78192</v>
      </c>
      <c r="C22208" t="s">
        <v>78193</v>
      </c>
      <c r="D22208" t="s">
        <v>50</v>
      </c>
      <c r="E22208">
        <v>50000</v>
      </c>
      <c r="F22208" t="s">
        <v>113</v>
      </c>
      <c r="G22208" t="s">
        <v>25</v>
      </c>
      <c r="H22208" t="s">
        <v>64</v>
      </c>
      <c r="I22208" t="s">
        <v>65</v>
      </c>
      <c r="J22208" t="s">
        <v>66</v>
      </c>
      <c r="K22208">
        <v>1</v>
      </c>
      <c r="L22208" s="1">
        <v>40269</v>
      </c>
      <c r="M22208" s="1">
        <v>40179</v>
      </c>
      <c r="N22208" s="1">
        <v>40179</v>
      </c>
    </row>
    <row r="22209" spans="1:18" x14ac:dyDescent="0.2">
      <c r="A22209" t="s">
        <v>78194</v>
      </c>
      <c r="B22209" t="s">
        <v>78195</v>
      </c>
      <c r="C22209" t="s">
        <v>78196</v>
      </c>
      <c r="D22209" t="s">
        <v>50</v>
      </c>
      <c r="E22209">
        <v>80000000</v>
      </c>
      <c r="F22209" t="s">
        <v>689</v>
      </c>
      <c r="G22209" t="s">
        <v>341</v>
      </c>
      <c r="H22209">
        <v>11</v>
      </c>
      <c r="I22209" t="s">
        <v>497</v>
      </c>
      <c r="J22209" t="s">
        <v>497</v>
      </c>
      <c r="K22209">
        <v>1</v>
      </c>
      <c r="L22209" s="1">
        <v>36526</v>
      </c>
      <c r="M22209" s="1">
        <v>41444</v>
      </c>
      <c r="N22209" s="1">
        <v>41444</v>
      </c>
    </row>
    <row r="22210" spans="1:18" hidden="1" x14ac:dyDescent="0.2">
      <c r="A22210" t="s">
        <v>78197</v>
      </c>
      <c r="B22210" t="s">
        <v>78198</v>
      </c>
      <c r="C22210" t="s">
        <v>78199</v>
      </c>
      <c r="D22210" t="s">
        <v>78200</v>
      </c>
      <c r="E22210" t="s">
        <v>43</v>
      </c>
      <c r="F22210" t="s">
        <v>18</v>
      </c>
      <c r="G22210" t="s">
        <v>1062</v>
      </c>
      <c r="H22210">
        <v>16</v>
      </c>
      <c r="I22210" t="s">
        <v>1704</v>
      </c>
      <c r="J22210" t="s">
        <v>1704</v>
      </c>
      <c r="K22210">
        <v>2</v>
      </c>
      <c r="M22210" t="s">
        <v>78201</v>
      </c>
      <c r="N22210" s="1">
        <v>41976</v>
      </c>
      <c r="O22210"/>
      <c r="P22210"/>
      <c r="Q22210"/>
      <c r="R22210"/>
    </row>
    <row r="22211" spans="1:18" x14ac:dyDescent="0.2">
      <c r="A22211" t="s">
        <v>78202</v>
      </c>
      <c r="B22211" t="s">
        <v>78203</v>
      </c>
      <c r="C22211" t="s">
        <v>78204</v>
      </c>
      <c r="D22211" t="s">
        <v>78205</v>
      </c>
      <c r="E22211">
        <v>4170778</v>
      </c>
      <c r="F22211" t="s">
        <v>18</v>
      </c>
      <c r="K22211">
        <v>3</v>
      </c>
      <c r="L22211" s="1">
        <v>41428</v>
      </c>
      <c r="M22211" s="1">
        <v>41487</v>
      </c>
      <c r="N22211" s="1">
        <v>42135</v>
      </c>
    </row>
    <row r="22212" spans="1:18" hidden="1" x14ac:dyDescent="0.2">
      <c r="A22212" t="s">
        <v>78206</v>
      </c>
      <c r="B22212" t="s">
        <v>78207</v>
      </c>
      <c r="C22212" t="s">
        <v>78208</v>
      </c>
      <c r="D22212" t="s">
        <v>81</v>
      </c>
      <c r="E22212" t="s">
        <v>43</v>
      </c>
      <c r="F22212" t="s">
        <v>18</v>
      </c>
      <c r="G22212" t="s">
        <v>25</v>
      </c>
      <c r="H22212" t="s">
        <v>972</v>
      </c>
      <c r="I22212" t="s">
        <v>973</v>
      </c>
      <c r="J22212" t="s">
        <v>973</v>
      </c>
      <c r="K22212">
        <v>1</v>
      </c>
      <c r="L22212" s="1">
        <v>35947</v>
      </c>
      <c r="M22212" s="1">
        <v>41788</v>
      </c>
      <c r="N22212" s="1">
        <v>41788</v>
      </c>
      <c r="O22212"/>
      <c r="P22212"/>
      <c r="Q22212"/>
      <c r="R22212"/>
    </row>
    <row r="22213" spans="1:18" hidden="1" x14ac:dyDescent="0.2">
      <c r="A22213" t="s">
        <v>78209</v>
      </c>
      <c r="B22213" t="s">
        <v>78210</v>
      </c>
      <c r="C22213" t="s">
        <v>78211</v>
      </c>
      <c r="D22213" t="s">
        <v>117</v>
      </c>
      <c r="E22213" t="s">
        <v>43</v>
      </c>
      <c r="F22213" t="s">
        <v>18</v>
      </c>
      <c r="G22213" t="s">
        <v>19</v>
      </c>
      <c r="H22213">
        <v>10</v>
      </c>
      <c r="I22213" t="s">
        <v>672</v>
      </c>
      <c r="J22213" t="s">
        <v>673</v>
      </c>
      <c r="K22213">
        <v>1</v>
      </c>
      <c r="L22213" s="1">
        <v>41020</v>
      </c>
      <c r="M22213" s="1">
        <v>42269</v>
      </c>
      <c r="N22213" s="1">
        <v>42269</v>
      </c>
      <c r="O22213"/>
      <c r="P22213"/>
      <c r="Q22213"/>
      <c r="R22213"/>
    </row>
    <row r="22214" spans="1:18" hidden="1" x14ac:dyDescent="0.2">
      <c r="A22214" t="s">
        <v>78212</v>
      </c>
      <c r="B22214" t="s">
        <v>78213</v>
      </c>
      <c r="C22214" t="s">
        <v>78214</v>
      </c>
      <c r="D22214" t="s">
        <v>29320</v>
      </c>
      <c r="E22214" t="s">
        <v>43</v>
      </c>
      <c r="F22214" t="s">
        <v>18</v>
      </c>
      <c r="K22214">
        <v>1</v>
      </c>
      <c r="M22214" s="1">
        <v>40179</v>
      </c>
      <c r="N22214" s="1">
        <v>40179</v>
      </c>
      <c r="O22214"/>
      <c r="P22214"/>
      <c r="Q22214"/>
      <c r="R22214"/>
    </row>
    <row r="22215" spans="1:18" hidden="1" x14ac:dyDescent="0.2">
      <c r="A22215" t="s">
        <v>78215</v>
      </c>
      <c r="B22215" t="s">
        <v>78216</v>
      </c>
      <c r="C22215" t="s">
        <v>78217</v>
      </c>
      <c r="D22215" t="s">
        <v>78218</v>
      </c>
      <c r="E22215" t="s">
        <v>43</v>
      </c>
      <c r="F22215" t="s">
        <v>18</v>
      </c>
      <c r="G22215" t="s">
        <v>25</v>
      </c>
      <c r="H22215" t="s">
        <v>64</v>
      </c>
      <c r="I22215" t="s">
        <v>65</v>
      </c>
      <c r="J22215" t="s">
        <v>271</v>
      </c>
      <c r="K22215">
        <v>1</v>
      </c>
      <c r="M22215" s="1">
        <v>39965</v>
      </c>
      <c r="N22215" s="1">
        <v>39965</v>
      </c>
      <c r="O22215"/>
      <c r="P22215"/>
      <c r="Q22215"/>
      <c r="R22215"/>
    </row>
    <row r="22216" spans="1:18" x14ac:dyDescent="0.2">
      <c r="A22216" t="s">
        <v>78219</v>
      </c>
      <c r="B22216" t="s">
        <v>78220</v>
      </c>
      <c r="D22216" t="s">
        <v>94</v>
      </c>
      <c r="E22216">
        <v>5999999</v>
      </c>
      <c r="F22216" t="s">
        <v>18</v>
      </c>
      <c r="G22216" t="s">
        <v>25</v>
      </c>
      <c r="H22216" t="s">
        <v>64</v>
      </c>
      <c r="I22216" t="s">
        <v>65</v>
      </c>
      <c r="J22216" t="s">
        <v>271</v>
      </c>
      <c r="K22216">
        <v>2</v>
      </c>
      <c r="L22216" s="1">
        <v>40909</v>
      </c>
      <c r="M22216" s="1">
        <v>41415</v>
      </c>
      <c r="N22216" s="1">
        <v>41968</v>
      </c>
    </row>
    <row r="22217" spans="1:18" x14ac:dyDescent="0.2">
      <c r="A22217" t="s">
        <v>78221</v>
      </c>
      <c r="B22217" t="s">
        <v>78222</v>
      </c>
      <c r="C22217" t="s">
        <v>78223</v>
      </c>
      <c r="D22217" t="s">
        <v>56</v>
      </c>
      <c r="E22217">
        <v>49793964</v>
      </c>
      <c r="F22217" t="s">
        <v>18</v>
      </c>
      <c r="G22217" t="s">
        <v>699</v>
      </c>
      <c r="H22217">
        <v>6</v>
      </c>
      <c r="I22217" t="s">
        <v>700</v>
      </c>
      <c r="J22217" t="s">
        <v>13643</v>
      </c>
      <c r="K22217">
        <v>6</v>
      </c>
      <c r="L22217" s="1">
        <v>35796</v>
      </c>
      <c r="M22217" s="1">
        <v>36647</v>
      </c>
      <c r="N22217" s="1">
        <v>41654</v>
      </c>
    </row>
    <row r="22218" spans="1:18" x14ac:dyDescent="0.2">
      <c r="A22218" t="s">
        <v>78224</v>
      </c>
      <c r="B22218" t="s">
        <v>78225</v>
      </c>
      <c r="C22218" t="s">
        <v>78226</v>
      </c>
      <c r="D22218" t="s">
        <v>78227</v>
      </c>
      <c r="E22218">
        <v>240000</v>
      </c>
      <c r="F22218" t="s">
        <v>18</v>
      </c>
      <c r="G22218" t="s">
        <v>25</v>
      </c>
      <c r="H22218" t="s">
        <v>64</v>
      </c>
      <c r="I22218" t="s">
        <v>65</v>
      </c>
      <c r="J22218" t="s">
        <v>71</v>
      </c>
      <c r="K22218">
        <v>1</v>
      </c>
      <c r="L22218" s="1">
        <v>40219</v>
      </c>
      <c r="M22218" s="1">
        <v>41075</v>
      </c>
      <c r="N22218" s="1">
        <v>41075</v>
      </c>
    </row>
    <row r="22219" spans="1:18" hidden="1" x14ac:dyDescent="0.2">
      <c r="A22219" t="s">
        <v>78228</v>
      </c>
      <c r="B22219" t="s">
        <v>78229</v>
      </c>
      <c r="C22219" t="s">
        <v>78230</v>
      </c>
      <c r="D22219" t="s">
        <v>50</v>
      </c>
      <c r="E22219">
        <v>1220000</v>
      </c>
      <c r="F22219" t="s">
        <v>18</v>
      </c>
      <c r="G22219" t="s">
        <v>1062</v>
      </c>
      <c r="H22219">
        <v>4</v>
      </c>
      <c r="I22219" t="s">
        <v>1525</v>
      </c>
      <c r="J22219" t="s">
        <v>1525</v>
      </c>
      <c r="K22219">
        <v>1</v>
      </c>
      <c r="M22219" s="1">
        <v>39142</v>
      </c>
      <c r="N22219" s="1">
        <v>39142</v>
      </c>
      <c r="O22219"/>
      <c r="P22219"/>
      <c r="Q22219"/>
      <c r="R22219"/>
    </row>
    <row r="22220" spans="1:18" hidden="1" x14ac:dyDescent="0.2">
      <c r="A22220" t="s">
        <v>78231</v>
      </c>
      <c r="B22220" t="s">
        <v>78232</v>
      </c>
      <c r="C22220" t="s">
        <v>78233</v>
      </c>
      <c r="E22220">
        <v>27391.45679</v>
      </c>
      <c r="F22220" t="s">
        <v>18</v>
      </c>
      <c r="K22220">
        <v>1</v>
      </c>
      <c r="M22220" s="1">
        <v>42156</v>
      </c>
      <c r="N22220" s="1">
        <v>42156</v>
      </c>
      <c r="O22220"/>
      <c r="P22220"/>
      <c r="Q22220"/>
      <c r="R22220"/>
    </row>
    <row r="22221" spans="1:18" hidden="1" x14ac:dyDescent="0.2">
      <c r="A22221" t="s">
        <v>78234</v>
      </c>
      <c r="B22221" t="s">
        <v>78235</v>
      </c>
      <c r="C22221" t="s">
        <v>78236</v>
      </c>
      <c r="D22221" t="s">
        <v>50</v>
      </c>
      <c r="E22221">
        <v>10000000</v>
      </c>
      <c r="F22221" t="s">
        <v>18</v>
      </c>
      <c r="G22221" t="s">
        <v>623</v>
      </c>
      <c r="H22221">
        <v>1</v>
      </c>
      <c r="I22221" t="s">
        <v>883</v>
      </c>
      <c r="J22221" t="s">
        <v>884</v>
      </c>
      <c r="K22221">
        <v>1</v>
      </c>
      <c r="M22221" s="1">
        <v>41635</v>
      </c>
      <c r="N22221" s="1">
        <v>41635</v>
      </c>
      <c r="O22221"/>
      <c r="P22221"/>
      <c r="Q22221"/>
      <c r="R22221"/>
    </row>
    <row r="22222" spans="1:18" x14ac:dyDescent="0.2">
      <c r="A22222" t="s">
        <v>78237</v>
      </c>
      <c r="B22222" t="s">
        <v>78238</v>
      </c>
      <c r="C22222" t="s">
        <v>78239</v>
      </c>
      <c r="D22222" t="s">
        <v>29320</v>
      </c>
      <c r="E22222">
        <v>27000</v>
      </c>
      <c r="F22222" t="s">
        <v>18</v>
      </c>
      <c r="K22222">
        <v>1</v>
      </c>
      <c r="L22222" s="1">
        <v>41678</v>
      </c>
      <c r="M22222" s="1">
        <v>41779</v>
      </c>
      <c r="N22222" s="1">
        <v>41779</v>
      </c>
    </row>
    <row r="22223" spans="1:18" hidden="1" x14ac:dyDescent="0.2">
      <c r="A22223" t="s">
        <v>78240</v>
      </c>
      <c r="B22223" t="s">
        <v>78241</v>
      </c>
      <c r="D22223" t="s">
        <v>50</v>
      </c>
      <c r="E22223" t="s">
        <v>43</v>
      </c>
      <c r="F22223" t="s">
        <v>18</v>
      </c>
      <c r="G22223" t="s">
        <v>25</v>
      </c>
      <c r="H22223" t="s">
        <v>106</v>
      </c>
      <c r="I22223" t="s">
        <v>1621</v>
      </c>
      <c r="J22223" t="s">
        <v>75460</v>
      </c>
      <c r="K22223">
        <v>1</v>
      </c>
      <c r="L22223" s="1">
        <v>41699</v>
      </c>
      <c r="M22223" s="1">
        <v>41739</v>
      </c>
      <c r="N22223" s="1">
        <v>41739</v>
      </c>
      <c r="O22223"/>
      <c r="P22223"/>
      <c r="Q22223"/>
      <c r="R22223"/>
    </row>
    <row r="22224" spans="1:18" hidden="1" x14ac:dyDescent="0.2">
      <c r="A22224" t="s">
        <v>78242</v>
      </c>
      <c r="B22224" t="s">
        <v>78243</v>
      </c>
      <c r="C22224" t="s">
        <v>78244</v>
      </c>
      <c r="D22224" t="s">
        <v>78245</v>
      </c>
      <c r="E22224" t="s">
        <v>43</v>
      </c>
      <c r="F22224" t="s">
        <v>18</v>
      </c>
      <c r="G22224" t="s">
        <v>322</v>
      </c>
      <c r="H22224">
        <v>9</v>
      </c>
      <c r="I22224" t="s">
        <v>323</v>
      </c>
      <c r="J22224" t="s">
        <v>323</v>
      </c>
      <c r="K22224">
        <v>1</v>
      </c>
      <c r="L22224" s="1">
        <v>40544</v>
      </c>
      <c r="M22224" s="1">
        <v>40941</v>
      </c>
      <c r="N22224" s="1">
        <v>40941</v>
      </c>
      <c r="O22224"/>
      <c r="P22224"/>
      <c r="Q22224"/>
      <c r="R22224"/>
    </row>
    <row r="22225" spans="1:18" x14ac:dyDescent="0.2">
      <c r="A22225" t="s">
        <v>78246</v>
      </c>
      <c r="B22225" t="s">
        <v>78247</v>
      </c>
      <c r="C22225" t="s">
        <v>78248</v>
      </c>
      <c r="D22225" t="s">
        <v>25968</v>
      </c>
      <c r="E22225">
        <v>236448</v>
      </c>
      <c r="F22225" t="s">
        <v>18</v>
      </c>
      <c r="G22225" t="s">
        <v>552</v>
      </c>
      <c r="H22225">
        <v>29</v>
      </c>
      <c r="I22225" t="s">
        <v>20542</v>
      </c>
      <c r="J22225" t="s">
        <v>78249</v>
      </c>
      <c r="K22225">
        <v>3</v>
      </c>
      <c r="L22225" s="1">
        <v>40909</v>
      </c>
      <c r="M22225" s="1">
        <v>41030</v>
      </c>
      <c r="N22225" s="1">
        <v>41306</v>
      </c>
    </row>
    <row r="22226" spans="1:18" x14ac:dyDescent="0.2">
      <c r="A22226" t="s">
        <v>78250</v>
      </c>
      <c r="B22226" t="s">
        <v>78251</v>
      </c>
      <c r="C22226" t="s">
        <v>78252</v>
      </c>
      <c r="D22226" t="s">
        <v>1503</v>
      </c>
      <c r="E22226">
        <v>3550000</v>
      </c>
      <c r="F22226" t="s">
        <v>18</v>
      </c>
      <c r="G22226" t="s">
        <v>25</v>
      </c>
      <c r="H22226" t="s">
        <v>808</v>
      </c>
      <c r="I22226" t="s">
        <v>809</v>
      </c>
      <c r="J22226" t="s">
        <v>809</v>
      </c>
      <c r="K22226">
        <v>3</v>
      </c>
      <c r="L22226" s="1">
        <v>41122</v>
      </c>
      <c r="M22226" s="1">
        <v>41701</v>
      </c>
      <c r="N22226" s="1">
        <v>42103</v>
      </c>
    </row>
    <row r="22227" spans="1:18" x14ac:dyDescent="0.2">
      <c r="A22227" t="s">
        <v>78253</v>
      </c>
      <c r="B22227" t="s">
        <v>78254</v>
      </c>
      <c r="C22227" t="s">
        <v>78255</v>
      </c>
      <c r="D22227" t="s">
        <v>24581</v>
      </c>
      <c r="E22227">
        <v>125000</v>
      </c>
      <c r="F22227" t="s">
        <v>18</v>
      </c>
      <c r="G22227" t="s">
        <v>25</v>
      </c>
      <c r="H22227" t="s">
        <v>1011</v>
      </c>
      <c r="I22227" t="s">
        <v>1012</v>
      </c>
      <c r="J22227" t="s">
        <v>6313</v>
      </c>
      <c r="K22227">
        <v>1</v>
      </c>
      <c r="L22227" s="1">
        <v>39814</v>
      </c>
      <c r="M22227" s="1">
        <v>40575</v>
      </c>
      <c r="N22227" s="1">
        <v>40575</v>
      </c>
    </row>
    <row r="22228" spans="1:18" x14ac:dyDescent="0.2">
      <c r="A22228" t="s">
        <v>78256</v>
      </c>
      <c r="B22228" t="s">
        <v>78257</v>
      </c>
      <c r="D22228" t="s">
        <v>42</v>
      </c>
      <c r="E22228">
        <v>6200000</v>
      </c>
      <c r="F22228" t="s">
        <v>113</v>
      </c>
      <c r="G22228" t="s">
        <v>25</v>
      </c>
      <c r="H22228" t="s">
        <v>64</v>
      </c>
      <c r="I22228" t="s">
        <v>95</v>
      </c>
      <c r="J22228" t="s">
        <v>826</v>
      </c>
      <c r="K22228">
        <v>1</v>
      </c>
      <c r="L22228" s="1">
        <v>33239</v>
      </c>
      <c r="M22228" s="1">
        <v>38384</v>
      </c>
      <c r="N22228" s="1">
        <v>38384</v>
      </c>
    </row>
    <row r="22229" spans="1:18" x14ac:dyDescent="0.2">
      <c r="A22229" t="s">
        <v>78258</v>
      </c>
      <c r="B22229" t="s">
        <v>78259</v>
      </c>
      <c r="C22229" t="s">
        <v>78260</v>
      </c>
      <c r="D22229" t="s">
        <v>56</v>
      </c>
      <c r="E22229">
        <v>34000000</v>
      </c>
      <c r="F22229" t="s">
        <v>18</v>
      </c>
      <c r="G22229" t="s">
        <v>25</v>
      </c>
      <c r="H22229" t="s">
        <v>545</v>
      </c>
      <c r="I22229" t="s">
        <v>546</v>
      </c>
      <c r="J22229" t="s">
        <v>7359</v>
      </c>
      <c r="K22229">
        <v>3</v>
      </c>
      <c r="L22229" s="1">
        <v>35431</v>
      </c>
      <c r="M22229" s="1">
        <v>41471</v>
      </c>
      <c r="N22229" s="1">
        <v>41934</v>
      </c>
    </row>
    <row r="22230" spans="1:18" hidden="1" x14ac:dyDescent="0.2">
      <c r="A22230" t="s">
        <v>78261</v>
      </c>
      <c r="B22230" t="s">
        <v>78262</v>
      </c>
      <c r="C22230" t="s">
        <v>78263</v>
      </c>
      <c r="D22230" t="s">
        <v>1247</v>
      </c>
      <c r="E22230">
        <v>14000000</v>
      </c>
      <c r="F22230" t="s">
        <v>207</v>
      </c>
      <c r="G22230" t="s">
        <v>25</v>
      </c>
      <c r="H22230" t="s">
        <v>64</v>
      </c>
      <c r="I22230" t="s">
        <v>95</v>
      </c>
      <c r="J22230" t="s">
        <v>14381</v>
      </c>
      <c r="K22230">
        <v>1</v>
      </c>
      <c r="M22230" s="1">
        <v>40116</v>
      </c>
      <c r="N22230" s="1">
        <v>40116</v>
      </c>
      <c r="O22230"/>
      <c r="P22230"/>
      <c r="Q22230"/>
      <c r="R22230"/>
    </row>
    <row r="22231" spans="1:18" hidden="1" x14ac:dyDescent="0.2">
      <c r="A22231" t="s">
        <v>78264</v>
      </c>
      <c r="B22231" t="s">
        <v>78265</v>
      </c>
      <c r="C22231" t="s">
        <v>78266</v>
      </c>
      <c r="D22231" t="s">
        <v>40882</v>
      </c>
      <c r="E22231">
        <v>3000000</v>
      </c>
      <c r="F22231" t="s">
        <v>207</v>
      </c>
      <c r="K22231">
        <v>1</v>
      </c>
      <c r="M22231" s="1">
        <v>36711</v>
      </c>
      <c r="N22231" s="1">
        <v>36711</v>
      </c>
      <c r="O22231"/>
      <c r="P22231"/>
      <c r="Q22231"/>
      <c r="R22231"/>
    </row>
    <row r="22232" spans="1:18" hidden="1" x14ac:dyDescent="0.2">
      <c r="A22232" t="s">
        <v>78267</v>
      </c>
      <c r="B22232" t="s">
        <v>78268</v>
      </c>
      <c r="C22232" t="s">
        <v>78269</v>
      </c>
      <c r="D22232" t="s">
        <v>1247</v>
      </c>
      <c r="E22232">
        <v>10000000</v>
      </c>
      <c r="F22232" t="s">
        <v>18</v>
      </c>
      <c r="G22232" t="s">
        <v>37</v>
      </c>
      <c r="K22232">
        <v>1</v>
      </c>
      <c r="M22232" s="1">
        <v>39083</v>
      </c>
      <c r="N22232" s="1">
        <v>39083</v>
      </c>
      <c r="O22232"/>
      <c r="P22232"/>
      <c r="Q22232"/>
      <c r="R22232"/>
    </row>
    <row r="22233" spans="1:18" x14ac:dyDescent="0.2">
      <c r="A22233" t="s">
        <v>78270</v>
      </c>
      <c r="B22233" t="s">
        <v>78271</v>
      </c>
      <c r="D22233" t="s">
        <v>78272</v>
      </c>
      <c r="E22233">
        <v>2866419</v>
      </c>
      <c r="F22233" t="s">
        <v>18</v>
      </c>
      <c r="G22233" t="s">
        <v>165</v>
      </c>
      <c r="H22233" t="s">
        <v>166</v>
      </c>
      <c r="I22233" t="s">
        <v>167</v>
      </c>
      <c r="J22233" t="s">
        <v>167</v>
      </c>
      <c r="K22233">
        <v>2</v>
      </c>
      <c r="L22233" s="1">
        <v>39814</v>
      </c>
      <c r="M22233" s="1">
        <v>39995</v>
      </c>
      <c r="N22233" s="1">
        <v>41151</v>
      </c>
    </row>
    <row r="22234" spans="1:18" x14ac:dyDescent="0.2">
      <c r="A22234" t="s">
        <v>78273</v>
      </c>
      <c r="B22234" t="s">
        <v>78274</v>
      </c>
      <c r="C22234" t="s">
        <v>78275</v>
      </c>
      <c r="D22234" t="s">
        <v>50</v>
      </c>
      <c r="E22234">
        <v>1500000</v>
      </c>
      <c r="F22234" t="s">
        <v>207</v>
      </c>
      <c r="G22234" t="s">
        <v>25</v>
      </c>
      <c r="H22234" t="s">
        <v>64</v>
      </c>
      <c r="I22234" t="s">
        <v>65</v>
      </c>
      <c r="J22234" t="s">
        <v>984</v>
      </c>
      <c r="K22234">
        <v>1</v>
      </c>
      <c r="L22234" s="1">
        <v>39448</v>
      </c>
      <c r="M22234" s="1">
        <v>39523</v>
      </c>
      <c r="N22234" s="1">
        <v>39523</v>
      </c>
    </row>
    <row r="22235" spans="1:18" x14ac:dyDescent="0.2">
      <c r="A22235" t="s">
        <v>78276</v>
      </c>
      <c r="B22235" t="s">
        <v>78277</v>
      </c>
      <c r="C22235" t="s">
        <v>78278</v>
      </c>
      <c r="D22235" t="s">
        <v>42</v>
      </c>
      <c r="E22235">
        <v>380000</v>
      </c>
      <c r="F22235" t="s">
        <v>18</v>
      </c>
      <c r="G22235" t="s">
        <v>222</v>
      </c>
      <c r="H22235">
        <v>2</v>
      </c>
      <c r="I22235" t="s">
        <v>223</v>
      </c>
      <c r="J22235" t="s">
        <v>223</v>
      </c>
      <c r="K22235">
        <v>2</v>
      </c>
      <c r="L22235" s="1">
        <v>41640</v>
      </c>
      <c r="M22235" s="1">
        <v>42024</v>
      </c>
      <c r="N22235" s="1">
        <v>42109</v>
      </c>
    </row>
    <row r="22236" spans="1:18" x14ac:dyDescent="0.2">
      <c r="A22236" t="s">
        <v>78279</v>
      </c>
      <c r="B22236" t="s">
        <v>78280</v>
      </c>
      <c r="C22236" t="s">
        <v>78281</v>
      </c>
      <c r="D22236" t="s">
        <v>1450</v>
      </c>
      <c r="E22236">
        <v>500000</v>
      </c>
      <c r="F22236" t="s">
        <v>18</v>
      </c>
      <c r="G22236" t="s">
        <v>699</v>
      </c>
      <c r="H22236">
        <v>5</v>
      </c>
      <c r="I22236" t="s">
        <v>700</v>
      </c>
      <c r="J22236" t="s">
        <v>11959</v>
      </c>
      <c r="K22236">
        <v>1</v>
      </c>
      <c r="L22236" s="1">
        <v>41760</v>
      </c>
      <c r="M22236" s="1">
        <v>41760</v>
      </c>
      <c r="N22236" s="1">
        <v>41760</v>
      </c>
    </row>
    <row r="22237" spans="1:18" hidden="1" x14ac:dyDescent="0.2">
      <c r="A22237" t="s">
        <v>78282</v>
      </c>
      <c r="B22237" t="s">
        <v>78283</v>
      </c>
      <c r="C22237" t="s">
        <v>78284</v>
      </c>
      <c r="D22237" t="s">
        <v>50</v>
      </c>
      <c r="E22237">
        <v>1000000</v>
      </c>
      <c r="F22237" t="s">
        <v>207</v>
      </c>
      <c r="G22237" t="s">
        <v>25</v>
      </c>
      <c r="H22237" t="s">
        <v>64</v>
      </c>
      <c r="I22237" t="s">
        <v>95</v>
      </c>
      <c r="J22237" t="s">
        <v>95</v>
      </c>
      <c r="K22237">
        <v>1</v>
      </c>
      <c r="M22237" s="1">
        <v>40723</v>
      </c>
      <c r="N22237" s="1">
        <v>40723</v>
      </c>
      <c r="O22237"/>
      <c r="P22237"/>
      <c r="Q22237"/>
      <c r="R22237"/>
    </row>
    <row r="22238" spans="1:18" x14ac:dyDescent="0.2">
      <c r="A22238" t="s">
        <v>78285</v>
      </c>
      <c r="B22238" t="s">
        <v>78286</v>
      </c>
      <c r="C22238" t="s">
        <v>78287</v>
      </c>
      <c r="D22238" t="s">
        <v>78288</v>
      </c>
      <c r="E22238">
        <v>250000</v>
      </c>
      <c r="F22238" t="s">
        <v>18</v>
      </c>
      <c r="G22238" t="s">
        <v>25</v>
      </c>
      <c r="H22238" t="s">
        <v>1080</v>
      </c>
      <c r="I22238" t="s">
        <v>1081</v>
      </c>
      <c r="J22238" t="s">
        <v>23505</v>
      </c>
      <c r="K22238">
        <v>1</v>
      </c>
      <c r="L22238" s="1">
        <v>41671</v>
      </c>
      <c r="M22238" s="1">
        <v>41699</v>
      </c>
      <c r="N22238" s="1">
        <v>41699</v>
      </c>
    </row>
    <row r="22239" spans="1:18" x14ac:dyDescent="0.2">
      <c r="A22239" t="s">
        <v>78289</v>
      </c>
      <c r="B22239" t="s">
        <v>78290</v>
      </c>
      <c r="C22239" t="s">
        <v>78291</v>
      </c>
      <c r="D22239" t="s">
        <v>56</v>
      </c>
      <c r="E22239">
        <v>46462082</v>
      </c>
      <c r="F22239" t="s">
        <v>18</v>
      </c>
      <c r="G22239" t="s">
        <v>37</v>
      </c>
      <c r="H22239">
        <v>22</v>
      </c>
      <c r="I22239" t="s">
        <v>38</v>
      </c>
      <c r="J22239" t="s">
        <v>38</v>
      </c>
      <c r="K22239">
        <v>3</v>
      </c>
      <c r="L22239" s="1">
        <v>35796</v>
      </c>
      <c r="M22239" s="1">
        <v>40299</v>
      </c>
      <c r="N22239" s="1">
        <v>42005</v>
      </c>
    </row>
    <row r="22240" spans="1:18" x14ac:dyDescent="0.2">
      <c r="A22240" t="s">
        <v>78292</v>
      </c>
      <c r="B22240" t="s">
        <v>78293</v>
      </c>
      <c r="C22240" t="s">
        <v>78294</v>
      </c>
      <c r="D22240" t="s">
        <v>1384</v>
      </c>
      <c r="E22240">
        <v>20000000</v>
      </c>
      <c r="F22240" t="s">
        <v>18</v>
      </c>
      <c r="G22240" t="s">
        <v>57</v>
      </c>
      <c r="H22240" t="s">
        <v>202</v>
      </c>
      <c r="I22240" t="s">
        <v>203</v>
      </c>
      <c r="J22240" t="s">
        <v>203</v>
      </c>
      <c r="K22240">
        <v>3</v>
      </c>
      <c r="L22240" s="1">
        <v>39448</v>
      </c>
      <c r="M22240" s="1">
        <v>40856</v>
      </c>
      <c r="N22240" s="1">
        <v>42131</v>
      </c>
    </row>
    <row r="22241" spans="1:18" x14ac:dyDescent="0.2">
      <c r="A22241" t="s">
        <v>78295</v>
      </c>
      <c r="B22241" t="s">
        <v>78296</v>
      </c>
      <c r="C22241" t="s">
        <v>78297</v>
      </c>
      <c r="D22241" t="s">
        <v>10627</v>
      </c>
      <c r="E22241">
        <v>16837899</v>
      </c>
      <c r="F22241" t="s">
        <v>689</v>
      </c>
      <c r="G22241" t="s">
        <v>25</v>
      </c>
      <c r="H22241" t="s">
        <v>1234</v>
      </c>
      <c r="I22241" t="s">
        <v>1235</v>
      </c>
      <c r="J22241" t="s">
        <v>9786</v>
      </c>
      <c r="K22241">
        <v>1</v>
      </c>
      <c r="L22241" s="1">
        <v>21916</v>
      </c>
      <c r="M22241" s="1">
        <v>40240</v>
      </c>
      <c r="N22241" s="1">
        <v>40240</v>
      </c>
    </row>
    <row r="22242" spans="1:18" x14ac:dyDescent="0.2">
      <c r="A22242" t="s">
        <v>78298</v>
      </c>
      <c r="B22242" t="s">
        <v>78299</v>
      </c>
      <c r="C22242" t="s">
        <v>78300</v>
      </c>
      <c r="D22242" t="s">
        <v>78301</v>
      </c>
      <c r="E22242">
        <v>12000000</v>
      </c>
      <c r="F22242" t="s">
        <v>18</v>
      </c>
      <c r="G22242" t="s">
        <v>25</v>
      </c>
      <c r="H22242" t="s">
        <v>208</v>
      </c>
      <c r="K22242">
        <v>1</v>
      </c>
      <c r="L22242" s="1">
        <v>35431</v>
      </c>
      <c r="M22242" s="1">
        <v>39391</v>
      </c>
      <c r="N22242" s="1">
        <v>39391</v>
      </c>
    </row>
    <row r="22243" spans="1:18" x14ac:dyDescent="0.2">
      <c r="A22243" t="s">
        <v>78302</v>
      </c>
      <c r="B22243" t="s">
        <v>78303</v>
      </c>
      <c r="C22243" t="s">
        <v>78304</v>
      </c>
      <c r="D22243" t="s">
        <v>78305</v>
      </c>
      <c r="E22243">
        <v>400000</v>
      </c>
      <c r="F22243" t="s">
        <v>18</v>
      </c>
      <c r="G22243" t="s">
        <v>76</v>
      </c>
      <c r="H22243">
        <v>12</v>
      </c>
      <c r="I22243" t="s">
        <v>77</v>
      </c>
      <c r="J22243" t="s">
        <v>77</v>
      </c>
      <c r="K22243">
        <v>2</v>
      </c>
      <c r="L22243" s="1">
        <v>40617</v>
      </c>
      <c r="M22243" s="1">
        <v>40695</v>
      </c>
      <c r="N22243" s="1">
        <v>40969</v>
      </c>
    </row>
    <row r="22244" spans="1:18" hidden="1" x14ac:dyDescent="0.2">
      <c r="A22244" t="s">
        <v>78306</v>
      </c>
      <c r="B22244" t="s">
        <v>78307</v>
      </c>
      <c r="C22244" t="s">
        <v>78308</v>
      </c>
      <c r="D22244" t="s">
        <v>544</v>
      </c>
      <c r="E22244" t="s">
        <v>43</v>
      </c>
      <c r="F22244" t="s">
        <v>18</v>
      </c>
      <c r="G22244" t="s">
        <v>37</v>
      </c>
      <c r="H22244">
        <v>23</v>
      </c>
      <c r="I22244" t="s">
        <v>182</v>
      </c>
      <c r="J22244" t="s">
        <v>182</v>
      </c>
      <c r="K22244">
        <v>1</v>
      </c>
      <c r="L22244" s="1">
        <v>41183</v>
      </c>
      <c r="M22244" s="1">
        <v>41487</v>
      </c>
      <c r="N22244" s="1">
        <v>41487</v>
      </c>
      <c r="O22244"/>
      <c r="P22244"/>
      <c r="Q22244"/>
      <c r="R22244"/>
    </row>
    <row r="22245" spans="1:18" hidden="1" x14ac:dyDescent="0.2">
      <c r="A22245" t="s">
        <v>78309</v>
      </c>
      <c r="B22245" t="s">
        <v>78310</v>
      </c>
      <c r="D22245" t="s">
        <v>21238</v>
      </c>
      <c r="E22245">
        <v>41250</v>
      </c>
      <c r="F22245" t="s">
        <v>18</v>
      </c>
      <c r="K22245">
        <v>1</v>
      </c>
      <c r="M22245" s="1">
        <v>41974</v>
      </c>
      <c r="N22245" s="1">
        <v>41974</v>
      </c>
      <c r="O22245"/>
      <c r="P22245"/>
      <c r="Q22245"/>
      <c r="R22245"/>
    </row>
    <row r="22246" spans="1:18" hidden="1" x14ac:dyDescent="0.2">
      <c r="A22246" t="s">
        <v>78311</v>
      </c>
      <c r="B22246" t="s">
        <v>78312</v>
      </c>
      <c r="C22246" t="s">
        <v>78313</v>
      </c>
      <c r="D22246" t="s">
        <v>78314</v>
      </c>
      <c r="E22246" t="s">
        <v>43</v>
      </c>
      <c r="F22246" t="s">
        <v>18</v>
      </c>
      <c r="G22246" t="s">
        <v>2271</v>
      </c>
      <c r="H22246">
        <v>68</v>
      </c>
      <c r="I22246" t="s">
        <v>24775</v>
      </c>
      <c r="J22246" t="s">
        <v>24775</v>
      </c>
      <c r="K22246">
        <v>1</v>
      </c>
      <c r="L22246" s="1">
        <v>41049</v>
      </c>
      <c r="M22246" s="1">
        <v>41380</v>
      </c>
      <c r="N22246" s="1">
        <v>41380</v>
      </c>
      <c r="O22246"/>
      <c r="P22246"/>
      <c r="Q22246"/>
      <c r="R22246"/>
    </row>
    <row r="22247" spans="1:18" x14ac:dyDescent="0.2">
      <c r="A22247" t="s">
        <v>78315</v>
      </c>
      <c r="B22247" t="s">
        <v>78316</v>
      </c>
      <c r="C22247" t="s">
        <v>78317</v>
      </c>
      <c r="E22247">
        <v>20000</v>
      </c>
      <c r="F22247" t="s">
        <v>18</v>
      </c>
      <c r="K22247">
        <v>1</v>
      </c>
      <c r="L22247" s="1">
        <v>42156</v>
      </c>
      <c r="M22247" s="1">
        <v>42240</v>
      </c>
      <c r="N22247" s="1">
        <v>42240</v>
      </c>
    </row>
    <row r="22248" spans="1:18" x14ac:dyDescent="0.2">
      <c r="A22248" t="s">
        <v>78318</v>
      </c>
      <c r="B22248" t="s">
        <v>78319</v>
      </c>
      <c r="C22248" t="s">
        <v>78320</v>
      </c>
      <c r="D22248" t="s">
        <v>36110</v>
      </c>
      <c r="E22248">
        <v>298000000</v>
      </c>
      <c r="F22248" t="s">
        <v>113</v>
      </c>
      <c r="G22248" t="s">
        <v>37</v>
      </c>
      <c r="H22248">
        <v>22</v>
      </c>
      <c r="I22248" t="s">
        <v>38</v>
      </c>
      <c r="J22248" t="s">
        <v>38</v>
      </c>
      <c r="K22248">
        <v>4</v>
      </c>
      <c r="L22248" s="1">
        <v>38353</v>
      </c>
      <c r="M22248" s="1">
        <v>39814</v>
      </c>
      <c r="N22248" s="1">
        <v>41864</v>
      </c>
    </row>
    <row r="22249" spans="1:18" x14ac:dyDescent="0.2">
      <c r="A22249" t="s">
        <v>78321</v>
      </c>
      <c r="B22249" t="s">
        <v>78322</v>
      </c>
      <c r="C22249" t="s">
        <v>78323</v>
      </c>
      <c r="D22249" t="s">
        <v>78324</v>
      </c>
      <c r="E22249">
        <v>5000</v>
      </c>
      <c r="F22249" t="s">
        <v>18</v>
      </c>
      <c r="K22249">
        <v>1</v>
      </c>
      <c r="L22249" s="1">
        <v>40431</v>
      </c>
      <c r="M22249" s="1">
        <v>40431</v>
      </c>
      <c r="N22249" s="1">
        <v>40431</v>
      </c>
    </row>
    <row r="22250" spans="1:18" hidden="1" x14ac:dyDescent="0.2">
      <c r="A22250" t="s">
        <v>78325</v>
      </c>
      <c r="B22250" t="s">
        <v>78326</v>
      </c>
      <c r="C22250" t="s">
        <v>78327</v>
      </c>
      <c r="D22250" t="s">
        <v>64528</v>
      </c>
      <c r="E22250" t="s">
        <v>43</v>
      </c>
      <c r="F22250" t="s">
        <v>18</v>
      </c>
      <c r="G22250" t="s">
        <v>366</v>
      </c>
      <c r="H22250">
        <v>26</v>
      </c>
      <c r="I22250" t="s">
        <v>367</v>
      </c>
      <c r="J22250" t="s">
        <v>367</v>
      </c>
      <c r="K22250">
        <v>1</v>
      </c>
      <c r="L22250" s="1">
        <v>17899</v>
      </c>
      <c r="M22250" s="1">
        <v>37803</v>
      </c>
      <c r="N22250" s="1">
        <v>37803</v>
      </c>
      <c r="O22250"/>
      <c r="P22250"/>
      <c r="Q22250"/>
      <c r="R22250"/>
    </row>
    <row r="22251" spans="1:18" x14ac:dyDescent="0.2">
      <c r="A22251" t="s">
        <v>78328</v>
      </c>
      <c r="B22251" t="s">
        <v>78329</v>
      </c>
      <c r="C22251" t="s">
        <v>78330</v>
      </c>
      <c r="D22251" t="s">
        <v>56</v>
      </c>
      <c r="E22251">
        <v>777338</v>
      </c>
      <c r="F22251" t="s">
        <v>18</v>
      </c>
      <c r="G22251" t="s">
        <v>25</v>
      </c>
      <c r="H22251" t="s">
        <v>1080</v>
      </c>
      <c r="I22251" t="s">
        <v>6156</v>
      </c>
      <c r="J22251" t="s">
        <v>65562</v>
      </c>
      <c r="K22251">
        <v>1</v>
      </c>
      <c r="L22251" s="1">
        <v>38353</v>
      </c>
      <c r="M22251" s="1">
        <v>41039</v>
      </c>
      <c r="N22251" s="1">
        <v>41039</v>
      </c>
    </row>
    <row r="22252" spans="1:18" hidden="1" x14ac:dyDescent="0.2">
      <c r="A22252" t="s">
        <v>78331</v>
      </c>
      <c r="B22252" t="s">
        <v>78332</v>
      </c>
      <c r="C22252" t="s">
        <v>78333</v>
      </c>
      <c r="D22252" t="s">
        <v>78334</v>
      </c>
      <c r="E22252" t="s">
        <v>43</v>
      </c>
      <c r="F22252" t="s">
        <v>113</v>
      </c>
      <c r="G22252" t="s">
        <v>25</v>
      </c>
      <c r="H22252" t="s">
        <v>64</v>
      </c>
      <c r="I22252" t="s">
        <v>65</v>
      </c>
      <c r="J22252" t="s">
        <v>71</v>
      </c>
      <c r="K22252">
        <v>1</v>
      </c>
      <c r="L22252" s="1">
        <v>40391</v>
      </c>
      <c r="M22252" s="1">
        <v>40392</v>
      </c>
      <c r="N22252" s="1">
        <v>40392</v>
      </c>
      <c r="O22252"/>
      <c r="P22252"/>
      <c r="Q22252"/>
      <c r="R22252"/>
    </row>
    <row r="22253" spans="1:18" x14ac:dyDescent="0.2">
      <c r="A22253" t="s">
        <v>78335</v>
      </c>
      <c r="B22253" t="s">
        <v>78336</v>
      </c>
      <c r="C22253" t="s">
        <v>78337</v>
      </c>
      <c r="D22253" t="s">
        <v>56</v>
      </c>
      <c r="E22253">
        <v>91597000</v>
      </c>
      <c r="F22253" t="s">
        <v>18</v>
      </c>
      <c r="G22253" t="s">
        <v>1062</v>
      </c>
      <c r="H22253">
        <v>8</v>
      </c>
      <c r="I22253" t="s">
        <v>1063</v>
      </c>
      <c r="J22253" t="s">
        <v>50395</v>
      </c>
      <c r="K22253">
        <v>2</v>
      </c>
      <c r="L22253" s="1">
        <v>36892</v>
      </c>
      <c r="M22253" s="1">
        <v>39190</v>
      </c>
      <c r="N22253" s="1">
        <v>41596</v>
      </c>
    </row>
    <row r="22254" spans="1:18" x14ac:dyDescent="0.2">
      <c r="A22254" t="s">
        <v>78338</v>
      </c>
      <c r="B22254" t="s">
        <v>78339</v>
      </c>
      <c r="C22254" t="s">
        <v>78340</v>
      </c>
      <c r="D22254" t="s">
        <v>61823</v>
      </c>
      <c r="E22254">
        <v>6500000</v>
      </c>
      <c r="F22254" t="s">
        <v>18</v>
      </c>
      <c r="G22254" t="s">
        <v>2906</v>
      </c>
      <c r="H22254">
        <v>77</v>
      </c>
      <c r="I22254" t="s">
        <v>9694</v>
      </c>
      <c r="J22254" t="s">
        <v>23419</v>
      </c>
      <c r="K22254">
        <v>1</v>
      </c>
      <c r="L22254" s="1">
        <v>37987</v>
      </c>
      <c r="M22254" s="1">
        <v>42074</v>
      </c>
      <c r="N22254" s="1">
        <v>42074</v>
      </c>
    </row>
    <row r="22255" spans="1:18" hidden="1" x14ac:dyDescent="0.2">
      <c r="A22255" t="s">
        <v>78341</v>
      </c>
      <c r="B22255" t="s">
        <v>78342</v>
      </c>
      <c r="C22255" t="s">
        <v>78343</v>
      </c>
      <c r="D22255" t="s">
        <v>75</v>
      </c>
      <c r="E22255">
        <v>50000000</v>
      </c>
      <c r="F22255" t="s">
        <v>18</v>
      </c>
      <c r="G22255" t="s">
        <v>37</v>
      </c>
      <c r="H22255">
        <v>22</v>
      </c>
      <c r="I22255" t="s">
        <v>38</v>
      </c>
      <c r="J22255" t="s">
        <v>38</v>
      </c>
      <c r="K22255">
        <v>4</v>
      </c>
      <c r="M22255" s="1">
        <v>40330</v>
      </c>
      <c r="N22255" s="1">
        <v>41275</v>
      </c>
      <c r="O22255"/>
      <c r="P22255"/>
      <c r="Q22255"/>
      <c r="R22255"/>
    </row>
    <row r="22256" spans="1:18" hidden="1" x14ac:dyDescent="0.2">
      <c r="A22256" t="s">
        <v>78344</v>
      </c>
      <c r="B22256" t="s">
        <v>78345</v>
      </c>
      <c r="C22256" t="s">
        <v>78346</v>
      </c>
      <c r="D22256" t="s">
        <v>127</v>
      </c>
      <c r="E22256" t="s">
        <v>43</v>
      </c>
      <c r="F22256" t="s">
        <v>18</v>
      </c>
      <c r="K22256">
        <v>2</v>
      </c>
      <c r="M22256" s="1">
        <v>40848</v>
      </c>
      <c r="N22256" s="1">
        <v>40969</v>
      </c>
      <c r="O22256"/>
      <c r="P22256"/>
      <c r="Q22256"/>
      <c r="R22256"/>
    </row>
    <row r="22257" spans="1:18" hidden="1" x14ac:dyDescent="0.2">
      <c r="A22257" t="s">
        <v>78347</v>
      </c>
      <c r="B22257" t="s">
        <v>78348</v>
      </c>
      <c r="C22257" t="s">
        <v>78349</v>
      </c>
      <c r="D22257" t="s">
        <v>78350</v>
      </c>
      <c r="E22257">
        <v>4890000</v>
      </c>
      <c r="F22257" t="s">
        <v>18</v>
      </c>
      <c r="G22257" t="s">
        <v>37</v>
      </c>
      <c r="H22257">
        <v>30</v>
      </c>
      <c r="I22257" t="s">
        <v>2714</v>
      </c>
      <c r="J22257" t="s">
        <v>2714</v>
      </c>
      <c r="K22257">
        <v>1</v>
      </c>
      <c r="M22257" s="1">
        <v>41892</v>
      </c>
      <c r="N22257" s="1">
        <v>41892</v>
      </c>
      <c r="O22257"/>
      <c r="P22257"/>
      <c r="Q22257"/>
      <c r="R22257"/>
    </row>
    <row r="22258" spans="1:18" hidden="1" x14ac:dyDescent="0.2">
      <c r="A22258" t="s">
        <v>78351</v>
      </c>
      <c r="B22258" t="s">
        <v>78352</v>
      </c>
      <c r="D22258" t="s">
        <v>357</v>
      </c>
      <c r="E22258" t="s">
        <v>43</v>
      </c>
      <c r="F22258" t="s">
        <v>18</v>
      </c>
      <c r="G22258" t="s">
        <v>37</v>
      </c>
      <c r="H22258">
        <v>23</v>
      </c>
      <c r="I22258" t="s">
        <v>182</v>
      </c>
      <c r="J22258" t="s">
        <v>182</v>
      </c>
      <c r="K22258">
        <v>1</v>
      </c>
      <c r="M22258" s="1">
        <v>39326</v>
      </c>
      <c r="N22258" s="1">
        <v>39326</v>
      </c>
      <c r="O22258"/>
      <c r="P22258"/>
      <c r="Q22258"/>
      <c r="R22258"/>
    </row>
    <row r="22259" spans="1:18" hidden="1" x14ac:dyDescent="0.2">
      <c r="A22259" t="s">
        <v>78353</v>
      </c>
      <c r="B22259" t="s">
        <v>78354</v>
      </c>
      <c r="C22259" t="s">
        <v>78355</v>
      </c>
      <c r="D22259" t="s">
        <v>357</v>
      </c>
      <c r="E22259" t="s">
        <v>43</v>
      </c>
      <c r="F22259" t="s">
        <v>18</v>
      </c>
      <c r="K22259">
        <v>1</v>
      </c>
      <c r="L22259" s="1">
        <v>39841</v>
      </c>
      <c r="M22259" s="1">
        <v>41662</v>
      </c>
      <c r="N22259" s="1">
        <v>41662</v>
      </c>
      <c r="O22259"/>
      <c r="P22259"/>
      <c r="Q22259"/>
      <c r="R22259"/>
    </row>
    <row r="22260" spans="1:18" x14ac:dyDescent="0.2">
      <c r="A22260" t="s">
        <v>78356</v>
      </c>
      <c r="B22260" t="s">
        <v>78357</v>
      </c>
      <c r="C22260" t="s">
        <v>78358</v>
      </c>
      <c r="D22260" t="s">
        <v>78359</v>
      </c>
      <c r="E22260">
        <v>500000</v>
      </c>
      <c r="F22260" t="s">
        <v>18</v>
      </c>
      <c r="G22260" t="s">
        <v>19</v>
      </c>
      <c r="H22260">
        <v>2</v>
      </c>
      <c r="I22260" t="s">
        <v>3554</v>
      </c>
      <c r="J22260" t="s">
        <v>3554</v>
      </c>
      <c r="K22260">
        <v>1</v>
      </c>
      <c r="L22260" s="1">
        <v>39479</v>
      </c>
      <c r="M22260" s="1">
        <v>39448</v>
      </c>
      <c r="N22260" s="1">
        <v>39448</v>
      </c>
    </row>
    <row r="22261" spans="1:18" x14ac:dyDescent="0.2">
      <c r="A22261" t="s">
        <v>78360</v>
      </c>
      <c r="B22261" t="s">
        <v>78361</v>
      </c>
      <c r="C22261" t="s">
        <v>78362</v>
      </c>
      <c r="D22261" t="s">
        <v>78363</v>
      </c>
      <c r="E22261">
        <v>200000</v>
      </c>
      <c r="F22261" t="s">
        <v>18</v>
      </c>
      <c r="G22261" t="s">
        <v>1138</v>
      </c>
      <c r="H22261">
        <v>15</v>
      </c>
      <c r="I22261" t="s">
        <v>4021</v>
      </c>
      <c r="J22261" t="s">
        <v>7869</v>
      </c>
      <c r="K22261">
        <v>1</v>
      </c>
      <c r="L22261" s="1">
        <v>41948</v>
      </c>
      <c r="M22261" s="1">
        <v>41948</v>
      </c>
      <c r="N22261" s="1">
        <v>41948</v>
      </c>
    </row>
    <row r="22262" spans="1:18" x14ac:dyDescent="0.2">
      <c r="A22262" t="s">
        <v>78364</v>
      </c>
      <c r="B22262" t="s">
        <v>78365</v>
      </c>
      <c r="C22262" t="s">
        <v>78366</v>
      </c>
      <c r="D22262" t="s">
        <v>78367</v>
      </c>
      <c r="E22262">
        <v>40000</v>
      </c>
      <c r="F22262" t="s">
        <v>18</v>
      </c>
      <c r="G22262" t="s">
        <v>25</v>
      </c>
      <c r="H22262" t="s">
        <v>64</v>
      </c>
      <c r="I22262" t="s">
        <v>65</v>
      </c>
      <c r="J22262" t="s">
        <v>71</v>
      </c>
      <c r="K22262">
        <v>1</v>
      </c>
      <c r="L22262" s="1">
        <v>40909</v>
      </c>
      <c r="M22262" s="1">
        <v>40883</v>
      </c>
      <c r="N22262" s="1">
        <v>40883</v>
      </c>
    </row>
    <row r="22263" spans="1:18" hidden="1" x14ac:dyDescent="0.2">
      <c r="A22263" t="s">
        <v>78368</v>
      </c>
      <c r="B22263" t="s">
        <v>78369</v>
      </c>
      <c r="C22263" t="s">
        <v>78370</v>
      </c>
      <c r="D22263" t="s">
        <v>78371</v>
      </c>
      <c r="E22263" t="s">
        <v>43</v>
      </c>
      <c r="F22263" t="s">
        <v>18</v>
      </c>
      <c r="G22263" t="s">
        <v>19</v>
      </c>
      <c r="H22263">
        <v>19</v>
      </c>
      <c r="I22263" t="s">
        <v>474</v>
      </c>
      <c r="J22263" t="s">
        <v>474</v>
      </c>
      <c r="K22263">
        <v>1</v>
      </c>
      <c r="L22263" s="1">
        <v>42090</v>
      </c>
      <c r="M22263" s="1">
        <v>42218</v>
      </c>
      <c r="N22263" s="1">
        <v>42218</v>
      </c>
      <c r="O22263"/>
      <c r="P22263"/>
      <c r="Q22263"/>
      <c r="R22263"/>
    </row>
    <row r="22264" spans="1:18" hidden="1" x14ac:dyDescent="0.2">
      <c r="A22264" t="s">
        <v>78372</v>
      </c>
      <c r="B22264" t="s">
        <v>78373</v>
      </c>
      <c r="C22264" t="s">
        <v>78374</v>
      </c>
      <c r="D22264" t="s">
        <v>42</v>
      </c>
      <c r="E22264" t="s">
        <v>43</v>
      </c>
      <c r="F22264" t="s">
        <v>18</v>
      </c>
      <c r="G22264" t="s">
        <v>347</v>
      </c>
      <c r="H22264">
        <v>7</v>
      </c>
      <c r="I22264" t="s">
        <v>348</v>
      </c>
      <c r="J22264" t="s">
        <v>78375</v>
      </c>
      <c r="K22264">
        <v>1</v>
      </c>
      <c r="L22264" s="1">
        <v>40909</v>
      </c>
      <c r="M22264" s="1">
        <v>41579</v>
      </c>
      <c r="N22264" s="1">
        <v>41579</v>
      </c>
      <c r="O22264"/>
      <c r="P22264"/>
      <c r="Q22264"/>
      <c r="R22264"/>
    </row>
    <row r="22265" spans="1:18" hidden="1" x14ac:dyDescent="0.2">
      <c r="A22265" t="s">
        <v>78376</v>
      </c>
      <c r="B22265" t="s">
        <v>78377</v>
      </c>
      <c r="D22265" t="s">
        <v>117</v>
      </c>
      <c r="E22265" t="s">
        <v>43</v>
      </c>
      <c r="F22265" t="s">
        <v>18</v>
      </c>
      <c r="G22265" t="s">
        <v>25</v>
      </c>
      <c r="H22265" t="s">
        <v>286</v>
      </c>
      <c r="I22265" t="s">
        <v>874</v>
      </c>
      <c r="J22265" t="s">
        <v>78378</v>
      </c>
      <c r="K22265">
        <v>1</v>
      </c>
      <c r="L22265" s="1">
        <v>41926</v>
      </c>
      <c r="M22265" s="1">
        <v>42207</v>
      </c>
      <c r="N22265" s="1">
        <v>42207</v>
      </c>
      <c r="O22265"/>
      <c r="P22265"/>
      <c r="Q22265"/>
      <c r="R22265"/>
    </row>
    <row r="22266" spans="1:18" x14ac:dyDescent="0.2">
      <c r="A22266" t="s">
        <v>78379</v>
      </c>
      <c r="B22266" t="s">
        <v>78380</v>
      </c>
      <c r="C22266" t="s">
        <v>78381</v>
      </c>
      <c r="D22266" t="s">
        <v>35770</v>
      </c>
      <c r="E22266">
        <v>280000</v>
      </c>
      <c r="F22266" t="s">
        <v>18</v>
      </c>
      <c r="G22266" t="s">
        <v>25</v>
      </c>
      <c r="H22266" t="s">
        <v>208</v>
      </c>
      <c r="I22266" t="s">
        <v>843</v>
      </c>
      <c r="J22266" t="s">
        <v>844</v>
      </c>
      <c r="K22266">
        <v>2</v>
      </c>
      <c r="L22266" s="1">
        <v>41214</v>
      </c>
      <c r="M22266" s="1">
        <v>41588</v>
      </c>
      <c r="N22266" s="1">
        <v>42180</v>
      </c>
    </row>
    <row r="22267" spans="1:18" hidden="1" x14ac:dyDescent="0.2">
      <c r="A22267" t="s">
        <v>78382</v>
      </c>
      <c r="B22267" t="s">
        <v>78383</v>
      </c>
      <c r="C22267" t="s">
        <v>78384</v>
      </c>
      <c r="E22267" t="s">
        <v>43</v>
      </c>
      <c r="F22267" t="s">
        <v>18</v>
      </c>
      <c r="G22267" t="s">
        <v>25</v>
      </c>
      <c r="H22267" t="s">
        <v>89</v>
      </c>
      <c r="I22267" t="s">
        <v>4203</v>
      </c>
      <c r="J22267" t="s">
        <v>4203</v>
      </c>
      <c r="K22267">
        <v>1</v>
      </c>
      <c r="L22267" s="1">
        <v>40909</v>
      </c>
      <c r="M22267" s="1">
        <v>41890</v>
      </c>
      <c r="N22267" s="1">
        <v>41890</v>
      </c>
      <c r="O22267"/>
      <c r="P22267"/>
      <c r="Q22267"/>
      <c r="R22267"/>
    </row>
    <row r="22268" spans="1:18" hidden="1" x14ac:dyDescent="0.2">
      <c r="A22268" t="s">
        <v>78385</v>
      </c>
      <c r="B22268" t="s">
        <v>78386</v>
      </c>
      <c r="C22268" t="s">
        <v>78387</v>
      </c>
      <c r="E22268" t="s">
        <v>43</v>
      </c>
      <c r="F22268" t="s">
        <v>18</v>
      </c>
      <c r="G22268" t="s">
        <v>25</v>
      </c>
      <c r="H22268" t="s">
        <v>135</v>
      </c>
      <c r="I22268" t="s">
        <v>10662</v>
      </c>
      <c r="J22268" t="s">
        <v>78388</v>
      </c>
      <c r="K22268">
        <v>1</v>
      </c>
      <c r="L22268" s="1">
        <v>41228</v>
      </c>
      <c r="M22268" s="1">
        <v>41731</v>
      </c>
      <c r="N22268" s="1">
        <v>41731</v>
      </c>
      <c r="O22268"/>
      <c r="P22268"/>
      <c r="Q22268"/>
      <c r="R22268"/>
    </row>
    <row r="22269" spans="1:18" hidden="1" x14ac:dyDescent="0.2">
      <c r="A22269" t="s">
        <v>78389</v>
      </c>
      <c r="B22269" t="s">
        <v>78390</v>
      </c>
      <c r="C22269" t="s">
        <v>78391</v>
      </c>
      <c r="E22269" t="s">
        <v>43</v>
      </c>
      <c r="F22269" t="s">
        <v>18</v>
      </c>
      <c r="G22269" t="s">
        <v>2271</v>
      </c>
      <c r="H22269">
        <v>34</v>
      </c>
      <c r="I22269" t="s">
        <v>2272</v>
      </c>
      <c r="J22269" t="s">
        <v>2272</v>
      </c>
      <c r="K22269">
        <v>1</v>
      </c>
      <c r="L22269" s="1">
        <v>42019</v>
      </c>
      <c r="M22269" s="1">
        <v>42005</v>
      </c>
      <c r="N22269" s="1">
        <v>42005</v>
      </c>
      <c r="O22269"/>
      <c r="P22269"/>
      <c r="Q22269"/>
      <c r="R22269"/>
    </row>
    <row r="22270" spans="1:18" hidden="1" x14ac:dyDescent="0.2">
      <c r="A22270" t="s">
        <v>78392</v>
      </c>
      <c r="B22270" t="s">
        <v>78393</v>
      </c>
      <c r="C22270" t="s">
        <v>78394</v>
      </c>
      <c r="D22270" t="s">
        <v>117</v>
      </c>
      <c r="E22270" t="s">
        <v>43</v>
      </c>
      <c r="F22270" t="s">
        <v>18</v>
      </c>
      <c r="G22270" t="s">
        <v>25</v>
      </c>
      <c r="H22270" t="s">
        <v>485</v>
      </c>
      <c r="I22270" t="s">
        <v>905</v>
      </c>
      <c r="J22270" t="s">
        <v>78395</v>
      </c>
      <c r="K22270">
        <v>1</v>
      </c>
      <c r="L22270" s="1">
        <v>38718</v>
      </c>
      <c r="M22270" s="1">
        <v>41988</v>
      </c>
      <c r="N22270" s="1">
        <v>41988</v>
      </c>
      <c r="O22270"/>
      <c r="P22270"/>
      <c r="Q22270"/>
      <c r="R22270"/>
    </row>
    <row r="22271" spans="1:18" hidden="1" x14ac:dyDescent="0.2">
      <c r="A22271" t="s">
        <v>78396</v>
      </c>
      <c r="B22271" t="s">
        <v>78397</v>
      </c>
      <c r="C22271" t="s">
        <v>78398</v>
      </c>
      <c r="D22271" t="s">
        <v>544</v>
      </c>
      <c r="E22271" t="s">
        <v>43</v>
      </c>
      <c r="F22271" t="s">
        <v>18</v>
      </c>
      <c r="K22271">
        <v>1</v>
      </c>
      <c r="L22271" s="1">
        <v>40544</v>
      </c>
      <c r="M22271" s="1">
        <v>40942</v>
      </c>
      <c r="N22271" s="1">
        <v>40942</v>
      </c>
      <c r="O22271"/>
      <c r="P22271"/>
      <c r="Q22271"/>
      <c r="R22271"/>
    </row>
    <row r="22272" spans="1:18" x14ac:dyDescent="0.2">
      <c r="A22272" t="s">
        <v>78399</v>
      </c>
      <c r="B22272" t="s">
        <v>78400</v>
      </c>
      <c r="C22272" t="s">
        <v>78401</v>
      </c>
      <c r="D22272" t="s">
        <v>78402</v>
      </c>
      <c r="E22272">
        <v>150000</v>
      </c>
      <c r="F22272" t="s">
        <v>18</v>
      </c>
      <c r="G22272" t="s">
        <v>2906</v>
      </c>
      <c r="H22272">
        <v>77</v>
      </c>
      <c r="I22272" t="s">
        <v>18401</v>
      </c>
      <c r="J22272" t="s">
        <v>78403</v>
      </c>
      <c r="K22272">
        <v>1</v>
      </c>
      <c r="L22272" s="1">
        <v>40835</v>
      </c>
      <c r="M22272" s="1">
        <v>41000</v>
      </c>
      <c r="N22272" s="1">
        <v>41000</v>
      </c>
    </row>
    <row r="22273" spans="1:18" hidden="1" x14ac:dyDescent="0.2">
      <c r="A22273" t="s">
        <v>78404</v>
      </c>
      <c r="B22273" t="s">
        <v>78405</v>
      </c>
      <c r="C22273" t="s">
        <v>78406</v>
      </c>
      <c r="D22273" t="s">
        <v>75</v>
      </c>
      <c r="E22273">
        <v>2695400</v>
      </c>
      <c r="F22273" t="s">
        <v>18</v>
      </c>
      <c r="G22273" t="s">
        <v>165</v>
      </c>
      <c r="H22273" t="s">
        <v>166</v>
      </c>
      <c r="I22273" t="s">
        <v>167</v>
      </c>
      <c r="J22273" t="s">
        <v>78407</v>
      </c>
      <c r="K22273">
        <v>1</v>
      </c>
      <c r="M22273" s="1">
        <v>40448</v>
      </c>
      <c r="N22273" s="1">
        <v>40448</v>
      </c>
      <c r="O22273"/>
      <c r="P22273"/>
      <c r="Q22273"/>
      <c r="R22273"/>
    </row>
    <row r="22274" spans="1:18" x14ac:dyDescent="0.2">
      <c r="A22274" t="s">
        <v>78408</v>
      </c>
      <c r="B22274" t="s">
        <v>78409</v>
      </c>
      <c r="C22274" t="s">
        <v>78410</v>
      </c>
      <c r="D22274" t="s">
        <v>78411</v>
      </c>
      <c r="E22274">
        <v>201147</v>
      </c>
      <c r="F22274" t="s">
        <v>18</v>
      </c>
      <c r="G22274" t="s">
        <v>638</v>
      </c>
      <c r="H22274">
        <v>11</v>
      </c>
      <c r="I22274" t="s">
        <v>10613</v>
      </c>
      <c r="J22274" t="s">
        <v>10613</v>
      </c>
      <c r="K22274">
        <v>2</v>
      </c>
      <c r="L22274" s="1">
        <v>41014</v>
      </c>
      <c r="M22274" s="1">
        <v>41534</v>
      </c>
      <c r="N22274" s="1">
        <v>41539</v>
      </c>
    </row>
    <row r="22275" spans="1:18" x14ac:dyDescent="0.2">
      <c r="A22275" t="s">
        <v>78412</v>
      </c>
      <c r="B22275" t="s">
        <v>78413</v>
      </c>
      <c r="C22275" t="s">
        <v>78414</v>
      </c>
      <c r="D22275" t="s">
        <v>78415</v>
      </c>
      <c r="E22275">
        <v>2000000</v>
      </c>
      <c r="F22275" t="s">
        <v>18</v>
      </c>
      <c r="G22275" t="s">
        <v>479</v>
      </c>
      <c r="I22275" t="s">
        <v>480</v>
      </c>
      <c r="J22275" t="s">
        <v>480</v>
      </c>
      <c r="K22275">
        <v>1</v>
      </c>
      <c r="L22275" s="1">
        <v>40062</v>
      </c>
      <c r="M22275" s="1">
        <v>39658</v>
      </c>
      <c r="N22275" s="1">
        <v>39658</v>
      </c>
    </row>
    <row r="22276" spans="1:18" x14ac:dyDescent="0.2">
      <c r="A22276" t="s">
        <v>78416</v>
      </c>
      <c r="B22276" t="s">
        <v>78417</v>
      </c>
      <c r="C22276" t="s">
        <v>78418</v>
      </c>
      <c r="D22276" t="s">
        <v>78419</v>
      </c>
      <c r="E22276">
        <v>24690000</v>
      </c>
      <c r="F22276" t="s">
        <v>113</v>
      </c>
      <c r="G22276" t="s">
        <v>128</v>
      </c>
      <c r="H22276" t="s">
        <v>78420</v>
      </c>
      <c r="I22276" t="s">
        <v>130</v>
      </c>
      <c r="J22276" t="s">
        <v>7659</v>
      </c>
      <c r="K22276">
        <v>4</v>
      </c>
      <c r="L22276" s="1">
        <v>38353</v>
      </c>
      <c r="M22276" s="1">
        <v>38831</v>
      </c>
      <c r="N22276" s="1">
        <v>39926</v>
      </c>
    </row>
    <row r="22277" spans="1:18" x14ac:dyDescent="0.2">
      <c r="A22277" t="s">
        <v>78421</v>
      </c>
      <c r="B22277" t="s">
        <v>78422</v>
      </c>
      <c r="C22277" t="s">
        <v>78423</v>
      </c>
      <c r="D22277" t="s">
        <v>78424</v>
      </c>
      <c r="E22277">
        <v>2660000</v>
      </c>
      <c r="F22277" t="s">
        <v>18</v>
      </c>
      <c r="G22277" t="s">
        <v>25</v>
      </c>
      <c r="H22277" t="s">
        <v>142</v>
      </c>
      <c r="I22277" t="s">
        <v>143</v>
      </c>
      <c r="J22277" t="s">
        <v>143</v>
      </c>
      <c r="K22277">
        <v>2</v>
      </c>
      <c r="L22277" s="1">
        <v>41730</v>
      </c>
      <c r="M22277" s="1">
        <v>41957</v>
      </c>
      <c r="N22277" s="1">
        <v>42321</v>
      </c>
    </row>
    <row r="22278" spans="1:18" hidden="1" x14ac:dyDescent="0.2">
      <c r="A22278" t="s">
        <v>78425</v>
      </c>
      <c r="B22278" t="s">
        <v>78426</v>
      </c>
      <c r="C22278" t="s">
        <v>78427</v>
      </c>
      <c r="D22278" t="s">
        <v>78428</v>
      </c>
      <c r="E22278">
        <v>300000</v>
      </c>
      <c r="F22278" t="s">
        <v>18</v>
      </c>
      <c r="G22278" t="s">
        <v>25</v>
      </c>
      <c r="H22278" t="s">
        <v>89</v>
      </c>
      <c r="I22278" t="s">
        <v>90</v>
      </c>
      <c r="J22278" t="s">
        <v>90</v>
      </c>
      <c r="K22278">
        <v>1</v>
      </c>
      <c r="M22278" s="1">
        <v>41400</v>
      </c>
      <c r="N22278" s="1">
        <v>41400</v>
      </c>
      <c r="O22278"/>
      <c r="P22278"/>
      <c r="Q22278"/>
      <c r="R22278"/>
    </row>
    <row r="22279" spans="1:18" hidden="1" x14ac:dyDescent="0.2">
      <c r="A22279" t="s">
        <v>78429</v>
      </c>
      <c r="B22279" t="s">
        <v>78430</v>
      </c>
      <c r="C22279" t="s">
        <v>78431</v>
      </c>
      <c r="D22279" t="s">
        <v>56</v>
      </c>
      <c r="E22279">
        <v>10400000</v>
      </c>
      <c r="F22279" t="s">
        <v>207</v>
      </c>
      <c r="G22279" t="s">
        <v>25</v>
      </c>
      <c r="H22279" t="s">
        <v>1011</v>
      </c>
      <c r="I22279" t="s">
        <v>1012</v>
      </c>
      <c r="J22279" t="s">
        <v>1472</v>
      </c>
      <c r="K22279">
        <v>1</v>
      </c>
      <c r="M22279" s="1">
        <v>39847</v>
      </c>
      <c r="N22279" s="1">
        <v>39847</v>
      </c>
      <c r="O22279"/>
      <c r="P22279"/>
      <c r="Q22279"/>
      <c r="R22279"/>
    </row>
    <row r="22280" spans="1:18" x14ac:dyDescent="0.2">
      <c r="A22280" t="s">
        <v>78432</v>
      </c>
      <c r="B22280" t="s">
        <v>78433</v>
      </c>
      <c r="C22280" t="s">
        <v>78434</v>
      </c>
      <c r="D22280" t="s">
        <v>2479</v>
      </c>
      <c r="E22280">
        <v>3500000</v>
      </c>
      <c r="F22280" t="s">
        <v>18</v>
      </c>
      <c r="G22280" t="s">
        <v>458</v>
      </c>
      <c r="H22280">
        <v>48</v>
      </c>
      <c r="I22280" t="s">
        <v>459</v>
      </c>
      <c r="J22280" t="s">
        <v>459</v>
      </c>
      <c r="K22280">
        <v>1</v>
      </c>
      <c r="L22280" s="1">
        <v>40969</v>
      </c>
      <c r="M22280" s="1">
        <v>41373</v>
      </c>
      <c r="N22280" s="1">
        <v>41373</v>
      </c>
    </row>
    <row r="22281" spans="1:18" x14ac:dyDescent="0.2">
      <c r="A22281" t="s">
        <v>78435</v>
      </c>
      <c r="B22281" t="s">
        <v>78436</v>
      </c>
      <c r="C22281" t="s">
        <v>78437</v>
      </c>
      <c r="D22281" t="s">
        <v>78438</v>
      </c>
      <c r="E22281">
        <v>4000</v>
      </c>
      <c r="F22281" t="s">
        <v>113</v>
      </c>
      <c r="G22281" t="s">
        <v>25</v>
      </c>
      <c r="H22281" t="s">
        <v>121</v>
      </c>
      <c r="I22281" t="s">
        <v>528</v>
      </c>
      <c r="J22281" t="s">
        <v>3933</v>
      </c>
      <c r="K22281">
        <v>1</v>
      </c>
      <c r="L22281" s="1">
        <v>36340</v>
      </c>
      <c r="M22281" s="1">
        <v>36495</v>
      </c>
      <c r="N22281" s="1">
        <v>36495</v>
      </c>
    </row>
    <row r="22282" spans="1:18" x14ac:dyDescent="0.2">
      <c r="A22282" t="s">
        <v>78439</v>
      </c>
      <c r="B22282" t="s">
        <v>78440</v>
      </c>
      <c r="C22282" t="s">
        <v>78441</v>
      </c>
      <c r="D22282" t="s">
        <v>78442</v>
      </c>
      <c r="E22282">
        <v>100000</v>
      </c>
      <c r="F22282" t="s">
        <v>18</v>
      </c>
      <c r="K22282">
        <v>1</v>
      </c>
      <c r="L22282" s="1">
        <v>41913</v>
      </c>
      <c r="M22282" s="1">
        <v>42107</v>
      </c>
      <c r="N22282" s="1">
        <v>42107</v>
      </c>
    </row>
    <row r="22283" spans="1:18" x14ac:dyDescent="0.2">
      <c r="A22283" t="s">
        <v>78443</v>
      </c>
      <c r="B22283" t="s">
        <v>78444</v>
      </c>
      <c r="C22283" t="s">
        <v>78445</v>
      </c>
      <c r="D22283" t="s">
        <v>741</v>
      </c>
      <c r="E22283">
        <v>12000000</v>
      </c>
      <c r="F22283" t="s">
        <v>18</v>
      </c>
      <c r="G22283" t="s">
        <v>699</v>
      </c>
      <c r="H22283">
        <v>2</v>
      </c>
      <c r="I22283" t="s">
        <v>700</v>
      </c>
      <c r="J22283" t="s">
        <v>9729</v>
      </c>
      <c r="K22283">
        <v>1</v>
      </c>
      <c r="L22283" s="1">
        <v>38353</v>
      </c>
      <c r="M22283" s="1">
        <v>41421</v>
      </c>
      <c r="N22283" s="1">
        <v>41421</v>
      </c>
    </row>
    <row r="22284" spans="1:18" hidden="1" x14ac:dyDescent="0.2">
      <c r="A22284" t="s">
        <v>78446</v>
      </c>
      <c r="B22284" t="s">
        <v>78447</v>
      </c>
      <c r="C22284" t="s">
        <v>78448</v>
      </c>
      <c r="E22284" t="s">
        <v>43</v>
      </c>
      <c r="F22284" t="s">
        <v>18</v>
      </c>
      <c r="K22284">
        <v>1</v>
      </c>
      <c r="L22284" s="1">
        <v>41275</v>
      </c>
      <c r="M22284" s="1">
        <v>41271</v>
      </c>
      <c r="N22284" s="1">
        <v>41271</v>
      </c>
      <c r="O22284"/>
      <c r="P22284"/>
      <c r="Q22284"/>
      <c r="R22284"/>
    </row>
    <row r="22285" spans="1:18" x14ac:dyDescent="0.2">
      <c r="A22285" t="s">
        <v>78449</v>
      </c>
      <c r="B22285" t="s">
        <v>78450</v>
      </c>
      <c r="C22285" t="s">
        <v>78451</v>
      </c>
      <c r="D22285" t="s">
        <v>78452</v>
      </c>
      <c r="E22285">
        <v>3000000</v>
      </c>
      <c r="F22285" t="s">
        <v>18</v>
      </c>
      <c r="G22285" t="s">
        <v>25</v>
      </c>
      <c r="H22285" t="s">
        <v>64</v>
      </c>
      <c r="I22285" t="s">
        <v>65</v>
      </c>
      <c r="J22285" t="s">
        <v>71</v>
      </c>
      <c r="K22285">
        <v>2</v>
      </c>
      <c r="L22285" s="1">
        <v>40544</v>
      </c>
      <c r="M22285" s="1">
        <v>41306</v>
      </c>
      <c r="N22285" s="1">
        <v>41677</v>
      </c>
    </row>
    <row r="22286" spans="1:18" x14ac:dyDescent="0.2">
      <c r="A22286" t="s">
        <v>78453</v>
      </c>
      <c r="B22286" t="s">
        <v>78454</v>
      </c>
      <c r="C22286" t="s">
        <v>78455</v>
      </c>
      <c r="D22286" t="s">
        <v>1903</v>
      </c>
      <c r="E22286">
        <v>100000</v>
      </c>
      <c r="F22286" t="s">
        <v>207</v>
      </c>
      <c r="G22286" t="s">
        <v>25</v>
      </c>
      <c r="H22286" t="s">
        <v>64</v>
      </c>
      <c r="I22286" t="s">
        <v>65</v>
      </c>
      <c r="J22286" t="s">
        <v>271</v>
      </c>
      <c r="K22286">
        <v>1</v>
      </c>
      <c r="L22286" s="1">
        <v>40989</v>
      </c>
      <c r="M22286" s="1">
        <v>40969</v>
      </c>
      <c r="N22286" s="1">
        <v>40969</v>
      </c>
    </row>
    <row r="22287" spans="1:18" x14ac:dyDescent="0.2">
      <c r="A22287" t="s">
        <v>78456</v>
      </c>
      <c r="B22287" t="s">
        <v>78457</v>
      </c>
      <c r="C22287" t="s">
        <v>78458</v>
      </c>
      <c r="D22287" t="s">
        <v>75</v>
      </c>
      <c r="E22287">
        <v>128865</v>
      </c>
      <c r="F22287" t="s">
        <v>18</v>
      </c>
      <c r="G22287" t="s">
        <v>2271</v>
      </c>
      <c r="H22287">
        <v>34</v>
      </c>
      <c r="I22287" t="s">
        <v>2272</v>
      </c>
      <c r="J22287" t="s">
        <v>2272</v>
      </c>
      <c r="K22287">
        <v>1</v>
      </c>
      <c r="L22287" s="1">
        <v>40969</v>
      </c>
      <c r="M22287" s="1">
        <v>41450</v>
      </c>
      <c r="N22287" s="1">
        <v>41450</v>
      </c>
    </row>
    <row r="22288" spans="1:18" x14ac:dyDescent="0.2">
      <c r="A22288" t="s">
        <v>78459</v>
      </c>
      <c r="B22288" t="s">
        <v>78460</v>
      </c>
      <c r="C22288" t="s">
        <v>78461</v>
      </c>
      <c r="D22288" t="s">
        <v>78462</v>
      </c>
      <c r="E22288">
        <v>606000</v>
      </c>
      <c r="F22288" t="s">
        <v>18</v>
      </c>
      <c r="G22288" t="s">
        <v>366</v>
      </c>
      <c r="H22288">
        <v>26</v>
      </c>
      <c r="I22288" t="s">
        <v>367</v>
      </c>
      <c r="J22288" t="s">
        <v>367</v>
      </c>
      <c r="K22288">
        <v>2</v>
      </c>
      <c r="L22288" s="1">
        <v>40909</v>
      </c>
      <c r="M22288" s="1">
        <v>41060</v>
      </c>
      <c r="N22288" s="1">
        <v>41772</v>
      </c>
    </row>
    <row r="22289" spans="1:18" hidden="1" x14ac:dyDescent="0.2">
      <c r="A22289" t="s">
        <v>78463</v>
      </c>
      <c r="B22289" t="s">
        <v>78464</v>
      </c>
      <c r="C22289" t="s">
        <v>78465</v>
      </c>
      <c r="D22289" t="s">
        <v>3485</v>
      </c>
      <c r="E22289" t="s">
        <v>43</v>
      </c>
      <c r="F22289" t="s">
        <v>18</v>
      </c>
      <c r="K22289">
        <v>1</v>
      </c>
      <c r="M22289" s="1">
        <v>37938</v>
      </c>
      <c r="N22289" s="1">
        <v>37938</v>
      </c>
      <c r="O22289"/>
      <c r="P22289"/>
      <c r="Q22289"/>
      <c r="R22289"/>
    </row>
    <row r="22290" spans="1:18" x14ac:dyDescent="0.2">
      <c r="A22290" t="s">
        <v>78466</v>
      </c>
      <c r="B22290" t="s">
        <v>78467</v>
      </c>
      <c r="C22290" t="s">
        <v>78468</v>
      </c>
      <c r="D22290" t="s">
        <v>36</v>
      </c>
      <c r="E22290">
        <v>177194</v>
      </c>
      <c r="F22290" t="s">
        <v>18</v>
      </c>
      <c r="G22290" t="s">
        <v>1062</v>
      </c>
      <c r="H22290">
        <v>4</v>
      </c>
      <c r="I22290" t="s">
        <v>1525</v>
      </c>
      <c r="J22290" t="s">
        <v>1525</v>
      </c>
      <c r="K22290">
        <v>2</v>
      </c>
      <c r="L22290" s="1">
        <v>39873</v>
      </c>
      <c r="M22290" s="1">
        <v>39814</v>
      </c>
      <c r="N22290" s="1">
        <v>40366</v>
      </c>
    </row>
    <row r="22291" spans="1:18" x14ac:dyDescent="0.2">
      <c r="A22291" t="s">
        <v>78469</v>
      </c>
      <c r="B22291" t="s">
        <v>78470</v>
      </c>
      <c r="C22291" t="s">
        <v>78471</v>
      </c>
      <c r="D22291" t="s">
        <v>78472</v>
      </c>
      <c r="E22291">
        <v>3500000</v>
      </c>
      <c r="F22291" t="s">
        <v>207</v>
      </c>
      <c r="G22291" t="s">
        <v>8000</v>
      </c>
      <c r="I22291" t="s">
        <v>8001</v>
      </c>
      <c r="J22291" t="s">
        <v>8002</v>
      </c>
      <c r="K22291">
        <v>1</v>
      </c>
      <c r="L22291" s="1">
        <v>39264</v>
      </c>
      <c r="M22291" s="1">
        <v>40654</v>
      </c>
      <c r="N22291" s="1">
        <v>40654</v>
      </c>
    </row>
    <row r="22292" spans="1:18" x14ac:dyDescent="0.2">
      <c r="A22292" t="s">
        <v>78473</v>
      </c>
      <c r="B22292" t="s">
        <v>78474</v>
      </c>
      <c r="C22292" t="s">
        <v>78475</v>
      </c>
      <c r="D22292" t="s">
        <v>78476</v>
      </c>
      <c r="E22292">
        <v>700000</v>
      </c>
      <c r="F22292" t="s">
        <v>18</v>
      </c>
      <c r="G22292" t="s">
        <v>1311</v>
      </c>
      <c r="H22292">
        <v>16</v>
      </c>
      <c r="I22292" t="s">
        <v>1312</v>
      </c>
      <c r="J22292" t="s">
        <v>1312</v>
      </c>
      <c r="K22292">
        <v>1</v>
      </c>
      <c r="L22292" s="1">
        <v>40179</v>
      </c>
      <c r="M22292" s="1">
        <v>41153</v>
      </c>
      <c r="N22292" s="1">
        <v>41153</v>
      </c>
    </row>
    <row r="22293" spans="1:18" x14ac:dyDescent="0.2">
      <c r="A22293" t="s">
        <v>78477</v>
      </c>
      <c r="B22293" t="s">
        <v>78478</v>
      </c>
      <c r="C22293" t="s">
        <v>78479</v>
      </c>
      <c r="D22293" t="s">
        <v>78480</v>
      </c>
      <c r="E22293">
        <v>13972693</v>
      </c>
      <c r="F22293" t="s">
        <v>113</v>
      </c>
      <c r="K22293">
        <v>2</v>
      </c>
      <c r="L22293" s="1">
        <v>36161</v>
      </c>
      <c r="M22293" s="1">
        <v>36161</v>
      </c>
      <c r="N22293" s="1">
        <v>38047</v>
      </c>
    </row>
    <row r="22294" spans="1:18" x14ac:dyDescent="0.2">
      <c r="A22294" t="s">
        <v>78481</v>
      </c>
      <c r="B22294" t="s">
        <v>78482</v>
      </c>
      <c r="C22294" t="s">
        <v>78483</v>
      </c>
      <c r="D22294" t="s">
        <v>78484</v>
      </c>
      <c r="E22294">
        <v>500000</v>
      </c>
      <c r="F22294" t="s">
        <v>18</v>
      </c>
      <c r="G22294" t="s">
        <v>51</v>
      </c>
      <c r="I22294" t="s">
        <v>52</v>
      </c>
      <c r="J22294" t="s">
        <v>52</v>
      </c>
      <c r="K22294">
        <v>1</v>
      </c>
      <c r="L22294" s="1">
        <v>41456</v>
      </c>
      <c r="M22294" s="1">
        <v>41974</v>
      </c>
      <c r="N22294" s="1">
        <v>41974</v>
      </c>
    </row>
    <row r="22295" spans="1:18" x14ac:dyDescent="0.2">
      <c r="A22295" t="s">
        <v>78485</v>
      </c>
      <c r="B22295" t="s">
        <v>78486</v>
      </c>
      <c r="C22295" t="s">
        <v>78487</v>
      </c>
      <c r="D22295" t="s">
        <v>70</v>
      </c>
      <c r="E22295">
        <v>800000</v>
      </c>
      <c r="F22295" t="s">
        <v>113</v>
      </c>
      <c r="G22295" t="s">
        <v>25</v>
      </c>
      <c r="H22295" t="s">
        <v>106</v>
      </c>
      <c r="I22295" t="s">
        <v>107</v>
      </c>
      <c r="J22295" t="s">
        <v>108</v>
      </c>
      <c r="K22295">
        <v>1</v>
      </c>
      <c r="L22295" s="1">
        <v>39934</v>
      </c>
      <c r="M22295" s="1">
        <v>40723</v>
      </c>
      <c r="N22295" s="1">
        <v>40723</v>
      </c>
    </row>
    <row r="22296" spans="1:18" x14ac:dyDescent="0.2">
      <c r="A22296" t="s">
        <v>78488</v>
      </c>
      <c r="B22296" t="s">
        <v>78489</v>
      </c>
      <c r="C22296" t="s">
        <v>78490</v>
      </c>
      <c r="D22296" t="s">
        <v>741</v>
      </c>
      <c r="E22296">
        <v>2000000</v>
      </c>
      <c r="F22296" t="s">
        <v>18</v>
      </c>
      <c r="G22296" t="s">
        <v>25</v>
      </c>
      <c r="H22296" t="s">
        <v>64</v>
      </c>
      <c r="I22296" t="s">
        <v>966</v>
      </c>
      <c r="J22296" t="s">
        <v>967</v>
      </c>
      <c r="K22296">
        <v>1</v>
      </c>
      <c r="L22296" s="1">
        <v>35431</v>
      </c>
      <c r="M22296" s="1">
        <v>39629</v>
      </c>
      <c r="N22296" s="1">
        <v>39629</v>
      </c>
    </row>
    <row r="22297" spans="1:18" x14ac:dyDescent="0.2">
      <c r="A22297" t="s">
        <v>78491</v>
      </c>
      <c r="B22297" t="s">
        <v>78492</v>
      </c>
      <c r="C22297" t="s">
        <v>78493</v>
      </c>
      <c r="D22297" t="s">
        <v>78494</v>
      </c>
      <c r="E22297">
        <v>90000</v>
      </c>
      <c r="F22297" t="s">
        <v>18</v>
      </c>
      <c r="G22297" t="s">
        <v>128</v>
      </c>
      <c r="H22297" t="s">
        <v>129</v>
      </c>
      <c r="I22297" t="s">
        <v>130</v>
      </c>
      <c r="J22297" t="s">
        <v>130</v>
      </c>
      <c r="K22297">
        <v>1</v>
      </c>
      <c r="L22297" s="1">
        <v>40617</v>
      </c>
      <c r="M22297" s="1">
        <v>41143</v>
      </c>
      <c r="N22297" s="1">
        <v>41143</v>
      </c>
    </row>
    <row r="22298" spans="1:18" x14ac:dyDescent="0.2">
      <c r="A22298" t="s">
        <v>78495</v>
      </c>
      <c r="B22298" t="s">
        <v>78496</v>
      </c>
      <c r="C22298" t="s">
        <v>78497</v>
      </c>
      <c r="D22298" t="s">
        <v>1247</v>
      </c>
      <c r="E22298">
        <v>6230757</v>
      </c>
      <c r="F22298" t="s">
        <v>207</v>
      </c>
      <c r="G22298" t="s">
        <v>25</v>
      </c>
      <c r="H22298" t="s">
        <v>158</v>
      </c>
      <c r="I22298" t="s">
        <v>244</v>
      </c>
      <c r="J22298" t="s">
        <v>358</v>
      </c>
      <c r="K22298">
        <v>4</v>
      </c>
      <c r="L22298" s="1">
        <v>37622</v>
      </c>
      <c r="M22298" s="1">
        <v>38944</v>
      </c>
      <c r="N22298" s="1">
        <v>40163</v>
      </c>
    </row>
    <row r="22299" spans="1:18" hidden="1" x14ac:dyDescent="0.2">
      <c r="A22299" t="s">
        <v>78498</v>
      </c>
      <c r="B22299" t="s">
        <v>78499</v>
      </c>
      <c r="C22299" t="s">
        <v>78500</v>
      </c>
      <c r="E22299" t="s">
        <v>43</v>
      </c>
      <c r="F22299" t="s">
        <v>18</v>
      </c>
      <c r="K22299">
        <v>1</v>
      </c>
      <c r="M22299" s="1">
        <v>41153</v>
      </c>
      <c r="N22299" s="1">
        <v>41153</v>
      </c>
      <c r="O22299"/>
      <c r="P22299"/>
      <c r="Q22299"/>
      <c r="R22299"/>
    </row>
    <row r="22300" spans="1:18" x14ac:dyDescent="0.2">
      <c r="A22300" t="s">
        <v>78501</v>
      </c>
      <c r="B22300" t="s">
        <v>78502</v>
      </c>
      <c r="C22300" t="s">
        <v>78503</v>
      </c>
      <c r="D22300" t="s">
        <v>78504</v>
      </c>
      <c r="E22300">
        <v>689518</v>
      </c>
      <c r="F22300" t="s">
        <v>18</v>
      </c>
      <c r="G22300" t="s">
        <v>128</v>
      </c>
      <c r="H22300" t="s">
        <v>11921</v>
      </c>
      <c r="I22300" t="s">
        <v>22453</v>
      </c>
      <c r="J22300" t="s">
        <v>22453</v>
      </c>
      <c r="K22300">
        <v>2</v>
      </c>
      <c r="L22300" s="1">
        <v>40848</v>
      </c>
      <c r="M22300" s="1">
        <v>41309</v>
      </c>
      <c r="N22300" s="1">
        <v>42095</v>
      </c>
    </row>
    <row r="22301" spans="1:18" hidden="1" x14ac:dyDescent="0.2">
      <c r="A22301" t="s">
        <v>78505</v>
      </c>
      <c r="B22301" t="s">
        <v>78506</v>
      </c>
      <c r="C22301" t="s">
        <v>78507</v>
      </c>
      <c r="D22301" t="s">
        <v>285</v>
      </c>
      <c r="E22301" t="s">
        <v>43</v>
      </c>
      <c r="F22301" t="s">
        <v>18</v>
      </c>
      <c r="G22301" t="s">
        <v>25</v>
      </c>
      <c r="H22301" t="s">
        <v>972</v>
      </c>
      <c r="I22301" t="s">
        <v>973</v>
      </c>
      <c r="J22301" t="s">
        <v>973</v>
      </c>
      <c r="K22301">
        <v>1</v>
      </c>
      <c r="L22301" s="1">
        <v>41791</v>
      </c>
      <c r="M22301" s="1">
        <v>41821</v>
      </c>
      <c r="N22301" s="1">
        <v>41821</v>
      </c>
      <c r="O22301"/>
      <c r="P22301"/>
      <c r="Q22301"/>
      <c r="R22301"/>
    </row>
    <row r="22302" spans="1:18" hidden="1" x14ac:dyDescent="0.2">
      <c r="A22302" t="s">
        <v>78508</v>
      </c>
      <c r="B22302" t="s">
        <v>78509</v>
      </c>
      <c r="C22302" t="s">
        <v>78510</v>
      </c>
      <c r="D22302" t="s">
        <v>78511</v>
      </c>
      <c r="E22302">
        <v>2842000</v>
      </c>
      <c r="F22302" t="s">
        <v>113</v>
      </c>
      <c r="G22302" t="s">
        <v>25</v>
      </c>
      <c r="H22302" t="s">
        <v>3993</v>
      </c>
      <c r="I22302" t="s">
        <v>3994</v>
      </c>
      <c r="J22302" t="s">
        <v>3995</v>
      </c>
      <c r="K22302">
        <v>1</v>
      </c>
      <c r="M22302" s="1">
        <v>39933</v>
      </c>
      <c r="N22302" s="1">
        <v>39933</v>
      </c>
      <c r="O22302"/>
      <c r="P22302"/>
      <c r="Q22302"/>
      <c r="R22302"/>
    </row>
    <row r="22303" spans="1:18" hidden="1" x14ac:dyDescent="0.2">
      <c r="A22303" t="s">
        <v>78512</v>
      </c>
      <c r="B22303" t="s">
        <v>78513</v>
      </c>
      <c r="C22303" t="s">
        <v>78514</v>
      </c>
      <c r="D22303" t="s">
        <v>655</v>
      </c>
      <c r="E22303" t="s">
        <v>43</v>
      </c>
      <c r="F22303" t="s">
        <v>18</v>
      </c>
      <c r="K22303">
        <v>1</v>
      </c>
      <c r="L22303" s="1">
        <v>41456</v>
      </c>
      <c r="M22303" s="1">
        <v>41889</v>
      </c>
      <c r="N22303" s="1">
        <v>41889</v>
      </c>
      <c r="O22303"/>
      <c r="P22303"/>
      <c r="Q22303"/>
      <c r="R22303"/>
    </row>
    <row r="22304" spans="1:18" hidden="1" x14ac:dyDescent="0.2">
      <c r="A22304" t="s">
        <v>78515</v>
      </c>
      <c r="B22304" t="s">
        <v>78516</v>
      </c>
      <c r="C22304" t="s">
        <v>78517</v>
      </c>
      <c r="D22304" t="s">
        <v>134</v>
      </c>
      <c r="E22304" t="s">
        <v>43</v>
      </c>
      <c r="F22304" t="s">
        <v>18</v>
      </c>
      <c r="G22304" t="s">
        <v>860</v>
      </c>
      <c r="K22304">
        <v>1</v>
      </c>
      <c r="M22304" s="1">
        <v>40920</v>
      </c>
      <c r="N22304" s="1">
        <v>40920</v>
      </c>
      <c r="O22304"/>
      <c r="P22304"/>
      <c r="Q22304"/>
      <c r="R22304"/>
    </row>
    <row r="22305" spans="1:18" x14ac:dyDescent="0.2">
      <c r="A22305" t="s">
        <v>78518</v>
      </c>
      <c r="B22305" t="s">
        <v>38585</v>
      </c>
      <c r="C22305" t="s">
        <v>78519</v>
      </c>
      <c r="D22305" t="s">
        <v>78520</v>
      </c>
      <c r="E22305">
        <v>27450000</v>
      </c>
      <c r="F22305" t="s">
        <v>18</v>
      </c>
      <c r="G22305" t="s">
        <v>25</v>
      </c>
      <c r="H22305" t="s">
        <v>158</v>
      </c>
      <c r="I22305" t="s">
        <v>244</v>
      </c>
      <c r="J22305" t="s">
        <v>244</v>
      </c>
      <c r="K22305">
        <v>5</v>
      </c>
      <c r="L22305" s="1">
        <v>38353</v>
      </c>
      <c r="M22305" s="1">
        <v>38322</v>
      </c>
      <c r="N22305" s="1">
        <v>40506</v>
      </c>
    </row>
    <row r="22306" spans="1:18" x14ac:dyDescent="0.2">
      <c r="A22306" t="s">
        <v>78521</v>
      </c>
      <c r="B22306" t="s">
        <v>38585</v>
      </c>
      <c r="C22306" t="s">
        <v>78522</v>
      </c>
      <c r="D22306" t="s">
        <v>2199</v>
      </c>
      <c r="E22306">
        <v>1000000</v>
      </c>
      <c r="F22306" t="s">
        <v>18</v>
      </c>
      <c r="G22306" t="s">
        <v>25</v>
      </c>
      <c r="H22306" t="s">
        <v>64</v>
      </c>
      <c r="I22306" t="s">
        <v>65</v>
      </c>
      <c r="J22306" t="s">
        <v>71</v>
      </c>
      <c r="K22306">
        <v>1</v>
      </c>
      <c r="L22306" s="1">
        <v>40909</v>
      </c>
      <c r="M22306" s="1">
        <v>42144</v>
      </c>
      <c r="N22306" s="1">
        <v>42144</v>
      </c>
    </row>
    <row r="22307" spans="1:18" x14ac:dyDescent="0.2">
      <c r="A22307" t="s">
        <v>78523</v>
      </c>
      <c r="B22307" t="s">
        <v>78524</v>
      </c>
      <c r="C22307" t="s">
        <v>78525</v>
      </c>
      <c r="D22307" t="s">
        <v>78526</v>
      </c>
      <c r="E22307">
        <v>100000</v>
      </c>
      <c r="F22307" t="s">
        <v>18</v>
      </c>
      <c r="G22307" t="s">
        <v>25</v>
      </c>
      <c r="H22307" t="s">
        <v>286</v>
      </c>
      <c r="I22307" t="s">
        <v>1030</v>
      </c>
      <c r="J22307" t="s">
        <v>1030</v>
      </c>
      <c r="K22307">
        <v>1</v>
      </c>
      <c r="L22307" s="1">
        <v>41640</v>
      </c>
      <c r="M22307" s="1">
        <v>41334</v>
      </c>
      <c r="N22307" s="1">
        <v>41334</v>
      </c>
    </row>
    <row r="22308" spans="1:18" hidden="1" x14ac:dyDescent="0.2">
      <c r="A22308" t="s">
        <v>78527</v>
      </c>
      <c r="B22308" t="s">
        <v>78528</v>
      </c>
      <c r="C22308" t="s">
        <v>78529</v>
      </c>
      <c r="D22308" t="s">
        <v>2479</v>
      </c>
      <c r="E22308" t="s">
        <v>43</v>
      </c>
      <c r="F22308" t="s">
        <v>18</v>
      </c>
      <c r="K22308">
        <v>1</v>
      </c>
      <c r="M22308" s="1">
        <v>42241</v>
      </c>
      <c r="N22308" s="1">
        <v>42241</v>
      </c>
      <c r="O22308"/>
      <c r="P22308"/>
      <c r="Q22308"/>
      <c r="R22308"/>
    </row>
    <row r="22309" spans="1:18" x14ac:dyDescent="0.2">
      <c r="A22309" t="s">
        <v>78530</v>
      </c>
      <c r="B22309" t="s">
        <v>78531</v>
      </c>
      <c r="C22309" t="s">
        <v>78532</v>
      </c>
      <c r="D22309" t="s">
        <v>78533</v>
      </c>
      <c r="E22309">
        <v>20000</v>
      </c>
      <c r="F22309" t="s">
        <v>207</v>
      </c>
      <c r="K22309">
        <v>1</v>
      </c>
      <c r="L22309" s="1">
        <v>40909</v>
      </c>
      <c r="M22309" s="1">
        <v>40940</v>
      </c>
      <c r="N22309" s="1">
        <v>40940</v>
      </c>
    </row>
    <row r="22310" spans="1:18" x14ac:dyDescent="0.2">
      <c r="A22310" t="s">
        <v>78534</v>
      </c>
      <c r="B22310" t="s">
        <v>78535</v>
      </c>
      <c r="C22310" t="s">
        <v>78536</v>
      </c>
      <c r="D22310" t="s">
        <v>70</v>
      </c>
      <c r="E22310">
        <v>25000</v>
      </c>
      <c r="F22310" t="s">
        <v>18</v>
      </c>
      <c r="G22310" t="s">
        <v>25</v>
      </c>
      <c r="H22310" t="s">
        <v>99</v>
      </c>
      <c r="I22310" t="s">
        <v>100</v>
      </c>
      <c r="J22310" t="s">
        <v>31473</v>
      </c>
      <c r="K22310">
        <v>1</v>
      </c>
      <c r="L22310" s="1">
        <v>40544</v>
      </c>
      <c r="M22310" s="1">
        <v>41285</v>
      </c>
      <c r="N22310" s="1">
        <v>41285</v>
      </c>
    </row>
    <row r="22311" spans="1:18" x14ac:dyDescent="0.2">
      <c r="A22311" t="s">
        <v>78537</v>
      </c>
      <c r="B22311" t="s">
        <v>78538</v>
      </c>
      <c r="C22311" t="s">
        <v>78539</v>
      </c>
      <c r="D22311" t="s">
        <v>78540</v>
      </c>
      <c r="E22311">
        <v>3793334</v>
      </c>
      <c r="F22311" t="s">
        <v>18</v>
      </c>
      <c r="G22311" t="s">
        <v>25</v>
      </c>
      <c r="H22311" t="s">
        <v>142</v>
      </c>
      <c r="I22311" t="s">
        <v>143</v>
      </c>
      <c r="J22311" t="s">
        <v>143</v>
      </c>
      <c r="K22311">
        <v>3</v>
      </c>
      <c r="L22311" s="1">
        <v>41275</v>
      </c>
      <c r="M22311" s="1">
        <v>41619</v>
      </c>
      <c r="N22311" s="1">
        <v>42177</v>
      </c>
    </row>
    <row r="22312" spans="1:18" x14ac:dyDescent="0.2">
      <c r="A22312" t="s">
        <v>78541</v>
      </c>
      <c r="B22312" t="s">
        <v>78542</v>
      </c>
      <c r="C22312" t="s">
        <v>78543</v>
      </c>
      <c r="D22312" t="s">
        <v>78544</v>
      </c>
      <c r="E22312">
        <v>50000</v>
      </c>
      <c r="F22312" t="s">
        <v>18</v>
      </c>
      <c r="G22312" t="s">
        <v>25</v>
      </c>
      <c r="H22312" t="s">
        <v>64</v>
      </c>
      <c r="I22312" t="s">
        <v>65</v>
      </c>
      <c r="J22312" t="s">
        <v>71</v>
      </c>
      <c r="K22312">
        <v>1</v>
      </c>
      <c r="L22312" s="1">
        <v>41913</v>
      </c>
      <c r="M22312" s="1">
        <v>41974</v>
      </c>
      <c r="N22312" s="1">
        <v>41974</v>
      </c>
    </row>
    <row r="22313" spans="1:18" x14ac:dyDescent="0.2">
      <c r="A22313" t="s">
        <v>78545</v>
      </c>
      <c r="B22313" t="s">
        <v>78546</v>
      </c>
      <c r="C22313" t="s">
        <v>78547</v>
      </c>
      <c r="D22313" t="s">
        <v>766</v>
      </c>
      <c r="E22313">
        <v>43000000</v>
      </c>
      <c r="F22313" t="s">
        <v>18</v>
      </c>
      <c r="G22313" t="s">
        <v>19</v>
      </c>
      <c r="H22313">
        <v>2</v>
      </c>
      <c r="I22313" t="s">
        <v>23307</v>
      </c>
      <c r="J22313" t="s">
        <v>23307</v>
      </c>
      <c r="K22313">
        <v>1</v>
      </c>
      <c r="L22313" s="1">
        <v>37622</v>
      </c>
      <c r="M22313" s="1">
        <v>41453</v>
      </c>
      <c r="N22313" s="1">
        <v>41453</v>
      </c>
    </row>
    <row r="22314" spans="1:18" hidden="1" x14ac:dyDescent="0.2">
      <c r="A22314" t="s">
        <v>78548</v>
      </c>
      <c r="B22314" t="s">
        <v>78549</v>
      </c>
      <c r="C22314" t="s">
        <v>78550</v>
      </c>
      <c r="D22314" t="s">
        <v>42</v>
      </c>
      <c r="E22314" t="s">
        <v>43</v>
      </c>
      <c r="F22314" t="s">
        <v>18</v>
      </c>
      <c r="G22314" t="s">
        <v>25</v>
      </c>
      <c r="H22314" t="s">
        <v>265</v>
      </c>
      <c r="I22314" t="s">
        <v>266</v>
      </c>
      <c r="J22314" t="s">
        <v>266</v>
      </c>
      <c r="K22314">
        <v>1</v>
      </c>
      <c r="L22314" s="1">
        <v>38156</v>
      </c>
      <c r="M22314" s="1">
        <v>39508</v>
      </c>
      <c r="N22314" s="1">
        <v>39508</v>
      </c>
      <c r="O22314"/>
      <c r="P22314"/>
      <c r="Q22314"/>
      <c r="R22314"/>
    </row>
    <row r="22315" spans="1:18" hidden="1" x14ac:dyDescent="0.2">
      <c r="A22315" t="s">
        <v>78551</v>
      </c>
      <c r="B22315" t="s">
        <v>78552</v>
      </c>
      <c r="E22315" t="s">
        <v>43</v>
      </c>
      <c r="F22315" t="s">
        <v>18</v>
      </c>
      <c r="K22315">
        <v>1</v>
      </c>
      <c r="M22315" s="1">
        <v>41944</v>
      </c>
      <c r="N22315" s="1">
        <v>41944</v>
      </c>
      <c r="O22315"/>
      <c r="P22315"/>
      <c r="Q22315"/>
      <c r="R22315"/>
    </row>
    <row r="22316" spans="1:18" x14ac:dyDescent="0.2">
      <c r="A22316" t="s">
        <v>78553</v>
      </c>
      <c r="B22316" t="s">
        <v>78554</v>
      </c>
      <c r="C22316" t="s">
        <v>78555</v>
      </c>
      <c r="D22316" t="s">
        <v>23762</v>
      </c>
      <c r="E22316">
        <v>3615000</v>
      </c>
      <c r="F22316" t="s">
        <v>18</v>
      </c>
      <c r="G22316" t="s">
        <v>4937</v>
      </c>
      <c r="H22316">
        <v>9</v>
      </c>
      <c r="I22316" t="s">
        <v>7376</v>
      </c>
      <c r="J22316" t="s">
        <v>7376</v>
      </c>
      <c r="K22316">
        <v>2</v>
      </c>
      <c r="L22316" s="1">
        <v>41122</v>
      </c>
      <c r="M22316" s="1">
        <v>41212</v>
      </c>
      <c r="N22316" s="1">
        <v>42036</v>
      </c>
    </row>
    <row r="22317" spans="1:18" hidden="1" x14ac:dyDescent="0.2">
      <c r="A22317" t="s">
        <v>78556</v>
      </c>
      <c r="B22317" t="s">
        <v>78557</v>
      </c>
      <c r="C22317" t="s">
        <v>78558</v>
      </c>
      <c r="D22317" t="s">
        <v>17</v>
      </c>
      <c r="E22317" t="s">
        <v>43</v>
      </c>
      <c r="F22317" t="s">
        <v>18</v>
      </c>
      <c r="G22317" t="s">
        <v>165</v>
      </c>
      <c r="H22317" t="s">
        <v>166</v>
      </c>
      <c r="I22317" t="s">
        <v>167</v>
      </c>
      <c r="J22317" t="s">
        <v>12059</v>
      </c>
      <c r="K22317">
        <v>1</v>
      </c>
      <c r="L22317" s="1">
        <v>26299</v>
      </c>
      <c r="M22317" s="1">
        <v>39814</v>
      </c>
      <c r="N22317" s="1">
        <v>39814</v>
      </c>
      <c r="O22317"/>
      <c r="P22317"/>
      <c r="Q22317"/>
      <c r="R22317"/>
    </row>
    <row r="22318" spans="1:18" hidden="1" x14ac:dyDescent="0.2">
      <c r="A22318" t="s">
        <v>78559</v>
      </c>
      <c r="B22318" t="s">
        <v>78560</v>
      </c>
      <c r="C22318" t="s">
        <v>78561</v>
      </c>
      <c r="D22318" t="s">
        <v>285</v>
      </c>
      <c r="E22318">
        <v>8500000</v>
      </c>
      <c r="F22318" t="s">
        <v>18</v>
      </c>
      <c r="G22318" t="s">
        <v>25</v>
      </c>
      <c r="H22318" t="s">
        <v>64</v>
      </c>
      <c r="I22318" t="s">
        <v>95</v>
      </c>
      <c r="J22318" t="s">
        <v>95</v>
      </c>
      <c r="K22318">
        <v>1</v>
      </c>
      <c r="M22318" s="1">
        <v>42241</v>
      </c>
      <c r="N22318" s="1">
        <v>42241</v>
      </c>
      <c r="O22318"/>
      <c r="P22318"/>
      <c r="Q22318"/>
      <c r="R22318"/>
    </row>
    <row r="22319" spans="1:18" x14ac:dyDescent="0.2">
      <c r="A22319" t="s">
        <v>78562</v>
      </c>
      <c r="B22319" t="s">
        <v>78563</v>
      </c>
      <c r="C22319" t="s">
        <v>78564</v>
      </c>
      <c r="D22319" t="s">
        <v>78565</v>
      </c>
      <c r="E22319">
        <v>16626989</v>
      </c>
      <c r="F22319" t="s">
        <v>18</v>
      </c>
      <c r="G22319" t="s">
        <v>25</v>
      </c>
      <c r="H22319" t="s">
        <v>64</v>
      </c>
      <c r="I22319" t="s">
        <v>65</v>
      </c>
      <c r="J22319" t="s">
        <v>2971</v>
      </c>
      <c r="K22319">
        <v>3</v>
      </c>
      <c r="L22319" s="1">
        <v>40544</v>
      </c>
      <c r="M22319" s="1">
        <v>41518</v>
      </c>
      <c r="N22319" s="1">
        <v>42242</v>
      </c>
    </row>
    <row r="22320" spans="1:18" x14ac:dyDescent="0.2">
      <c r="A22320" t="s">
        <v>78566</v>
      </c>
      <c r="B22320" t="s">
        <v>78567</v>
      </c>
      <c r="C22320" t="s">
        <v>78568</v>
      </c>
      <c r="D22320" t="s">
        <v>1289</v>
      </c>
      <c r="E22320">
        <v>350000</v>
      </c>
      <c r="F22320" t="s">
        <v>18</v>
      </c>
      <c r="G22320" t="s">
        <v>25</v>
      </c>
      <c r="H22320" t="s">
        <v>1352</v>
      </c>
      <c r="I22320" t="s">
        <v>1353</v>
      </c>
      <c r="J22320" t="s">
        <v>1354</v>
      </c>
      <c r="K22320">
        <v>1</v>
      </c>
      <c r="L22320" s="1">
        <v>39479</v>
      </c>
      <c r="M22320" s="1">
        <v>39448</v>
      </c>
      <c r="N22320" s="1">
        <v>39448</v>
      </c>
    </row>
    <row r="22321" spans="1:18" x14ac:dyDescent="0.2">
      <c r="A22321" t="s">
        <v>78569</v>
      </c>
      <c r="B22321" t="s">
        <v>78570</v>
      </c>
      <c r="C22321" t="s">
        <v>78571</v>
      </c>
      <c r="D22321" t="s">
        <v>357</v>
      </c>
      <c r="E22321">
        <v>4000000</v>
      </c>
      <c r="F22321" t="s">
        <v>18</v>
      </c>
      <c r="G22321" t="s">
        <v>699</v>
      </c>
      <c r="H22321">
        <v>5</v>
      </c>
      <c r="I22321" t="s">
        <v>700</v>
      </c>
      <c r="J22321" t="s">
        <v>3447</v>
      </c>
      <c r="K22321">
        <v>1</v>
      </c>
      <c r="L22321" s="1">
        <v>39814</v>
      </c>
      <c r="M22321" s="1">
        <v>41513</v>
      </c>
      <c r="N22321" s="1">
        <v>41513</v>
      </c>
    </row>
    <row r="22322" spans="1:18" hidden="1" x14ac:dyDescent="0.2">
      <c r="A22322" t="s">
        <v>78572</v>
      </c>
      <c r="B22322" t="s">
        <v>78573</v>
      </c>
      <c r="C22322" t="s">
        <v>78574</v>
      </c>
      <c r="D22322" t="s">
        <v>78575</v>
      </c>
      <c r="E22322" t="s">
        <v>43</v>
      </c>
      <c r="F22322" t="s">
        <v>18</v>
      </c>
      <c r="G22322" t="s">
        <v>1138</v>
      </c>
      <c r="H22322">
        <v>2</v>
      </c>
      <c r="I22322" t="s">
        <v>1745</v>
      </c>
      <c r="J22322" t="s">
        <v>1746</v>
      </c>
      <c r="K22322">
        <v>1</v>
      </c>
      <c r="L22322" s="1">
        <v>41350</v>
      </c>
      <c r="M22322" s="1">
        <v>41699</v>
      </c>
      <c r="N22322" s="1">
        <v>41699</v>
      </c>
      <c r="O22322"/>
      <c r="P22322"/>
      <c r="Q22322"/>
      <c r="R22322"/>
    </row>
    <row r="22323" spans="1:18" x14ac:dyDescent="0.2">
      <c r="A22323" t="s">
        <v>78576</v>
      </c>
      <c r="B22323" t="s">
        <v>78577</v>
      </c>
      <c r="C22323" t="s">
        <v>78578</v>
      </c>
      <c r="D22323" t="s">
        <v>357</v>
      </c>
      <c r="E22323">
        <v>4000000</v>
      </c>
      <c r="F22323" t="s">
        <v>18</v>
      </c>
      <c r="G22323" t="s">
        <v>19</v>
      </c>
      <c r="H22323">
        <v>28</v>
      </c>
      <c r="I22323" t="s">
        <v>5642</v>
      </c>
      <c r="J22323" t="s">
        <v>78579</v>
      </c>
      <c r="K22323">
        <v>1</v>
      </c>
      <c r="L22323" s="1">
        <v>35065</v>
      </c>
      <c r="M22323" s="1">
        <v>41752</v>
      </c>
      <c r="N22323" s="1">
        <v>41752</v>
      </c>
    </row>
    <row r="22324" spans="1:18" x14ac:dyDescent="0.2">
      <c r="A22324" t="s">
        <v>78580</v>
      </c>
      <c r="B22324" t="s">
        <v>78581</v>
      </c>
      <c r="C22324" t="s">
        <v>78582</v>
      </c>
      <c r="D22324" t="s">
        <v>424</v>
      </c>
      <c r="E22324">
        <v>1000000</v>
      </c>
      <c r="F22324" t="s">
        <v>18</v>
      </c>
      <c r="G22324" t="s">
        <v>25</v>
      </c>
      <c r="H22324" t="s">
        <v>64</v>
      </c>
      <c r="I22324" t="s">
        <v>1221</v>
      </c>
      <c r="J22324" t="s">
        <v>8968</v>
      </c>
      <c r="K22324">
        <v>1</v>
      </c>
      <c r="L22324" s="1">
        <v>36161</v>
      </c>
      <c r="M22324" s="1">
        <v>39448</v>
      </c>
      <c r="N22324" s="1">
        <v>39448</v>
      </c>
    </row>
    <row r="22325" spans="1:18" x14ac:dyDescent="0.2">
      <c r="A22325" t="s">
        <v>78583</v>
      </c>
      <c r="B22325" t="s">
        <v>78584</v>
      </c>
      <c r="C22325" t="s">
        <v>78585</v>
      </c>
      <c r="D22325" t="s">
        <v>78586</v>
      </c>
      <c r="E22325">
        <v>4100000</v>
      </c>
      <c r="F22325" t="s">
        <v>18</v>
      </c>
      <c r="G22325" t="s">
        <v>57</v>
      </c>
      <c r="H22325" t="s">
        <v>202</v>
      </c>
      <c r="I22325" t="s">
        <v>12005</v>
      </c>
      <c r="J22325" t="s">
        <v>12005</v>
      </c>
      <c r="K22325">
        <v>2</v>
      </c>
      <c r="L22325" s="1">
        <v>39264</v>
      </c>
      <c r="M22325" s="1">
        <v>41019</v>
      </c>
      <c r="N22325" s="1">
        <v>41504</v>
      </c>
    </row>
    <row r="22326" spans="1:18" x14ac:dyDescent="0.2">
      <c r="A22326" t="s">
        <v>78587</v>
      </c>
      <c r="B22326" t="s">
        <v>78588</v>
      </c>
      <c r="C22326" t="s">
        <v>78589</v>
      </c>
      <c r="D22326" t="s">
        <v>5261</v>
      </c>
      <c r="E22326">
        <v>175000</v>
      </c>
      <c r="F22326" t="s">
        <v>18</v>
      </c>
      <c r="G22326" t="s">
        <v>25</v>
      </c>
      <c r="H22326" t="s">
        <v>106</v>
      </c>
      <c r="I22326" t="s">
        <v>107</v>
      </c>
      <c r="J22326" t="s">
        <v>108</v>
      </c>
      <c r="K22326">
        <v>2</v>
      </c>
      <c r="L22326" s="1">
        <v>41821</v>
      </c>
      <c r="M22326" s="1">
        <v>41913</v>
      </c>
      <c r="N22326" s="1">
        <v>42036</v>
      </c>
    </row>
    <row r="22327" spans="1:18" hidden="1" x14ac:dyDescent="0.2">
      <c r="A22327" t="s">
        <v>78590</v>
      </c>
      <c r="B22327" t="s">
        <v>78591</v>
      </c>
      <c r="C22327" t="s">
        <v>78592</v>
      </c>
      <c r="E22327" t="s">
        <v>43</v>
      </c>
      <c r="F22327" t="s">
        <v>113</v>
      </c>
      <c r="G22327" t="s">
        <v>25</v>
      </c>
      <c r="H22327" t="s">
        <v>64</v>
      </c>
      <c r="I22327" t="s">
        <v>65</v>
      </c>
      <c r="J22327" t="s">
        <v>66</v>
      </c>
      <c r="K22327">
        <v>1</v>
      </c>
      <c r="L22327" s="1">
        <v>40148</v>
      </c>
      <c r="M22327" s="1">
        <v>40330</v>
      </c>
      <c r="N22327" s="1">
        <v>40330</v>
      </c>
      <c r="O22327"/>
      <c r="P22327"/>
      <c r="Q22327"/>
      <c r="R22327"/>
    </row>
    <row r="22328" spans="1:18" x14ac:dyDescent="0.2">
      <c r="A22328" t="s">
        <v>78593</v>
      </c>
      <c r="B22328" t="s">
        <v>78594</v>
      </c>
      <c r="C22328" t="s">
        <v>78595</v>
      </c>
      <c r="D22328" t="s">
        <v>78596</v>
      </c>
      <c r="E22328">
        <v>55900000</v>
      </c>
      <c r="F22328" t="s">
        <v>113</v>
      </c>
      <c r="G22328" t="s">
        <v>25</v>
      </c>
      <c r="H22328" t="s">
        <v>158</v>
      </c>
      <c r="I22328" t="s">
        <v>244</v>
      </c>
      <c r="J22328" t="s">
        <v>244</v>
      </c>
      <c r="K22328">
        <v>6</v>
      </c>
      <c r="L22328" s="1">
        <v>38718</v>
      </c>
      <c r="M22328" s="1">
        <v>39083</v>
      </c>
      <c r="N22328" s="1">
        <v>41862</v>
      </c>
    </row>
    <row r="22329" spans="1:18" x14ac:dyDescent="0.2">
      <c r="A22329" t="s">
        <v>78597</v>
      </c>
      <c r="B22329" t="s">
        <v>78598</v>
      </c>
      <c r="C22329" t="s">
        <v>78599</v>
      </c>
      <c r="D22329" t="s">
        <v>27754</v>
      </c>
      <c r="E22329">
        <v>200000</v>
      </c>
      <c r="F22329" t="s">
        <v>18</v>
      </c>
      <c r="G22329" t="s">
        <v>25</v>
      </c>
      <c r="H22329" t="s">
        <v>64</v>
      </c>
      <c r="I22329" t="s">
        <v>65</v>
      </c>
      <c r="J22329" t="s">
        <v>2951</v>
      </c>
      <c r="K22329">
        <v>1</v>
      </c>
      <c r="L22329" s="1">
        <v>42186</v>
      </c>
      <c r="M22329" s="1">
        <v>42242</v>
      </c>
      <c r="N22329" s="1">
        <v>42242</v>
      </c>
    </row>
    <row r="22330" spans="1:18" x14ac:dyDescent="0.2">
      <c r="A22330" t="s">
        <v>78600</v>
      </c>
      <c r="B22330" t="s">
        <v>78601</v>
      </c>
      <c r="C22330" t="s">
        <v>78602</v>
      </c>
      <c r="D22330" t="s">
        <v>1384</v>
      </c>
      <c r="E22330">
        <v>500000</v>
      </c>
      <c r="F22330" t="s">
        <v>18</v>
      </c>
      <c r="G22330" t="s">
        <v>25</v>
      </c>
      <c r="H22330" t="s">
        <v>64</v>
      </c>
      <c r="I22330" t="s">
        <v>65</v>
      </c>
      <c r="J22330" t="s">
        <v>4002</v>
      </c>
      <c r="K22330">
        <v>1</v>
      </c>
      <c r="L22330" s="1">
        <v>41275</v>
      </c>
      <c r="M22330" s="1">
        <v>41639</v>
      </c>
      <c r="N22330" s="1">
        <v>41639</v>
      </c>
    </row>
    <row r="22331" spans="1:18" hidden="1" x14ac:dyDescent="0.2">
      <c r="A22331" t="s">
        <v>78603</v>
      </c>
      <c r="B22331" t="s">
        <v>78604</v>
      </c>
      <c r="C22331" t="s">
        <v>78605</v>
      </c>
      <c r="D22331" t="s">
        <v>127</v>
      </c>
      <c r="E22331" t="s">
        <v>43</v>
      </c>
      <c r="F22331" t="s">
        <v>18</v>
      </c>
      <c r="G22331" t="s">
        <v>25</v>
      </c>
      <c r="H22331" t="s">
        <v>286</v>
      </c>
      <c r="I22331" t="s">
        <v>1030</v>
      </c>
      <c r="J22331" t="s">
        <v>1030</v>
      </c>
      <c r="K22331">
        <v>1</v>
      </c>
      <c r="L22331" s="1">
        <v>40544</v>
      </c>
      <c r="M22331" s="1">
        <v>41243</v>
      </c>
      <c r="N22331" s="1">
        <v>41243</v>
      </c>
      <c r="O22331"/>
      <c r="P22331"/>
      <c r="Q22331"/>
      <c r="R22331"/>
    </row>
    <row r="22332" spans="1:18" x14ac:dyDescent="0.2">
      <c r="A22332" t="s">
        <v>78606</v>
      </c>
      <c r="B22332" t="s">
        <v>78607</v>
      </c>
      <c r="C22332" t="s">
        <v>78608</v>
      </c>
      <c r="D22332" t="s">
        <v>50</v>
      </c>
      <c r="E22332">
        <v>103000000</v>
      </c>
      <c r="F22332" t="s">
        <v>18</v>
      </c>
      <c r="G22332" t="s">
        <v>25</v>
      </c>
      <c r="H22332" t="s">
        <v>64</v>
      </c>
      <c r="I22332" t="s">
        <v>65</v>
      </c>
      <c r="J22332" t="s">
        <v>1160</v>
      </c>
      <c r="K22332">
        <v>4</v>
      </c>
      <c r="L22332" s="1">
        <v>38353</v>
      </c>
      <c r="M22332" s="1">
        <v>40487</v>
      </c>
      <c r="N22332" s="1">
        <v>41365</v>
      </c>
    </row>
    <row r="22333" spans="1:18" x14ac:dyDescent="0.2">
      <c r="A22333" t="s">
        <v>78609</v>
      </c>
      <c r="B22333" t="s">
        <v>78610</v>
      </c>
      <c r="C22333" t="s">
        <v>78611</v>
      </c>
      <c r="D22333" t="s">
        <v>78612</v>
      </c>
      <c r="E22333">
        <v>22000000</v>
      </c>
      <c r="F22333" t="s">
        <v>18</v>
      </c>
      <c r="G22333" t="s">
        <v>458</v>
      </c>
      <c r="H22333">
        <v>48</v>
      </c>
      <c r="I22333" t="s">
        <v>459</v>
      </c>
      <c r="J22333" t="s">
        <v>459</v>
      </c>
      <c r="K22333">
        <v>2</v>
      </c>
      <c r="L22333" s="1">
        <v>40582</v>
      </c>
      <c r="M22333" s="1">
        <v>41272</v>
      </c>
      <c r="N22333" s="1">
        <v>41678</v>
      </c>
    </row>
    <row r="22334" spans="1:18" x14ac:dyDescent="0.2">
      <c r="A22334" t="s">
        <v>78613</v>
      </c>
      <c r="B22334" t="s">
        <v>78614</v>
      </c>
      <c r="C22334" t="s">
        <v>78615</v>
      </c>
      <c r="D22334" t="s">
        <v>78616</v>
      </c>
      <c r="E22334">
        <v>975000</v>
      </c>
      <c r="F22334" t="s">
        <v>18</v>
      </c>
      <c r="G22334" t="s">
        <v>25</v>
      </c>
      <c r="H22334" t="s">
        <v>286</v>
      </c>
      <c r="I22334" t="s">
        <v>287</v>
      </c>
      <c r="J22334" t="s">
        <v>78617</v>
      </c>
      <c r="K22334">
        <v>2</v>
      </c>
      <c r="L22334" s="1">
        <v>41640</v>
      </c>
      <c r="M22334" s="1">
        <v>41710</v>
      </c>
      <c r="N22334" s="1">
        <v>42075</v>
      </c>
    </row>
    <row r="22335" spans="1:18" x14ac:dyDescent="0.2">
      <c r="A22335" t="s">
        <v>78618</v>
      </c>
      <c r="B22335" t="s">
        <v>78619</v>
      </c>
      <c r="C22335" t="s">
        <v>78620</v>
      </c>
      <c r="D22335" t="s">
        <v>78621</v>
      </c>
      <c r="E22335">
        <v>3250876</v>
      </c>
      <c r="F22335" t="s">
        <v>18</v>
      </c>
      <c r="G22335" t="s">
        <v>128</v>
      </c>
      <c r="H22335" t="s">
        <v>3010</v>
      </c>
      <c r="I22335" t="s">
        <v>130</v>
      </c>
      <c r="J22335" t="s">
        <v>3011</v>
      </c>
      <c r="K22335">
        <v>1</v>
      </c>
      <c r="L22335" s="1">
        <v>30682</v>
      </c>
      <c r="M22335" s="1">
        <v>41029</v>
      </c>
      <c r="N22335" s="1">
        <v>41029</v>
      </c>
    </row>
    <row r="22336" spans="1:18" x14ac:dyDescent="0.2">
      <c r="A22336" t="s">
        <v>78622</v>
      </c>
      <c r="B22336" t="s">
        <v>78623</v>
      </c>
      <c r="C22336" t="s">
        <v>78624</v>
      </c>
      <c r="D22336" t="s">
        <v>78625</v>
      </c>
      <c r="E22336">
        <v>9560000</v>
      </c>
      <c r="F22336" t="s">
        <v>113</v>
      </c>
      <c r="G22336" t="s">
        <v>25</v>
      </c>
      <c r="H22336" t="s">
        <v>286</v>
      </c>
      <c r="I22336" t="s">
        <v>1030</v>
      </c>
      <c r="J22336" t="s">
        <v>1030</v>
      </c>
      <c r="K22336">
        <v>3</v>
      </c>
      <c r="L22336" s="1">
        <v>40179</v>
      </c>
      <c r="M22336" s="1">
        <v>40518</v>
      </c>
      <c r="N22336" s="1">
        <v>41277</v>
      </c>
    </row>
    <row r="22337" spans="1:18" hidden="1" x14ac:dyDescent="0.2">
      <c r="A22337" t="s">
        <v>78626</v>
      </c>
      <c r="B22337" t="s">
        <v>78627</v>
      </c>
      <c r="C22337" t="s">
        <v>78628</v>
      </c>
      <c r="D22337" t="s">
        <v>766</v>
      </c>
      <c r="E22337">
        <v>1320000</v>
      </c>
      <c r="F22337" t="s">
        <v>207</v>
      </c>
      <c r="G22337" t="s">
        <v>128</v>
      </c>
      <c r="H22337" t="s">
        <v>3666</v>
      </c>
      <c r="I22337" t="s">
        <v>130</v>
      </c>
      <c r="J22337" t="s">
        <v>17136</v>
      </c>
      <c r="K22337">
        <v>1</v>
      </c>
      <c r="M22337" s="1">
        <v>39707</v>
      </c>
      <c r="N22337" s="1">
        <v>39707</v>
      </c>
      <c r="O22337"/>
      <c r="P22337"/>
      <c r="Q22337"/>
      <c r="R22337"/>
    </row>
    <row r="22338" spans="1:18" hidden="1" x14ac:dyDescent="0.2">
      <c r="A22338" t="s">
        <v>78629</v>
      </c>
      <c r="B22338" t="s">
        <v>78630</v>
      </c>
      <c r="C22338" t="s">
        <v>78631</v>
      </c>
      <c r="D22338" t="s">
        <v>741</v>
      </c>
      <c r="E22338" t="s">
        <v>43</v>
      </c>
      <c r="F22338" t="s">
        <v>18</v>
      </c>
      <c r="K22338">
        <v>1</v>
      </c>
      <c r="M22338" s="1">
        <v>41640</v>
      </c>
      <c r="N22338" s="1">
        <v>41640</v>
      </c>
      <c r="O22338"/>
      <c r="P22338"/>
      <c r="Q22338"/>
      <c r="R22338"/>
    </row>
    <row r="22339" spans="1:18" x14ac:dyDescent="0.2">
      <c r="A22339" t="s">
        <v>78632</v>
      </c>
      <c r="B22339" t="s">
        <v>78633</v>
      </c>
      <c r="C22339" t="s">
        <v>78634</v>
      </c>
      <c r="D22339" t="s">
        <v>78635</v>
      </c>
      <c r="E22339">
        <v>1300000</v>
      </c>
      <c r="F22339" t="s">
        <v>18</v>
      </c>
      <c r="G22339" t="s">
        <v>699</v>
      </c>
      <c r="H22339">
        <v>4</v>
      </c>
      <c r="I22339" t="s">
        <v>700</v>
      </c>
      <c r="J22339" t="s">
        <v>4680</v>
      </c>
      <c r="K22339">
        <v>3</v>
      </c>
      <c r="L22339" s="1">
        <v>40544</v>
      </c>
      <c r="M22339" s="1">
        <v>40969</v>
      </c>
      <c r="N22339" s="1">
        <v>41505</v>
      </c>
    </row>
    <row r="22340" spans="1:18" hidden="1" x14ac:dyDescent="0.2">
      <c r="A22340" t="s">
        <v>78636</v>
      </c>
      <c r="B22340" t="s">
        <v>78637</v>
      </c>
      <c r="C22340" t="s">
        <v>78638</v>
      </c>
      <c r="D22340" t="s">
        <v>78639</v>
      </c>
      <c r="E22340">
        <v>5000000</v>
      </c>
      <c r="F22340" t="s">
        <v>207</v>
      </c>
      <c r="G22340" t="s">
        <v>25</v>
      </c>
      <c r="H22340" t="s">
        <v>64</v>
      </c>
      <c r="I22340" t="s">
        <v>65</v>
      </c>
      <c r="J22340" t="s">
        <v>114</v>
      </c>
      <c r="K22340">
        <v>2</v>
      </c>
      <c r="M22340" s="1">
        <v>39448</v>
      </c>
      <c r="N22340" s="1">
        <v>39814</v>
      </c>
      <c r="O22340"/>
      <c r="P22340"/>
      <c r="Q22340"/>
      <c r="R22340"/>
    </row>
    <row r="22341" spans="1:18" hidden="1" x14ac:dyDescent="0.2">
      <c r="A22341" t="s">
        <v>78640</v>
      </c>
      <c r="B22341" t="s">
        <v>78641</v>
      </c>
      <c r="C22341" t="s">
        <v>78642</v>
      </c>
      <c r="D22341" t="s">
        <v>42</v>
      </c>
      <c r="E22341">
        <v>7555000</v>
      </c>
      <c r="F22341" t="s">
        <v>207</v>
      </c>
      <c r="G22341" t="s">
        <v>25</v>
      </c>
      <c r="H22341" t="s">
        <v>644</v>
      </c>
      <c r="I22341" t="s">
        <v>645</v>
      </c>
      <c r="J22341" t="s">
        <v>21700</v>
      </c>
      <c r="K22341">
        <v>1</v>
      </c>
      <c r="M22341" s="1">
        <v>40632</v>
      </c>
      <c r="N22341" s="1">
        <v>40632</v>
      </c>
      <c r="O22341"/>
      <c r="P22341"/>
      <c r="Q22341"/>
      <c r="R22341"/>
    </row>
    <row r="22342" spans="1:18" hidden="1" x14ac:dyDescent="0.2">
      <c r="A22342" t="s">
        <v>78643</v>
      </c>
      <c r="B22342" t="s">
        <v>78644</v>
      </c>
      <c r="C22342" t="s">
        <v>78645</v>
      </c>
      <c r="D22342" t="s">
        <v>7358</v>
      </c>
      <c r="E22342">
        <v>90000000</v>
      </c>
      <c r="F22342" t="s">
        <v>18</v>
      </c>
      <c r="G22342" t="s">
        <v>638</v>
      </c>
      <c r="H22342">
        <v>7</v>
      </c>
      <c r="I22342" t="s">
        <v>639</v>
      </c>
      <c r="J22342" t="s">
        <v>78646</v>
      </c>
      <c r="K22342">
        <v>2</v>
      </c>
      <c r="M22342" s="1">
        <v>40462</v>
      </c>
      <c r="N22342" s="1">
        <v>41691</v>
      </c>
      <c r="O22342"/>
      <c r="P22342"/>
      <c r="Q22342"/>
      <c r="R22342"/>
    </row>
    <row r="22343" spans="1:18" x14ac:dyDescent="0.2">
      <c r="A22343" t="s">
        <v>78647</v>
      </c>
      <c r="B22343" t="s">
        <v>78648</v>
      </c>
      <c r="C22343" t="s">
        <v>78649</v>
      </c>
      <c r="D22343" t="s">
        <v>78650</v>
      </c>
      <c r="E22343">
        <v>40315041</v>
      </c>
      <c r="F22343" t="s">
        <v>113</v>
      </c>
      <c r="G22343" t="s">
        <v>25</v>
      </c>
      <c r="H22343" t="s">
        <v>64</v>
      </c>
      <c r="I22343" t="s">
        <v>65</v>
      </c>
      <c r="J22343" t="s">
        <v>1419</v>
      </c>
      <c r="K22343">
        <v>5</v>
      </c>
      <c r="L22343" s="1">
        <v>37257</v>
      </c>
      <c r="M22343" s="1">
        <v>39643</v>
      </c>
      <c r="N22343" s="1">
        <v>40407</v>
      </c>
    </row>
    <row r="22344" spans="1:18" hidden="1" x14ac:dyDescent="0.2">
      <c r="A22344" t="s">
        <v>78651</v>
      </c>
      <c r="B22344" t="s">
        <v>78652</v>
      </c>
      <c r="D22344" t="s">
        <v>42</v>
      </c>
      <c r="E22344" t="s">
        <v>43</v>
      </c>
      <c r="F22344" t="s">
        <v>18</v>
      </c>
      <c r="G22344" t="s">
        <v>57</v>
      </c>
      <c r="H22344" t="s">
        <v>4487</v>
      </c>
      <c r="I22344" t="s">
        <v>7212</v>
      </c>
      <c r="J22344" t="s">
        <v>7212</v>
      </c>
      <c r="K22344">
        <v>1</v>
      </c>
      <c r="L22344" s="1">
        <v>42052</v>
      </c>
      <c r="M22344" s="1">
        <v>42123</v>
      </c>
      <c r="N22344" s="1">
        <v>42123</v>
      </c>
      <c r="O22344"/>
      <c r="P22344"/>
      <c r="Q22344"/>
      <c r="R22344"/>
    </row>
    <row r="22345" spans="1:18" x14ac:dyDescent="0.2">
      <c r="A22345" t="s">
        <v>78653</v>
      </c>
      <c r="B22345" t="s">
        <v>78654</v>
      </c>
      <c r="C22345" t="s">
        <v>78655</v>
      </c>
      <c r="D22345" t="s">
        <v>65967</v>
      </c>
      <c r="E22345">
        <v>15000000</v>
      </c>
      <c r="F22345" t="s">
        <v>18</v>
      </c>
      <c r="G22345" t="s">
        <v>37</v>
      </c>
      <c r="H22345">
        <v>19</v>
      </c>
      <c r="I22345" t="s">
        <v>1515</v>
      </c>
      <c r="J22345" t="s">
        <v>1908</v>
      </c>
      <c r="K22345">
        <v>1</v>
      </c>
      <c r="L22345" s="1">
        <v>39448</v>
      </c>
      <c r="M22345" s="1">
        <v>41884</v>
      </c>
      <c r="N22345" s="1">
        <v>41884</v>
      </c>
    </row>
    <row r="22346" spans="1:18" hidden="1" x14ac:dyDescent="0.2">
      <c r="A22346" t="s">
        <v>78656</v>
      </c>
      <c r="B22346" t="s">
        <v>78657</v>
      </c>
      <c r="C22346" t="s">
        <v>78658</v>
      </c>
      <c r="D22346" t="s">
        <v>718</v>
      </c>
      <c r="E22346">
        <v>90000000</v>
      </c>
      <c r="F22346" t="s">
        <v>18</v>
      </c>
      <c r="G22346" t="s">
        <v>25</v>
      </c>
      <c r="H22346" t="s">
        <v>208</v>
      </c>
      <c r="I22346" t="s">
        <v>209</v>
      </c>
      <c r="J22346" t="s">
        <v>209</v>
      </c>
      <c r="K22346">
        <v>1</v>
      </c>
      <c r="M22346" s="1">
        <v>37796</v>
      </c>
      <c r="N22346" s="1">
        <v>37796</v>
      </c>
      <c r="O22346"/>
      <c r="P22346"/>
      <c r="Q22346"/>
      <c r="R22346"/>
    </row>
    <row r="22347" spans="1:18" hidden="1" x14ac:dyDescent="0.2">
      <c r="A22347" t="s">
        <v>78659</v>
      </c>
      <c r="B22347" t="s">
        <v>78660</v>
      </c>
      <c r="C22347" t="s">
        <v>78661</v>
      </c>
      <c r="D22347" t="s">
        <v>70</v>
      </c>
      <c r="E22347">
        <v>641000</v>
      </c>
      <c r="F22347" t="s">
        <v>18</v>
      </c>
      <c r="G22347" t="s">
        <v>1062</v>
      </c>
      <c r="H22347">
        <v>2</v>
      </c>
      <c r="I22347" t="s">
        <v>6406</v>
      </c>
      <c r="J22347" t="s">
        <v>6406</v>
      </c>
      <c r="K22347">
        <v>1</v>
      </c>
      <c r="M22347" s="1">
        <v>38947</v>
      </c>
      <c r="N22347" s="1">
        <v>38947</v>
      </c>
      <c r="O22347"/>
      <c r="P22347"/>
      <c r="Q22347"/>
      <c r="R22347"/>
    </row>
    <row r="22348" spans="1:18" hidden="1" x14ac:dyDescent="0.2">
      <c r="A22348" t="s">
        <v>78662</v>
      </c>
      <c r="B22348" t="s">
        <v>78663</v>
      </c>
      <c r="C22348" t="s">
        <v>78664</v>
      </c>
      <c r="D22348" t="s">
        <v>264</v>
      </c>
      <c r="E22348">
        <v>15882388</v>
      </c>
      <c r="F22348" t="s">
        <v>18</v>
      </c>
      <c r="G22348" t="s">
        <v>128</v>
      </c>
      <c r="H22348" t="s">
        <v>59655</v>
      </c>
      <c r="I22348" t="s">
        <v>3244</v>
      </c>
      <c r="J22348" t="s">
        <v>5817</v>
      </c>
      <c r="K22348">
        <v>1</v>
      </c>
      <c r="M22348" s="1">
        <v>40948</v>
      </c>
      <c r="N22348" s="1">
        <v>40948</v>
      </c>
      <c r="O22348"/>
      <c r="P22348"/>
      <c r="Q22348"/>
      <c r="R22348"/>
    </row>
    <row r="22349" spans="1:18" hidden="1" x14ac:dyDescent="0.2">
      <c r="A22349" t="s">
        <v>78665</v>
      </c>
      <c r="B22349" t="s">
        <v>78666</v>
      </c>
      <c r="C22349" t="s">
        <v>78667</v>
      </c>
      <c r="D22349" t="s">
        <v>544</v>
      </c>
      <c r="E22349">
        <v>3800000</v>
      </c>
      <c r="F22349" t="s">
        <v>18</v>
      </c>
      <c r="K22349">
        <v>1</v>
      </c>
      <c r="M22349" s="1">
        <v>41261</v>
      </c>
      <c r="N22349" s="1">
        <v>41261</v>
      </c>
      <c r="O22349"/>
      <c r="P22349"/>
      <c r="Q22349"/>
      <c r="R22349"/>
    </row>
    <row r="22350" spans="1:18" hidden="1" x14ac:dyDescent="0.2">
      <c r="A22350" t="s">
        <v>78668</v>
      </c>
      <c r="B22350" t="s">
        <v>78669</v>
      </c>
      <c r="C22350" t="s">
        <v>78670</v>
      </c>
      <c r="D22350" t="s">
        <v>42</v>
      </c>
      <c r="E22350">
        <v>1650000</v>
      </c>
      <c r="F22350" t="s">
        <v>18</v>
      </c>
      <c r="G22350" t="s">
        <v>25</v>
      </c>
      <c r="H22350" t="s">
        <v>485</v>
      </c>
      <c r="I22350" t="s">
        <v>486</v>
      </c>
      <c r="J22350" t="s">
        <v>486</v>
      </c>
      <c r="K22350">
        <v>2</v>
      </c>
      <c r="M22350" s="1">
        <v>39749</v>
      </c>
      <c r="N22350" s="1">
        <v>40416</v>
      </c>
      <c r="O22350"/>
      <c r="P22350"/>
      <c r="Q22350"/>
      <c r="R22350"/>
    </row>
    <row r="22351" spans="1:18" hidden="1" x14ac:dyDescent="0.2">
      <c r="A22351" t="s">
        <v>78671</v>
      </c>
      <c r="B22351" t="s">
        <v>78672</v>
      </c>
      <c r="C22351" t="s">
        <v>78673</v>
      </c>
      <c r="D22351" t="s">
        <v>78674</v>
      </c>
      <c r="E22351">
        <v>475000</v>
      </c>
      <c r="F22351" t="s">
        <v>18</v>
      </c>
      <c r="K22351">
        <v>1</v>
      </c>
      <c r="M22351" s="1">
        <v>41365</v>
      </c>
      <c r="N22351" s="1">
        <v>41365</v>
      </c>
      <c r="O22351"/>
      <c r="P22351"/>
      <c r="Q22351"/>
      <c r="R22351"/>
    </row>
    <row r="22352" spans="1:18" hidden="1" x14ac:dyDescent="0.2">
      <c r="A22352" t="s">
        <v>78675</v>
      </c>
      <c r="B22352" t="s">
        <v>78676</v>
      </c>
      <c r="C22352" t="s">
        <v>78677</v>
      </c>
      <c r="D22352" t="s">
        <v>78678</v>
      </c>
      <c r="E22352" t="s">
        <v>43</v>
      </c>
      <c r="F22352" t="s">
        <v>18</v>
      </c>
      <c r="G22352" t="s">
        <v>25</v>
      </c>
      <c r="H22352" t="s">
        <v>430</v>
      </c>
      <c r="I22352" t="s">
        <v>7659</v>
      </c>
      <c r="J22352" t="s">
        <v>7659</v>
      </c>
      <c r="K22352">
        <v>1</v>
      </c>
      <c r="L22352" s="1">
        <v>37257</v>
      </c>
      <c r="M22352" s="1">
        <v>39598</v>
      </c>
      <c r="N22352" s="1">
        <v>39598</v>
      </c>
      <c r="O22352"/>
      <c r="P22352"/>
      <c r="Q22352"/>
      <c r="R22352"/>
    </row>
    <row r="22353" spans="1:18" x14ac:dyDescent="0.2">
      <c r="A22353" t="s">
        <v>78679</v>
      </c>
      <c r="B22353" t="s">
        <v>78680</v>
      </c>
      <c r="C22353" t="s">
        <v>78681</v>
      </c>
      <c r="D22353" t="s">
        <v>1384</v>
      </c>
      <c r="E22353">
        <v>212528399</v>
      </c>
      <c r="F22353" t="s">
        <v>18</v>
      </c>
      <c r="G22353" t="s">
        <v>25</v>
      </c>
      <c r="H22353" t="s">
        <v>64</v>
      </c>
      <c r="I22353" t="s">
        <v>65</v>
      </c>
      <c r="J22353" t="s">
        <v>606</v>
      </c>
      <c r="K22353">
        <v>8</v>
      </c>
      <c r="L22353" s="1">
        <v>36526</v>
      </c>
      <c r="M22353" s="1">
        <v>36434</v>
      </c>
      <c r="N22353" s="1">
        <v>41893</v>
      </c>
    </row>
    <row r="22354" spans="1:18" hidden="1" x14ac:dyDescent="0.2">
      <c r="A22354" t="s">
        <v>78682</v>
      </c>
      <c r="B22354" t="s">
        <v>78683</v>
      </c>
      <c r="D22354" t="s">
        <v>275</v>
      </c>
      <c r="E22354" t="s">
        <v>43</v>
      </c>
      <c r="F22354" t="s">
        <v>18</v>
      </c>
      <c r="G22354" t="s">
        <v>25</v>
      </c>
      <c r="H22354" t="s">
        <v>808</v>
      </c>
      <c r="I22354" t="s">
        <v>1532</v>
      </c>
      <c r="J22354" t="s">
        <v>3825</v>
      </c>
      <c r="K22354">
        <v>1</v>
      </c>
      <c r="L22354" s="1">
        <v>40422</v>
      </c>
      <c r="M22354" s="1">
        <v>40450</v>
      </c>
      <c r="N22354" s="1">
        <v>40450</v>
      </c>
      <c r="O22354"/>
      <c r="P22354"/>
      <c r="Q22354"/>
      <c r="R22354"/>
    </row>
    <row r="22355" spans="1:18" x14ac:dyDescent="0.2">
      <c r="A22355" t="s">
        <v>78684</v>
      </c>
      <c r="B22355" t="s">
        <v>78685</v>
      </c>
      <c r="C22355" t="s">
        <v>78686</v>
      </c>
      <c r="D22355" t="s">
        <v>29716</v>
      </c>
      <c r="E22355">
        <v>300000</v>
      </c>
      <c r="F22355" t="s">
        <v>18</v>
      </c>
      <c r="G22355" t="s">
        <v>57</v>
      </c>
      <c r="H22355" t="s">
        <v>3339</v>
      </c>
      <c r="I22355" t="s">
        <v>3340</v>
      </c>
      <c r="J22355" t="s">
        <v>3341</v>
      </c>
      <c r="K22355">
        <v>1</v>
      </c>
      <c r="L22355" s="1">
        <v>41043</v>
      </c>
      <c r="M22355" s="1">
        <v>41487</v>
      </c>
      <c r="N22355" s="1">
        <v>41487</v>
      </c>
    </row>
    <row r="22356" spans="1:18" x14ac:dyDescent="0.2">
      <c r="A22356" t="s">
        <v>78687</v>
      </c>
      <c r="B22356" t="s">
        <v>78688</v>
      </c>
      <c r="C22356" t="s">
        <v>78689</v>
      </c>
      <c r="D22356" t="s">
        <v>75</v>
      </c>
      <c r="E22356">
        <v>500000</v>
      </c>
      <c r="F22356" t="s">
        <v>18</v>
      </c>
      <c r="G22356" t="s">
        <v>25</v>
      </c>
      <c r="H22356" t="s">
        <v>89</v>
      </c>
      <c r="I22356" t="s">
        <v>3569</v>
      </c>
      <c r="J22356" t="s">
        <v>2692</v>
      </c>
      <c r="K22356">
        <v>1</v>
      </c>
      <c r="L22356" s="1">
        <v>40179</v>
      </c>
      <c r="M22356" s="1">
        <v>41518</v>
      </c>
      <c r="N22356" s="1">
        <v>41518</v>
      </c>
    </row>
    <row r="22357" spans="1:18" x14ac:dyDescent="0.2">
      <c r="A22357" t="s">
        <v>78690</v>
      </c>
      <c r="B22357" t="s">
        <v>78691</v>
      </c>
      <c r="C22357" t="s">
        <v>78692</v>
      </c>
      <c r="D22357" t="s">
        <v>78693</v>
      </c>
      <c r="E22357">
        <v>3715000</v>
      </c>
      <c r="F22357" t="s">
        <v>113</v>
      </c>
      <c r="G22357" t="s">
        <v>25</v>
      </c>
      <c r="H22357" t="s">
        <v>64</v>
      </c>
      <c r="I22357" t="s">
        <v>65</v>
      </c>
      <c r="J22357" t="s">
        <v>71</v>
      </c>
      <c r="K22357">
        <v>2</v>
      </c>
      <c r="L22357" s="1">
        <v>39995</v>
      </c>
      <c r="M22357" s="1">
        <v>39995</v>
      </c>
      <c r="N22357" s="1">
        <v>40275</v>
      </c>
    </row>
    <row r="22358" spans="1:18" x14ac:dyDescent="0.2">
      <c r="A22358" t="s">
        <v>78694</v>
      </c>
      <c r="B22358" t="s">
        <v>78695</v>
      </c>
      <c r="C22358" t="s">
        <v>78696</v>
      </c>
      <c r="D22358" t="s">
        <v>9493</v>
      </c>
      <c r="E22358">
        <v>5800000</v>
      </c>
      <c r="F22358" t="s">
        <v>18</v>
      </c>
      <c r="G22358" t="s">
        <v>25</v>
      </c>
      <c r="H22358" t="s">
        <v>135</v>
      </c>
      <c r="I22358" t="s">
        <v>136</v>
      </c>
      <c r="J22358" t="s">
        <v>1114</v>
      </c>
      <c r="K22358">
        <v>1</v>
      </c>
      <c r="L22358" s="1">
        <v>38292</v>
      </c>
      <c r="M22358" s="1">
        <v>41934</v>
      </c>
      <c r="N22358" s="1">
        <v>41934</v>
      </c>
    </row>
    <row r="22359" spans="1:18" x14ac:dyDescent="0.2">
      <c r="A22359" t="s">
        <v>78697</v>
      </c>
      <c r="B22359" t="s">
        <v>78698</v>
      </c>
      <c r="C22359" t="s">
        <v>78699</v>
      </c>
      <c r="D22359" t="s">
        <v>78700</v>
      </c>
      <c r="E22359">
        <v>625000</v>
      </c>
      <c r="F22359" t="s">
        <v>18</v>
      </c>
      <c r="G22359" t="s">
        <v>25</v>
      </c>
      <c r="H22359" t="s">
        <v>44</v>
      </c>
      <c r="I22359" t="s">
        <v>282</v>
      </c>
      <c r="J22359" t="s">
        <v>282</v>
      </c>
      <c r="K22359">
        <v>1</v>
      </c>
      <c r="L22359" s="1">
        <v>40179</v>
      </c>
      <c r="M22359" s="1">
        <v>40772</v>
      </c>
      <c r="N22359" s="1">
        <v>40772</v>
      </c>
    </row>
    <row r="22360" spans="1:18" hidden="1" x14ac:dyDescent="0.2">
      <c r="A22360" t="s">
        <v>78701</v>
      </c>
      <c r="B22360" t="s">
        <v>78702</v>
      </c>
      <c r="D22360" t="s">
        <v>993</v>
      </c>
      <c r="E22360" t="s">
        <v>43</v>
      </c>
      <c r="F22360" t="s">
        <v>18</v>
      </c>
      <c r="G22360" t="s">
        <v>25</v>
      </c>
      <c r="H22360" t="s">
        <v>99</v>
      </c>
      <c r="I22360" t="s">
        <v>100</v>
      </c>
      <c r="J22360" t="s">
        <v>78703</v>
      </c>
      <c r="K22360">
        <v>1</v>
      </c>
      <c r="L22360" s="1">
        <v>40725</v>
      </c>
      <c r="M22360" s="1">
        <v>40739</v>
      </c>
      <c r="N22360" s="1">
        <v>40739</v>
      </c>
      <c r="O22360"/>
      <c r="P22360"/>
      <c r="Q22360"/>
      <c r="R22360"/>
    </row>
    <row r="22361" spans="1:18" hidden="1" x14ac:dyDescent="0.2">
      <c r="A22361" t="s">
        <v>78704</v>
      </c>
      <c r="B22361" t="s">
        <v>78705</v>
      </c>
      <c r="C22361" t="s">
        <v>78706</v>
      </c>
      <c r="E22361">
        <v>60000000</v>
      </c>
      <c r="F22361" t="s">
        <v>113</v>
      </c>
      <c r="K22361">
        <v>1</v>
      </c>
      <c r="M22361" s="1">
        <v>42068</v>
      </c>
      <c r="N22361" s="1">
        <v>42068</v>
      </c>
      <c r="O22361"/>
      <c r="P22361"/>
      <c r="Q22361"/>
      <c r="R22361"/>
    </row>
    <row r="22362" spans="1:18" hidden="1" x14ac:dyDescent="0.2">
      <c r="A22362" t="s">
        <v>78707</v>
      </c>
      <c r="B22362" t="s">
        <v>78708</v>
      </c>
      <c r="C22362" t="s">
        <v>78709</v>
      </c>
      <c r="D22362" t="s">
        <v>1247</v>
      </c>
      <c r="E22362">
        <v>4000000</v>
      </c>
      <c r="F22362" t="s">
        <v>18</v>
      </c>
      <c r="G22362" t="s">
        <v>25</v>
      </c>
      <c r="H22362" t="s">
        <v>106</v>
      </c>
      <c r="I22362" t="s">
        <v>596</v>
      </c>
      <c r="J22362" t="s">
        <v>18702</v>
      </c>
      <c r="K22362">
        <v>1</v>
      </c>
      <c r="M22362" s="1">
        <v>40338</v>
      </c>
      <c r="N22362" s="1">
        <v>40338</v>
      </c>
      <c r="O22362"/>
      <c r="P22362"/>
      <c r="Q22362"/>
      <c r="R22362"/>
    </row>
    <row r="22363" spans="1:18" x14ac:dyDescent="0.2">
      <c r="A22363" t="s">
        <v>78710</v>
      </c>
      <c r="B22363" t="s">
        <v>78711</v>
      </c>
      <c r="C22363" t="s">
        <v>78712</v>
      </c>
      <c r="D22363" t="s">
        <v>78713</v>
      </c>
      <c r="E22363">
        <v>457590</v>
      </c>
      <c r="F22363" t="s">
        <v>113</v>
      </c>
      <c r="G22363" t="s">
        <v>276</v>
      </c>
      <c r="H22363">
        <v>17</v>
      </c>
      <c r="I22363" t="s">
        <v>464</v>
      </c>
      <c r="J22363" t="s">
        <v>464</v>
      </c>
      <c r="K22363">
        <v>1</v>
      </c>
      <c r="L22363" s="1">
        <v>40483</v>
      </c>
      <c r="M22363" s="1">
        <v>40897</v>
      </c>
      <c r="N22363" s="1">
        <v>40897</v>
      </c>
    </row>
    <row r="22364" spans="1:18" x14ac:dyDescent="0.2">
      <c r="A22364" t="s">
        <v>78714</v>
      </c>
      <c r="B22364" t="s">
        <v>78715</v>
      </c>
      <c r="C22364" t="s">
        <v>78716</v>
      </c>
      <c r="D22364" t="s">
        <v>94</v>
      </c>
      <c r="E22364">
        <v>812499</v>
      </c>
      <c r="F22364" t="s">
        <v>18</v>
      </c>
      <c r="G22364" t="s">
        <v>25</v>
      </c>
      <c r="H22364" t="s">
        <v>1234</v>
      </c>
      <c r="I22364" t="s">
        <v>25258</v>
      </c>
      <c r="J22364" t="s">
        <v>25258</v>
      </c>
      <c r="K22364">
        <v>1</v>
      </c>
      <c r="L22364" s="1">
        <v>39083</v>
      </c>
      <c r="M22364" s="1">
        <v>40214</v>
      </c>
      <c r="N22364" s="1">
        <v>40214</v>
      </c>
    </row>
    <row r="22365" spans="1:18" hidden="1" x14ac:dyDescent="0.2">
      <c r="A22365" t="s">
        <v>78717</v>
      </c>
      <c r="B22365" t="s">
        <v>78718</v>
      </c>
      <c r="C22365" t="s">
        <v>78719</v>
      </c>
      <c r="D22365" t="s">
        <v>766</v>
      </c>
      <c r="E22365">
        <v>63500000</v>
      </c>
      <c r="F22365" t="s">
        <v>207</v>
      </c>
      <c r="G22365" t="s">
        <v>57</v>
      </c>
      <c r="H22365" t="s">
        <v>4487</v>
      </c>
      <c r="I22365" t="s">
        <v>6236</v>
      </c>
      <c r="J22365" t="s">
        <v>6236</v>
      </c>
      <c r="K22365">
        <v>1</v>
      </c>
      <c r="M22365" s="1">
        <v>41726</v>
      </c>
      <c r="N22365" s="1">
        <v>41726</v>
      </c>
      <c r="O22365"/>
      <c r="P22365"/>
      <c r="Q22365"/>
      <c r="R22365"/>
    </row>
    <row r="22366" spans="1:18" x14ac:dyDescent="0.2">
      <c r="A22366" t="s">
        <v>78720</v>
      </c>
      <c r="B22366" t="s">
        <v>78721</v>
      </c>
      <c r="C22366" t="s">
        <v>78722</v>
      </c>
      <c r="D22366" t="s">
        <v>78723</v>
      </c>
      <c r="E22366">
        <v>60000</v>
      </c>
      <c r="F22366" t="s">
        <v>18</v>
      </c>
      <c r="G22366" t="s">
        <v>25</v>
      </c>
      <c r="H22366" t="s">
        <v>64</v>
      </c>
      <c r="I22366" t="s">
        <v>95</v>
      </c>
      <c r="J22366" t="s">
        <v>95</v>
      </c>
      <c r="K22366">
        <v>1</v>
      </c>
      <c r="L22366" s="1">
        <v>41562</v>
      </c>
      <c r="M22366" s="1">
        <v>41791</v>
      </c>
      <c r="N22366" s="1">
        <v>41791</v>
      </c>
    </row>
    <row r="22367" spans="1:18" x14ac:dyDescent="0.2">
      <c r="A22367" t="s">
        <v>78724</v>
      </c>
      <c r="B22367" t="s">
        <v>78725</v>
      </c>
      <c r="C22367" t="s">
        <v>78726</v>
      </c>
      <c r="D22367" t="s">
        <v>75</v>
      </c>
      <c r="E22367">
        <v>5385352</v>
      </c>
      <c r="F22367" t="s">
        <v>18</v>
      </c>
      <c r="G22367" t="s">
        <v>128</v>
      </c>
      <c r="K22367">
        <v>1</v>
      </c>
      <c r="L22367" s="1">
        <v>37622</v>
      </c>
      <c r="M22367" s="1">
        <v>40989</v>
      </c>
      <c r="N22367" s="1">
        <v>40989</v>
      </c>
    </row>
    <row r="22368" spans="1:18" x14ac:dyDescent="0.2">
      <c r="A22368" t="s">
        <v>78727</v>
      </c>
      <c r="B22368" t="s">
        <v>78728</v>
      </c>
      <c r="C22368" t="s">
        <v>78729</v>
      </c>
      <c r="D22368" t="s">
        <v>78730</v>
      </c>
      <c r="E22368">
        <v>20000000</v>
      </c>
      <c r="F22368" t="s">
        <v>113</v>
      </c>
      <c r="G22368" t="s">
        <v>25</v>
      </c>
      <c r="H22368" t="s">
        <v>64</v>
      </c>
      <c r="I22368" t="s">
        <v>65</v>
      </c>
      <c r="J22368" t="s">
        <v>66</v>
      </c>
      <c r="K22368">
        <v>2</v>
      </c>
      <c r="L22368" s="1">
        <v>38930</v>
      </c>
      <c r="M22368" s="1">
        <v>38909</v>
      </c>
      <c r="N22368" s="1">
        <v>39533</v>
      </c>
    </row>
    <row r="22369" spans="1:18" x14ac:dyDescent="0.2">
      <c r="A22369" t="s">
        <v>78731</v>
      </c>
      <c r="B22369" t="s">
        <v>78732</v>
      </c>
      <c r="C22369" t="s">
        <v>78733</v>
      </c>
      <c r="D22369" t="s">
        <v>2326</v>
      </c>
      <c r="E22369">
        <v>90000</v>
      </c>
      <c r="F22369" t="s">
        <v>18</v>
      </c>
      <c r="G22369" t="s">
        <v>7268</v>
      </c>
      <c r="H22369">
        <v>5</v>
      </c>
      <c r="I22369" t="s">
        <v>7269</v>
      </c>
      <c r="J22369" t="s">
        <v>7269</v>
      </c>
      <c r="K22369">
        <v>1</v>
      </c>
      <c r="L22369" s="1">
        <v>40210</v>
      </c>
      <c r="M22369" s="1">
        <v>41814</v>
      </c>
      <c r="N22369" s="1">
        <v>41814</v>
      </c>
    </row>
    <row r="22370" spans="1:18" x14ac:dyDescent="0.2">
      <c r="A22370" t="s">
        <v>78734</v>
      </c>
      <c r="B22370" t="s">
        <v>78735</v>
      </c>
      <c r="C22370" t="s">
        <v>78736</v>
      </c>
      <c r="D22370" t="s">
        <v>42</v>
      </c>
      <c r="E22370">
        <v>16000</v>
      </c>
      <c r="F22370" t="s">
        <v>18</v>
      </c>
      <c r="G22370" t="s">
        <v>25</v>
      </c>
      <c r="H22370" t="s">
        <v>286</v>
      </c>
      <c r="I22370" t="s">
        <v>874</v>
      </c>
      <c r="J22370" t="s">
        <v>875</v>
      </c>
      <c r="K22370">
        <v>1</v>
      </c>
      <c r="L22370" s="1">
        <v>36192</v>
      </c>
      <c r="M22370" s="1">
        <v>41590</v>
      </c>
      <c r="N22370" s="1">
        <v>41590</v>
      </c>
    </row>
    <row r="22371" spans="1:18" x14ac:dyDescent="0.2">
      <c r="A22371" t="s">
        <v>78737</v>
      </c>
      <c r="B22371" t="s">
        <v>78738</v>
      </c>
      <c r="C22371" t="s">
        <v>78739</v>
      </c>
      <c r="D22371" t="s">
        <v>78740</v>
      </c>
      <c r="E22371">
        <v>10000</v>
      </c>
      <c r="F22371" t="s">
        <v>18</v>
      </c>
      <c r="G22371" t="s">
        <v>25</v>
      </c>
      <c r="H22371" t="s">
        <v>208</v>
      </c>
      <c r="I22371" t="s">
        <v>2182</v>
      </c>
      <c r="J22371" t="s">
        <v>2183</v>
      </c>
      <c r="K22371">
        <v>2</v>
      </c>
      <c r="L22371" s="1">
        <v>39934</v>
      </c>
      <c r="M22371" s="1">
        <v>41840</v>
      </c>
      <c r="N22371" s="1">
        <v>42022</v>
      </c>
    </row>
    <row r="22372" spans="1:18" x14ac:dyDescent="0.2">
      <c r="A22372" t="s">
        <v>78741</v>
      </c>
      <c r="B22372" t="s">
        <v>78742</v>
      </c>
      <c r="C22372" t="s">
        <v>78743</v>
      </c>
      <c r="D22372" t="s">
        <v>78744</v>
      </c>
      <c r="E22372">
        <v>155000</v>
      </c>
      <c r="F22372" t="s">
        <v>18</v>
      </c>
      <c r="G22372" t="s">
        <v>25</v>
      </c>
      <c r="H22372" t="s">
        <v>808</v>
      </c>
      <c r="I22372" t="s">
        <v>3540</v>
      </c>
      <c r="J22372" t="s">
        <v>3540</v>
      </c>
      <c r="K22372">
        <v>2</v>
      </c>
      <c r="L22372" s="1">
        <v>41334</v>
      </c>
      <c r="M22372" s="1">
        <v>41640</v>
      </c>
      <c r="N22372" s="1">
        <v>42095</v>
      </c>
    </row>
    <row r="22373" spans="1:18" x14ac:dyDescent="0.2">
      <c r="A22373" t="s">
        <v>78745</v>
      </c>
      <c r="B22373" t="s">
        <v>78746</v>
      </c>
      <c r="C22373" t="s">
        <v>78747</v>
      </c>
      <c r="D22373" t="s">
        <v>42</v>
      </c>
      <c r="E22373">
        <v>42223</v>
      </c>
      <c r="F22373" t="s">
        <v>18</v>
      </c>
      <c r="G22373" t="s">
        <v>3403</v>
      </c>
      <c r="H22373">
        <v>7</v>
      </c>
      <c r="I22373" t="s">
        <v>3404</v>
      </c>
      <c r="J22373" t="s">
        <v>3404</v>
      </c>
      <c r="K22373">
        <v>2</v>
      </c>
      <c r="L22373" s="1">
        <v>40909</v>
      </c>
      <c r="M22373" s="1">
        <v>41974</v>
      </c>
      <c r="N22373" s="1">
        <v>42157</v>
      </c>
    </row>
    <row r="22374" spans="1:18" x14ac:dyDescent="0.2">
      <c r="A22374" t="s">
        <v>78748</v>
      </c>
      <c r="B22374" t="s">
        <v>78749</v>
      </c>
      <c r="C22374" t="s">
        <v>78750</v>
      </c>
      <c r="D22374" t="s">
        <v>78751</v>
      </c>
      <c r="E22374">
        <v>26041107</v>
      </c>
      <c r="F22374" t="s">
        <v>113</v>
      </c>
      <c r="G22374" t="s">
        <v>25</v>
      </c>
      <c r="H22374" t="s">
        <v>1234</v>
      </c>
      <c r="I22374" t="s">
        <v>1235</v>
      </c>
      <c r="J22374" t="s">
        <v>6206</v>
      </c>
      <c r="K22374">
        <v>2</v>
      </c>
      <c r="L22374" s="1">
        <v>36161</v>
      </c>
      <c r="M22374" s="1">
        <v>39134</v>
      </c>
      <c r="N22374" s="1">
        <v>39848</v>
      </c>
    </row>
    <row r="22375" spans="1:18" x14ac:dyDescent="0.2">
      <c r="A22375" t="s">
        <v>78752</v>
      </c>
      <c r="B22375" t="s">
        <v>78753</v>
      </c>
      <c r="C22375" t="s">
        <v>78754</v>
      </c>
      <c r="D22375" t="s">
        <v>54266</v>
      </c>
      <c r="E22375">
        <v>2000000</v>
      </c>
      <c r="F22375" t="s">
        <v>113</v>
      </c>
      <c r="G22375" t="s">
        <v>308</v>
      </c>
      <c r="H22375">
        <v>10</v>
      </c>
      <c r="I22375" t="s">
        <v>1687</v>
      </c>
      <c r="J22375" t="s">
        <v>1687</v>
      </c>
      <c r="K22375">
        <v>1</v>
      </c>
      <c r="L22375" s="1">
        <v>37987</v>
      </c>
      <c r="M22375" s="1">
        <v>37987</v>
      </c>
      <c r="N22375" s="1">
        <v>37987</v>
      </c>
    </row>
    <row r="22376" spans="1:18" x14ac:dyDescent="0.2">
      <c r="A22376" t="s">
        <v>78755</v>
      </c>
      <c r="B22376" t="s">
        <v>78756</v>
      </c>
      <c r="C22376" t="s">
        <v>78757</v>
      </c>
      <c r="D22376" t="s">
        <v>78758</v>
      </c>
      <c r="E22376">
        <v>1000</v>
      </c>
      <c r="F22376" t="s">
        <v>18</v>
      </c>
      <c r="G22376" t="s">
        <v>308</v>
      </c>
      <c r="H22376">
        <v>10</v>
      </c>
      <c r="I22376" t="s">
        <v>1687</v>
      </c>
      <c r="J22376" t="s">
        <v>1687</v>
      </c>
      <c r="K22376">
        <v>1</v>
      </c>
      <c r="L22376" s="1">
        <v>36161</v>
      </c>
      <c r="M22376" s="1">
        <v>33604</v>
      </c>
      <c r="N22376" s="1">
        <v>33604</v>
      </c>
    </row>
    <row r="22377" spans="1:18" x14ac:dyDescent="0.2">
      <c r="A22377" t="s">
        <v>78759</v>
      </c>
      <c r="B22377" t="s">
        <v>78760</v>
      </c>
      <c r="C22377" t="s">
        <v>78761</v>
      </c>
      <c r="D22377" t="s">
        <v>78762</v>
      </c>
      <c r="E22377">
        <v>4940000</v>
      </c>
      <c r="F22377" t="s">
        <v>113</v>
      </c>
      <c r="G22377" t="s">
        <v>308</v>
      </c>
      <c r="H22377">
        <v>10</v>
      </c>
      <c r="I22377" t="s">
        <v>1687</v>
      </c>
      <c r="J22377" t="s">
        <v>1687</v>
      </c>
      <c r="K22377">
        <v>2</v>
      </c>
      <c r="L22377" s="1">
        <v>36937</v>
      </c>
      <c r="M22377" s="1">
        <v>38231</v>
      </c>
      <c r="N22377" s="1">
        <v>39400</v>
      </c>
    </row>
    <row r="22378" spans="1:18" x14ac:dyDescent="0.2">
      <c r="A22378" t="s">
        <v>78763</v>
      </c>
      <c r="B22378" t="s">
        <v>78764</v>
      </c>
      <c r="C22378" t="s">
        <v>78765</v>
      </c>
      <c r="D22378" t="s">
        <v>741</v>
      </c>
      <c r="E22378">
        <v>50000</v>
      </c>
      <c r="F22378" t="s">
        <v>18</v>
      </c>
      <c r="G22378" t="s">
        <v>19</v>
      </c>
      <c r="H22378">
        <v>19</v>
      </c>
      <c r="I22378" t="s">
        <v>474</v>
      </c>
      <c r="J22378" t="s">
        <v>474</v>
      </c>
      <c r="K22378">
        <v>1</v>
      </c>
      <c r="L22378" s="1">
        <v>39083</v>
      </c>
      <c r="M22378" s="1">
        <v>41558</v>
      </c>
      <c r="N22378" s="1">
        <v>41558</v>
      </c>
    </row>
    <row r="22379" spans="1:18" x14ac:dyDescent="0.2">
      <c r="A22379" t="s">
        <v>78766</v>
      </c>
      <c r="B22379" t="s">
        <v>78764</v>
      </c>
      <c r="C22379" t="s">
        <v>78767</v>
      </c>
      <c r="D22379" t="s">
        <v>78768</v>
      </c>
      <c r="E22379">
        <v>32000</v>
      </c>
      <c r="F22379" t="s">
        <v>18</v>
      </c>
      <c r="G22379" t="s">
        <v>638</v>
      </c>
      <c r="H22379">
        <v>19</v>
      </c>
      <c r="I22379" t="s">
        <v>639</v>
      </c>
      <c r="J22379" t="s">
        <v>27874</v>
      </c>
      <c r="K22379">
        <v>2</v>
      </c>
      <c r="L22379" s="1">
        <v>41671</v>
      </c>
      <c r="M22379" s="1">
        <v>41671</v>
      </c>
      <c r="N22379" s="1">
        <v>41810</v>
      </c>
    </row>
    <row r="22380" spans="1:18" x14ac:dyDescent="0.2">
      <c r="A22380" t="s">
        <v>78769</v>
      </c>
      <c r="B22380" t="s">
        <v>78770</v>
      </c>
      <c r="C22380" t="s">
        <v>78771</v>
      </c>
      <c r="D22380" t="s">
        <v>42</v>
      </c>
      <c r="E22380">
        <v>3000000</v>
      </c>
      <c r="F22380" t="s">
        <v>207</v>
      </c>
      <c r="G22380" t="s">
        <v>25</v>
      </c>
      <c r="H22380" t="s">
        <v>64</v>
      </c>
      <c r="I22380" t="s">
        <v>65</v>
      </c>
      <c r="J22380" t="s">
        <v>271</v>
      </c>
      <c r="K22380">
        <v>1</v>
      </c>
      <c r="L22380" s="1">
        <v>38718</v>
      </c>
      <c r="M22380" s="1">
        <v>39028</v>
      </c>
      <c r="N22380" s="1">
        <v>39028</v>
      </c>
    </row>
    <row r="22381" spans="1:18" x14ac:dyDescent="0.2">
      <c r="A22381" t="s">
        <v>78772</v>
      </c>
      <c r="B22381" t="s">
        <v>78773</v>
      </c>
      <c r="C22381" t="s">
        <v>78774</v>
      </c>
      <c r="D22381" t="s">
        <v>56</v>
      </c>
      <c r="E22381">
        <v>12505971</v>
      </c>
      <c r="F22381" t="s">
        <v>18</v>
      </c>
      <c r="G22381" t="s">
        <v>165</v>
      </c>
      <c r="H22381" t="s">
        <v>166</v>
      </c>
      <c r="I22381" t="s">
        <v>167</v>
      </c>
      <c r="J22381" t="s">
        <v>167</v>
      </c>
      <c r="K22381">
        <v>2</v>
      </c>
      <c r="L22381" s="1">
        <v>41275</v>
      </c>
      <c r="M22381" s="1">
        <v>41617</v>
      </c>
      <c r="N22381" s="1">
        <v>42024</v>
      </c>
    </row>
    <row r="22382" spans="1:18" hidden="1" x14ac:dyDescent="0.2">
      <c r="A22382" t="s">
        <v>78775</v>
      </c>
      <c r="B22382" t="s">
        <v>78776</v>
      </c>
      <c r="C22382" t="s">
        <v>78777</v>
      </c>
      <c r="D22382" t="s">
        <v>7264</v>
      </c>
      <c r="E22382" t="s">
        <v>43</v>
      </c>
      <c r="F22382" t="s">
        <v>18</v>
      </c>
      <c r="G22382" t="s">
        <v>57</v>
      </c>
      <c r="H22382" t="s">
        <v>202</v>
      </c>
      <c r="I22382" t="s">
        <v>203</v>
      </c>
      <c r="J22382" t="s">
        <v>203</v>
      </c>
      <c r="K22382">
        <v>1</v>
      </c>
      <c r="L22382" s="1">
        <v>41183</v>
      </c>
      <c r="M22382" s="1">
        <v>42081</v>
      </c>
      <c r="N22382" s="1">
        <v>42081</v>
      </c>
      <c r="O22382"/>
      <c r="P22382"/>
      <c r="Q22382"/>
      <c r="R22382"/>
    </row>
    <row r="22383" spans="1:18" hidden="1" x14ac:dyDescent="0.2">
      <c r="A22383" t="s">
        <v>78778</v>
      </c>
      <c r="B22383" t="s">
        <v>78779</v>
      </c>
      <c r="C22383" t="s">
        <v>78780</v>
      </c>
      <c r="D22383" t="s">
        <v>42</v>
      </c>
      <c r="E22383">
        <v>10000000</v>
      </c>
      <c r="F22383" t="s">
        <v>18</v>
      </c>
      <c r="G22383" t="s">
        <v>37</v>
      </c>
      <c r="H22383">
        <v>30</v>
      </c>
      <c r="I22383" t="s">
        <v>2714</v>
      </c>
      <c r="J22383" t="s">
        <v>2714</v>
      </c>
      <c r="K22383">
        <v>1</v>
      </c>
      <c r="M22383" s="1">
        <v>39508</v>
      </c>
      <c r="N22383" s="1">
        <v>39508</v>
      </c>
      <c r="O22383"/>
      <c r="P22383"/>
      <c r="Q22383"/>
      <c r="R22383"/>
    </row>
    <row r="22384" spans="1:18" x14ac:dyDescent="0.2">
      <c r="A22384" t="s">
        <v>78781</v>
      </c>
      <c r="B22384" t="s">
        <v>78782</v>
      </c>
      <c r="C22384" t="s">
        <v>78783</v>
      </c>
      <c r="D22384" t="s">
        <v>78784</v>
      </c>
      <c r="E22384">
        <v>1800000</v>
      </c>
      <c r="F22384" t="s">
        <v>18</v>
      </c>
      <c r="G22384" t="s">
        <v>128</v>
      </c>
      <c r="H22384" t="s">
        <v>129</v>
      </c>
      <c r="I22384" t="s">
        <v>130</v>
      </c>
      <c r="J22384" t="s">
        <v>130</v>
      </c>
      <c r="K22384">
        <v>2</v>
      </c>
      <c r="L22384" s="1">
        <v>40179</v>
      </c>
      <c r="M22384" s="1">
        <v>40544</v>
      </c>
      <c r="N22384" s="1">
        <v>41180</v>
      </c>
    </row>
    <row r="22385" spans="1:18" x14ac:dyDescent="0.2">
      <c r="A22385" t="s">
        <v>78785</v>
      </c>
      <c r="B22385" t="s">
        <v>78786</v>
      </c>
      <c r="C22385" t="s">
        <v>78787</v>
      </c>
      <c r="D22385" t="s">
        <v>78788</v>
      </c>
      <c r="E22385">
        <v>2100000</v>
      </c>
      <c r="F22385" t="s">
        <v>113</v>
      </c>
      <c r="G22385" t="s">
        <v>25</v>
      </c>
      <c r="H22385" t="s">
        <v>158</v>
      </c>
      <c r="I22385" t="s">
        <v>244</v>
      </c>
      <c r="J22385" t="s">
        <v>327</v>
      </c>
      <c r="K22385">
        <v>3</v>
      </c>
      <c r="L22385" s="1">
        <v>40909</v>
      </c>
      <c r="M22385" s="1">
        <v>41136</v>
      </c>
      <c r="N22385" s="1">
        <v>41518</v>
      </c>
    </row>
    <row r="22386" spans="1:18" hidden="1" x14ac:dyDescent="0.2">
      <c r="A22386" t="s">
        <v>78789</v>
      </c>
      <c r="B22386" t="s">
        <v>78790</v>
      </c>
      <c r="C22386" t="s">
        <v>78791</v>
      </c>
      <c r="D22386" t="s">
        <v>78792</v>
      </c>
      <c r="E22386" t="s">
        <v>43</v>
      </c>
      <c r="F22386" t="s">
        <v>18</v>
      </c>
      <c r="G22386" t="s">
        <v>25</v>
      </c>
      <c r="H22386" t="s">
        <v>64</v>
      </c>
      <c r="I22386" t="s">
        <v>65</v>
      </c>
      <c r="J22386" t="s">
        <v>66</v>
      </c>
      <c r="K22386">
        <v>1</v>
      </c>
      <c r="L22386" s="1">
        <v>39083</v>
      </c>
      <c r="M22386" s="1">
        <v>39965</v>
      </c>
      <c r="N22386" s="1">
        <v>39965</v>
      </c>
      <c r="O22386"/>
      <c r="P22386"/>
      <c r="Q22386"/>
      <c r="R22386"/>
    </row>
    <row r="22387" spans="1:18" x14ac:dyDescent="0.2">
      <c r="A22387" t="s">
        <v>78793</v>
      </c>
      <c r="B22387" t="s">
        <v>78794</v>
      </c>
      <c r="C22387" t="s">
        <v>78795</v>
      </c>
      <c r="D22387" t="s">
        <v>42</v>
      </c>
      <c r="E22387">
        <v>385790</v>
      </c>
      <c r="F22387" t="s">
        <v>18</v>
      </c>
      <c r="G22387" t="s">
        <v>128</v>
      </c>
      <c r="H22387" t="s">
        <v>2005</v>
      </c>
      <c r="I22387" t="s">
        <v>2006</v>
      </c>
      <c r="J22387" t="s">
        <v>2006</v>
      </c>
      <c r="K22387">
        <v>1</v>
      </c>
      <c r="L22387" s="1">
        <v>40909</v>
      </c>
      <c r="M22387" s="1">
        <v>42261</v>
      </c>
      <c r="N22387" s="1">
        <v>42261</v>
      </c>
    </row>
    <row r="22388" spans="1:18" x14ac:dyDescent="0.2">
      <c r="A22388" t="s">
        <v>78796</v>
      </c>
      <c r="B22388" t="s">
        <v>78797</v>
      </c>
      <c r="C22388" t="s">
        <v>78798</v>
      </c>
      <c r="D22388" t="s">
        <v>78799</v>
      </c>
      <c r="E22388">
        <v>1000000</v>
      </c>
      <c r="F22388" t="s">
        <v>18</v>
      </c>
      <c r="G22388" t="s">
        <v>479</v>
      </c>
      <c r="I22388" t="s">
        <v>480</v>
      </c>
      <c r="J22388" t="s">
        <v>480</v>
      </c>
      <c r="K22388">
        <v>2</v>
      </c>
      <c r="L22388" s="1">
        <v>41275</v>
      </c>
      <c r="M22388" s="1">
        <v>41455</v>
      </c>
      <c r="N22388" s="1">
        <v>41943</v>
      </c>
    </row>
    <row r="22389" spans="1:18" hidden="1" x14ac:dyDescent="0.2">
      <c r="A22389" t="s">
        <v>78800</v>
      </c>
      <c r="B22389" t="s">
        <v>78801</v>
      </c>
      <c r="C22389" t="s">
        <v>78802</v>
      </c>
      <c r="D22389" t="s">
        <v>78803</v>
      </c>
      <c r="E22389" t="s">
        <v>43</v>
      </c>
      <c r="F22389" t="s">
        <v>18</v>
      </c>
      <c r="G22389" t="s">
        <v>25</v>
      </c>
      <c r="H22389" t="s">
        <v>64</v>
      </c>
      <c r="I22389" t="s">
        <v>65</v>
      </c>
      <c r="J22389" t="s">
        <v>271</v>
      </c>
      <c r="K22389">
        <v>1</v>
      </c>
      <c r="L22389" s="1">
        <v>41091</v>
      </c>
      <c r="M22389" s="1">
        <v>41653</v>
      </c>
      <c r="N22389" s="1">
        <v>41653</v>
      </c>
      <c r="O22389"/>
      <c r="P22389"/>
      <c r="Q22389"/>
      <c r="R22389"/>
    </row>
    <row r="22390" spans="1:18" x14ac:dyDescent="0.2">
      <c r="A22390" t="s">
        <v>78804</v>
      </c>
      <c r="B22390" t="s">
        <v>78805</v>
      </c>
      <c r="C22390" t="s">
        <v>78806</v>
      </c>
      <c r="D22390" t="s">
        <v>78807</v>
      </c>
      <c r="E22390">
        <v>673400</v>
      </c>
      <c r="F22390" t="s">
        <v>18</v>
      </c>
      <c r="G22390" t="s">
        <v>623</v>
      </c>
      <c r="H22390">
        <v>1</v>
      </c>
      <c r="I22390" t="s">
        <v>13053</v>
      </c>
      <c r="J22390" t="s">
        <v>13053</v>
      </c>
      <c r="K22390">
        <v>1</v>
      </c>
      <c r="L22390" s="1">
        <v>40269</v>
      </c>
      <c r="M22390" s="1">
        <v>40269</v>
      </c>
      <c r="N22390" s="1">
        <v>40269</v>
      </c>
    </row>
    <row r="22391" spans="1:18" hidden="1" x14ac:dyDescent="0.2">
      <c r="A22391" t="s">
        <v>78808</v>
      </c>
      <c r="B22391" t="s">
        <v>78809</v>
      </c>
      <c r="C22391" t="s">
        <v>78810</v>
      </c>
      <c r="D22391" t="s">
        <v>78811</v>
      </c>
      <c r="E22391">
        <v>2200000</v>
      </c>
      <c r="F22391" t="s">
        <v>18</v>
      </c>
      <c r="G22391" t="s">
        <v>25</v>
      </c>
      <c r="H22391" t="s">
        <v>64</v>
      </c>
      <c r="I22391" t="s">
        <v>65</v>
      </c>
      <c r="J22391" t="s">
        <v>66</v>
      </c>
      <c r="K22391">
        <v>3</v>
      </c>
      <c r="M22391" s="1">
        <v>41388</v>
      </c>
      <c r="N22391" s="1">
        <v>41850</v>
      </c>
      <c r="O22391"/>
      <c r="P22391"/>
      <c r="Q22391"/>
      <c r="R22391"/>
    </row>
    <row r="22392" spans="1:18" x14ac:dyDescent="0.2">
      <c r="A22392" t="s">
        <v>78812</v>
      </c>
      <c r="B22392" t="s">
        <v>78813</v>
      </c>
      <c r="C22392" t="s">
        <v>78814</v>
      </c>
      <c r="D22392" t="s">
        <v>50</v>
      </c>
      <c r="E22392">
        <v>3000000</v>
      </c>
      <c r="F22392" t="s">
        <v>18</v>
      </c>
      <c r="G22392" t="s">
        <v>25</v>
      </c>
      <c r="H22392" t="s">
        <v>64</v>
      </c>
      <c r="I22392" t="s">
        <v>95</v>
      </c>
      <c r="J22392" t="s">
        <v>95</v>
      </c>
      <c r="K22392">
        <v>3</v>
      </c>
      <c r="L22392" s="1">
        <v>39814</v>
      </c>
      <c r="M22392" s="1">
        <v>40087</v>
      </c>
      <c r="N22392" s="1">
        <v>40568</v>
      </c>
    </row>
    <row r="22393" spans="1:18" x14ac:dyDescent="0.2">
      <c r="A22393" t="s">
        <v>78815</v>
      </c>
      <c r="B22393" t="s">
        <v>78816</v>
      </c>
      <c r="C22393" t="s">
        <v>78817</v>
      </c>
      <c r="D22393" t="s">
        <v>3396</v>
      </c>
      <c r="E22393">
        <v>7000000</v>
      </c>
      <c r="F22393" t="s">
        <v>18</v>
      </c>
      <c r="G22393" t="s">
        <v>1138</v>
      </c>
      <c r="H22393">
        <v>2</v>
      </c>
      <c r="I22393" t="s">
        <v>1745</v>
      </c>
      <c r="J22393" t="s">
        <v>1746</v>
      </c>
      <c r="K22393">
        <v>1</v>
      </c>
      <c r="L22393" s="1">
        <v>40544</v>
      </c>
      <c r="M22393" s="1">
        <v>42138</v>
      </c>
      <c r="N22393" s="1">
        <v>42138</v>
      </c>
    </row>
    <row r="22394" spans="1:18" x14ac:dyDescent="0.2">
      <c r="A22394" t="s">
        <v>78818</v>
      </c>
      <c r="B22394" t="s">
        <v>78819</v>
      </c>
      <c r="C22394" t="s">
        <v>78820</v>
      </c>
      <c r="D22394" t="s">
        <v>78821</v>
      </c>
      <c r="E22394">
        <v>1250000</v>
      </c>
      <c r="F22394" t="s">
        <v>18</v>
      </c>
      <c r="G22394" t="s">
        <v>25</v>
      </c>
      <c r="H22394" t="s">
        <v>64</v>
      </c>
      <c r="I22394" t="s">
        <v>65</v>
      </c>
      <c r="J22394" t="s">
        <v>71</v>
      </c>
      <c r="K22394">
        <v>1</v>
      </c>
      <c r="L22394" s="1">
        <v>40642</v>
      </c>
      <c r="M22394" s="1">
        <v>41341</v>
      </c>
      <c r="N22394" s="1">
        <v>41341</v>
      </c>
    </row>
    <row r="22395" spans="1:18" x14ac:dyDescent="0.2">
      <c r="A22395" t="s">
        <v>78822</v>
      </c>
      <c r="B22395" t="s">
        <v>78823</v>
      </c>
      <c r="C22395" t="s">
        <v>78824</v>
      </c>
      <c r="D22395" t="s">
        <v>78825</v>
      </c>
      <c r="E22395">
        <v>100000</v>
      </c>
      <c r="F22395" t="s">
        <v>207</v>
      </c>
      <c r="K22395">
        <v>1</v>
      </c>
      <c r="L22395" s="1">
        <v>41334</v>
      </c>
      <c r="M22395" s="1">
        <v>41334</v>
      </c>
      <c r="N22395" s="1">
        <v>41334</v>
      </c>
    </row>
    <row r="22396" spans="1:18" hidden="1" x14ac:dyDescent="0.2">
      <c r="A22396" t="s">
        <v>78826</v>
      </c>
      <c r="B22396" t="s">
        <v>78827</v>
      </c>
      <c r="D22396" t="s">
        <v>78828</v>
      </c>
      <c r="E22396">
        <v>41250</v>
      </c>
      <c r="F22396" t="s">
        <v>18</v>
      </c>
      <c r="K22396">
        <v>1</v>
      </c>
      <c r="M22396" s="1">
        <v>41974</v>
      </c>
      <c r="N22396" s="1">
        <v>41974</v>
      </c>
      <c r="O22396"/>
      <c r="P22396"/>
      <c r="Q22396"/>
      <c r="R22396"/>
    </row>
    <row r="22397" spans="1:18" hidden="1" x14ac:dyDescent="0.2">
      <c r="A22397" t="s">
        <v>78829</v>
      </c>
      <c r="B22397" t="s">
        <v>78830</v>
      </c>
      <c r="C22397" t="s">
        <v>78831</v>
      </c>
      <c r="D22397" t="s">
        <v>78832</v>
      </c>
      <c r="E22397" t="s">
        <v>43</v>
      </c>
      <c r="F22397" t="s">
        <v>18</v>
      </c>
      <c r="G22397" t="s">
        <v>552</v>
      </c>
      <c r="H22397">
        <v>29</v>
      </c>
      <c r="I22397" t="s">
        <v>749</v>
      </c>
      <c r="J22397" t="s">
        <v>749</v>
      </c>
      <c r="K22397">
        <v>1</v>
      </c>
      <c r="L22397" s="1">
        <v>40087</v>
      </c>
      <c r="M22397" s="1">
        <v>40087</v>
      </c>
      <c r="N22397" s="1">
        <v>40087</v>
      </c>
      <c r="O22397"/>
      <c r="P22397"/>
      <c r="Q22397"/>
      <c r="R22397"/>
    </row>
    <row r="22398" spans="1:18" x14ac:dyDescent="0.2">
      <c r="A22398" t="s">
        <v>78833</v>
      </c>
      <c r="B22398" t="s">
        <v>78834</v>
      </c>
      <c r="C22398" t="s">
        <v>78835</v>
      </c>
      <c r="D22398" t="s">
        <v>78836</v>
      </c>
      <c r="E22398">
        <v>435953</v>
      </c>
      <c r="F22398" t="s">
        <v>207</v>
      </c>
      <c r="G22398" t="s">
        <v>25</v>
      </c>
      <c r="H22398" t="s">
        <v>64</v>
      </c>
      <c r="I22398" t="s">
        <v>95</v>
      </c>
      <c r="J22398" t="s">
        <v>2000</v>
      </c>
      <c r="K22398">
        <v>4</v>
      </c>
      <c r="L22398" s="1">
        <v>40391</v>
      </c>
      <c r="M22398" s="1">
        <v>39854</v>
      </c>
      <c r="N22398" s="1">
        <v>40341</v>
      </c>
    </row>
    <row r="22399" spans="1:18" x14ac:dyDescent="0.2">
      <c r="A22399" t="s">
        <v>78837</v>
      </c>
      <c r="B22399" t="s">
        <v>78838</v>
      </c>
      <c r="C22399" t="s">
        <v>78839</v>
      </c>
      <c r="D22399" t="s">
        <v>78840</v>
      </c>
      <c r="E22399">
        <v>4700000</v>
      </c>
      <c r="F22399" t="s">
        <v>18</v>
      </c>
      <c r="G22399" t="s">
        <v>513</v>
      </c>
      <c r="H22399">
        <v>34</v>
      </c>
      <c r="I22399" t="s">
        <v>514</v>
      </c>
      <c r="J22399" t="s">
        <v>515</v>
      </c>
      <c r="K22399">
        <v>3</v>
      </c>
      <c r="L22399" s="1">
        <v>39722</v>
      </c>
      <c r="M22399" s="1">
        <v>39720</v>
      </c>
      <c r="N22399" s="1">
        <v>40158</v>
      </c>
    </row>
    <row r="22400" spans="1:18" x14ac:dyDescent="0.2">
      <c r="A22400" t="s">
        <v>78841</v>
      </c>
      <c r="B22400" t="s">
        <v>78842</v>
      </c>
      <c r="C22400" t="s">
        <v>78843</v>
      </c>
      <c r="D22400" t="s">
        <v>78844</v>
      </c>
      <c r="E22400">
        <v>569790</v>
      </c>
      <c r="F22400" t="s">
        <v>18</v>
      </c>
      <c r="G22400" t="s">
        <v>552</v>
      </c>
      <c r="H22400">
        <v>56</v>
      </c>
      <c r="I22400" t="s">
        <v>2552</v>
      </c>
      <c r="J22400" t="s">
        <v>2552</v>
      </c>
      <c r="K22400">
        <v>4</v>
      </c>
      <c r="L22400" s="1">
        <v>41389</v>
      </c>
      <c r="M22400" s="1">
        <v>41389</v>
      </c>
      <c r="N22400" s="1">
        <v>42005</v>
      </c>
    </row>
    <row r="22401" spans="1:18" hidden="1" x14ac:dyDescent="0.2">
      <c r="A22401" t="s">
        <v>78845</v>
      </c>
      <c r="B22401" t="s">
        <v>78846</v>
      </c>
      <c r="C22401" t="s">
        <v>78847</v>
      </c>
      <c r="D22401" t="s">
        <v>78848</v>
      </c>
      <c r="E22401">
        <v>2000000</v>
      </c>
      <c r="F22401" t="s">
        <v>18</v>
      </c>
      <c r="G22401" t="s">
        <v>25</v>
      </c>
      <c r="H22401" t="s">
        <v>64</v>
      </c>
      <c r="I22401" t="s">
        <v>10400</v>
      </c>
      <c r="J22401" t="s">
        <v>16697</v>
      </c>
      <c r="K22401">
        <v>1</v>
      </c>
      <c r="M22401" s="1">
        <v>41996</v>
      </c>
      <c r="N22401" s="1">
        <v>41996</v>
      </c>
      <c r="O22401"/>
      <c r="P22401"/>
      <c r="Q22401"/>
      <c r="R22401"/>
    </row>
    <row r="22402" spans="1:18" x14ac:dyDescent="0.2">
      <c r="A22402" t="s">
        <v>78849</v>
      </c>
      <c r="B22402" t="s">
        <v>78850</v>
      </c>
      <c r="C22402" t="s">
        <v>78851</v>
      </c>
      <c r="D22402" t="s">
        <v>70</v>
      </c>
      <c r="E22402">
        <v>170000</v>
      </c>
      <c r="F22402" t="s">
        <v>18</v>
      </c>
      <c r="G22402" t="s">
        <v>699</v>
      </c>
      <c r="H22402">
        <v>2</v>
      </c>
      <c r="I22402" t="s">
        <v>14076</v>
      </c>
      <c r="J22402" t="s">
        <v>74544</v>
      </c>
      <c r="K22402">
        <v>1</v>
      </c>
      <c r="L22402" s="1">
        <v>40951</v>
      </c>
      <c r="M22402" s="1">
        <v>41000</v>
      </c>
      <c r="N22402" s="1">
        <v>41000</v>
      </c>
    </row>
    <row r="22403" spans="1:18" x14ac:dyDescent="0.2">
      <c r="A22403" t="s">
        <v>78852</v>
      </c>
      <c r="B22403" t="s">
        <v>78853</v>
      </c>
      <c r="C22403" t="s">
        <v>78854</v>
      </c>
      <c r="D22403" t="s">
        <v>78855</v>
      </c>
      <c r="E22403">
        <v>6225750</v>
      </c>
      <c r="F22403" t="s">
        <v>18</v>
      </c>
      <c r="G22403" t="s">
        <v>1025</v>
      </c>
      <c r="H22403">
        <v>52</v>
      </c>
      <c r="I22403" t="s">
        <v>1026</v>
      </c>
      <c r="J22403" t="s">
        <v>1026</v>
      </c>
      <c r="K22403">
        <v>2</v>
      </c>
      <c r="L22403" s="1">
        <v>38353</v>
      </c>
      <c r="M22403" s="1">
        <v>39264</v>
      </c>
      <c r="N22403" s="1">
        <v>41795</v>
      </c>
    </row>
    <row r="22404" spans="1:18" x14ac:dyDescent="0.2">
      <c r="A22404" t="s">
        <v>78856</v>
      </c>
      <c r="B22404" t="s">
        <v>78857</v>
      </c>
      <c r="C22404" t="s">
        <v>78858</v>
      </c>
      <c r="D22404" t="s">
        <v>63</v>
      </c>
      <c r="E22404">
        <v>102500</v>
      </c>
      <c r="F22404" t="s">
        <v>18</v>
      </c>
      <c r="G22404" t="s">
        <v>25</v>
      </c>
      <c r="H22404" t="s">
        <v>44</v>
      </c>
      <c r="I22404" t="s">
        <v>282</v>
      </c>
      <c r="J22404" t="s">
        <v>282</v>
      </c>
      <c r="K22404">
        <v>1</v>
      </c>
      <c r="L22404" s="1">
        <v>39083</v>
      </c>
      <c r="M22404" s="1">
        <v>40287</v>
      </c>
      <c r="N22404" s="1">
        <v>40287</v>
      </c>
    </row>
    <row r="22405" spans="1:18" hidden="1" x14ac:dyDescent="0.2">
      <c r="A22405" t="s">
        <v>78859</v>
      </c>
      <c r="B22405" t="s">
        <v>78860</v>
      </c>
      <c r="C22405" t="s">
        <v>78861</v>
      </c>
      <c r="D22405" t="s">
        <v>544</v>
      </c>
      <c r="E22405">
        <v>224052</v>
      </c>
      <c r="F22405" t="s">
        <v>18</v>
      </c>
      <c r="K22405">
        <v>1</v>
      </c>
      <c r="M22405" s="1">
        <v>41671</v>
      </c>
      <c r="N22405" s="1">
        <v>41671</v>
      </c>
      <c r="O22405"/>
      <c r="P22405"/>
      <c r="Q22405"/>
      <c r="R22405"/>
    </row>
    <row r="22406" spans="1:18" x14ac:dyDescent="0.2">
      <c r="A22406" t="s">
        <v>78862</v>
      </c>
      <c r="B22406" t="s">
        <v>78863</v>
      </c>
      <c r="C22406" t="s">
        <v>78864</v>
      </c>
      <c r="D22406" t="s">
        <v>2326</v>
      </c>
      <c r="E22406">
        <v>24699999</v>
      </c>
      <c r="F22406" t="s">
        <v>18</v>
      </c>
      <c r="G22406" t="s">
        <v>25</v>
      </c>
      <c r="H22406" t="s">
        <v>64</v>
      </c>
      <c r="I22406" t="s">
        <v>95</v>
      </c>
      <c r="J22406" t="s">
        <v>95</v>
      </c>
      <c r="K22406">
        <v>3</v>
      </c>
      <c r="L22406" s="1">
        <v>37257</v>
      </c>
      <c r="M22406" s="1">
        <v>40543</v>
      </c>
      <c r="N22406" s="1">
        <v>40883</v>
      </c>
    </row>
    <row r="22407" spans="1:18" hidden="1" x14ac:dyDescent="0.2">
      <c r="A22407" t="s">
        <v>78865</v>
      </c>
      <c r="B22407" t="s">
        <v>78866</v>
      </c>
      <c r="C22407" t="s">
        <v>78867</v>
      </c>
      <c r="D22407" t="s">
        <v>2199</v>
      </c>
      <c r="E22407" t="s">
        <v>43</v>
      </c>
      <c r="F22407" t="s">
        <v>18</v>
      </c>
      <c r="G22407" t="s">
        <v>37</v>
      </c>
      <c r="H22407">
        <v>22</v>
      </c>
      <c r="I22407" t="s">
        <v>38</v>
      </c>
      <c r="J22407" t="s">
        <v>38</v>
      </c>
      <c r="K22407">
        <v>1</v>
      </c>
      <c r="M22407" s="1">
        <v>42058</v>
      </c>
      <c r="N22407" s="1">
        <v>42058</v>
      </c>
      <c r="O22407"/>
      <c r="P22407"/>
      <c r="Q22407"/>
      <c r="R22407"/>
    </row>
    <row r="22408" spans="1:18" hidden="1" x14ac:dyDescent="0.2">
      <c r="A22408" t="s">
        <v>78868</v>
      </c>
      <c r="B22408" t="s">
        <v>78869</v>
      </c>
      <c r="C22408" t="s">
        <v>78870</v>
      </c>
      <c r="D22408" t="s">
        <v>78871</v>
      </c>
      <c r="E22408" t="s">
        <v>43</v>
      </c>
      <c r="F22408" t="s">
        <v>18</v>
      </c>
      <c r="G22408" t="s">
        <v>128</v>
      </c>
      <c r="H22408" t="s">
        <v>15856</v>
      </c>
      <c r="I22408" t="s">
        <v>15857</v>
      </c>
      <c r="J22408" t="s">
        <v>15857</v>
      </c>
      <c r="K22408">
        <v>1</v>
      </c>
      <c r="M22408" s="1">
        <v>39888</v>
      </c>
      <c r="N22408" s="1">
        <v>39888</v>
      </c>
      <c r="O22408"/>
      <c r="P22408"/>
      <c r="Q22408"/>
      <c r="R22408"/>
    </row>
    <row r="22409" spans="1:18" hidden="1" x14ac:dyDescent="0.2">
      <c r="A22409" t="s">
        <v>78872</v>
      </c>
      <c r="B22409" t="s">
        <v>78873</v>
      </c>
      <c r="C22409" t="s">
        <v>78874</v>
      </c>
      <c r="D22409" t="s">
        <v>718</v>
      </c>
      <c r="E22409" t="s">
        <v>43</v>
      </c>
      <c r="F22409" t="s">
        <v>18</v>
      </c>
      <c r="G22409" t="s">
        <v>128</v>
      </c>
      <c r="H22409" t="s">
        <v>129</v>
      </c>
      <c r="I22409" t="s">
        <v>130</v>
      </c>
      <c r="J22409" t="s">
        <v>130</v>
      </c>
      <c r="K22409">
        <v>1</v>
      </c>
      <c r="L22409" s="1">
        <v>39448</v>
      </c>
      <c r="M22409" s="1">
        <v>40581</v>
      </c>
      <c r="N22409" s="1">
        <v>40581</v>
      </c>
      <c r="O22409"/>
      <c r="P22409"/>
      <c r="Q22409"/>
      <c r="R22409"/>
    </row>
    <row r="22410" spans="1:18" hidden="1" x14ac:dyDescent="0.2">
      <c r="A22410" t="s">
        <v>78875</v>
      </c>
      <c r="B22410" t="s">
        <v>78876</v>
      </c>
      <c r="C22410" t="s">
        <v>78877</v>
      </c>
      <c r="D22410" t="s">
        <v>357</v>
      </c>
      <c r="E22410">
        <v>834798</v>
      </c>
      <c r="F22410" t="s">
        <v>18</v>
      </c>
      <c r="G22410" t="s">
        <v>128</v>
      </c>
      <c r="H22410" t="s">
        <v>9917</v>
      </c>
      <c r="I22410" t="s">
        <v>3220</v>
      </c>
      <c r="J22410" t="s">
        <v>78878</v>
      </c>
      <c r="K22410">
        <v>1</v>
      </c>
      <c r="M22410" s="1">
        <v>40780</v>
      </c>
      <c r="N22410" s="1">
        <v>40780</v>
      </c>
      <c r="O22410"/>
      <c r="P22410"/>
      <c r="Q22410"/>
      <c r="R22410"/>
    </row>
    <row r="22411" spans="1:18" x14ac:dyDescent="0.2">
      <c r="A22411" t="s">
        <v>78879</v>
      </c>
      <c r="B22411" t="s">
        <v>78880</v>
      </c>
      <c r="C22411" t="s">
        <v>78881</v>
      </c>
      <c r="D22411" t="s">
        <v>181</v>
      </c>
      <c r="E22411">
        <v>1482660</v>
      </c>
      <c r="F22411" t="s">
        <v>18</v>
      </c>
      <c r="G22411" t="s">
        <v>25</v>
      </c>
      <c r="H22411" t="s">
        <v>2791</v>
      </c>
      <c r="I22411" t="s">
        <v>8099</v>
      </c>
      <c r="J22411" t="s">
        <v>14802</v>
      </c>
      <c r="K22411">
        <v>3</v>
      </c>
      <c r="L22411" s="1">
        <v>39083</v>
      </c>
      <c r="M22411" s="1">
        <v>41131</v>
      </c>
      <c r="N22411" s="1">
        <v>42074</v>
      </c>
    </row>
    <row r="22412" spans="1:18" hidden="1" x14ac:dyDescent="0.2">
      <c r="A22412" t="s">
        <v>78882</v>
      </c>
      <c r="B22412" t="s">
        <v>78883</v>
      </c>
      <c r="C22412" t="s">
        <v>78884</v>
      </c>
      <c r="D22412" t="s">
        <v>78885</v>
      </c>
      <c r="E22412">
        <v>9000000</v>
      </c>
      <c r="F22412" t="s">
        <v>207</v>
      </c>
      <c r="G22412" t="s">
        <v>492</v>
      </c>
      <c r="H22412">
        <v>12</v>
      </c>
      <c r="I22412" t="s">
        <v>28379</v>
      </c>
      <c r="J22412" t="s">
        <v>28379</v>
      </c>
      <c r="K22412">
        <v>2</v>
      </c>
      <c r="M22412" s="1">
        <v>40294</v>
      </c>
      <c r="N22412" s="1">
        <v>42293</v>
      </c>
      <c r="O22412"/>
      <c r="P22412"/>
      <c r="Q22412"/>
      <c r="R22412"/>
    </row>
    <row r="22413" spans="1:18" hidden="1" x14ac:dyDescent="0.2">
      <c r="A22413" t="s">
        <v>78886</v>
      </c>
      <c r="B22413" t="s">
        <v>78887</v>
      </c>
      <c r="C22413" t="s">
        <v>78888</v>
      </c>
      <c r="D22413" t="s">
        <v>13415</v>
      </c>
      <c r="E22413" t="s">
        <v>43</v>
      </c>
      <c r="F22413" t="s">
        <v>113</v>
      </c>
      <c r="K22413">
        <v>1</v>
      </c>
      <c r="L22413" s="1">
        <v>41788</v>
      </c>
      <c r="M22413" s="1">
        <v>41953</v>
      </c>
      <c r="N22413" s="1">
        <v>41953</v>
      </c>
      <c r="O22413"/>
      <c r="P22413"/>
      <c r="Q22413"/>
      <c r="R22413"/>
    </row>
    <row r="22414" spans="1:18" hidden="1" x14ac:dyDescent="0.2">
      <c r="A22414" t="s">
        <v>78889</v>
      </c>
      <c r="B22414" t="s">
        <v>78890</v>
      </c>
      <c r="C22414" t="s">
        <v>78891</v>
      </c>
      <c r="D22414" t="s">
        <v>56</v>
      </c>
      <c r="E22414">
        <v>56200000</v>
      </c>
      <c r="F22414" t="s">
        <v>689</v>
      </c>
      <c r="G22414" t="s">
        <v>25</v>
      </c>
      <c r="H22414" t="s">
        <v>158</v>
      </c>
      <c r="I22414" t="s">
        <v>244</v>
      </c>
      <c r="J22414" t="s">
        <v>244</v>
      </c>
      <c r="K22414">
        <v>5</v>
      </c>
      <c r="M22414" s="1">
        <v>39450</v>
      </c>
      <c r="N22414" s="1">
        <v>42089</v>
      </c>
      <c r="O22414"/>
      <c r="P22414"/>
      <c r="Q22414"/>
      <c r="R22414"/>
    </row>
    <row r="22415" spans="1:18" hidden="1" x14ac:dyDescent="0.2">
      <c r="A22415" t="s">
        <v>78892</v>
      </c>
      <c r="B22415" t="s">
        <v>78893</v>
      </c>
      <c r="C22415" t="s">
        <v>78894</v>
      </c>
      <c r="D22415" t="s">
        <v>5293</v>
      </c>
      <c r="E22415">
        <v>353102</v>
      </c>
      <c r="F22415" t="s">
        <v>18</v>
      </c>
      <c r="G22415" t="s">
        <v>128</v>
      </c>
      <c r="H22415" t="s">
        <v>5574</v>
      </c>
      <c r="I22415" t="s">
        <v>5575</v>
      </c>
      <c r="J22415" t="s">
        <v>5575</v>
      </c>
      <c r="K22415">
        <v>1</v>
      </c>
      <c r="M22415" s="1">
        <v>41781</v>
      </c>
      <c r="N22415" s="1">
        <v>41781</v>
      </c>
      <c r="O22415"/>
      <c r="P22415"/>
      <c r="Q22415"/>
      <c r="R22415"/>
    </row>
    <row r="22416" spans="1:18" x14ac:dyDescent="0.2">
      <c r="A22416" t="s">
        <v>78895</v>
      </c>
      <c r="B22416" t="s">
        <v>78896</v>
      </c>
      <c r="C22416" t="s">
        <v>78897</v>
      </c>
      <c r="D22416" t="s">
        <v>6388</v>
      </c>
      <c r="E22416">
        <v>995000</v>
      </c>
      <c r="F22416" t="s">
        <v>18</v>
      </c>
      <c r="K22416">
        <v>3</v>
      </c>
      <c r="L22416" s="1">
        <v>40224</v>
      </c>
      <c r="M22416" s="1">
        <v>41467</v>
      </c>
      <c r="N22416" s="1">
        <v>42173</v>
      </c>
    </row>
    <row r="22417" spans="1:18" x14ac:dyDescent="0.2">
      <c r="A22417" t="s">
        <v>78898</v>
      </c>
      <c r="B22417" t="s">
        <v>78899</v>
      </c>
      <c r="C22417" t="s">
        <v>78900</v>
      </c>
      <c r="D22417" t="s">
        <v>78901</v>
      </c>
      <c r="E22417">
        <v>260000</v>
      </c>
      <c r="F22417" t="s">
        <v>18</v>
      </c>
      <c r="G22417" t="s">
        <v>2271</v>
      </c>
      <c r="H22417">
        <v>34</v>
      </c>
      <c r="I22417" t="s">
        <v>2272</v>
      </c>
      <c r="J22417" t="s">
        <v>2272</v>
      </c>
      <c r="K22417">
        <v>2</v>
      </c>
      <c r="L22417" s="1">
        <v>41202</v>
      </c>
      <c r="M22417" s="1">
        <v>41136</v>
      </c>
      <c r="N22417" s="1">
        <v>41814</v>
      </c>
    </row>
    <row r="22418" spans="1:18" hidden="1" x14ac:dyDescent="0.2">
      <c r="A22418" t="s">
        <v>78902</v>
      </c>
      <c r="B22418" t="s">
        <v>78903</v>
      </c>
      <c r="C22418" t="s">
        <v>78904</v>
      </c>
      <c r="D22418" t="s">
        <v>78905</v>
      </c>
      <c r="E22418">
        <v>40000</v>
      </c>
      <c r="F22418" t="s">
        <v>18</v>
      </c>
      <c r="G22418" t="s">
        <v>25</v>
      </c>
      <c r="H22418" t="s">
        <v>158</v>
      </c>
      <c r="I22418" t="s">
        <v>244</v>
      </c>
      <c r="J22418" t="s">
        <v>1714</v>
      </c>
      <c r="K22418">
        <v>2</v>
      </c>
      <c r="M22418" s="1">
        <v>41835</v>
      </c>
      <c r="N22418" s="1">
        <v>42080</v>
      </c>
      <c r="O22418"/>
      <c r="P22418"/>
      <c r="Q22418"/>
      <c r="R22418"/>
    </row>
    <row r="22419" spans="1:18" hidden="1" x14ac:dyDescent="0.2">
      <c r="A22419" t="s">
        <v>78906</v>
      </c>
      <c r="B22419" t="s">
        <v>78907</v>
      </c>
      <c r="C22419" t="s">
        <v>78908</v>
      </c>
      <c r="D22419" t="s">
        <v>56</v>
      </c>
      <c r="E22419" t="s">
        <v>43</v>
      </c>
      <c r="F22419" t="s">
        <v>207</v>
      </c>
      <c r="G22419" t="s">
        <v>25</v>
      </c>
      <c r="H22419" t="s">
        <v>64</v>
      </c>
      <c r="I22419" t="s">
        <v>65</v>
      </c>
      <c r="J22419" t="s">
        <v>71</v>
      </c>
      <c r="K22419">
        <v>2</v>
      </c>
      <c r="M22419" s="1">
        <v>42251</v>
      </c>
      <c r="N22419" s="1">
        <v>42304</v>
      </c>
      <c r="O22419"/>
      <c r="P22419"/>
      <c r="Q22419"/>
      <c r="R22419"/>
    </row>
    <row r="22420" spans="1:18" hidden="1" x14ac:dyDescent="0.2">
      <c r="A22420" t="s">
        <v>78909</v>
      </c>
      <c r="B22420" t="s">
        <v>78910</v>
      </c>
      <c r="C22420" t="s">
        <v>78911</v>
      </c>
      <c r="D22420" t="s">
        <v>56</v>
      </c>
      <c r="E22420">
        <v>4500000</v>
      </c>
      <c r="F22420" t="s">
        <v>18</v>
      </c>
      <c r="G22420" t="s">
        <v>25</v>
      </c>
      <c r="H22420" t="s">
        <v>265</v>
      </c>
      <c r="I22420" t="s">
        <v>5428</v>
      </c>
      <c r="J22420" t="s">
        <v>5428</v>
      </c>
      <c r="K22420">
        <v>1</v>
      </c>
      <c r="M22420" s="1">
        <v>41717</v>
      </c>
      <c r="N22420" s="1">
        <v>41717</v>
      </c>
      <c r="O22420"/>
      <c r="P22420"/>
      <c r="Q22420"/>
      <c r="R22420"/>
    </row>
    <row r="22421" spans="1:18" x14ac:dyDescent="0.2">
      <c r="A22421" t="s">
        <v>78912</v>
      </c>
      <c r="B22421" t="s">
        <v>78913</v>
      </c>
      <c r="C22421" t="s">
        <v>78914</v>
      </c>
      <c r="D22421" t="s">
        <v>633</v>
      </c>
      <c r="E22421">
        <v>2665127</v>
      </c>
      <c r="F22421" t="s">
        <v>18</v>
      </c>
      <c r="G22421" t="s">
        <v>25</v>
      </c>
      <c r="H22421" t="s">
        <v>1080</v>
      </c>
      <c r="I22421" t="s">
        <v>1081</v>
      </c>
      <c r="J22421" t="s">
        <v>1170</v>
      </c>
      <c r="K22421">
        <v>1</v>
      </c>
      <c r="L22421" s="1">
        <v>38353</v>
      </c>
      <c r="M22421" s="1">
        <v>41360</v>
      </c>
      <c r="N22421" s="1">
        <v>41360</v>
      </c>
    </row>
    <row r="22422" spans="1:18" x14ac:dyDescent="0.2">
      <c r="A22422" t="s">
        <v>78915</v>
      </c>
      <c r="B22422" t="s">
        <v>78916</v>
      </c>
      <c r="C22422" t="s">
        <v>78917</v>
      </c>
      <c r="D22422" t="s">
        <v>70</v>
      </c>
      <c r="E22422">
        <v>50000</v>
      </c>
      <c r="F22422" t="s">
        <v>18</v>
      </c>
      <c r="G22422" t="s">
        <v>25</v>
      </c>
      <c r="H22422" t="s">
        <v>82</v>
      </c>
      <c r="I22422" t="s">
        <v>1764</v>
      </c>
      <c r="J22422" t="s">
        <v>1764</v>
      </c>
      <c r="K22422">
        <v>1</v>
      </c>
      <c r="L22422" s="1">
        <v>40969</v>
      </c>
      <c r="M22422" s="1">
        <v>41536</v>
      </c>
      <c r="N22422" s="1">
        <v>41536</v>
      </c>
    </row>
    <row r="22423" spans="1:18" hidden="1" x14ac:dyDescent="0.2">
      <c r="A22423" t="s">
        <v>78918</v>
      </c>
      <c r="B22423" t="s">
        <v>78919</v>
      </c>
      <c r="C22423" t="s">
        <v>78920</v>
      </c>
      <c r="D22423" t="s">
        <v>41499</v>
      </c>
      <c r="E22423">
        <v>1500000</v>
      </c>
      <c r="F22423" t="s">
        <v>18</v>
      </c>
      <c r="G22423" t="s">
        <v>128</v>
      </c>
      <c r="H22423" t="s">
        <v>9917</v>
      </c>
      <c r="I22423" t="s">
        <v>78921</v>
      </c>
      <c r="J22423" t="s">
        <v>78921</v>
      </c>
      <c r="K22423">
        <v>1</v>
      </c>
      <c r="M22423" s="1">
        <v>42258</v>
      </c>
      <c r="N22423" s="1">
        <v>42258</v>
      </c>
      <c r="O22423"/>
      <c r="P22423"/>
      <c r="Q22423"/>
      <c r="R22423"/>
    </row>
    <row r="22424" spans="1:18" x14ac:dyDescent="0.2">
      <c r="A22424" t="s">
        <v>78922</v>
      </c>
      <c r="B22424" t="s">
        <v>78923</v>
      </c>
      <c r="C22424" t="s">
        <v>78924</v>
      </c>
      <c r="D22424" t="s">
        <v>1384</v>
      </c>
      <c r="E22424">
        <v>670000</v>
      </c>
      <c r="F22424" t="s">
        <v>207</v>
      </c>
      <c r="G22424" t="s">
        <v>1062</v>
      </c>
      <c r="H22424">
        <v>2</v>
      </c>
      <c r="I22424" t="s">
        <v>1736</v>
      </c>
      <c r="J22424" t="s">
        <v>1736</v>
      </c>
      <c r="K22424">
        <v>1</v>
      </c>
      <c r="L22424" s="1">
        <v>31048</v>
      </c>
      <c r="M22424" s="1">
        <v>39309</v>
      </c>
      <c r="N22424" s="1">
        <v>39309</v>
      </c>
    </row>
    <row r="22425" spans="1:18" x14ac:dyDescent="0.2">
      <c r="A22425" t="s">
        <v>78925</v>
      </c>
      <c r="B22425" t="s">
        <v>78926</v>
      </c>
      <c r="C22425" t="s">
        <v>78927</v>
      </c>
      <c r="D22425" t="s">
        <v>24995</v>
      </c>
      <c r="E22425">
        <v>100000000</v>
      </c>
      <c r="F22425" t="s">
        <v>113</v>
      </c>
      <c r="G22425" t="s">
        <v>25</v>
      </c>
      <c r="H22425" t="s">
        <v>64</v>
      </c>
      <c r="I22425" t="s">
        <v>65</v>
      </c>
      <c r="J22425" t="s">
        <v>1419</v>
      </c>
      <c r="K22425">
        <v>2</v>
      </c>
      <c r="L22425" s="1">
        <v>34700</v>
      </c>
      <c r="M22425" s="1">
        <v>36955</v>
      </c>
      <c r="N22425" s="1">
        <v>39326</v>
      </c>
    </row>
    <row r="22426" spans="1:18" x14ac:dyDescent="0.2">
      <c r="A22426" t="s">
        <v>78928</v>
      </c>
      <c r="B22426" t="s">
        <v>78929</v>
      </c>
      <c r="C22426" t="s">
        <v>78930</v>
      </c>
      <c r="D22426" t="s">
        <v>741</v>
      </c>
      <c r="E22426">
        <v>8080000</v>
      </c>
      <c r="F22426" t="s">
        <v>18</v>
      </c>
      <c r="G22426" t="s">
        <v>623</v>
      </c>
      <c r="H22426">
        <v>1</v>
      </c>
      <c r="I22426" t="s">
        <v>883</v>
      </c>
      <c r="J22426" t="s">
        <v>884</v>
      </c>
      <c r="K22426">
        <v>1</v>
      </c>
      <c r="L22426" s="1">
        <v>38200</v>
      </c>
      <c r="M22426" s="1">
        <v>38803</v>
      </c>
      <c r="N22426" s="1">
        <v>38803</v>
      </c>
    </row>
    <row r="22427" spans="1:18" x14ac:dyDescent="0.2">
      <c r="A22427" t="s">
        <v>78931</v>
      </c>
      <c r="B22427" t="s">
        <v>78932</v>
      </c>
      <c r="C22427" t="s">
        <v>78933</v>
      </c>
      <c r="D22427" t="s">
        <v>56</v>
      </c>
      <c r="E22427">
        <v>71259078</v>
      </c>
      <c r="F22427" t="s">
        <v>113</v>
      </c>
      <c r="G22427" t="s">
        <v>57</v>
      </c>
      <c r="H22427" t="s">
        <v>3339</v>
      </c>
      <c r="I22427" t="s">
        <v>3340</v>
      </c>
      <c r="J22427" t="s">
        <v>3341</v>
      </c>
      <c r="K22427">
        <v>4</v>
      </c>
      <c r="L22427" s="1">
        <v>35796</v>
      </c>
      <c r="M22427" s="1">
        <v>39632</v>
      </c>
      <c r="N22427" s="1">
        <v>40414</v>
      </c>
    </row>
    <row r="22428" spans="1:18" hidden="1" x14ac:dyDescent="0.2">
      <c r="A22428" t="s">
        <v>78934</v>
      </c>
      <c r="B22428" t="s">
        <v>78935</v>
      </c>
      <c r="C22428" t="s">
        <v>78936</v>
      </c>
      <c r="D22428" t="s">
        <v>6877</v>
      </c>
      <c r="E22428">
        <v>485000</v>
      </c>
      <c r="F22428" t="s">
        <v>18</v>
      </c>
      <c r="G22428" t="s">
        <v>57</v>
      </c>
      <c r="H22428" t="s">
        <v>202</v>
      </c>
      <c r="I22428" t="s">
        <v>203</v>
      </c>
      <c r="J22428" t="s">
        <v>203</v>
      </c>
      <c r="K22428">
        <v>1</v>
      </c>
      <c r="M22428" s="1">
        <v>40408</v>
      </c>
      <c r="N22428" s="1">
        <v>40408</v>
      </c>
      <c r="O22428"/>
      <c r="P22428"/>
      <c r="Q22428"/>
      <c r="R22428"/>
    </row>
    <row r="22429" spans="1:18" x14ac:dyDescent="0.2">
      <c r="A22429" t="s">
        <v>78937</v>
      </c>
      <c r="B22429" t="s">
        <v>78938</v>
      </c>
      <c r="C22429" t="s">
        <v>78939</v>
      </c>
      <c r="D22429" t="s">
        <v>70</v>
      </c>
      <c r="E22429">
        <v>32500000</v>
      </c>
      <c r="F22429" t="s">
        <v>18</v>
      </c>
      <c r="G22429" t="s">
        <v>25</v>
      </c>
      <c r="H22429" t="s">
        <v>64</v>
      </c>
      <c r="I22429" t="s">
        <v>65</v>
      </c>
      <c r="J22429" t="s">
        <v>1160</v>
      </c>
      <c r="K22429">
        <v>3</v>
      </c>
      <c r="L22429" s="1">
        <v>36892</v>
      </c>
      <c r="M22429" s="1">
        <v>38353</v>
      </c>
      <c r="N22429" s="1">
        <v>39233</v>
      </c>
    </row>
    <row r="22430" spans="1:18" hidden="1" x14ac:dyDescent="0.2">
      <c r="A22430" t="s">
        <v>78940</v>
      </c>
      <c r="B22430" t="s">
        <v>78941</v>
      </c>
      <c r="C22430" t="s">
        <v>78942</v>
      </c>
      <c r="D22430" t="s">
        <v>78943</v>
      </c>
      <c r="E22430">
        <v>300000</v>
      </c>
      <c r="F22430" t="s">
        <v>18</v>
      </c>
      <c r="G22430" t="s">
        <v>25</v>
      </c>
      <c r="H22430" t="s">
        <v>1272</v>
      </c>
      <c r="I22430" t="s">
        <v>1273</v>
      </c>
      <c r="J22430" t="s">
        <v>78944</v>
      </c>
      <c r="K22430">
        <v>1</v>
      </c>
      <c r="M22430" s="1">
        <v>42076</v>
      </c>
      <c r="N22430" s="1">
        <v>42076</v>
      </c>
      <c r="O22430"/>
      <c r="P22430"/>
      <c r="Q22430"/>
      <c r="R22430"/>
    </row>
    <row r="22431" spans="1:18" hidden="1" x14ac:dyDescent="0.2">
      <c r="A22431" t="s">
        <v>78945</v>
      </c>
      <c r="B22431" t="s">
        <v>78946</v>
      </c>
      <c r="C22431" t="s">
        <v>78947</v>
      </c>
      <c r="D22431" t="s">
        <v>718</v>
      </c>
      <c r="E22431" t="s">
        <v>43</v>
      </c>
      <c r="F22431" t="s">
        <v>18</v>
      </c>
      <c r="G22431" t="s">
        <v>25</v>
      </c>
      <c r="H22431" t="s">
        <v>1011</v>
      </c>
      <c r="I22431" t="s">
        <v>1012</v>
      </c>
      <c r="J22431" t="s">
        <v>1012</v>
      </c>
      <c r="K22431">
        <v>1</v>
      </c>
      <c r="L22431" s="1">
        <v>39083</v>
      </c>
      <c r="M22431" s="1">
        <v>39330</v>
      </c>
      <c r="N22431" s="1">
        <v>39330</v>
      </c>
      <c r="O22431"/>
      <c r="P22431"/>
      <c r="Q22431"/>
      <c r="R22431"/>
    </row>
    <row r="22432" spans="1:18" x14ac:dyDescent="0.2">
      <c r="A22432" t="s">
        <v>78948</v>
      </c>
      <c r="B22432" t="s">
        <v>78949</v>
      </c>
      <c r="C22432" t="s">
        <v>78950</v>
      </c>
      <c r="D22432" t="s">
        <v>31820</v>
      </c>
      <c r="E22432">
        <v>400000</v>
      </c>
      <c r="F22432" t="s">
        <v>18</v>
      </c>
      <c r="K22432">
        <v>1</v>
      </c>
      <c r="L22432" s="1">
        <v>42005</v>
      </c>
      <c r="M22432" s="1">
        <v>42078</v>
      </c>
      <c r="N22432" s="1">
        <v>42078</v>
      </c>
    </row>
    <row r="22433" spans="1:18" hidden="1" x14ac:dyDescent="0.2">
      <c r="A22433" t="s">
        <v>78951</v>
      </c>
      <c r="B22433" t="s">
        <v>78952</v>
      </c>
      <c r="C22433" t="s">
        <v>78953</v>
      </c>
      <c r="D22433" t="s">
        <v>78954</v>
      </c>
      <c r="E22433" t="s">
        <v>43</v>
      </c>
      <c r="F22433" t="s">
        <v>207</v>
      </c>
      <c r="K22433">
        <v>1</v>
      </c>
      <c r="L22433" s="1">
        <v>39448</v>
      </c>
      <c r="M22433" s="1">
        <v>39083</v>
      </c>
      <c r="N22433" s="1">
        <v>39083</v>
      </c>
      <c r="O22433"/>
      <c r="P22433"/>
      <c r="Q22433"/>
      <c r="R22433"/>
    </row>
    <row r="22434" spans="1:18" x14ac:dyDescent="0.2">
      <c r="A22434" t="s">
        <v>78955</v>
      </c>
      <c r="B22434" t="s">
        <v>78956</v>
      </c>
      <c r="C22434" t="s">
        <v>78957</v>
      </c>
      <c r="D22434" t="s">
        <v>56</v>
      </c>
      <c r="E22434">
        <v>5100000</v>
      </c>
      <c r="F22434" t="s">
        <v>207</v>
      </c>
      <c r="G22434" t="s">
        <v>25</v>
      </c>
      <c r="H22434" t="s">
        <v>64</v>
      </c>
      <c r="I22434" t="s">
        <v>65</v>
      </c>
      <c r="J22434" t="s">
        <v>71</v>
      </c>
      <c r="K22434">
        <v>2</v>
      </c>
      <c r="L22434" s="1">
        <v>39083</v>
      </c>
      <c r="M22434" s="1">
        <v>41088</v>
      </c>
      <c r="N22434" s="1">
        <v>41772</v>
      </c>
    </row>
    <row r="22435" spans="1:18" x14ac:dyDescent="0.2">
      <c r="A22435" t="s">
        <v>78958</v>
      </c>
      <c r="B22435" t="s">
        <v>78959</v>
      </c>
      <c r="C22435" t="s">
        <v>78960</v>
      </c>
      <c r="D22435" t="s">
        <v>248</v>
      </c>
      <c r="E22435">
        <v>5293460</v>
      </c>
      <c r="F22435" t="s">
        <v>18</v>
      </c>
      <c r="G22435" t="s">
        <v>165</v>
      </c>
      <c r="H22435" t="s">
        <v>166</v>
      </c>
      <c r="I22435" t="s">
        <v>167</v>
      </c>
      <c r="J22435" t="s">
        <v>167</v>
      </c>
      <c r="K22435">
        <v>4</v>
      </c>
      <c r="L22435" s="1">
        <v>40695</v>
      </c>
      <c r="M22435" s="1">
        <v>40695</v>
      </c>
      <c r="N22435" s="1">
        <v>41431</v>
      </c>
    </row>
    <row r="22436" spans="1:18" x14ac:dyDescent="0.2">
      <c r="A22436" t="s">
        <v>78961</v>
      </c>
      <c r="B22436" t="s">
        <v>78962</v>
      </c>
      <c r="D22436" t="s">
        <v>56</v>
      </c>
      <c r="E22436">
        <v>2801000</v>
      </c>
      <c r="F22436" t="s">
        <v>18</v>
      </c>
      <c r="G22436" t="s">
        <v>25</v>
      </c>
      <c r="H22436" t="s">
        <v>1080</v>
      </c>
      <c r="I22436" t="s">
        <v>1081</v>
      </c>
      <c r="J22436" t="s">
        <v>78963</v>
      </c>
      <c r="K22436">
        <v>1</v>
      </c>
      <c r="L22436" s="1">
        <v>41640</v>
      </c>
      <c r="M22436" s="1">
        <v>42216</v>
      </c>
      <c r="N22436" s="1">
        <v>42216</v>
      </c>
    </row>
    <row r="22437" spans="1:18" hidden="1" x14ac:dyDescent="0.2">
      <c r="A22437" t="s">
        <v>78964</v>
      </c>
      <c r="B22437" t="s">
        <v>78965</v>
      </c>
      <c r="C22437" t="s">
        <v>78966</v>
      </c>
      <c r="D22437" t="s">
        <v>248</v>
      </c>
      <c r="E22437" t="s">
        <v>43</v>
      </c>
      <c r="F22437" t="s">
        <v>18</v>
      </c>
      <c r="G22437" t="s">
        <v>25</v>
      </c>
      <c r="H22437" t="s">
        <v>380</v>
      </c>
      <c r="I22437" t="s">
        <v>4559</v>
      </c>
      <c r="J22437" t="s">
        <v>4559</v>
      </c>
      <c r="K22437">
        <v>1</v>
      </c>
      <c r="M22437" s="1">
        <v>41571</v>
      </c>
      <c r="N22437" s="1">
        <v>41571</v>
      </c>
      <c r="O22437"/>
      <c r="P22437"/>
      <c r="Q22437"/>
      <c r="R22437"/>
    </row>
    <row r="22438" spans="1:18" hidden="1" x14ac:dyDescent="0.2">
      <c r="A22438" t="s">
        <v>78967</v>
      </c>
      <c r="B22438" t="s">
        <v>78968</v>
      </c>
      <c r="C22438" t="s">
        <v>78969</v>
      </c>
      <c r="D22438" t="s">
        <v>78970</v>
      </c>
      <c r="E22438" t="s">
        <v>43</v>
      </c>
      <c r="F22438" t="s">
        <v>18</v>
      </c>
      <c r="G22438" t="s">
        <v>19</v>
      </c>
      <c r="H22438">
        <v>10</v>
      </c>
      <c r="I22438" t="s">
        <v>672</v>
      </c>
      <c r="J22438" t="s">
        <v>673</v>
      </c>
      <c r="K22438">
        <v>1</v>
      </c>
      <c r="L22438" s="1">
        <v>41232</v>
      </c>
      <c r="M22438" s="1">
        <v>41920</v>
      </c>
      <c r="N22438" s="1">
        <v>41920</v>
      </c>
      <c r="O22438"/>
      <c r="P22438"/>
      <c r="Q22438"/>
      <c r="R22438"/>
    </row>
    <row r="22439" spans="1:18" x14ac:dyDescent="0.2">
      <c r="A22439" t="s">
        <v>78971</v>
      </c>
      <c r="B22439" t="s">
        <v>78972</v>
      </c>
      <c r="C22439" t="s">
        <v>78973</v>
      </c>
      <c r="D22439" t="s">
        <v>78974</v>
      </c>
      <c r="E22439">
        <v>4900000</v>
      </c>
      <c r="F22439" t="s">
        <v>18</v>
      </c>
      <c r="G22439" t="s">
        <v>25</v>
      </c>
      <c r="H22439" t="s">
        <v>545</v>
      </c>
      <c r="I22439" t="s">
        <v>29650</v>
      </c>
      <c r="J22439" t="s">
        <v>29650</v>
      </c>
      <c r="K22439">
        <v>1</v>
      </c>
      <c r="L22439" s="1">
        <v>41640</v>
      </c>
      <c r="M22439" s="1">
        <v>41949</v>
      </c>
      <c r="N22439" s="1">
        <v>41949</v>
      </c>
    </row>
    <row r="22440" spans="1:18" x14ac:dyDescent="0.2">
      <c r="A22440" t="s">
        <v>78975</v>
      </c>
      <c r="B22440" t="s">
        <v>78976</v>
      </c>
      <c r="C22440" t="s">
        <v>78977</v>
      </c>
      <c r="D22440" t="s">
        <v>78978</v>
      </c>
      <c r="E22440">
        <v>1200000</v>
      </c>
      <c r="F22440" t="s">
        <v>18</v>
      </c>
      <c r="G22440" t="s">
        <v>25</v>
      </c>
      <c r="H22440" t="s">
        <v>64</v>
      </c>
      <c r="I22440" t="s">
        <v>65</v>
      </c>
      <c r="J22440" t="s">
        <v>71</v>
      </c>
      <c r="K22440">
        <v>1</v>
      </c>
      <c r="L22440" s="1">
        <v>41275</v>
      </c>
      <c r="M22440" s="1">
        <v>41732</v>
      </c>
      <c r="N22440" s="1">
        <v>41732</v>
      </c>
    </row>
    <row r="22441" spans="1:18" x14ac:dyDescent="0.2">
      <c r="A22441" t="s">
        <v>78979</v>
      </c>
      <c r="B22441" t="s">
        <v>78980</v>
      </c>
      <c r="C22441" t="s">
        <v>78981</v>
      </c>
      <c r="D22441" t="s">
        <v>36</v>
      </c>
      <c r="E22441">
        <v>250000</v>
      </c>
      <c r="F22441" t="s">
        <v>18</v>
      </c>
      <c r="G22441" t="s">
        <v>25</v>
      </c>
      <c r="H22441" t="s">
        <v>106</v>
      </c>
      <c r="I22441" t="s">
        <v>107</v>
      </c>
      <c r="J22441" t="s">
        <v>108</v>
      </c>
      <c r="K22441">
        <v>1</v>
      </c>
      <c r="L22441" s="1">
        <v>41640</v>
      </c>
      <c r="M22441" s="1">
        <v>42095</v>
      </c>
      <c r="N22441" s="1">
        <v>42095</v>
      </c>
    </row>
    <row r="22442" spans="1:18" x14ac:dyDescent="0.2">
      <c r="A22442" t="s">
        <v>78982</v>
      </c>
      <c r="B22442" t="s">
        <v>78983</v>
      </c>
      <c r="C22442" t="s">
        <v>78984</v>
      </c>
      <c r="D22442" t="s">
        <v>56</v>
      </c>
      <c r="E22442">
        <v>2450000</v>
      </c>
      <c r="F22442" t="s">
        <v>18</v>
      </c>
      <c r="G22442" t="s">
        <v>25</v>
      </c>
      <c r="H22442" t="s">
        <v>121</v>
      </c>
      <c r="I22442" t="s">
        <v>122</v>
      </c>
      <c r="J22442" t="s">
        <v>122</v>
      </c>
      <c r="K22442">
        <v>1</v>
      </c>
      <c r="L22442" s="1">
        <v>41275</v>
      </c>
      <c r="M22442" s="1">
        <v>42170</v>
      </c>
      <c r="N22442" s="1">
        <v>42170</v>
      </c>
    </row>
    <row r="22443" spans="1:18" x14ac:dyDescent="0.2">
      <c r="A22443" t="s">
        <v>78985</v>
      </c>
      <c r="B22443" t="s">
        <v>78986</v>
      </c>
      <c r="C22443" t="s">
        <v>78987</v>
      </c>
      <c r="D22443" t="s">
        <v>75</v>
      </c>
      <c r="E22443">
        <v>45200000</v>
      </c>
      <c r="F22443" t="s">
        <v>18</v>
      </c>
      <c r="G22443" t="s">
        <v>25</v>
      </c>
      <c r="H22443" t="s">
        <v>158</v>
      </c>
      <c r="I22443" t="s">
        <v>244</v>
      </c>
      <c r="J22443" t="s">
        <v>244</v>
      </c>
      <c r="K22443">
        <v>3</v>
      </c>
      <c r="L22443" s="1">
        <v>39083</v>
      </c>
      <c r="M22443" s="1">
        <v>40275</v>
      </c>
      <c r="N22443" s="1">
        <v>41064</v>
      </c>
    </row>
    <row r="22444" spans="1:18" hidden="1" x14ac:dyDescent="0.2">
      <c r="A22444" t="s">
        <v>78988</v>
      </c>
      <c r="B22444" t="s">
        <v>78989</v>
      </c>
      <c r="C22444" t="s">
        <v>78990</v>
      </c>
      <c r="D22444" t="s">
        <v>75</v>
      </c>
      <c r="E22444">
        <v>11100000</v>
      </c>
      <c r="F22444" t="s">
        <v>207</v>
      </c>
      <c r="G22444" t="s">
        <v>25</v>
      </c>
      <c r="H22444" t="s">
        <v>158</v>
      </c>
      <c r="I22444" t="s">
        <v>244</v>
      </c>
      <c r="J22444" t="s">
        <v>244</v>
      </c>
      <c r="K22444">
        <v>3</v>
      </c>
      <c r="M22444" s="1">
        <v>39635</v>
      </c>
      <c r="N22444" s="1">
        <v>40274</v>
      </c>
      <c r="O22444"/>
      <c r="P22444"/>
      <c r="Q22444"/>
      <c r="R22444"/>
    </row>
    <row r="22445" spans="1:18" x14ac:dyDescent="0.2">
      <c r="A22445" t="s">
        <v>78991</v>
      </c>
      <c r="B22445" t="s">
        <v>78992</v>
      </c>
      <c r="D22445" t="s">
        <v>94</v>
      </c>
      <c r="E22445">
        <v>15615915</v>
      </c>
      <c r="F22445" t="s">
        <v>18</v>
      </c>
      <c r="G22445" t="s">
        <v>25</v>
      </c>
      <c r="H22445" t="s">
        <v>1080</v>
      </c>
      <c r="I22445" t="s">
        <v>1081</v>
      </c>
      <c r="J22445" t="s">
        <v>23505</v>
      </c>
      <c r="K22445">
        <v>3</v>
      </c>
      <c r="L22445" s="1">
        <v>39083</v>
      </c>
      <c r="M22445" s="1">
        <v>39470</v>
      </c>
      <c r="N22445" s="1">
        <v>41701</v>
      </c>
    </row>
    <row r="22446" spans="1:18" hidden="1" x14ac:dyDescent="0.2">
      <c r="A22446" t="s">
        <v>78993</v>
      </c>
      <c r="B22446" t="s">
        <v>78994</v>
      </c>
      <c r="C22446" t="s">
        <v>78995</v>
      </c>
      <c r="D22446" t="s">
        <v>78996</v>
      </c>
      <c r="E22446" t="s">
        <v>43</v>
      </c>
      <c r="F22446" t="s">
        <v>18</v>
      </c>
      <c r="G22446" t="s">
        <v>25</v>
      </c>
      <c r="H22446" t="s">
        <v>64</v>
      </c>
      <c r="I22446" t="s">
        <v>65</v>
      </c>
      <c r="J22446" t="s">
        <v>240</v>
      </c>
      <c r="K22446">
        <v>1</v>
      </c>
      <c r="L22446" s="1">
        <v>39995</v>
      </c>
      <c r="M22446" s="1">
        <v>41046</v>
      </c>
      <c r="N22446" s="1">
        <v>41046</v>
      </c>
      <c r="O22446"/>
      <c r="P22446"/>
      <c r="Q22446"/>
      <c r="R22446"/>
    </row>
    <row r="22447" spans="1:18" hidden="1" x14ac:dyDescent="0.2">
      <c r="A22447" t="s">
        <v>78997</v>
      </c>
      <c r="B22447" t="s">
        <v>78998</v>
      </c>
      <c r="C22447" t="s">
        <v>78999</v>
      </c>
      <c r="D22447" t="s">
        <v>79000</v>
      </c>
      <c r="E22447" t="s">
        <v>43</v>
      </c>
      <c r="F22447" t="s">
        <v>18</v>
      </c>
      <c r="G22447" t="s">
        <v>25</v>
      </c>
      <c r="H22447" t="s">
        <v>158</v>
      </c>
      <c r="I22447" t="s">
        <v>244</v>
      </c>
      <c r="J22447" t="s">
        <v>244</v>
      </c>
      <c r="K22447">
        <v>1</v>
      </c>
      <c r="L22447" s="1">
        <v>36161</v>
      </c>
      <c r="M22447" s="1">
        <v>36739</v>
      </c>
      <c r="N22447" s="1">
        <v>36739</v>
      </c>
      <c r="O22447"/>
      <c r="P22447"/>
      <c r="Q22447"/>
      <c r="R22447"/>
    </row>
    <row r="22448" spans="1:18" x14ac:dyDescent="0.2">
      <c r="A22448" t="s">
        <v>79001</v>
      </c>
      <c r="B22448" t="s">
        <v>79002</v>
      </c>
      <c r="C22448" t="s">
        <v>79003</v>
      </c>
      <c r="D22448" t="s">
        <v>56</v>
      </c>
      <c r="E22448">
        <v>50095000</v>
      </c>
      <c r="F22448" t="s">
        <v>18</v>
      </c>
      <c r="G22448" t="s">
        <v>25</v>
      </c>
      <c r="H22448" t="s">
        <v>158</v>
      </c>
      <c r="I22448" t="s">
        <v>244</v>
      </c>
      <c r="J22448" t="s">
        <v>327</v>
      </c>
      <c r="K22448">
        <v>6</v>
      </c>
      <c r="L22448" s="1">
        <v>39814</v>
      </c>
      <c r="M22448" s="1">
        <v>39979</v>
      </c>
      <c r="N22448" s="1">
        <v>41850</v>
      </c>
    </row>
    <row r="22449" spans="1:18" hidden="1" x14ac:dyDescent="0.2">
      <c r="A22449" t="s">
        <v>79004</v>
      </c>
      <c r="B22449" t="s">
        <v>79005</v>
      </c>
      <c r="C22449" t="s">
        <v>79006</v>
      </c>
      <c r="D22449" t="s">
        <v>79007</v>
      </c>
      <c r="E22449" t="s">
        <v>43</v>
      </c>
      <c r="F22449" t="s">
        <v>18</v>
      </c>
      <c r="G22449" t="s">
        <v>25</v>
      </c>
      <c r="H22449" t="s">
        <v>64</v>
      </c>
      <c r="I22449" t="s">
        <v>65</v>
      </c>
      <c r="J22449" t="s">
        <v>71</v>
      </c>
      <c r="K22449">
        <v>1</v>
      </c>
      <c r="L22449" s="1">
        <v>40483</v>
      </c>
      <c r="M22449" s="1">
        <v>41675</v>
      </c>
      <c r="N22449" s="1">
        <v>41675</v>
      </c>
      <c r="O22449"/>
      <c r="P22449"/>
      <c r="Q22449"/>
      <c r="R22449"/>
    </row>
    <row r="22450" spans="1:18" x14ac:dyDescent="0.2">
      <c r="A22450" t="s">
        <v>79008</v>
      </c>
      <c r="B22450" t="s">
        <v>79009</v>
      </c>
      <c r="C22450" t="s">
        <v>79010</v>
      </c>
      <c r="D22450" t="s">
        <v>79011</v>
      </c>
      <c r="E22450">
        <v>7483000</v>
      </c>
      <c r="F22450" t="s">
        <v>18</v>
      </c>
      <c r="G22450" t="s">
        <v>638</v>
      </c>
      <c r="H22450">
        <v>7</v>
      </c>
      <c r="I22450" t="s">
        <v>929</v>
      </c>
      <c r="J22450" t="s">
        <v>929</v>
      </c>
      <c r="K22450">
        <v>1</v>
      </c>
      <c r="L22450" s="1">
        <v>36892</v>
      </c>
      <c r="M22450" s="1">
        <v>40127</v>
      </c>
      <c r="N22450" s="1">
        <v>40127</v>
      </c>
    </row>
    <row r="22451" spans="1:18" x14ac:dyDescent="0.2">
      <c r="A22451" t="s">
        <v>79012</v>
      </c>
      <c r="B22451" t="s">
        <v>79013</v>
      </c>
      <c r="C22451" t="s">
        <v>79014</v>
      </c>
      <c r="D22451" t="s">
        <v>56</v>
      </c>
      <c r="E22451">
        <v>55800000</v>
      </c>
      <c r="F22451" t="s">
        <v>18</v>
      </c>
      <c r="G22451" t="s">
        <v>25</v>
      </c>
      <c r="H22451" t="s">
        <v>64</v>
      </c>
      <c r="I22451" t="s">
        <v>1221</v>
      </c>
      <c r="J22451" t="s">
        <v>1221</v>
      </c>
      <c r="K22451">
        <v>2</v>
      </c>
      <c r="L22451" s="1">
        <v>39083</v>
      </c>
      <c r="M22451" s="1">
        <v>40998</v>
      </c>
      <c r="N22451" s="1">
        <v>42234</v>
      </c>
    </row>
    <row r="22452" spans="1:18" x14ac:dyDescent="0.2">
      <c r="A22452" t="s">
        <v>79015</v>
      </c>
      <c r="B22452" t="s">
        <v>79016</v>
      </c>
      <c r="C22452" t="s">
        <v>79017</v>
      </c>
      <c r="D22452" t="s">
        <v>56</v>
      </c>
      <c r="E22452">
        <v>45500000</v>
      </c>
      <c r="F22452" t="s">
        <v>18</v>
      </c>
      <c r="G22452" t="s">
        <v>25</v>
      </c>
      <c r="H22452" t="s">
        <v>64</v>
      </c>
      <c r="I22452" t="s">
        <v>65</v>
      </c>
      <c r="J22452" t="s">
        <v>1251</v>
      </c>
      <c r="K22452">
        <v>3</v>
      </c>
      <c r="L22452" s="1">
        <v>40179</v>
      </c>
      <c r="M22452" s="1">
        <v>41047</v>
      </c>
      <c r="N22452" s="1">
        <v>41592</v>
      </c>
    </row>
    <row r="22453" spans="1:18" x14ac:dyDescent="0.2">
      <c r="A22453" t="s">
        <v>79018</v>
      </c>
      <c r="B22453" t="s">
        <v>79019</v>
      </c>
      <c r="C22453" t="s">
        <v>79020</v>
      </c>
      <c r="D22453" t="s">
        <v>79021</v>
      </c>
      <c r="E22453">
        <v>22400000</v>
      </c>
      <c r="F22453" t="s">
        <v>18</v>
      </c>
      <c r="G22453" t="s">
        <v>25</v>
      </c>
      <c r="H22453" t="s">
        <v>158</v>
      </c>
      <c r="I22453" t="s">
        <v>244</v>
      </c>
      <c r="J22453" t="s">
        <v>327</v>
      </c>
      <c r="K22453">
        <v>2</v>
      </c>
      <c r="L22453" s="1">
        <v>35065</v>
      </c>
      <c r="M22453" s="1">
        <v>39448</v>
      </c>
      <c r="N22453" s="1">
        <v>39646</v>
      </c>
    </row>
    <row r="22454" spans="1:18" hidden="1" x14ac:dyDescent="0.2">
      <c r="A22454" t="s">
        <v>79022</v>
      </c>
      <c r="B22454" t="s">
        <v>79023</v>
      </c>
      <c r="C22454" t="s">
        <v>79024</v>
      </c>
      <c r="D22454" t="s">
        <v>2491</v>
      </c>
      <c r="E22454">
        <v>2780000</v>
      </c>
      <c r="F22454" t="s">
        <v>18</v>
      </c>
      <c r="G22454" t="s">
        <v>552</v>
      </c>
      <c r="H22454">
        <v>29</v>
      </c>
      <c r="I22454" t="s">
        <v>749</v>
      </c>
      <c r="J22454" t="s">
        <v>749</v>
      </c>
      <c r="K22454">
        <v>1</v>
      </c>
      <c r="M22454" s="1">
        <v>39871</v>
      </c>
      <c r="N22454" s="1">
        <v>39871</v>
      </c>
      <c r="O22454"/>
      <c r="P22454"/>
      <c r="Q22454"/>
      <c r="R22454"/>
    </row>
    <row r="22455" spans="1:18" x14ac:dyDescent="0.2">
      <c r="A22455" t="s">
        <v>79025</v>
      </c>
      <c r="B22455" t="s">
        <v>79026</v>
      </c>
      <c r="C22455" t="s">
        <v>79027</v>
      </c>
      <c r="D22455" t="s">
        <v>42</v>
      </c>
      <c r="E22455">
        <v>5815900</v>
      </c>
      <c r="F22455" t="s">
        <v>18</v>
      </c>
      <c r="G22455" t="s">
        <v>25</v>
      </c>
      <c r="H22455" t="s">
        <v>808</v>
      </c>
      <c r="I22455" t="s">
        <v>809</v>
      </c>
      <c r="J22455" t="s">
        <v>6130</v>
      </c>
      <c r="K22455">
        <v>5</v>
      </c>
      <c r="L22455" s="1">
        <v>37622</v>
      </c>
      <c r="M22455" s="1">
        <v>39850</v>
      </c>
      <c r="N22455" s="1">
        <v>41292</v>
      </c>
    </row>
    <row r="22456" spans="1:18" x14ac:dyDescent="0.2">
      <c r="A22456" t="s">
        <v>79028</v>
      </c>
      <c r="B22456" t="s">
        <v>79029</v>
      </c>
      <c r="C22456" t="s">
        <v>79030</v>
      </c>
      <c r="D22456" t="s">
        <v>79031</v>
      </c>
      <c r="E22456">
        <v>646507662</v>
      </c>
      <c r="F22456" t="s">
        <v>18</v>
      </c>
      <c r="G22456" t="s">
        <v>25</v>
      </c>
      <c r="H22456" t="s">
        <v>286</v>
      </c>
      <c r="I22456" t="s">
        <v>874</v>
      </c>
      <c r="J22456" t="s">
        <v>875</v>
      </c>
      <c r="K22456">
        <v>11</v>
      </c>
      <c r="L22456" s="1">
        <v>36161</v>
      </c>
      <c r="M22456" s="1">
        <v>37088</v>
      </c>
      <c r="N22456" s="1">
        <v>41278</v>
      </c>
    </row>
    <row r="22457" spans="1:18" x14ac:dyDescent="0.2">
      <c r="A22457" t="s">
        <v>79032</v>
      </c>
      <c r="B22457" t="s">
        <v>79033</v>
      </c>
      <c r="C22457" t="s">
        <v>79034</v>
      </c>
      <c r="D22457" t="s">
        <v>79035</v>
      </c>
      <c r="E22457">
        <v>6299999</v>
      </c>
      <c r="F22457" t="s">
        <v>18</v>
      </c>
      <c r="G22457" t="s">
        <v>25</v>
      </c>
      <c r="H22457" t="s">
        <v>64</v>
      </c>
      <c r="I22457" t="s">
        <v>65</v>
      </c>
      <c r="J22457" t="s">
        <v>71</v>
      </c>
      <c r="K22457">
        <v>2</v>
      </c>
      <c r="L22457" s="1">
        <v>39448</v>
      </c>
      <c r="M22457" s="1">
        <v>38985</v>
      </c>
      <c r="N22457" s="1">
        <v>40927</v>
      </c>
    </row>
    <row r="22458" spans="1:18" x14ac:dyDescent="0.2">
      <c r="A22458" t="s">
        <v>79036</v>
      </c>
      <c r="B22458" t="s">
        <v>79037</v>
      </c>
      <c r="C22458" t="s">
        <v>79038</v>
      </c>
      <c r="D22458" t="s">
        <v>79039</v>
      </c>
      <c r="E22458">
        <v>3473820</v>
      </c>
      <c r="F22458" t="s">
        <v>113</v>
      </c>
      <c r="K22458">
        <v>1</v>
      </c>
      <c r="L22458" s="1">
        <v>40544</v>
      </c>
      <c r="M22458" s="1">
        <v>41666</v>
      </c>
      <c r="N22458" s="1">
        <v>41666</v>
      </c>
    </row>
    <row r="22459" spans="1:18" x14ac:dyDescent="0.2">
      <c r="A22459" t="s">
        <v>79040</v>
      </c>
      <c r="B22459" t="s">
        <v>79041</v>
      </c>
      <c r="D22459" t="s">
        <v>56</v>
      </c>
      <c r="E22459">
        <v>5730000</v>
      </c>
      <c r="F22459" t="s">
        <v>207</v>
      </c>
      <c r="G22459" t="s">
        <v>25</v>
      </c>
      <c r="H22459" t="s">
        <v>430</v>
      </c>
      <c r="I22459" t="s">
        <v>528</v>
      </c>
      <c r="J22459" t="s">
        <v>5344</v>
      </c>
      <c r="K22459">
        <v>4</v>
      </c>
      <c r="L22459" s="1">
        <v>37257</v>
      </c>
      <c r="M22459" s="1">
        <v>40353</v>
      </c>
      <c r="N22459" s="1">
        <v>41471</v>
      </c>
    </row>
    <row r="22460" spans="1:18" x14ac:dyDescent="0.2">
      <c r="A22460" t="s">
        <v>79042</v>
      </c>
      <c r="B22460" t="s">
        <v>79043</v>
      </c>
      <c r="C22460" t="s">
        <v>79044</v>
      </c>
      <c r="D22460" t="s">
        <v>42</v>
      </c>
      <c r="E22460">
        <v>150000</v>
      </c>
      <c r="F22460" t="s">
        <v>18</v>
      </c>
      <c r="G22460" t="s">
        <v>25</v>
      </c>
      <c r="H22460" t="s">
        <v>64</v>
      </c>
      <c r="I22460" t="s">
        <v>65</v>
      </c>
      <c r="J22460" t="s">
        <v>1103</v>
      </c>
      <c r="K22460">
        <v>1</v>
      </c>
      <c r="L22460" s="1">
        <v>41275</v>
      </c>
      <c r="M22460" s="1">
        <v>41640</v>
      </c>
      <c r="N22460" s="1">
        <v>41640</v>
      </c>
    </row>
    <row r="22461" spans="1:18" hidden="1" x14ac:dyDescent="0.2">
      <c r="A22461" t="s">
        <v>79045</v>
      </c>
      <c r="B22461" t="s">
        <v>79046</v>
      </c>
      <c r="D22461" t="s">
        <v>56</v>
      </c>
      <c r="E22461">
        <v>3262631</v>
      </c>
      <c r="F22461" t="s">
        <v>18</v>
      </c>
      <c r="G22461" t="s">
        <v>128</v>
      </c>
      <c r="H22461" t="s">
        <v>55073</v>
      </c>
      <c r="I22461" t="s">
        <v>55074</v>
      </c>
      <c r="J22461" t="s">
        <v>55074</v>
      </c>
      <c r="K22461">
        <v>2</v>
      </c>
      <c r="M22461" s="1">
        <v>37257</v>
      </c>
      <c r="N22461" s="1">
        <v>38497</v>
      </c>
      <c r="O22461"/>
      <c r="P22461"/>
      <c r="Q22461"/>
      <c r="R22461"/>
    </row>
    <row r="22462" spans="1:18" x14ac:dyDescent="0.2">
      <c r="A22462" t="s">
        <v>79047</v>
      </c>
      <c r="B22462" t="s">
        <v>79048</v>
      </c>
      <c r="C22462" t="s">
        <v>79049</v>
      </c>
      <c r="D22462" t="s">
        <v>56</v>
      </c>
      <c r="E22462">
        <v>646800</v>
      </c>
      <c r="F22462" t="s">
        <v>18</v>
      </c>
      <c r="G22462" t="s">
        <v>25</v>
      </c>
      <c r="H22462" t="s">
        <v>430</v>
      </c>
      <c r="I22462" t="s">
        <v>528</v>
      </c>
      <c r="J22462" t="s">
        <v>5344</v>
      </c>
      <c r="K22462">
        <v>2</v>
      </c>
      <c r="L22462" s="1">
        <v>38718</v>
      </c>
      <c r="M22462" s="1">
        <v>41330</v>
      </c>
      <c r="N22462" s="1">
        <v>42279</v>
      </c>
    </row>
    <row r="22463" spans="1:18" hidden="1" x14ac:dyDescent="0.2">
      <c r="A22463" t="s">
        <v>79050</v>
      </c>
      <c r="B22463" t="s">
        <v>79051</v>
      </c>
      <c r="C22463" t="s">
        <v>79052</v>
      </c>
      <c r="D22463" t="s">
        <v>54791</v>
      </c>
      <c r="E22463">
        <v>30675796</v>
      </c>
      <c r="F22463" t="s">
        <v>689</v>
      </c>
      <c r="G22463" t="s">
        <v>406</v>
      </c>
      <c r="H22463">
        <v>12</v>
      </c>
      <c r="I22463" t="s">
        <v>407</v>
      </c>
      <c r="J22463" t="s">
        <v>79053</v>
      </c>
      <c r="K22463">
        <v>1</v>
      </c>
      <c r="M22463" s="1">
        <v>41333</v>
      </c>
      <c r="N22463" s="1">
        <v>41333</v>
      </c>
      <c r="O22463"/>
      <c r="P22463"/>
      <c r="Q22463"/>
      <c r="R22463"/>
    </row>
    <row r="22464" spans="1:18" hidden="1" x14ac:dyDescent="0.2">
      <c r="A22464" t="s">
        <v>79054</v>
      </c>
      <c r="B22464" t="s">
        <v>79055</v>
      </c>
      <c r="D22464" t="s">
        <v>56</v>
      </c>
      <c r="E22464">
        <v>500000</v>
      </c>
      <c r="F22464" t="s">
        <v>18</v>
      </c>
      <c r="G22464" t="s">
        <v>25</v>
      </c>
      <c r="H22464" t="s">
        <v>99</v>
      </c>
      <c r="I22464" t="s">
        <v>20096</v>
      </c>
      <c r="J22464" t="s">
        <v>62750</v>
      </c>
      <c r="K22464">
        <v>1</v>
      </c>
      <c r="M22464" s="1">
        <v>41092</v>
      </c>
      <c r="N22464" s="1">
        <v>41092</v>
      </c>
      <c r="O22464"/>
      <c r="P22464"/>
      <c r="Q22464"/>
      <c r="R22464"/>
    </row>
    <row r="22465" spans="1:18" hidden="1" x14ac:dyDescent="0.2">
      <c r="A22465" t="s">
        <v>79056</v>
      </c>
      <c r="B22465" t="s">
        <v>79057</v>
      </c>
      <c r="C22465" t="s">
        <v>79058</v>
      </c>
      <c r="D22465" t="s">
        <v>79059</v>
      </c>
      <c r="E22465">
        <v>142000</v>
      </c>
      <c r="F22465" t="s">
        <v>18</v>
      </c>
      <c r="G22465" t="s">
        <v>25</v>
      </c>
      <c r="H22465" t="s">
        <v>265</v>
      </c>
      <c r="I22465" t="s">
        <v>266</v>
      </c>
      <c r="J22465" t="s">
        <v>266</v>
      </c>
      <c r="K22465">
        <v>1</v>
      </c>
      <c r="M22465" s="1">
        <v>41789</v>
      </c>
      <c r="N22465" s="1">
        <v>41789</v>
      </c>
      <c r="O22465"/>
      <c r="P22465"/>
      <c r="Q22465"/>
      <c r="R22465"/>
    </row>
    <row r="22466" spans="1:18" x14ac:dyDescent="0.2">
      <c r="A22466" t="s">
        <v>79060</v>
      </c>
      <c r="B22466" t="s">
        <v>79061</v>
      </c>
      <c r="C22466" t="s">
        <v>79062</v>
      </c>
      <c r="D22466" t="s">
        <v>633</v>
      </c>
      <c r="E22466">
        <v>25000000</v>
      </c>
      <c r="F22466" t="s">
        <v>18</v>
      </c>
      <c r="G22466" t="s">
        <v>25</v>
      </c>
      <c r="H22466" t="s">
        <v>82</v>
      </c>
      <c r="I22466" t="s">
        <v>1764</v>
      </c>
      <c r="J22466" t="s">
        <v>2524</v>
      </c>
      <c r="K22466">
        <v>3</v>
      </c>
      <c r="L22466" s="1">
        <v>40544</v>
      </c>
      <c r="M22466" s="1">
        <v>40928</v>
      </c>
      <c r="N22466" s="1">
        <v>42018</v>
      </c>
    </row>
    <row r="22467" spans="1:18" x14ac:dyDescent="0.2">
      <c r="A22467" t="s">
        <v>79063</v>
      </c>
      <c r="B22467" t="s">
        <v>79064</v>
      </c>
      <c r="C22467" t="s">
        <v>79065</v>
      </c>
      <c r="E22467">
        <v>685300</v>
      </c>
      <c r="F22467" t="s">
        <v>207</v>
      </c>
      <c r="K22467">
        <v>1</v>
      </c>
      <c r="L22467" s="1">
        <v>42036</v>
      </c>
      <c r="M22467" s="1">
        <v>42013</v>
      </c>
      <c r="N22467" s="1">
        <v>42013</v>
      </c>
    </row>
    <row r="22468" spans="1:18" hidden="1" x14ac:dyDescent="0.2">
      <c r="A22468" t="s">
        <v>79066</v>
      </c>
      <c r="B22468" t="s">
        <v>79067</v>
      </c>
      <c r="C22468" t="s">
        <v>79068</v>
      </c>
      <c r="D22468" t="s">
        <v>56</v>
      </c>
      <c r="E22468">
        <v>2000000</v>
      </c>
      <c r="F22468" t="s">
        <v>18</v>
      </c>
      <c r="G22468" t="s">
        <v>25</v>
      </c>
      <c r="H22468" t="s">
        <v>644</v>
      </c>
      <c r="I22468" t="s">
        <v>645</v>
      </c>
      <c r="J22468" t="s">
        <v>7304</v>
      </c>
      <c r="K22468">
        <v>1</v>
      </c>
      <c r="M22468" s="1">
        <v>41691</v>
      </c>
      <c r="N22468" s="1">
        <v>41691</v>
      </c>
      <c r="O22468"/>
      <c r="P22468"/>
      <c r="Q22468"/>
      <c r="R22468"/>
    </row>
    <row r="22469" spans="1:18" x14ac:dyDescent="0.2">
      <c r="A22469" t="s">
        <v>79069</v>
      </c>
      <c r="B22469" t="s">
        <v>79070</v>
      </c>
      <c r="C22469" t="s">
        <v>79071</v>
      </c>
      <c r="D22469" t="s">
        <v>79072</v>
      </c>
      <c r="E22469">
        <v>1450000</v>
      </c>
      <c r="F22469" t="s">
        <v>18</v>
      </c>
      <c r="G22469" t="s">
        <v>25</v>
      </c>
      <c r="H22469" t="s">
        <v>64</v>
      </c>
      <c r="I22469" t="s">
        <v>65</v>
      </c>
      <c r="J22469" t="s">
        <v>66</v>
      </c>
      <c r="K22469">
        <v>1</v>
      </c>
      <c r="L22469" s="1">
        <v>41640</v>
      </c>
      <c r="M22469" s="1">
        <v>42228</v>
      </c>
      <c r="N22469" s="1">
        <v>42228</v>
      </c>
    </row>
    <row r="22470" spans="1:18" x14ac:dyDescent="0.2">
      <c r="A22470" t="s">
        <v>79073</v>
      </c>
      <c r="B22470" t="s">
        <v>79074</v>
      </c>
      <c r="D22470" t="s">
        <v>56</v>
      </c>
      <c r="E22470">
        <v>700000</v>
      </c>
      <c r="F22470" t="s">
        <v>18</v>
      </c>
      <c r="G22470" t="s">
        <v>25</v>
      </c>
      <c r="H22470" t="s">
        <v>286</v>
      </c>
      <c r="I22470" t="s">
        <v>578</v>
      </c>
      <c r="J22470" t="s">
        <v>578</v>
      </c>
      <c r="K22470">
        <v>1</v>
      </c>
      <c r="L22470" s="1">
        <v>37257</v>
      </c>
      <c r="M22470" s="1">
        <v>38426</v>
      </c>
      <c r="N22470" s="1">
        <v>38426</v>
      </c>
    </row>
    <row r="22471" spans="1:18" hidden="1" x14ac:dyDescent="0.2">
      <c r="A22471" t="s">
        <v>79075</v>
      </c>
      <c r="B22471" t="s">
        <v>79076</v>
      </c>
      <c r="D22471" t="s">
        <v>79077</v>
      </c>
      <c r="E22471" t="s">
        <v>43</v>
      </c>
      <c r="F22471" t="s">
        <v>18</v>
      </c>
      <c r="K22471">
        <v>1</v>
      </c>
      <c r="M22471" s="1">
        <v>41883</v>
      </c>
      <c r="N22471" s="1">
        <v>41883</v>
      </c>
      <c r="O22471"/>
      <c r="P22471"/>
      <c r="Q22471"/>
      <c r="R22471"/>
    </row>
    <row r="22472" spans="1:18" hidden="1" x14ac:dyDescent="0.2">
      <c r="A22472" t="s">
        <v>79078</v>
      </c>
      <c r="B22472" t="s">
        <v>79079</v>
      </c>
      <c r="C22472" t="s">
        <v>79080</v>
      </c>
      <c r="D22472" t="s">
        <v>79081</v>
      </c>
      <c r="E22472" t="s">
        <v>43</v>
      </c>
      <c r="F22472" t="s">
        <v>207</v>
      </c>
      <c r="G22472" t="s">
        <v>25</v>
      </c>
      <c r="H22472" t="s">
        <v>158</v>
      </c>
      <c r="I22472" t="s">
        <v>159</v>
      </c>
      <c r="J22472" t="s">
        <v>79082</v>
      </c>
      <c r="K22472">
        <v>1</v>
      </c>
      <c r="L22472" s="1">
        <v>40787</v>
      </c>
      <c r="M22472" s="1">
        <v>40759</v>
      </c>
      <c r="N22472" s="1">
        <v>40759</v>
      </c>
      <c r="O22472"/>
      <c r="P22472"/>
      <c r="Q22472"/>
      <c r="R22472"/>
    </row>
    <row r="22473" spans="1:18" hidden="1" x14ac:dyDescent="0.2">
      <c r="A22473" t="s">
        <v>79083</v>
      </c>
      <c r="B22473" t="s">
        <v>79084</v>
      </c>
      <c r="C22473" t="s">
        <v>79085</v>
      </c>
      <c r="D22473" t="s">
        <v>56</v>
      </c>
      <c r="E22473">
        <v>3062984</v>
      </c>
      <c r="F22473" t="s">
        <v>18</v>
      </c>
      <c r="G22473" t="s">
        <v>25</v>
      </c>
      <c r="H22473" t="s">
        <v>158</v>
      </c>
      <c r="I22473" t="s">
        <v>244</v>
      </c>
      <c r="J22473" t="s">
        <v>15378</v>
      </c>
      <c r="K22473">
        <v>1</v>
      </c>
      <c r="M22473" s="1">
        <v>42170</v>
      </c>
      <c r="N22473" s="1">
        <v>42170</v>
      </c>
      <c r="O22473"/>
      <c r="P22473"/>
      <c r="Q22473"/>
      <c r="R22473"/>
    </row>
    <row r="22474" spans="1:18" x14ac:dyDescent="0.2">
      <c r="A22474" t="s">
        <v>79086</v>
      </c>
      <c r="B22474" t="s">
        <v>79087</v>
      </c>
      <c r="C22474" t="s">
        <v>79088</v>
      </c>
      <c r="D22474" t="s">
        <v>1247</v>
      </c>
      <c r="E22474">
        <v>28437</v>
      </c>
      <c r="F22474" t="s">
        <v>18</v>
      </c>
      <c r="G22474" t="s">
        <v>128</v>
      </c>
      <c r="H22474" t="s">
        <v>129</v>
      </c>
      <c r="I22474" t="s">
        <v>130</v>
      </c>
      <c r="J22474" t="s">
        <v>130</v>
      </c>
      <c r="K22474">
        <v>1</v>
      </c>
      <c r="L22474" s="1">
        <v>40544</v>
      </c>
      <c r="M22474" s="1">
        <v>41699</v>
      </c>
      <c r="N22474" s="1">
        <v>41699</v>
      </c>
    </row>
    <row r="22475" spans="1:18" x14ac:dyDescent="0.2">
      <c r="A22475" t="s">
        <v>79089</v>
      </c>
      <c r="B22475" t="s">
        <v>79090</v>
      </c>
      <c r="C22475" t="s">
        <v>79091</v>
      </c>
      <c r="D22475" t="s">
        <v>56</v>
      </c>
      <c r="E22475">
        <v>17300000</v>
      </c>
      <c r="F22475" t="s">
        <v>113</v>
      </c>
      <c r="G22475" t="s">
        <v>25</v>
      </c>
      <c r="H22475" t="s">
        <v>64</v>
      </c>
      <c r="I22475" t="s">
        <v>65</v>
      </c>
      <c r="J22475" t="s">
        <v>1251</v>
      </c>
      <c r="K22475">
        <v>2</v>
      </c>
      <c r="L22475" s="1">
        <v>30317</v>
      </c>
      <c r="M22475" s="1">
        <v>38895</v>
      </c>
      <c r="N22475" s="1">
        <v>39263</v>
      </c>
    </row>
    <row r="22476" spans="1:18" hidden="1" x14ac:dyDescent="0.2">
      <c r="A22476" t="s">
        <v>79092</v>
      </c>
      <c r="B22476" t="s">
        <v>79093</v>
      </c>
      <c r="C22476" t="s">
        <v>79094</v>
      </c>
      <c r="D22476" t="s">
        <v>56</v>
      </c>
      <c r="E22476">
        <v>1133000</v>
      </c>
      <c r="F22476" t="s">
        <v>18</v>
      </c>
      <c r="G22476" t="s">
        <v>25</v>
      </c>
      <c r="H22476" t="s">
        <v>89</v>
      </c>
      <c r="I22476" t="s">
        <v>90</v>
      </c>
      <c r="J22476" t="s">
        <v>90</v>
      </c>
      <c r="K22476">
        <v>5</v>
      </c>
      <c r="M22476" s="1">
        <v>39976</v>
      </c>
      <c r="N22476" s="1">
        <v>41109</v>
      </c>
      <c r="O22476"/>
      <c r="P22476"/>
      <c r="Q22476"/>
      <c r="R22476"/>
    </row>
    <row r="22477" spans="1:18" hidden="1" x14ac:dyDescent="0.2">
      <c r="A22477" t="s">
        <v>79095</v>
      </c>
      <c r="B22477" t="s">
        <v>79096</v>
      </c>
      <c r="C22477" t="s">
        <v>79097</v>
      </c>
      <c r="D22477" t="s">
        <v>56</v>
      </c>
      <c r="E22477">
        <v>481268</v>
      </c>
      <c r="F22477" t="s">
        <v>18</v>
      </c>
      <c r="G22477" t="s">
        <v>25</v>
      </c>
      <c r="H22477" t="s">
        <v>64</v>
      </c>
      <c r="I22477" t="s">
        <v>1221</v>
      </c>
      <c r="J22477" t="s">
        <v>1221</v>
      </c>
      <c r="K22477">
        <v>1</v>
      </c>
      <c r="M22477" s="1">
        <v>41066</v>
      </c>
      <c r="N22477" s="1">
        <v>41066</v>
      </c>
      <c r="O22477"/>
      <c r="P22477"/>
      <c r="Q22477"/>
      <c r="R22477"/>
    </row>
    <row r="22478" spans="1:18" hidden="1" x14ac:dyDescent="0.2">
      <c r="A22478" t="s">
        <v>79098</v>
      </c>
      <c r="B22478" t="s">
        <v>79099</v>
      </c>
      <c r="D22478" t="s">
        <v>42</v>
      </c>
      <c r="E22478">
        <v>440000</v>
      </c>
      <c r="F22478" t="s">
        <v>18</v>
      </c>
      <c r="G22478" t="s">
        <v>128</v>
      </c>
      <c r="K22478">
        <v>1</v>
      </c>
      <c r="M22478" s="1">
        <v>38910</v>
      </c>
      <c r="N22478" s="1">
        <v>38910</v>
      </c>
      <c r="O22478"/>
      <c r="P22478"/>
      <c r="Q22478"/>
      <c r="R22478"/>
    </row>
    <row r="22479" spans="1:18" x14ac:dyDescent="0.2">
      <c r="A22479" t="s">
        <v>79100</v>
      </c>
      <c r="B22479" t="s">
        <v>79101</v>
      </c>
      <c r="C22479" t="s">
        <v>79102</v>
      </c>
      <c r="D22479" t="s">
        <v>633</v>
      </c>
      <c r="E22479">
        <v>19904010</v>
      </c>
      <c r="F22479" t="s">
        <v>689</v>
      </c>
      <c r="G22479" t="s">
        <v>57</v>
      </c>
      <c r="H22479" t="s">
        <v>202</v>
      </c>
      <c r="I22479" t="s">
        <v>203</v>
      </c>
      <c r="J22479" t="s">
        <v>25187</v>
      </c>
      <c r="K22479">
        <v>6</v>
      </c>
      <c r="L22479" s="1">
        <v>35796</v>
      </c>
      <c r="M22479" s="1">
        <v>39272</v>
      </c>
      <c r="N22479" s="1">
        <v>41842</v>
      </c>
    </row>
    <row r="22480" spans="1:18" hidden="1" x14ac:dyDescent="0.2">
      <c r="A22480" t="s">
        <v>79103</v>
      </c>
      <c r="B22480" t="s">
        <v>79104</v>
      </c>
      <c r="C22480" t="s">
        <v>79105</v>
      </c>
      <c r="D22480" t="s">
        <v>79106</v>
      </c>
      <c r="E22480">
        <v>11000000</v>
      </c>
      <c r="F22480" t="s">
        <v>18</v>
      </c>
      <c r="G22480" t="s">
        <v>79107</v>
      </c>
      <c r="H22480">
        <v>1</v>
      </c>
      <c r="I22480" t="s">
        <v>79108</v>
      </c>
      <c r="J22480" t="s">
        <v>3094</v>
      </c>
      <c r="K22480">
        <v>2</v>
      </c>
      <c r="M22480" s="1">
        <v>42027</v>
      </c>
      <c r="N22480" s="1">
        <v>42068</v>
      </c>
      <c r="O22480"/>
      <c r="P22480"/>
      <c r="Q22480"/>
      <c r="R22480"/>
    </row>
    <row r="22481" spans="1:18" x14ac:dyDescent="0.2">
      <c r="A22481" t="s">
        <v>79109</v>
      </c>
      <c r="B22481" t="s">
        <v>79110</v>
      </c>
      <c r="C22481" t="s">
        <v>79111</v>
      </c>
      <c r="D22481" t="s">
        <v>56</v>
      </c>
      <c r="E22481">
        <v>8250000</v>
      </c>
      <c r="F22481" t="s">
        <v>18</v>
      </c>
      <c r="G22481" t="s">
        <v>25</v>
      </c>
      <c r="H22481" t="s">
        <v>106</v>
      </c>
      <c r="I22481" t="s">
        <v>107</v>
      </c>
      <c r="J22481" t="s">
        <v>108</v>
      </c>
      <c r="K22481">
        <v>2</v>
      </c>
      <c r="L22481" s="1">
        <v>39814</v>
      </c>
      <c r="M22481" s="1">
        <v>41199</v>
      </c>
      <c r="N22481" s="1">
        <v>41820</v>
      </c>
    </row>
    <row r="22482" spans="1:18" hidden="1" x14ac:dyDescent="0.2">
      <c r="A22482" t="s">
        <v>79112</v>
      </c>
      <c r="B22482" t="s">
        <v>79113</v>
      </c>
      <c r="C22482" t="s">
        <v>79114</v>
      </c>
      <c r="E22482" t="s">
        <v>43</v>
      </c>
      <c r="F22482" t="s">
        <v>18</v>
      </c>
      <c r="K22482">
        <v>1</v>
      </c>
      <c r="M22482" s="1">
        <v>41225</v>
      </c>
      <c r="N22482" s="1">
        <v>41225</v>
      </c>
      <c r="O22482"/>
      <c r="P22482"/>
      <c r="Q22482"/>
      <c r="R22482"/>
    </row>
    <row r="22483" spans="1:18" hidden="1" x14ac:dyDescent="0.2">
      <c r="A22483" t="s">
        <v>79115</v>
      </c>
      <c r="B22483" t="s">
        <v>79116</v>
      </c>
      <c r="C22483" t="s">
        <v>79117</v>
      </c>
      <c r="D22483" t="s">
        <v>379</v>
      </c>
      <c r="E22483" t="s">
        <v>43</v>
      </c>
      <c r="F22483" t="s">
        <v>18</v>
      </c>
      <c r="G22483" t="s">
        <v>25</v>
      </c>
      <c r="H22483" t="s">
        <v>190</v>
      </c>
      <c r="I22483" t="s">
        <v>191</v>
      </c>
      <c r="J22483" t="s">
        <v>191</v>
      </c>
      <c r="K22483">
        <v>1</v>
      </c>
      <c r="L22483" s="1">
        <v>40909</v>
      </c>
      <c r="M22483" s="1">
        <v>41974</v>
      </c>
      <c r="N22483" s="1">
        <v>41974</v>
      </c>
      <c r="O22483"/>
      <c r="P22483"/>
      <c r="Q22483"/>
      <c r="R22483"/>
    </row>
    <row r="22484" spans="1:18" x14ac:dyDescent="0.2">
      <c r="A22484" t="s">
        <v>79118</v>
      </c>
      <c r="B22484" t="s">
        <v>79119</v>
      </c>
      <c r="C22484" t="s">
        <v>79120</v>
      </c>
      <c r="D22484" t="s">
        <v>766</v>
      </c>
      <c r="E22484">
        <v>9000000</v>
      </c>
      <c r="F22484" t="s">
        <v>18</v>
      </c>
      <c r="G22484" t="s">
        <v>25</v>
      </c>
      <c r="H22484" t="s">
        <v>380</v>
      </c>
      <c r="I22484" t="s">
        <v>17094</v>
      </c>
      <c r="J22484" t="s">
        <v>79121</v>
      </c>
      <c r="K22484">
        <v>2</v>
      </c>
      <c r="L22484" s="1">
        <v>39448</v>
      </c>
      <c r="M22484" s="1">
        <v>41599</v>
      </c>
      <c r="N22484" s="1">
        <v>41976</v>
      </c>
    </row>
    <row r="22485" spans="1:18" x14ac:dyDescent="0.2">
      <c r="A22485" t="s">
        <v>79122</v>
      </c>
      <c r="B22485" t="s">
        <v>79123</v>
      </c>
      <c r="C22485" t="s">
        <v>79124</v>
      </c>
      <c r="D22485" t="s">
        <v>79125</v>
      </c>
      <c r="E22485">
        <v>119500000</v>
      </c>
      <c r="F22485" t="s">
        <v>18</v>
      </c>
      <c r="G22485" t="s">
        <v>25</v>
      </c>
      <c r="H22485" t="s">
        <v>106</v>
      </c>
      <c r="I22485" t="s">
        <v>107</v>
      </c>
      <c r="J22485" t="s">
        <v>108</v>
      </c>
      <c r="K22485">
        <v>5</v>
      </c>
      <c r="L22485" s="1">
        <v>40544</v>
      </c>
      <c r="M22485" s="1">
        <v>40567</v>
      </c>
      <c r="N22485" s="1">
        <v>42277</v>
      </c>
    </row>
    <row r="22486" spans="1:18" hidden="1" x14ac:dyDescent="0.2">
      <c r="A22486" t="s">
        <v>79126</v>
      </c>
      <c r="B22486" t="s">
        <v>79127</v>
      </c>
      <c r="C22486" t="s">
        <v>79128</v>
      </c>
      <c r="D22486" t="s">
        <v>79129</v>
      </c>
      <c r="E22486">
        <v>3500000</v>
      </c>
      <c r="F22486" t="s">
        <v>18</v>
      </c>
      <c r="G22486" t="s">
        <v>25</v>
      </c>
      <c r="H22486" t="s">
        <v>64</v>
      </c>
      <c r="I22486" t="s">
        <v>1221</v>
      </c>
      <c r="J22486" t="s">
        <v>1221</v>
      </c>
      <c r="K22486">
        <v>1</v>
      </c>
      <c r="M22486" s="1">
        <v>41452</v>
      </c>
      <c r="N22486" s="1">
        <v>41452</v>
      </c>
      <c r="O22486"/>
      <c r="P22486"/>
      <c r="Q22486"/>
      <c r="R22486"/>
    </row>
    <row r="22487" spans="1:18" x14ac:dyDescent="0.2">
      <c r="A22487" t="s">
        <v>79130</v>
      </c>
      <c r="B22487" t="s">
        <v>79131</v>
      </c>
      <c r="C22487" t="s">
        <v>79132</v>
      </c>
      <c r="D22487" t="s">
        <v>79133</v>
      </c>
      <c r="E22487">
        <v>650000</v>
      </c>
      <c r="F22487" t="s">
        <v>18</v>
      </c>
      <c r="G22487" t="s">
        <v>25</v>
      </c>
      <c r="H22487" t="s">
        <v>1234</v>
      </c>
      <c r="I22487" t="s">
        <v>1235</v>
      </c>
      <c r="J22487" t="s">
        <v>1235</v>
      </c>
      <c r="K22487">
        <v>1</v>
      </c>
      <c r="L22487" s="1">
        <v>40179</v>
      </c>
      <c r="M22487" s="1">
        <v>40742</v>
      </c>
      <c r="N22487" s="1">
        <v>40742</v>
      </c>
    </row>
    <row r="22488" spans="1:18" x14ac:dyDescent="0.2">
      <c r="A22488" t="s">
        <v>79134</v>
      </c>
      <c r="B22488" t="s">
        <v>79135</v>
      </c>
      <c r="C22488" t="s">
        <v>79136</v>
      </c>
      <c r="D22488" t="s">
        <v>70</v>
      </c>
      <c r="E22488">
        <v>75000000</v>
      </c>
      <c r="F22488" t="s">
        <v>689</v>
      </c>
      <c r="G22488" t="s">
        <v>25</v>
      </c>
      <c r="H22488" t="s">
        <v>5945</v>
      </c>
      <c r="I22488" t="s">
        <v>5946</v>
      </c>
      <c r="J22488" t="s">
        <v>5946</v>
      </c>
      <c r="K22488">
        <v>1</v>
      </c>
      <c r="L22488" s="1">
        <v>28856</v>
      </c>
      <c r="M22488" s="1">
        <v>41977</v>
      </c>
      <c r="N22488" s="1">
        <v>41977</v>
      </c>
    </row>
    <row r="22489" spans="1:18" x14ac:dyDescent="0.2">
      <c r="A22489" t="s">
        <v>79137</v>
      </c>
      <c r="B22489" t="s">
        <v>79138</v>
      </c>
      <c r="C22489" t="s">
        <v>79139</v>
      </c>
      <c r="D22489" t="s">
        <v>766</v>
      </c>
      <c r="E22489">
        <v>77490000</v>
      </c>
      <c r="F22489" t="s">
        <v>18</v>
      </c>
      <c r="G22489" t="s">
        <v>25</v>
      </c>
      <c r="H22489" t="s">
        <v>158</v>
      </c>
      <c r="I22489" t="s">
        <v>244</v>
      </c>
      <c r="J22489" t="s">
        <v>6959</v>
      </c>
      <c r="K22489">
        <v>4</v>
      </c>
      <c r="L22489" s="1">
        <v>38718</v>
      </c>
      <c r="M22489" s="1">
        <v>40232</v>
      </c>
      <c r="N22489" s="1">
        <v>40792</v>
      </c>
    </row>
    <row r="22490" spans="1:18" hidden="1" x14ac:dyDescent="0.2">
      <c r="A22490" t="s">
        <v>79140</v>
      </c>
      <c r="B22490" t="s">
        <v>79141</v>
      </c>
      <c r="C22490" t="s">
        <v>79142</v>
      </c>
      <c r="D22490" t="s">
        <v>79143</v>
      </c>
      <c r="E22490">
        <v>160000</v>
      </c>
      <c r="F22490" t="s">
        <v>18</v>
      </c>
      <c r="G22490" t="s">
        <v>25</v>
      </c>
      <c r="H22490" t="s">
        <v>106</v>
      </c>
      <c r="I22490" t="s">
        <v>107</v>
      </c>
      <c r="J22490" t="s">
        <v>108</v>
      </c>
      <c r="K22490">
        <v>1</v>
      </c>
      <c r="M22490" s="1">
        <v>41805</v>
      </c>
      <c r="N22490" s="1">
        <v>41805</v>
      </c>
      <c r="O22490"/>
      <c r="P22490"/>
      <c r="Q22490"/>
      <c r="R22490"/>
    </row>
    <row r="22491" spans="1:18" x14ac:dyDescent="0.2">
      <c r="A22491" t="s">
        <v>79144</v>
      </c>
      <c r="B22491" t="s">
        <v>79145</v>
      </c>
      <c r="C22491" t="s">
        <v>79146</v>
      </c>
      <c r="D22491" t="s">
        <v>411</v>
      </c>
      <c r="E22491">
        <v>84900000</v>
      </c>
      <c r="F22491" t="s">
        <v>689</v>
      </c>
      <c r="G22491" t="s">
        <v>25</v>
      </c>
      <c r="H22491" t="s">
        <v>430</v>
      </c>
      <c r="I22491" t="s">
        <v>528</v>
      </c>
      <c r="J22491" t="s">
        <v>14889</v>
      </c>
      <c r="K22491">
        <v>3</v>
      </c>
      <c r="L22491" s="1">
        <v>18994</v>
      </c>
      <c r="M22491" s="1">
        <v>40030</v>
      </c>
      <c r="N22491" s="1">
        <v>40431</v>
      </c>
    </row>
    <row r="22492" spans="1:18" x14ac:dyDescent="0.2">
      <c r="A22492" t="s">
        <v>79147</v>
      </c>
      <c r="B22492" t="s">
        <v>79148</v>
      </c>
      <c r="C22492" t="s">
        <v>79149</v>
      </c>
      <c r="D22492" t="s">
        <v>79150</v>
      </c>
      <c r="E22492">
        <v>2000000</v>
      </c>
      <c r="F22492" t="s">
        <v>689</v>
      </c>
      <c r="G22492" t="s">
        <v>25</v>
      </c>
      <c r="H22492" t="s">
        <v>1272</v>
      </c>
      <c r="I22492" t="s">
        <v>1273</v>
      </c>
      <c r="J22492" t="s">
        <v>6902</v>
      </c>
      <c r="K22492">
        <v>1</v>
      </c>
      <c r="L22492" t="s">
        <v>79151</v>
      </c>
      <c r="M22492" s="1">
        <v>40136</v>
      </c>
      <c r="N22492" s="1">
        <v>40136</v>
      </c>
    </row>
    <row r="22493" spans="1:18" x14ac:dyDescent="0.2">
      <c r="A22493" t="s">
        <v>79152</v>
      </c>
      <c r="B22493" t="s">
        <v>79153</v>
      </c>
      <c r="C22493" t="s">
        <v>79154</v>
      </c>
      <c r="D22493" t="s">
        <v>79155</v>
      </c>
      <c r="E22493">
        <v>62036851</v>
      </c>
      <c r="F22493" t="s">
        <v>18</v>
      </c>
      <c r="G22493" t="s">
        <v>57</v>
      </c>
      <c r="H22493" t="s">
        <v>58</v>
      </c>
      <c r="I22493" t="s">
        <v>6757</v>
      </c>
      <c r="J22493" t="s">
        <v>6757</v>
      </c>
      <c r="K22493">
        <v>5</v>
      </c>
      <c r="L22493" s="1">
        <v>37257</v>
      </c>
      <c r="M22493" s="1">
        <v>40029</v>
      </c>
      <c r="N22493" s="1">
        <v>42143</v>
      </c>
    </row>
    <row r="22494" spans="1:18" hidden="1" x14ac:dyDescent="0.2">
      <c r="A22494" t="s">
        <v>79156</v>
      </c>
      <c r="B22494" t="s">
        <v>79157</v>
      </c>
      <c r="C22494" t="s">
        <v>79158</v>
      </c>
      <c r="E22494">
        <v>8700000</v>
      </c>
      <c r="F22494" t="s">
        <v>18</v>
      </c>
      <c r="G22494" t="s">
        <v>25</v>
      </c>
      <c r="H22494" t="s">
        <v>380</v>
      </c>
      <c r="I22494" t="s">
        <v>3248</v>
      </c>
      <c r="J22494" t="s">
        <v>9157</v>
      </c>
      <c r="K22494">
        <v>1</v>
      </c>
      <c r="M22494" s="1">
        <v>42327</v>
      </c>
      <c r="N22494" s="1">
        <v>42327</v>
      </c>
      <c r="O22494"/>
      <c r="P22494"/>
      <c r="Q22494"/>
      <c r="R22494"/>
    </row>
    <row r="22495" spans="1:18" x14ac:dyDescent="0.2">
      <c r="A22495" t="s">
        <v>79159</v>
      </c>
      <c r="B22495" t="s">
        <v>79160</v>
      </c>
      <c r="C22495" t="s">
        <v>79161</v>
      </c>
      <c r="D22495" t="s">
        <v>357</v>
      </c>
      <c r="E22495">
        <v>200000</v>
      </c>
      <c r="F22495" t="s">
        <v>18</v>
      </c>
      <c r="G22495" t="s">
        <v>25</v>
      </c>
      <c r="H22495" t="s">
        <v>64</v>
      </c>
      <c r="I22495" t="s">
        <v>65</v>
      </c>
      <c r="J22495" t="s">
        <v>606</v>
      </c>
      <c r="K22495">
        <v>1</v>
      </c>
      <c r="L22495" s="1">
        <v>35065</v>
      </c>
      <c r="M22495" s="1">
        <v>40242</v>
      </c>
      <c r="N22495" s="1">
        <v>40242</v>
      </c>
    </row>
    <row r="22496" spans="1:18" hidden="1" x14ac:dyDescent="0.2">
      <c r="A22496" t="s">
        <v>79162</v>
      </c>
      <c r="B22496" t="s">
        <v>79163</v>
      </c>
      <c r="C22496" t="s">
        <v>79164</v>
      </c>
      <c r="D22496" t="s">
        <v>357</v>
      </c>
      <c r="E22496">
        <v>16153800</v>
      </c>
      <c r="F22496" t="s">
        <v>18</v>
      </c>
      <c r="K22496">
        <v>1</v>
      </c>
      <c r="M22496" s="1">
        <v>41095</v>
      </c>
      <c r="N22496" s="1">
        <v>41095</v>
      </c>
      <c r="O22496"/>
      <c r="P22496"/>
      <c r="Q22496"/>
      <c r="R22496"/>
    </row>
    <row r="22497" spans="1:18" hidden="1" x14ac:dyDescent="0.2">
      <c r="A22497" t="s">
        <v>79165</v>
      </c>
      <c r="B22497" t="s">
        <v>79166</v>
      </c>
      <c r="C22497" t="s">
        <v>79167</v>
      </c>
      <c r="D22497" t="s">
        <v>70</v>
      </c>
      <c r="E22497">
        <v>5000000</v>
      </c>
      <c r="F22497" t="s">
        <v>18</v>
      </c>
      <c r="G22497" t="s">
        <v>37</v>
      </c>
      <c r="H22497">
        <v>4</v>
      </c>
      <c r="I22497" t="s">
        <v>2369</v>
      </c>
      <c r="J22497" t="s">
        <v>2369</v>
      </c>
      <c r="K22497">
        <v>1</v>
      </c>
      <c r="M22497" s="1">
        <v>41088</v>
      </c>
      <c r="N22497" s="1">
        <v>41088</v>
      </c>
      <c r="O22497"/>
      <c r="P22497"/>
      <c r="Q22497"/>
      <c r="R22497"/>
    </row>
    <row r="22498" spans="1:18" x14ac:dyDescent="0.2">
      <c r="A22498" t="s">
        <v>79168</v>
      </c>
      <c r="B22498" t="s">
        <v>79169</v>
      </c>
      <c r="C22498" t="s">
        <v>79170</v>
      </c>
      <c r="D22498" t="s">
        <v>42</v>
      </c>
      <c r="E22498">
        <v>2198512</v>
      </c>
      <c r="F22498" t="s">
        <v>18</v>
      </c>
      <c r="G22498" t="s">
        <v>25</v>
      </c>
      <c r="H22498" t="s">
        <v>106</v>
      </c>
      <c r="I22498" t="s">
        <v>693</v>
      </c>
      <c r="J22498" t="s">
        <v>79171</v>
      </c>
      <c r="K22498">
        <v>2</v>
      </c>
      <c r="L22498" s="1">
        <v>39814</v>
      </c>
      <c r="M22498" s="1">
        <v>39811</v>
      </c>
      <c r="N22498" s="1">
        <v>41536</v>
      </c>
    </row>
    <row r="22499" spans="1:18" x14ac:dyDescent="0.2">
      <c r="A22499" t="s">
        <v>79172</v>
      </c>
      <c r="B22499" t="s">
        <v>79173</v>
      </c>
      <c r="D22499" t="s">
        <v>79174</v>
      </c>
      <c r="E22499">
        <v>1500000</v>
      </c>
      <c r="F22499" t="s">
        <v>18</v>
      </c>
      <c r="G22499" t="s">
        <v>25</v>
      </c>
      <c r="H22499" t="s">
        <v>64</v>
      </c>
      <c r="I22499" t="s">
        <v>95</v>
      </c>
      <c r="J22499" t="s">
        <v>95</v>
      </c>
      <c r="K22499">
        <v>1</v>
      </c>
      <c r="L22499" s="1">
        <v>41730</v>
      </c>
      <c r="M22499" s="1">
        <v>41774</v>
      </c>
      <c r="N22499" s="1">
        <v>41774</v>
      </c>
    </row>
    <row r="22500" spans="1:18" x14ac:dyDescent="0.2">
      <c r="A22500" t="s">
        <v>79175</v>
      </c>
      <c r="B22500" t="s">
        <v>79176</v>
      </c>
      <c r="C22500" t="s">
        <v>79177</v>
      </c>
      <c r="D22500" t="s">
        <v>79178</v>
      </c>
      <c r="E22500">
        <v>8000000</v>
      </c>
      <c r="F22500" t="s">
        <v>113</v>
      </c>
      <c r="G22500" t="s">
        <v>25</v>
      </c>
      <c r="H22500" t="s">
        <v>64</v>
      </c>
      <c r="I22500" t="s">
        <v>95</v>
      </c>
      <c r="J22500" t="s">
        <v>376</v>
      </c>
      <c r="K22500">
        <v>2</v>
      </c>
      <c r="L22500" s="1">
        <v>37987</v>
      </c>
      <c r="M22500" s="1">
        <v>39511</v>
      </c>
      <c r="N22500" s="1">
        <v>40008</v>
      </c>
    </row>
    <row r="22501" spans="1:18" x14ac:dyDescent="0.2">
      <c r="A22501" t="s">
        <v>79179</v>
      </c>
      <c r="B22501" t="s">
        <v>79180</v>
      </c>
      <c r="C22501" t="s">
        <v>79181</v>
      </c>
      <c r="D22501" t="s">
        <v>79182</v>
      </c>
      <c r="E22501">
        <v>25000000</v>
      </c>
      <c r="F22501" t="s">
        <v>18</v>
      </c>
      <c r="G22501" t="s">
        <v>25</v>
      </c>
      <c r="H22501" t="s">
        <v>64</v>
      </c>
      <c r="I22501" t="s">
        <v>65</v>
      </c>
      <c r="J22501" t="s">
        <v>240</v>
      </c>
      <c r="K22501">
        <v>1</v>
      </c>
      <c r="L22501" s="1">
        <v>41640</v>
      </c>
      <c r="M22501" s="1">
        <v>41730</v>
      </c>
      <c r="N22501" s="1">
        <v>41730</v>
      </c>
    </row>
    <row r="22502" spans="1:18" x14ac:dyDescent="0.2">
      <c r="A22502" t="s">
        <v>79183</v>
      </c>
      <c r="B22502" t="s">
        <v>79184</v>
      </c>
      <c r="C22502" t="s">
        <v>79185</v>
      </c>
      <c r="D22502" t="s">
        <v>56</v>
      </c>
      <c r="E22502">
        <v>537710</v>
      </c>
      <c r="F22502" t="s">
        <v>18</v>
      </c>
      <c r="G22502" t="s">
        <v>25</v>
      </c>
      <c r="H22502" t="s">
        <v>1080</v>
      </c>
      <c r="I22502" t="s">
        <v>1081</v>
      </c>
      <c r="J22502" t="s">
        <v>23505</v>
      </c>
      <c r="K22502">
        <v>1</v>
      </c>
      <c r="L22502" s="1">
        <v>38718</v>
      </c>
      <c r="M22502" s="1">
        <v>40500</v>
      </c>
      <c r="N22502" s="1">
        <v>40500</v>
      </c>
    </row>
    <row r="22503" spans="1:18" x14ac:dyDescent="0.2">
      <c r="A22503" t="s">
        <v>79186</v>
      </c>
      <c r="B22503" t="s">
        <v>79187</v>
      </c>
      <c r="D22503" t="s">
        <v>181</v>
      </c>
      <c r="E22503">
        <v>10000</v>
      </c>
      <c r="F22503" t="s">
        <v>18</v>
      </c>
      <c r="G22503" t="s">
        <v>25</v>
      </c>
      <c r="H22503" t="s">
        <v>1306</v>
      </c>
      <c r="I22503" t="s">
        <v>245</v>
      </c>
      <c r="J22503" t="s">
        <v>3464</v>
      </c>
      <c r="K22503">
        <v>1</v>
      </c>
      <c r="L22503" s="1">
        <v>41824</v>
      </c>
      <c r="M22503" s="1">
        <v>41995</v>
      </c>
      <c r="N22503" s="1">
        <v>41995</v>
      </c>
    </row>
    <row r="22504" spans="1:18" hidden="1" x14ac:dyDescent="0.2">
      <c r="A22504" t="s">
        <v>79188</v>
      </c>
      <c r="B22504" t="s">
        <v>79189</v>
      </c>
      <c r="D22504" t="s">
        <v>357</v>
      </c>
      <c r="E22504" t="s">
        <v>43</v>
      </c>
      <c r="F22504" t="s">
        <v>18</v>
      </c>
      <c r="G22504" t="s">
        <v>25</v>
      </c>
      <c r="H22504" t="s">
        <v>808</v>
      </c>
      <c r="I22504" t="s">
        <v>809</v>
      </c>
      <c r="J22504" t="s">
        <v>4960</v>
      </c>
      <c r="K22504">
        <v>1</v>
      </c>
      <c r="L22504" s="1">
        <v>40411</v>
      </c>
      <c r="M22504" s="1">
        <v>41269</v>
      </c>
      <c r="N22504" s="1">
        <v>41269</v>
      </c>
      <c r="O22504"/>
      <c r="P22504"/>
      <c r="Q22504"/>
      <c r="R22504"/>
    </row>
    <row r="22505" spans="1:18" x14ac:dyDescent="0.2">
      <c r="A22505" t="s">
        <v>79190</v>
      </c>
      <c r="B22505" t="s">
        <v>79191</v>
      </c>
      <c r="C22505" t="s">
        <v>79192</v>
      </c>
      <c r="D22505" t="s">
        <v>36</v>
      </c>
      <c r="E22505">
        <v>500000</v>
      </c>
      <c r="F22505" t="s">
        <v>18</v>
      </c>
      <c r="G22505" t="s">
        <v>25</v>
      </c>
      <c r="H22505" t="s">
        <v>644</v>
      </c>
      <c r="I22505" t="s">
        <v>645</v>
      </c>
      <c r="J22505" t="s">
        <v>645</v>
      </c>
      <c r="K22505">
        <v>1</v>
      </c>
      <c r="L22505" s="1">
        <v>40299</v>
      </c>
      <c r="M22505" s="1">
        <v>40318</v>
      </c>
      <c r="N22505" s="1">
        <v>40318</v>
      </c>
    </row>
    <row r="22506" spans="1:18" hidden="1" x14ac:dyDescent="0.2">
      <c r="A22506" t="s">
        <v>79193</v>
      </c>
      <c r="B22506" t="s">
        <v>79194</v>
      </c>
      <c r="C22506" t="s">
        <v>79195</v>
      </c>
      <c r="D22506" t="s">
        <v>79196</v>
      </c>
      <c r="E22506" t="s">
        <v>43</v>
      </c>
      <c r="F22506" t="s">
        <v>18</v>
      </c>
      <c r="K22506">
        <v>1</v>
      </c>
      <c r="L22506" s="1">
        <v>40909</v>
      </c>
      <c r="M22506" s="1">
        <v>41153</v>
      </c>
      <c r="N22506" s="1">
        <v>41153</v>
      </c>
      <c r="O22506"/>
      <c r="P22506"/>
      <c r="Q22506"/>
      <c r="R22506"/>
    </row>
    <row r="22507" spans="1:18" x14ac:dyDescent="0.2">
      <c r="A22507" t="s">
        <v>79197</v>
      </c>
      <c r="B22507" t="s">
        <v>79198</v>
      </c>
      <c r="C22507" t="s">
        <v>79199</v>
      </c>
      <c r="D22507" t="s">
        <v>56</v>
      </c>
      <c r="E22507">
        <v>9350000</v>
      </c>
      <c r="F22507" t="s">
        <v>689</v>
      </c>
      <c r="G22507" t="s">
        <v>57</v>
      </c>
      <c r="H22507" t="s">
        <v>202</v>
      </c>
      <c r="I22507" t="s">
        <v>203</v>
      </c>
      <c r="J22507" t="s">
        <v>203</v>
      </c>
      <c r="K22507">
        <v>4</v>
      </c>
      <c r="L22507" s="1">
        <v>30317</v>
      </c>
      <c r="M22507" s="1">
        <v>40568</v>
      </c>
      <c r="N22507" s="1">
        <v>41131</v>
      </c>
    </row>
    <row r="22508" spans="1:18" x14ac:dyDescent="0.2">
      <c r="A22508" t="s">
        <v>79200</v>
      </c>
      <c r="B22508" t="s">
        <v>79201</v>
      </c>
      <c r="C22508" t="s">
        <v>79202</v>
      </c>
      <c r="D22508" t="s">
        <v>42</v>
      </c>
      <c r="E22508">
        <v>2500000</v>
      </c>
      <c r="F22508" t="s">
        <v>207</v>
      </c>
      <c r="G22508" t="s">
        <v>25</v>
      </c>
      <c r="H22508" t="s">
        <v>64</v>
      </c>
      <c r="I22508" t="s">
        <v>65</v>
      </c>
      <c r="J22508" t="s">
        <v>271</v>
      </c>
      <c r="K22508">
        <v>1</v>
      </c>
      <c r="L22508" s="1">
        <v>36526</v>
      </c>
      <c r="M22508" s="1">
        <v>38590</v>
      </c>
      <c r="N22508" s="1">
        <v>38590</v>
      </c>
    </row>
    <row r="22509" spans="1:18" x14ac:dyDescent="0.2">
      <c r="A22509" t="s">
        <v>79203</v>
      </c>
      <c r="B22509" t="s">
        <v>79204</v>
      </c>
      <c r="C22509" t="s">
        <v>79205</v>
      </c>
      <c r="D22509" t="s">
        <v>56</v>
      </c>
      <c r="E22509">
        <v>4194532</v>
      </c>
      <c r="F22509" t="s">
        <v>18</v>
      </c>
      <c r="G22509" t="s">
        <v>25</v>
      </c>
      <c r="H22509" t="s">
        <v>3993</v>
      </c>
      <c r="I22509" t="s">
        <v>3994</v>
      </c>
      <c r="J22509" t="s">
        <v>3995</v>
      </c>
      <c r="K22509">
        <v>2</v>
      </c>
      <c r="L22509" s="1">
        <v>41275</v>
      </c>
      <c r="M22509" s="1">
        <v>41409</v>
      </c>
      <c r="N22509" s="1">
        <v>42213</v>
      </c>
    </row>
    <row r="22510" spans="1:18" hidden="1" x14ac:dyDescent="0.2">
      <c r="A22510" t="s">
        <v>79206</v>
      </c>
      <c r="B22510" t="s">
        <v>79207</v>
      </c>
      <c r="D22510" t="s">
        <v>2966</v>
      </c>
      <c r="E22510" t="s">
        <v>43</v>
      </c>
      <c r="F22510" t="s">
        <v>18</v>
      </c>
      <c r="G22510" t="s">
        <v>25</v>
      </c>
      <c r="H22510" t="s">
        <v>6144</v>
      </c>
      <c r="I22510" t="s">
        <v>6145</v>
      </c>
      <c r="J22510" t="s">
        <v>62876</v>
      </c>
      <c r="K22510">
        <v>1</v>
      </c>
      <c r="L22510" s="1">
        <v>41153</v>
      </c>
      <c r="M22510" s="1">
        <v>41149</v>
      </c>
      <c r="N22510" s="1">
        <v>41149</v>
      </c>
      <c r="O22510"/>
      <c r="P22510"/>
      <c r="Q22510"/>
      <c r="R22510"/>
    </row>
    <row r="22511" spans="1:18" hidden="1" x14ac:dyDescent="0.2">
      <c r="A22511" t="s">
        <v>79208</v>
      </c>
      <c r="B22511" t="s">
        <v>79209</v>
      </c>
      <c r="C22511" t="s">
        <v>79210</v>
      </c>
      <c r="D22511" t="s">
        <v>1377</v>
      </c>
      <c r="E22511" t="s">
        <v>43</v>
      </c>
      <c r="F22511" t="s">
        <v>18</v>
      </c>
      <c r="G22511" t="s">
        <v>222</v>
      </c>
      <c r="H22511">
        <v>2</v>
      </c>
      <c r="I22511" t="s">
        <v>223</v>
      </c>
      <c r="J22511" t="s">
        <v>223</v>
      </c>
      <c r="K22511">
        <v>1</v>
      </c>
      <c r="L22511" s="1">
        <v>39814</v>
      </c>
      <c r="M22511" s="1">
        <v>40967</v>
      </c>
      <c r="N22511" s="1">
        <v>40967</v>
      </c>
      <c r="O22511"/>
      <c r="P22511"/>
      <c r="Q22511"/>
      <c r="R22511"/>
    </row>
    <row r="22512" spans="1:18" x14ac:dyDescent="0.2">
      <c r="A22512" t="s">
        <v>79211</v>
      </c>
      <c r="B22512" t="s">
        <v>79212</v>
      </c>
      <c r="C22512" t="s">
        <v>79213</v>
      </c>
      <c r="D22512" t="s">
        <v>79214</v>
      </c>
      <c r="E22512">
        <v>650000</v>
      </c>
      <c r="F22512" t="s">
        <v>207</v>
      </c>
      <c r="G22512" t="s">
        <v>25</v>
      </c>
      <c r="H22512" t="s">
        <v>44</v>
      </c>
      <c r="I22512" t="s">
        <v>282</v>
      </c>
      <c r="J22512" t="s">
        <v>282</v>
      </c>
      <c r="K22512">
        <v>3</v>
      </c>
      <c r="L22512" s="1">
        <v>40483</v>
      </c>
      <c r="M22512" s="1">
        <v>40483</v>
      </c>
      <c r="N22512" s="1">
        <v>40634</v>
      </c>
    </row>
    <row r="22513" spans="1:18" hidden="1" x14ac:dyDescent="0.2">
      <c r="A22513" t="s">
        <v>79215</v>
      </c>
      <c r="B22513" t="s">
        <v>79216</v>
      </c>
      <c r="C22513" t="s">
        <v>79217</v>
      </c>
      <c r="E22513" t="s">
        <v>43</v>
      </c>
      <c r="F22513" t="s">
        <v>18</v>
      </c>
      <c r="G22513" t="s">
        <v>322</v>
      </c>
      <c r="H22513">
        <v>9</v>
      </c>
      <c r="I22513" t="s">
        <v>323</v>
      </c>
      <c r="J22513" t="s">
        <v>323</v>
      </c>
      <c r="K22513">
        <v>1</v>
      </c>
      <c r="L22513" s="1">
        <v>36161</v>
      </c>
      <c r="M22513" s="1">
        <v>36753</v>
      </c>
      <c r="N22513" s="1">
        <v>36753</v>
      </c>
      <c r="O22513"/>
      <c r="P22513"/>
      <c r="Q22513"/>
      <c r="R22513"/>
    </row>
    <row r="22514" spans="1:18" x14ac:dyDescent="0.2">
      <c r="A22514" t="s">
        <v>79218</v>
      </c>
      <c r="B22514" t="s">
        <v>79219</v>
      </c>
      <c r="C22514" t="s">
        <v>79220</v>
      </c>
      <c r="D22514" t="s">
        <v>36</v>
      </c>
      <c r="E22514">
        <v>56400000</v>
      </c>
      <c r="F22514" t="s">
        <v>689</v>
      </c>
      <c r="G22514" t="s">
        <v>25</v>
      </c>
      <c r="H22514" t="s">
        <v>380</v>
      </c>
      <c r="I22514" t="s">
        <v>381</v>
      </c>
      <c r="J22514" t="s">
        <v>381</v>
      </c>
      <c r="K22514">
        <v>1</v>
      </c>
      <c r="L22514" s="1">
        <v>45292</v>
      </c>
      <c r="M22514" s="1">
        <v>39947</v>
      </c>
      <c r="N22514" s="1">
        <v>39947</v>
      </c>
    </row>
    <row r="22515" spans="1:18" hidden="1" x14ac:dyDescent="0.2">
      <c r="A22515" t="s">
        <v>79221</v>
      </c>
      <c r="B22515" t="s">
        <v>79222</v>
      </c>
      <c r="C22515" t="s">
        <v>79223</v>
      </c>
      <c r="D22515" t="s">
        <v>56</v>
      </c>
      <c r="E22515">
        <v>7740000</v>
      </c>
      <c r="F22515" t="s">
        <v>207</v>
      </c>
      <c r="G22515" t="s">
        <v>25</v>
      </c>
      <c r="H22515" t="s">
        <v>64</v>
      </c>
      <c r="I22515" t="s">
        <v>95</v>
      </c>
      <c r="J22515" t="s">
        <v>95</v>
      </c>
      <c r="K22515">
        <v>5</v>
      </c>
      <c r="M22515" s="1">
        <v>40438</v>
      </c>
      <c r="N22515" s="1">
        <v>41431</v>
      </c>
      <c r="O22515"/>
      <c r="P22515"/>
      <c r="Q22515"/>
      <c r="R22515"/>
    </row>
    <row r="22516" spans="1:18" hidden="1" x14ac:dyDescent="0.2">
      <c r="A22516" t="s">
        <v>79224</v>
      </c>
      <c r="B22516" t="s">
        <v>79225</v>
      </c>
      <c r="C22516" t="s">
        <v>79226</v>
      </c>
      <c r="D22516" t="s">
        <v>655</v>
      </c>
      <c r="E22516" t="s">
        <v>43</v>
      </c>
      <c r="F22516" t="s">
        <v>18</v>
      </c>
      <c r="G22516" t="s">
        <v>25</v>
      </c>
      <c r="H22516" t="s">
        <v>158</v>
      </c>
      <c r="I22516" t="s">
        <v>244</v>
      </c>
      <c r="J22516" t="s">
        <v>327</v>
      </c>
      <c r="K22516">
        <v>1</v>
      </c>
      <c r="M22516" s="1">
        <v>42257</v>
      </c>
      <c r="N22516" s="1">
        <v>42257</v>
      </c>
      <c r="O22516"/>
      <c r="P22516"/>
      <c r="Q22516"/>
      <c r="R22516"/>
    </row>
    <row r="22517" spans="1:18" x14ac:dyDescent="0.2">
      <c r="A22517" t="s">
        <v>79227</v>
      </c>
      <c r="B22517" t="s">
        <v>79228</v>
      </c>
      <c r="C22517" t="s">
        <v>79229</v>
      </c>
      <c r="D22517" t="s">
        <v>718</v>
      </c>
      <c r="E22517">
        <v>65000000</v>
      </c>
      <c r="F22517" t="s">
        <v>18</v>
      </c>
      <c r="G22517" t="s">
        <v>25</v>
      </c>
      <c r="H22517" t="s">
        <v>135</v>
      </c>
      <c r="I22517" t="s">
        <v>136</v>
      </c>
      <c r="J22517" t="s">
        <v>4324</v>
      </c>
      <c r="K22517">
        <v>2</v>
      </c>
      <c r="L22517" s="1">
        <v>36892</v>
      </c>
      <c r="M22517" s="1">
        <v>41192</v>
      </c>
      <c r="N22517" s="1">
        <v>41498</v>
      </c>
    </row>
    <row r="22518" spans="1:18" x14ac:dyDescent="0.2">
      <c r="A22518" t="s">
        <v>79230</v>
      </c>
      <c r="B22518" t="s">
        <v>79231</v>
      </c>
      <c r="C22518" t="s">
        <v>79232</v>
      </c>
      <c r="D22518" t="s">
        <v>79233</v>
      </c>
      <c r="E22518">
        <v>17000000</v>
      </c>
      <c r="F22518" t="s">
        <v>18</v>
      </c>
      <c r="G22518" t="s">
        <v>25</v>
      </c>
      <c r="H22518" t="s">
        <v>106</v>
      </c>
      <c r="I22518" t="s">
        <v>107</v>
      </c>
      <c r="J22518" t="s">
        <v>108</v>
      </c>
      <c r="K22518">
        <v>3</v>
      </c>
      <c r="L22518" s="1">
        <v>40179</v>
      </c>
      <c r="M22518" s="1">
        <v>41178</v>
      </c>
      <c r="N22518" s="1">
        <v>41739</v>
      </c>
    </row>
    <row r="22519" spans="1:18" hidden="1" x14ac:dyDescent="0.2">
      <c r="A22519" t="s">
        <v>79234</v>
      </c>
      <c r="B22519" t="s">
        <v>79235</v>
      </c>
      <c r="C22519" t="s">
        <v>79236</v>
      </c>
      <c r="D22519" t="s">
        <v>2079</v>
      </c>
      <c r="E22519">
        <v>200000</v>
      </c>
      <c r="F22519" t="s">
        <v>18</v>
      </c>
      <c r="K22519">
        <v>1</v>
      </c>
      <c r="M22519" s="1">
        <v>41973</v>
      </c>
      <c r="N22519" s="1">
        <v>41973</v>
      </c>
      <c r="O22519"/>
      <c r="P22519"/>
      <c r="Q22519"/>
      <c r="R22519"/>
    </row>
    <row r="22520" spans="1:18" x14ac:dyDescent="0.2">
      <c r="A22520" t="s">
        <v>79237</v>
      </c>
      <c r="B22520" t="s">
        <v>79238</v>
      </c>
      <c r="C22520" t="s">
        <v>79239</v>
      </c>
      <c r="D22520" t="s">
        <v>1401</v>
      </c>
      <c r="E22520">
        <v>22165091</v>
      </c>
      <c r="F22520" t="s">
        <v>113</v>
      </c>
      <c r="G22520" t="s">
        <v>25</v>
      </c>
      <c r="H22520" t="s">
        <v>106</v>
      </c>
      <c r="I22520" t="s">
        <v>107</v>
      </c>
      <c r="J22520" t="s">
        <v>108</v>
      </c>
      <c r="K22520">
        <v>10</v>
      </c>
      <c r="L22520" s="1">
        <v>37257</v>
      </c>
      <c r="M22520" s="1">
        <v>38986</v>
      </c>
      <c r="N22520" s="1">
        <v>40304</v>
      </c>
    </row>
    <row r="22521" spans="1:18" x14ac:dyDescent="0.2">
      <c r="A22521" t="s">
        <v>79240</v>
      </c>
      <c r="B22521" t="s">
        <v>79241</v>
      </c>
      <c r="D22521" t="s">
        <v>42</v>
      </c>
      <c r="E22521">
        <v>500000</v>
      </c>
      <c r="F22521" t="s">
        <v>18</v>
      </c>
      <c r="G22521" t="s">
        <v>699</v>
      </c>
      <c r="H22521">
        <v>5</v>
      </c>
      <c r="I22521" t="s">
        <v>700</v>
      </c>
      <c r="J22521" t="s">
        <v>700</v>
      </c>
      <c r="K22521">
        <v>1</v>
      </c>
      <c r="L22521" s="1">
        <v>37622</v>
      </c>
      <c r="M22521" s="1">
        <v>38513</v>
      </c>
      <c r="N22521" s="1">
        <v>38513</v>
      </c>
    </row>
    <row r="22522" spans="1:18" hidden="1" x14ac:dyDescent="0.2">
      <c r="A22522" t="s">
        <v>79242</v>
      </c>
      <c r="B22522" t="s">
        <v>79243</v>
      </c>
      <c r="C22522" t="s">
        <v>79244</v>
      </c>
      <c r="E22522" t="s">
        <v>43</v>
      </c>
      <c r="F22522" t="s">
        <v>18</v>
      </c>
      <c r="G22522" t="s">
        <v>128</v>
      </c>
      <c r="H22522" t="s">
        <v>129</v>
      </c>
      <c r="I22522" t="s">
        <v>130</v>
      </c>
      <c r="J22522" t="s">
        <v>130</v>
      </c>
      <c r="K22522">
        <v>1</v>
      </c>
      <c r="M22522" s="1">
        <v>41768</v>
      </c>
      <c r="N22522" s="1">
        <v>41768</v>
      </c>
      <c r="O22522"/>
      <c r="P22522"/>
      <c r="Q22522"/>
      <c r="R22522"/>
    </row>
    <row r="22523" spans="1:18" hidden="1" x14ac:dyDescent="0.2">
      <c r="A22523" t="s">
        <v>79245</v>
      </c>
      <c r="B22523" t="s">
        <v>79246</v>
      </c>
      <c r="C22523" t="s">
        <v>79247</v>
      </c>
      <c r="D22523" t="s">
        <v>766</v>
      </c>
      <c r="E22523">
        <v>8628400</v>
      </c>
      <c r="F22523" t="s">
        <v>18</v>
      </c>
      <c r="G22523" t="s">
        <v>25</v>
      </c>
      <c r="H22523" t="s">
        <v>82</v>
      </c>
      <c r="I22523" t="s">
        <v>601</v>
      </c>
      <c r="J22523" t="s">
        <v>601</v>
      </c>
      <c r="K22523">
        <v>2</v>
      </c>
      <c r="M22523" s="1">
        <v>41054</v>
      </c>
      <c r="N22523" s="1">
        <v>41569</v>
      </c>
      <c r="O22523"/>
      <c r="P22523"/>
      <c r="Q22523"/>
      <c r="R22523"/>
    </row>
    <row r="22524" spans="1:18" x14ac:dyDescent="0.2">
      <c r="A22524" t="s">
        <v>79248</v>
      </c>
      <c r="B22524" t="s">
        <v>79249</v>
      </c>
      <c r="C22524" t="s">
        <v>79250</v>
      </c>
      <c r="D22524" t="s">
        <v>56</v>
      </c>
      <c r="E22524">
        <v>4300000</v>
      </c>
      <c r="F22524" t="s">
        <v>18</v>
      </c>
      <c r="G22524" t="s">
        <v>3985</v>
      </c>
      <c r="H22524">
        <v>4</v>
      </c>
      <c r="I22524" t="s">
        <v>2369</v>
      </c>
      <c r="J22524" t="s">
        <v>58335</v>
      </c>
      <c r="K22524">
        <v>1</v>
      </c>
      <c r="L22524" s="1">
        <v>35431</v>
      </c>
      <c r="M22524" s="1">
        <v>40983</v>
      </c>
      <c r="N22524" s="1">
        <v>40983</v>
      </c>
    </row>
    <row r="22525" spans="1:18" hidden="1" x14ac:dyDescent="0.2">
      <c r="A22525" t="s">
        <v>79251</v>
      </c>
      <c r="B22525" t="s">
        <v>79252</v>
      </c>
      <c r="E22525" t="s">
        <v>43</v>
      </c>
      <c r="F22525" t="s">
        <v>113</v>
      </c>
      <c r="K22525">
        <v>1</v>
      </c>
      <c r="M22525" s="1">
        <v>35769</v>
      </c>
      <c r="N22525" s="1">
        <v>35769</v>
      </c>
      <c r="O22525"/>
      <c r="P22525"/>
      <c r="Q22525"/>
      <c r="R22525"/>
    </row>
    <row r="22526" spans="1:18" x14ac:dyDescent="0.2">
      <c r="A22526" t="s">
        <v>79253</v>
      </c>
      <c r="B22526" t="s">
        <v>79254</v>
      </c>
      <c r="C22526" t="s">
        <v>79255</v>
      </c>
      <c r="D22526" t="s">
        <v>42</v>
      </c>
      <c r="E22526">
        <v>143780450</v>
      </c>
      <c r="F22526" t="s">
        <v>18</v>
      </c>
      <c r="G22526" t="s">
        <v>25</v>
      </c>
      <c r="H22526" t="s">
        <v>64</v>
      </c>
      <c r="I22526" t="s">
        <v>65</v>
      </c>
      <c r="J22526" t="s">
        <v>71</v>
      </c>
      <c r="K22526">
        <v>5</v>
      </c>
      <c r="L22526" s="1">
        <v>39083</v>
      </c>
      <c r="M22526" s="1">
        <v>40287</v>
      </c>
      <c r="N22526" s="1">
        <v>41967</v>
      </c>
    </row>
    <row r="22527" spans="1:18" x14ac:dyDescent="0.2">
      <c r="A22527" t="s">
        <v>79256</v>
      </c>
      <c r="B22527" t="s">
        <v>79257</v>
      </c>
      <c r="C22527" t="s">
        <v>79258</v>
      </c>
      <c r="D22527" t="s">
        <v>79259</v>
      </c>
      <c r="E22527">
        <v>200000</v>
      </c>
      <c r="F22527" t="s">
        <v>18</v>
      </c>
      <c r="G22527" t="s">
        <v>25</v>
      </c>
      <c r="H22527" t="s">
        <v>158</v>
      </c>
      <c r="I22527" t="s">
        <v>244</v>
      </c>
      <c r="J22527" t="s">
        <v>327</v>
      </c>
      <c r="K22527">
        <v>1</v>
      </c>
      <c r="L22527" s="1">
        <v>41760</v>
      </c>
      <c r="M22527" s="1">
        <v>41974</v>
      </c>
      <c r="N22527" s="1">
        <v>41974</v>
      </c>
    </row>
    <row r="22528" spans="1:18" hidden="1" x14ac:dyDescent="0.2">
      <c r="A22528" t="s">
        <v>79260</v>
      </c>
      <c r="B22528" t="s">
        <v>79261</v>
      </c>
      <c r="C22528" t="s">
        <v>36432</v>
      </c>
      <c r="D22528" t="s">
        <v>655</v>
      </c>
      <c r="E22528">
        <v>1980218.933</v>
      </c>
      <c r="F22528" t="s">
        <v>207</v>
      </c>
      <c r="G22528" t="s">
        <v>222</v>
      </c>
      <c r="H22528">
        <v>4</v>
      </c>
      <c r="I22528" t="s">
        <v>852</v>
      </c>
      <c r="J22528" t="s">
        <v>852</v>
      </c>
      <c r="K22528">
        <v>1</v>
      </c>
      <c r="M22528" s="1">
        <v>38428</v>
      </c>
      <c r="N22528" s="1">
        <v>38428</v>
      </c>
      <c r="O22528"/>
      <c r="P22528"/>
      <c r="Q22528"/>
      <c r="R22528"/>
    </row>
    <row r="22529" spans="1:18" x14ac:dyDescent="0.2">
      <c r="A22529" t="s">
        <v>79262</v>
      </c>
      <c r="B22529" t="s">
        <v>79263</v>
      </c>
      <c r="C22529" t="s">
        <v>79264</v>
      </c>
      <c r="D22529" t="s">
        <v>56</v>
      </c>
      <c r="E22529">
        <v>20374046</v>
      </c>
      <c r="F22529" t="s">
        <v>689</v>
      </c>
      <c r="G22529" t="s">
        <v>222</v>
      </c>
      <c r="H22529">
        <v>7</v>
      </c>
      <c r="I22529" t="s">
        <v>293</v>
      </c>
      <c r="J22529" t="s">
        <v>293</v>
      </c>
      <c r="K22529">
        <v>2</v>
      </c>
      <c r="L22529" s="1">
        <v>31778</v>
      </c>
      <c r="M22529" s="1">
        <v>41514</v>
      </c>
      <c r="N22529" s="1">
        <v>42025</v>
      </c>
    </row>
    <row r="22530" spans="1:18" hidden="1" x14ac:dyDescent="0.2">
      <c r="A22530" t="s">
        <v>79265</v>
      </c>
      <c r="B22530" t="s">
        <v>79266</v>
      </c>
      <c r="C22530" t="s">
        <v>79267</v>
      </c>
      <c r="D22530" t="s">
        <v>56</v>
      </c>
      <c r="E22530" t="s">
        <v>43</v>
      </c>
      <c r="F22530" t="s">
        <v>18</v>
      </c>
      <c r="G22530" t="s">
        <v>25</v>
      </c>
      <c r="H22530" t="s">
        <v>3993</v>
      </c>
      <c r="I22530" t="s">
        <v>12495</v>
      </c>
      <c r="J22530" t="s">
        <v>60096</v>
      </c>
      <c r="K22530">
        <v>1</v>
      </c>
      <c r="L22530" s="1">
        <v>35796</v>
      </c>
      <c r="M22530" s="1">
        <v>41513</v>
      </c>
      <c r="N22530" s="1">
        <v>41513</v>
      </c>
      <c r="O22530"/>
      <c r="P22530"/>
      <c r="Q22530"/>
      <c r="R22530"/>
    </row>
    <row r="22531" spans="1:18" x14ac:dyDescent="0.2">
      <c r="A22531" t="s">
        <v>79268</v>
      </c>
      <c r="B22531" t="s">
        <v>79269</v>
      </c>
      <c r="C22531" t="s">
        <v>79270</v>
      </c>
      <c r="D22531" t="s">
        <v>79271</v>
      </c>
      <c r="E22531">
        <v>1821000</v>
      </c>
      <c r="F22531" t="s">
        <v>18</v>
      </c>
      <c r="G22531" t="s">
        <v>25</v>
      </c>
      <c r="H22531" t="s">
        <v>1080</v>
      </c>
      <c r="I22531" t="s">
        <v>1081</v>
      </c>
      <c r="J22531" t="s">
        <v>1170</v>
      </c>
      <c r="K22531">
        <v>2</v>
      </c>
      <c r="L22531" s="1">
        <v>36892</v>
      </c>
      <c r="M22531" s="1">
        <v>38112</v>
      </c>
      <c r="N22531" s="1">
        <v>40099</v>
      </c>
    </row>
    <row r="22532" spans="1:18" hidden="1" x14ac:dyDescent="0.2">
      <c r="A22532" t="s">
        <v>79272</v>
      </c>
      <c r="B22532" t="s">
        <v>79273</v>
      </c>
      <c r="C22532" t="s">
        <v>79274</v>
      </c>
      <c r="D22532" t="s">
        <v>79275</v>
      </c>
      <c r="E22532">
        <v>50000</v>
      </c>
      <c r="F22532" t="s">
        <v>207</v>
      </c>
      <c r="K22532">
        <v>1</v>
      </c>
      <c r="M22532" s="1">
        <v>41408</v>
      </c>
      <c r="N22532" s="1">
        <v>41408</v>
      </c>
      <c r="O22532"/>
      <c r="P22532"/>
      <c r="Q22532"/>
      <c r="R22532"/>
    </row>
    <row r="22533" spans="1:18" x14ac:dyDescent="0.2">
      <c r="A22533" t="s">
        <v>79276</v>
      </c>
      <c r="B22533" t="s">
        <v>79277</v>
      </c>
      <c r="C22533" t="s">
        <v>79278</v>
      </c>
      <c r="D22533" t="s">
        <v>79279</v>
      </c>
      <c r="E22533">
        <v>1830000</v>
      </c>
      <c r="F22533" t="s">
        <v>18</v>
      </c>
      <c r="G22533" t="s">
        <v>25</v>
      </c>
      <c r="H22533" t="s">
        <v>64</v>
      </c>
      <c r="I22533" t="s">
        <v>1221</v>
      </c>
      <c r="J22533" t="s">
        <v>1221</v>
      </c>
      <c r="K22533">
        <v>1</v>
      </c>
      <c r="L22533" s="1">
        <v>40544</v>
      </c>
      <c r="M22533" s="1">
        <v>41864</v>
      </c>
      <c r="N22533" s="1">
        <v>41864</v>
      </c>
    </row>
    <row r="22534" spans="1:18" x14ac:dyDescent="0.2">
      <c r="A22534" t="s">
        <v>79280</v>
      </c>
      <c r="B22534" t="s">
        <v>79281</v>
      </c>
      <c r="C22534" t="s">
        <v>79282</v>
      </c>
      <c r="D22534" t="s">
        <v>78621</v>
      </c>
      <c r="E22534">
        <v>25000</v>
      </c>
      <c r="F22534" t="s">
        <v>18</v>
      </c>
      <c r="G22534" t="s">
        <v>25</v>
      </c>
      <c r="H22534" t="s">
        <v>1011</v>
      </c>
      <c r="I22534" t="s">
        <v>1035</v>
      </c>
      <c r="J22534" t="s">
        <v>1035</v>
      </c>
      <c r="K22534">
        <v>1</v>
      </c>
      <c r="L22534" s="1">
        <v>40544</v>
      </c>
      <c r="M22534" s="1">
        <v>40675</v>
      </c>
      <c r="N22534" s="1">
        <v>40675</v>
      </c>
    </row>
    <row r="22535" spans="1:18" hidden="1" x14ac:dyDescent="0.2">
      <c r="A22535" t="s">
        <v>79283</v>
      </c>
      <c r="B22535" t="s">
        <v>79284</v>
      </c>
      <c r="C22535" t="s">
        <v>79285</v>
      </c>
      <c r="E22535">
        <v>20000000</v>
      </c>
      <c r="F22535" t="s">
        <v>207</v>
      </c>
      <c r="G22535" t="s">
        <v>128</v>
      </c>
      <c r="H22535" t="s">
        <v>326</v>
      </c>
      <c r="I22535" t="s">
        <v>130</v>
      </c>
      <c r="J22535" t="s">
        <v>327</v>
      </c>
      <c r="K22535">
        <v>1</v>
      </c>
      <c r="M22535" s="1">
        <v>36507</v>
      </c>
      <c r="N22535" s="1">
        <v>36507</v>
      </c>
      <c r="O22535"/>
      <c r="P22535"/>
      <c r="Q22535"/>
      <c r="R22535"/>
    </row>
    <row r="22536" spans="1:18" x14ac:dyDescent="0.2">
      <c r="A22536" t="s">
        <v>79286</v>
      </c>
      <c r="B22536" t="s">
        <v>79287</v>
      </c>
      <c r="C22536" t="s">
        <v>79288</v>
      </c>
      <c r="D22536" t="s">
        <v>633</v>
      </c>
      <c r="E22536">
        <v>49000</v>
      </c>
      <c r="F22536" t="s">
        <v>18</v>
      </c>
      <c r="G22536" t="s">
        <v>25</v>
      </c>
      <c r="H22536" t="s">
        <v>6144</v>
      </c>
      <c r="I22536" t="s">
        <v>6452</v>
      </c>
      <c r="J22536" t="s">
        <v>6452</v>
      </c>
      <c r="K22536">
        <v>1</v>
      </c>
      <c r="L22536" s="1">
        <v>39814</v>
      </c>
      <c r="M22536" s="1">
        <v>40301</v>
      </c>
      <c r="N22536" s="1">
        <v>40301</v>
      </c>
    </row>
    <row r="22537" spans="1:18" x14ac:dyDescent="0.2">
      <c r="A22537" t="s">
        <v>79289</v>
      </c>
      <c r="B22537" t="s">
        <v>79290</v>
      </c>
      <c r="C22537" t="s">
        <v>79291</v>
      </c>
      <c r="D22537" t="s">
        <v>56</v>
      </c>
      <c r="E22537">
        <v>24999998</v>
      </c>
      <c r="F22537" t="s">
        <v>113</v>
      </c>
      <c r="G22537" t="s">
        <v>25</v>
      </c>
      <c r="H22537" t="s">
        <v>64</v>
      </c>
      <c r="I22537" t="s">
        <v>65</v>
      </c>
      <c r="J22537" t="s">
        <v>4127</v>
      </c>
      <c r="K22537">
        <v>3</v>
      </c>
      <c r="L22537" s="1">
        <v>40340</v>
      </c>
      <c r="M22537" s="1">
        <v>40385</v>
      </c>
      <c r="N22537" s="1">
        <v>41810</v>
      </c>
    </row>
    <row r="22538" spans="1:18" x14ac:dyDescent="0.2">
      <c r="A22538" t="s">
        <v>79292</v>
      </c>
      <c r="B22538" t="s">
        <v>79293</v>
      </c>
      <c r="C22538" t="s">
        <v>79294</v>
      </c>
      <c r="D22538" t="s">
        <v>11364</v>
      </c>
      <c r="E22538">
        <v>150000</v>
      </c>
      <c r="F22538" t="s">
        <v>18</v>
      </c>
      <c r="G22538" t="s">
        <v>57</v>
      </c>
      <c r="H22538" t="s">
        <v>202</v>
      </c>
      <c r="I22538" t="s">
        <v>203</v>
      </c>
      <c r="J22538" t="s">
        <v>203</v>
      </c>
      <c r="K22538">
        <v>1</v>
      </c>
      <c r="L22538" s="1">
        <v>41244</v>
      </c>
      <c r="M22538" s="1">
        <v>42175</v>
      </c>
      <c r="N22538" s="1">
        <v>42175</v>
      </c>
    </row>
    <row r="22539" spans="1:18" x14ac:dyDescent="0.2">
      <c r="A22539" t="s">
        <v>79295</v>
      </c>
      <c r="B22539" t="s">
        <v>79296</v>
      </c>
      <c r="C22539" t="s">
        <v>79297</v>
      </c>
      <c r="D22539" t="s">
        <v>79298</v>
      </c>
      <c r="E22539">
        <v>24200000</v>
      </c>
      <c r="F22539" t="s">
        <v>18</v>
      </c>
      <c r="G22539" t="s">
        <v>406</v>
      </c>
      <c r="H22539">
        <v>40</v>
      </c>
      <c r="I22539" t="s">
        <v>980</v>
      </c>
      <c r="J22539" t="s">
        <v>980</v>
      </c>
      <c r="K22539">
        <v>6</v>
      </c>
      <c r="L22539" s="1">
        <v>39800</v>
      </c>
      <c r="M22539" s="1">
        <v>40179</v>
      </c>
      <c r="N22539" s="1">
        <v>42115</v>
      </c>
    </row>
    <row r="22540" spans="1:18" x14ac:dyDescent="0.2">
      <c r="A22540" t="s">
        <v>79299</v>
      </c>
      <c r="B22540" t="s">
        <v>79300</v>
      </c>
      <c r="C22540" t="s">
        <v>79301</v>
      </c>
      <c r="D22540" t="s">
        <v>5397</v>
      </c>
      <c r="E22540">
        <v>15000000</v>
      </c>
      <c r="F22540" t="s">
        <v>113</v>
      </c>
      <c r="G22540" t="s">
        <v>25</v>
      </c>
      <c r="H22540" t="s">
        <v>64</v>
      </c>
      <c r="I22540" t="s">
        <v>95</v>
      </c>
      <c r="J22540" t="s">
        <v>353</v>
      </c>
      <c r="K22540">
        <v>3</v>
      </c>
      <c r="L22540" s="1">
        <v>38869</v>
      </c>
      <c r="M22540" s="1">
        <v>39099</v>
      </c>
      <c r="N22540" s="1">
        <v>39832</v>
      </c>
    </row>
    <row r="22541" spans="1:18" hidden="1" x14ac:dyDescent="0.2">
      <c r="A22541" t="s">
        <v>79302</v>
      </c>
      <c r="B22541" t="s">
        <v>79303</v>
      </c>
      <c r="C22541" t="s">
        <v>79304</v>
      </c>
      <c r="D22541" t="s">
        <v>63</v>
      </c>
      <c r="E22541" t="s">
        <v>43</v>
      </c>
      <c r="F22541" t="s">
        <v>18</v>
      </c>
      <c r="G22541" t="s">
        <v>57</v>
      </c>
      <c r="H22541" t="s">
        <v>3339</v>
      </c>
      <c r="I22541" t="s">
        <v>3340</v>
      </c>
      <c r="J22541" t="s">
        <v>8318</v>
      </c>
      <c r="K22541">
        <v>1</v>
      </c>
      <c r="L22541" s="1">
        <v>39814</v>
      </c>
      <c r="M22541" s="1">
        <v>40787</v>
      </c>
      <c r="N22541" s="1">
        <v>40787</v>
      </c>
      <c r="O22541"/>
      <c r="P22541"/>
      <c r="Q22541"/>
      <c r="R22541"/>
    </row>
    <row r="22542" spans="1:18" x14ac:dyDescent="0.2">
      <c r="A22542" t="s">
        <v>79305</v>
      </c>
      <c r="B22542" t="s">
        <v>79306</v>
      </c>
      <c r="C22542" t="s">
        <v>79307</v>
      </c>
      <c r="D22542" t="s">
        <v>56</v>
      </c>
      <c r="E22542">
        <v>10438672</v>
      </c>
      <c r="F22542" t="s">
        <v>113</v>
      </c>
      <c r="G22542" t="s">
        <v>25</v>
      </c>
      <c r="H22542" t="s">
        <v>64</v>
      </c>
      <c r="I22542" t="s">
        <v>65</v>
      </c>
      <c r="J22542" t="s">
        <v>66</v>
      </c>
      <c r="K22542">
        <v>1</v>
      </c>
      <c r="L22542" s="1">
        <v>39873</v>
      </c>
      <c r="M22542" s="1">
        <v>41423</v>
      </c>
      <c r="N22542" s="1">
        <v>41423</v>
      </c>
    </row>
    <row r="22543" spans="1:18" x14ac:dyDescent="0.2">
      <c r="A22543" t="s">
        <v>79308</v>
      </c>
      <c r="B22543" t="s">
        <v>79309</v>
      </c>
      <c r="C22543" t="s">
        <v>79310</v>
      </c>
      <c r="D22543" t="s">
        <v>79311</v>
      </c>
      <c r="E22543">
        <v>36060811</v>
      </c>
      <c r="F22543" t="s">
        <v>18</v>
      </c>
      <c r="G22543" t="s">
        <v>128</v>
      </c>
      <c r="H22543" t="s">
        <v>129</v>
      </c>
      <c r="I22543" t="s">
        <v>130</v>
      </c>
      <c r="J22543" t="s">
        <v>130</v>
      </c>
      <c r="K22543">
        <v>2</v>
      </c>
      <c r="L22543" s="1">
        <v>41640</v>
      </c>
      <c r="M22543" s="1">
        <v>41640</v>
      </c>
      <c r="N22543" s="1">
        <v>42187</v>
      </c>
    </row>
    <row r="22544" spans="1:18" x14ac:dyDescent="0.2">
      <c r="A22544" t="s">
        <v>79312</v>
      </c>
      <c r="B22544" t="s">
        <v>79313</v>
      </c>
      <c r="C22544" t="s">
        <v>79314</v>
      </c>
      <c r="D22544" t="s">
        <v>79315</v>
      </c>
      <c r="E22544">
        <v>318800.74249999999</v>
      </c>
      <c r="F22544" t="s">
        <v>18</v>
      </c>
      <c r="G22544" t="s">
        <v>552</v>
      </c>
      <c r="H22544">
        <v>51</v>
      </c>
      <c r="I22544" t="s">
        <v>79316</v>
      </c>
      <c r="J22544" t="s">
        <v>8606</v>
      </c>
      <c r="K22544">
        <v>1</v>
      </c>
      <c r="L22544" s="1">
        <v>41744</v>
      </c>
      <c r="M22544" s="1">
        <v>42333</v>
      </c>
      <c r="N22544" s="1">
        <v>42333</v>
      </c>
    </row>
    <row r="22545" spans="1:18" x14ac:dyDescent="0.2">
      <c r="A22545" t="s">
        <v>79317</v>
      </c>
      <c r="B22545" t="s">
        <v>79318</v>
      </c>
      <c r="C22545" t="s">
        <v>79319</v>
      </c>
      <c r="D22545" t="s">
        <v>3797</v>
      </c>
      <c r="E22545">
        <v>4000000</v>
      </c>
      <c r="F22545" t="s">
        <v>18</v>
      </c>
      <c r="G22545" t="s">
        <v>25</v>
      </c>
      <c r="H22545" t="s">
        <v>89</v>
      </c>
      <c r="I22545" t="s">
        <v>90</v>
      </c>
      <c r="J22545" t="s">
        <v>9520</v>
      </c>
      <c r="K22545">
        <v>1</v>
      </c>
      <c r="L22545" s="1">
        <v>35796</v>
      </c>
      <c r="M22545" s="1">
        <v>42114</v>
      </c>
      <c r="N22545" s="1">
        <v>42114</v>
      </c>
    </row>
    <row r="22546" spans="1:18" x14ac:dyDescent="0.2">
      <c r="A22546" t="s">
        <v>79320</v>
      </c>
      <c r="B22546" t="s">
        <v>79321</v>
      </c>
      <c r="D22546" t="s">
        <v>79322</v>
      </c>
      <c r="E22546">
        <v>5000000</v>
      </c>
      <c r="F22546" t="s">
        <v>113</v>
      </c>
      <c r="G22546" t="s">
        <v>25</v>
      </c>
      <c r="H22546" t="s">
        <v>64</v>
      </c>
      <c r="I22546" t="s">
        <v>1221</v>
      </c>
      <c r="J22546" t="s">
        <v>1221</v>
      </c>
      <c r="K22546">
        <v>1</v>
      </c>
      <c r="L22546" s="1">
        <v>35796</v>
      </c>
      <c r="M22546" s="1">
        <v>37048</v>
      </c>
      <c r="N22546" s="1">
        <v>37048</v>
      </c>
    </row>
    <row r="22547" spans="1:18" x14ac:dyDescent="0.2">
      <c r="A22547" t="s">
        <v>79323</v>
      </c>
      <c r="B22547" t="s">
        <v>79324</v>
      </c>
      <c r="C22547" t="s">
        <v>79325</v>
      </c>
      <c r="D22547" t="s">
        <v>79326</v>
      </c>
      <c r="E22547">
        <v>1200000</v>
      </c>
      <c r="F22547" t="s">
        <v>18</v>
      </c>
      <c r="G22547" t="s">
        <v>276</v>
      </c>
      <c r="H22547">
        <v>17</v>
      </c>
      <c r="I22547" t="s">
        <v>464</v>
      </c>
      <c r="J22547" t="s">
        <v>464</v>
      </c>
      <c r="K22547">
        <v>2</v>
      </c>
      <c r="L22547" s="1">
        <v>40909</v>
      </c>
      <c r="M22547" s="1">
        <v>41603</v>
      </c>
      <c r="N22547" s="1">
        <v>42048</v>
      </c>
    </row>
    <row r="22548" spans="1:18" x14ac:dyDescent="0.2">
      <c r="A22548" t="s">
        <v>79327</v>
      </c>
      <c r="B22548" t="s">
        <v>79328</v>
      </c>
      <c r="C22548" t="s">
        <v>79329</v>
      </c>
      <c r="D22548" t="s">
        <v>79330</v>
      </c>
      <c r="E22548">
        <v>7570000</v>
      </c>
      <c r="F22548" t="s">
        <v>207</v>
      </c>
      <c r="G22548" t="s">
        <v>25</v>
      </c>
      <c r="H22548" t="s">
        <v>64</v>
      </c>
      <c r="I22548" t="s">
        <v>507</v>
      </c>
      <c r="J22548" t="s">
        <v>5088</v>
      </c>
      <c r="K22548">
        <v>3</v>
      </c>
      <c r="L22548" s="1">
        <v>39753</v>
      </c>
      <c r="M22548" s="1">
        <v>39448</v>
      </c>
      <c r="N22548" s="1">
        <v>41848</v>
      </c>
    </row>
    <row r="22549" spans="1:18" x14ac:dyDescent="0.2">
      <c r="A22549" t="s">
        <v>79331</v>
      </c>
      <c r="B22549" t="s">
        <v>79332</v>
      </c>
      <c r="C22549" t="s">
        <v>79333</v>
      </c>
      <c r="D22549" t="s">
        <v>70</v>
      </c>
      <c r="E22549">
        <v>100000</v>
      </c>
      <c r="F22549" t="s">
        <v>18</v>
      </c>
      <c r="K22549">
        <v>1</v>
      </c>
      <c r="L22549" s="1">
        <v>40360</v>
      </c>
      <c r="M22549" s="1">
        <v>40330</v>
      </c>
      <c r="N22549" s="1">
        <v>40330</v>
      </c>
    </row>
    <row r="22550" spans="1:18" x14ac:dyDescent="0.2">
      <c r="A22550" t="s">
        <v>79334</v>
      </c>
      <c r="B22550" t="s">
        <v>79335</v>
      </c>
      <c r="C22550" t="s">
        <v>79336</v>
      </c>
      <c r="D22550" t="s">
        <v>79337</v>
      </c>
      <c r="E22550">
        <v>3000000</v>
      </c>
      <c r="F22550" t="s">
        <v>113</v>
      </c>
      <c r="G22550" t="s">
        <v>699</v>
      </c>
      <c r="H22550">
        <v>5</v>
      </c>
      <c r="I22550" t="s">
        <v>700</v>
      </c>
      <c r="J22550" t="s">
        <v>11459</v>
      </c>
      <c r="K22550">
        <v>1</v>
      </c>
      <c r="L22550" s="1">
        <v>39539</v>
      </c>
      <c r="M22550" s="1">
        <v>39630</v>
      </c>
      <c r="N22550" s="1">
        <v>39630</v>
      </c>
    </row>
    <row r="22551" spans="1:18" x14ac:dyDescent="0.2">
      <c r="A22551" t="s">
        <v>79338</v>
      </c>
      <c r="B22551" t="s">
        <v>79339</v>
      </c>
      <c r="C22551" t="s">
        <v>79340</v>
      </c>
      <c r="D22551" t="s">
        <v>33942</v>
      </c>
      <c r="E22551">
        <v>2000000</v>
      </c>
      <c r="F22551" t="s">
        <v>207</v>
      </c>
      <c r="G22551" t="s">
        <v>25</v>
      </c>
      <c r="H22551" t="s">
        <v>64</v>
      </c>
      <c r="I22551" t="s">
        <v>65</v>
      </c>
      <c r="J22551" t="s">
        <v>271</v>
      </c>
      <c r="K22551">
        <v>1</v>
      </c>
      <c r="L22551" s="1">
        <v>38991</v>
      </c>
      <c r="M22551" s="1">
        <v>39356</v>
      </c>
      <c r="N22551" s="1">
        <v>39356</v>
      </c>
    </row>
    <row r="22552" spans="1:18" x14ac:dyDescent="0.2">
      <c r="A22552" t="s">
        <v>79341</v>
      </c>
      <c r="B22552" t="s">
        <v>79342</v>
      </c>
      <c r="C22552" t="s">
        <v>79343</v>
      </c>
      <c r="D22552" t="s">
        <v>79344</v>
      </c>
      <c r="E22552">
        <v>100000</v>
      </c>
      <c r="F22552" t="s">
        <v>113</v>
      </c>
      <c r="G22552" t="s">
        <v>19</v>
      </c>
      <c r="H22552">
        <v>16</v>
      </c>
      <c r="I22552" t="s">
        <v>20</v>
      </c>
      <c r="J22552" t="s">
        <v>20</v>
      </c>
      <c r="K22552">
        <v>2</v>
      </c>
      <c r="L22552" s="1">
        <v>40664</v>
      </c>
      <c r="M22552" s="1">
        <v>40675</v>
      </c>
      <c r="N22552" s="1">
        <v>41730</v>
      </c>
    </row>
    <row r="22553" spans="1:18" hidden="1" x14ac:dyDescent="0.2">
      <c r="A22553" t="s">
        <v>79345</v>
      </c>
      <c r="B22553" t="s">
        <v>79346</v>
      </c>
      <c r="C22553" t="s">
        <v>79347</v>
      </c>
      <c r="D22553" t="s">
        <v>79348</v>
      </c>
      <c r="E22553" t="s">
        <v>43</v>
      </c>
      <c r="F22553" t="s">
        <v>18</v>
      </c>
      <c r="G22553" t="s">
        <v>1370</v>
      </c>
      <c r="H22553">
        <v>5</v>
      </c>
      <c r="I22553" t="s">
        <v>1371</v>
      </c>
      <c r="J22553" t="s">
        <v>1371</v>
      </c>
      <c r="K22553">
        <v>1</v>
      </c>
      <c r="M22553" s="1">
        <v>41699</v>
      </c>
      <c r="N22553" s="1">
        <v>41699</v>
      </c>
      <c r="O22553"/>
      <c r="P22553"/>
      <c r="Q22553"/>
      <c r="R22553"/>
    </row>
    <row r="22554" spans="1:18" x14ac:dyDescent="0.2">
      <c r="A22554" t="s">
        <v>79349</v>
      </c>
      <c r="B22554" t="s">
        <v>79350</v>
      </c>
      <c r="C22554" t="s">
        <v>79351</v>
      </c>
      <c r="D22554" t="s">
        <v>79352</v>
      </c>
      <c r="E22554">
        <v>6000000</v>
      </c>
      <c r="F22554" t="s">
        <v>18</v>
      </c>
      <c r="G22554" t="s">
        <v>25</v>
      </c>
      <c r="H22554" t="s">
        <v>1011</v>
      </c>
      <c r="I22554" t="s">
        <v>1035</v>
      </c>
      <c r="J22554" t="s">
        <v>79353</v>
      </c>
      <c r="K22554">
        <v>2</v>
      </c>
      <c r="L22554" s="1">
        <v>35431</v>
      </c>
      <c r="M22554" s="1">
        <v>41898</v>
      </c>
      <c r="N22554" s="1">
        <v>42278</v>
      </c>
    </row>
    <row r="22555" spans="1:18" hidden="1" x14ac:dyDescent="0.2">
      <c r="A22555" t="s">
        <v>79354</v>
      </c>
      <c r="B22555" t="s">
        <v>79355</v>
      </c>
      <c r="C22555" t="s">
        <v>79356</v>
      </c>
      <c r="D22555" t="s">
        <v>79357</v>
      </c>
      <c r="E22555" t="s">
        <v>43</v>
      </c>
      <c r="F22555" t="s">
        <v>18</v>
      </c>
      <c r="G22555" t="s">
        <v>25</v>
      </c>
      <c r="H22555" t="s">
        <v>1352</v>
      </c>
      <c r="I22555" t="s">
        <v>1353</v>
      </c>
      <c r="J22555" t="s">
        <v>1353</v>
      </c>
      <c r="K22555">
        <v>1</v>
      </c>
      <c r="L22555" s="1">
        <v>40539</v>
      </c>
      <c r="M22555" s="1">
        <v>41047</v>
      </c>
      <c r="N22555" s="1">
        <v>41047</v>
      </c>
      <c r="O22555"/>
      <c r="P22555"/>
      <c r="Q22555"/>
      <c r="R22555"/>
    </row>
    <row r="22556" spans="1:18" hidden="1" x14ac:dyDescent="0.2">
      <c r="A22556" t="s">
        <v>79358</v>
      </c>
      <c r="B22556" t="s">
        <v>79359</v>
      </c>
      <c r="C22556" t="s">
        <v>79360</v>
      </c>
      <c r="D22556" t="s">
        <v>79361</v>
      </c>
      <c r="E22556">
        <v>860810</v>
      </c>
      <c r="F22556" t="s">
        <v>18</v>
      </c>
      <c r="G22556" t="s">
        <v>25</v>
      </c>
      <c r="H22556" t="s">
        <v>89</v>
      </c>
      <c r="I22556" t="s">
        <v>1655</v>
      </c>
      <c r="J22556" t="s">
        <v>1656</v>
      </c>
      <c r="K22556">
        <v>1</v>
      </c>
      <c r="M22556" s="1">
        <v>41686</v>
      </c>
      <c r="N22556" s="1">
        <v>41686</v>
      </c>
      <c r="O22556"/>
      <c r="P22556"/>
      <c r="Q22556"/>
      <c r="R22556"/>
    </row>
    <row r="22557" spans="1:18" x14ac:dyDescent="0.2">
      <c r="A22557" t="s">
        <v>79362</v>
      </c>
      <c r="B22557" t="s">
        <v>79363</v>
      </c>
      <c r="C22557" t="s">
        <v>79364</v>
      </c>
      <c r="D22557" t="s">
        <v>79365</v>
      </c>
      <c r="E22557">
        <v>56900000</v>
      </c>
      <c r="F22557" t="s">
        <v>18</v>
      </c>
      <c r="G22557" t="s">
        <v>25</v>
      </c>
      <c r="H22557" t="s">
        <v>106</v>
      </c>
      <c r="I22557" t="s">
        <v>107</v>
      </c>
      <c r="J22557" t="s">
        <v>5335</v>
      </c>
      <c r="K22557">
        <v>4</v>
      </c>
      <c r="L22557" s="1">
        <v>39814</v>
      </c>
      <c r="M22557" s="1">
        <v>40797</v>
      </c>
      <c r="N22557" s="1">
        <v>42312</v>
      </c>
    </row>
    <row r="22558" spans="1:18" hidden="1" x14ac:dyDescent="0.2">
      <c r="A22558" t="s">
        <v>79366</v>
      </c>
      <c r="B22558" t="s">
        <v>79367</v>
      </c>
      <c r="C22558" t="s">
        <v>79368</v>
      </c>
      <c r="D22558" t="s">
        <v>79369</v>
      </c>
      <c r="E22558">
        <v>29000000</v>
      </c>
      <c r="F22558" t="s">
        <v>18</v>
      </c>
      <c r="K22558">
        <v>2</v>
      </c>
      <c r="M22558" s="1">
        <v>39100</v>
      </c>
      <c r="N22558" s="1">
        <v>39482</v>
      </c>
      <c r="O22558"/>
      <c r="P22558"/>
      <c r="Q22558"/>
      <c r="R22558"/>
    </row>
    <row r="22559" spans="1:18" hidden="1" x14ac:dyDescent="0.2">
      <c r="A22559" t="s">
        <v>79370</v>
      </c>
      <c r="B22559" t="s">
        <v>79371</v>
      </c>
      <c r="C22559" t="s">
        <v>79372</v>
      </c>
      <c r="D22559" t="s">
        <v>79373</v>
      </c>
      <c r="E22559" t="s">
        <v>43</v>
      </c>
      <c r="F22559" t="s">
        <v>18</v>
      </c>
      <c r="G22559" t="s">
        <v>128</v>
      </c>
      <c r="H22559" t="s">
        <v>4747</v>
      </c>
      <c r="I22559" t="s">
        <v>4748</v>
      </c>
      <c r="J22559" t="s">
        <v>4748</v>
      </c>
      <c r="K22559">
        <v>1</v>
      </c>
      <c r="L22559" s="1">
        <v>41183</v>
      </c>
      <c r="M22559" s="1">
        <v>41543</v>
      </c>
      <c r="N22559" s="1">
        <v>41543</v>
      </c>
      <c r="O22559"/>
      <c r="P22559"/>
      <c r="Q22559"/>
      <c r="R22559"/>
    </row>
    <row r="22560" spans="1:18" hidden="1" x14ac:dyDescent="0.2">
      <c r="A22560" t="s">
        <v>79374</v>
      </c>
      <c r="B22560" t="s">
        <v>79375</v>
      </c>
      <c r="C22560" t="s">
        <v>79376</v>
      </c>
      <c r="D22560" t="s">
        <v>17</v>
      </c>
      <c r="E22560">
        <v>2000000</v>
      </c>
      <c r="F22560" t="s">
        <v>18</v>
      </c>
      <c r="G22560" t="s">
        <v>25</v>
      </c>
      <c r="H22560" t="s">
        <v>1352</v>
      </c>
      <c r="I22560" t="s">
        <v>1353</v>
      </c>
      <c r="J22560" t="s">
        <v>2990</v>
      </c>
      <c r="K22560">
        <v>1</v>
      </c>
      <c r="M22560" s="1">
        <v>42080</v>
      </c>
      <c r="N22560" s="1">
        <v>42080</v>
      </c>
      <c r="O22560"/>
      <c r="P22560"/>
      <c r="Q22560"/>
      <c r="R22560"/>
    </row>
    <row r="22561" spans="1:18" x14ac:dyDescent="0.2">
      <c r="A22561" t="s">
        <v>79377</v>
      </c>
      <c r="B22561" t="s">
        <v>79378</v>
      </c>
      <c r="C22561" t="s">
        <v>79379</v>
      </c>
      <c r="D22561" t="s">
        <v>79380</v>
      </c>
      <c r="E22561">
        <v>1825000</v>
      </c>
      <c r="F22561" t="s">
        <v>18</v>
      </c>
      <c r="G22561" t="s">
        <v>25</v>
      </c>
      <c r="H22561" t="s">
        <v>106</v>
      </c>
      <c r="I22561" t="s">
        <v>107</v>
      </c>
      <c r="J22561" t="s">
        <v>108</v>
      </c>
      <c r="K22561">
        <v>2</v>
      </c>
      <c r="L22561" s="1">
        <v>41275</v>
      </c>
      <c r="M22561" s="1">
        <v>41339</v>
      </c>
      <c r="N22561" s="1">
        <v>41830</v>
      </c>
    </row>
    <row r="22562" spans="1:18" hidden="1" x14ac:dyDescent="0.2">
      <c r="A22562" t="s">
        <v>79381</v>
      </c>
      <c r="B22562" t="s">
        <v>79382</v>
      </c>
      <c r="C22562" t="s">
        <v>79383</v>
      </c>
      <c r="D22562" t="s">
        <v>285</v>
      </c>
      <c r="E22562" t="s">
        <v>43</v>
      </c>
      <c r="F22562" t="s">
        <v>18</v>
      </c>
      <c r="G22562" t="s">
        <v>25</v>
      </c>
      <c r="H22562" t="s">
        <v>89</v>
      </c>
      <c r="I22562" t="s">
        <v>10631</v>
      </c>
      <c r="J22562" t="s">
        <v>10631</v>
      </c>
      <c r="K22562">
        <v>1</v>
      </c>
      <c r="L22562" s="1">
        <v>41005</v>
      </c>
      <c r="M22562" s="1">
        <v>41770</v>
      </c>
      <c r="N22562" s="1">
        <v>41770</v>
      </c>
      <c r="O22562"/>
      <c r="P22562"/>
      <c r="Q22562"/>
      <c r="R22562"/>
    </row>
    <row r="22563" spans="1:18" x14ac:dyDescent="0.2">
      <c r="A22563" t="s">
        <v>79384</v>
      </c>
      <c r="B22563" t="s">
        <v>79385</v>
      </c>
      <c r="C22563" t="s">
        <v>79386</v>
      </c>
      <c r="D22563" t="s">
        <v>79387</v>
      </c>
      <c r="E22563">
        <v>56874</v>
      </c>
      <c r="F22563" t="s">
        <v>18</v>
      </c>
      <c r="G22563" t="s">
        <v>699</v>
      </c>
      <c r="H22563">
        <v>4</v>
      </c>
      <c r="I22563" t="s">
        <v>700</v>
      </c>
      <c r="J22563" t="s">
        <v>4680</v>
      </c>
      <c r="K22563">
        <v>1</v>
      </c>
      <c r="L22563" s="1">
        <v>41285</v>
      </c>
      <c r="M22563" s="1">
        <v>41699</v>
      </c>
      <c r="N22563" s="1">
        <v>41699</v>
      </c>
    </row>
    <row r="22564" spans="1:18" x14ac:dyDescent="0.2">
      <c r="A22564" t="s">
        <v>79388</v>
      </c>
      <c r="B22564" t="s">
        <v>79389</v>
      </c>
      <c r="C22564" t="s">
        <v>79390</v>
      </c>
      <c r="D22564" t="s">
        <v>79391</v>
      </c>
      <c r="E22564">
        <v>257800</v>
      </c>
      <c r="F22564" t="s">
        <v>18</v>
      </c>
      <c r="G22564" t="s">
        <v>552</v>
      </c>
      <c r="H22564">
        <v>29</v>
      </c>
      <c r="I22564" t="s">
        <v>749</v>
      </c>
      <c r="J22564" t="s">
        <v>749</v>
      </c>
      <c r="K22564">
        <v>2</v>
      </c>
      <c r="L22564" s="1">
        <v>40756</v>
      </c>
      <c r="M22564" s="1">
        <v>40940</v>
      </c>
      <c r="N22564" s="1">
        <v>41410</v>
      </c>
    </row>
    <row r="22565" spans="1:18" hidden="1" x14ac:dyDescent="0.2">
      <c r="A22565" t="s">
        <v>79392</v>
      </c>
      <c r="B22565" t="s">
        <v>79393</v>
      </c>
      <c r="C22565" t="s">
        <v>79394</v>
      </c>
      <c r="D22565" t="s">
        <v>56</v>
      </c>
      <c r="E22565">
        <v>67751091</v>
      </c>
      <c r="F22565" t="s">
        <v>207</v>
      </c>
      <c r="G22565" t="s">
        <v>57</v>
      </c>
      <c r="H22565" t="s">
        <v>3339</v>
      </c>
      <c r="I22565" t="s">
        <v>20061</v>
      </c>
      <c r="J22565" t="s">
        <v>20062</v>
      </c>
      <c r="K22565">
        <v>4</v>
      </c>
      <c r="M22565" s="1">
        <v>37176</v>
      </c>
      <c r="N22565" s="1">
        <v>39448</v>
      </c>
      <c r="O22565"/>
      <c r="P22565"/>
      <c r="Q22565"/>
      <c r="R22565"/>
    </row>
    <row r="22566" spans="1:18" hidden="1" x14ac:dyDescent="0.2">
      <c r="A22566" t="s">
        <v>79395</v>
      </c>
      <c r="B22566" t="s">
        <v>79396</v>
      </c>
      <c r="D22566" t="s">
        <v>79397</v>
      </c>
      <c r="E22566" t="s">
        <v>43</v>
      </c>
      <c r="F22566" t="s">
        <v>18</v>
      </c>
      <c r="G22566" t="s">
        <v>25</v>
      </c>
      <c r="H22566" t="s">
        <v>106</v>
      </c>
      <c r="I22566" t="s">
        <v>107</v>
      </c>
      <c r="J22566" t="s">
        <v>108</v>
      </c>
      <c r="K22566">
        <v>1</v>
      </c>
      <c r="L22566" s="1">
        <v>40179</v>
      </c>
      <c r="M22566" s="1">
        <v>40802</v>
      </c>
      <c r="N22566" s="1">
        <v>40802</v>
      </c>
      <c r="O22566"/>
      <c r="P22566"/>
      <c r="Q22566"/>
      <c r="R22566"/>
    </row>
    <row r="22567" spans="1:18" x14ac:dyDescent="0.2">
      <c r="A22567" t="s">
        <v>79398</v>
      </c>
      <c r="B22567" t="s">
        <v>79399</v>
      </c>
      <c r="C22567" t="s">
        <v>79400</v>
      </c>
      <c r="D22567" t="s">
        <v>56</v>
      </c>
      <c r="E22567">
        <v>72770000</v>
      </c>
      <c r="F22567" t="s">
        <v>18</v>
      </c>
      <c r="G22567" t="s">
        <v>1126</v>
      </c>
      <c r="H22567">
        <v>7</v>
      </c>
      <c r="I22567" t="s">
        <v>1127</v>
      </c>
      <c r="J22567" t="s">
        <v>1127</v>
      </c>
      <c r="K22567">
        <v>5</v>
      </c>
      <c r="L22567" s="1">
        <v>38718</v>
      </c>
      <c r="M22567" s="1">
        <v>38747</v>
      </c>
      <c r="N22567" s="1">
        <v>42011</v>
      </c>
    </row>
    <row r="22568" spans="1:18" hidden="1" x14ac:dyDescent="0.2">
      <c r="A22568" t="s">
        <v>79401</v>
      </c>
      <c r="B22568" t="s">
        <v>79402</v>
      </c>
      <c r="C22568" t="s">
        <v>79403</v>
      </c>
      <c r="D22568" t="s">
        <v>75</v>
      </c>
      <c r="E22568" t="s">
        <v>43</v>
      </c>
      <c r="F22568" t="s">
        <v>18</v>
      </c>
      <c r="G22568" t="s">
        <v>37</v>
      </c>
      <c r="H22568">
        <v>30</v>
      </c>
      <c r="I22568" t="s">
        <v>2714</v>
      </c>
      <c r="J22568" t="s">
        <v>2714</v>
      </c>
      <c r="K22568">
        <v>2</v>
      </c>
      <c r="L22568" s="1">
        <v>36526</v>
      </c>
      <c r="M22568" s="1">
        <v>38777</v>
      </c>
      <c r="N22568" s="1">
        <v>39142</v>
      </c>
      <c r="O22568"/>
      <c r="P22568"/>
      <c r="Q22568"/>
      <c r="R22568"/>
    </row>
    <row r="22569" spans="1:18" hidden="1" x14ac:dyDescent="0.2">
      <c r="A22569" t="s">
        <v>79404</v>
      </c>
      <c r="B22569" t="s">
        <v>79405</v>
      </c>
      <c r="C22569" t="s">
        <v>79406</v>
      </c>
      <c r="D22569" t="s">
        <v>56</v>
      </c>
      <c r="E22569">
        <v>157000000</v>
      </c>
      <c r="F22569" t="s">
        <v>18</v>
      </c>
      <c r="G22569" t="s">
        <v>276</v>
      </c>
      <c r="H22569">
        <v>17</v>
      </c>
      <c r="I22569" t="s">
        <v>464</v>
      </c>
      <c r="J22569" t="s">
        <v>464</v>
      </c>
      <c r="K22569">
        <v>2</v>
      </c>
      <c r="M22569" s="1">
        <v>40087</v>
      </c>
      <c r="N22569" s="1">
        <v>40360</v>
      </c>
      <c r="O22569"/>
      <c r="P22569"/>
      <c r="Q22569"/>
      <c r="R22569"/>
    </row>
    <row r="22570" spans="1:18" hidden="1" x14ac:dyDescent="0.2">
      <c r="A22570" t="s">
        <v>79407</v>
      </c>
      <c r="B22570" t="s">
        <v>79408</v>
      </c>
      <c r="C22570" t="s">
        <v>79409</v>
      </c>
      <c r="D22570" t="s">
        <v>56</v>
      </c>
      <c r="E22570">
        <v>19464900</v>
      </c>
      <c r="F22570" t="s">
        <v>18</v>
      </c>
      <c r="G22570" t="s">
        <v>552</v>
      </c>
      <c r="H22570">
        <v>56</v>
      </c>
      <c r="I22570" t="s">
        <v>2552</v>
      </c>
      <c r="J22570" t="s">
        <v>2552</v>
      </c>
      <c r="K22570">
        <v>2</v>
      </c>
      <c r="M22570" s="1">
        <v>40817</v>
      </c>
      <c r="N22570" s="1">
        <v>41178</v>
      </c>
      <c r="O22570"/>
      <c r="P22570"/>
      <c r="Q22570"/>
      <c r="R22570"/>
    </row>
    <row r="22571" spans="1:18" x14ac:dyDescent="0.2">
      <c r="A22571" t="s">
        <v>79410</v>
      </c>
      <c r="B22571" t="s">
        <v>79411</v>
      </c>
      <c r="D22571" t="s">
        <v>79412</v>
      </c>
      <c r="E22571">
        <v>3079997</v>
      </c>
      <c r="F22571" t="s">
        <v>18</v>
      </c>
      <c r="G22571" t="s">
        <v>25</v>
      </c>
      <c r="H22571" t="s">
        <v>430</v>
      </c>
      <c r="I22571" t="s">
        <v>528</v>
      </c>
      <c r="J22571" t="s">
        <v>1649</v>
      </c>
      <c r="K22571">
        <v>2</v>
      </c>
      <c r="L22571" s="1">
        <v>39448</v>
      </c>
      <c r="M22571" s="1">
        <v>42047</v>
      </c>
      <c r="N22571" s="1">
        <v>42179</v>
      </c>
    </row>
    <row r="22572" spans="1:18" x14ac:dyDescent="0.2">
      <c r="A22572" t="s">
        <v>79413</v>
      </c>
      <c r="B22572" t="s">
        <v>79414</v>
      </c>
      <c r="C22572" t="s">
        <v>79415</v>
      </c>
      <c r="D22572" t="s">
        <v>79416</v>
      </c>
      <c r="E22572">
        <v>600000</v>
      </c>
      <c r="F22572" t="s">
        <v>18</v>
      </c>
      <c r="G22572" t="s">
        <v>552</v>
      </c>
      <c r="H22572">
        <v>29</v>
      </c>
      <c r="I22572" t="s">
        <v>749</v>
      </c>
      <c r="J22572" t="s">
        <v>749</v>
      </c>
      <c r="K22572">
        <v>1</v>
      </c>
      <c r="L22572" s="1">
        <v>38451</v>
      </c>
      <c r="M22572" s="1">
        <v>38457</v>
      </c>
      <c r="N22572" s="1">
        <v>38457</v>
      </c>
    </row>
    <row r="22573" spans="1:18" x14ac:dyDescent="0.2">
      <c r="A22573" t="s">
        <v>79417</v>
      </c>
      <c r="B22573" t="s">
        <v>79418</v>
      </c>
      <c r="C22573" t="s">
        <v>79419</v>
      </c>
      <c r="D22573" t="s">
        <v>56</v>
      </c>
      <c r="E22573">
        <v>250000</v>
      </c>
      <c r="F22573" t="s">
        <v>113</v>
      </c>
      <c r="G22573" t="s">
        <v>25</v>
      </c>
      <c r="H22573" t="s">
        <v>158</v>
      </c>
      <c r="I22573" t="s">
        <v>244</v>
      </c>
      <c r="J22573" t="s">
        <v>1714</v>
      </c>
      <c r="K22573">
        <v>1</v>
      </c>
      <c r="L22573" s="1">
        <v>37257</v>
      </c>
      <c r="M22573" s="1">
        <v>40896</v>
      </c>
      <c r="N22573" s="1">
        <v>40896</v>
      </c>
    </row>
    <row r="22574" spans="1:18" x14ac:dyDescent="0.2">
      <c r="A22574" t="s">
        <v>79420</v>
      </c>
      <c r="B22574" t="s">
        <v>79421</v>
      </c>
      <c r="C22574" t="s">
        <v>79422</v>
      </c>
      <c r="D22574" t="s">
        <v>56</v>
      </c>
      <c r="E22574">
        <v>24697455</v>
      </c>
      <c r="F22574" t="s">
        <v>18</v>
      </c>
      <c r="G22574" t="s">
        <v>25</v>
      </c>
      <c r="H22574" t="s">
        <v>89</v>
      </c>
      <c r="I22574" t="s">
        <v>727</v>
      </c>
      <c r="J22574" t="s">
        <v>79423</v>
      </c>
      <c r="K22574">
        <v>3</v>
      </c>
      <c r="L22574" s="1">
        <v>38718</v>
      </c>
      <c r="M22574" s="1">
        <v>40070</v>
      </c>
      <c r="N22574" s="1">
        <v>41550</v>
      </c>
    </row>
    <row r="22575" spans="1:18" hidden="1" x14ac:dyDescent="0.2">
      <c r="A22575" t="s">
        <v>79424</v>
      </c>
      <c r="B22575" t="s">
        <v>79425</v>
      </c>
      <c r="D22575" t="s">
        <v>741</v>
      </c>
      <c r="E22575">
        <v>5000000</v>
      </c>
      <c r="F22575" t="s">
        <v>18</v>
      </c>
      <c r="G22575" t="s">
        <v>699</v>
      </c>
      <c r="H22575">
        <v>2</v>
      </c>
      <c r="I22575" t="s">
        <v>700</v>
      </c>
      <c r="J22575" t="s">
        <v>10421</v>
      </c>
      <c r="K22575">
        <v>1</v>
      </c>
      <c r="M22575" s="1">
        <v>38520</v>
      </c>
      <c r="N22575" s="1">
        <v>38520</v>
      </c>
      <c r="O22575"/>
      <c r="P22575"/>
      <c r="Q22575"/>
      <c r="R22575"/>
    </row>
    <row r="22576" spans="1:18" x14ac:dyDescent="0.2">
      <c r="A22576" t="s">
        <v>79426</v>
      </c>
      <c r="B22576" t="s">
        <v>79427</v>
      </c>
      <c r="C22576" t="s">
        <v>79428</v>
      </c>
      <c r="D22576" t="s">
        <v>56</v>
      </c>
      <c r="E22576">
        <v>2179480</v>
      </c>
      <c r="F22576" t="s">
        <v>18</v>
      </c>
      <c r="G22576" t="s">
        <v>25</v>
      </c>
      <c r="H22576" t="s">
        <v>64</v>
      </c>
      <c r="I22576" t="s">
        <v>1221</v>
      </c>
      <c r="J22576" t="s">
        <v>1221</v>
      </c>
      <c r="K22576">
        <v>1</v>
      </c>
      <c r="L22576" s="1">
        <v>40544</v>
      </c>
      <c r="M22576" s="1">
        <v>42229</v>
      </c>
      <c r="N22576" s="1">
        <v>42229</v>
      </c>
    </row>
    <row r="22577" spans="1:18" x14ac:dyDescent="0.2">
      <c r="A22577" t="s">
        <v>79429</v>
      </c>
      <c r="B22577" t="s">
        <v>79430</v>
      </c>
      <c r="C22577" t="s">
        <v>79431</v>
      </c>
      <c r="D22577" t="s">
        <v>56</v>
      </c>
      <c r="E22577">
        <v>206525461</v>
      </c>
      <c r="F22577" t="s">
        <v>689</v>
      </c>
      <c r="G22577" t="s">
        <v>25</v>
      </c>
      <c r="H22577" t="s">
        <v>158</v>
      </c>
      <c r="I22577" t="s">
        <v>244</v>
      </c>
      <c r="J22577" t="s">
        <v>327</v>
      </c>
      <c r="K22577">
        <v>8</v>
      </c>
      <c r="L22577" s="1">
        <v>38718</v>
      </c>
      <c r="M22577" s="1">
        <v>40148</v>
      </c>
      <c r="N22577" s="1">
        <v>42080</v>
      </c>
    </row>
    <row r="22578" spans="1:18" hidden="1" x14ac:dyDescent="0.2">
      <c r="A22578" t="s">
        <v>79432</v>
      </c>
      <c r="B22578" t="s">
        <v>79433</v>
      </c>
      <c r="C22578" t="s">
        <v>79434</v>
      </c>
      <c r="D22578" t="s">
        <v>79435</v>
      </c>
      <c r="E22578">
        <v>612600</v>
      </c>
      <c r="F22578" t="s">
        <v>18</v>
      </c>
      <c r="G22578" t="s">
        <v>57</v>
      </c>
      <c r="H22578" t="s">
        <v>4487</v>
      </c>
      <c r="I22578" t="s">
        <v>6236</v>
      </c>
      <c r="J22578" t="s">
        <v>6236</v>
      </c>
      <c r="K22578">
        <v>1</v>
      </c>
      <c r="M22578" s="1">
        <v>40221</v>
      </c>
      <c r="N22578" s="1">
        <v>40221</v>
      </c>
      <c r="O22578"/>
      <c r="P22578"/>
      <c r="Q22578"/>
      <c r="R22578"/>
    </row>
    <row r="22579" spans="1:18" x14ac:dyDescent="0.2">
      <c r="A22579" t="s">
        <v>79436</v>
      </c>
      <c r="B22579" t="s">
        <v>79437</v>
      </c>
      <c r="C22579" t="s">
        <v>79438</v>
      </c>
      <c r="D22579" t="s">
        <v>56</v>
      </c>
      <c r="E22579">
        <v>21988000</v>
      </c>
      <c r="F22579" t="s">
        <v>113</v>
      </c>
      <c r="G22579" t="s">
        <v>57</v>
      </c>
      <c r="H22579" t="s">
        <v>58</v>
      </c>
      <c r="I22579" t="s">
        <v>59</v>
      </c>
      <c r="J22579" t="s">
        <v>2939</v>
      </c>
      <c r="K22579">
        <v>7</v>
      </c>
      <c r="L22579" s="1">
        <v>37257</v>
      </c>
      <c r="M22579" s="1">
        <v>38386</v>
      </c>
      <c r="N22579" s="1">
        <v>41430</v>
      </c>
    </row>
    <row r="22580" spans="1:18" x14ac:dyDescent="0.2">
      <c r="A22580" t="s">
        <v>79439</v>
      </c>
      <c r="B22580" t="s">
        <v>79440</v>
      </c>
      <c r="C22580" t="s">
        <v>79441</v>
      </c>
      <c r="D22580" t="s">
        <v>56</v>
      </c>
      <c r="E22580">
        <v>3000000</v>
      </c>
      <c r="F22580" t="s">
        <v>18</v>
      </c>
      <c r="G22580" t="s">
        <v>25</v>
      </c>
      <c r="H22580" t="s">
        <v>1272</v>
      </c>
      <c r="I22580" t="s">
        <v>1273</v>
      </c>
      <c r="J22580" t="s">
        <v>1273</v>
      </c>
      <c r="K22580">
        <v>2</v>
      </c>
      <c r="L22580" s="1">
        <v>37622</v>
      </c>
      <c r="M22580" s="1">
        <v>39374</v>
      </c>
      <c r="N22580" s="1">
        <v>39912</v>
      </c>
    </row>
    <row r="22581" spans="1:18" x14ac:dyDescent="0.2">
      <c r="A22581" t="s">
        <v>79442</v>
      </c>
      <c r="B22581" t="s">
        <v>79443</v>
      </c>
      <c r="C22581" t="s">
        <v>79444</v>
      </c>
      <c r="D22581" t="s">
        <v>766</v>
      </c>
      <c r="E22581">
        <v>113125621</v>
      </c>
      <c r="F22581" t="s">
        <v>18</v>
      </c>
      <c r="G22581" t="s">
        <v>25</v>
      </c>
      <c r="H22581" t="s">
        <v>64</v>
      </c>
      <c r="I22581" t="s">
        <v>1221</v>
      </c>
      <c r="J22581" t="s">
        <v>1221</v>
      </c>
      <c r="K22581">
        <v>4</v>
      </c>
      <c r="L22581" s="1">
        <v>36526</v>
      </c>
      <c r="M22581" s="1">
        <v>40276</v>
      </c>
      <c r="N22581" s="1">
        <v>41705</v>
      </c>
    </row>
    <row r="22582" spans="1:18" x14ac:dyDescent="0.2">
      <c r="A22582" t="s">
        <v>79445</v>
      </c>
      <c r="B22582" t="s">
        <v>79446</v>
      </c>
      <c r="C22582" t="s">
        <v>79447</v>
      </c>
      <c r="D22582" t="s">
        <v>79448</v>
      </c>
      <c r="E22582">
        <v>211227</v>
      </c>
      <c r="F22582" t="s">
        <v>18</v>
      </c>
      <c r="G22582" t="s">
        <v>552</v>
      </c>
      <c r="H22582">
        <v>56</v>
      </c>
      <c r="I22582" t="s">
        <v>2552</v>
      </c>
      <c r="J22582" t="s">
        <v>2552</v>
      </c>
      <c r="K22582">
        <v>2</v>
      </c>
      <c r="L22582" s="1">
        <v>42024</v>
      </c>
      <c r="M22582" s="1">
        <v>42036</v>
      </c>
      <c r="N22582" s="1">
        <v>42156</v>
      </c>
    </row>
    <row r="22583" spans="1:18" x14ac:dyDescent="0.2">
      <c r="A22583" t="s">
        <v>79449</v>
      </c>
      <c r="B22583" t="s">
        <v>79450</v>
      </c>
      <c r="D22583" t="s">
        <v>56</v>
      </c>
      <c r="E22583">
        <v>11250000</v>
      </c>
      <c r="F22583" t="s">
        <v>18</v>
      </c>
      <c r="G22583" t="s">
        <v>25</v>
      </c>
      <c r="H22583" t="s">
        <v>298</v>
      </c>
      <c r="I22583" t="s">
        <v>299</v>
      </c>
      <c r="J22583" t="s">
        <v>299</v>
      </c>
      <c r="K22583">
        <v>2</v>
      </c>
      <c r="L22583" s="1">
        <v>39083</v>
      </c>
      <c r="M22583" s="1">
        <v>37236</v>
      </c>
      <c r="N22583" s="1">
        <v>39351</v>
      </c>
    </row>
    <row r="22584" spans="1:18" hidden="1" x14ac:dyDescent="0.2">
      <c r="A22584" t="s">
        <v>79451</v>
      </c>
      <c r="B22584" t="s">
        <v>79452</v>
      </c>
      <c r="C22584" t="s">
        <v>79453</v>
      </c>
      <c r="D22584" t="s">
        <v>79454</v>
      </c>
      <c r="E22584">
        <v>5750000</v>
      </c>
      <c r="F22584" t="s">
        <v>18</v>
      </c>
      <c r="G22584" t="s">
        <v>25</v>
      </c>
      <c r="H22584" t="s">
        <v>64</v>
      </c>
      <c r="I22584" t="s">
        <v>65</v>
      </c>
      <c r="J22584" t="s">
        <v>2971</v>
      </c>
      <c r="K22584">
        <v>2</v>
      </c>
      <c r="M22584" s="1">
        <v>41568</v>
      </c>
      <c r="N22584" s="1">
        <v>42156</v>
      </c>
      <c r="O22584"/>
      <c r="P22584"/>
      <c r="Q22584"/>
      <c r="R22584"/>
    </row>
    <row r="22585" spans="1:18" hidden="1" x14ac:dyDescent="0.2">
      <c r="A22585" t="s">
        <v>79455</v>
      </c>
      <c r="B22585" t="s">
        <v>79456</v>
      </c>
      <c r="C22585" t="s">
        <v>79457</v>
      </c>
      <c r="D22585" t="s">
        <v>633</v>
      </c>
      <c r="E22585">
        <v>389000</v>
      </c>
      <c r="F22585" t="s">
        <v>18</v>
      </c>
      <c r="G22585" t="s">
        <v>2906</v>
      </c>
      <c r="H22585">
        <v>78</v>
      </c>
      <c r="I22585" t="s">
        <v>2907</v>
      </c>
      <c r="J22585" t="s">
        <v>2908</v>
      </c>
      <c r="K22585">
        <v>1</v>
      </c>
      <c r="M22585" s="1">
        <v>39602</v>
      </c>
      <c r="N22585" s="1">
        <v>39602</v>
      </c>
      <c r="O22585"/>
      <c r="P22585"/>
      <c r="Q22585"/>
      <c r="R22585"/>
    </row>
    <row r="22586" spans="1:18" hidden="1" x14ac:dyDescent="0.2">
      <c r="A22586" t="s">
        <v>79458</v>
      </c>
      <c r="B22586" t="s">
        <v>79459</v>
      </c>
      <c r="C22586" t="s">
        <v>79460</v>
      </c>
      <c r="D22586" t="s">
        <v>2966</v>
      </c>
      <c r="E22586">
        <v>21000000</v>
      </c>
      <c r="F22586" t="s">
        <v>18</v>
      </c>
      <c r="G22586" t="s">
        <v>25</v>
      </c>
      <c r="H22586" t="s">
        <v>3993</v>
      </c>
      <c r="I22586" t="s">
        <v>3994</v>
      </c>
      <c r="J22586" t="s">
        <v>3995</v>
      </c>
      <c r="K22586">
        <v>1</v>
      </c>
      <c r="M22586" s="1">
        <v>38184</v>
      </c>
      <c r="N22586" s="1">
        <v>38184</v>
      </c>
      <c r="O22586"/>
      <c r="P22586"/>
      <c r="Q22586"/>
      <c r="R22586"/>
    </row>
    <row r="22587" spans="1:18" hidden="1" x14ac:dyDescent="0.2">
      <c r="A22587" t="s">
        <v>79461</v>
      </c>
      <c r="B22587" t="s">
        <v>79462</v>
      </c>
      <c r="C22587" t="s">
        <v>79463</v>
      </c>
      <c r="D22587" t="s">
        <v>56</v>
      </c>
      <c r="E22587" t="s">
        <v>43</v>
      </c>
      <c r="F22587" t="s">
        <v>18</v>
      </c>
      <c r="G22587" t="s">
        <v>57</v>
      </c>
      <c r="H22587" t="s">
        <v>58</v>
      </c>
      <c r="I22587" t="s">
        <v>59</v>
      </c>
      <c r="J22587" t="s">
        <v>59</v>
      </c>
      <c r="K22587">
        <v>3</v>
      </c>
      <c r="L22587" s="1">
        <v>39448</v>
      </c>
      <c r="M22587" s="1">
        <v>40917</v>
      </c>
      <c r="N22587" s="1">
        <v>42275</v>
      </c>
      <c r="O22587"/>
      <c r="P22587"/>
      <c r="Q22587"/>
      <c r="R22587"/>
    </row>
    <row r="22588" spans="1:18" hidden="1" x14ac:dyDescent="0.2">
      <c r="A22588" t="s">
        <v>79464</v>
      </c>
      <c r="B22588" t="s">
        <v>79465</v>
      </c>
      <c r="C22588" t="s">
        <v>79466</v>
      </c>
      <c r="D22588" t="s">
        <v>42</v>
      </c>
      <c r="E22588">
        <v>446003</v>
      </c>
      <c r="F22588" t="s">
        <v>18</v>
      </c>
      <c r="G22588" t="s">
        <v>25</v>
      </c>
      <c r="H22588" t="s">
        <v>1080</v>
      </c>
      <c r="I22588" t="s">
        <v>1081</v>
      </c>
      <c r="J22588" t="s">
        <v>1170</v>
      </c>
      <c r="K22588">
        <v>1</v>
      </c>
      <c r="M22588" s="1">
        <v>42230</v>
      </c>
      <c r="N22588" s="1">
        <v>42230</v>
      </c>
      <c r="O22588"/>
      <c r="P22588"/>
      <c r="Q22588"/>
      <c r="R22588"/>
    </row>
    <row r="22589" spans="1:18" x14ac:dyDescent="0.2">
      <c r="A22589" t="s">
        <v>79467</v>
      </c>
      <c r="B22589" t="s">
        <v>79468</v>
      </c>
      <c r="C22589" t="s">
        <v>79469</v>
      </c>
      <c r="D22589" t="s">
        <v>42</v>
      </c>
      <c r="E22589">
        <v>11200000</v>
      </c>
      <c r="F22589" t="s">
        <v>18</v>
      </c>
      <c r="G22589" t="s">
        <v>25</v>
      </c>
      <c r="H22589" t="s">
        <v>158</v>
      </c>
      <c r="I22589" t="s">
        <v>244</v>
      </c>
      <c r="J22589" t="s">
        <v>244</v>
      </c>
      <c r="K22589">
        <v>3</v>
      </c>
      <c r="L22589" s="1">
        <v>36892</v>
      </c>
      <c r="M22589" s="1">
        <v>38657</v>
      </c>
      <c r="N22589" s="1">
        <v>40163</v>
      </c>
    </row>
    <row r="22590" spans="1:18" x14ac:dyDescent="0.2">
      <c r="A22590" t="s">
        <v>79470</v>
      </c>
      <c r="B22590" t="s">
        <v>79471</v>
      </c>
      <c r="C22590" t="s">
        <v>79472</v>
      </c>
      <c r="D22590" t="s">
        <v>79473</v>
      </c>
      <c r="E22590">
        <v>20000</v>
      </c>
      <c r="F22590" t="s">
        <v>18</v>
      </c>
      <c r="G22590" t="s">
        <v>25</v>
      </c>
      <c r="H22590" t="s">
        <v>64</v>
      </c>
      <c r="I22590" t="s">
        <v>65</v>
      </c>
      <c r="J22590" t="s">
        <v>66</v>
      </c>
      <c r="K22590">
        <v>1</v>
      </c>
      <c r="L22590" s="1">
        <v>40179</v>
      </c>
      <c r="M22590" s="1">
        <v>40664</v>
      </c>
      <c r="N22590" s="1">
        <v>40664</v>
      </c>
    </row>
    <row r="22591" spans="1:18" x14ac:dyDescent="0.2">
      <c r="A22591" t="s">
        <v>79474</v>
      </c>
      <c r="B22591" t="s">
        <v>79475</v>
      </c>
      <c r="C22591" t="s">
        <v>79476</v>
      </c>
      <c r="D22591" t="s">
        <v>56</v>
      </c>
      <c r="E22591">
        <v>3000000</v>
      </c>
      <c r="F22591" t="s">
        <v>18</v>
      </c>
      <c r="G22591" t="s">
        <v>25</v>
      </c>
      <c r="H22591" t="s">
        <v>158</v>
      </c>
      <c r="I22591" t="s">
        <v>244</v>
      </c>
      <c r="J22591" t="s">
        <v>327</v>
      </c>
      <c r="K22591">
        <v>1</v>
      </c>
      <c r="L22591" s="1">
        <v>41122</v>
      </c>
      <c r="M22591" s="1">
        <v>41173</v>
      </c>
      <c r="N22591" s="1">
        <v>41173</v>
      </c>
    </row>
    <row r="22592" spans="1:18" hidden="1" x14ac:dyDescent="0.2">
      <c r="A22592" t="s">
        <v>79477</v>
      </c>
      <c r="B22592" t="s">
        <v>79478</v>
      </c>
      <c r="C22592" t="s">
        <v>79479</v>
      </c>
      <c r="D22592" t="s">
        <v>66729</v>
      </c>
      <c r="E22592">
        <v>200000</v>
      </c>
      <c r="F22592" t="s">
        <v>18</v>
      </c>
      <c r="G22592" t="s">
        <v>25</v>
      </c>
      <c r="H22592" t="s">
        <v>106</v>
      </c>
      <c r="I22592" t="s">
        <v>107</v>
      </c>
      <c r="J22592" t="s">
        <v>108</v>
      </c>
      <c r="K22592">
        <v>1</v>
      </c>
      <c r="M22592" s="1">
        <v>41815</v>
      </c>
      <c r="N22592" s="1">
        <v>41815</v>
      </c>
      <c r="O22592"/>
      <c r="P22592"/>
      <c r="Q22592"/>
      <c r="R22592"/>
    </row>
    <row r="22593" spans="1:18" hidden="1" x14ac:dyDescent="0.2">
      <c r="A22593" t="s">
        <v>79480</v>
      </c>
      <c r="B22593" t="s">
        <v>79481</v>
      </c>
      <c r="C22593" t="s">
        <v>79482</v>
      </c>
      <c r="D22593" t="s">
        <v>56</v>
      </c>
      <c r="E22593">
        <v>8674903.523</v>
      </c>
      <c r="F22593" t="s">
        <v>18</v>
      </c>
      <c r="G22593" t="s">
        <v>165</v>
      </c>
      <c r="H22593" t="s">
        <v>166</v>
      </c>
      <c r="I22593" t="s">
        <v>167</v>
      </c>
      <c r="J22593" t="s">
        <v>167</v>
      </c>
      <c r="K22593">
        <v>2</v>
      </c>
      <c r="M22593" s="1">
        <v>38705</v>
      </c>
      <c r="N22593" s="1">
        <v>39654</v>
      </c>
      <c r="O22593"/>
      <c r="P22593"/>
      <c r="Q22593"/>
      <c r="R22593"/>
    </row>
    <row r="22594" spans="1:18" x14ac:dyDescent="0.2">
      <c r="A22594" t="s">
        <v>79483</v>
      </c>
      <c r="B22594" t="s">
        <v>79484</v>
      </c>
      <c r="D22594" t="s">
        <v>79485</v>
      </c>
      <c r="E22594">
        <v>16200000</v>
      </c>
      <c r="F22594" t="s">
        <v>18</v>
      </c>
      <c r="K22594">
        <v>1</v>
      </c>
      <c r="L22594" s="1">
        <v>41640</v>
      </c>
      <c r="M22594" s="1">
        <v>41969</v>
      </c>
      <c r="N22594" s="1">
        <v>41969</v>
      </c>
    </row>
    <row r="22595" spans="1:18" x14ac:dyDescent="0.2">
      <c r="A22595" t="s">
        <v>79486</v>
      </c>
      <c r="B22595" t="s">
        <v>79487</v>
      </c>
      <c r="C22595" t="s">
        <v>79488</v>
      </c>
      <c r="D22595" t="s">
        <v>56</v>
      </c>
      <c r="E22595">
        <v>837405</v>
      </c>
      <c r="F22595" t="s">
        <v>18</v>
      </c>
      <c r="G22595" t="s">
        <v>25</v>
      </c>
      <c r="H22595" t="s">
        <v>1352</v>
      </c>
      <c r="I22595" t="s">
        <v>3469</v>
      </c>
      <c r="J22595" t="s">
        <v>3469</v>
      </c>
      <c r="K22595">
        <v>1</v>
      </c>
      <c r="L22595" s="1">
        <v>37987</v>
      </c>
      <c r="M22595" s="1">
        <v>41436</v>
      </c>
      <c r="N22595" s="1">
        <v>41436</v>
      </c>
    </row>
    <row r="22596" spans="1:18" x14ac:dyDescent="0.2">
      <c r="A22596" t="s">
        <v>79489</v>
      </c>
      <c r="B22596" t="s">
        <v>79490</v>
      </c>
      <c r="C22596" t="s">
        <v>79491</v>
      </c>
      <c r="D22596" t="s">
        <v>56</v>
      </c>
      <c r="E22596">
        <v>11000000</v>
      </c>
      <c r="F22596" t="s">
        <v>18</v>
      </c>
      <c r="G22596" t="s">
        <v>25</v>
      </c>
      <c r="H22596" t="s">
        <v>1011</v>
      </c>
      <c r="I22596" t="s">
        <v>1012</v>
      </c>
      <c r="J22596" t="s">
        <v>79492</v>
      </c>
      <c r="K22596">
        <v>2</v>
      </c>
      <c r="L22596" s="1">
        <v>39814</v>
      </c>
      <c r="M22596" s="1">
        <v>41738</v>
      </c>
      <c r="N22596" s="1">
        <v>42269</v>
      </c>
    </row>
    <row r="22597" spans="1:18" hidden="1" x14ac:dyDescent="0.2">
      <c r="A22597" t="s">
        <v>79493</v>
      </c>
      <c r="B22597" t="s">
        <v>79494</v>
      </c>
      <c r="C22597" t="s">
        <v>79495</v>
      </c>
      <c r="D22597" t="s">
        <v>63</v>
      </c>
      <c r="E22597">
        <v>1500000</v>
      </c>
      <c r="F22597" t="s">
        <v>18</v>
      </c>
      <c r="G22597" t="s">
        <v>25</v>
      </c>
      <c r="H22597" t="s">
        <v>208</v>
      </c>
      <c r="I22597" t="s">
        <v>209</v>
      </c>
      <c r="J22597" t="s">
        <v>27829</v>
      </c>
      <c r="K22597">
        <v>3</v>
      </c>
      <c r="M22597" s="1">
        <v>41038</v>
      </c>
      <c r="N22597" s="1">
        <v>41675</v>
      </c>
      <c r="O22597"/>
      <c r="P22597"/>
      <c r="Q22597"/>
      <c r="R22597"/>
    </row>
    <row r="22598" spans="1:18" x14ac:dyDescent="0.2">
      <c r="A22598" t="s">
        <v>79496</v>
      </c>
      <c r="B22598" t="s">
        <v>79497</v>
      </c>
      <c r="C22598" t="s">
        <v>79498</v>
      </c>
      <c r="D22598" t="s">
        <v>544</v>
      </c>
      <c r="E22598">
        <v>80000</v>
      </c>
      <c r="F22598" t="s">
        <v>18</v>
      </c>
      <c r="G22598" t="s">
        <v>552</v>
      </c>
      <c r="H22598">
        <v>56</v>
      </c>
      <c r="I22598" t="s">
        <v>2552</v>
      </c>
      <c r="J22598" t="s">
        <v>2552</v>
      </c>
      <c r="K22598">
        <v>1</v>
      </c>
      <c r="L22598" s="1">
        <v>39142</v>
      </c>
      <c r="M22598" s="1">
        <v>39142</v>
      </c>
      <c r="N22598" s="1">
        <v>39142</v>
      </c>
    </row>
    <row r="22599" spans="1:18" hidden="1" x14ac:dyDescent="0.2">
      <c r="A22599" t="s">
        <v>79499</v>
      </c>
      <c r="B22599" t="s">
        <v>79500</v>
      </c>
      <c r="C22599" t="s">
        <v>79501</v>
      </c>
      <c r="D22599" t="s">
        <v>1247</v>
      </c>
      <c r="E22599" t="s">
        <v>43</v>
      </c>
      <c r="F22599" t="s">
        <v>18</v>
      </c>
      <c r="K22599">
        <v>1</v>
      </c>
      <c r="L22599" s="1">
        <v>41640</v>
      </c>
      <c r="M22599" s="1">
        <v>41876</v>
      </c>
      <c r="N22599" s="1">
        <v>41876</v>
      </c>
      <c r="O22599"/>
      <c r="P22599"/>
      <c r="Q22599"/>
      <c r="R22599"/>
    </row>
    <row r="22600" spans="1:18" x14ac:dyDescent="0.2">
      <c r="A22600" t="s">
        <v>79502</v>
      </c>
      <c r="B22600" t="s">
        <v>79503</v>
      </c>
      <c r="C22600" t="s">
        <v>79504</v>
      </c>
      <c r="D22600" t="s">
        <v>79505</v>
      </c>
      <c r="E22600">
        <v>9059271</v>
      </c>
      <c r="F22600" t="s">
        <v>18</v>
      </c>
      <c r="G22600" t="s">
        <v>25</v>
      </c>
      <c r="H22600" t="s">
        <v>64</v>
      </c>
      <c r="I22600" t="s">
        <v>65</v>
      </c>
      <c r="J22600" t="s">
        <v>1251</v>
      </c>
      <c r="K22600">
        <v>4</v>
      </c>
      <c r="L22600" s="1">
        <v>39448</v>
      </c>
      <c r="M22600" s="1">
        <v>40666</v>
      </c>
      <c r="N22600" s="1">
        <v>42153</v>
      </c>
    </row>
    <row r="22601" spans="1:18" x14ac:dyDescent="0.2">
      <c r="A22601" t="s">
        <v>79506</v>
      </c>
      <c r="B22601" t="s">
        <v>79507</v>
      </c>
      <c r="C22601" t="s">
        <v>79508</v>
      </c>
      <c r="D22601" t="s">
        <v>79509</v>
      </c>
      <c r="E22601">
        <v>5000000</v>
      </c>
      <c r="F22601" t="s">
        <v>18</v>
      </c>
      <c r="G22601" t="s">
        <v>25</v>
      </c>
      <c r="H22601" t="s">
        <v>158</v>
      </c>
      <c r="I22601" t="s">
        <v>244</v>
      </c>
      <c r="J22601" t="s">
        <v>327</v>
      </c>
      <c r="K22601">
        <v>1</v>
      </c>
      <c r="L22601" s="1">
        <v>40544</v>
      </c>
      <c r="M22601" s="1">
        <v>41863</v>
      </c>
      <c r="N22601" s="1">
        <v>41863</v>
      </c>
    </row>
    <row r="22602" spans="1:18" hidden="1" x14ac:dyDescent="0.2">
      <c r="A22602" t="s">
        <v>79510</v>
      </c>
      <c r="B22602" t="s">
        <v>79511</v>
      </c>
      <c r="C22602" t="s">
        <v>79512</v>
      </c>
      <c r="D22602" t="s">
        <v>79513</v>
      </c>
      <c r="E22602" t="s">
        <v>43</v>
      </c>
      <c r="F22602" t="s">
        <v>18</v>
      </c>
      <c r="G22602" t="s">
        <v>25</v>
      </c>
      <c r="H22602" t="s">
        <v>106</v>
      </c>
      <c r="I22602" t="s">
        <v>107</v>
      </c>
      <c r="J22602" t="s">
        <v>108</v>
      </c>
      <c r="K22602">
        <v>1</v>
      </c>
      <c r="M22602" s="1">
        <v>40544</v>
      </c>
      <c r="N22602" s="1">
        <v>40544</v>
      </c>
      <c r="O22602"/>
      <c r="P22602"/>
      <c r="Q22602"/>
      <c r="R22602"/>
    </row>
    <row r="22603" spans="1:18" x14ac:dyDescent="0.2">
      <c r="A22603" t="s">
        <v>79514</v>
      </c>
      <c r="B22603" t="s">
        <v>79515</v>
      </c>
      <c r="C22603" t="s">
        <v>79516</v>
      </c>
      <c r="D22603" t="s">
        <v>56</v>
      </c>
      <c r="E22603">
        <v>2160000</v>
      </c>
      <c r="F22603" t="s">
        <v>18</v>
      </c>
      <c r="G22603" t="s">
        <v>25</v>
      </c>
      <c r="H22603" t="s">
        <v>286</v>
      </c>
      <c r="I22603" t="s">
        <v>1030</v>
      </c>
      <c r="J22603" t="s">
        <v>1030</v>
      </c>
      <c r="K22603">
        <v>3</v>
      </c>
      <c r="L22603" s="1">
        <v>39814</v>
      </c>
      <c r="M22603" s="1">
        <v>41634</v>
      </c>
      <c r="N22603" s="1">
        <v>42067</v>
      </c>
    </row>
    <row r="22604" spans="1:18" hidden="1" x14ac:dyDescent="0.2">
      <c r="A22604" t="s">
        <v>79517</v>
      </c>
      <c r="B22604" t="s">
        <v>79518</v>
      </c>
      <c r="C22604" t="s">
        <v>79519</v>
      </c>
      <c r="D22604" t="s">
        <v>56</v>
      </c>
      <c r="E22604">
        <v>160000</v>
      </c>
      <c r="F22604" t="s">
        <v>18</v>
      </c>
      <c r="G22604" t="s">
        <v>25</v>
      </c>
      <c r="H22604" t="s">
        <v>142</v>
      </c>
      <c r="I22604" t="s">
        <v>19672</v>
      </c>
      <c r="J22604" t="s">
        <v>19672</v>
      </c>
      <c r="K22604">
        <v>1</v>
      </c>
      <c r="M22604" s="1">
        <v>41284</v>
      </c>
      <c r="N22604" s="1">
        <v>41284</v>
      </c>
      <c r="O22604"/>
      <c r="P22604"/>
      <c r="Q22604"/>
      <c r="R22604"/>
    </row>
    <row r="22605" spans="1:18" x14ac:dyDescent="0.2">
      <c r="A22605" t="s">
        <v>79520</v>
      </c>
      <c r="B22605" t="s">
        <v>79521</v>
      </c>
      <c r="C22605" t="s">
        <v>79522</v>
      </c>
      <c r="D22605" t="s">
        <v>633</v>
      </c>
      <c r="E22605">
        <v>122000</v>
      </c>
      <c r="F22605" t="s">
        <v>18</v>
      </c>
      <c r="G22605" t="s">
        <v>25</v>
      </c>
      <c r="H22605" t="s">
        <v>485</v>
      </c>
      <c r="I22605" t="s">
        <v>486</v>
      </c>
      <c r="J22605" t="s">
        <v>486</v>
      </c>
      <c r="K22605">
        <v>1</v>
      </c>
      <c r="L22605" s="1">
        <v>39814</v>
      </c>
      <c r="M22605" s="1">
        <v>40868</v>
      </c>
      <c r="N22605" s="1">
        <v>40868</v>
      </c>
    </row>
    <row r="22606" spans="1:18" hidden="1" x14ac:dyDescent="0.2">
      <c r="A22606" t="s">
        <v>79523</v>
      </c>
      <c r="B22606" t="s">
        <v>79524</v>
      </c>
      <c r="C22606" t="s">
        <v>79525</v>
      </c>
      <c r="D22606" t="s">
        <v>56</v>
      </c>
      <c r="E22606">
        <v>15000000</v>
      </c>
      <c r="F22606" t="s">
        <v>18</v>
      </c>
      <c r="K22606">
        <v>1</v>
      </c>
      <c r="M22606" s="1">
        <v>39934</v>
      </c>
      <c r="N22606" s="1">
        <v>39934</v>
      </c>
      <c r="O22606"/>
      <c r="P22606"/>
      <c r="Q22606"/>
      <c r="R22606"/>
    </row>
    <row r="22607" spans="1:18" hidden="1" x14ac:dyDescent="0.2">
      <c r="A22607" t="s">
        <v>79526</v>
      </c>
      <c r="B22607" t="s">
        <v>79527</v>
      </c>
      <c r="C22607" t="s">
        <v>79528</v>
      </c>
      <c r="D22607" t="s">
        <v>79529</v>
      </c>
      <c r="E22607">
        <v>50000000</v>
      </c>
      <c r="F22607" t="s">
        <v>18</v>
      </c>
      <c r="K22607">
        <v>1</v>
      </c>
      <c r="M22607" s="1">
        <v>42094</v>
      </c>
      <c r="N22607" s="1">
        <v>42094</v>
      </c>
      <c r="O22607"/>
      <c r="P22607"/>
      <c r="Q22607"/>
      <c r="R22607"/>
    </row>
    <row r="22608" spans="1:18" hidden="1" x14ac:dyDescent="0.2">
      <c r="A22608" t="s">
        <v>79530</v>
      </c>
      <c r="B22608" t="s">
        <v>79531</v>
      </c>
      <c r="C22608" t="s">
        <v>79532</v>
      </c>
      <c r="D22608" t="s">
        <v>42</v>
      </c>
      <c r="E22608">
        <v>3000000</v>
      </c>
      <c r="F22608" t="s">
        <v>18</v>
      </c>
      <c r="G22608" t="s">
        <v>25</v>
      </c>
      <c r="H22608" t="s">
        <v>89</v>
      </c>
      <c r="I22608" t="s">
        <v>3689</v>
      </c>
      <c r="J22608" t="s">
        <v>3690</v>
      </c>
      <c r="K22608">
        <v>1</v>
      </c>
      <c r="M22608" s="1">
        <v>39353</v>
      </c>
      <c r="N22608" s="1">
        <v>39353</v>
      </c>
      <c r="O22608"/>
      <c r="P22608"/>
      <c r="Q22608"/>
      <c r="R22608"/>
    </row>
    <row r="22609" spans="1:18" x14ac:dyDescent="0.2">
      <c r="A22609" t="s">
        <v>79533</v>
      </c>
      <c r="B22609" t="s">
        <v>79534</v>
      </c>
      <c r="C22609" t="s">
        <v>79535</v>
      </c>
      <c r="D22609" t="s">
        <v>56</v>
      </c>
      <c r="E22609">
        <v>77673600</v>
      </c>
      <c r="F22609" t="s">
        <v>18</v>
      </c>
      <c r="G22609" t="s">
        <v>165</v>
      </c>
      <c r="H22609" t="s">
        <v>166</v>
      </c>
      <c r="I22609" t="s">
        <v>167</v>
      </c>
      <c r="J22609" t="s">
        <v>167</v>
      </c>
      <c r="K22609">
        <v>2</v>
      </c>
      <c r="L22609" s="1">
        <v>40544</v>
      </c>
      <c r="M22609" s="1">
        <v>41372</v>
      </c>
      <c r="N22609" s="1">
        <v>42208</v>
      </c>
    </row>
    <row r="22610" spans="1:18" x14ac:dyDescent="0.2">
      <c r="A22610" t="s">
        <v>79536</v>
      </c>
      <c r="B22610" t="s">
        <v>79537</v>
      </c>
      <c r="C22610" t="s">
        <v>79538</v>
      </c>
      <c r="D22610" t="s">
        <v>56</v>
      </c>
      <c r="E22610">
        <v>22804222</v>
      </c>
      <c r="F22610" t="s">
        <v>18</v>
      </c>
      <c r="G22610" t="s">
        <v>25</v>
      </c>
      <c r="H22610" t="s">
        <v>286</v>
      </c>
      <c r="I22610" t="s">
        <v>3709</v>
      </c>
      <c r="J22610" t="s">
        <v>3709</v>
      </c>
      <c r="K22610">
        <v>10</v>
      </c>
      <c r="L22610" s="1">
        <v>37622</v>
      </c>
      <c r="M22610" s="1">
        <v>39993</v>
      </c>
      <c r="N22610" s="1">
        <v>42212</v>
      </c>
    </row>
    <row r="22611" spans="1:18" x14ac:dyDescent="0.2">
      <c r="A22611" t="s">
        <v>79539</v>
      </c>
      <c r="B22611" t="s">
        <v>79540</v>
      </c>
      <c r="D22611" t="s">
        <v>94</v>
      </c>
      <c r="E22611">
        <v>2742739</v>
      </c>
      <c r="F22611" t="s">
        <v>18</v>
      </c>
      <c r="G22611" t="s">
        <v>25</v>
      </c>
      <c r="H22611" t="s">
        <v>190</v>
      </c>
      <c r="I22611" t="s">
        <v>191</v>
      </c>
      <c r="J22611" t="s">
        <v>191</v>
      </c>
      <c r="K22611">
        <v>1</v>
      </c>
      <c r="L22611" s="1">
        <v>36526</v>
      </c>
      <c r="M22611" s="1">
        <v>39792</v>
      </c>
      <c r="N22611" s="1">
        <v>39792</v>
      </c>
    </row>
    <row r="22612" spans="1:18" hidden="1" x14ac:dyDescent="0.2">
      <c r="A22612" t="s">
        <v>79541</v>
      </c>
      <c r="B22612" t="s">
        <v>79542</v>
      </c>
      <c r="C22612" t="s">
        <v>79543</v>
      </c>
      <c r="D22612" t="s">
        <v>79544</v>
      </c>
      <c r="E22612" t="s">
        <v>43</v>
      </c>
      <c r="F22612" t="s">
        <v>18</v>
      </c>
      <c r="G22612" t="s">
        <v>25</v>
      </c>
      <c r="H22612" t="s">
        <v>106</v>
      </c>
      <c r="I22612" t="s">
        <v>107</v>
      </c>
      <c r="J22612" t="s">
        <v>108</v>
      </c>
      <c r="K22612">
        <v>1</v>
      </c>
      <c r="L22612" s="1">
        <v>41275</v>
      </c>
      <c r="M22612" s="1">
        <v>41543</v>
      </c>
      <c r="N22612" s="1">
        <v>41543</v>
      </c>
      <c r="O22612"/>
      <c r="P22612"/>
      <c r="Q22612"/>
      <c r="R22612"/>
    </row>
    <row r="22613" spans="1:18" x14ac:dyDescent="0.2">
      <c r="A22613" t="s">
        <v>79545</v>
      </c>
      <c r="B22613" t="s">
        <v>79546</v>
      </c>
      <c r="C22613" t="s">
        <v>79547</v>
      </c>
      <c r="D22613" t="s">
        <v>56</v>
      </c>
      <c r="E22613">
        <v>41370920</v>
      </c>
      <c r="F22613" t="s">
        <v>18</v>
      </c>
      <c r="G22613" t="s">
        <v>165</v>
      </c>
      <c r="H22613" t="s">
        <v>166</v>
      </c>
      <c r="I22613" t="s">
        <v>167</v>
      </c>
      <c r="J22613" t="s">
        <v>167</v>
      </c>
      <c r="K22613">
        <v>2</v>
      </c>
      <c r="L22613" s="1">
        <v>36892</v>
      </c>
      <c r="M22613" s="1">
        <v>40273</v>
      </c>
      <c r="N22613" s="1">
        <v>41388</v>
      </c>
    </row>
    <row r="22614" spans="1:18" hidden="1" x14ac:dyDescent="0.2">
      <c r="A22614" t="s">
        <v>79548</v>
      </c>
      <c r="B22614" t="s">
        <v>79549</v>
      </c>
      <c r="C22614" t="s">
        <v>79550</v>
      </c>
      <c r="D22614" t="s">
        <v>56</v>
      </c>
      <c r="E22614">
        <v>10548260</v>
      </c>
      <c r="F22614" t="s">
        <v>18</v>
      </c>
      <c r="G22614" t="s">
        <v>25</v>
      </c>
      <c r="H22614" t="s">
        <v>1011</v>
      </c>
      <c r="I22614" t="s">
        <v>1012</v>
      </c>
      <c r="J22614" t="s">
        <v>6313</v>
      </c>
      <c r="K22614">
        <v>2</v>
      </c>
      <c r="M22614" s="1">
        <v>39254</v>
      </c>
      <c r="N22614" s="1">
        <v>40378</v>
      </c>
      <c r="O22614"/>
      <c r="P22614"/>
      <c r="Q22614"/>
      <c r="R22614"/>
    </row>
    <row r="22615" spans="1:18" x14ac:dyDescent="0.2">
      <c r="A22615" t="s">
        <v>79551</v>
      </c>
      <c r="B22615" t="s">
        <v>79552</v>
      </c>
      <c r="C22615" t="s">
        <v>79553</v>
      </c>
      <c r="D22615" t="s">
        <v>357</v>
      </c>
      <c r="E22615">
        <v>146071</v>
      </c>
      <c r="F22615" t="s">
        <v>207</v>
      </c>
      <c r="G22615" t="s">
        <v>57</v>
      </c>
      <c r="H22615" t="s">
        <v>202</v>
      </c>
      <c r="I22615" t="s">
        <v>203</v>
      </c>
      <c r="J22615" t="s">
        <v>203</v>
      </c>
      <c r="K22615">
        <v>1</v>
      </c>
      <c r="L22615" s="1">
        <v>38353</v>
      </c>
      <c r="M22615" s="1">
        <v>41690</v>
      </c>
      <c r="N22615" s="1">
        <v>41690</v>
      </c>
    </row>
    <row r="22616" spans="1:18" x14ac:dyDescent="0.2">
      <c r="A22616" t="s">
        <v>79554</v>
      </c>
      <c r="B22616" t="s">
        <v>79555</v>
      </c>
      <c r="C22616" t="s">
        <v>79556</v>
      </c>
      <c r="D22616" t="s">
        <v>56</v>
      </c>
      <c r="E22616">
        <v>5000000</v>
      </c>
      <c r="F22616" t="s">
        <v>113</v>
      </c>
      <c r="G22616" t="s">
        <v>25</v>
      </c>
      <c r="H22616" t="s">
        <v>82</v>
      </c>
      <c r="I22616" t="s">
        <v>1764</v>
      </c>
      <c r="J22616" t="s">
        <v>1765</v>
      </c>
      <c r="K22616">
        <v>1</v>
      </c>
      <c r="L22616" s="1">
        <v>36892</v>
      </c>
      <c r="M22616" s="1">
        <v>38469</v>
      </c>
      <c r="N22616" s="1">
        <v>38469</v>
      </c>
    </row>
    <row r="22617" spans="1:18" hidden="1" x14ac:dyDescent="0.2">
      <c r="A22617" t="s">
        <v>79557</v>
      </c>
      <c r="B22617" t="s">
        <v>79558</v>
      </c>
      <c r="C22617" t="s">
        <v>79559</v>
      </c>
      <c r="D22617" t="s">
        <v>56</v>
      </c>
      <c r="E22617">
        <v>1917766</v>
      </c>
      <c r="F22617" t="s">
        <v>18</v>
      </c>
      <c r="G22617" t="s">
        <v>128</v>
      </c>
      <c r="H22617" t="s">
        <v>5574</v>
      </c>
      <c r="I22617" t="s">
        <v>5575</v>
      </c>
      <c r="J22617" t="s">
        <v>5575</v>
      </c>
      <c r="K22617">
        <v>1</v>
      </c>
      <c r="M22617" s="1">
        <v>39146</v>
      </c>
      <c r="N22617" s="1">
        <v>39146</v>
      </c>
      <c r="O22617"/>
      <c r="P22617"/>
      <c r="Q22617"/>
      <c r="R22617"/>
    </row>
    <row r="22618" spans="1:18" x14ac:dyDescent="0.2">
      <c r="A22618" t="s">
        <v>79560</v>
      </c>
      <c r="B22618" t="s">
        <v>79561</v>
      </c>
      <c r="C22618" t="s">
        <v>79562</v>
      </c>
      <c r="D22618" t="s">
        <v>181</v>
      </c>
      <c r="E22618">
        <v>3000000</v>
      </c>
      <c r="F22618" t="s">
        <v>207</v>
      </c>
      <c r="G22618" t="s">
        <v>25</v>
      </c>
      <c r="H22618" t="s">
        <v>286</v>
      </c>
      <c r="I22618" t="s">
        <v>578</v>
      </c>
      <c r="J22618" t="s">
        <v>578</v>
      </c>
      <c r="K22618">
        <v>1</v>
      </c>
      <c r="L22618" s="1">
        <v>40179</v>
      </c>
      <c r="M22618" s="1">
        <v>41513</v>
      </c>
      <c r="N22618" s="1">
        <v>41513</v>
      </c>
    </row>
    <row r="22619" spans="1:18" hidden="1" x14ac:dyDescent="0.2">
      <c r="A22619" t="s">
        <v>79563</v>
      </c>
      <c r="B22619" t="s">
        <v>79564</v>
      </c>
      <c r="C22619" t="s">
        <v>79565</v>
      </c>
      <c r="D22619" t="s">
        <v>21836</v>
      </c>
      <c r="E22619">
        <v>700000</v>
      </c>
      <c r="F22619" t="s">
        <v>18</v>
      </c>
      <c r="K22619">
        <v>2</v>
      </c>
      <c r="M22619" s="1">
        <v>40959</v>
      </c>
      <c r="N22619" s="1">
        <v>41335</v>
      </c>
      <c r="O22619"/>
      <c r="P22619"/>
      <c r="Q22619"/>
      <c r="R22619"/>
    </row>
    <row r="22620" spans="1:18" hidden="1" x14ac:dyDescent="0.2">
      <c r="A22620" t="s">
        <v>79566</v>
      </c>
      <c r="B22620" t="s">
        <v>79567</v>
      </c>
      <c r="C22620" t="s">
        <v>79568</v>
      </c>
      <c r="D22620" t="s">
        <v>56</v>
      </c>
      <c r="E22620" t="s">
        <v>43</v>
      </c>
      <c r="F22620" t="s">
        <v>18</v>
      </c>
      <c r="G22620" t="s">
        <v>25</v>
      </c>
      <c r="H22620" t="s">
        <v>44</v>
      </c>
      <c r="I22620" t="s">
        <v>282</v>
      </c>
      <c r="J22620" t="s">
        <v>36861</v>
      </c>
      <c r="K22620">
        <v>1</v>
      </c>
      <c r="L22620" s="1">
        <v>39083</v>
      </c>
      <c r="M22620" s="1">
        <v>40664</v>
      </c>
      <c r="N22620" s="1">
        <v>40664</v>
      </c>
      <c r="O22620"/>
      <c r="P22620"/>
      <c r="Q22620"/>
      <c r="R22620"/>
    </row>
    <row r="22621" spans="1:18" x14ac:dyDescent="0.2">
      <c r="A22621" t="s">
        <v>79569</v>
      </c>
      <c r="B22621" t="s">
        <v>79570</v>
      </c>
      <c r="C22621" t="s">
        <v>79571</v>
      </c>
      <c r="D22621" t="s">
        <v>79572</v>
      </c>
      <c r="E22621">
        <v>318228</v>
      </c>
      <c r="F22621" t="s">
        <v>18</v>
      </c>
      <c r="G22621" t="s">
        <v>25</v>
      </c>
      <c r="H22621" t="s">
        <v>808</v>
      </c>
      <c r="I22621" t="s">
        <v>809</v>
      </c>
      <c r="J22621" t="s">
        <v>809</v>
      </c>
      <c r="K22621">
        <v>2</v>
      </c>
      <c r="L22621" s="1">
        <v>40909</v>
      </c>
      <c r="M22621" s="1">
        <v>40909</v>
      </c>
      <c r="N22621" s="1">
        <v>41365</v>
      </c>
    </row>
    <row r="22622" spans="1:18" hidden="1" x14ac:dyDescent="0.2">
      <c r="A22622" t="s">
        <v>79573</v>
      </c>
      <c r="B22622" t="s">
        <v>79574</v>
      </c>
      <c r="C22622" t="s">
        <v>79575</v>
      </c>
      <c r="D22622" t="s">
        <v>79576</v>
      </c>
      <c r="E22622">
        <v>39803794</v>
      </c>
      <c r="F22622" t="s">
        <v>113</v>
      </c>
      <c r="G22622" t="s">
        <v>25</v>
      </c>
      <c r="H22622" t="s">
        <v>64</v>
      </c>
      <c r="I22622" t="s">
        <v>1221</v>
      </c>
      <c r="J22622" t="s">
        <v>3048</v>
      </c>
      <c r="K22622">
        <v>4</v>
      </c>
      <c r="M22622" s="1">
        <v>39176</v>
      </c>
      <c r="N22622" s="1">
        <v>40345</v>
      </c>
      <c r="O22622"/>
      <c r="P22622"/>
      <c r="Q22622"/>
      <c r="R22622"/>
    </row>
    <row r="22623" spans="1:18" x14ac:dyDescent="0.2">
      <c r="A22623" t="s">
        <v>79577</v>
      </c>
      <c r="B22623" t="s">
        <v>79578</v>
      </c>
      <c r="C22623" t="s">
        <v>79579</v>
      </c>
      <c r="D22623" t="s">
        <v>56</v>
      </c>
      <c r="E22623">
        <v>1999999</v>
      </c>
      <c r="F22623" t="s">
        <v>689</v>
      </c>
      <c r="G22623" t="s">
        <v>25</v>
      </c>
      <c r="H22623" t="s">
        <v>121</v>
      </c>
      <c r="I22623" t="s">
        <v>528</v>
      </c>
      <c r="J22623" t="s">
        <v>3933</v>
      </c>
      <c r="K22623">
        <v>1</v>
      </c>
      <c r="L22623" s="1">
        <v>33604</v>
      </c>
      <c r="M22623" s="1">
        <v>40207</v>
      </c>
      <c r="N22623" s="1">
        <v>40207</v>
      </c>
    </row>
    <row r="22624" spans="1:18" x14ac:dyDescent="0.2">
      <c r="A22624" t="s">
        <v>79580</v>
      </c>
      <c r="B22624" t="s">
        <v>79581</v>
      </c>
      <c r="C22624" t="s">
        <v>79582</v>
      </c>
      <c r="D22624" t="s">
        <v>70</v>
      </c>
      <c r="E22624">
        <v>7100000</v>
      </c>
      <c r="F22624" t="s">
        <v>18</v>
      </c>
      <c r="G22624" t="s">
        <v>25</v>
      </c>
      <c r="H22624" t="s">
        <v>64</v>
      </c>
      <c r="I22624" t="s">
        <v>65</v>
      </c>
      <c r="J22624" t="s">
        <v>2971</v>
      </c>
      <c r="K22624">
        <v>3</v>
      </c>
      <c r="L22624" s="1">
        <v>40179</v>
      </c>
      <c r="M22624" s="1">
        <v>40444</v>
      </c>
      <c r="N22624" s="1">
        <v>41170</v>
      </c>
    </row>
    <row r="22625" spans="1:18" x14ac:dyDescent="0.2">
      <c r="A22625" t="s">
        <v>79583</v>
      </c>
      <c r="B22625" t="s">
        <v>79584</v>
      </c>
      <c r="C22625" t="s">
        <v>79585</v>
      </c>
      <c r="D22625" t="s">
        <v>79586</v>
      </c>
      <c r="E22625">
        <v>312963</v>
      </c>
      <c r="F22625" t="s">
        <v>18</v>
      </c>
      <c r="G22625" t="s">
        <v>3403</v>
      </c>
      <c r="H22625">
        <v>5</v>
      </c>
      <c r="I22625" t="s">
        <v>8605</v>
      </c>
      <c r="J22625" t="s">
        <v>8606</v>
      </c>
      <c r="K22625">
        <v>2</v>
      </c>
      <c r="L22625" s="1">
        <v>41306</v>
      </c>
      <c r="M22625" s="1">
        <v>41306</v>
      </c>
      <c r="N22625" s="1">
        <v>42156</v>
      </c>
    </row>
    <row r="22626" spans="1:18" x14ac:dyDescent="0.2">
      <c r="A22626" t="s">
        <v>79587</v>
      </c>
      <c r="B22626" t="s">
        <v>79588</v>
      </c>
      <c r="C22626" t="s">
        <v>79589</v>
      </c>
      <c r="D22626" t="s">
        <v>544</v>
      </c>
      <c r="E22626">
        <v>500000</v>
      </c>
      <c r="F22626" t="s">
        <v>18</v>
      </c>
      <c r="G22626" t="s">
        <v>19</v>
      </c>
      <c r="H22626">
        <v>2</v>
      </c>
      <c r="I22626" t="s">
        <v>3554</v>
      </c>
      <c r="J22626" t="s">
        <v>3554</v>
      </c>
      <c r="K22626">
        <v>1</v>
      </c>
      <c r="L22626" s="1">
        <v>40544</v>
      </c>
      <c r="M22626" s="1">
        <v>41424</v>
      </c>
      <c r="N22626" s="1">
        <v>41424</v>
      </c>
    </row>
    <row r="22627" spans="1:18" x14ac:dyDescent="0.2">
      <c r="A22627" t="s">
        <v>79590</v>
      </c>
      <c r="B22627" t="s">
        <v>79591</v>
      </c>
      <c r="C22627" t="s">
        <v>79592</v>
      </c>
      <c r="D22627" t="s">
        <v>79593</v>
      </c>
      <c r="E22627">
        <v>9700000</v>
      </c>
      <c r="F22627" t="s">
        <v>18</v>
      </c>
      <c r="G22627" t="s">
        <v>25</v>
      </c>
      <c r="H22627" t="s">
        <v>64</v>
      </c>
      <c r="I22627" t="s">
        <v>65</v>
      </c>
      <c r="J22627" t="s">
        <v>1251</v>
      </c>
      <c r="K22627">
        <v>2</v>
      </c>
      <c r="L22627" s="1">
        <v>40544</v>
      </c>
      <c r="M22627" s="1">
        <v>41901</v>
      </c>
      <c r="N22627" s="1">
        <v>42194</v>
      </c>
    </row>
    <row r="22628" spans="1:18" hidden="1" x14ac:dyDescent="0.2">
      <c r="A22628" t="s">
        <v>79594</v>
      </c>
      <c r="B22628" t="s">
        <v>79595</v>
      </c>
      <c r="C22628" t="s">
        <v>79596</v>
      </c>
      <c r="D22628" t="s">
        <v>56</v>
      </c>
      <c r="E22628">
        <v>20000000</v>
      </c>
      <c r="F22628" t="s">
        <v>18</v>
      </c>
      <c r="G22628" t="s">
        <v>25</v>
      </c>
      <c r="H22628" t="s">
        <v>64</v>
      </c>
      <c r="I22628" t="s">
        <v>95</v>
      </c>
      <c r="J22628" t="s">
        <v>95</v>
      </c>
      <c r="K22628">
        <v>1</v>
      </c>
      <c r="M22628" s="1">
        <v>41810</v>
      </c>
      <c r="N22628" s="1">
        <v>41810</v>
      </c>
      <c r="O22628"/>
      <c r="P22628"/>
      <c r="Q22628"/>
      <c r="R22628"/>
    </row>
    <row r="22629" spans="1:18" x14ac:dyDescent="0.2">
      <c r="A22629" t="s">
        <v>79597</v>
      </c>
      <c r="B22629" t="s">
        <v>79598</v>
      </c>
      <c r="C22629" t="s">
        <v>79599</v>
      </c>
      <c r="D22629" t="s">
        <v>79600</v>
      </c>
      <c r="E22629">
        <v>37799</v>
      </c>
      <c r="F22629" t="s">
        <v>18</v>
      </c>
      <c r="G22629" t="s">
        <v>406</v>
      </c>
      <c r="H22629">
        <v>40</v>
      </c>
      <c r="I22629" t="s">
        <v>980</v>
      </c>
      <c r="J22629" t="s">
        <v>980</v>
      </c>
      <c r="K22629">
        <v>1</v>
      </c>
      <c r="L22629" s="1">
        <v>41985</v>
      </c>
      <c r="M22629" s="1">
        <v>42061</v>
      </c>
      <c r="N22629" s="1">
        <v>42061</v>
      </c>
    </row>
    <row r="22630" spans="1:18" hidden="1" x14ac:dyDescent="0.2">
      <c r="A22630" t="s">
        <v>79601</v>
      </c>
      <c r="B22630" t="s">
        <v>79602</v>
      </c>
      <c r="C22630" t="s">
        <v>79603</v>
      </c>
      <c r="D22630" t="s">
        <v>766</v>
      </c>
      <c r="E22630">
        <v>55400000</v>
      </c>
      <c r="F22630" t="s">
        <v>18</v>
      </c>
      <c r="G22630" t="s">
        <v>2906</v>
      </c>
      <c r="H22630">
        <v>78</v>
      </c>
      <c r="I22630" t="s">
        <v>2907</v>
      </c>
      <c r="J22630" t="s">
        <v>2907</v>
      </c>
      <c r="K22630">
        <v>1</v>
      </c>
      <c r="M22630" s="1">
        <v>41641</v>
      </c>
      <c r="N22630" s="1">
        <v>41641</v>
      </c>
      <c r="O22630"/>
      <c r="P22630"/>
      <c r="Q22630"/>
      <c r="R22630"/>
    </row>
    <row r="22631" spans="1:18" x14ac:dyDescent="0.2">
      <c r="A22631" t="s">
        <v>79604</v>
      </c>
      <c r="B22631" t="s">
        <v>79605</v>
      </c>
      <c r="C22631" t="s">
        <v>79606</v>
      </c>
      <c r="D22631" t="s">
        <v>1384</v>
      </c>
      <c r="E22631">
        <v>33909833</v>
      </c>
      <c r="F22631" t="s">
        <v>18</v>
      </c>
      <c r="G22631" t="s">
        <v>25</v>
      </c>
      <c r="H22631" t="s">
        <v>64</v>
      </c>
      <c r="I22631" t="s">
        <v>65</v>
      </c>
      <c r="J22631" t="s">
        <v>1402</v>
      </c>
      <c r="K22631">
        <v>9</v>
      </c>
      <c r="L22631" s="1">
        <v>39814</v>
      </c>
      <c r="M22631" s="1">
        <v>40450</v>
      </c>
      <c r="N22631" s="1">
        <v>41437</v>
      </c>
    </row>
    <row r="22632" spans="1:18" x14ac:dyDescent="0.2">
      <c r="A22632" t="s">
        <v>79607</v>
      </c>
      <c r="B22632" t="s">
        <v>79608</v>
      </c>
      <c r="C22632" t="s">
        <v>79609</v>
      </c>
      <c r="D22632" t="s">
        <v>8644</v>
      </c>
      <c r="E22632">
        <v>400000</v>
      </c>
      <c r="F22632" t="s">
        <v>18</v>
      </c>
      <c r="G22632" t="s">
        <v>552</v>
      </c>
      <c r="H22632">
        <v>29</v>
      </c>
      <c r="I22632" t="s">
        <v>749</v>
      </c>
      <c r="J22632" t="s">
        <v>749</v>
      </c>
      <c r="K22632">
        <v>2</v>
      </c>
      <c r="L22632" s="1">
        <v>42005</v>
      </c>
      <c r="M22632" s="1">
        <v>42137</v>
      </c>
      <c r="N22632" s="1">
        <v>42186</v>
      </c>
    </row>
    <row r="22633" spans="1:18" x14ac:dyDescent="0.2">
      <c r="A22633" t="s">
        <v>79610</v>
      </c>
      <c r="B22633" t="s">
        <v>79611</v>
      </c>
      <c r="D22633" t="s">
        <v>1401</v>
      </c>
      <c r="E22633">
        <v>40000000</v>
      </c>
      <c r="F22633" t="s">
        <v>113</v>
      </c>
      <c r="G22633" t="s">
        <v>25</v>
      </c>
      <c r="H22633" t="s">
        <v>64</v>
      </c>
      <c r="I22633" t="s">
        <v>95</v>
      </c>
      <c r="J22633" t="s">
        <v>6966</v>
      </c>
      <c r="K22633">
        <v>4</v>
      </c>
      <c r="L22633" s="1">
        <v>35065</v>
      </c>
      <c r="M22633" s="1">
        <v>34700</v>
      </c>
      <c r="N22633" s="1">
        <v>35796</v>
      </c>
    </row>
    <row r="22634" spans="1:18" x14ac:dyDescent="0.2">
      <c r="A22634" t="s">
        <v>79612</v>
      </c>
      <c r="B22634" t="s">
        <v>79613</v>
      </c>
      <c r="C22634" t="s">
        <v>79614</v>
      </c>
      <c r="D22634" t="s">
        <v>1503</v>
      </c>
      <c r="E22634">
        <v>22200</v>
      </c>
      <c r="F22634" t="s">
        <v>18</v>
      </c>
      <c r="G22634" t="s">
        <v>25</v>
      </c>
      <c r="H22634" t="s">
        <v>89</v>
      </c>
      <c r="I22634" t="s">
        <v>1132</v>
      </c>
      <c r="J22634" t="s">
        <v>1133</v>
      </c>
      <c r="K22634">
        <v>1</v>
      </c>
      <c r="L22634" s="1">
        <v>38869</v>
      </c>
      <c r="M22634" s="1">
        <v>42103</v>
      </c>
      <c r="N22634" s="1">
        <v>42103</v>
      </c>
    </row>
    <row r="22635" spans="1:18" x14ac:dyDescent="0.2">
      <c r="A22635" t="s">
        <v>79615</v>
      </c>
      <c r="B22635" t="s">
        <v>79616</v>
      </c>
      <c r="D22635" t="s">
        <v>42</v>
      </c>
      <c r="E22635">
        <v>3070000</v>
      </c>
      <c r="F22635" t="s">
        <v>113</v>
      </c>
      <c r="G22635" t="s">
        <v>25</v>
      </c>
      <c r="H22635" t="s">
        <v>644</v>
      </c>
      <c r="I22635" t="s">
        <v>645</v>
      </c>
      <c r="J22635" t="s">
        <v>645</v>
      </c>
      <c r="K22635">
        <v>1</v>
      </c>
      <c r="L22635" s="1">
        <v>36161</v>
      </c>
      <c r="M22635" s="1">
        <v>38519</v>
      </c>
      <c r="N22635" s="1">
        <v>38519</v>
      </c>
    </row>
    <row r="22636" spans="1:18" x14ac:dyDescent="0.2">
      <c r="A22636" t="s">
        <v>79617</v>
      </c>
      <c r="B22636" t="s">
        <v>79618</v>
      </c>
      <c r="C22636" t="s">
        <v>79619</v>
      </c>
      <c r="D22636" t="s">
        <v>79620</v>
      </c>
      <c r="E22636">
        <v>710000</v>
      </c>
      <c r="F22636" t="s">
        <v>18</v>
      </c>
      <c r="K22636">
        <v>4</v>
      </c>
      <c r="L22636" s="1">
        <v>41684</v>
      </c>
      <c r="M22636" s="1">
        <v>41640</v>
      </c>
      <c r="N22636" s="1">
        <v>42261</v>
      </c>
    </row>
    <row r="22637" spans="1:18" x14ac:dyDescent="0.2">
      <c r="A22637" t="s">
        <v>79621</v>
      </c>
      <c r="B22637" t="s">
        <v>79622</v>
      </c>
      <c r="C22637" t="s">
        <v>79623</v>
      </c>
      <c r="D22637" t="s">
        <v>70</v>
      </c>
      <c r="E22637">
        <v>11253082</v>
      </c>
      <c r="F22637" t="s">
        <v>207</v>
      </c>
      <c r="G22637" t="s">
        <v>25</v>
      </c>
      <c r="H22637" t="s">
        <v>64</v>
      </c>
      <c r="I22637" t="s">
        <v>95</v>
      </c>
      <c r="J22637" t="s">
        <v>95</v>
      </c>
      <c r="K22637">
        <v>4</v>
      </c>
      <c r="L22637" s="1">
        <v>39448</v>
      </c>
      <c r="M22637" s="1">
        <v>39783</v>
      </c>
      <c r="N22637" s="1">
        <v>40444</v>
      </c>
    </row>
    <row r="22638" spans="1:18" x14ac:dyDescent="0.2">
      <c r="A22638" t="s">
        <v>79624</v>
      </c>
      <c r="B22638" t="s">
        <v>79625</v>
      </c>
      <c r="D22638" t="s">
        <v>39152</v>
      </c>
      <c r="E22638">
        <v>100</v>
      </c>
      <c r="F22638" t="s">
        <v>18</v>
      </c>
      <c r="G22638" t="s">
        <v>25</v>
      </c>
      <c r="H22638" t="s">
        <v>286</v>
      </c>
      <c r="I22638" t="s">
        <v>578</v>
      </c>
      <c r="J22638" t="s">
        <v>578</v>
      </c>
      <c r="K22638">
        <v>1</v>
      </c>
      <c r="L22638" s="1">
        <v>41791</v>
      </c>
      <c r="M22638" s="1">
        <v>41567</v>
      </c>
      <c r="N22638" s="1">
        <v>41567</v>
      </c>
    </row>
    <row r="22639" spans="1:18" x14ac:dyDescent="0.2">
      <c r="A22639" t="s">
        <v>79626</v>
      </c>
      <c r="B22639" t="s">
        <v>79627</v>
      </c>
      <c r="C22639" t="s">
        <v>79628</v>
      </c>
      <c r="D22639" t="s">
        <v>42</v>
      </c>
      <c r="E22639">
        <v>17926365</v>
      </c>
      <c r="F22639" t="s">
        <v>18</v>
      </c>
      <c r="G22639" t="s">
        <v>57</v>
      </c>
      <c r="H22639" t="s">
        <v>202</v>
      </c>
      <c r="I22639" t="s">
        <v>203</v>
      </c>
      <c r="J22639" t="s">
        <v>33013</v>
      </c>
      <c r="K22639">
        <v>4</v>
      </c>
      <c r="L22639" s="1">
        <v>38353</v>
      </c>
      <c r="M22639" s="1">
        <v>40423</v>
      </c>
      <c r="N22639" s="1">
        <v>41801</v>
      </c>
    </row>
    <row r="22640" spans="1:18" x14ac:dyDescent="0.2">
      <c r="A22640" t="s">
        <v>79629</v>
      </c>
      <c r="B22640" t="s">
        <v>79630</v>
      </c>
      <c r="C22640" t="s">
        <v>79631</v>
      </c>
      <c r="D22640" t="s">
        <v>79632</v>
      </c>
      <c r="E22640">
        <v>177404</v>
      </c>
      <c r="F22640" t="s">
        <v>18</v>
      </c>
      <c r="G22640" t="s">
        <v>165</v>
      </c>
      <c r="H22640" t="s">
        <v>166</v>
      </c>
      <c r="I22640" t="s">
        <v>167</v>
      </c>
      <c r="J22640" t="s">
        <v>167</v>
      </c>
      <c r="K22640">
        <v>2</v>
      </c>
      <c r="L22640" s="1">
        <v>39508</v>
      </c>
      <c r="M22640" s="1">
        <v>39999</v>
      </c>
      <c r="N22640" s="1">
        <v>40329</v>
      </c>
    </row>
    <row r="22641" spans="1:18" x14ac:dyDescent="0.2">
      <c r="A22641" t="s">
        <v>79633</v>
      </c>
      <c r="B22641" t="s">
        <v>79634</v>
      </c>
      <c r="C22641" t="s">
        <v>79635</v>
      </c>
      <c r="D22641" t="s">
        <v>766</v>
      </c>
      <c r="E22641">
        <v>90000000</v>
      </c>
      <c r="F22641" t="s">
        <v>18</v>
      </c>
      <c r="G22641" t="s">
        <v>222</v>
      </c>
      <c r="H22641">
        <v>2</v>
      </c>
      <c r="I22641" t="s">
        <v>223</v>
      </c>
      <c r="J22641" t="s">
        <v>22220</v>
      </c>
      <c r="K22641">
        <v>1</v>
      </c>
      <c r="L22641" s="1">
        <v>36526</v>
      </c>
      <c r="M22641" s="1">
        <v>40127</v>
      </c>
      <c r="N22641" s="1">
        <v>40127</v>
      </c>
    </row>
    <row r="22642" spans="1:18" x14ac:dyDescent="0.2">
      <c r="A22642" t="s">
        <v>79636</v>
      </c>
      <c r="B22642" t="s">
        <v>79637</v>
      </c>
      <c r="C22642" t="s">
        <v>79638</v>
      </c>
      <c r="D22642" t="s">
        <v>79639</v>
      </c>
      <c r="E22642">
        <v>78000000</v>
      </c>
      <c r="F22642" t="s">
        <v>18</v>
      </c>
      <c r="G22642" t="s">
        <v>25</v>
      </c>
      <c r="H22642" t="s">
        <v>430</v>
      </c>
      <c r="I22642" t="s">
        <v>528</v>
      </c>
      <c r="J22642" t="s">
        <v>13093</v>
      </c>
      <c r="K22642">
        <v>1</v>
      </c>
      <c r="L22642" s="1">
        <v>33239</v>
      </c>
      <c r="M22642" s="1">
        <v>40445</v>
      </c>
      <c r="N22642" s="1">
        <v>40445</v>
      </c>
    </row>
    <row r="22643" spans="1:18" x14ac:dyDescent="0.2">
      <c r="A22643" t="s">
        <v>79640</v>
      </c>
      <c r="B22643" t="s">
        <v>79641</v>
      </c>
      <c r="C22643" t="s">
        <v>79642</v>
      </c>
      <c r="D22643" t="s">
        <v>79643</v>
      </c>
      <c r="E22643">
        <v>6790000</v>
      </c>
      <c r="F22643" t="s">
        <v>18</v>
      </c>
      <c r="G22643" t="s">
        <v>25</v>
      </c>
      <c r="H22643" t="s">
        <v>44</v>
      </c>
      <c r="I22643" t="s">
        <v>282</v>
      </c>
      <c r="J22643" t="s">
        <v>282</v>
      </c>
      <c r="K22643">
        <v>3</v>
      </c>
      <c r="L22643" s="1">
        <v>40725</v>
      </c>
      <c r="M22643" s="1">
        <v>40725</v>
      </c>
      <c r="N22643" s="1">
        <v>42068</v>
      </c>
    </row>
    <row r="22644" spans="1:18" hidden="1" x14ac:dyDescent="0.2">
      <c r="A22644" t="s">
        <v>79644</v>
      </c>
      <c r="B22644" t="s">
        <v>79645</v>
      </c>
      <c r="C22644" t="s">
        <v>79646</v>
      </c>
      <c r="D22644" t="s">
        <v>42</v>
      </c>
      <c r="E22644" t="s">
        <v>43</v>
      </c>
      <c r="F22644" t="s">
        <v>18</v>
      </c>
      <c r="G22644" t="s">
        <v>25</v>
      </c>
      <c r="H22644" t="s">
        <v>286</v>
      </c>
      <c r="I22644" t="s">
        <v>874</v>
      </c>
      <c r="J22644" t="s">
        <v>35456</v>
      </c>
      <c r="K22644">
        <v>1</v>
      </c>
      <c r="L22644" s="1">
        <v>39083</v>
      </c>
      <c r="M22644" s="1">
        <v>41522</v>
      </c>
      <c r="N22644" s="1">
        <v>41522</v>
      </c>
      <c r="O22644"/>
      <c r="P22644"/>
      <c r="Q22644"/>
      <c r="R22644"/>
    </row>
    <row r="22645" spans="1:18" x14ac:dyDescent="0.2">
      <c r="A22645" t="s">
        <v>79647</v>
      </c>
      <c r="B22645" t="s">
        <v>79648</v>
      </c>
      <c r="C22645" t="s">
        <v>79649</v>
      </c>
      <c r="D22645" t="s">
        <v>79650</v>
      </c>
      <c r="E22645">
        <v>9024386.7400000002</v>
      </c>
      <c r="F22645" t="s">
        <v>18</v>
      </c>
      <c r="G22645" t="s">
        <v>1138</v>
      </c>
      <c r="H22645">
        <v>2</v>
      </c>
      <c r="I22645" t="s">
        <v>1745</v>
      </c>
      <c r="J22645" t="s">
        <v>1746</v>
      </c>
      <c r="K22645">
        <v>3</v>
      </c>
      <c r="L22645" s="1">
        <v>39448</v>
      </c>
      <c r="M22645" s="1">
        <v>41353</v>
      </c>
      <c r="N22645" s="1">
        <v>42284</v>
      </c>
    </row>
    <row r="22646" spans="1:18" x14ac:dyDescent="0.2">
      <c r="A22646" t="s">
        <v>79651</v>
      </c>
      <c r="B22646" t="s">
        <v>79652</v>
      </c>
      <c r="C22646" t="s">
        <v>79653</v>
      </c>
      <c r="D22646" t="s">
        <v>50</v>
      </c>
      <c r="E22646">
        <v>20000</v>
      </c>
      <c r="F22646" t="s">
        <v>207</v>
      </c>
      <c r="G22646" t="s">
        <v>458</v>
      </c>
      <c r="H22646">
        <v>66</v>
      </c>
      <c r="I22646" t="s">
        <v>2692</v>
      </c>
      <c r="J22646" t="s">
        <v>2693</v>
      </c>
      <c r="K22646">
        <v>1</v>
      </c>
      <c r="L22646" s="1">
        <v>40909</v>
      </c>
      <c r="M22646" s="1">
        <v>41219</v>
      </c>
      <c r="N22646" s="1">
        <v>41219</v>
      </c>
    </row>
    <row r="22647" spans="1:18" hidden="1" x14ac:dyDescent="0.2">
      <c r="A22647" t="s">
        <v>79654</v>
      </c>
      <c r="B22647" t="s">
        <v>79655</v>
      </c>
      <c r="C22647" t="s">
        <v>79656</v>
      </c>
      <c r="D22647" t="s">
        <v>19243</v>
      </c>
      <c r="E22647">
        <v>29833</v>
      </c>
      <c r="F22647" t="s">
        <v>207</v>
      </c>
      <c r="G22647" t="s">
        <v>4661</v>
      </c>
      <c r="K22647">
        <v>1</v>
      </c>
      <c r="M22647" s="1">
        <v>40238</v>
      </c>
      <c r="N22647" s="1">
        <v>40238</v>
      </c>
      <c r="O22647"/>
      <c r="P22647"/>
      <c r="Q22647"/>
      <c r="R22647"/>
    </row>
    <row r="22648" spans="1:18" hidden="1" x14ac:dyDescent="0.2">
      <c r="A22648" t="s">
        <v>79657</v>
      </c>
      <c r="B22648" t="s">
        <v>79658</v>
      </c>
      <c r="C22648" t="s">
        <v>79659</v>
      </c>
      <c r="D22648" t="s">
        <v>79660</v>
      </c>
      <c r="E22648" t="s">
        <v>43</v>
      </c>
      <c r="F22648" t="s">
        <v>18</v>
      </c>
      <c r="G22648" t="s">
        <v>25</v>
      </c>
      <c r="H22648" t="s">
        <v>64</v>
      </c>
      <c r="I22648" t="s">
        <v>95</v>
      </c>
      <c r="J22648" t="s">
        <v>95</v>
      </c>
      <c r="K22648">
        <v>1</v>
      </c>
      <c r="L22648" s="1">
        <v>39539</v>
      </c>
      <c r="M22648" s="1">
        <v>39387</v>
      </c>
      <c r="N22648" s="1">
        <v>39387</v>
      </c>
      <c r="O22648"/>
      <c r="P22648"/>
      <c r="Q22648"/>
      <c r="R22648"/>
    </row>
    <row r="22649" spans="1:18" hidden="1" x14ac:dyDescent="0.2">
      <c r="A22649" t="s">
        <v>79661</v>
      </c>
      <c r="B22649" t="s">
        <v>79662</v>
      </c>
      <c r="C22649" t="s">
        <v>79663</v>
      </c>
      <c r="D22649" t="s">
        <v>79664</v>
      </c>
      <c r="E22649">
        <v>252052</v>
      </c>
      <c r="F22649" t="s">
        <v>18</v>
      </c>
      <c r="G22649" t="s">
        <v>128</v>
      </c>
      <c r="H22649" t="s">
        <v>5025</v>
      </c>
      <c r="I22649" t="s">
        <v>5026</v>
      </c>
      <c r="J22649" t="s">
        <v>5026</v>
      </c>
      <c r="K22649">
        <v>1</v>
      </c>
      <c r="M22649" s="1">
        <v>41800</v>
      </c>
      <c r="N22649" s="1">
        <v>41800</v>
      </c>
      <c r="O22649"/>
      <c r="P22649"/>
      <c r="Q22649"/>
      <c r="R22649"/>
    </row>
    <row r="22650" spans="1:18" hidden="1" x14ac:dyDescent="0.2">
      <c r="A22650" t="s">
        <v>79665</v>
      </c>
      <c r="B22650" t="s">
        <v>67266</v>
      </c>
      <c r="C22650" t="s">
        <v>67267</v>
      </c>
      <c r="D22650" t="s">
        <v>79666</v>
      </c>
      <c r="E22650">
        <v>40000</v>
      </c>
      <c r="F22650" t="s">
        <v>18</v>
      </c>
      <c r="K22650">
        <v>1</v>
      </c>
      <c r="M22650" s="1">
        <v>41791</v>
      </c>
      <c r="N22650" s="1">
        <v>41791</v>
      </c>
      <c r="O22650"/>
      <c r="P22650"/>
      <c r="Q22650"/>
      <c r="R22650"/>
    </row>
    <row r="22651" spans="1:18" hidden="1" x14ac:dyDescent="0.2">
      <c r="A22651" t="s">
        <v>79667</v>
      </c>
      <c r="B22651" t="s">
        <v>79668</v>
      </c>
      <c r="C22651" t="s">
        <v>79669</v>
      </c>
      <c r="D22651" t="s">
        <v>79670</v>
      </c>
      <c r="E22651">
        <v>350000</v>
      </c>
      <c r="F22651" t="s">
        <v>207</v>
      </c>
      <c r="G22651" t="s">
        <v>458</v>
      </c>
      <c r="H22651">
        <v>48</v>
      </c>
      <c r="I22651" t="s">
        <v>459</v>
      </c>
      <c r="J22651" t="s">
        <v>459</v>
      </c>
      <c r="K22651">
        <v>1</v>
      </c>
      <c r="M22651" s="1">
        <v>41432</v>
      </c>
      <c r="N22651" s="1">
        <v>41432</v>
      </c>
      <c r="O22651"/>
      <c r="P22651"/>
      <c r="Q22651"/>
      <c r="R22651"/>
    </row>
    <row r="22652" spans="1:18" x14ac:dyDescent="0.2">
      <c r="A22652" t="s">
        <v>79671</v>
      </c>
      <c r="B22652" t="s">
        <v>79672</v>
      </c>
      <c r="E22652">
        <v>1622786</v>
      </c>
      <c r="F22652" t="s">
        <v>18</v>
      </c>
      <c r="G22652" t="s">
        <v>322</v>
      </c>
      <c r="H22652">
        <v>9</v>
      </c>
      <c r="I22652" t="s">
        <v>323</v>
      </c>
      <c r="J22652" t="s">
        <v>323</v>
      </c>
      <c r="K22652">
        <v>5</v>
      </c>
      <c r="L22652" s="1">
        <v>41122</v>
      </c>
      <c r="M22652" s="1">
        <v>41183</v>
      </c>
      <c r="N22652" s="1">
        <v>42156</v>
      </c>
    </row>
    <row r="22653" spans="1:18" hidden="1" x14ac:dyDescent="0.2">
      <c r="A22653" t="s">
        <v>79673</v>
      </c>
      <c r="B22653" t="s">
        <v>79674</v>
      </c>
      <c r="C22653" t="s">
        <v>79675</v>
      </c>
      <c r="D22653" t="s">
        <v>79676</v>
      </c>
      <c r="E22653">
        <v>31000000</v>
      </c>
      <c r="F22653" t="s">
        <v>113</v>
      </c>
      <c r="G22653" t="s">
        <v>25</v>
      </c>
      <c r="H22653" t="s">
        <v>485</v>
      </c>
      <c r="I22653" t="s">
        <v>486</v>
      </c>
      <c r="J22653" t="s">
        <v>79677</v>
      </c>
      <c r="K22653">
        <v>1</v>
      </c>
      <c r="M22653" s="1">
        <v>39504</v>
      </c>
      <c r="N22653" s="1">
        <v>39504</v>
      </c>
      <c r="O22653"/>
      <c r="P22653"/>
      <c r="Q22653"/>
      <c r="R22653"/>
    </row>
    <row r="22654" spans="1:18" x14ac:dyDescent="0.2">
      <c r="A22654" t="s">
        <v>79678</v>
      </c>
      <c r="B22654" t="s">
        <v>79679</v>
      </c>
      <c r="C22654" t="s">
        <v>79680</v>
      </c>
      <c r="D22654" t="s">
        <v>79681</v>
      </c>
      <c r="E22654">
        <v>800000</v>
      </c>
      <c r="F22654" t="s">
        <v>18</v>
      </c>
      <c r="K22654">
        <v>1</v>
      </c>
      <c r="L22654" s="1">
        <v>40181</v>
      </c>
      <c r="M22654" s="1">
        <v>40181</v>
      </c>
      <c r="N22654" s="1">
        <v>40181</v>
      </c>
    </row>
    <row r="22655" spans="1:18" x14ac:dyDescent="0.2">
      <c r="A22655" t="s">
        <v>79682</v>
      </c>
      <c r="B22655" t="s">
        <v>79683</v>
      </c>
      <c r="C22655" t="s">
        <v>79684</v>
      </c>
      <c r="D22655" t="s">
        <v>2479</v>
      </c>
      <c r="E22655">
        <v>4975500</v>
      </c>
      <c r="F22655" t="s">
        <v>18</v>
      </c>
      <c r="G22655" t="s">
        <v>165</v>
      </c>
      <c r="H22655" t="s">
        <v>5601</v>
      </c>
      <c r="I22655" t="s">
        <v>5805</v>
      </c>
      <c r="J22655" t="s">
        <v>5805</v>
      </c>
      <c r="K22655">
        <v>3</v>
      </c>
      <c r="L22655" s="1">
        <v>39582</v>
      </c>
      <c r="M22655" s="1">
        <v>39654</v>
      </c>
      <c r="N22655" s="1">
        <v>40325</v>
      </c>
    </row>
    <row r="22656" spans="1:18" hidden="1" x14ac:dyDescent="0.2">
      <c r="A22656" t="s">
        <v>79685</v>
      </c>
      <c r="B22656" t="s">
        <v>79686</v>
      </c>
      <c r="C22656" t="s">
        <v>79687</v>
      </c>
      <c r="E22656" t="s">
        <v>43</v>
      </c>
      <c r="F22656" t="s">
        <v>18</v>
      </c>
      <c r="G22656" t="s">
        <v>57</v>
      </c>
      <c r="H22656" t="s">
        <v>4487</v>
      </c>
      <c r="I22656" t="s">
        <v>6236</v>
      </c>
      <c r="J22656" t="s">
        <v>6236</v>
      </c>
      <c r="K22656">
        <v>1</v>
      </c>
      <c r="L22656" s="1">
        <v>30317</v>
      </c>
      <c r="M22656" s="1">
        <v>42297</v>
      </c>
      <c r="N22656" s="1">
        <v>42297</v>
      </c>
      <c r="O22656"/>
      <c r="P22656"/>
      <c r="Q22656"/>
      <c r="R22656"/>
    </row>
    <row r="22657" spans="1:18" x14ac:dyDescent="0.2">
      <c r="A22657" t="s">
        <v>79688</v>
      </c>
      <c r="B22657" t="s">
        <v>79689</v>
      </c>
      <c r="C22657" t="s">
        <v>79690</v>
      </c>
      <c r="D22657" t="s">
        <v>79691</v>
      </c>
      <c r="E22657">
        <v>350000</v>
      </c>
      <c r="F22657" t="s">
        <v>113</v>
      </c>
      <c r="G22657" t="s">
        <v>25</v>
      </c>
      <c r="H22657" t="s">
        <v>135</v>
      </c>
      <c r="I22657" t="s">
        <v>136</v>
      </c>
      <c r="J22657" t="s">
        <v>1114</v>
      </c>
      <c r="K22657">
        <v>2</v>
      </c>
      <c r="L22657" s="1">
        <v>40288</v>
      </c>
      <c r="M22657" s="1">
        <v>40738</v>
      </c>
      <c r="N22657" s="1">
        <v>40960</v>
      </c>
    </row>
    <row r="22658" spans="1:18" x14ac:dyDescent="0.2">
      <c r="A22658" t="s">
        <v>79692</v>
      </c>
      <c r="B22658" t="s">
        <v>79693</v>
      </c>
      <c r="C22658" t="s">
        <v>79694</v>
      </c>
      <c r="D22658" t="s">
        <v>42</v>
      </c>
      <c r="E22658">
        <v>8000000</v>
      </c>
      <c r="F22658" t="s">
        <v>113</v>
      </c>
      <c r="G22658" t="s">
        <v>25</v>
      </c>
      <c r="H22658" t="s">
        <v>82</v>
      </c>
      <c r="I22658" t="s">
        <v>1764</v>
      </c>
      <c r="J22658" t="s">
        <v>2524</v>
      </c>
      <c r="K22658">
        <v>2</v>
      </c>
      <c r="L22658" s="1">
        <v>35431</v>
      </c>
      <c r="M22658" s="1">
        <v>39750</v>
      </c>
      <c r="N22658" s="1">
        <v>40909</v>
      </c>
    </row>
    <row r="22659" spans="1:18" x14ac:dyDescent="0.2">
      <c r="A22659" t="s">
        <v>79695</v>
      </c>
      <c r="B22659" t="s">
        <v>79696</v>
      </c>
      <c r="C22659" t="s">
        <v>79697</v>
      </c>
      <c r="D22659" t="s">
        <v>27268</v>
      </c>
      <c r="E22659">
        <v>408750</v>
      </c>
      <c r="F22659" t="s">
        <v>18</v>
      </c>
      <c r="G22659" t="s">
        <v>552</v>
      </c>
      <c r="H22659">
        <v>56</v>
      </c>
      <c r="I22659" t="s">
        <v>2552</v>
      </c>
      <c r="J22659" t="s">
        <v>2552</v>
      </c>
      <c r="K22659">
        <v>1</v>
      </c>
      <c r="L22659" s="1">
        <v>39083</v>
      </c>
      <c r="M22659" s="1">
        <v>39736</v>
      </c>
      <c r="N22659" s="1">
        <v>39736</v>
      </c>
    </row>
    <row r="22660" spans="1:18" x14ac:dyDescent="0.2">
      <c r="A22660" t="s">
        <v>79698</v>
      </c>
      <c r="B22660" t="s">
        <v>79699</v>
      </c>
      <c r="C22660" t="s">
        <v>79700</v>
      </c>
      <c r="D22660" t="s">
        <v>42</v>
      </c>
      <c r="E22660">
        <v>1713923</v>
      </c>
      <c r="F22660" t="s">
        <v>113</v>
      </c>
      <c r="G22660" t="s">
        <v>128</v>
      </c>
      <c r="H22660" t="s">
        <v>326</v>
      </c>
      <c r="I22660" t="s">
        <v>130</v>
      </c>
      <c r="J22660" t="s">
        <v>327</v>
      </c>
      <c r="K22660">
        <v>1</v>
      </c>
      <c r="L22660" s="1">
        <v>38718</v>
      </c>
      <c r="M22660" s="1">
        <v>41830</v>
      </c>
      <c r="N22660" s="1">
        <v>41830</v>
      </c>
    </row>
    <row r="22661" spans="1:18" x14ac:dyDescent="0.2">
      <c r="A22661" t="s">
        <v>79701</v>
      </c>
      <c r="B22661" t="s">
        <v>79702</v>
      </c>
      <c r="C22661" t="s">
        <v>79703</v>
      </c>
      <c r="D22661" t="s">
        <v>655</v>
      </c>
      <c r="E22661">
        <v>6000000</v>
      </c>
      <c r="F22661" t="s">
        <v>18</v>
      </c>
      <c r="G22661" t="s">
        <v>25</v>
      </c>
      <c r="H22661" t="s">
        <v>972</v>
      </c>
      <c r="I22661" t="s">
        <v>973</v>
      </c>
      <c r="J22661" t="s">
        <v>973</v>
      </c>
      <c r="K22661">
        <v>1</v>
      </c>
      <c r="L22661" s="1">
        <v>39448</v>
      </c>
      <c r="M22661" s="1">
        <v>41463</v>
      </c>
      <c r="N22661" s="1">
        <v>41463</v>
      </c>
    </row>
    <row r="22662" spans="1:18" x14ac:dyDescent="0.2">
      <c r="A22662" t="s">
        <v>79704</v>
      </c>
      <c r="B22662" t="s">
        <v>79705</v>
      </c>
      <c r="C22662" t="s">
        <v>79706</v>
      </c>
      <c r="D22662" t="s">
        <v>79707</v>
      </c>
      <c r="E22662">
        <v>11969441.890000001</v>
      </c>
      <c r="F22662" t="s">
        <v>689</v>
      </c>
      <c r="G22662" t="s">
        <v>860</v>
      </c>
      <c r="H22662" t="s">
        <v>861</v>
      </c>
      <c r="I22662" t="s">
        <v>862</v>
      </c>
      <c r="J22662" t="s">
        <v>862</v>
      </c>
      <c r="K22662">
        <v>2</v>
      </c>
      <c r="L22662" s="1">
        <v>39814</v>
      </c>
      <c r="M22662" s="1">
        <v>41563</v>
      </c>
      <c r="N22662" s="1">
        <v>42277</v>
      </c>
    </row>
    <row r="22663" spans="1:18" x14ac:dyDescent="0.2">
      <c r="A22663" t="s">
        <v>79708</v>
      </c>
      <c r="B22663" t="s">
        <v>79709</v>
      </c>
      <c r="C22663" t="s">
        <v>79710</v>
      </c>
      <c r="D22663" t="s">
        <v>79711</v>
      </c>
      <c r="E22663">
        <v>5152750</v>
      </c>
      <c r="F22663" t="s">
        <v>18</v>
      </c>
      <c r="G22663" t="s">
        <v>25</v>
      </c>
      <c r="H22663" t="s">
        <v>64</v>
      </c>
      <c r="I22663" t="s">
        <v>95</v>
      </c>
      <c r="J22663" t="s">
        <v>2611</v>
      </c>
      <c r="K22663">
        <v>3</v>
      </c>
      <c r="L22663" s="1">
        <v>38718</v>
      </c>
      <c r="M22663" s="1">
        <v>40567</v>
      </c>
      <c r="N22663" s="1">
        <v>42055</v>
      </c>
    </row>
    <row r="22664" spans="1:18" hidden="1" x14ac:dyDescent="0.2">
      <c r="A22664" t="s">
        <v>79712</v>
      </c>
      <c r="B22664" t="s">
        <v>79713</v>
      </c>
      <c r="C22664" t="s">
        <v>79714</v>
      </c>
      <c r="D22664" t="s">
        <v>36</v>
      </c>
      <c r="E22664">
        <v>625000</v>
      </c>
      <c r="F22664" t="s">
        <v>18</v>
      </c>
      <c r="G22664" t="s">
        <v>25</v>
      </c>
      <c r="H22664" t="s">
        <v>142</v>
      </c>
      <c r="I22664" t="s">
        <v>143</v>
      </c>
      <c r="J22664" t="s">
        <v>143</v>
      </c>
      <c r="K22664">
        <v>1</v>
      </c>
      <c r="M22664" s="1">
        <v>39881</v>
      </c>
      <c r="N22664" s="1">
        <v>39881</v>
      </c>
      <c r="O22664"/>
      <c r="P22664"/>
      <c r="Q22664"/>
      <c r="R22664"/>
    </row>
    <row r="22665" spans="1:18" x14ac:dyDescent="0.2">
      <c r="A22665" t="s">
        <v>79715</v>
      </c>
      <c r="B22665" t="s">
        <v>79716</v>
      </c>
      <c r="C22665" t="s">
        <v>79717</v>
      </c>
      <c r="D22665" t="s">
        <v>79718</v>
      </c>
      <c r="E22665">
        <v>1929900</v>
      </c>
      <c r="F22665" t="s">
        <v>18</v>
      </c>
      <c r="G22665" t="s">
        <v>638</v>
      </c>
      <c r="H22665">
        <v>7</v>
      </c>
      <c r="I22665" t="s">
        <v>929</v>
      </c>
      <c r="J22665" t="s">
        <v>929</v>
      </c>
      <c r="K22665">
        <v>1</v>
      </c>
      <c r="L22665" s="1">
        <v>40544</v>
      </c>
      <c r="M22665" s="1">
        <v>41603</v>
      </c>
      <c r="N22665" s="1">
        <v>41603</v>
      </c>
    </row>
    <row r="22666" spans="1:18" x14ac:dyDescent="0.2">
      <c r="A22666" t="s">
        <v>79719</v>
      </c>
      <c r="B22666" t="s">
        <v>79720</v>
      </c>
      <c r="C22666" t="s">
        <v>79721</v>
      </c>
      <c r="D22666" t="s">
        <v>79722</v>
      </c>
      <c r="E22666">
        <v>20000</v>
      </c>
      <c r="F22666" t="s">
        <v>18</v>
      </c>
      <c r="G22666" t="s">
        <v>25</v>
      </c>
      <c r="H22666" t="s">
        <v>808</v>
      </c>
      <c r="I22666" t="s">
        <v>809</v>
      </c>
      <c r="J22666" t="s">
        <v>810</v>
      </c>
      <c r="K22666">
        <v>1</v>
      </c>
      <c r="L22666" s="1">
        <v>39777</v>
      </c>
      <c r="M22666" s="1">
        <v>41346</v>
      </c>
      <c r="N22666" s="1">
        <v>41346</v>
      </c>
    </row>
    <row r="22667" spans="1:18" x14ac:dyDescent="0.2">
      <c r="A22667" t="s">
        <v>79723</v>
      </c>
      <c r="B22667" t="s">
        <v>79724</v>
      </c>
      <c r="C22667" t="s">
        <v>79725</v>
      </c>
      <c r="D22667" t="s">
        <v>70</v>
      </c>
      <c r="E22667">
        <v>443500</v>
      </c>
      <c r="F22667" t="s">
        <v>18</v>
      </c>
      <c r="G22667" t="s">
        <v>25</v>
      </c>
      <c r="H22667" t="s">
        <v>430</v>
      </c>
      <c r="I22667" t="s">
        <v>528</v>
      </c>
      <c r="J22667" t="s">
        <v>3661</v>
      </c>
      <c r="K22667">
        <v>2</v>
      </c>
      <c r="L22667" s="1">
        <v>40544</v>
      </c>
      <c r="M22667" s="1">
        <v>41103</v>
      </c>
      <c r="N22667" s="1">
        <v>41287</v>
      </c>
    </row>
    <row r="22668" spans="1:18" x14ac:dyDescent="0.2">
      <c r="A22668" t="s">
        <v>79726</v>
      </c>
      <c r="B22668" t="s">
        <v>79727</v>
      </c>
      <c r="C22668" t="s">
        <v>79728</v>
      </c>
      <c r="D22668" t="s">
        <v>79729</v>
      </c>
      <c r="E22668">
        <v>6600000</v>
      </c>
      <c r="F22668" t="s">
        <v>18</v>
      </c>
      <c r="G22668" t="s">
        <v>25</v>
      </c>
      <c r="H22668" t="s">
        <v>808</v>
      </c>
      <c r="I22668" t="s">
        <v>809</v>
      </c>
      <c r="J22668" t="s">
        <v>809</v>
      </c>
      <c r="K22668">
        <v>1</v>
      </c>
      <c r="L22668" s="1">
        <v>40179</v>
      </c>
      <c r="M22668" s="1">
        <v>41584</v>
      </c>
      <c r="N22668" s="1">
        <v>41584</v>
      </c>
    </row>
    <row r="22669" spans="1:18" hidden="1" x14ac:dyDescent="0.2">
      <c r="A22669" t="s">
        <v>79730</v>
      </c>
      <c r="B22669" t="s">
        <v>79731</v>
      </c>
      <c r="C22669" t="s">
        <v>79732</v>
      </c>
      <c r="D22669" t="s">
        <v>766</v>
      </c>
      <c r="E22669">
        <v>10000000</v>
      </c>
      <c r="F22669" t="s">
        <v>18</v>
      </c>
      <c r="G22669" t="s">
        <v>1126</v>
      </c>
      <c r="H22669">
        <v>15</v>
      </c>
      <c r="I22669" t="s">
        <v>1294</v>
      </c>
      <c r="J22669" t="s">
        <v>12206</v>
      </c>
      <c r="K22669">
        <v>1</v>
      </c>
      <c r="M22669" s="1">
        <v>41682</v>
      </c>
      <c r="N22669" s="1">
        <v>41682</v>
      </c>
      <c r="O22669"/>
      <c r="P22669"/>
      <c r="Q22669"/>
      <c r="R22669"/>
    </row>
    <row r="22670" spans="1:18" hidden="1" x14ac:dyDescent="0.2">
      <c r="A22670" t="s">
        <v>79733</v>
      </c>
      <c r="B22670" t="s">
        <v>79734</v>
      </c>
      <c r="C22670" t="s">
        <v>79735</v>
      </c>
      <c r="D22670" t="s">
        <v>79736</v>
      </c>
      <c r="E22670">
        <v>1250000</v>
      </c>
      <c r="F22670" t="s">
        <v>18</v>
      </c>
      <c r="G22670" t="s">
        <v>25</v>
      </c>
      <c r="H22670" t="s">
        <v>44</v>
      </c>
      <c r="I22670" t="s">
        <v>282</v>
      </c>
      <c r="J22670" t="s">
        <v>282</v>
      </c>
      <c r="K22670">
        <v>5</v>
      </c>
      <c r="M22670" s="1">
        <v>40908</v>
      </c>
      <c r="N22670" s="1">
        <v>42170</v>
      </c>
      <c r="O22670"/>
      <c r="P22670"/>
      <c r="Q22670"/>
      <c r="R22670"/>
    </row>
    <row r="22671" spans="1:18" x14ac:dyDescent="0.2">
      <c r="A22671" t="s">
        <v>79737</v>
      </c>
      <c r="B22671" t="s">
        <v>79738</v>
      </c>
      <c r="C22671" t="s">
        <v>79739</v>
      </c>
      <c r="D22671" t="s">
        <v>1289</v>
      </c>
      <c r="E22671">
        <v>9550000</v>
      </c>
      <c r="F22671" t="s">
        <v>18</v>
      </c>
      <c r="G22671" t="s">
        <v>25</v>
      </c>
      <c r="H22671" t="s">
        <v>2676</v>
      </c>
      <c r="I22671" t="s">
        <v>23892</v>
      </c>
      <c r="J22671" t="s">
        <v>79740</v>
      </c>
      <c r="K22671">
        <v>1</v>
      </c>
      <c r="L22671" s="1">
        <v>30317</v>
      </c>
      <c r="M22671" s="1">
        <v>41737</v>
      </c>
      <c r="N22671" s="1">
        <v>41737</v>
      </c>
    </row>
    <row r="22672" spans="1:18" x14ac:dyDescent="0.2">
      <c r="A22672" t="s">
        <v>79741</v>
      </c>
      <c r="B22672" t="s">
        <v>79742</v>
      </c>
      <c r="C22672" t="s">
        <v>79743</v>
      </c>
      <c r="D22672" t="s">
        <v>79744</v>
      </c>
      <c r="E22672">
        <v>300000</v>
      </c>
      <c r="F22672" t="s">
        <v>207</v>
      </c>
      <c r="G22672" t="s">
        <v>57</v>
      </c>
      <c r="H22672" t="s">
        <v>58</v>
      </c>
      <c r="I22672" t="s">
        <v>59</v>
      </c>
      <c r="J22672" t="s">
        <v>59</v>
      </c>
      <c r="K22672">
        <v>1</v>
      </c>
      <c r="L22672" s="1">
        <v>40424</v>
      </c>
      <c r="M22672" s="1">
        <v>40848</v>
      </c>
      <c r="N22672" s="1">
        <v>40848</v>
      </c>
    </row>
    <row r="22673" spans="1:18" x14ac:dyDescent="0.2">
      <c r="A22673" t="s">
        <v>79745</v>
      </c>
      <c r="B22673" t="s">
        <v>79746</v>
      </c>
      <c r="C22673" t="s">
        <v>79747</v>
      </c>
      <c r="D22673" t="s">
        <v>127</v>
      </c>
      <c r="E22673">
        <v>10000000</v>
      </c>
      <c r="F22673" t="s">
        <v>18</v>
      </c>
      <c r="G22673" t="s">
        <v>25</v>
      </c>
      <c r="H22673" t="s">
        <v>527</v>
      </c>
      <c r="I22673" t="s">
        <v>528</v>
      </c>
      <c r="J22673" t="s">
        <v>529</v>
      </c>
      <c r="K22673">
        <v>1</v>
      </c>
      <c r="L22673" t="s">
        <v>79748</v>
      </c>
      <c r="M22673" s="1">
        <v>41681</v>
      </c>
      <c r="N22673" s="1">
        <v>41681</v>
      </c>
    </row>
    <row r="22674" spans="1:18" x14ac:dyDescent="0.2">
      <c r="A22674" t="s">
        <v>79749</v>
      </c>
      <c r="B22674" t="s">
        <v>79750</v>
      </c>
      <c r="D22674" t="s">
        <v>285</v>
      </c>
      <c r="E22674">
        <v>500000</v>
      </c>
      <c r="F22674" t="s">
        <v>18</v>
      </c>
      <c r="G22674" t="s">
        <v>25</v>
      </c>
      <c r="H22674" t="s">
        <v>644</v>
      </c>
      <c r="I22674" t="s">
        <v>58735</v>
      </c>
      <c r="J22674" t="s">
        <v>79751</v>
      </c>
      <c r="K22674">
        <v>1</v>
      </c>
      <c r="L22674" s="1">
        <v>42027</v>
      </c>
      <c r="M22674" s="1">
        <v>42023</v>
      </c>
      <c r="N22674" s="1">
        <v>42023</v>
      </c>
    </row>
    <row r="22675" spans="1:18" x14ac:dyDescent="0.2">
      <c r="A22675" t="s">
        <v>79752</v>
      </c>
      <c r="B22675" t="s">
        <v>79753</v>
      </c>
      <c r="C22675" t="s">
        <v>79754</v>
      </c>
      <c r="D22675" t="s">
        <v>79755</v>
      </c>
      <c r="E22675">
        <v>6900000</v>
      </c>
      <c r="F22675" t="s">
        <v>18</v>
      </c>
      <c r="G22675" t="s">
        <v>25</v>
      </c>
      <c r="H22675" t="s">
        <v>644</v>
      </c>
      <c r="I22675" t="s">
        <v>645</v>
      </c>
      <c r="J22675" t="s">
        <v>645</v>
      </c>
      <c r="K22675">
        <v>1</v>
      </c>
      <c r="L22675" s="1">
        <v>36161</v>
      </c>
      <c r="M22675" s="1">
        <v>41897</v>
      </c>
      <c r="N22675" s="1">
        <v>41897</v>
      </c>
    </row>
    <row r="22676" spans="1:18" x14ac:dyDescent="0.2">
      <c r="A22676" t="s">
        <v>79756</v>
      </c>
      <c r="B22676" t="s">
        <v>79757</v>
      </c>
      <c r="C22676" t="s">
        <v>79758</v>
      </c>
      <c r="D22676" t="s">
        <v>127</v>
      </c>
      <c r="E22676">
        <v>8900000</v>
      </c>
      <c r="F22676" t="s">
        <v>18</v>
      </c>
      <c r="G22676" t="s">
        <v>25</v>
      </c>
      <c r="H22676" t="s">
        <v>644</v>
      </c>
      <c r="I22676" t="s">
        <v>645</v>
      </c>
      <c r="J22676" t="s">
        <v>645</v>
      </c>
      <c r="K22676">
        <v>1</v>
      </c>
      <c r="L22676" s="1">
        <v>41275</v>
      </c>
      <c r="M22676" s="1">
        <v>42270</v>
      </c>
      <c r="N22676" s="1">
        <v>42270</v>
      </c>
    </row>
    <row r="22677" spans="1:18" hidden="1" x14ac:dyDescent="0.2">
      <c r="A22677" t="s">
        <v>79759</v>
      </c>
      <c r="B22677" t="s">
        <v>79760</v>
      </c>
      <c r="C22677" t="s">
        <v>79761</v>
      </c>
      <c r="D22677" t="s">
        <v>248</v>
      </c>
      <c r="E22677">
        <v>6446713</v>
      </c>
      <c r="F22677" t="s">
        <v>18</v>
      </c>
      <c r="G22677" t="s">
        <v>128</v>
      </c>
      <c r="H22677" t="s">
        <v>129</v>
      </c>
      <c r="I22677" t="s">
        <v>130</v>
      </c>
      <c r="J22677" t="s">
        <v>130</v>
      </c>
      <c r="K22677">
        <v>1</v>
      </c>
      <c r="M22677" s="1">
        <v>40207</v>
      </c>
      <c r="N22677" s="1">
        <v>40207</v>
      </c>
      <c r="O22677"/>
      <c r="P22677"/>
      <c r="Q22677"/>
      <c r="R22677"/>
    </row>
    <row r="22678" spans="1:18" hidden="1" x14ac:dyDescent="0.2">
      <c r="A22678" t="s">
        <v>79762</v>
      </c>
      <c r="B22678" t="s">
        <v>79763</v>
      </c>
      <c r="C22678" t="s">
        <v>79764</v>
      </c>
      <c r="D22678" t="s">
        <v>70</v>
      </c>
      <c r="E22678">
        <v>2500000</v>
      </c>
      <c r="F22678" t="s">
        <v>689</v>
      </c>
      <c r="G22678" t="s">
        <v>25</v>
      </c>
      <c r="H22678" t="s">
        <v>286</v>
      </c>
      <c r="I22678" t="s">
        <v>874</v>
      </c>
      <c r="J22678" t="s">
        <v>47540</v>
      </c>
      <c r="K22678">
        <v>1</v>
      </c>
      <c r="M22678" s="1">
        <v>40242</v>
      </c>
      <c r="N22678" s="1">
        <v>40242</v>
      </c>
      <c r="O22678"/>
      <c r="P22678"/>
      <c r="Q22678"/>
      <c r="R22678"/>
    </row>
    <row r="22679" spans="1:18" hidden="1" x14ac:dyDescent="0.2">
      <c r="A22679" t="s">
        <v>79765</v>
      </c>
      <c r="B22679" t="s">
        <v>79766</v>
      </c>
      <c r="C22679" t="s">
        <v>79767</v>
      </c>
      <c r="D22679" t="s">
        <v>42</v>
      </c>
      <c r="E22679" t="s">
        <v>43</v>
      </c>
      <c r="F22679" t="s">
        <v>18</v>
      </c>
      <c r="K22679">
        <v>2</v>
      </c>
      <c r="L22679" s="1">
        <v>39508</v>
      </c>
      <c r="M22679" s="1">
        <v>41842</v>
      </c>
      <c r="N22679" s="1">
        <v>42064</v>
      </c>
      <c r="O22679"/>
      <c r="P22679"/>
      <c r="Q22679"/>
      <c r="R22679"/>
    </row>
    <row r="22680" spans="1:18" x14ac:dyDescent="0.2">
      <c r="A22680" t="s">
        <v>79768</v>
      </c>
      <c r="B22680" t="s">
        <v>79769</v>
      </c>
      <c r="C22680" t="s">
        <v>79770</v>
      </c>
      <c r="D22680" t="s">
        <v>79771</v>
      </c>
      <c r="E22680">
        <v>1600000</v>
      </c>
      <c r="F22680" t="s">
        <v>18</v>
      </c>
      <c r="G22680" t="s">
        <v>1126</v>
      </c>
      <c r="H22680">
        <v>26</v>
      </c>
      <c r="I22680" t="s">
        <v>1294</v>
      </c>
      <c r="J22680" t="s">
        <v>79772</v>
      </c>
      <c r="K22680">
        <v>1</v>
      </c>
      <c r="L22680" s="1">
        <v>40544</v>
      </c>
      <c r="M22680" s="1">
        <v>41913</v>
      </c>
      <c r="N22680" s="1">
        <v>41913</v>
      </c>
    </row>
    <row r="22681" spans="1:18" x14ac:dyDescent="0.2">
      <c r="A22681" t="s">
        <v>79773</v>
      </c>
      <c r="B22681" t="s">
        <v>79774</v>
      </c>
      <c r="C22681" t="s">
        <v>79775</v>
      </c>
      <c r="D22681" t="s">
        <v>79776</v>
      </c>
      <c r="E22681">
        <v>117932.54670000001</v>
      </c>
      <c r="F22681" t="s">
        <v>18</v>
      </c>
      <c r="G22681" t="s">
        <v>1025</v>
      </c>
      <c r="H22681">
        <v>52</v>
      </c>
      <c r="I22681" t="s">
        <v>24483</v>
      </c>
      <c r="J22681" t="s">
        <v>79777</v>
      </c>
      <c r="K22681">
        <v>2</v>
      </c>
      <c r="L22681" s="1">
        <v>39814</v>
      </c>
      <c r="M22681" s="1">
        <v>41752</v>
      </c>
      <c r="N22681" s="1">
        <v>41944</v>
      </c>
    </row>
    <row r="22682" spans="1:18" x14ac:dyDescent="0.2">
      <c r="A22682" t="s">
        <v>79778</v>
      </c>
      <c r="B22682" t="s">
        <v>79779</v>
      </c>
      <c r="C22682" t="s">
        <v>79780</v>
      </c>
      <c r="D22682" t="s">
        <v>70</v>
      </c>
      <c r="E22682">
        <v>24100000</v>
      </c>
      <c r="F22682" t="s">
        <v>689</v>
      </c>
      <c r="G22682" t="s">
        <v>347</v>
      </c>
      <c r="H22682">
        <v>7</v>
      </c>
      <c r="I22682" t="s">
        <v>762</v>
      </c>
      <c r="J22682" t="s">
        <v>762</v>
      </c>
      <c r="K22682">
        <v>2</v>
      </c>
      <c r="L22682" s="1">
        <v>39234</v>
      </c>
      <c r="M22682" s="1">
        <v>39326</v>
      </c>
      <c r="N22682" s="1">
        <v>40252</v>
      </c>
    </row>
    <row r="22683" spans="1:18" x14ac:dyDescent="0.2">
      <c r="A22683" t="s">
        <v>79781</v>
      </c>
      <c r="B22683" t="s">
        <v>79782</v>
      </c>
      <c r="C22683" t="s">
        <v>79783</v>
      </c>
      <c r="D22683" t="s">
        <v>79784</v>
      </c>
      <c r="E22683">
        <v>388005</v>
      </c>
      <c r="F22683" t="s">
        <v>18</v>
      </c>
      <c r="G22683" t="s">
        <v>128</v>
      </c>
      <c r="H22683" t="s">
        <v>79785</v>
      </c>
      <c r="I22683" t="s">
        <v>3220</v>
      </c>
      <c r="J22683" t="s">
        <v>79786</v>
      </c>
      <c r="K22683">
        <v>1</v>
      </c>
      <c r="L22683" s="1">
        <v>40238</v>
      </c>
      <c r="M22683" s="1">
        <v>40553</v>
      </c>
      <c r="N22683" s="1">
        <v>40553</v>
      </c>
    </row>
    <row r="22684" spans="1:18" hidden="1" x14ac:dyDescent="0.2">
      <c r="A22684" t="s">
        <v>79787</v>
      </c>
      <c r="B22684" t="s">
        <v>79788</v>
      </c>
      <c r="D22684" t="s">
        <v>36</v>
      </c>
      <c r="E22684">
        <v>160000000</v>
      </c>
      <c r="F22684" t="s">
        <v>18</v>
      </c>
      <c r="K22684">
        <v>1</v>
      </c>
      <c r="M22684" s="1">
        <v>39142</v>
      </c>
      <c r="N22684" s="1">
        <v>39142</v>
      </c>
      <c r="O22684"/>
      <c r="P22684"/>
      <c r="Q22684"/>
      <c r="R22684"/>
    </row>
    <row r="22685" spans="1:18" x14ac:dyDescent="0.2">
      <c r="A22685" t="s">
        <v>79789</v>
      </c>
      <c r="B22685" t="s">
        <v>79790</v>
      </c>
      <c r="C22685" t="s">
        <v>79791</v>
      </c>
      <c r="D22685" t="s">
        <v>79792</v>
      </c>
      <c r="E22685">
        <v>19713</v>
      </c>
      <c r="F22685" t="s">
        <v>18</v>
      </c>
      <c r="G22685" t="s">
        <v>347</v>
      </c>
      <c r="H22685">
        <v>7</v>
      </c>
      <c r="I22685" t="s">
        <v>762</v>
      </c>
      <c r="J22685" t="s">
        <v>762</v>
      </c>
      <c r="K22685">
        <v>1</v>
      </c>
      <c r="L22685" s="1">
        <v>41000</v>
      </c>
      <c r="M22685" s="1">
        <v>41003</v>
      </c>
      <c r="N22685" s="1">
        <v>41003</v>
      </c>
    </row>
    <row r="22686" spans="1:18" x14ac:dyDescent="0.2">
      <c r="A22686" t="s">
        <v>79793</v>
      </c>
      <c r="B22686" t="s">
        <v>79794</v>
      </c>
      <c r="C22686" t="s">
        <v>79795</v>
      </c>
      <c r="D22686" t="s">
        <v>42</v>
      </c>
      <c r="E22686">
        <v>1530000</v>
      </c>
      <c r="F22686" t="s">
        <v>18</v>
      </c>
      <c r="G22686" t="s">
        <v>25</v>
      </c>
      <c r="H22686" t="s">
        <v>1011</v>
      </c>
      <c r="I22686" t="s">
        <v>4763</v>
      </c>
      <c r="J22686" t="s">
        <v>79796</v>
      </c>
      <c r="K22686">
        <v>3</v>
      </c>
      <c r="L22686" s="1">
        <v>39083</v>
      </c>
      <c r="M22686" s="1">
        <v>42034</v>
      </c>
      <c r="N22686" s="1">
        <v>42110</v>
      </c>
    </row>
    <row r="22687" spans="1:18" hidden="1" x14ac:dyDescent="0.2">
      <c r="A22687" t="s">
        <v>79797</v>
      </c>
      <c r="B22687" t="s">
        <v>79798</v>
      </c>
      <c r="C22687" t="s">
        <v>79799</v>
      </c>
      <c r="D22687" t="s">
        <v>42</v>
      </c>
      <c r="E22687">
        <v>1594999</v>
      </c>
      <c r="F22687" t="s">
        <v>113</v>
      </c>
      <c r="G22687" t="s">
        <v>25</v>
      </c>
      <c r="H22687" t="s">
        <v>142</v>
      </c>
      <c r="I22687" t="s">
        <v>143</v>
      </c>
      <c r="J22687" t="s">
        <v>143</v>
      </c>
      <c r="K22687">
        <v>3</v>
      </c>
      <c r="M22687" s="1">
        <v>39055</v>
      </c>
      <c r="N22687" s="1">
        <v>39904</v>
      </c>
      <c r="O22687"/>
      <c r="P22687"/>
      <c r="Q22687"/>
      <c r="R22687"/>
    </row>
    <row r="22688" spans="1:18" x14ac:dyDescent="0.2">
      <c r="A22688" t="s">
        <v>79800</v>
      </c>
      <c r="B22688" t="s">
        <v>79801</v>
      </c>
      <c r="C22688" t="s">
        <v>79802</v>
      </c>
      <c r="D22688" t="s">
        <v>79803</v>
      </c>
      <c r="E22688">
        <v>10860000</v>
      </c>
      <c r="F22688" t="s">
        <v>18</v>
      </c>
      <c r="G22688" t="s">
        <v>128</v>
      </c>
      <c r="H22688" t="s">
        <v>326</v>
      </c>
      <c r="I22688" t="s">
        <v>130</v>
      </c>
      <c r="J22688" t="s">
        <v>327</v>
      </c>
      <c r="K22688">
        <v>2</v>
      </c>
      <c r="L22688" s="1">
        <v>41275</v>
      </c>
      <c r="M22688" s="1">
        <v>41913</v>
      </c>
      <c r="N22688" s="1">
        <v>42282</v>
      </c>
    </row>
    <row r="22689" spans="1:18" x14ac:dyDescent="0.2">
      <c r="A22689" t="s">
        <v>79804</v>
      </c>
      <c r="B22689" t="s">
        <v>79805</v>
      </c>
      <c r="C22689" t="s">
        <v>79806</v>
      </c>
      <c r="D22689" t="s">
        <v>79807</v>
      </c>
      <c r="E22689">
        <v>18250000</v>
      </c>
      <c r="F22689" t="s">
        <v>18</v>
      </c>
      <c r="G22689" t="s">
        <v>25</v>
      </c>
      <c r="H22689" t="s">
        <v>430</v>
      </c>
      <c r="I22689" t="s">
        <v>528</v>
      </c>
      <c r="J22689" t="s">
        <v>3661</v>
      </c>
      <c r="K22689">
        <v>5</v>
      </c>
      <c r="L22689" s="1">
        <v>40596</v>
      </c>
      <c r="M22689" s="1">
        <v>40638</v>
      </c>
      <c r="N22689" s="1">
        <v>42278</v>
      </c>
    </row>
    <row r="22690" spans="1:18" hidden="1" x14ac:dyDescent="0.2">
      <c r="A22690" t="s">
        <v>79808</v>
      </c>
      <c r="B22690" t="s">
        <v>79809</v>
      </c>
      <c r="C22690" t="s">
        <v>79810</v>
      </c>
      <c r="D22690" t="s">
        <v>67230</v>
      </c>
      <c r="E22690">
        <v>100000</v>
      </c>
      <c r="F22690" t="s">
        <v>18</v>
      </c>
      <c r="G22690" t="s">
        <v>25</v>
      </c>
      <c r="H22690" t="s">
        <v>135</v>
      </c>
      <c r="I22690" t="s">
        <v>136</v>
      </c>
      <c r="J22690" t="s">
        <v>1114</v>
      </c>
      <c r="K22690">
        <v>1</v>
      </c>
      <c r="M22690" s="1">
        <v>41583</v>
      </c>
      <c r="N22690" s="1">
        <v>41583</v>
      </c>
      <c r="O22690"/>
      <c r="P22690"/>
      <c r="Q22690"/>
      <c r="R22690"/>
    </row>
    <row r="22691" spans="1:18" hidden="1" x14ac:dyDescent="0.2">
      <c r="A22691" t="s">
        <v>79811</v>
      </c>
      <c r="B22691" t="s">
        <v>79812</v>
      </c>
      <c r="E22691" t="s">
        <v>43</v>
      </c>
      <c r="F22691" t="s">
        <v>207</v>
      </c>
      <c r="K22691">
        <v>1</v>
      </c>
      <c r="M22691" s="1">
        <v>39448</v>
      </c>
      <c r="N22691" s="1">
        <v>39448</v>
      </c>
      <c r="O22691"/>
      <c r="P22691"/>
      <c r="Q22691"/>
      <c r="R22691"/>
    </row>
    <row r="22692" spans="1:18" x14ac:dyDescent="0.2">
      <c r="A22692" t="s">
        <v>79813</v>
      </c>
      <c r="B22692" t="s">
        <v>79814</v>
      </c>
      <c r="C22692" t="s">
        <v>79815</v>
      </c>
      <c r="D22692" t="s">
        <v>79816</v>
      </c>
      <c r="E22692">
        <v>114000</v>
      </c>
      <c r="F22692" t="s">
        <v>18</v>
      </c>
      <c r="G22692" t="s">
        <v>347</v>
      </c>
      <c r="H22692">
        <v>11</v>
      </c>
      <c r="I22692" t="s">
        <v>15347</v>
      </c>
      <c r="J22692" t="s">
        <v>15347</v>
      </c>
      <c r="K22692">
        <v>1</v>
      </c>
      <c r="L22692" s="1">
        <v>40330</v>
      </c>
      <c r="M22692" s="1">
        <v>40725</v>
      </c>
      <c r="N22692" s="1">
        <v>40725</v>
      </c>
    </row>
    <row r="22693" spans="1:18" x14ac:dyDescent="0.2">
      <c r="A22693" t="s">
        <v>79817</v>
      </c>
      <c r="B22693" t="s">
        <v>79818</v>
      </c>
      <c r="C22693" t="s">
        <v>79819</v>
      </c>
      <c r="D22693" t="s">
        <v>766</v>
      </c>
      <c r="E22693">
        <v>1000000</v>
      </c>
      <c r="F22693" t="s">
        <v>18</v>
      </c>
      <c r="G22693" t="s">
        <v>128</v>
      </c>
      <c r="H22693" t="s">
        <v>129</v>
      </c>
      <c r="I22693" t="s">
        <v>130</v>
      </c>
      <c r="J22693" t="s">
        <v>130</v>
      </c>
      <c r="K22693">
        <v>1</v>
      </c>
      <c r="L22693" s="1">
        <v>39448</v>
      </c>
      <c r="M22693" s="1">
        <v>41591</v>
      </c>
      <c r="N22693" s="1">
        <v>41591</v>
      </c>
    </row>
    <row r="22694" spans="1:18" x14ac:dyDescent="0.2">
      <c r="A22694" t="s">
        <v>79820</v>
      </c>
      <c r="B22694" t="s">
        <v>79821</v>
      </c>
      <c r="C22694" t="s">
        <v>79822</v>
      </c>
      <c r="D22694" t="s">
        <v>766</v>
      </c>
      <c r="E22694">
        <v>18748565</v>
      </c>
      <c r="F22694" t="s">
        <v>18</v>
      </c>
      <c r="G22694" t="s">
        <v>128</v>
      </c>
      <c r="H22694" t="s">
        <v>12997</v>
      </c>
      <c r="I22694" t="s">
        <v>12998</v>
      </c>
      <c r="J22694" t="s">
        <v>12998</v>
      </c>
      <c r="K22694">
        <v>1</v>
      </c>
      <c r="L22694" s="1">
        <v>36526</v>
      </c>
      <c r="M22694" s="1">
        <v>40897</v>
      </c>
      <c r="N22694" s="1">
        <v>40897</v>
      </c>
    </row>
    <row r="22695" spans="1:18" hidden="1" x14ac:dyDescent="0.2">
      <c r="A22695" t="s">
        <v>79823</v>
      </c>
      <c r="B22695" t="s">
        <v>79824</v>
      </c>
      <c r="D22695" t="s">
        <v>79825</v>
      </c>
      <c r="E22695" t="s">
        <v>43</v>
      </c>
      <c r="F22695" t="s">
        <v>18</v>
      </c>
      <c r="G22695" t="s">
        <v>25</v>
      </c>
      <c r="H22695" t="s">
        <v>1396</v>
      </c>
      <c r="I22695" t="s">
        <v>1397</v>
      </c>
      <c r="J22695" t="s">
        <v>1397</v>
      </c>
      <c r="K22695">
        <v>1</v>
      </c>
      <c r="L22695" s="1">
        <v>39474</v>
      </c>
      <c r="M22695" s="1">
        <v>39661</v>
      </c>
      <c r="N22695" s="1">
        <v>39661</v>
      </c>
      <c r="O22695"/>
      <c r="P22695"/>
      <c r="Q22695"/>
      <c r="R22695"/>
    </row>
    <row r="22696" spans="1:18" x14ac:dyDescent="0.2">
      <c r="A22696" t="s">
        <v>79826</v>
      </c>
      <c r="B22696" t="s">
        <v>79827</v>
      </c>
      <c r="C22696" t="s">
        <v>79828</v>
      </c>
      <c r="D22696" t="s">
        <v>411</v>
      </c>
      <c r="E22696">
        <v>1111351</v>
      </c>
      <c r="F22696" t="s">
        <v>18</v>
      </c>
      <c r="G22696" t="s">
        <v>25</v>
      </c>
      <c r="H22696" t="s">
        <v>158</v>
      </c>
      <c r="I22696" t="s">
        <v>244</v>
      </c>
      <c r="J22696" t="s">
        <v>79829</v>
      </c>
      <c r="K22696">
        <v>1</v>
      </c>
      <c r="L22696" s="1">
        <v>35796</v>
      </c>
      <c r="M22696" s="1">
        <v>41172</v>
      </c>
      <c r="N22696" s="1">
        <v>41172</v>
      </c>
    </row>
    <row r="22697" spans="1:18" hidden="1" x14ac:dyDescent="0.2">
      <c r="A22697" t="s">
        <v>79830</v>
      </c>
      <c r="B22697" t="s">
        <v>79831</v>
      </c>
      <c r="C22697" t="s">
        <v>79832</v>
      </c>
      <c r="D22697" t="s">
        <v>1401</v>
      </c>
      <c r="E22697" t="s">
        <v>43</v>
      </c>
      <c r="F22697" t="s">
        <v>18</v>
      </c>
      <c r="G22697" t="s">
        <v>25</v>
      </c>
      <c r="H22697" t="s">
        <v>64</v>
      </c>
      <c r="I22697" t="s">
        <v>65</v>
      </c>
      <c r="J22697" t="s">
        <v>606</v>
      </c>
      <c r="K22697">
        <v>1</v>
      </c>
      <c r="M22697" s="1">
        <v>37987</v>
      </c>
      <c r="N22697" s="1">
        <v>37987</v>
      </c>
      <c r="O22697"/>
      <c r="P22697"/>
      <c r="Q22697"/>
      <c r="R22697"/>
    </row>
    <row r="22698" spans="1:18" x14ac:dyDescent="0.2">
      <c r="A22698" t="s">
        <v>79833</v>
      </c>
      <c r="B22698" t="s">
        <v>79834</v>
      </c>
      <c r="C22698" t="s">
        <v>79835</v>
      </c>
      <c r="D22698" t="s">
        <v>56</v>
      </c>
      <c r="E22698">
        <v>11791210</v>
      </c>
      <c r="F22698" t="s">
        <v>689</v>
      </c>
      <c r="G22698" t="s">
        <v>25</v>
      </c>
      <c r="H22698" t="s">
        <v>644</v>
      </c>
      <c r="I22698" t="s">
        <v>645</v>
      </c>
      <c r="J22698" t="s">
        <v>645</v>
      </c>
      <c r="K22698">
        <v>5</v>
      </c>
      <c r="L22698" s="1">
        <v>33604</v>
      </c>
      <c r="M22698" s="1">
        <v>40086</v>
      </c>
      <c r="N22698" s="1">
        <v>42060</v>
      </c>
    </row>
    <row r="22699" spans="1:18" x14ac:dyDescent="0.2">
      <c r="A22699" t="s">
        <v>79836</v>
      </c>
      <c r="B22699" t="s">
        <v>79837</v>
      </c>
      <c r="C22699" t="s">
        <v>79838</v>
      </c>
      <c r="D22699" t="s">
        <v>42</v>
      </c>
      <c r="E22699">
        <v>378901</v>
      </c>
      <c r="F22699" t="s">
        <v>18</v>
      </c>
      <c r="G22699" t="s">
        <v>128</v>
      </c>
      <c r="H22699" t="s">
        <v>17212</v>
      </c>
      <c r="I22699" t="s">
        <v>17213</v>
      </c>
      <c r="J22699" t="s">
        <v>17213</v>
      </c>
      <c r="K22699">
        <v>1</v>
      </c>
      <c r="L22699" s="1">
        <v>39814</v>
      </c>
      <c r="M22699" s="1">
        <v>40379</v>
      </c>
      <c r="N22699" s="1">
        <v>40379</v>
      </c>
    </row>
    <row r="22700" spans="1:18" hidden="1" x14ac:dyDescent="0.2">
      <c r="A22700" t="s">
        <v>79839</v>
      </c>
      <c r="B22700" t="s">
        <v>79840</v>
      </c>
      <c r="D22700" t="s">
        <v>14241</v>
      </c>
      <c r="E22700">
        <v>2000000</v>
      </c>
      <c r="F22700" t="s">
        <v>18</v>
      </c>
      <c r="G22700" t="s">
        <v>25</v>
      </c>
      <c r="H22700" t="s">
        <v>89</v>
      </c>
      <c r="I22700" t="s">
        <v>3569</v>
      </c>
      <c r="J22700" t="s">
        <v>3569</v>
      </c>
      <c r="K22700">
        <v>1</v>
      </c>
      <c r="M22700" s="1">
        <v>42059</v>
      </c>
      <c r="N22700" s="1">
        <v>42059</v>
      </c>
      <c r="O22700"/>
      <c r="P22700"/>
      <c r="Q22700"/>
      <c r="R22700"/>
    </row>
    <row r="22701" spans="1:18" hidden="1" x14ac:dyDescent="0.2">
      <c r="A22701" t="s">
        <v>79841</v>
      </c>
      <c r="B22701" t="s">
        <v>79842</v>
      </c>
      <c r="C22701" t="s">
        <v>79843</v>
      </c>
      <c r="D22701" t="s">
        <v>79844</v>
      </c>
      <c r="E22701" t="s">
        <v>43</v>
      </c>
      <c r="F22701" t="s">
        <v>18</v>
      </c>
      <c r="K22701">
        <v>1</v>
      </c>
      <c r="M22701" s="1">
        <v>41709</v>
      </c>
      <c r="N22701" s="1">
        <v>41709</v>
      </c>
      <c r="O22701"/>
      <c r="P22701"/>
      <c r="Q22701"/>
      <c r="R22701"/>
    </row>
    <row r="22702" spans="1:18" x14ac:dyDescent="0.2">
      <c r="A22702" t="s">
        <v>79845</v>
      </c>
      <c r="B22702" t="s">
        <v>79846</v>
      </c>
      <c r="C22702" t="s">
        <v>79847</v>
      </c>
      <c r="D22702" t="s">
        <v>45644</v>
      </c>
      <c r="E22702">
        <v>50000</v>
      </c>
      <c r="F22702" t="s">
        <v>18</v>
      </c>
      <c r="G22702" t="s">
        <v>4627</v>
      </c>
      <c r="H22702">
        <v>12</v>
      </c>
      <c r="I22702" t="s">
        <v>4628</v>
      </c>
      <c r="J22702" t="s">
        <v>21727</v>
      </c>
      <c r="K22702">
        <v>1</v>
      </c>
      <c r="L22702" s="1">
        <v>38961</v>
      </c>
      <c r="M22702" s="1">
        <v>38718</v>
      </c>
      <c r="N22702" s="1">
        <v>38718</v>
      </c>
    </row>
    <row r="22703" spans="1:18" hidden="1" x14ac:dyDescent="0.2">
      <c r="A22703" t="s">
        <v>79848</v>
      </c>
      <c r="B22703" t="s">
        <v>79849</v>
      </c>
      <c r="C22703" t="s">
        <v>79850</v>
      </c>
      <c r="D22703" t="s">
        <v>79851</v>
      </c>
      <c r="E22703" t="s">
        <v>43</v>
      </c>
      <c r="F22703" t="s">
        <v>18</v>
      </c>
      <c r="G22703" t="s">
        <v>25</v>
      </c>
      <c r="H22703" t="s">
        <v>158</v>
      </c>
      <c r="I22703" t="s">
        <v>244</v>
      </c>
      <c r="J22703" t="s">
        <v>327</v>
      </c>
      <c r="K22703">
        <v>1</v>
      </c>
      <c r="L22703" s="1">
        <v>40909</v>
      </c>
      <c r="M22703" s="1">
        <v>41109</v>
      </c>
      <c r="N22703" s="1">
        <v>41109</v>
      </c>
      <c r="O22703"/>
      <c r="P22703"/>
      <c r="Q22703"/>
      <c r="R22703"/>
    </row>
    <row r="22704" spans="1:18" x14ac:dyDescent="0.2">
      <c r="A22704" t="s">
        <v>79852</v>
      </c>
      <c r="B22704" t="s">
        <v>79853</v>
      </c>
      <c r="C22704" t="s">
        <v>79854</v>
      </c>
      <c r="D22704" t="s">
        <v>79855</v>
      </c>
      <c r="E22704">
        <v>5400000</v>
      </c>
      <c r="F22704" t="s">
        <v>18</v>
      </c>
      <c r="G22704" t="s">
        <v>19</v>
      </c>
      <c r="H22704">
        <v>16</v>
      </c>
      <c r="I22704" t="s">
        <v>20</v>
      </c>
      <c r="J22704" t="s">
        <v>20</v>
      </c>
      <c r="K22704">
        <v>2</v>
      </c>
      <c r="L22704" s="1">
        <v>39083</v>
      </c>
      <c r="M22704" s="1">
        <v>41275</v>
      </c>
      <c r="N22704" s="1">
        <v>41725</v>
      </c>
    </row>
    <row r="22705" spans="1:18" x14ac:dyDescent="0.2">
      <c r="A22705" t="s">
        <v>79856</v>
      </c>
      <c r="B22705" t="s">
        <v>79857</v>
      </c>
      <c r="C22705" t="s">
        <v>79858</v>
      </c>
      <c r="D22705" t="s">
        <v>2326</v>
      </c>
      <c r="E22705">
        <v>12000</v>
      </c>
      <c r="F22705" t="s">
        <v>18</v>
      </c>
      <c r="G22705" t="s">
        <v>25</v>
      </c>
      <c r="H22705" t="s">
        <v>89</v>
      </c>
      <c r="I22705" t="s">
        <v>3569</v>
      </c>
      <c r="J22705" t="s">
        <v>23237</v>
      </c>
      <c r="K22705">
        <v>1</v>
      </c>
      <c r="L22705" s="1">
        <v>40822</v>
      </c>
      <c r="M22705" s="1">
        <v>41662</v>
      </c>
      <c r="N22705" s="1">
        <v>41662</v>
      </c>
    </row>
    <row r="22706" spans="1:18" x14ac:dyDescent="0.2">
      <c r="A22706" t="s">
        <v>79859</v>
      </c>
      <c r="B22706" t="s">
        <v>79860</v>
      </c>
      <c r="C22706" t="s">
        <v>79861</v>
      </c>
      <c r="D22706" t="s">
        <v>56</v>
      </c>
      <c r="E22706">
        <v>96700000</v>
      </c>
      <c r="F22706" t="s">
        <v>689</v>
      </c>
      <c r="G22706" t="s">
        <v>25</v>
      </c>
      <c r="H22706" t="s">
        <v>64</v>
      </c>
      <c r="I22706" t="s">
        <v>65</v>
      </c>
      <c r="J22706" t="s">
        <v>984</v>
      </c>
      <c r="K22706">
        <v>1</v>
      </c>
      <c r="L22706" s="1">
        <v>33113</v>
      </c>
      <c r="M22706" s="1">
        <v>41674</v>
      </c>
      <c r="N22706" s="1">
        <v>41674</v>
      </c>
    </row>
    <row r="22707" spans="1:18" hidden="1" x14ac:dyDescent="0.2">
      <c r="A22707" t="s">
        <v>79862</v>
      </c>
      <c r="B22707" t="s">
        <v>79863</v>
      </c>
      <c r="E22707" t="s">
        <v>43</v>
      </c>
      <c r="F22707" t="s">
        <v>113</v>
      </c>
      <c r="G22707" t="s">
        <v>25</v>
      </c>
      <c r="H22707" t="s">
        <v>64</v>
      </c>
      <c r="I22707" t="s">
        <v>1221</v>
      </c>
      <c r="J22707" t="s">
        <v>1221</v>
      </c>
      <c r="K22707">
        <v>1</v>
      </c>
      <c r="L22707" s="1">
        <v>32874</v>
      </c>
      <c r="M22707" s="1">
        <v>35802</v>
      </c>
      <c r="N22707" s="1">
        <v>35802</v>
      </c>
      <c r="O22707"/>
      <c r="P22707"/>
      <c r="Q22707"/>
      <c r="R22707"/>
    </row>
    <row r="22708" spans="1:18" hidden="1" x14ac:dyDescent="0.2">
      <c r="A22708" t="s">
        <v>79864</v>
      </c>
      <c r="B22708" t="s">
        <v>79865</v>
      </c>
      <c r="C22708" t="s">
        <v>79866</v>
      </c>
      <c r="D22708" t="s">
        <v>1778</v>
      </c>
      <c r="E22708" t="s">
        <v>43</v>
      </c>
      <c r="F22708" t="s">
        <v>18</v>
      </c>
      <c r="G22708" t="s">
        <v>25</v>
      </c>
      <c r="H22708" t="s">
        <v>106</v>
      </c>
      <c r="I22708" t="s">
        <v>107</v>
      </c>
      <c r="J22708" t="s">
        <v>108</v>
      </c>
      <c r="K22708">
        <v>1</v>
      </c>
      <c r="L22708" s="1">
        <v>35796</v>
      </c>
      <c r="M22708" s="1">
        <v>38777</v>
      </c>
      <c r="N22708" s="1">
        <v>38777</v>
      </c>
      <c r="O22708"/>
      <c r="P22708"/>
      <c r="Q22708"/>
      <c r="R22708"/>
    </row>
    <row r="22709" spans="1:18" x14ac:dyDescent="0.2">
      <c r="A22709" t="s">
        <v>79867</v>
      </c>
      <c r="B22709" t="s">
        <v>79868</v>
      </c>
      <c r="C22709" t="s">
        <v>79869</v>
      </c>
      <c r="D22709" t="s">
        <v>79870</v>
      </c>
      <c r="E22709">
        <v>1000000</v>
      </c>
      <c r="F22709" t="s">
        <v>18</v>
      </c>
      <c r="G22709" t="s">
        <v>25</v>
      </c>
      <c r="H22709" t="s">
        <v>106</v>
      </c>
      <c r="I22709" t="s">
        <v>107</v>
      </c>
      <c r="J22709" t="s">
        <v>108</v>
      </c>
      <c r="K22709">
        <v>2</v>
      </c>
      <c r="L22709" s="1">
        <v>41245</v>
      </c>
      <c r="M22709" s="1">
        <v>41579</v>
      </c>
      <c r="N22709" s="1">
        <v>42005</v>
      </c>
    </row>
    <row r="22710" spans="1:18" x14ac:dyDescent="0.2">
      <c r="A22710" t="s">
        <v>79871</v>
      </c>
      <c r="B22710" t="s">
        <v>79872</v>
      </c>
      <c r="C22710" t="s">
        <v>79873</v>
      </c>
      <c r="D22710" t="s">
        <v>79874</v>
      </c>
      <c r="E22710">
        <v>242132</v>
      </c>
      <c r="F22710" t="s">
        <v>207</v>
      </c>
      <c r="G22710" t="s">
        <v>1138</v>
      </c>
      <c r="H22710">
        <v>26</v>
      </c>
      <c r="I22710" t="s">
        <v>2775</v>
      </c>
      <c r="J22710" t="s">
        <v>46537</v>
      </c>
      <c r="K22710">
        <v>1</v>
      </c>
      <c r="L22710" s="1">
        <v>35431</v>
      </c>
      <c r="M22710" s="1">
        <v>37469</v>
      </c>
      <c r="N22710" s="1">
        <v>37469</v>
      </c>
    </row>
    <row r="22711" spans="1:18" x14ac:dyDescent="0.2">
      <c r="A22711" t="s">
        <v>79875</v>
      </c>
      <c r="B22711" t="s">
        <v>79876</v>
      </c>
      <c r="C22711" t="s">
        <v>79877</v>
      </c>
      <c r="D22711" t="s">
        <v>79878</v>
      </c>
      <c r="E22711">
        <v>3880000</v>
      </c>
      <c r="F22711" t="s">
        <v>18</v>
      </c>
      <c r="K22711">
        <v>3</v>
      </c>
      <c r="L22711" s="1">
        <v>40801</v>
      </c>
      <c r="M22711" s="1">
        <v>41247</v>
      </c>
      <c r="N22711" s="1">
        <v>42214</v>
      </c>
    </row>
    <row r="22712" spans="1:18" hidden="1" x14ac:dyDescent="0.2">
      <c r="A22712" t="s">
        <v>79879</v>
      </c>
      <c r="B22712" t="s">
        <v>79880</v>
      </c>
      <c r="D22712" t="s">
        <v>79881</v>
      </c>
      <c r="E22712">
        <v>10000000</v>
      </c>
      <c r="F22712" t="s">
        <v>207</v>
      </c>
      <c r="G22712" t="s">
        <v>57</v>
      </c>
      <c r="H22712" t="s">
        <v>3339</v>
      </c>
      <c r="I22712" t="s">
        <v>3340</v>
      </c>
      <c r="J22712" t="s">
        <v>3341</v>
      </c>
      <c r="K22712">
        <v>1</v>
      </c>
      <c r="M22712" s="1">
        <v>37096</v>
      </c>
      <c r="N22712" s="1">
        <v>37096</v>
      </c>
      <c r="O22712"/>
      <c r="P22712"/>
      <c r="Q22712"/>
      <c r="R22712"/>
    </row>
    <row r="22713" spans="1:18" hidden="1" x14ac:dyDescent="0.2">
      <c r="A22713" t="s">
        <v>79882</v>
      </c>
      <c r="B22713" t="s">
        <v>79883</v>
      </c>
      <c r="C22713" t="s">
        <v>79884</v>
      </c>
      <c r="E22713" t="s">
        <v>43</v>
      </c>
      <c r="F22713" t="s">
        <v>18</v>
      </c>
      <c r="K22713">
        <v>1</v>
      </c>
      <c r="M22713" s="1">
        <v>41365</v>
      </c>
      <c r="N22713" s="1">
        <v>41365</v>
      </c>
      <c r="O22713"/>
      <c r="P22713"/>
      <c r="Q22713"/>
      <c r="R22713"/>
    </row>
    <row r="22714" spans="1:18" x14ac:dyDescent="0.2">
      <c r="A22714" t="s">
        <v>79885</v>
      </c>
      <c r="B22714" t="s">
        <v>79886</v>
      </c>
      <c r="C22714" t="s">
        <v>79887</v>
      </c>
      <c r="D22714" t="s">
        <v>1247</v>
      </c>
      <c r="E22714">
        <v>500000</v>
      </c>
      <c r="F22714" t="s">
        <v>18</v>
      </c>
      <c r="G22714" t="s">
        <v>57</v>
      </c>
      <c r="H22714" t="s">
        <v>202</v>
      </c>
      <c r="I22714" t="s">
        <v>203</v>
      </c>
      <c r="J22714" t="s">
        <v>203</v>
      </c>
      <c r="K22714">
        <v>2</v>
      </c>
      <c r="L22714" s="1">
        <v>40603</v>
      </c>
      <c r="M22714" s="1">
        <v>40969</v>
      </c>
      <c r="N22714" s="1">
        <v>41395</v>
      </c>
    </row>
    <row r="22715" spans="1:18" x14ac:dyDescent="0.2">
      <c r="A22715" t="s">
        <v>79888</v>
      </c>
      <c r="B22715" t="s">
        <v>79889</v>
      </c>
      <c r="C22715" t="s">
        <v>79890</v>
      </c>
      <c r="D22715" t="s">
        <v>741</v>
      </c>
      <c r="E22715">
        <v>26787093</v>
      </c>
      <c r="F22715" t="s">
        <v>18</v>
      </c>
      <c r="G22715" t="s">
        <v>25</v>
      </c>
      <c r="H22715" t="s">
        <v>64</v>
      </c>
      <c r="I22715" t="s">
        <v>65</v>
      </c>
      <c r="J22715" t="s">
        <v>1103</v>
      </c>
      <c r="K22715">
        <v>2</v>
      </c>
      <c r="L22715" s="1">
        <v>31413</v>
      </c>
      <c r="M22715" s="1">
        <v>39428</v>
      </c>
      <c r="N22715" s="1">
        <v>40550</v>
      </c>
    </row>
    <row r="22716" spans="1:18" hidden="1" x14ac:dyDescent="0.2">
      <c r="A22716" t="s">
        <v>79891</v>
      </c>
      <c r="B22716" t="s">
        <v>79892</v>
      </c>
      <c r="C22716" t="s">
        <v>79893</v>
      </c>
      <c r="D22716" t="s">
        <v>79894</v>
      </c>
      <c r="E22716">
        <v>100000</v>
      </c>
      <c r="F22716" t="s">
        <v>18</v>
      </c>
      <c r="G22716" t="s">
        <v>25</v>
      </c>
      <c r="H22716" t="s">
        <v>1272</v>
      </c>
      <c r="I22716" t="s">
        <v>1273</v>
      </c>
      <c r="J22716" t="s">
        <v>3482</v>
      </c>
      <c r="K22716">
        <v>1</v>
      </c>
      <c r="M22716" s="1">
        <v>41922</v>
      </c>
      <c r="N22716" s="1">
        <v>41922</v>
      </c>
      <c r="O22716"/>
      <c r="P22716"/>
      <c r="Q22716"/>
      <c r="R22716"/>
    </row>
    <row r="22717" spans="1:18" hidden="1" x14ac:dyDescent="0.2">
      <c r="A22717" t="s">
        <v>79895</v>
      </c>
      <c r="B22717" t="s">
        <v>79896</v>
      </c>
      <c r="D22717" t="s">
        <v>718</v>
      </c>
      <c r="E22717" t="s">
        <v>43</v>
      </c>
      <c r="F22717" t="s">
        <v>18</v>
      </c>
      <c r="G22717" t="s">
        <v>25</v>
      </c>
      <c r="H22717" t="s">
        <v>972</v>
      </c>
      <c r="I22717" t="s">
        <v>973</v>
      </c>
      <c r="J22717" t="s">
        <v>973</v>
      </c>
      <c r="K22717">
        <v>1</v>
      </c>
      <c r="L22717" s="1">
        <v>41426</v>
      </c>
      <c r="M22717" s="1">
        <v>41889</v>
      </c>
      <c r="N22717" s="1">
        <v>41889</v>
      </c>
      <c r="O22717"/>
      <c r="P22717"/>
      <c r="Q22717"/>
      <c r="R22717"/>
    </row>
    <row r="22718" spans="1:18" hidden="1" x14ac:dyDescent="0.2">
      <c r="A22718" t="s">
        <v>79897</v>
      </c>
      <c r="B22718" t="s">
        <v>79898</v>
      </c>
      <c r="C22718" t="s">
        <v>79899</v>
      </c>
      <c r="D22718" t="s">
        <v>357</v>
      </c>
      <c r="E22718">
        <v>35000</v>
      </c>
      <c r="F22718" t="s">
        <v>18</v>
      </c>
      <c r="G22718" t="s">
        <v>25</v>
      </c>
      <c r="H22718" t="s">
        <v>1239</v>
      </c>
      <c r="I22718" t="s">
        <v>1240</v>
      </c>
      <c r="J22718" t="s">
        <v>79900</v>
      </c>
      <c r="K22718">
        <v>1</v>
      </c>
      <c r="M22718" s="1">
        <v>39967</v>
      </c>
      <c r="N22718" s="1">
        <v>39967</v>
      </c>
      <c r="O22718"/>
      <c r="P22718"/>
      <c r="Q22718"/>
      <c r="R22718"/>
    </row>
    <row r="22719" spans="1:18" hidden="1" x14ac:dyDescent="0.2">
      <c r="A22719" t="s">
        <v>79901</v>
      </c>
      <c r="B22719" t="s">
        <v>79902</v>
      </c>
      <c r="C22719" t="s">
        <v>79903</v>
      </c>
      <c r="E22719" t="s">
        <v>43</v>
      </c>
      <c r="F22719" t="s">
        <v>207</v>
      </c>
      <c r="K22719">
        <v>1</v>
      </c>
      <c r="M22719" s="1">
        <v>42262</v>
      </c>
      <c r="N22719" s="1">
        <v>42262</v>
      </c>
      <c r="O22719"/>
      <c r="P22719"/>
      <c r="Q22719"/>
      <c r="R22719"/>
    </row>
    <row r="22720" spans="1:18" x14ac:dyDescent="0.2">
      <c r="A22720" t="s">
        <v>79904</v>
      </c>
      <c r="B22720" t="s">
        <v>79905</v>
      </c>
      <c r="C22720" t="s">
        <v>79906</v>
      </c>
      <c r="D22720" t="s">
        <v>544</v>
      </c>
      <c r="E22720">
        <v>1000000</v>
      </c>
      <c r="F22720" t="s">
        <v>207</v>
      </c>
      <c r="G22720" t="s">
        <v>25</v>
      </c>
      <c r="H22720" t="s">
        <v>64</v>
      </c>
      <c r="I22720" t="s">
        <v>95</v>
      </c>
      <c r="J22720" t="s">
        <v>376</v>
      </c>
      <c r="K22720">
        <v>1</v>
      </c>
      <c r="L22720" s="1">
        <v>40634</v>
      </c>
      <c r="M22720" s="1">
        <v>40808</v>
      </c>
      <c r="N22720" s="1">
        <v>40808</v>
      </c>
    </row>
    <row r="22721" spans="1:18" x14ac:dyDescent="0.2">
      <c r="A22721" t="s">
        <v>79907</v>
      </c>
      <c r="B22721" t="s">
        <v>79908</v>
      </c>
      <c r="D22721" t="s">
        <v>79909</v>
      </c>
      <c r="E22721">
        <v>17000000</v>
      </c>
      <c r="F22721" t="s">
        <v>113</v>
      </c>
      <c r="G22721" t="s">
        <v>25</v>
      </c>
      <c r="H22721" t="s">
        <v>158</v>
      </c>
      <c r="I22721" t="s">
        <v>244</v>
      </c>
      <c r="J22721" t="s">
        <v>244</v>
      </c>
      <c r="K22721">
        <v>2</v>
      </c>
      <c r="L22721" s="1">
        <v>36161</v>
      </c>
      <c r="M22721" s="1">
        <v>36691</v>
      </c>
      <c r="N22721" s="1">
        <v>37153</v>
      </c>
    </row>
    <row r="22722" spans="1:18" x14ac:dyDescent="0.2">
      <c r="A22722" t="s">
        <v>79910</v>
      </c>
      <c r="B22722" t="s">
        <v>79911</v>
      </c>
      <c r="C22722" t="s">
        <v>79912</v>
      </c>
      <c r="D22722" t="s">
        <v>79913</v>
      </c>
      <c r="E22722">
        <v>71425</v>
      </c>
      <c r="F22722" t="s">
        <v>18</v>
      </c>
      <c r="G22722" t="s">
        <v>128</v>
      </c>
      <c r="H22722" t="s">
        <v>129</v>
      </c>
      <c r="I22722" t="s">
        <v>130</v>
      </c>
      <c r="J22722" t="s">
        <v>130</v>
      </c>
      <c r="K22722">
        <v>1</v>
      </c>
      <c r="L22722" s="1">
        <v>40695</v>
      </c>
      <c r="M22722" s="1">
        <v>40787</v>
      </c>
      <c r="N22722" s="1">
        <v>40787</v>
      </c>
    </row>
    <row r="22723" spans="1:18" hidden="1" x14ac:dyDescent="0.2">
      <c r="A22723" t="s">
        <v>79914</v>
      </c>
      <c r="B22723" t="s">
        <v>79915</v>
      </c>
      <c r="C22723" t="s">
        <v>79916</v>
      </c>
      <c r="D22723" t="s">
        <v>424</v>
      </c>
      <c r="E22723" t="s">
        <v>43</v>
      </c>
      <c r="F22723" t="s">
        <v>18</v>
      </c>
      <c r="K22723">
        <v>1</v>
      </c>
      <c r="L22723" s="1">
        <v>41685</v>
      </c>
      <c r="M22723" s="1">
        <v>42338</v>
      </c>
      <c r="N22723" s="1">
        <v>42338</v>
      </c>
      <c r="O22723"/>
      <c r="P22723"/>
      <c r="Q22723"/>
      <c r="R22723"/>
    </row>
    <row r="22724" spans="1:18" x14ac:dyDescent="0.2">
      <c r="A22724" t="s">
        <v>79917</v>
      </c>
      <c r="B22724" t="s">
        <v>79918</v>
      </c>
      <c r="C22724" t="s">
        <v>79919</v>
      </c>
      <c r="D22724" t="s">
        <v>79920</v>
      </c>
      <c r="E22724">
        <v>5666100</v>
      </c>
      <c r="F22724" t="s">
        <v>207</v>
      </c>
      <c r="G22724" t="s">
        <v>347</v>
      </c>
      <c r="H22724">
        <v>7</v>
      </c>
      <c r="I22724" t="s">
        <v>348</v>
      </c>
      <c r="J22724" t="s">
        <v>79921</v>
      </c>
      <c r="K22724">
        <v>1</v>
      </c>
      <c r="L22724" s="1">
        <v>39142</v>
      </c>
      <c r="M22724" s="1">
        <v>39819</v>
      </c>
      <c r="N22724" s="1">
        <v>39819</v>
      </c>
    </row>
    <row r="22725" spans="1:18" hidden="1" x14ac:dyDescent="0.2">
      <c r="A22725" t="s">
        <v>79922</v>
      </c>
      <c r="B22725" t="s">
        <v>79923</v>
      </c>
      <c r="C22725" t="s">
        <v>79924</v>
      </c>
      <c r="D22725" t="s">
        <v>79925</v>
      </c>
      <c r="E22725" t="s">
        <v>43</v>
      </c>
      <c r="F22725" t="s">
        <v>207</v>
      </c>
      <c r="K22725">
        <v>2</v>
      </c>
      <c r="L22725" s="1">
        <v>39692</v>
      </c>
      <c r="M22725" s="1">
        <v>39783</v>
      </c>
      <c r="N22725" s="1">
        <v>40026</v>
      </c>
      <c r="O22725"/>
      <c r="P22725"/>
      <c r="Q22725"/>
      <c r="R22725"/>
    </row>
    <row r="22726" spans="1:18" hidden="1" x14ac:dyDescent="0.2">
      <c r="A22726" t="s">
        <v>79926</v>
      </c>
      <c r="B22726" t="s">
        <v>79927</v>
      </c>
      <c r="C22726" t="s">
        <v>79928</v>
      </c>
      <c r="D22726" t="s">
        <v>79929</v>
      </c>
      <c r="E22726">
        <v>283512</v>
      </c>
      <c r="F22726" t="s">
        <v>18</v>
      </c>
      <c r="G22726" t="s">
        <v>128</v>
      </c>
      <c r="H22726" t="s">
        <v>6798</v>
      </c>
      <c r="I22726" t="s">
        <v>6799</v>
      </c>
      <c r="J22726" t="s">
        <v>6799</v>
      </c>
      <c r="K22726">
        <v>1</v>
      </c>
      <c r="M22726" s="1">
        <v>41604</v>
      </c>
      <c r="N22726" s="1">
        <v>41604</v>
      </c>
      <c r="O22726"/>
      <c r="P22726"/>
      <c r="Q22726"/>
      <c r="R22726"/>
    </row>
    <row r="22727" spans="1:18" x14ac:dyDescent="0.2">
      <c r="A22727" t="s">
        <v>79930</v>
      </c>
      <c r="B22727" t="s">
        <v>79931</v>
      </c>
      <c r="C22727" t="s">
        <v>79932</v>
      </c>
      <c r="D22727" t="s">
        <v>79933</v>
      </c>
      <c r="E22727">
        <v>2150000</v>
      </c>
      <c r="F22727" t="s">
        <v>18</v>
      </c>
      <c r="K22727">
        <v>2</v>
      </c>
      <c r="L22727" s="1">
        <v>41824</v>
      </c>
      <c r="M22727" s="1">
        <v>41824</v>
      </c>
      <c r="N22727" s="1">
        <v>41965</v>
      </c>
    </row>
    <row r="22728" spans="1:18" hidden="1" x14ac:dyDescent="0.2">
      <c r="A22728" t="s">
        <v>79934</v>
      </c>
      <c r="B22728" t="s">
        <v>79935</v>
      </c>
      <c r="C22728" t="s">
        <v>79936</v>
      </c>
      <c r="D22728" t="s">
        <v>79937</v>
      </c>
      <c r="E22728">
        <v>1100000</v>
      </c>
      <c r="F22728" t="s">
        <v>18</v>
      </c>
      <c r="G22728" t="s">
        <v>25</v>
      </c>
      <c r="H22728" t="s">
        <v>64</v>
      </c>
      <c r="I22728" t="s">
        <v>65</v>
      </c>
      <c r="J22728" t="s">
        <v>606</v>
      </c>
      <c r="K22728">
        <v>1</v>
      </c>
      <c r="M22728" s="1">
        <v>40596</v>
      </c>
      <c r="N22728" s="1">
        <v>40596</v>
      </c>
      <c r="O22728"/>
      <c r="P22728"/>
      <c r="Q22728"/>
      <c r="R22728"/>
    </row>
    <row r="22729" spans="1:18" hidden="1" x14ac:dyDescent="0.2">
      <c r="A22729" t="s">
        <v>79938</v>
      </c>
      <c r="B22729" t="s">
        <v>79939</v>
      </c>
      <c r="C22729" t="s">
        <v>79940</v>
      </c>
      <c r="E22729" t="s">
        <v>43</v>
      </c>
      <c r="F22729" t="s">
        <v>207</v>
      </c>
      <c r="G22729" t="s">
        <v>128</v>
      </c>
      <c r="H22729" t="s">
        <v>79941</v>
      </c>
      <c r="I22729" t="s">
        <v>79942</v>
      </c>
      <c r="J22729" t="s">
        <v>79942</v>
      </c>
      <c r="K22729">
        <v>1</v>
      </c>
      <c r="L22729" s="1">
        <v>40892</v>
      </c>
      <c r="M22729" s="1">
        <v>42005</v>
      </c>
      <c r="N22729" s="1">
        <v>42005</v>
      </c>
      <c r="O22729"/>
      <c r="P22729"/>
      <c r="Q22729"/>
      <c r="R22729"/>
    </row>
    <row r="22730" spans="1:18" hidden="1" x14ac:dyDescent="0.2">
      <c r="A22730" t="s">
        <v>79943</v>
      </c>
      <c r="B22730" t="s">
        <v>79944</v>
      </c>
      <c r="C22730" t="s">
        <v>79945</v>
      </c>
      <c r="D22730" t="s">
        <v>79946</v>
      </c>
      <c r="E22730" t="s">
        <v>43</v>
      </c>
      <c r="F22730" t="s">
        <v>18</v>
      </c>
      <c r="G22730" t="s">
        <v>57</v>
      </c>
      <c r="H22730" t="s">
        <v>3339</v>
      </c>
      <c r="I22730" t="s">
        <v>3340</v>
      </c>
      <c r="J22730" t="s">
        <v>3341</v>
      </c>
      <c r="K22730">
        <v>1</v>
      </c>
      <c r="M22730" s="1">
        <v>41026</v>
      </c>
      <c r="N22730" s="1">
        <v>41026</v>
      </c>
      <c r="O22730"/>
      <c r="P22730"/>
      <c r="Q22730"/>
      <c r="R22730"/>
    </row>
    <row r="22731" spans="1:18" x14ac:dyDescent="0.2">
      <c r="A22731" t="s">
        <v>79947</v>
      </c>
      <c r="B22731" t="s">
        <v>79948</v>
      </c>
      <c r="C22731" t="s">
        <v>79949</v>
      </c>
      <c r="D22731" t="s">
        <v>79950</v>
      </c>
      <c r="E22731">
        <v>250000</v>
      </c>
      <c r="F22731" t="s">
        <v>18</v>
      </c>
      <c r="G22731" t="s">
        <v>19</v>
      </c>
      <c r="H22731">
        <v>16</v>
      </c>
      <c r="I22731" t="s">
        <v>20</v>
      </c>
      <c r="J22731" t="s">
        <v>20</v>
      </c>
      <c r="K22731">
        <v>1</v>
      </c>
      <c r="L22731" s="1">
        <v>40909</v>
      </c>
      <c r="M22731" s="1">
        <v>42181</v>
      </c>
      <c r="N22731" s="1">
        <v>42181</v>
      </c>
    </row>
    <row r="22732" spans="1:18" x14ac:dyDescent="0.2">
      <c r="A22732" t="s">
        <v>79951</v>
      </c>
      <c r="B22732" t="s">
        <v>79952</v>
      </c>
      <c r="C22732" t="s">
        <v>79953</v>
      </c>
      <c r="D22732" t="s">
        <v>28620</v>
      </c>
      <c r="E22732">
        <v>15606990</v>
      </c>
      <c r="F22732" t="s">
        <v>18</v>
      </c>
      <c r="G22732" t="s">
        <v>57</v>
      </c>
      <c r="H22732" t="s">
        <v>202</v>
      </c>
      <c r="I22732" t="s">
        <v>203</v>
      </c>
      <c r="J22732" t="s">
        <v>15551</v>
      </c>
      <c r="K22732">
        <v>3</v>
      </c>
      <c r="L22732" s="1">
        <v>41030</v>
      </c>
      <c r="M22732" s="1">
        <v>41244</v>
      </c>
      <c r="N22732" s="1">
        <v>41430</v>
      </c>
    </row>
    <row r="22733" spans="1:18" hidden="1" x14ac:dyDescent="0.2">
      <c r="A22733" t="s">
        <v>79954</v>
      </c>
      <c r="B22733" t="s">
        <v>79955</v>
      </c>
      <c r="C22733" t="s">
        <v>79956</v>
      </c>
      <c r="E22733" t="s">
        <v>43</v>
      </c>
      <c r="F22733" t="s">
        <v>18</v>
      </c>
      <c r="K22733">
        <v>1</v>
      </c>
      <c r="M22733" s="1">
        <v>41640</v>
      </c>
      <c r="N22733" s="1">
        <v>41640</v>
      </c>
      <c r="O22733"/>
      <c r="P22733"/>
      <c r="Q22733"/>
      <c r="R22733"/>
    </row>
    <row r="22734" spans="1:18" hidden="1" x14ac:dyDescent="0.2">
      <c r="A22734" t="s">
        <v>79957</v>
      </c>
      <c r="B22734" t="s">
        <v>79958</v>
      </c>
      <c r="C22734" t="s">
        <v>79959</v>
      </c>
      <c r="D22734" t="s">
        <v>42</v>
      </c>
      <c r="E22734" t="s">
        <v>43</v>
      </c>
      <c r="F22734" t="s">
        <v>18</v>
      </c>
      <c r="G22734" t="s">
        <v>25</v>
      </c>
      <c r="H22734" t="s">
        <v>121</v>
      </c>
      <c r="I22734" t="s">
        <v>528</v>
      </c>
      <c r="J22734" t="s">
        <v>634</v>
      </c>
      <c r="K22734">
        <v>1</v>
      </c>
      <c r="L22734" s="1">
        <v>36526</v>
      </c>
      <c r="M22734" s="1">
        <v>41516</v>
      </c>
      <c r="N22734" s="1">
        <v>41516</v>
      </c>
      <c r="O22734"/>
      <c r="P22734"/>
      <c r="Q22734"/>
      <c r="R22734"/>
    </row>
    <row r="22735" spans="1:18" hidden="1" x14ac:dyDescent="0.2">
      <c r="A22735" t="s">
        <v>79960</v>
      </c>
      <c r="B22735" t="s">
        <v>79961</v>
      </c>
      <c r="C22735" t="s">
        <v>79962</v>
      </c>
      <c r="E22735" t="s">
        <v>43</v>
      </c>
      <c r="F22735" t="s">
        <v>207</v>
      </c>
      <c r="K22735">
        <v>1</v>
      </c>
      <c r="M22735" s="1">
        <v>42186</v>
      </c>
      <c r="N22735" s="1">
        <v>42186</v>
      </c>
      <c r="O22735"/>
      <c r="P22735"/>
      <c r="Q22735"/>
      <c r="R22735"/>
    </row>
    <row r="22736" spans="1:18" x14ac:dyDescent="0.2">
      <c r="A22736" t="s">
        <v>79963</v>
      </c>
      <c r="B22736" t="s">
        <v>79964</v>
      </c>
      <c r="C22736" t="s">
        <v>79965</v>
      </c>
      <c r="D22736" t="s">
        <v>79966</v>
      </c>
      <c r="E22736">
        <v>1273300</v>
      </c>
      <c r="F22736" t="s">
        <v>18</v>
      </c>
      <c r="G22736" t="s">
        <v>128</v>
      </c>
      <c r="H22736" t="s">
        <v>129</v>
      </c>
      <c r="I22736" t="s">
        <v>130</v>
      </c>
      <c r="J22736" t="s">
        <v>130</v>
      </c>
      <c r="K22736">
        <v>5</v>
      </c>
      <c r="L22736" s="1">
        <v>40909</v>
      </c>
      <c r="M22736" s="1">
        <v>40993</v>
      </c>
      <c r="N22736" s="1">
        <v>41930</v>
      </c>
    </row>
    <row r="22737" spans="1:18" x14ac:dyDescent="0.2">
      <c r="A22737" t="s">
        <v>79967</v>
      </c>
      <c r="B22737" t="s">
        <v>79968</v>
      </c>
      <c r="C22737" t="s">
        <v>79969</v>
      </c>
      <c r="D22737" t="s">
        <v>79970</v>
      </c>
      <c r="E22737">
        <v>5695948</v>
      </c>
      <c r="F22737" t="s">
        <v>18</v>
      </c>
      <c r="G22737" t="s">
        <v>25</v>
      </c>
      <c r="H22737" t="s">
        <v>286</v>
      </c>
      <c r="I22737" t="s">
        <v>1030</v>
      </c>
      <c r="J22737" t="s">
        <v>1030</v>
      </c>
      <c r="K22737">
        <v>2</v>
      </c>
      <c r="L22737" s="1">
        <v>40848</v>
      </c>
      <c r="M22737" s="1">
        <v>41831</v>
      </c>
      <c r="N22737" s="1">
        <v>42240</v>
      </c>
    </row>
    <row r="22738" spans="1:18" x14ac:dyDescent="0.2">
      <c r="A22738" t="s">
        <v>79971</v>
      </c>
      <c r="B22738" t="s">
        <v>79972</v>
      </c>
      <c r="C22738" t="s">
        <v>79973</v>
      </c>
      <c r="D22738" t="s">
        <v>79974</v>
      </c>
      <c r="E22738">
        <v>8950</v>
      </c>
      <c r="F22738" t="s">
        <v>18</v>
      </c>
      <c r="G22738" t="s">
        <v>341</v>
      </c>
      <c r="H22738">
        <v>11</v>
      </c>
      <c r="I22738" t="s">
        <v>497</v>
      </c>
      <c r="J22738" t="s">
        <v>497</v>
      </c>
      <c r="K22738">
        <v>1</v>
      </c>
      <c r="L22738" s="1">
        <v>41407</v>
      </c>
      <c r="M22738" s="1">
        <v>41389</v>
      </c>
      <c r="N22738" s="1">
        <v>41389</v>
      </c>
    </row>
    <row r="22739" spans="1:18" x14ac:dyDescent="0.2">
      <c r="A22739" t="s">
        <v>79975</v>
      </c>
      <c r="B22739" t="s">
        <v>79976</v>
      </c>
      <c r="C22739" t="s">
        <v>79977</v>
      </c>
      <c r="D22739" t="s">
        <v>79978</v>
      </c>
      <c r="E22739">
        <v>50000</v>
      </c>
      <c r="F22739" t="s">
        <v>18</v>
      </c>
      <c r="K22739">
        <v>1</v>
      </c>
      <c r="L22739" s="1">
        <v>40187</v>
      </c>
      <c r="M22739" s="1">
        <v>40157</v>
      </c>
      <c r="N22739" s="1">
        <v>40157</v>
      </c>
    </row>
    <row r="22740" spans="1:18" x14ac:dyDescent="0.2">
      <c r="A22740" t="s">
        <v>79979</v>
      </c>
      <c r="B22740" t="s">
        <v>79980</v>
      </c>
      <c r="C22740" t="s">
        <v>79981</v>
      </c>
      <c r="D22740" t="s">
        <v>79982</v>
      </c>
      <c r="E22740">
        <v>285000</v>
      </c>
      <c r="F22740" t="s">
        <v>18</v>
      </c>
      <c r="G22740" t="s">
        <v>25</v>
      </c>
      <c r="H22740" t="s">
        <v>808</v>
      </c>
      <c r="I22740" t="s">
        <v>809</v>
      </c>
      <c r="J22740" t="s">
        <v>6130</v>
      </c>
      <c r="K22740">
        <v>1</v>
      </c>
      <c r="L22740" s="1">
        <v>39517</v>
      </c>
      <c r="M22740" s="1">
        <v>40801</v>
      </c>
      <c r="N22740" s="1">
        <v>40801</v>
      </c>
    </row>
    <row r="22741" spans="1:18" x14ac:dyDescent="0.2">
      <c r="A22741" t="s">
        <v>79983</v>
      </c>
      <c r="B22741" t="s">
        <v>79984</v>
      </c>
      <c r="C22741" t="s">
        <v>79985</v>
      </c>
      <c r="D22741" t="s">
        <v>79986</v>
      </c>
      <c r="E22741">
        <v>33328</v>
      </c>
      <c r="F22741" t="s">
        <v>18</v>
      </c>
      <c r="K22741">
        <v>1</v>
      </c>
      <c r="L22741" s="1">
        <v>41353</v>
      </c>
      <c r="M22741" s="1">
        <v>41438</v>
      </c>
      <c r="N22741" s="1">
        <v>41438</v>
      </c>
    </row>
    <row r="22742" spans="1:18" x14ac:dyDescent="0.2">
      <c r="A22742" t="s">
        <v>79987</v>
      </c>
      <c r="B22742" t="s">
        <v>79988</v>
      </c>
      <c r="C22742" t="s">
        <v>79989</v>
      </c>
      <c r="D22742" t="s">
        <v>79990</v>
      </c>
      <c r="E22742">
        <v>10766774</v>
      </c>
      <c r="F22742" t="s">
        <v>18</v>
      </c>
      <c r="G22742" t="s">
        <v>25</v>
      </c>
      <c r="H22742" t="s">
        <v>64</v>
      </c>
      <c r="I22742" t="s">
        <v>65</v>
      </c>
      <c r="J22742" t="s">
        <v>71</v>
      </c>
      <c r="K22742">
        <v>3</v>
      </c>
      <c r="L22742" s="1">
        <v>40179</v>
      </c>
      <c r="M22742" s="1">
        <v>40759</v>
      </c>
      <c r="N22742" s="1">
        <v>42059</v>
      </c>
    </row>
    <row r="22743" spans="1:18" hidden="1" x14ac:dyDescent="0.2">
      <c r="A22743" t="s">
        <v>79991</v>
      </c>
      <c r="B22743" t="s">
        <v>79992</v>
      </c>
      <c r="C22743" t="s">
        <v>79993</v>
      </c>
      <c r="D22743" t="s">
        <v>79994</v>
      </c>
      <c r="E22743" t="s">
        <v>43</v>
      </c>
      <c r="F22743" t="s">
        <v>18</v>
      </c>
      <c r="G22743" t="s">
        <v>25</v>
      </c>
      <c r="H22743" t="s">
        <v>44</v>
      </c>
      <c r="I22743" t="s">
        <v>282</v>
      </c>
      <c r="J22743" t="s">
        <v>282</v>
      </c>
      <c r="K22743">
        <v>1</v>
      </c>
      <c r="L22743" s="1">
        <v>40909</v>
      </c>
      <c r="M22743" s="1">
        <v>41214</v>
      </c>
      <c r="N22743" s="1">
        <v>41214</v>
      </c>
      <c r="O22743"/>
      <c r="P22743"/>
      <c r="Q22743"/>
      <c r="R22743"/>
    </row>
    <row r="22744" spans="1:18" x14ac:dyDescent="0.2">
      <c r="A22744" t="s">
        <v>79995</v>
      </c>
      <c r="B22744" t="s">
        <v>79996</v>
      </c>
      <c r="C22744" t="s">
        <v>79997</v>
      </c>
      <c r="D22744" t="s">
        <v>79998</v>
      </c>
      <c r="E22744">
        <v>56409796.82</v>
      </c>
      <c r="F22744" t="s">
        <v>689</v>
      </c>
      <c r="G22744" t="s">
        <v>222</v>
      </c>
      <c r="H22744">
        <v>2</v>
      </c>
      <c r="I22744" t="s">
        <v>223</v>
      </c>
      <c r="J22744" t="s">
        <v>223</v>
      </c>
      <c r="K22744">
        <v>4</v>
      </c>
      <c r="L22744" s="1">
        <v>39934</v>
      </c>
      <c r="M22744" s="1">
        <v>39934</v>
      </c>
      <c r="N22744" s="1">
        <v>42221</v>
      </c>
    </row>
    <row r="22745" spans="1:18" hidden="1" x14ac:dyDescent="0.2">
      <c r="A22745" t="s">
        <v>79999</v>
      </c>
      <c r="B22745" t="s">
        <v>80000</v>
      </c>
      <c r="C22745" t="s">
        <v>80001</v>
      </c>
      <c r="D22745" t="s">
        <v>30720</v>
      </c>
      <c r="E22745">
        <v>470313.3652</v>
      </c>
      <c r="F22745" t="s">
        <v>18</v>
      </c>
      <c r="G22745" t="s">
        <v>128</v>
      </c>
      <c r="H22745" t="s">
        <v>129</v>
      </c>
      <c r="I22745" t="s">
        <v>130</v>
      </c>
      <c r="J22745" t="s">
        <v>130</v>
      </c>
      <c r="K22745">
        <v>1</v>
      </c>
      <c r="M22745" s="1">
        <v>42278</v>
      </c>
      <c r="N22745" s="1">
        <v>42278</v>
      </c>
      <c r="O22745"/>
      <c r="P22745"/>
      <c r="Q22745"/>
      <c r="R22745"/>
    </row>
    <row r="22746" spans="1:18" x14ac:dyDescent="0.2">
      <c r="A22746" t="s">
        <v>80002</v>
      </c>
      <c r="B22746" t="s">
        <v>80003</v>
      </c>
      <c r="C22746" t="s">
        <v>80004</v>
      </c>
      <c r="D22746" t="s">
        <v>80005</v>
      </c>
      <c r="E22746">
        <v>1100000</v>
      </c>
      <c r="F22746" t="s">
        <v>18</v>
      </c>
      <c r="G22746" t="s">
        <v>552</v>
      </c>
      <c r="H22746">
        <v>56</v>
      </c>
      <c r="I22746" t="s">
        <v>2552</v>
      </c>
      <c r="J22746" t="s">
        <v>2552</v>
      </c>
      <c r="K22746">
        <v>1</v>
      </c>
      <c r="L22746" s="1">
        <v>40193</v>
      </c>
      <c r="M22746" s="1">
        <v>40821</v>
      </c>
      <c r="N22746" s="1">
        <v>40821</v>
      </c>
    </row>
    <row r="22747" spans="1:18" x14ac:dyDescent="0.2">
      <c r="A22747" t="s">
        <v>80006</v>
      </c>
      <c r="B22747" t="s">
        <v>80007</v>
      </c>
      <c r="C22747" t="s">
        <v>80008</v>
      </c>
      <c r="D22747" t="s">
        <v>80009</v>
      </c>
      <c r="E22747">
        <v>43025000</v>
      </c>
      <c r="F22747" t="s">
        <v>18</v>
      </c>
      <c r="G22747" t="s">
        <v>25</v>
      </c>
      <c r="H22747" t="s">
        <v>64</v>
      </c>
      <c r="I22747" t="s">
        <v>65</v>
      </c>
      <c r="J22747" t="s">
        <v>71</v>
      </c>
      <c r="K22747">
        <v>7</v>
      </c>
      <c r="L22747" s="1">
        <v>40066</v>
      </c>
      <c r="M22747" s="1">
        <v>40566</v>
      </c>
      <c r="N22747" s="1">
        <v>41963</v>
      </c>
    </row>
    <row r="22748" spans="1:18" x14ac:dyDescent="0.2">
      <c r="A22748" t="s">
        <v>80010</v>
      </c>
      <c r="B22748" t="s">
        <v>80011</v>
      </c>
      <c r="C22748" t="s">
        <v>80012</v>
      </c>
      <c r="D22748" t="s">
        <v>80013</v>
      </c>
      <c r="E22748">
        <v>156000</v>
      </c>
      <c r="F22748" t="s">
        <v>18</v>
      </c>
      <c r="G22748" t="s">
        <v>25</v>
      </c>
      <c r="H22748" t="s">
        <v>64</v>
      </c>
      <c r="I22748" t="s">
        <v>65</v>
      </c>
      <c r="J22748" t="s">
        <v>271</v>
      </c>
      <c r="K22748">
        <v>1</v>
      </c>
      <c r="L22748" s="1">
        <v>41275</v>
      </c>
      <c r="M22748" s="1">
        <v>41956</v>
      </c>
      <c r="N22748" s="1">
        <v>41956</v>
      </c>
    </row>
    <row r="22749" spans="1:18" x14ac:dyDescent="0.2">
      <c r="A22749" t="s">
        <v>80014</v>
      </c>
      <c r="B22749" t="s">
        <v>80015</v>
      </c>
      <c r="E22749">
        <v>730000</v>
      </c>
      <c r="F22749" t="s">
        <v>18</v>
      </c>
      <c r="G22749" t="s">
        <v>25</v>
      </c>
      <c r="H22749" t="s">
        <v>106</v>
      </c>
      <c r="I22749" t="s">
        <v>107</v>
      </c>
      <c r="J22749" t="s">
        <v>108</v>
      </c>
      <c r="K22749">
        <v>1</v>
      </c>
      <c r="L22749" s="1">
        <v>40179</v>
      </c>
      <c r="M22749" s="1">
        <v>40318</v>
      </c>
      <c r="N22749" s="1">
        <v>40318</v>
      </c>
    </row>
    <row r="22750" spans="1:18" x14ac:dyDescent="0.2">
      <c r="A22750" t="s">
        <v>80016</v>
      </c>
      <c r="B22750" t="s">
        <v>80017</v>
      </c>
      <c r="C22750" t="s">
        <v>80018</v>
      </c>
      <c r="D22750" t="s">
        <v>80019</v>
      </c>
      <c r="E22750">
        <v>250000</v>
      </c>
      <c r="F22750" t="s">
        <v>18</v>
      </c>
      <c r="G22750" t="s">
        <v>25</v>
      </c>
      <c r="H22750" t="s">
        <v>158</v>
      </c>
      <c r="I22750" t="s">
        <v>244</v>
      </c>
      <c r="J22750" t="s">
        <v>244</v>
      </c>
      <c r="K22750">
        <v>1</v>
      </c>
      <c r="L22750" s="1">
        <v>42103</v>
      </c>
      <c r="M22750" s="1">
        <v>42095</v>
      </c>
      <c r="N22750" s="1">
        <v>42095</v>
      </c>
    </row>
    <row r="22751" spans="1:18" x14ac:dyDescent="0.2">
      <c r="A22751" t="s">
        <v>80020</v>
      </c>
      <c r="B22751" t="s">
        <v>80021</v>
      </c>
      <c r="C22751" t="s">
        <v>80022</v>
      </c>
      <c r="D22751" t="s">
        <v>36</v>
      </c>
      <c r="E22751">
        <v>1700000</v>
      </c>
      <c r="F22751" t="s">
        <v>207</v>
      </c>
      <c r="G22751" t="s">
        <v>25</v>
      </c>
      <c r="H22751" t="s">
        <v>64</v>
      </c>
      <c r="I22751" t="s">
        <v>95</v>
      </c>
      <c r="J22751" t="s">
        <v>95</v>
      </c>
      <c r="K22751">
        <v>1</v>
      </c>
      <c r="L22751" s="1">
        <v>39326</v>
      </c>
      <c r="M22751" s="1">
        <v>39758</v>
      </c>
      <c r="N22751" s="1">
        <v>39758</v>
      </c>
    </row>
    <row r="22752" spans="1:18" hidden="1" x14ac:dyDescent="0.2">
      <c r="A22752" t="s">
        <v>80023</v>
      </c>
      <c r="B22752" t="s">
        <v>80024</v>
      </c>
      <c r="C22752" t="s">
        <v>80025</v>
      </c>
      <c r="D22752" t="s">
        <v>544</v>
      </c>
      <c r="E22752" t="s">
        <v>43</v>
      </c>
      <c r="F22752" t="s">
        <v>18</v>
      </c>
      <c r="G22752" t="s">
        <v>650</v>
      </c>
      <c r="H22752">
        <v>20</v>
      </c>
      <c r="I22752" t="s">
        <v>8350</v>
      </c>
      <c r="J22752" t="s">
        <v>80026</v>
      </c>
      <c r="K22752">
        <v>1</v>
      </c>
      <c r="M22752" s="1">
        <v>40540</v>
      </c>
      <c r="N22752" s="1">
        <v>40540</v>
      </c>
      <c r="O22752"/>
      <c r="P22752"/>
      <c r="Q22752"/>
      <c r="R22752"/>
    </row>
    <row r="22753" spans="1:18" x14ac:dyDescent="0.2">
      <c r="A22753" t="s">
        <v>80027</v>
      </c>
      <c r="B22753" t="s">
        <v>80028</v>
      </c>
      <c r="C22753" t="s">
        <v>80029</v>
      </c>
      <c r="D22753" t="s">
        <v>80030</v>
      </c>
      <c r="E22753">
        <v>50000</v>
      </c>
      <c r="F22753" t="s">
        <v>18</v>
      </c>
      <c r="G22753" t="s">
        <v>25</v>
      </c>
      <c r="H22753" t="s">
        <v>64</v>
      </c>
      <c r="I22753" t="s">
        <v>65</v>
      </c>
      <c r="J22753" t="s">
        <v>71</v>
      </c>
      <c r="K22753">
        <v>1</v>
      </c>
      <c r="L22753" s="1">
        <v>41103</v>
      </c>
      <c r="M22753" s="1">
        <v>41091</v>
      </c>
      <c r="N22753" s="1">
        <v>41091</v>
      </c>
    </row>
    <row r="22754" spans="1:18" x14ac:dyDescent="0.2">
      <c r="A22754" t="s">
        <v>80031</v>
      </c>
      <c r="B22754" t="s">
        <v>80032</v>
      </c>
      <c r="C22754" t="s">
        <v>80033</v>
      </c>
      <c r="D22754" t="s">
        <v>80034</v>
      </c>
      <c r="E22754">
        <v>83210</v>
      </c>
      <c r="F22754" t="s">
        <v>18</v>
      </c>
      <c r="G22754" t="s">
        <v>638</v>
      </c>
      <c r="H22754">
        <v>7</v>
      </c>
      <c r="I22754" t="s">
        <v>929</v>
      </c>
      <c r="J22754" t="s">
        <v>929</v>
      </c>
      <c r="K22754">
        <v>2</v>
      </c>
      <c r="L22754" s="1">
        <v>40787</v>
      </c>
      <c r="M22754" s="1">
        <v>40965</v>
      </c>
      <c r="N22754" s="1">
        <v>41153</v>
      </c>
    </row>
    <row r="22755" spans="1:18" hidden="1" x14ac:dyDescent="0.2">
      <c r="A22755" t="s">
        <v>80035</v>
      </c>
      <c r="B22755" t="s">
        <v>80036</v>
      </c>
      <c r="C22755" t="s">
        <v>80037</v>
      </c>
      <c r="D22755" t="s">
        <v>24507</v>
      </c>
      <c r="E22755">
        <v>1000000</v>
      </c>
      <c r="F22755" t="s">
        <v>18</v>
      </c>
      <c r="G22755" t="s">
        <v>699</v>
      </c>
      <c r="K22755">
        <v>1</v>
      </c>
      <c r="M22755" s="1">
        <v>42192</v>
      </c>
      <c r="N22755" s="1">
        <v>42192</v>
      </c>
      <c r="O22755"/>
      <c r="P22755"/>
      <c r="Q22755"/>
      <c r="R22755"/>
    </row>
    <row r="22756" spans="1:18" hidden="1" x14ac:dyDescent="0.2">
      <c r="A22756" t="s">
        <v>80038</v>
      </c>
      <c r="B22756" t="s">
        <v>80039</v>
      </c>
      <c r="E22756" t="s">
        <v>43</v>
      </c>
      <c r="F22756" t="s">
        <v>18</v>
      </c>
      <c r="K22756">
        <v>1</v>
      </c>
      <c r="M22756" s="1">
        <v>41537</v>
      </c>
      <c r="N22756" s="1">
        <v>41537</v>
      </c>
      <c r="O22756"/>
      <c r="P22756"/>
      <c r="Q22756"/>
      <c r="R22756"/>
    </row>
    <row r="22757" spans="1:18" x14ac:dyDescent="0.2">
      <c r="A22757" t="s">
        <v>80040</v>
      </c>
      <c r="B22757" t="s">
        <v>80041</v>
      </c>
      <c r="C22757" t="s">
        <v>80042</v>
      </c>
      <c r="D22757" t="s">
        <v>80043</v>
      </c>
      <c r="E22757">
        <v>2300000</v>
      </c>
      <c r="F22757" t="s">
        <v>113</v>
      </c>
      <c r="G22757" t="s">
        <v>25</v>
      </c>
      <c r="H22757" t="s">
        <v>64</v>
      </c>
      <c r="I22757" t="s">
        <v>65</v>
      </c>
      <c r="J22757" t="s">
        <v>71</v>
      </c>
      <c r="K22757">
        <v>1</v>
      </c>
      <c r="L22757" s="1">
        <v>41334</v>
      </c>
      <c r="M22757" s="1">
        <v>41906</v>
      </c>
      <c r="N22757" s="1">
        <v>41906</v>
      </c>
    </row>
    <row r="22758" spans="1:18" x14ac:dyDescent="0.2">
      <c r="A22758" t="s">
        <v>80044</v>
      </c>
      <c r="B22758" t="s">
        <v>80045</v>
      </c>
      <c r="C22758" t="s">
        <v>80046</v>
      </c>
      <c r="D22758" t="s">
        <v>80047</v>
      </c>
      <c r="E22758">
        <v>25996</v>
      </c>
      <c r="F22758" t="s">
        <v>18</v>
      </c>
      <c r="G22758" t="s">
        <v>638</v>
      </c>
      <c r="H22758">
        <v>4</v>
      </c>
      <c r="I22758" t="s">
        <v>3256</v>
      </c>
      <c r="J22758" t="s">
        <v>3256</v>
      </c>
      <c r="K22758">
        <v>1</v>
      </c>
      <c r="L22758" s="1">
        <v>40512</v>
      </c>
      <c r="M22758" s="1">
        <v>40512</v>
      </c>
      <c r="N22758" s="1">
        <v>40512</v>
      </c>
    </row>
    <row r="22759" spans="1:18" hidden="1" x14ac:dyDescent="0.2">
      <c r="A22759" t="s">
        <v>80048</v>
      </c>
      <c r="B22759" t="s">
        <v>80049</v>
      </c>
      <c r="C22759" t="s">
        <v>80050</v>
      </c>
      <c r="D22759" t="s">
        <v>80051</v>
      </c>
      <c r="E22759" t="s">
        <v>43</v>
      </c>
      <c r="F22759" t="s">
        <v>113</v>
      </c>
      <c r="G22759" t="s">
        <v>25</v>
      </c>
      <c r="H22759" t="s">
        <v>64</v>
      </c>
      <c r="I22759" t="s">
        <v>65</v>
      </c>
      <c r="J22759" t="s">
        <v>71</v>
      </c>
      <c r="K22759">
        <v>1</v>
      </c>
      <c r="L22759" s="1">
        <v>41183</v>
      </c>
      <c r="M22759" s="1">
        <v>41310</v>
      </c>
      <c r="N22759" s="1">
        <v>41310</v>
      </c>
      <c r="O22759"/>
      <c r="P22759"/>
      <c r="Q22759"/>
      <c r="R22759"/>
    </row>
    <row r="22760" spans="1:18" x14ac:dyDescent="0.2">
      <c r="A22760" t="s">
        <v>80052</v>
      </c>
      <c r="B22760" t="s">
        <v>80053</v>
      </c>
      <c r="C22760" t="s">
        <v>80054</v>
      </c>
      <c r="D22760" t="s">
        <v>80055</v>
      </c>
      <c r="E22760">
        <v>800000</v>
      </c>
      <c r="F22760" t="s">
        <v>207</v>
      </c>
      <c r="G22760" t="s">
        <v>25</v>
      </c>
      <c r="H22760" t="s">
        <v>64</v>
      </c>
      <c r="I22760" t="s">
        <v>65</v>
      </c>
      <c r="J22760" t="s">
        <v>71</v>
      </c>
      <c r="K22760">
        <v>1</v>
      </c>
      <c r="L22760" s="1">
        <v>39083</v>
      </c>
      <c r="M22760" s="1">
        <v>40176</v>
      </c>
      <c r="N22760" s="1">
        <v>40176</v>
      </c>
    </row>
    <row r="22761" spans="1:18" x14ac:dyDescent="0.2">
      <c r="A22761" t="s">
        <v>80056</v>
      </c>
      <c r="B22761" t="s">
        <v>80057</v>
      </c>
      <c r="C22761" t="s">
        <v>80058</v>
      </c>
      <c r="D22761" t="s">
        <v>80059</v>
      </c>
      <c r="E22761">
        <v>400000</v>
      </c>
      <c r="F22761" t="s">
        <v>18</v>
      </c>
      <c r="G22761" t="s">
        <v>699</v>
      </c>
      <c r="H22761">
        <v>5</v>
      </c>
      <c r="I22761" t="s">
        <v>700</v>
      </c>
      <c r="J22761" t="s">
        <v>700</v>
      </c>
      <c r="K22761">
        <v>1</v>
      </c>
      <c r="L22761" s="1">
        <v>41640</v>
      </c>
      <c r="M22761" s="1">
        <v>42008</v>
      </c>
      <c r="N22761" s="1">
        <v>42008</v>
      </c>
    </row>
    <row r="22762" spans="1:18" x14ac:dyDescent="0.2">
      <c r="A22762" t="s">
        <v>80060</v>
      </c>
      <c r="B22762" t="s">
        <v>80061</v>
      </c>
      <c r="C22762" t="s">
        <v>80062</v>
      </c>
      <c r="D22762" t="s">
        <v>2479</v>
      </c>
      <c r="E22762">
        <v>400000</v>
      </c>
      <c r="F22762" t="s">
        <v>18</v>
      </c>
      <c r="G22762" t="s">
        <v>57</v>
      </c>
      <c r="H22762" t="s">
        <v>80063</v>
      </c>
      <c r="I22762" t="s">
        <v>80064</v>
      </c>
      <c r="J22762" t="s">
        <v>80064</v>
      </c>
      <c r="K22762">
        <v>1</v>
      </c>
      <c r="L22762" s="1">
        <v>41275</v>
      </c>
      <c r="M22762" s="1">
        <v>41764</v>
      </c>
      <c r="N22762" s="1">
        <v>41764</v>
      </c>
    </row>
    <row r="22763" spans="1:18" x14ac:dyDescent="0.2">
      <c r="A22763" t="s">
        <v>80065</v>
      </c>
      <c r="B22763" t="s">
        <v>80066</v>
      </c>
      <c r="C22763" t="s">
        <v>80067</v>
      </c>
      <c r="D22763" t="s">
        <v>8226</v>
      </c>
      <c r="E22763">
        <v>2500000</v>
      </c>
      <c r="F22763" t="s">
        <v>18</v>
      </c>
      <c r="G22763" t="s">
        <v>25</v>
      </c>
      <c r="H22763" t="s">
        <v>64</v>
      </c>
      <c r="I22763" t="s">
        <v>65</v>
      </c>
      <c r="J22763" t="s">
        <v>71</v>
      </c>
      <c r="K22763">
        <v>3</v>
      </c>
      <c r="L22763" s="1">
        <v>40909</v>
      </c>
      <c r="M22763" s="1">
        <v>40909</v>
      </c>
      <c r="N22763" s="1">
        <v>41719</v>
      </c>
    </row>
    <row r="22764" spans="1:18" x14ac:dyDescent="0.2">
      <c r="A22764" t="s">
        <v>80068</v>
      </c>
      <c r="B22764" t="s">
        <v>80069</v>
      </c>
      <c r="C22764" t="s">
        <v>80070</v>
      </c>
      <c r="D22764" t="s">
        <v>80071</v>
      </c>
      <c r="E22764">
        <v>1750000</v>
      </c>
      <c r="F22764" t="s">
        <v>18</v>
      </c>
      <c r="G22764" t="s">
        <v>25</v>
      </c>
      <c r="H22764" t="s">
        <v>64</v>
      </c>
      <c r="I22764" t="s">
        <v>65</v>
      </c>
      <c r="J22764" t="s">
        <v>271</v>
      </c>
      <c r="K22764">
        <v>1</v>
      </c>
      <c r="L22764" s="1">
        <v>40938</v>
      </c>
      <c r="M22764" s="1">
        <v>40938</v>
      </c>
      <c r="N22764" s="1">
        <v>40938</v>
      </c>
    </row>
    <row r="22765" spans="1:18" hidden="1" x14ac:dyDescent="0.2">
      <c r="A22765" t="s">
        <v>80072</v>
      </c>
      <c r="B22765" t="s">
        <v>80073</v>
      </c>
      <c r="E22765" t="s">
        <v>43</v>
      </c>
      <c r="F22765" t="s">
        <v>207</v>
      </c>
      <c r="K22765">
        <v>1</v>
      </c>
      <c r="L22765" s="1">
        <v>41998</v>
      </c>
      <c r="M22765" s="1">
        <v>42005</v>
      </c>
      <c r="N22765" s="1">
        <v>42005</v>
      </c>
      <c r="O22765"/>
      <c r="P22765"/>
      <c r="Q22765"/>
      <c r="R22765"/>
    </row>
    <row r="22766" spans="1:18" x14ac:dyDescent="0.2">
      <c r="A22766" t="s">
        <v>80074</v>
      </c>
      <c r="B22766" t="s">
        <v>80075</v>
      </c>
      <c r="C22766" t="s">
        <v>80076</v>
      </c>
      <c r="D22766" t="s">
        <v>80077</v>
      </c>
      <c r="E22766">
        <v>1400000</v>
      </c>
      <c r="F22766" t="s">
        <v>18</v>
      </c>
      <c r="G22766" t="s">
        <v>25</v>
      </c>
      <c r="H22766" t="s">
        <v>106</v>
      </c>
      <c r="I22766" t="s">
        <v>107</v>
      </c>
      <c r="J22766" t="s">
        <v>108</v>
      </c>
      <c r="K22766">
        <v>2</v>
      </c>
      <c r="L22766" s="1">
        <v>41275</v>
      </c>
      <c r="M22766" s="1">
        <v>41518</v>
      </c>
      <c r="N22766" s="1">
        <v>42254</v>
      </c>
    </row>
    <row r="22767" spans="1:18" hidden="1" x14ac:dyDescent="0.2">
      <c r="A22767" t="s">
        <v>80078</v>
      </c>
      <c r="B22767" t="s">
        <v>80079</v>
      </c>
      <c r="C22767" t="s">
        <v>80080</v>
      </c>
      <c r="D22767" t="s">
        <v>134</v>
      </c>
      <c r="E22767">
        <v>36400000</v>
      </c>
      <c r="F22767" t="s">
        <v>18</v>
      </c>
      <c r="G22767" t="s">
        <v>19</v>
      </c>
      <c r="H22767">
        <v>7</v>
      </c>
      <c r="I22767" t="s">
        <v>672</v>
      </c>
      <c r="J22767" t="s">
        <v>672</v>
      </c>
      <c r="K22767">
        <v>1</v>
      </c>
      <c r="M22767" s="1">
        <v>41428</v>
      </c>
      <c r="N22767" s="1">
        <v>41428</v>
      </c>
      <c r="O22767"/>
      <c r="P22767"/>
      <c r="Q22767"/>
      <c r="R22767"/>
    </row>
    <row r="22768" spans="1:18" hidden="1" x14ac:dyDescent="0.2">
      <c r="A22768" t="s">
        <v>80081</v>
      </c>
      <c r="B22768" t="s">
        <v>80082</v>
      </c>
      <c r="D22768" t="s">
        <v>80083</v>
      </c>
      <c r="E22768">
        <v>34419</v>
      </c>
      <c r="F22768" t="s">
        <v>18</v>
      </c>
      <c r="G22768" t="s">
        <v>1255</v>
      </c>
      <c r="H22768">
        <v>42</v>
      </c>
      <c r="I22768" t="s">
        <v>1256</v>
      </c>
      <c r="J22768" t="s">
        <v>1256</v>
      </c>
      <c r="K22768">
        <v>1</v>
      </c>
      <c r="M22768" s="1">
        <v>41640</v>
      </c>
      <c r="N22768" s="1">
        <v>41640</v>
      </c>
      <c r="O22768"/>
      <c r="P22768"/>
      <c r="Q22768"/>
      <c r="R22768"/>
    </row>
    <row r="22769" spans="1:18" x14ac:dyDescent="0.2">
      <c r="A22769" t="s">
        <v>80084</v>
      </c>
      <c r="B22769" t="s">
        <v>80085</v>
      </c>
      <c r="C22769" t="s">
        <v>80086</v>
      </c>
      <c r="D22769" t="s">
        <v>80087</v>
      </c>
      <c r="E22769">
        <v>42000000</v>
      </c>
      <c r="F22769" t="s">
        <v>113</v>
      </c>
      <c r="G22769" t="s">
        <v>25</v>
      </c>
      <c r="H22769" t="s">
        <v>64</v>
      </c>
      <c r="I22769" t="s">
        <v>65</v>
      </c>
      <c r="J22769" t="s">
        <v>1160</v>
      </c>
      <c r="K22769">
        <v>3</v>
      </c>
      <c r="L22769" s="1">
        <v>39083</v>
      </c>
      <c r="M22769" s="1">
        <v>39393</v>
      </c>
      <c r="N22769" s="1">
        <v>40588</v>
      </c>
    </row>
    <row r="22770" spans="1:18" x14ac:dyDescent="0.2">
      <c r="A22770" t="s">
        <v>80088</v>
      </c>
      <c r="B22770" t="s">
        <v>80089</v>
      </c>
      <c r="C22770" t="s">
        <v>80090</v>
      </c>
      <c r="D22770" t="s">
        <v>80091</v>
      </c>
      <c r="E22770">
        <v>34181</v>
      </c>
      <c r="F22770" t="s">
        <v>18</v>
      </c>
      <c r="G22770" t="s">
        <v>699</v>
      </c>
      <c r="H22770">
        <v>2</v>
      </c>
      <c r="I22770" t="s">
        <v>700</v>
      </c>
      <c r="J22770" t="s">
        <v>10421</v>
      </c>
      <c r="K22770">
        <v>2</v>
      </c>
      <c r="L22770" s="1">
        <v>41275</v>
      </c>
      <c r="M22770" s="1">
        <v>41686</v>
      </c>
      <c r="N22770" s="1">
        <v>41821</v>
      </c>
    </row>
    <row r="22771" spans="1:18" hidden="1" x14ac:dyDescent="0.2">
      <c r="A22771" t="s">
        <v>80092</v>
      </c>
      <c r="B22771" t="s">
        <v>80093</v>
      </c>
      <c r="C22771" t="s">
        <v>80094</v>
      </c>
      <c r="D22771" t="s">
        <v>75</v>
      </c>
      <c r="E22771">
        <v>2200280</v>
      </c>
      <c r="F22771" t="s">
        <v>18</v>
      </c>
      <c r="G22771" t="s">
        <v>128</v>
      </c>
      <c r="H22771" t="s">
        <v>129</v>
      </c>
      <c r="I22771" t="s">
        <v>130</v>
      </c>
      <c r="J22771" t="s">
        <v>130</v>
      </c>
      <c r="K22771">
        <v>2</v>
      </c>
      <c r="M22771" s="1">
        <v>40057</v>
      </c>
      <c r="N22771" s="1">
        <v>40513</v>
      </c>
      <c r="O22771"/>
      <c r="P22771"/>
      <c r="Q22771"/>
      <c r="R22771"/>
    </row>
    <row r="22772" spans="1:18" x14ac:dyDescent="0.2">
      <c r="A22772" t="s">
        <v>80095</v>
      </c>
      <c r="B22772" t="s">
        <v>80096</v>
      </c>
      <c r="C22772" t="s">
        <v>80097</v>
      </c>
      <c r="D22772" t="s">
        <v>80098</v>
      </c>
      <c r="E22772">
        <v>71000</v>
      </c>
      <c r="F22772" t="s">
        <v>18</v>
      </c>
      <c r="G22772" t="s">
        <v>128</v>
      </c>
      <c r="H22772" t="s">
        <v>129</v>
      </c>
      <c r="I22772" t="s">
        <v>130</v>
      </c>
      <c r="J22772" t="s">
        <v>130</v>
      </c>
      <c r="K22772">
        <v>1</v>
      </c>
      <c r="L22772" s="1">
        <v>41170</v>
      </c>
      <c r="M22772" s="1">
        <v>41170</v>
      </c>
      <c r="N22772" s="1">
        <v>41170</v>
      </c>
    </row>
    <row r="22773" spans="1:18" hidden="1" x14ac:dyDescent="0.2">
      <c r="A22773" t="s">
        <v>80099</v>
      </c>
      <c r="B22773" t="s">
        <v>80100</v>
      </c>
      <c r="C22773" t="s">
        <v>80101</v>
      </c>
      <c r="D22773" t="s">
        <v>21731</v>
      </c>
      <c r="E22773" t="s">
        <v>43</v>
      </c>
      <c r="F22773" t="s">
        <v>18</v>
      </c>
      <c r="G22773" t="s">
        <v>19</v>
      </c>
      <c r="H22773">
        <v>19</v>
      </c>
      <c r="I22773" t="s">
        <v>474</v>
      </c>
      <c r="J22773" t="s">
        <v>474</v>
      </c>
      <c r="K22773">
        <v>1</v>
      </c>
      <c r="L22773" s="1">
        <v>42005</v>
      </c>
      <c r="M22773" s="1">
        <v>42233</v>
      </c>
      <c r="N22773" s="1">
        <v>42233</v>
      </c>
      <c r="O22773"/>
      <c r="P22773"/>
      <c r="Q22773"/>
      <c r="R22773"/>
    </row>
    <row r="22774" spans="1:18" x14ac:dyDescent="0.2">
      <c r="A22774" t="s">
        <v>80102</v>
      </c>
      <c r="B22774" t="s">
        <v>80103</v>
      </c>
      <c r="C22774" t="s">
        <v>80104</v>
      </c>
      <c r="D22774" t="s">
        <v>66801</v>
      </c>
      <c r="E22774">
        <v>48495</v>
      </c>
      <c r="F22774" t="s">
        <v>18</v>
      </c>
      <c r="G22774" t="s">
        <v>19</v>
      </c>
      <c r="H22774">
        <v>16</v>
      </c>
      <c r="I22774" t="s">
        <v>20</v>
      </c>
      <c r="J22774" t="s">
        <v>20</v>
      </c>
      <c r="K22774">
        <v>1</v>
      </c>
      <c r="L22774" s="1">
        <v>41946</v>
      </c>
      <c r="M22774" s="1">
        <v>41978</v>
      </c>
      <c r="N22774" s="1">
        <v>41978</v>
      </c>
    </row>
    <row r="22775" spans="1:18" hidden="1" x14ac:dyDescent="0.2">
      <c r="A22775" t="s">
        <v>80105</v>
      </c>
      <c r="B22775" t="s">
        <v>80106</v>
      </c>
      <c r="C22775" t="s">
        <v>80107</v>
      </c>
      <c r="D22775" t="s">
        <v>80108</v>
      </c>
      <c r="E22775" t="s">
        <v>43</v>
      </c>
      <c r="F22775" t="s">
        <v>113</v>
      </c>
      <c r="G22775" t="s">
        <v>25</v>
      </c>
      <c r="H22775" t="s">
        <v>106</v>
      </c>
      <c r="I22775" t="s">
        <v>107</v>
      </c>
      <c r="J22775" t="s">
        <v>108</v>
      </c>
      <c r="K22775">
        <v>1</v>
      </c>
      <c r="M22775" s="1">
        <v>40909</v>
      </c>
      <c r="N22775" s="1">
        <v>40909</v>
      </c>
      <c r="O22775"/>
      <c r="P22775"/>
      <c r="Q22775"/>
      <c r="R22775"/>
    </row>
    <row r="22776" spans="1:18" hidden="1" x14ac:dyDescent="0.2">
      <c r="A22776" t="s">
        <v>80109</v>
      </c>
      <c r="B22776" t="s">
        <v>80110</v>
      </c>
      <c r="C22776" t="s">
        <v>80111</v>
      </c>
      <c r="D22776" t="s">
        <v>643</v>
      </c>
      <c r="E22776">
        <v>1020903</v>
      </c>
      <c r="F22776" t="s">
        <v>18</v>
      </c>
      <c r="G22776" t="s">
        <v>128</v>
      </c>
      <c r="H22776" t="s">
        <v>129</v>
      </c>
      <c r="I22776" t="s">
        <v>130</v>
      </c>
      <c r="J22776" t="s">
        <v>130</v>
      </c>
      <c r="K22776">
        <v>2</v>
      </c>
      <c r="M22776" s="1">
        <v>39083</v>
      </c>
      <c r="N22776" s="1">
        <v>39961</v>
      </c>
      <c r="O22776"/>
      <c r="P22776"/>
      <c r="Q22776"/>
      <c r="R22776"/>
    </row>
    <row r="22777" spans="1:18" hidden="1" x14ac:dyDescent="0.2">
      <c r="A22777" t="s">
        <v>80112</v>
      </c>
      <c r="B22777" t="s">
        <v>80113</v>
      </c>
      <c r="C22777" t="s">
        <v>80114</v>
      </c>
      <c r="D22777" t="s">
        <v>80115</v>
      </c>
      <c r="E22777" t="s">
        <v>43</v>
      </c>
      <c r="F22777" t="s">
        <v>207</v>
      </c>
      <c r="K22777">
        <v>2</v>
      </c>
      <c r="L22777" s="1">
        <v>41122</v>
      </c>
      <c r="M22777" s="1">
        <v>41290</v>
      </c>
      <c r="N22777" s="1">
        <v>41609</v>
      </c>
      <c r="O22777"/>
      <c r="P22777"/>
      <c r="Q22777"/>
      <c r="R22777"/>
    </row>
    <row r="22778" spans="1:18" x14ac:dyDescent="0.2">
      <c r="A22778" t="s">
        <v>80116</v>
      </c>
      <c r="B22778" t="s">
        <v>80117</v>
      </c>
      <c r="C22778" t="s">
        <v>80118</v>
      </c>
      <c r="D22778" t="s">
        <v>36</v>
      </c>
      <c r="E22778">
        <v>1500000</v>
      </c>
      <c r="F22778" t="s">
        <v>18</v>
      </c>
      <c r="G22778" t="s">
        <v>25</v>
      </c>
      <c r="H22778" t="s">
        <v>64</v>
      </c>
      <c r="I22778" t="s">
        <v>65</v>
      </c>
      <c r="J22778" t="s">
        <v>71</v>
      </c>
      <c r="K22778">
        <v>2</v>
      </c>
      <c r="L22778" s="1">
        <v>41275</v>
      </c>
      <c r="M22778" s="1">
        <v>41354</v>
      </c>
      <c r="N22778" s="1">
        <v>42013</v>
      </c>
    </row>
    <row r="22779" spans="1:18" x14ac:dyDescent="0.2">
      <c r="A22779" t="s">
        <v>80119</v>
      </c>
      <c r="B22779" t="s">
        <v>80120</v>
      </c>
      <c r="C22779" t="s">
        <v>80121</v>
      </c>
      <c r="D22779" t="s">
        <v>80122</v>
      </c>
      <c r="E22779">
        <v>600000</v>
      </c>
      <c r="F22779" t="s">
        <v>18</v>
      </c>
      <c r="G22779" t="s">
        <v>25</v>
      </c>
      <c r="H22779" t="s">
        <v>89</v>
      </c>
      <c r="I22779" t="s">
        <v>589</v>
      </c>
      <c r="J22779" t="s">
        <v>589</v>
      </c>
      <c r="K22779">
        <v>1</v>
      </c>
      <c r="L22779" s="1">
        <v>41275</v>
      </c>
      <c r="M22779" s="1">
        <v>41407</v>
      </c>
      <c r="N22779" s="1">
        <v>41407</v>
      </c>
    </row>
    <row r="22780" spans="1:18" x14ac:dyDescent="0.2">
      <c r="A22780" t="s">
        <v>80123</v>
      </c>
      <c r="B22780" t="s">
        <v>80124</v>
      </c>
      <c r="C22780" t="s">
        <v>80125</v>
      </c>
      <c r="D22780" t="s">
        <v>80126</v>
      </c>
      <c r="E22780">
        <v>16700000</v>
      </c>
      <c r="F22780" t="s">
        <v>18</v>
      </c>
      <c r="G22780" t="s">
        <v>1138</v>
      </c>
      <c r="H22780">
        <v>27</v>
      </c>
      <c r="K22780">
        <v>4</v>
      </c>
      <c r="L22780" s="1">
        <v>40634</v>
      </c>
      <c r="M22780" s="1">
        <v>40634</v>
      </c>
      <c r="N22780" s="1">
        <v>42172</v>
      </c>
    </row>
    <row r="22781" spans="1:18" x14ac:dyDescent="0.2">
      <c r="A22781" t="s">
        <v>80127</v>
      </c>
      <c r="B22781" t="s">
        <v>80128</v>
      </c>
      <c r="C22781" t="s">
        <v>80129</v>
      </c>
      <c r="D22781" t="s">
        <v>80130</v>
      </c>
      <c r="E22781">
        <v>100000</v>
      </c>
      <c r="F22781" t="s">
        <v>18</v>
      </c>
      <c r="G22781" t="s">
        <v>25</v>
      </c>
      <c r="H22781" t="s">
        <v>644</v>
      </c>
      <c r="I22781" t="s">
        <v>645</v>
      </c>
      <c r="J22781" t="s">
        <v>645</v>
      </c>
      <c r="K22781">
        <v>1</v>
      </c>
      <c r="L22781" s="1">
        <v>41214</v>
      </c>
      <c r="M22781" s="1">
        <v>41659</v>
      </c>
      <c r="N22781" s="1">
        <v>41659</v>
      </c>
    </row>
    <row r="22782" spans="1:18" hidden="1" x14ac:dyDescent="0.2">
      <c r="A22782" t="s">
        <v>80131</v>
      </c>
      <c r="B22782" t="s">
        <v>80132</v>
      </c>
      <c r="C22782" t="s">
        <v>80133</v>
      </c>
      <c r="D22782" t="s">
        <v>80134</v>
      </c>
      <c r="E22782" t="s">
        <v>43</v>
      </c>
      <c r="F22782" t="s">
        <v>18</v>
      </c>
      <c r="G22782" t="s">
        <v>19</v>
      </c>
      <c r="H22782">
        <v>16</v>
      </c>
      <c r="I22782" t="s">
        <v>80135</v>
      </c>
      <c r="J22782" t="s">
        <v>80135</v>
      </c>
      <c r="K22782">
        <v>1</v>
      </c>
      <c r="L22782" s="1">
        <v>41945</v>
      </c>
      <c r="M22782" s="1">
        <v>42188</v>
      </c>
      <c r="N22782" s="1">
        <v>42188</v>
      </c>
      <c r="O22782"/>
      <c r="P22782"/>
      <c r="Q22782"/>
      <c r="R22782"/>
    </row>
    <row r="22783" spans="1:18" hidden="1" x14ac:dyDescent="0.2">
      <c r="A22783" t="s">
        <v>80136</v>
      </c>
      <c r="B22783" t="s">
        <v>80137</v>
      </c>
      <c r="C22783" t="s">
        <v>80138</v>
      </c>
      <c r="E22783" t="s">
        <v>43</v>
      </c>
      <c r="F22783" t="s">
        <v>18</v>
      </c>
      <c r="G22783" t="s">
        <v>25</v>
      </c>
      <c r="H22783" t="s">
        <v>1352</v>
      </c>
      <c r="I22783" t="s">
        <v>1353</v>
      </c>
      <c r="J22783" t="s">
        <v>1354</v>
      </c>
      <c r="K22783">
        <v>10</v>
      </c>
      <c r="M22783" s="1">
        <v>40256</v>
      </c>
      <c r="N22783" s="1">
        <v>42054</v>
      </c>
      <c r="O22783"/>
      <c r="P22783"/>
      <c r="Q22783"/>
      <c r="R22783"/>
    </row>
    <row r="22784" spans="1:18" x14ac:dyDescent="0.2">
      <c r="A22784" t="s">
        <v>80139</v>
      </c>
      <c r="B22784" t="s">
        <v>80140</v>
      </c>
      <c r="C22784" t="s">
        <v>80141</v>
      </c>
      <c r="D22784" t="s">
        <v>80142</v>
      </c>
      <c r="E22784">
        <v>300000</v>
      </c>
      <c r="F22784" t="s">
        <v>18</v>
      </c>
      <c r="G22784" t="s">
        <v>25</v>
      </c>
      <c r="H22784" t="s">
        <v>64</v>
      </c>
      <c r="I22784" t="s">
        <v>65</v>
      </c>
      <c r="J22784" t="s">
        <v>236</v>
      </c>
      <c r="K22784">
        <v>1</v>
      </c>
      <c r="L22784" s="1">
        <v>41852</v>
      </c>
      <c r="M22784" s="1">
        <v>41791</v>
      </c>
      <c r="N22784" s="1">
        <v>41791</v>
      </c>
    </row>
    <row r="22785" spans="1:18" x14ac:dyDescent="0.2">
      <c r="A22785" t="s">
        <v>80143</v>
      </c>
      <c r="B22785" t="s">
        <v>80144</v>
      </c>
      <c r="C22785" t="s">
        <v>80145</v>
      </c>
      <c r="D22785" t="s">
        <v>70</v>
      </c>
      <c r="E22785">
        <v>3330984</v>
      </c>
      <c r="F22785" t="s">
        <v>18</v>
      </c>
      <c r="G22785" t="s">
        <v>25</v>
      </c>
      <c r="H22785" t="s">
        <v>644</v>
      </c>
      <c r="I22785" t="s">
        <v>645</v>
      </c>
      <c r="J22785" t="s">
        <v>645</v>
      </c>
      <c r="K22785">
        <v>3</v>
      </c>
      <c r="L22785" s="1">
        <v>40179</v>
      </c>
      <c r="M22785" s="1">
        <v>41395</v>
      </c>
      <c r="N22785" s="1">
        <v>41653</v>
      </c>
    </row>
    <row r="22786" spans="1:18" x14ac:dyDescent="0.2">
      <c r="A22786" t="s">
        <v>80146</v>
      </c>
      <c r="B22786" t="s">
        <v>80147</v>
      </c>
      <c r="C22786" t="s">
        <v>80148</v>
      </c>
      <c r="D22786" t="s">
        <v>36</v>
      </c>
      <c r="E22786">
        <v>1300000</v>
      </c>
      <c r="F22786" t="s">
        <v>18</v>
      </c>
      <c r="G22786" t="s">
        <v>699</v>
      </c>
      <c r="H22786">
        <v>5</v>
      </c>
      <c r="I22786" t="s">
        <v>700</v>
      </c>
      <c r="J22786" t="s">
        <v>700</v>
      </c>
      <c r="K22786">
        <v>1</v>
      </c>
      <c r="L22786" s="1">
        <v>40179</v>
      </c>
      <c r="M22786" s="1">
        <v>41318</v>
      </c>
      <c r="N22786" s="1">
        <v>41318</v>
      </c>
    </row>
    <row r="22787" spans="1:18" x14ac:dyDescent="0.2">
      <c r="A22787" t="s">
        <v>80149</v>
      </c>
      <c r="B22787" t="s">
        <v>80150</v>
      </c>
      <c r="C22787" t="s">
        <v>80151</v>
      </c>
      <c r="D22787" t="s">
        <v>57735</v>
      </c>
      <c r="E22787">
        <v>75000</v>
      </c>
      <c r="F22787" t="s">
        <v>18</v>
      </c>
      <c r="G22787" t="s">
        <v>479</v>
      </c>
      <c r="I22787" t="s">
        <v>480</v>
      </c>
      <c r="J22787" t="s">
        <v>480</v>
      </c>
      <c r="K22787">
        <v>2</v>
      </c>
      <c r="L22787" s="1">
        <v>41426</v>
      </c>
      <c r="M22787" s="1">
        <v>41426</v>
      </c>
      <c r="N22787" s="1">
        <v>41671</v>
      </c>
    </row>
    <row r="22788" spans="1:18" x14ac:dyDescent="0.2">
      <c r="A22788" t="s">
        <v>80152</v>
      </c>
      <c r="B22788" t="s">
        <v>80153</v>
      </c>
      <c r="C22788" t="s">
        <v>80154</v>
      </c>
      <c r="D22788" t="s">
        <v>75</v>
      </c>
      <c r="E22788">
        <v>633137</v>
      </c>
      <c r="F22788" t="s">
        <v>18</v>
      </c>
      <c r="G22788" t="s">
        <v>25</v>
      </c>
      <c r="H22788" t="s">
        <v>808</v>
      </c>
      <c r="I22788" t="s">
        <v>3540</v>
      </c>
      <c r="J22788" t="s">
        <v>3540</v>
      </c>
      <c r="K22788">
        <v>3</v>
      </c>
      <c r="L22788" s="1">
        <v>41379</v>
      </c>
      <c r="M22788" s="1">
        <v>41548</v>
      </c>
      <c r="N22788" s="1">
        <v>41883</v>
      </c>
    </row>
    <row r="22789" spans="1:18" hidden="1" x14ac:dyDescent="0.2">
      <c r="A22789" t="s">
        <v>80155</v>
      </c>
      <c r="B22789" t="s">
        <v>80156</v>
      </c>
      <c r="C22789" t="s">
        <v>80157</v>
      </c>
      <c r="D22789" t="s">
        <v>80158</v>
      </c>
      <c r="E22789" t="s">
        <v>43</v>
      </c>
      <c r="F22789" t="s">
        <v>113</v>
      </c>
      <c r="G22789" t="s">
        <v>222</v>
      </c>
      <c r="H22789">
        <v>2</v>
      </c>
      <c r="I22789" t="s">
        <v>223</v>
      </c>
      <c r="J22789" t="s">
        <v>223</v>
      </c>
      <c r="K22789">
        <v>2</v>
      </c>
      <c r="L22789" s="1">
        <v>38443</v>
      </c>
      <c r="M22789" s="1">
        <v>38899</v>
      </c>
      <c r="N22789" s="1">
        <v>39356</v>
      </c>
      <c r="O22789"/>
      <c r="P22789"/>
      <c r="Q22789"/>
      <c r="R22789"/>
    </row>
    <row r="22790" spans="1:18" hidden="1" x14ac:dyDescent="0.2">
      <c r="A22790" t="s">
        <v>80159</v>
      </c>
      <c r="B22790" t="s">
        <v>80160</v>
      </c>
      <c r="C22790" t="s">
        <v>80161</v>
      </c>
      <c r="D22790" t="s">
        <v>13105</v>
      </c>
      <c r="E22790" t="s">
        <v>43</v>
      </c>
      <c r="F22790" t="s">
        <v>18</v>
      </c>
      <c r="G22790" t="s">
        <v>25</v>
      </c>
      <c r="H22790" t="s">
        <v>286</v>
      </c>
      <c r="I22790" t="s">
        <v>1030</v>
      </c>
      <c r="J22790" t="s">
        <v>1030</v>
      </c>
      <c r="K22790">
        <v>1</v>
      </c>
      <c r="M22790" s="1">
        <v>40675</v>
      </c>
      <c r="N22790" s="1">
        <v>40675</v>
      </c>
      <c r="O22790"/>
      <c r="P22790"/>
      <c r="Q22790"/>
      <c r="R22790"/>
    </row>
    <row r="22791" spans="1:18" hidden="1" x14ac:dyDescent="0.2">
      <c r="A22791" t="s">
        <v>80162</v>
      </c>
      <c r="B22791" t="s">
        <v>80163</v>
      </c>
      <c r="C22791" t="s">
        <v>80164</v>
      </c>
      <c r="D22791" t="s">
        <v>80165</v>
      </c>
      <c r="E22791" t="s">
        <v>43</v>
      </c>
      <c r="F22791" t="s">
        <v>18</v>
      </c>
      <c r="G22791" t="s">
        <v>57</v>
      </c>
      <c r="H22791" t="s">
        <v>4487</v>
      </c>
      <c r="I22791" t="s">
        <v>6236</v>
      </c>
      <c r="J22791" t="s">
        <v>6236</v>
      </c>
      <c r="K22791">
        <v>1</v>
      </c>
      <c r="M22791" s="1">
        <v>41791</v>
      </c>
      <c r="N22791" s="1">
        <v>41791</v>
      </c>
      <c r="O22791"/>
      <c r="P22791"/>
      <c r="Q22791"/>
      <c r="R22791"/>
    </row>
    <row r="22792" spans="1:18" hidden="1" x14ac:dyDescent="0.2">
      <c r="A22792" t="s">
        <v>80166</v>
      </c>
      <c r="B22792" t="s">
        <v>80167</v>
      </c>
      <c r="C22792" t="s">
        <v>80168</v>
      </c>
      <c r="D22792" t="s">
        <v>27660</v>
      </c>
      <c r="E22792">
        <v>200000</v>
      </c>
      <c r="F22792" t="s">
        <v>18</v>
      </c>
      <c r="G22792" t="s">
        <v>25</v>
      </c>
      <c r="H22792" t="s">
        <v>64</v>
      </c>
      <c r="I22792" t="s">
        <v>65</v>
      </c>
      <c r="J22792" t="s">
        <v>1402</v>
      </c>
      <c r="K22792">
        <v>1</v>
      </c>
      <c r="M22792" s="1">
        <v>39433</v>
      </c>
      <c r="N22792" s="1">
        <v>39433</v>
      </c>
      <c r="O22792"/>
      <c r="P22792"/>
      <c r="Q22792"/>
      <c r="R22792"/>
    </row>
    <row r="22793" spans="1:18" x14ac:dyDescent="0.2">
      <c r="A22793" t="s">
        <v>80169</v>
      </c>
      <c r="B22793" t="s">
        <v>80170</v>
      </c>
      <c r="C22793" t="s">
        <v>80171</v>
      </c>
      <c r="D22793" t="s">
        <v>80172</v>
      </c>
      <c r="E22793">
        <v>2100000</v>
      </c>
      <c r="F22793" t="s">
        <v>18</v>
      </c>
      <c r="G22793" t="s">
        <v>25</v>
      </c>
      <c r="H22793" t="s">
        <v>158</v>
      </c>
      <c r="I22793" t="s">
        <v>244</v>
      </c>
      <c r="J22793" t="s">
        <v>244</v>
      </c>
      <c r="K22793">
        <v>1</v>
      </c>
      <c r="L22793" s="1">
        <v>41699</v>
      </c>
      <c r="M22793" s="1">
        <v>41827</v>
      </c>
      <c r="N22793" s="1">
        <v>41827</v>
      </c>
    </row>
    <row r="22794" spans="1:18" hidden="1" x14ac:dyDescent="0.2">
      <c r="A22794" t="s">
        <v>80173</v>
      </c>
      <c r="B22794" t="s">
        <v>80174</v>
      </c>
      <c r="C22794" t="s">
        <v>80175</v>
      </c>
      <c r="D22794" t="s">
        <v>75</v>
      </c>
      <c r="E22794" t="s">
        <v>43</v>
      </c>
      <c r="F22794" t="s">
        <v>18</v>
      </c>
      <c r="G22794" t="s">
        <v>25</v>
      </c>
      <c r="H22794" t="s">
        <v>64</v>
      </c>
      <c r="I22794" t="s">
        <v>65</v>
      </c>
      <c r="J22794" t="s">
        <v>1251</v>
      </c>
      <c r="K22794">
        <v>1</v>
      </c>
      <c r="L22794" s="1">
        <v>41640</v>
      </c>
      <c r="M22794" s="1">
        <v>42248</v>
      </c>
      <c r="N22794" s="1">
        <v>42248</v>
      </c>
      <c r="O22794"/>
      <c r="P22794"/>
      <c r="Q22794"/>
      <c r="R22794"/>
    </row>
    <row r="22795" spans="1:18" hidden="1" x14ac:dyDescent="0.2">
      <c r="A22795" t="s">
        <v>80176</v>
      </c>
      <c r="B22795" t="s">
        <v>80177</v>
      </c>
      <c r="C22795" t="s">
        <v>80178</v>
      </c>
      <c r="D22795" t="s">
        <v>256</v>
      </c>
      <c r="E22795">
        <v>2500000</v>
      </c>
      <c r="F22795" t="s">
        <v>18</v>
      </c>
      <c r="G22795" t="s">
        <v>25</v>
      </c>
      <c r="K22795">
        <v>2</v>
      </c>
      <c r="M22795" s="1">
        <v>41313</v>
      </c>
      <c r="N22795" s="1">
        <v>41884</v>
      </c>
      <c r="O22795"/>
      <c r="P22795"/>
      <c r="Q22795"/>
      <c r="R22795"/>
    </row>
    <row r="22796" spans="1:18" hidden="1" x14ac:dyDescent="0.2">
      <c r="A22796" t="s">
        <v>80179</v>
      </c>
      <c r="B22796" t="s">
        <v>80180</v>
      </c>
      <c r="C22796" t="s">
        <v>80181</v>
      </c>
      <c r="D22796" t="s">
        <v>80182</v>
      </c>
      <c r="E22796" t="s">
        <v>43</v>
      </c>
      <c r="F22796" t="s">
        <v>18</v>
      </c>
      <c r="G22796" t="s">
        <v>1062</v>
      </c>
      <c r="H22796">
        <v>4</v>
      </c>
      <c r="I22796" t="s">
        <v>1525</v>
      </c>
      <c r="J22796" t="s">
        <v>1525</v>
      </c>
      <c r="K22796">
        <v>2</v>
      </c>
      <c r="L22796" s="1">
        <v>41365</v>
      </c>
      <c r="M22796" s="1">
        <v>41365</v>
      </c>
      <c r="N22796" s="1">
        <v>41579</v>
      </c>
      <c r="O22796"/>
      <c r="P22796"/>
      <c r="Q22796"/>
      <c r="R22796"/>
    </row>
    <row r="22797" spans="1:18" x14ac:dyDescent="0.2">
      <c r="A22797" t="s">
        <v>80183</v>
      </c>
      <c r="B22797" t="s">
        <v>80184</v>
      </c>
      <c r="C22797" t="s">
        <v>80185</v>
      </c>
      <c r="D22797" t="s">
        <v>63</v>
      </c>
      <c r="E22797">
        <v>622668</v>
      </c>
      <c r="F22797" t="s">
        <v>18</v>
      </c>
      <c r="G22797" t="s">
        <v>623</v>
      </c>
      <c r="H22797">
        <v>12</v>
      </c>
      <c r="I22797" t="s">
        <v>883</v>
      </c>
      <c r="J22797" t="s">
        <v>4497</v>
      </c>
      <c r="K22797">
        <v>1</v>
      </c>
      <c r="L22797" s="1">
        <v>41275</v>
      </c>
      <c r="M22797" s="1">
        <v>41956</v>
      </c>
      <c r="N22797" s="1">
        <v>41956</v>
      </c>
    </row>
    <row r="22798" spans="1:18" x14ac:dyDescent="0.2">
      <c r="A22798" t="s">
        <v>80186</v>
      </c>
      <c r="B22798" t="s">
        <v>80187</v>
      </c>
      <c r="C22798" t="s">
        <v>80188</v>
      </c>
      <c r="D22798" t="s">
        <v>80189</v>
      </c>
      <c r="E22798">
        <v>80000</v>
      </c>
      <c r="F22798" t="s">
        <v>18</v>
      </c>
      <c r="G22798" t="s">
        <v>322</v>
      </c>
      <c r="H22798">
        <v>9</v>
      </c>
      <c r="I22798" t="s">
        <v>323</v>
      </c>
      <c r="J22798" t="s">
        <v>323</v>
      </c>
      <c r="K22798">
        <v>1</v>
      </c>
      <c r="L22798" s="1">
        <v>41467</v>
      </c>
      <c r="M22798" s="1">
        <v>41275</v>
      </c>
      <c r="N22798" s="1">
        <v>41275</v>
      </c>
    </row>
    <row r="22799" spans="1:18" x14ac:dyDescent="0.2">
      <c r="A22799" t="s">
        <v>80190</v>
      </c>
      <c r="B22799" t="s">
        <v>80191</v>
      </c>
      <c r="C22799" t="s">
        <v>80192</v>
      </c>
      <c r="D22799" t="s">
        <v>80193</v>
      </c>
      <c r="E22799">
        <v>843550.40989999997</v>
      </c>
      <c r="F22799" t="s">
        <v>18</v>
      </c>
      <c r="G22799" t="s">
        <v>3319</v>
      </c>
      <c r="H22799">
        <v>14</v>
      </c>
      <c r="I22799" t="s">
        <v>4456</v>
      </c>
      <c r="J22799" t="s">
        <v>4456</v>
      </c>
      <c r="K22799">
        <v>1</v>
      </c>
      <c r="L22799" s="1">
        <v>41275</v>
      </c>
      <c r="M22799" s="1">
        <v>41535</v>
      </c>
      <c r="N22799" s="1">
        <v>41535</v>
      </c>
    </row>
    <row r="22800" spans="1:18" x14ac:dyDescent="0.2">
      <c r="A22800" t="s">
        <v>80194</v>
      </c>
      <c r="B22800" t="s">
        <v>80195</v>
      </c>
      <c r="C22800" t="s">
        <v>80196</v>
      </c>
      <c r="D22800" t="s">
        <v>80197</v>
      </c>
      <c r="E22800">
        <v>2024641</v>
      </c>
      <c r="F22800" t="s">
        <v>18</v>
      </c>
      <c r="G22800" t="s">
        <v>25</v>
      </c>
      <c r="H22800" t="s">
        <v>106</v>
      </c>
      <c r="I22800" t="s">
        <v>107</v>
      </c>
      <c r="J22800" t="s">
        <v>108</v>
      </c>
      <c r="K22800">
        <v>2</v>
      </c>
      <c r="L22800" s="1">
        <v>41852</v>
      </c>
      <c r="M22800" s="1">
        <v>42026</v>
      </c>
      <c r="N22800" s="1">
        <v>42227</v>
      </c>
    </row>
    <row r="22801" spans="1:18" x14ac:dyDescent="0.2">
      <c r="A22801" t="s">
        <v>80198</v>
      </c>
      <c r="B22801" t="s">
        <v>80199</v>
      </c>
      <c r="C22801" t="s">
        <v>80200</v>
      </c>
      <c r="D22801" t="s">
        <v>80201</v>
      </c>
      <c r="E22801">
        <v>1155000</v>
      </c>
      <c r="F22801" t="s">
        <v>18</v>
      </c>
      <c r="G22801" t="s">
        <v>25</v>
      </c>
      <c r="H22801" t="s">
        <v>106</v>
      </c>
      <c r="I22801" t="s">
        <v>107</v>
      </c>
      <c r="J22801" t="s">
        <v>108</v>
      </c>
      <c r="K22801">
        <v>1</v>
      </c>
      <c r="L22801" s="1">
        <v>41821</v>
      </c>
      <c r="M22801" s="1">
        <v>41840</v>
      </c>
      <c r="N22801" s="1">
        <v>41840</v>
      </c>
    </row>
    <row r="22802" spans="1:18" x14ac:dyDescent="0.2">
      <c r="A22802" t="s">
        <v>80202</v>
      </c>
      <c r="B22802" t="s">
        <v>80203</v>
      </c>
      <c r="C22802" t="s">
        <v>80204</v>
      </c>
      <c r="D22802" t="s">
        <v>80205</v>
      </c>
      <c r="E22802">
        <v>220000000</v>
      </c>
      <c r="F22802" t="s">
        <v>18</v>
      </c>
      <c r="G22802" t="s">
        <v>25</v>
      </c>
      <c r="H22802" t="s">
        <v>106</v>
      </c>
      <c r="I22802" t="s">
        <v>107</v>
      </c>
      <c r="J22802" t="s">
        <v>108</v>
      </c>
      <c r="K22802">
        <v>6</v>
      </c>
      <c r="L22802" s="1">
        <v>40238</v>
      </c>
      <c r="M22802" s="1">
        <v>40216</v>
      </c>
      <c r="N22802" s="1">
        <v>42123</v>
      </c>
    </row>
    <row r="22803" spans="1:18" x14ac:dyDescent="0.2">
      <c r="A22803" t="s">
        <v>80206</v>
      </c>
      <c r="B22803" t="s">
        <v>80207</v>
      </c>
      <c r="C22803" t="s">
        <v>80208</v>
      </c>
      <c r="D22803" t="s">
        <v>80209</v>
      </c>
      <c r="E22803">
        <v>50000</v>
      </c>
      <c r="F22803" t="s">
        <v>18</v>
      </c>
      <c r="G22803" t="s">
        <v>25</v>
      </c>
      <c r="H22803" t="s">
        <v>190</v>
      </c>
      <c r="I22803" t="s">
        <v>2188</v>
      </c>
      <c r="J22803" t="s">
        <v>2188</v>
      </c>
      <c r="K22803">
        <v>1</v>
      </c>
      <c r="L22803" s="1">
        <v>41944</v>
      </c>
      <c r="M22803" s="1">
        <v>41968</v>
      </c>
      <c r="N22803" s="1">
        <v>41968</v>
      </c>
    </row>
    <row r="22804" spans="1:18" x14ac:dyDescent="0.2">
      <c r="A22804" t="s">
        <v>80210</v>
      </c>
      <c r="B22804" t="s">
        <v>80211</v>
      </c>
      <c r="C22804" t="s">
        <v>80212</v>
      </c>
      <c r="D22804" t="s">
        <v>75</v>
      </c>
      <c r="E22804">
        <v>735000</v>
      </c>
      <c r="F22804" t="s">
        <v>18</v>
      </c>
      <c r="G22804" t="s">
        <v>25</v>
      </c>
      <c r="H22804" t="s">
        <v>64</v>
      </c>
      <c r="I22804" t="s">
        <v>4405</v>
      </c>
      <c r="J22804" t="s">
        <v>80213</v>
      </c>
      <c r="K22804">
        <v>1</v>
      </c>
      <c r="L22804" s="1">
        <v>40544</v>
      </c>
      <c r="M22804" s="1">
        <v>41075</v>
      </c>
      <c r="N22804" s="1">
        <v>41075</v>
      </c>
    </row>
    <row r="22805" spans="1:18" hidden="1" x14ac:dyDescent="0.2">
      <c r="A22805" t="s">
        <v>80214</v>
      </c>
      <c r="B22805" t="s">
        <v>80215</v>
      </c>
      <c r="C22805" t="s">
        <v>80216</v>
      </c>
      <c r="D22805" t="s">
        <v>80217</v>
      </c>
      <c r="E22805">
        <v>248286</v>
      </c>
      <c r="F22805" t="s">
        <v>18</v>
      </c>
      <c r="G22805" t="s">
        <v>128</v>
      </c>
      <c r="H22805" t="s">
        <v>4747</v>
      </c>
      <c r="I22805" t="s">
        <v>4748</v>
      </c>
      <c r="J22805" t="s">
        <v>4748</v>
      </c>
      <c r="K22805">
        <v>1</v>
      </c>
      <c r="M22805" s="1">
        <v>40909</v>
      </c>
      <c r="N22805" s="1">
        <v>40909</v>
      </c>
      <c r="O22805"/>
      <c r="P22805"/>
      <c r="Q22805"/>
      <c r="R22805"/>
    </row>
    <row r="22806" spans="1:18" x14ac:dyDescent="0.2">
      <c r="A22806" t="s">
        <v>80218</v>
      </c>
      <c r="B22806" t="s">
        <v>80219</v>
      </c>
      <c r="C22806" t="s">
        <v>80220</v>
      </c>
      <c r="D22806" t="s">
        <v>42</v>
      </c>
      <c r="E22806">
        <v>3000000</v>
      </c>
      <c r="F22806" t="s">
        <v>18</v>
      </c>
      <c r="G22806" t="s">
        <v>25</v>
      </c>
      <c r="H22806" t="s">
        <v>99</v>
      </c>
      <c r="I22806" t="s">
        <v>100</v>
      </c>
      <c r="J22806" t="s">
        <v>6830</v>
      </c>
      <c r="K22806">
        <v>1</v>
      </c>
      <c r="L22806" s="1">
        <v>37987</v>
      </c>
      <c r="M22806" s="1">
        <v>40135</v>
      </c>
      <c r="N22806" s="1">
        <v>40135</v>
      </c>
    </row>
    <row r="22807" spans="1:18" hidden="1" x14ac:dyDescent="0.2">
      <c r="A22807" t="s">
        <v>80221</v>
      </c>
      <c r="B22807" t="s">
        <v>80222</v>
      </c>
      <c r="C22807" t="s">
        <v>80223</v>
      </c>
      <c r="D22807" t="s">
        <v>80224</v>
      </c>
      <c r="E22807" t="s">
        <v>43</v>
      </c>
      <c r="F22807" t="s">
        <v>18</v>
      </c>
      <c r="G22807" t="s">
        <v>37</v>
      </c>
      <c r="H22807">
        <v>22</v>
      </c>
      <c r="I22807" t="s">
        <v>38</v>
      </c>
      <c r="J22807" t="s">
        <v>38</v>
      </c>
      <c r="K22807">
        <v>1</v>
      </c>
      <c r="L22807" s="1">
        <v>40179</v>
      </c>
      <c r="M22807" s="1">
        <v>41838</v>
      </c>
      <c r="N22807" s="1">
        <v>41838</v>
      </c>
      <c r="O22807"/>
      <c r="P22807"/>
      <c r="Q22807"/>
      <c r="R22807"/>
    </row>
    <row r="22808" spans="1:18" x14ac:dyDescent="0.2">
      <c r="A22808" t="s">
        <v>80225</v>
      </c>
      <c r="B22808" t="s">
        <v>80226</v>
      </c>
      <c r="C22808" t="s">
        <v>80227</v>
      </c>
      <c r="D22808" t="s">
        <v>80228</v>
      </c>
      <c r="E22808">
        <v>500000</v>
      </c>
      <c r="F22808" t="s">
        <v>18</v>
      </c>
      <c r="G22808" t="s">
        <v>25</v>
      </c>
      <c r="H22808" t="s">
        <v>64</v>
      </c>
      <c r="I22808" t="s">
        <v>65</v>
      </c>
      <c r="J22808" t="s">
        <v>71</v>
      </c>
      <c r="K22808">
        <v>1</v>
      </c>
      <c r="L22808" s="1">
        <v>42009</v>
      </c>
      <c r="M22808" s="1">
        <v>42037</v>
      </c>
      <c r="N22808" s="1">
        <v>42037</v>
      </c>
    </row>
    <row r="22809" spans="1:18" x14ac:dyDescent="0.2">
      <c r="A22809" t="s">
        <v>80229</v>
      </c>
      <c r="B22809" t="s">
        <v>80230</v>
      </c>
      <c r="C22809" t="s">
        <v>80231</v>
      </c>
      <c r="D22809" t="s">
        <v>80232</v>
      </c>
      <c r="E22809">
        <v>84639</v>
      </c>
      <c r="F22809" t="s">
        <v>18</v>
      </c>
      <c r="G22809" t="s">
        <v>1138</v>
      </c>
      <c r="H22809">
        <v>27</v>
      </c>
      <c r="I22809" t="s">
        <v>1745</v>
      </c>
      <c r="J22809" t="s">
        <v>1746</v>
      </c>
      <c r="K22809">
        <v>1</v>
      </c>
      <c r="L22809" s="1">
        <v>41233</v>
      </c>
      <c r="M22809" s="1">
        <v>41426</v>
      </c>
      <c r="N22809" s="1">
        <v>41426</v>
      </c>
    </row>
    <row r="22810" spans="1:18" x14ac:dyDescent="0.2">
      <c r="A22810" t="s">
        <v>80233</v>
      </c>
      <c r="B22810" t="s">
        <v>80234</v>
      </c>
      <c r="C22810" t="s">
        <v>80235</v>
      </c>
      <c r="D22810" t="s">
        <v>80236</v>
      </c>
      <c r="E22810">
        <v>133988</v>
      </c>
      <c r="F22810" t="s">
        <v>18</v>
      </c>
      <c r="G22810" t="s">
        <v>552</v>
      </c>
      <c r="H22810">
        <v>56</v>
      </c>
      <c r="I22810" t="s">
        <v>2552</v>
      </c>
      <c r="J22810" t="s">
        <v>2552</v>
      </c>
      <c r="K22810">
        <v>2</v>
      </c>
      <c r="L22810" s="1">
        <v>41263</v>
      </c>
      <c r="M22810" s="1">
        <v>41365</v>
      </c>
      <c r="N22810" s="1">
        <v>41609</v>
      </c>
    </row>
    <row r="22811" spans="1:18" x14ac:dyDescent="0.2">
      <c r="A22811" t="s">
        <v>80237</v>
      </c>
      <c r="B22811" t="s">
        <v>80238</v>
      </c>
      <c r="C22811" t="s">
        <v>80239</v>
      </c>
      <c r="D22811" t="s">
        <v>80240</v>
      </c>
      <c r="E22811">
        <v>53448</v>
      </c>
      <c r="F22811" t="s">
        <v>18</v>
      </c>
      <c r="G22811" t="s">
        <v>1062</v>
      </c>
      <c r="H22811">
        <v>4</v>
      </c>
      <c r="I22811" t="s">
        <v>1525</v>
      </c>
      <c r="J22811" t="s">
        <v>1525</v>
      </c>
      <c r="K22811">
        <v>1</v>
      </c>
      <c r="L22811" s="1">
        <v>40544</v>
      </c>
      <c r="M22811" s="1">
        <v>40544</v>
      </c>
      <c r="N22811" s="1">
        <v>40544</v>
      </c>
    </row>
    <row r="22812" spans="1:18" hidden="1" x14ac:dyDescent="0.2">
      <c r="A22812" t="s">
        <v>80241</v>
      </c>
      <c r="B22812" t="s">
        <v>80242</v>
      </c>
      <c r="C22812" t="s">
        <v>80243</v>
      </c>
      <c r="D22812" t="s">
        <v>80244</v>
      </c>
      <c r="E22812">
        <v>25000</v>
      </c>
      <c r="F22812" t="s">
        <v>207</v>
      </c>
      <c r="G22812" t="s">
        <v>19</v>
      </c>
      <c r="H22812">
        <v>25</v>
      </c>
      <c r="I22812" t="s">
        <v>11625</v>
      </c>
      <c r="J22812" t="s">
        <v>11625</v>
      </c>
      <c r="K22812">
        <v>1</v>
      </c>
      <c r="M22812" s="1">
        <v>41660</v>
      </c>
      <c r="N22812" s="1">
        <v>41660</v>
      </c>
      <c r="O22812"/>
      <c r="P22812"/>
      <c r="Q22812"/>
      <c r="R22812"/>
    </row>
    <row r="22813" spans="1:18" x14ac:dyDescent="0.2">
      <c r="A22813" t="s">
        <v>80245</v>
      </c>
      <c r="B22813" t="s">
        <v>80246</v>
      </c>
      <c r="C22813" t="s">
        <v>80247</v>
      </c>
      <c r="D22813" t="s">
        <v>42</v>
      </c>
      <c r="E22813">
        <v>9000000</v>
      </c>
      <c r="F22813" t="s">
        <v>113</v>
      </c>
      <c r="G22813" t="s">
        <v>25</v>
      </c>
      <c r="H22813" t="s">
        <v>121</v>
      </c>
      <c r="I22813" t="s">
        <v>528</v>
      </c>
      <c r="J22813" t="s">
        <v>4694</v>
      </c>
      <c r="K22813">
        <v>2</v>
      </c>
      <c r="L22813" s="1">
        <v>36161</v>
      </c>
      <c r="M22813" s="1">
        <v>38648</v>
      </c>
      <c r="N22813" s="1">
        <v>41430</v>
      </c>
    </row>
    <row r="22814" spans="1:18" x14ac:dyDescent="0.2">
      <c r="A22814" t="s">
        <v>80248</v>
      </c>
      <c r="B22814" t="s">
        <v>80249</v>
      </c>
      <c r="C22814" t="s">
        <v>80250</v>
      </c>
      <c r="D22814" t="s">
        <v>80251</v>
      </c>
      <c r="E22814">
        <v>1554158</v>
      </c>
      <c r="F22814" t="s">
        <v>18</v>
      </c>
      <c r="G22814" t="s">
        <v>623</v>
      </c>
      <c r="H22814">
        <v>11</v>
      </c>
      <c r="I22814" t="s">
        <v>883</v>
      </c>
      <c r="J22814" t="s">
        <v>883</v>
      </c>
      <c r="K22814">
        <v>3</v>
      </c>
      <c r="L22814" s="1">
        <v>39904</v>
      </c>
      <c r="M22814" s="1">
        <v>39904</v>
      </c>
      <c r="N22814" s="1">
        <v>40738</v>
      </c>
    </row>
    <row r="22815" spans="1:18" x14ac:dyDescent="0.2">
      <c r="A22815" t="s">
        <v>80252</v>
      </c>
      <c r="B22815" t="s">
        <v>80253</v>
      </c>
      <c r="C22815" t="s">
        <v>80254</v>
      </c>
      <c r="D22815" t="s">
        <v>80255</v>
      </c>
      <c r="E22815">
        <v>1100000</v>
      </c>
      <c r="F22815" t="s">
        <v>18</v>
      </c>
      <c r="K22815">
        <v>1</v>
      </c>
      <c r="L22815" s="1">
        <v>41529</v>
      </c>
      <c r="M22815" s="1">
        <v>41828</v>
      </c>
      <c r="N22815" s="1">
        <v>41828</v>
      </c>
    </row>
    <row r="22816" spans="1:18" x14ac:dyDescent="0.2">
      <c r="A22816" t="s">
        <v>80256</v>
      </c>
      <c r="B22816" t="s">
        <v>80257</v>
      </c>
      <c r="C22816" t="s">
        <v>80258</v>
      </c>
      <c r="D22816" t="s">
        <v>80259</v>
      </c>
      <c r="E22816">
        <v>95500000</v>
      </c>
      <c r="F22816" t="s">
        <v>18</v>
      </c>
      <c r="K22816">
        <v>5</v>
      </c>
      <c r="L22816" s="1">
        <v>39965</v>
      </c>
      <c r="M22816" s="1">
        <v>40975</v>
      </c>
      <c r="N22816" s="1">
        <v>42321</v>
      </c>
    </row>
    <row r="22817" spans="1:18" x14ac:dyDescent="0.2">
      <c r="A22817" t="s">
        <v>80260</v>
      </c>
      <c r="B22817" t="s">
        <v>80261</v>
      </c>
      <c r="C22817" t="s">
        <v>80262</v>
      </c>
      <c r="D22817" t="s">
        <v>317</v>
      </c>
      <c r="E22817">
        <v>1922322.5859999999</v>
      </c>
      <c r="F22817" t="s">
        <v>18</v>
      </c>
      <c r="G22817" t="s">
        <v>552</v>
      </c>
      <c r="H22817">
        <v>56</v>
      </c>
      <c r="I22817" t="s">
        <v>2552</v>
      </c>
      <c r="J22817" t="s">
        <v>2552</v>
      </c>
      <c r="K22817">
        <v>2</v>
      </c>
      <c r="L22817" s="1">
        <v>41732</v>
      </c>
      <c r="M22817" s="1">
        <v>41913</v>
      </c>
      <c r="N22817" s="1">
        <v>42214</v>
      </c>
    </row>
    <row r="22818" spans="1:18" x14ac:dyDescent="0.2">
      <c r="A22818" t="s">
        <v>80263</v>
      </c>
      <c r="B22818" t="s">
        <v>80264</v>
      </c>
      <c r="C22818" t="s">
        <v>80265</v>
      </c>
      <c r="D22818" t="s">
        <v>7593</v>
      </c>
      <c r="E22818">
        <v>8264273.0880000005</v>
      </c>
      <c r="F22818" t="s">
        <v>18</v>
      </c>
      <c r="G22818" t="s">
        <v>128</v>
      </c>
      <c r="H22818" t="s">
        <v>1484</v>
      </c>
      <c r="I22818" t="s">
        <v>130</v>
      </c>
      <c r="J22818" t="s">
        <v>80266</v>
      </c>
      <c r="K22818">
        <v>1</v>
      </c>
      <c r="L22818" s="1">
        <v>34700</v>
      </c>
      <c r="M22818" s="1">
        <v>42306</v>
      </c>
      <c r="N22818" s="1">
        <v>42306</v>
      </c>
    </row>
    <row r="22819" spans="1:18" x14ac:dyDescent="0.2">
      <c r="A22819" t="s">
        <v>80267</v>
      </c>
      <c r="B22819" t="s">
        <v>80268</v>
      </c>
      <c r="D22819" t="s">
        <v>80269</v>
      </c>
      <c r="E22819">
        <v>30000000</v>
      </c>
      <c r="F22819" t="s">
        <v>689</v>
      </c>
      <c r="G22819" t="s">
        <v>25</v>
      </c>
      <c r="H22819" t="s">
        <v>89</v>
      </c>
      <c r="I22819" t="s">
        <v>1655</v>
      </c>
      <c r="J22819" t="s">
        <v>53517</v>
      </c>
      <c r="K22819">
        <v>1</v>
      </c>
      <c r="L22819" s="1">
        <v>33970</v>
      </c>
      <c r="M22819" s="1">
        <v>37687</v>
      </c>
      <c r="N22819" s="1">
        <v>37687</v>
      </c>
    </row>
    <row r="22820" spans="1:18" hidden="1" x14ac:dyDescent="0.2">
      <c r="A22820" t="s">
        <v>80270</v>
      </c>
      <c r="B22820" t="s">
        <v>80271</v>
      </c>
      <c r="C22820" t="s">
        <v>80272</v>
      </c>
      <c r="D22820" t="s">
        <v>80273</v>
      </c>
      <c r="E22820">
        <v>59500000</v>
      </c>
      <c r="F22820" t="s">
        <v>689</v>
      </c>
      <c r="G22820" t="s">
        <v>25</v>
      </c>
      <c r="H22820" t="s">
        <v>808</v>
      </c>
      <c r="I22820" t="s">
        <v>809</v>
      </c>
      <c r="J22820" t="s">
        <v>4960</v>
      </c>
      <c r="K22820">
        <v>4</v>
      </c>
      <c r="M22820" s="1">
        <v>39150</v>
      </c>
      <c r="N22820" s="1">
        <v>40046</v>
      </c>
      <c r="O22820"/>
      <c r="P22820"/>
      <c r="Q22820"/>
      <c r="R22820"/>
    </row>
    <row r="22821" spans="1:18" x14ac:dyDescent="0.2">
      <c r="A22821" t="s">
        <v>80274</v>
      </c>
      <c r="B22821" t="s">
        <v>80275</v>
      </c>
      <c r="C22821" t="s">
        <v>80276</v>
      </c>
      <c r="D22821" t="s">
        <v>50</v>
      </c>
      <c r="E22821">
        <v>52000000</v>
      </c>
      <c r="F22821" t="s">
        <v>18</v>
      </c>
      <c r="G22821" t="s">
        <v>37</v>
      </c>
      <c r="H22821">
        <v>23</v>
      </c>
      <c r="I22821" t="s">
        <v>182</v>
      </c>
      <c r="J22821" t="s">
        <v>182</v>
      </c>
      <c r="K22821">
        <v>3</v>
      </c>
      <c r="L22821" s="1">
        <v>39083</v>
      </c>
      <c r="M22821" s="1">
        <v>40878</v>
      </c>
      <c r="N22821" s="1">
        <v>41822</v>
      </c>
    </row>
    <row r="22822" spans="1:18" x14ac:dyDescent="0.2">
      <c r="A22822" t="s">
        <v>80277</v>
      </c>
      <c r="B22822" t="s">
        <v>80278</v>
      </c>
      <c r="D22822" t="s">
        <v>50</v>
      </c>
      <c r="E22822">
        <v>4120000</v>
      </c>
      <c r="F22822" t="s">
        <v>18</v>
      </c>
      <c r="G22822" t="s">
        <v>128</v>
      </c>
      <c r="K22822">
        <v>1</v>
      </c>
      <c r="L22822" s="1">
        <v>38353</v>
      </c>
      <c r="M22822" s="1">
        <v>40092</v>
      </c>
      <c r="N22822" s="1">
        <v>40092</v>
      </c>
    </row>
    <row r="22823" spans="1:18" x14ac:dyDescent="0.2">
      <c r="A22823" t="s">
        <v>80279</v>
      </c>
      <c r="B22823" t="s">
        <v>80280</v>
      </c>
      <c r="C22823" t="s">
        <v>80281</v>
      </c>
      <c r="D22823" t="s">
        <v>80282</v>
      </c>
      <c r="E22823">
        <v>140000</v>
      </c>
      <c r="F22823" t="s">
        <v>18</v>
      </c>
      <c r="G22823" t="s">
        <v>2271</v>
      </c>
      <c r="H22823">
        <v>34</v>
      </c>
      <c r="I22823" t="s">
        <v>2272</v>
      </c>
      <c r="J22823" t="s">
        <v>2272</v>
      </c>
      <c r="K22823">
        <v>1</v>
      </c>
      <c r="L22823" s="1">
        <v>40544</v>
      </c>
      <c r="M22823" s="1">
        <v>40725</v>
      </c>
      <c r="N22823" s="1">
        <v>40725</v>
      </c>
    </row>
    <row r="22824" spans="1:18" x14ac:dyDescent="0.2">
      <c r="A22824" t="s">
        <v>80283</v>
      </c>
      <c r="B22824" t="s">
        <v>80284</v>
      </c>
      <c r="C22824" t="s">
        <v>80285</v>
      </c>
      <c r="D22824" t="s">
        <v>42</v>
      </c>
      <c r="E22824">
        <v>180000000</v>
      </c>
      <c r="F22824" t="s">
        <v>18</v>
      </c>
      <c r="G22824" t="s">
        <v>860</v>
      </c>
      <c r="H22824" t="s">
        <v>861</v>
      </c>
      <c r="I22824" t="s">
        <v>862</v>
      </c>
      <c r="J22824" t="s">
        <v>862</v>
      </c>
      <c r="K22824">
        <v>3</v>
      </c>
      <c r="L22824" s="1">
        <v>32509</v>
      </c>
      <c r="M22824" s="1">
        <v>38391</v>
      </c>
      <c r="N22824" s="1">
        <v>42186</v>
      </c>
    </row>
    <row r="22825" spans="1:18" x14ac:dyDescent="0.2">
      <c r="A22825" t="s">
        <v>80286</v>
      </c>
      <c r="B22825" t="s">
        <v>80287</v>
      </c>
      <c r="C22825" t="s">
        <v>80288</v>
      </c>
      <c r="D22825" t="s">
        <v>42</v>
      </c>
      <c r="E22825">
        <v>54621196</v>
      </c>
      <c r="F22825" t="s">
        <v>18</v>
      </c>
      <c r="K22825">
        <v>2</v>
      </c>
      <c r="L22825" s="1">
        <v>33604</v>
      </c>
      <c r="M22825" s="1">
        <v>40616</v>
      </c>
      <c r="N22825" s="1">
        <v>42111</v>
      </c>
    </row>
    <row r="22826" spans="1:18" x14ac:dyDescent="0.2">
      <c r="A22826" t="s">
        <v>80289</v>
      </c>
      <c r="B22826" t="s">
        <v>80290</v>
      </c>
      <c r="C22826" t="s">
        <v>80291</v>
      </c>
      <c r="D22826" t="s">
        <v>80292</v>
      </c>
      <c r="E22826">
        <v>300000</v>
      </c>
      <c r="F22826" t="s">
        <v>207</v>
      </c>
      <c r="K22826">
        <v>2</v>
      </c>
      <c r="L22826" s="1">
        <v>40970</v>
      </c>
      <c r="M22826" s="1">
        <v>40970</v>
      </c>
      <c r="N22826" s="1">
        <v>41000</v>
      </c>
    </row>
    <row r="22827" spans="1:18" x14ac:dyDescent="0.2">
      <c r="A22827" t="s">
        <v>80293</v>
      </c>
      <c r="B22827" t="s">
        <v>80294</v>
      </c>
      <c r="C22827" t="s">
        <v>80295</v>
      </c>
      <c r="D22827" t="s">
        <v>80296</v>
      </c>
      <c r="E22827">
        <v>465743</v>
      </c>
      <c r="F22827" t="s">
        <v>207</v>
      </c>
      <c r="G22827" t="s">
        <v>57</v>
      </c>
      <c r="H22827" t="s">
        <v>202</v>
      </c>
      <c r="I22827" t="s">
        <v>203</v>
      </c>
      <c r="J22827" t="s">
        <v>48852</v>
      </c>
      <c r="K22827">
        <v>1</v>
      </c>
      <c r="L22827" s="1">
        <v>39816</v>
      </c>
      <c r="M22827" s="1">
        <v>40216</v>
      </c>
      <c r="N22827" s="1">
        <v>40216</v>
      </c>
    </row>
    <row r="22828" spans="1:18" x14ac:dyDescent="0.2">
      <c r="A22828" t="s">
        <v>80297</v>
      </c>
      <c r="B22828" t="s">
        <v>80298</v>
      </c>
      <c r="C22828" t="s">
        <v>80299</v>
      </c>
      <c r="D22828" t="s">
        <v>80300</v>
      </c>
      <c r="E22828">
        <v>200000</v>
      </c>
      <c r="F22828" t="s">
        <v>18</v>
      </c>
      <c r="G22828" t="s">
        <v>22262</v>
      </c>
      <c r="H22828">
        <v>11</v>
      </c>
      <c r="I22828" t="s">
        <v>80301</v>
      </c>
      <c r="J22828" t="s">
        <v>80302</v>
      </c>
      <c r="K22828">
        <v>1</v>
      </c>
      <c r="L22828" s="1">
        <v>41275</v>
      </c>
      <c r="M22828" s="1">
        <v>42172</v>
      </c>
      <c r="N22828" s="1">
        <v>42172</v>
      </c>
    </row>
    <row r="22829" spans="1:18" hidden="1" x14ac:dyDescent="0.2">
      <c r="A22829" t="s">
        <v>80303</v>
      </c>
      <c r="B22829" t="s">
        <v>80304</v>
      </c>
      <c r="C22829" t="s">
        <v>80305</v>
      </c>
      <c r="D22829" t="s">
        <v>42</v>
      </c>
      <c r="E22829" t="s">
        <v>43</v>
      </c>
      <c r="F22829" t="s">
        <v>18</v>
      </c>
      <c r="G22829" t="s">
        <v>347</v>
      </c>
      <c r="K22829">
        <v>1</v>
      </c>
      <c r="M22829" s="1">
        <v>41275</v>
      </c>
      <c r="N22829" s="1">
        <v>41275</v>
      </c>
      <c r="O22829"/>
      <c r="P22829"/>
      <c r="Q22829"/>
      <c r="R22829"/>
    </row>
    <row r="22830" spans="1:18" hidden="1" x14ac:dyDescent="0.2">
      <c r="A22830" t="s">
        <v>80306</v>
      </c>
      <c r="B22830" t="s">
        <v>80307</v>
      </c>
      <c r="C22830" t="s">
        <v>80308</v>
      </c>
      <c r="D22830" t="s">
        <v>80309</v>
      </c>
      <c r="E22830" t="s">
        <v>43</v>
      </c>
      <c r="F22830" t="s">
        <v>18</v>
      </c>
      <c r="G22830" t="s">
        <v>25</v>
      </c>
      <c r="H22830" t="s">
        <v>99</v>
      </c>
      <c r="I22830" t="s">
        <v>100</v>
      </c>
      <c r="J22830" t="s">
        <v>18099</v>
      </c>
      <c r="K22830">
        <v>1</v>
      </c>
      <c r="L22830" s="1">
        <v>40622</v>
      </c>
      <c r="M22830" s="1">
        <v>40739</v>
      </c>
      <c r="N22830" s="1">
        <v>40739</v>
      </c>
      <c r="O22830"/>
      <c r="P22830"/>
      <c r="Q22830"/>
      <c r="R22830"/>
    </row>
    <row r="22831" spans="1:18" hidden="1" x14ac:dyDescent="0.2">
      <c r="A22831" t="s">
        <v>80310</v>
      </c>
      <c r="B22831" t="s">
        <v>80311</v>
      </c>
      <c r="C22831" t="s">
        <v>80312</v>
      </c>
      <c r="D22831" t="s">
        <v>75</v>
      </c>
      <c r="E22831" t="s">
        <v>43</v>
      </c>
      <c r="F22831" t="s">
        <v>18</v>
      </c>
      <c r="G22831" t="s">
        <v>25</v>
      </c>
      <c r="H22831" t="s">
        <v>64</v>
      </c>
      <c r="I22831" t="s">
        <v>95</v>
      </c>
      <c r="J22831" t="s">
        <v>2000</v>
      </c>
      <c r="K22831">
        <v>1</v>
      </c>
      <c r="L22831" s="1">
        <v>41165</v>
      </c>
      <c r="M22831" s="1">
        <v>41192</v>
      </c>
      <c r="N22831" s="1">
        <v>41192</v>
      </c>
      <c r="O22831"/>
      <c r="P22831"/>
      <c r="Q22831"/>
      <c r="R22831"/>
    </row>
    <row r="22832" spans="1:18" x14ac:dyDescent="0.2">
      <c r="A22832" t="s">
        <v>80313</v>
      </c>
      <c r="B22832" t="s">
        <v>80314</v>
      </c>
      <c r="C22832" t="s">
        <v>80315</v>
      </c>
      <c r="D22832" t="s">
        <v>80316</v>
      </c>
      <c r="E22832">
        <v>300000</v>
      </c>
      <c r="F22832" t="s">
        <v>18</v>
      </c>
      <c r="G22832" t="s">
        <v>128</v>
      </c>
      <c r="H22832" t="s">
        <v>129</v>
      </c>
      <c r="I22832" t="s">
        <v>130</v>
      </c>
      <c r="J22832" t="s">
        <v>130</v>
      </c>
      <c r="K22832">
        <v>1</v>
      </c>
      <c r="L22832" s="1">
        <v>41393</v>
      </c>
      <c r="M22832" s="1">
        <v>41422</v>
      </c>
      <c r="N22832" s="1">
        <v>41422</v>
      </c>
    </row>
    <row r="22833" spans="1:18" x14ac:dyDescent="0.2">
      <c r="A22833" t="s">
        <v>80317</v>
      </c>
      <c r="B22833" t="s">
        <v>80318</v>
      </c>
      <c r="C22833" t="s">
        <v>80319</v>
      </c>
      <c r="D22833" t="s">
        <v>80320</v>
      </c>
      <c r="E22833">
        <v>19000000</v>
      </c>
      <c r="F22833" t="s">
        <v>18</v>
      </c>
      <c r="K22833">
        <v>3</v>
      </c>
      <c r="L22833" s="1">
        <v>39801</v>
      </c>
      <c r="M22833" s="1">
        <v>39814</v>
      </c>
      <c r="N22833" s="1">
        <v>40504</v>
      </c>
    </row>
    <row r="22834" spans="1:18" hidden="1" x14ac:dyDescent="0.2">
      <c r="A22834" t="s">
        <v>80321</v>
      </c>
      <c r="B22834" t="s">
        <v>80322</v>
      </c>
      <c r="C22834" t="s">
        <v>80323</v>
      </c>
      <c r="D22834" t="s">
        <v>80324</v>
      </c>
      <c r="E22834">
        <v>2235000</v>
      </c>
      <c r="F22834" t="s">
        <v>18</v>
      </c>
      <c r="K22834">
        <v>2</v>
      </c>
      <c r="M22834" s="1">
        <v>41669</v>
      </c>
      <c r="N22834" s="1">
        <v>41907</v>
      </c>
      <c r="O22834"/>
      <c r="P22834"/>
      <c r="Q22834"/>
      <c r="R22834"/>
    </row>
    <row r="22835" spans="1:18" hidden="1" x14ac:dyDescent="0.2">
      <c r="A22835" t="s">
        <v>80325</v>
      </c>
      <c r="B22835" t="s">
        <v>80326</v>
      </c>
      <c r="E22835" t="s">
        <v>43</v>
      </c>
      <c r="F22835" t="s">
        <v>113</v>
      </c>
      <c r="G22835" t="s">
        <v>25</v>
      </c>
      <c r="H22835" t="s">
        <v>135</v>
      </c>
      <c r="I22835" t="s">
        <v>10662</v>
      </c>
      <c r="J22835" t="s">
        <v>11708</v>
      </c>
      <c r="K22835">
        <v>1</v>
      </c>
      <c r="L22835" s="1">
        <v>32874</v>
      </c>
      <c r="M22835" s="1">
        <v>35404</v>
      </c>
      <c r="N22835" s="1">
        <v>35404</v>
      </c>
      <c r="O22835"/>
      <c r="P22835"/>
      <c r="Q22835"/>
      <c r="R22835"/>
    </row>
    <row r="22836" spans="1:18" x14ac:dyDescent="0.2">
      <c r="A22836" t="s">
        <v>80327</v>
      </c>
      <c r="B22836" t="s">
        <v>80328</v>
      </c>
      <c r="C22836" t="s">
        <v>80329</v>
      </c>
      <c r="D22836" t="s">
        <v>80330</v>
      </c>
      <c r="E22836">
        <v>1346000</v>
      </c>
      <c r="F22836" t="s">
        <v>18</v>
      </c>
      <c r="G22836" t="s">
        <v>3403</v>
      </c>
      <c r="H22836">
        <v>5</v>
      </c>
      <c r="I22836" t="s">
        <v>8605</v>
      </c>
      <c r="J22836" t="s">
        <v>8606</v>
      </c>
      <c r="K22836">
        <v>2</v>
      </c>
      <c r="L22836" s="1">
        <v>42005</v>
      </c>
      <c r="M22836" s="1">
        <v>42082</v>
      </c>
      <c r="N22836" s="1">
        <v>42277</v>
      </c>
    </row>
    <row r="22837" spans="1:18" x14ac:dyDescent="0.2">
      <c r="A22837" t="s">
        <v>80331</v>
      </c>
      <c r="B22837" t="s">
        <v>80332</v>
      </c>
      <c r="C22837" t="s">
        <v>80333</v>
      </c>
      <c r="D22837" t="s">
        <v>56</v>
      </c>
      <c r="E22837">
        <v>156304548</v>
      </c>
      <c r="F22837" t="s">
        <v>207</v>
      </c>
      <c r="G22837" t="s">
        <v>25</v>
      </c>
      <c r="H22837" t="s">
        <v>158</v>
      </c>
      <c r="I22837" t="s">
        <v>244</v>
      </c>
      <c r="J22837" t="s">
        <v>245</v>
      </c>
      <c r="K22837">
        <v>5</v>
      </c>
      <c r="L22837" s="1">
        <v>37622</v>
      </c>
      <c r="M22837" s="1">
        <v>38132</v>
      </c>
      <c r="N22837" s="1">
        <v>41765</v>
      </c>
    </row>
    <row r="22838" spans="1:18" x14ac:dyDescent="0.2">
      <c r="A22838" t="s">
        <v>80334</v>
      </c>
      <c r="B22838" t="s">
        <v>80335</v>
      </c>
      <c r="C22838" t="s">
        <v>80336</v>
      </c>
      <c r="D22838" t="s">
        <v>56</v>
      </c>
      <c r="E22838">
        <v>15000</v>
      </c>
      <c r="F22838" t="s">
        <v>18</v>
      </c>
      <c r="G22838" t="s">
        <v>25</v>
      </c>
      <c r="H22838" t="s">
        <v>790</v>
      </c>
      <c r="I22838" t="s">
        <v>791</v>
      </c>
      <c r="J22838" t="s">
        <v>791</v>
      </c>
      <c r="K22838">
        <v>1</v>
      </c>
      <c r="L22838" s="1">
        <v>40179</v>
      </c>
      <c r="M22838" s="1">
        <v>41166</v>
      </c>
      <c r="N22838" s="1">
        <v>41166</v>
      </c>
    </row>
    <row r="22839" spans="1:18" x14ac:dyDescent="0.2">
      <c r="A22839" t="s">
        <v>80337</v>
      </c>
      <c r="B22839" t="s">
        <v>80338</v>
      </c>
      <c r="C22839" t="s">
        <v>80339</v>
      </c>
      <c r="D22839" t="s">
        <v>94</v>
      </c>
      <c r="E22839">
        <v>33942342</v>
      </c>
      <c r="F22839" t="s">
        <v>18</v>
      </c>
      <c r="G22839" t="s">
        <v>699</v>
      </c>
      <c r="H22839">
        <v>5</v>
      </c>
      <c r="I22839" t="s">
        <v>700</v>
      </c>
      <c r="J22839" t="s">
        <v>11959</v>
      </c>
      <c r="K22839">
        <v>6</v>
      </c>
      <c r="L22839" s="1">
        <v>37987</v>
      </c>
      <c r="M22839" s="1">
        <v>39219</v>
      </c>
      <c r="N22839" s="1">
        <v>41977</v>
      </c>
    </row>
    <row r="22840" spans="1:18" x14ac:dyDescent="0.2">
      <c r="A22840" t="s">
        <v>80340</v>
      </c>
      <c r="B22840" t="s">
        <v>80341</v>
      </c>
      <c r="C22840" t="s">
        <v>80342</v>
      </c>
      <c r="D22840" t="s">
        <v>80343</v>
      </c>
      <c r="E22840">
        <v>44320000</v>
      </c>
      <c r="F22840" t="s">
        <v>689</v>
      </c>
      <c r="G22840" t="s">
        <v>37</v>
      </c>
      <c r="H22840">
        <v>23</v>
      </c>
      <c r="I22840" t="s">
        <v>182</v>
      </c>
      <c r="J22840" t="s">
        <v>182</v>
      </c>
      <c r="K22840">
        <v>1</v>
      </c>
      <c r="L22840" s="1">
        <v>37987</v>
      </c>
      <c r="M22840" s="1">
        <v>39295</v>
      </c>
      <c r="N22840" s="1">
        <v>39295</v>
      </c>
    </row>
    <row r="22841" spans="1:18" x14ac:dyDescent="0.2">
      <c r="A22841" t="s">
        <v>80344</v>
      </c>
      <c r="B22841" t="s">
        <v>80345</v>
      </c>
      <c r="D22841" t="s">
        <v>80346</v>
      </c>
      <c r="E22841">
        <v>123000</v>
      </c>
      <c r="F22841" t="s">
        <v>18</v>
      </c>
      <c r="G22841" t="s">
        <v>25</v>
      </c>
      <c r="H22841" t="s">
        <v>208</v>
      </c>
      <c r="I22841" t="s">
        <v>209</v>
      </c>
      <c r="J22841" t="s">
        <v>209</v>
      </c>
      <c r="K22841">
        <v>1</v>
      </c>
      <c r="L22841" s="1">
        <v>41669</v>
      </c>
      <c r="M22841" s="1">
        <v>41668</v>
      </c>
      <c r="N22841" s="1">
        <v>41668</v>
      </c>
    </row>
    <row r="22842" spans="1:18" x14ac:dyDescent="0.2">
      <c r="A22842" t="s">
        <v>80347</v>
      </c>
      <c r="B22842" t="s">
        <v>80348</v>
      </c>
      <c r="C22842" t="s">
        <v>80349</v>
      </c>
      <c r="E22842">
        <v>50000</v>
      </c>
      <c r="F22842" t="s">
        <v>18</v>
      </c>
      <c r="G22842" t="s">
        <v>25</v>
      </c>
      <c r="H22842" t="s">
        <v>64</v>
      </c>
      <c r="I22842" t="s">
        <v>95</v>
      </c>
      <c r="J22842" t="s">
        <v>8360</v>
      </c>
      <c r="K22842">
        <v>1</v>
      </c>
      <c r="L22842" s="1">
        <v>42064</v>
      </c>
      <c r="M22842" s="1">
        <v>42315</v>
      </c>
      <c r="N22842" s="1">
        <v>42315</v>
      </c>
    </row>
    <row r="22843" spans="1:18" x14ac:dyDescent="0.2">
      <c r="A22843" t="s">
        <v>80350</v>
      </c>
      <c r="B22843" t="s">
        <v>80351</v>
      </c>
      <c r="C22843" t="s">
        <v>80352</v>
      </c>
      <c r="D22843" t="s">
        <v>643</v>
      </c>
      <c r="E22843">
        <v>5500000</v>
      </c>
      <c r="F22843" t="s">
        <v>113</v>
      </c>
      <c r="G22843" t="s">
        <v>25</v>
      </c>
      <c r="H22843" t="s">
        <v>106</v>
      </c>
      <c r="I22843" t="s">
        <v>107</v>
      </c>
      <c r="J22843" t="s">
        <v>108</v>
      </c>
      <c r="K22843">
        <v>2</v>
      </c>
      <c r="L22843" s="1">
        <v>39083</v>
      </c>
      <c r="M22843" s="1">
        <v>39508</v>
      </c>
      <c r="N22843" s="1">
        <v>39576</v>
      </c>
    </row>
    <row r="22844" spans="1:18" x14ac:dyDescent="0.2">
      <c r="A22844" t="s">
        <v>80353</v>
      </c>
      <c r="B22844" t="s">
        <v>80354</v>
      </c>
      <c r="C22844" t="s">
        <v>80355</v>
      </c>
      <c r="D22844" t="s">
        <v>80356</v>
      </c>
      <c r="E22844">
        <v>2325000</v>
      </c>
      <c r="F22844" t="s">
        <v>18</v>
      </c>
      <c r="G22844" t="s">
        <v>1062</v>
      </c>
      <c r="H22844">
        <v>7</v>
      </c>
      <c r="I22844" t="s">
        <v>10876</v>
      </c>
      <c r="J22844" t="s">
        <v>10876</v>
      </c>
      <c r="K22844">
        <v>2</v>
      </c>
      <c r="L22844" s="1">
        <v>41821</v>
      </c>
      <c r="M22844" s="1">
        <v>41845</v>
      </c>
      <c r="N22844" s="1">
        <v>42078</v>
      </c>
    </row>
    <row r="22845" spans="1:18" hidden="1" x14ac:dyDescent="0.2">
      <c r="A22845" t="s">
        <v>80357</v>
      </c>
      <c r="B22845" t="s">
        <v>80358</v>
      </c>
      <c r="C22845" t="s">
        <v>80359</v>
      </c>
      <c r="E22845" t="s">
        <v>43</v>
      </c>
      <c r="F22845" t="s">
        <v>18</v>
      </c>
      <c r="K22845">
        <v>1</v>
      </c>
      <c r="M22845" s="1">
        <v>41852</v>
      </c>
      <c r="N22845" s="1">
        <v>41852</v>
      </c>
      <c r="O22845"/>
      <c r="P22845"/>
      <c r="Q22845"/>
      <c r="R22845"/>
    </row>
    <row r="22846" spans="1:18" x14ac:dyDescent="0.2">
      <c r="A22846" t="s">
        <v>80360</v>
      </c>
      <c r="B22846" t="s">
        <v>80361</v>
      </c>
      <c r="C22846" t="s">
        <v>80362</v>
      </c>
      <c r="D22846" t="s">
        <v>11560</v>
      </c>
      <c r="E22846">
        <v>16876</v>
      </c>
      <c r="F22846" t="s">
        <v>18</v>
      </c>
      <c r="G22846" t="s">
        <v>347</v>
      </c>
      <c r="H22846">
        <v>7</v>
      </c>
      <c r="I22846" t="s">
        <v>762</v>
      </c>
      <c r="J22846" t="s">
        <v>762</v>
      </c>
      <c r="K22846">
        <v>1</v>
      </c>
      <c r="L22846" s="1">
        <v>40179</v>
      </c>
      <c r="M22846" s="1">
        <v>42062</v>
      </c>
      <c r="N22846" s="1">
        <v>42062</v>
      </c>
    </row>
    <row r="22847" spans="1:18" x14ac:dyDescent="0.2">
      <c r="A22847" t="s">
        <v>80363</v>
      </c>
      <c r="B22847" t="s">
        <v>80364</v>
      </c>
      <c r="C22847" t="s">
        <v>80365</v>
      </c>
      <c r="D22847" t="s">
        <v>38520</v>
      </c>
      <c r="E22847">
        <v>583318</v>
      </c>
      <c r="F22847" t="s">
        <v>18</v>
      </c>
      <c r="G22847" t="s">
        <v>25</v>
      </c>
      <c r="H22847" t="s">
        <v>142</v>
      </c>
      <c r="I22847" t="s">
        <v>143</v>
      </c>
      <c r="J22847" t="s">
        <v>469</v>
      </c>
      <c r="K22847">
        <v>2</v>
      </c>
      <c r="L22847" s="1">
        <v>40179</v>
      </c>
      <c r="M22847" s="1">
        <v>41398</v>
      </c>
      <c r="N22847" s="1">
        <v>41407</v>
      </c>
    </row>
    <row r="22848" spans="1:18" hidden="1" x14ac:dyDescent="0.2">
      <c r="A22848" t="s">
        <v>80366</v>
      </c>
      <c r="B22848" t="s">
        <v>80367</v>
      </c>
      <c r="C22848" t="s">
        <v>80368</v>
      </c>
      <c r="D22848" t="s">
        <v>80369</v>
      </c>
      <c r="E22848">
        <v>345000</v>
      </c>
      <c r="F22848" t="s">
        <v>18</v>
      </c>
      <c r="G22848" t="s">
        <v>25</v>
      </c>
      <c r="H22848" t="s">
        <v>64</v>
      </c>
      <c r="I22848" t="s">
        <v>65</v>
      </c>
      <c r="J22848" t="s">
        <v>984</v>
      </c>
      <c r="K22848">
        <v>1</v>
      </c>
      <c r="M22848" s="1">
        <v>41533</v>
      </c>
      <c r="N22848" s="1">
        <v>41533</v>
      </c>
      <c r="O22848"/>
      <c r="P22848"/>
      <c r="Q22848"/>
      <c r="R22848"/>
    </row>
    <row r="22849" spans="1:18" x14ac:dyDescent="0.2">
      <c r="A22849" t="s">
        <v>80370</v>
      </c>
      <c r="B22849" t="s">
        <v>80371</v>
      </c>
      <c r="C22849" t="s">
        <v>80372</v>
      </c>
      <c r="D22849" t="s">
        <v>42712</v>
      </c>
      <c r="E22849">
        <v>7600000</v>
      </c>
      <c r="F22849" t="s">
        <v>207</v>
      </c>
      <c r="K22849">
        <v>2</v>
      </c>
      <c r="L22849" s="1">
        <v>42065</v>
      </c>
      <c r="M22849" s="1">
        <v>42037</v>
      </c>
      <c r="N22849" s="1">
        <v>42225</v>
      </c>
    </row>
    <row r="22850" spans="1:18" hidden="1" x14ac:dyDescent="0.2">
      <c r="A22850" t="s">
        <v>80373</v>
      </c>
      <c r="B22850" t="s">
        <v>80374</v>
      </c>
      <c r="C22850" t="s">
        <v>80375</v>
      </c>
      <c r="D22850" t="s">
        <v>11560</v>
      </c>
      <c r="E22850" t="s">
        <v>43</v>
      </c>
      <c r="F22850" t="s">
        <v>18</v>
      </c>
      <c r="G22850" t="s">
        <v>19</v>
      </c>
      <c r="H22850">
        <v>16</v>
      </c>
      <c r="I22850" t="s">
        <v>20</v>
      </c>
      <c r="J22850" t="s">
        <v>20</v>
      </c>
      <c r="K22850">
        <v>1</v>
      </c>
      <c r="L22850" s="1">
        <v>40179</v>
      </c>
      <c r="M22850" s="1">
        <v>42223</v>
      </c>
      <c r="N22850" s="1">
        <v>42223</v>
      </c>
      <c r="O22850"/>
      <c r="P22850"/>
      <c r="Q22850"/>
      <c r="R22850"/>
    </row>
    <row r="22851" spans="1:18" hidden="1" x14ac:dyDescent="0.2">
      <c r="A22851" t="s">
        <v>80376</v>
      </c>
      <c r="B22851" t="s">
        <v>80377</v>
      </c>
      <c r="C22851" t="s">
        <v>80378</v>
      </c>
      <c r="D22851" t="s">
        <v>56</v>
      </c>
      <c r="E22851">
        <v>7403435</v>
      </c>
      <c r="F22851" t="s">
        <v>18</v>
      </c>
      <c r="G22851" t="s">
        <v>57</v>
      </c>
      <c r="H22851" t="s">
        <v>3339</v>
      </c>
      <c r="I22851" t="s">
        <v>3340</v>
      </c>
      <c r="J22851" t="s">
        <v>3341</v>
      </c>
      <c r="K22851">
        <v>1</v>
      </c>
      <c r="M22851" s="1">
        <v>40745</v>
      </c>
      <c r="N22851" s="1">
        <v>40745</v>
      </c>
      <c r="O22851"/>
      <c r="P22851"/>
      <c r="Q22851"/>
      <c r="R22851"/>
    </row>
    <row r="22852" spans="1:18" x14ac:dyDescent="0.2">
      <c r="A22852" t="s">
        <v>80379</v>
      </c>
      <c r="B22852" t="s">
        <v>80380</v>
      </c>
      <c r="C22852" t="s">
        <v>80381</v>
      </c>
      <c r="D22852" t="s">
        <v>56</v>
      </c>
      <c r="E22852">
        <v>7326830</v>
      </c>
      <c r="F22852" t="s">
        <v>18</v>
      </c>
      <c r="G22852" t="s">
        <v>25</v>
      </c>
      <c r="H22852" t="s">
        <v>808</v>
      </c>
      <c r="I22852" t="s">
        <v>809</v>
      </c>
      <c r="J22852" t="s">
        <v>1339</v>
      </c>
      <c r="K22852">
        <v>3</v>
      </c>
      <c r="L22852" s="1">
        <v>39448</v>
      </c>
      <c r="M22852" s="1">
        <v>40318</v>
      </c>
      <c r="N22852" s="1">
        <v>41649</v>
      </c>
    </row>
    <row r="22853" spans="1:18" hidden="1" x14ac:dyDescent="0.2">
      <c r="A22853" t="s">
        <v>80382</v>
      </c>
      <c r="B22853" t="s">
        <v>80383</v>
      </c>
      <c r="D22853" t="s">
        <v>80384</v>
      </c>
      <c r="E22853">
        <v>11028296</v>
      </c>
      <c r="F22853" t="s">
        <v>18</v>
      </c>
      <c r="G22853" t="s">
        <v>25</v>
      </c>
      <c r="H22853" t="s">
        <v>64</v>
      </c>
      <c r="I22853" t="s">
        <v>65</v>
      </c>
      <c r="J22853" t="s">
        <v>71</v>
      </c>
      <c r="K22853">
        <v>2</v>
      </c>
      <c r="M22853" s="1">
        <v>41827</v>
      </c>
      <c r="N22853" s="1">
        <v>41827</v>
      </c>
      <c r="O22853"/>
      <c r="P22853"/>
      <c r="Q22853"/>
      <c r="R22853"/>
    </row>
    <row r="22854" spans="1:18" x14ac:dyDescent="0.2">
      <c r="A22854" t="s">
        <v>80385</v>
      </c>
      <c r="B22854" t="s">
        <v>80386</v>
      </c>
      <c r="C22854" t="s">
        <v>80387</v>
      </c>
      <c r="D22854" t="s">
        <v>80388</v>
      </c>
      <c r="E22854">
        <v>440000</v>
      </c>
      <c r="F22854" t="s">
        <v>18</v>
      </c>
      <c r="G22854" t="s">
        <v>25</v>
      </c>
      <c r="H22854" t="s">
        <v>64</v>
      </c>
      <c r="I22854" t="s">
        <v>95</v>
      </c>
      <c r="J22854" t="s">
        <v>12702</v>
      </c>
      <c r="K22854">
        <v>5</v>
      </c>
      <c r="L22854" s="1">
        <v>41594</v>
      </c>
      <c r="M22854" s="1">
        <v>41499</v>
      </c>
      <c r="N22854" s="1">
        <v>42017</v>
      </c>
    </row>
    <row r="22855" spans="1:18" hidden="1" x14ac:dyDescent="0.2">
      <c r="A22855" t="s">
        <v>80389</v>
      </c>
      <c r="B22855" t="s">
        <v>80390</v>
      </c>
      <c r="C22855" t="s">
        <v>80391</v>
      </c>
      <c r="D22855" t="s">
        <v>14292</v>
      </c>
      <c r="E22855" t="s">
        <v>43</v>
      </c>
      <c r="F22855" t="s">
        <v>18</v>
      </c>
      <c r="K22855">
        <v>1</v>
      </c>
      <c r="L22855" s="1">
        <v>40179</v>
      </c>
      <c r="M22855" s="1">
        <v>40702</v>
      </c>
      <c r="N22855" s="1">
        <v>40702</v>
      </c>
      <c r="O22855"/>
      <c r="P22855"/>
      <c r="Q22855"/>
      <c r="R22855"/>
    </row>
    <row r="22856" spans="1:18" x14ac:dyDescent="0.2">
      <c r="A22856" t="s">
        <v>80392</v>
      </c>
      <c r="B22856" t="s">
        <v>80393</v>
      </c>
      <c r="C22856" t="s">
        <v>80394</v>
      </c>
      <c r="D22856" t="s">
        <v>80395</v>
      </c>
      <c r="E22856">
        <v>1200000</v>
      </c>
      <c r="F22856" t="s">
        <v>113</v>
      </c>
      <c r="K22856">
        <v>1</v>
      </c>
      <c r="L22856" s="1">
        <v>40664</v>
      </c>
      <c r="M22856" s="1">
        <v>40924</v>
      </c>
      <c r="N22856" s="1">
        <v>40924</v>
      </c>
    </row>
    <row r="22857" spans="1:18" x14ac:dyDescent="0.2">
      <c r="A22857" t="s">
        <v>80396</v>
      </c>
      <c r="B22857" t="s">
        <v>80397</v>
      </c>
      <c r="C22857" t="s">
        <v>80398</v>
      </c>
      <c r="D22857" t="s">
        <v>75</v>
      </c>
      <c r="E22857">
        <v>80000</v>
      </c>
      <c r="F22857" t="s">
        <v>18</v>
      </c>
      <c r="K22857">
        <v>1</v>
      </c>
      <c r="L22857" s="1">
        <v>41144</v>
      </c>
      <c r="M22857" s="1">
        <v>41105</v>
      </c>
      <c r="N22857" s="1">
        <v>41105</v>
      </c>
    </row>
    <row r="22858" spans="1:18" x14ac:dyDescent="0.2">
      <c r="A22858" t="s">
        <v>80399</v>
      </c>
      <c r="B22858" t="s">
        <v>80400</v>
      </c>
      <c r="C22858" t="s">
        <v>80401</v>
      </c>
      <c r="D22858" t="s">
        <v>50</v>
      </c>
      <c r="E22858">
        <v>1200000</v>
      </c>
      <c r="F22858" t="s">
        <v>207</v>
      </c>
      <c r="G22858" t="s">
        <v>25</v>
      </c>
      <c r="H22858" t="s">
        <v>1011</v>
      </c>
      <c r="I22858" t="s">
        <v>1012</v>
      </c>
      <c r="J22858" t="s">
        <v>1012</v>
      </c>
      <c r="K22858">
        <v>1</v>
      </c>
      <c r="L22858" s="1">
        <v>40179</v>
      </c>
      <c r="M22858" s="1">
        <v>40179</v>
      </c>
      <c r="N22858" s="1">
        <v>40179</v>
      </c>
    </row>
    <row r="22859" spans="1:18" hidden="1" x14ac:dyDescent="0.2">
      <c r="A22859" t="s">
        <v>80402</v>
      </c>
      <c r="B22859" t="s">
        <v>80403</v>
      </c>
      <c r="C22859" t="s">
        <v>80404</v>
      </c>
      <c r="D22859" t="s">
        <v>718</v>
      </c>
      <c r="E22859" t="s">
        <v>43</v>
      </c>
      <c r="F22859" t="s">
        <v>18</v>
      </c>
      <c r="G22859" t="s">
        <v>25</v>
      </c>
      <c r="H22859" t="s">
        <v>44</v>
      </c>
      <c r="I22859" t="s">
        <v>282</v>
      </c>
      <c r="J22859" t="s">
        <v>72398</v>
      </c>
      <c r="K22859">
        <v>1</v>
      </c>
      <c r="L22859" s="1">
        <v>41311</v>
      </c>
      <c r="M22859" s="1">
        <v>41213</v>
      </c>
      <c r="N22859" s="1">
        <v>41213</v>
      </c>
      <c r="O22859"/>
      <c r="P22859"/>
      <c r="Q22859"/>
      <c r="R22859"/>
    </row>
    <row r="22860" spans="1:18" hidden="1" x14ac:dyDescent="0.2">
      <c r="A22860" t="s">
        <v>80405</v>
      </c>
      <c r="B22860" t="s">
        <v>80406</v>
      </c>
      <c r="C22860" t="s">
        <v>80407</v>
      </c>
      <c r="D22860" t="s">
        <v>21731</v>
      </c>
      <c r="E22860" t="s">
        <v>43</v>
      </c>
      <c r="F22860" t="s">
        <v>18</v>
      </c>
      <c r="G22860" t="s">
        <v>25</v>
      </c>
      <c r="H22860" t="s">
        <v>3993</v>
      </c>
      <c r="I22860" t="s">
        <v>3163</v>
      </c>
      <c r="J22860" t="s">
        <v>3163</v>
      </c>
      <c r="K22860">
        <v>1</v>
      </c>
      <c r="L22860" s="1">
        <v>39083</v>
      </c>
      <c r="M22860" s="1">
        <v>40967</v>
      </c>
      <c r="N22860" s="1">
        <v>40967</v>
      </c>
      <c r="O22860"/>
      <c r="P22860"/>
      <c r="Q22860"/>
      <c r="R22860"/>
    </row>
    <row r="22861" spans="1:18" x14ac:dyDescent="0.2">
      <c r="A22861" t="s">
        <v>80408</v>
      </c>
      <c r="B22861" t="s">
        <v>80409</v>
      </c>
      <c r="C22861" t="s">
        <v>80410</v>
      </c>
      <c r="D22861" t="s">
        <v>80411</v>
      </c>
      <c r="E22861">
        <v>7500000</v>
      </c>
      <c r="F22861" t="s">
        <v>18</v>
      </c>
      <c r="G22861" t="s">
        <v>25</v>
      </c>
      <c r="H22861" t="s">
        <v>286</v>
      </c>
      <c r="I22861" t="s">
        <v>874</v>
      </c>
      <c r="J22861" t="s">
        <v>874</v>
      </c>
      <c r="K22861">
        <v>4</v>
      </c>
      <c r="L22861" s="1">
        <v>38504</v>
      </c>
      <c r="M22861" s="1">
        <v>38869</v>
      </c>
      <c r="N22861" s="1">
        <v>41564</v>
      </c>
    </row>
    <row r="22862" spans="1:18" hidden="1" x14ac:dyDescent="0.2">
      <c r="A22862" t="s">
        <v>80412</v>
      </c>
      <c r="B22862" t="s">
        <v>80413</v>
      </c>
      <c r="C22862" t="s">
        <v>80414</v>
      </c>
      <c r="E22862" t="s">
        <v>43</v>
      </c>
      <c r="F22862" t="s">
        <v>18</v>
      </c>
      <c r="K22862">
        <v>1</v>
      </c>
      <c r="L22862" s="1">
        <v>41690</v>
      </c>
      <c r="M22862" s="1">
        <v>41873</v>
      </c>
      <c r="N22862" s="1">
        <v>41873</v>
      </c>
      <c r="O22862"/>
      <c r="P22862"/>
      <c r="Q22862"/>
      <c r="R22862"/>
    </row>
    <row r="22863" spans="1:18" hidden="1" x14ac:dyDescent="0.2">
      <c r="A22863" t="s">
        <v>80415</v>
      </c>
      <c r="B22863" t="s">
        <v>80416</v>
      </c>
      <c r="C22863" t="s">
        <v>80417</v>
      </c>
      <c r="D22863" t="s">
        <v>80418</v>
      </c>
      <c r="E22863">
        <v>40000</v>
      </c>
      <c r="F22863" t="s">
        <v>18</v>
      </c>
      <c r="G22863" t="s">
        <v>76</v>
      </c>
      <c r="H22863">
        <v>12</v>
      </c>
      <c r="I22863" t="s">
        <v>77</v>
      </c>
      <c r="J22863" t="s">
        <v>77</v>
      </c>
      <c r="K22863">
        <v>1</v>
      </c>
      <c r="M22863" s="1">
        <v>41509</v>
      </c>
      <c r="N22863" s="1">
        <v>41509</v>
      </c>
      <c r="O22863"/>
      <c r="P22863"/>
      <c r="Q22863"/>
      <c r="R22863"/>
    </row>
    <row r="22864" spans="1:18" x14ac:dyDescent="0.2">
      <c r="A22864" t="s">
        <v>80419</v>
      </c>
      <c r="B22864" t="s">
        <v>80420</v>
      </c>
      <c r="C22864" t="s">
        <v>80421</v>
      </c>
      <c r="D22864" t="s">
        <v>80422</v>
      </c>
      <c r="E22864">
        <v>56479</v>
      </c>
      <c r="F22864" t="s">
        <v>18</v>
      </c>
      <c r="G22864" t="s">
        <v>128</v>
      </c>
      <c r="H22864" t="s">
        <v>1228</v>
      </c>
      <c r="I22864" t="s">
        <v>80423</v>
      </c>
      <c r="J22864" t="s">
        <v>80423</v>
      </c>
      <c r="K22864">
        <v>1</v>
      </c>
      <c r="L22864" s="1">
        <v>41724</v>
      </c>
      <c r="M22864" s="1">
        <v>41730</v>
      </c>
      <c r="N22864" s="1">
        <v>41730</v>
      </c>
    </row>
    <row r="22865" spans="1:18" x14ac:dyDescent="0.2">
      <c r="A22865" t="s">
        <v>80424</v>
      </c>
      <c r="B22865" t="s">
        <v>80425</v>
      </c>
      <c r="C22865" t="s">
        <v>80426</v>
      </c>
      <c r="D22865" t="s">
        <v>75</v>
      </c>
      <c r="E22865">
        <v>250000</v>
      </c>
      <c r="F22865" t="s">
        <v>18</v>
      </c>
      <c r="G22865" t="s">
        <v>19</v>
      </c>
      <c r="H22865">
        <v>2</v>
      </c>
      <c r="I22865" t="s">
        <v>80427</v>
      </c>
      <c r="J22865" t="s">
        <v>80427</v>
      </c>
      <c r="K22865">
        <v>1</v>
      </c>
      <c r="L22865" s="1">
        <v>39083</v>
      </c>
      <c r="M22865" s="1">
        <v>41640</v>
      </c>
      <c r="N22865" s="1">
        <v>41640</v>
      </c>
    </row>
    <row r="22866" spans="1:18" x14ac:dyDescent="0.2">
      <c r="A22866" t="s">
        <v>80428</v>
      </c>
      <c r="B22866" t="s">
        <v>80429</v>
      </c>
      <c r="C22866" t="s">
        <v>80430</v>
      </c>
      <c r="D22866" t="s">
        <v>80431</v>
      </c>
      <c r="E22866">
        <v>1579</v>
      </c>
      <c r="F22866" t="s">
        <v>18</v>
      </c>
      <c r="K22866">
        <v>1</v>
      </c>
      <c r="L22866" s="1">
        <v>39783</v>
      </c>
      <c r="M22866" s="1">
        <v>39834</v>
      </c>
      <c r="N22866" s="1">
        <v>39834</v>
      </c>
    </row>
    <row r="22867" spans="1:18" x14ac:dyDescent="0.2">
      <c r="A22867" t="s">
        <v>80432</v>
      </c>
      <c r="B22867" t="s">
        <v>80433</v>
      </c>
      <c r="C22867" t="s">
        <v>80434</v>
      </c>
      <c r="D22867" t="s">
        <v>70</v>
      </c>
      <c r="E22867">
        <v>6400000</v>
      </c>
      <c r="F22867" t="s">
        <v>113</v>
      </c>
      <c r="G22867" t="s">
        <v>25</v>
      </c>
      <c r="H22867" t="s">
        <v>135</v>
      </c>
      <c r="I22867" t="s">
        <v>136</v>
      </c>
      <c r="J22867" t="s">
        <v>1114</v>
      </c>
      <c r="K22867">
        <v>2</v>
      </c>
      <c r="L22867" s="1">
        <v>38528</v>
      </c>
      <c r="M22867" s="1">
        <v>40087</v>
      </c>
      <c r="N22867" s="1">
        <v>40458</v>
      </c>
    </row>
    <row r="22868" spans="1:18" x14ac:dyDescent="0.2">
      <c r="A22868" t="s">
        <v>80435</v>
      </c>
      <c r="B22868" t="s">
        <v>80436</v>
      </c>
      <c r="C22868" t="s">
        <v>80437</v>
      </c>
      <c r="D22868" t="s">
        <v>80438</v>
      </c>
      <c r="E22868">
        <v>1000000</v>
      </c>
      <c r="F22868" t="s">
        <v>18</v>
      </c>
      <c r="G22868" t="s">
        <v>25</v>
      </c>
      <c r="H22868" t="s">
        <v>44</v>
      </c>
      <c r="I22868" t="s">
        <v>282</v>
      </c>
      <c r="J22868" t="s">
        <v>282</v>
      </c>
      <c r="K22868">
        <v>1</v>
      </c>
      <c r="L22868" s="1">
        <v>40848</v>
      </c>
      <c r="M22868" s="1">
        <v>41122</v>
      </c>
      <c r="N22868" s="1">
        <v>41122</v>
      </c>
    </row>
    <row r="22869" spans="1:18" x14ac:dyDescent="0.2">
      <c r="A22869" t="s">
        <v>80439</v>
      </c>
      <c r="B22869" t="s">
        <v>80440</v>
      </c>
      <c r="C22869" t="s">
        <v>80441</v>
      </c>
      <c r="D22869" t="s">
        <v>42</v>
      </c>
      <c r="E22869">
        <v>118000</v>
      </c>
      <c r="F22869" t="s">
        <v>18</v>
      </c>
      <c r="G22869" t="s">
        <v>25</v>
      </c>
      <c r="H22869" t="s">
        <v>64</v>
      </c>
      <c r="I22869" t="s">
        <v>65</v>
      </c>
      <c r="J22869" t="s">
        <v>71</v>
      </c>
      <c r="K22869">
        <v>1</v>
      </c>
      <c r="L22869" s="1">
        <v>41640</v>
      </c>
      <c r="M22869" s="1">
        <v>42212</v>
      </c>
      <c r="N22869" s="1">
        <v>42212</v>
      </c>
    </row>
    <row r="22870" spans="1:18" hidden="1" x14ac:dyDescent="0.2">
      <c r="A22870" t="s">
        <v>80442</v>
      </c>
      <c r="B22870" t="s">
        <v>80443</v>
      </c>
      <c r="C22870" t="s">
        <v>80444</v>
      </c>
      <c r="D22870" t="s">
        <v>75</v>
      </c>
      <c r="E22870">
        <v>2000000</v>
      </c>
      <c r="F22870" t="s">
        <v>18</v>
      </c>
      <c r="G22870" t="s">
        <v>2318</v>
      </c>
      <c r="H22870">
        <v>4</v>
      </c>
      <c r="I22870" t="s">
        <v>8863</v>
      </c>
      <c r="J22870" t="s">
        <v>8863</v>
      </c>
      <c r="K22870">
        <v>1</v>
      </c>
      <c r="M22870" s="1">
        <v>42019</v>
      </c>
      <c r="N22870" s="1">
        <v>42019</v>
      </c>
      <c r="O22870"/>
      <c r="P22870"/>
      <c r="Q22870"/>
      <c r="R22870"/>
    </row>
    <row r="22871" spans="1:18" hidden="1" x14ac:dyDescent="0.2">
      <c r="A22871" t="s">
        <v>80445</v>
      </c>
      <c r="B22871" t="s">
        <v>80446</v>
      </c>
      <c r="C22871" t="s">
        <v>80447</v>
      </c>
      <c r="E22871" t="s">
        <v>43</v>
      </c>
      <c r="F22871" t="s">
        <v>18</v>
      </c>
      <c r="G22871" t="s">
        <v>19</v>
      </c>
      <c r="H22871">
        <v>16</v>
      </c>
      <c r="I22871" t="s">
        <v>5642</v>
      </c>
      <c r="J22871" t="s">
        <v>80448</v>
      </c>
      <c r="K22871">
        <v>1</v>
      </c>
      <c r="M22871" s="1">
        <v>41954</v>
      </c>
      <c r="N22871" s="1">
        <v>41954</v>
      </c>
      <c r="O22871"/>
      <c r="P22871"/>
      <c r="Q22871"/>
      <c r="R22871"/>
    </row>
    <row r="22872" spans="1:18" x14ac:dyDescent="0.2">
      <c r="A22872" t="s">
        <v>80449</v>
      </c>
      <c r="B22872" t="s">
        <v>80450</v>
      </c>
      <c r="C22872" t="s">
        <v>80451</v>
      </c>
      <c r="D22872" t="s">
        <v>75</v>
      </c>
      <c r="E22872">
        <v>26100000</v>
      </c>
      <c r="F22872" t="s">
        <v>113</v>
      </c>
      <c r="G22872" t="s">
        <v>25</v>
      </c>
      <c r="H22872" t="s">
        <v>5815</v>
      </c>
      <c r="I22872" t="s">
        <v>5816</v>
      </c>
      <c r="J22872" t="s">
        <v>5816</v>
      </c>
      <c r="K22872">
        <v>2</v>
      </c>
      <c r="L22872" s="1">
        <v>35431</v>
      </c>
      <c r="M22872" s="1">
        <v>37064</v>
      </c>
      <c r="N22872" s="1">
        <v>37189</v>
      </c>
    </row>
    <row r="22873" spans="1:18" hidden="1" x14ac:dyDescent="0.2">
      <c r="A22873" t="s">
        <v>80452</v>
      </c>
      <c r="B22873" t="s">
        <v>80453</v>
      </c>
      <c r="C22873" t="s">
        <v>80454</v>
      </c>
      <c r="D22873" t="s">
        <v>80455</v>
      </c>
      <c r="E22873" t="s">
        <v>43</v>
      </c>
      <c r="F22873" t="s">
        <v>18</v>
      </c>
      <c r="G22873" t="s">
        <v>128</v>
      </c>
      <c r="H22873" t="s">
        <v>5601</v>
      </c>
      <c r="I22873" t="s">
        <v>130</v>
      </c>
      <c r="J22873" t="s">
        <v>80456</v>
      </c>
      <c r="K22873">
        <v>2</v>
      </c>
      <c r="L22873" s="1">
        <v>40940</v>
      </c>
      <c r="M22873" s="1">
        <v>40940</v>
      </c>
      <c r="N22873" s="1">
        <v>41244</v>
      </c>
      <c r="O22873"/>
      <c r="P22873"/>
      <c r="Q22873"/>
      <c r="R22873"/>
    </row>
    <row r="22874" spans="1:18" x14ac:dyDescent="0.2">
      <c r="A22874" t="s">
        <v>80457</v>
      </c>
      <c r="B22874" t="s">
        <v>80458</v>
      </c>
      <c r="C22874" t="s">
        <v>80459</v>
      </c>
      <c r="D22874" t="s">
        <v>75</v>
      </c>
      <c r="E22874">
        <v>95582</v>
      </c>
      <c r="F22874" t="s">
        <v>18</v>
      </c>
      <c r="G22874" t="s">
        <v>406</v>
      </c>
      <c r="H22874">
        <v>40</v>
      </c>
      <c r="I22874" t="s">
        <v>980</v>
      </c>
      <c r="J22874" t="s">
        <v>980</v>
      </c>
      <c r="K22874">
        <v>3</v>
      </c>
      <c r="L22874" s="1">
        <v>40400</v>
      </c>
      <c r="M22874" s="1">
        <v>40633</v>
      </c>
      <c r="N22874" s="1">
        <v>41122</v>
      </c>
    </row>
    <row r="22875" spans="1:18" hidden="1" x14ac:dyDescent="0.2">
      <c r="A22875" t="s">
        <v>80460</v>
      </c>
      <c r="B22875" t="s">
        <v>80461</v>
      </c>
      <c r="C22875" t="s">
        <v>80462</v>
      </c>
      <c r="D22875" t="s">
        <v>9401</v>
      </c>
      <c r="E22875" t="s">
        <v>43</v>
      </c>
      <c r="F22875" t="s">
        <v>18</v>
      </c>
      <c r="G22875" t="s">
        <v>1138</v>
      </c>
      <c r="H22875">
        <v>2</v>
      </c>
      <c r="I22875" t="s">
        <v>1745</v>
      </c>
      <c r="J22875" t="s">
        <v>1746</v>
      </c>
      <c r="K22875">
        <v>1</v>
      </c>
      <c r="L22875" s="1">
        <v>40612</v>
      </c>
      <c r="M22875" s="1">
        <v>42083</v>
      </c>
      <c r="N22875" s="1">
        <v>42083</v>
      </c>
      <c r="O22875"/>
      <c r="P22875"/>
      <c r="Q22875"/>
      <c r="R22875"/>
    </row>
    <row r="22876" spans="1:18" x14ac:dyDescent="0.2">
      <c r="A22876" t="s">
        <v>80463</v>
      </c>
      <c r="B22876" t="s">
        <v>80464</v>
      </c>
      <c r="C22876" t="s">
        <v>80465</v>
      </c>
      <c r="D22876" t="s">
        <v>80466</v>
      </c>
      <c r="E22876">
        <v>213700</v>
      </c>
      <c r="F22876" t="s">
        <v>18</v>
      </c>
      <c r="G22876" t="s">
        <v>128</v>
      </c>
      <c r="H22876" t="s">
        <v>326</v>
      </c>
      <c r="I22876" t="s">
        <v>130</v>
      </c>
      <c r="J22876" t="s">
        <v>327</v>
      </c>
      <c r="K22876">
        <v>2</v>
      </c>
      <c r="L22876" s="1">
        <v>41275</v>
      </c>
      <c r="M22876" s="1">
        <v>41915</v>
      </c>
      <c r="N22876" s="1">
        <v>42109</v>
      </c>
    </row>
    <row r="22877" spans="1:18" x14ac:dyDescent="0.2">
      <c r="A22877" t="s">
        <v>80467</v>
      </c>
      <c r="B22877" t="s">
        <v>80468</v>
      </c>
      <c r="C22877" t="s">
        <v>80469</v>
      </c>
      <c r="D22877" t="s">
        <v>544</v>
      </c>
      <c r="E22877">
        <v>1020000</v>
      </c>
      <c r="F22877" t="s">
        <v>113</v>
      </c>
      <c r="G22877" t="s">
        <v>25</v>
      </c>
      <c r="H22877" t="s">
        <v>64</v>
      </c>
      <c r="I22877" t="s">
        <v>65</v>
      </c>
      <c r="J22877" t="s">
        <v>71</v>
      </c>
      <c r="K22877">
        <v>2</v>
      </c>
      <c r="L22877" s="1">
        <v>39965</v>
      </c>
      <c r="M22877" s="1">
        <v>40421</v>
      </c>
      <c r="N22877" s="1">
        <v>40653</v>
      </c>
    </row>
    <row r="22878" spans="1:18" hidden="1" x14ac:dyDescent="0.2">
      <c r="A22878" t="s">
        <v>80470</v>
      </c>
      <c r="B22878" t="s">
        <v>80471</v>
      </c>
      <c r="C22878" t="s">
        <v>80472</v>
      </c>
      <c r="D22878" t="s">
        <v>80473</v>
      </c>
      <c r="E22878" t="s">
        <v>43</v>
      </c>
      <c r="F22878" t="s">
        <v>18</v>
      </c>
      <c r="G22878" t="s">
        <v>19</v>
      </c>
      <c r="H22878">
        <v>28</v>
      </c>
      <c r="I22878" t="s">
        <v>12511</v>
      </c>
      <c r="J22878" t="s">
        <v>12511</v>
      </c>
      <c r="K22878">
        <v>1</v>
      </c>
      <c r="L22878" s="1">
        <v>36892</v>
      </c>
      <c r="M22878" s="1">
        <v>36893</v>
      </c>
      <c r="N22878" s="1">
        <v>36893</v>
      </c>
      <c r="O22878"/>
      <c r="P22878"/>
      <c r="Q22878"/>
      <c r="R22878"/>
    </row>
    <row r="22879" spans="1:18" x14ac:dyDescent="0.2">
      <c r="A22879" t="s">
        <v>80474</v>
      </c>
      <c r="B22879" t="s">
        <v>80475</v>
      </c>
      <c r="C22879" t="s">
        <v>80476</v>
      </c>
      <c r="D22879" t="s">
        <v>80477</v>
      </c>
      <c r="E22879">
        <v>30000</v>
      </c>
      <c r="F22879" t="s">
        <v>18</v>
      </c>
      <c r="G22879" t="s">
        <v>7344</v>
      </c>
      <c r="H22879" t="s">
        <v>10584</v>
      </c>
      <c r="I22879" t="s">
        <v>10585</v>
      </c>
      <c r="J22879" t="s">
        <v>10586</v>
      </c>
      <c r="K22879">
        <v>1</v>
      </c>
      <c r="L22879" s="1">
        <v>41640</v>
      </c>
      <c r="M22879" s="1">
        <v>41275</v>
      </c>
      <c r="N22879" s="1">
        <v>41275</v>
      </c>
    </row>
    <row r="22880" spans="1:18" x14ac:dyDescent="0.2">
      <c r="A22880" t="s">
        <v>80478</v>
      </c>
      <c r="B22880" t="s">
        <v>80479</v>
      </c>
      <c r="C22880" t="s">
        <v>80480</v>
      </c>
      <c r="D22880" t="s">
        <v>80481</v>
      </c>
      <c r="E22880">
        <v>2800000</v>
      </c>
      <c r="F22880" t="s">
        <v>18</v>
      </c>
      <c r="G22880" t="s">
        <v>25</v>
      </c>
      <c r="H22880" t="s">
        <v>64</v>
      </c>
      <c r="I22880" t="s">
        <v>65</v>
      </c>
      <c r="J22880" t="s">
        <v>71</v>
      </c>
      <c r="K22880">
        <v>1</v>
      </c>
      <c r="L22880" s="1">
        <v>40179</v>
      </c>
      <c r="M22880" s="1">
        <v>40603</v>
      </c>
      <c r="N22880" s="1">
        <v>40603</v>
      </c>
    </row>
    <row r="22881" spans="1:18" x14ac:dyDescent="0.2">
      <c r="A22881" t="s">
        <v>80482</v>
      </c>
      <c r="B22881" t="s">
        <v>80483</v>
      </c>
      <c r="C22881" t="s">
        <v>80484</v>
      </c>
      <c r="D22881" t="s">
        <v>80485</v>
      </c>
      <c r="E22881">
        <v>18885</v>
      </c>
      <c r="F22881" t="s">
        <v>207</v>
      </c>
      <c r="G22881" t="s">
        <v>1062</v>
      </c>
      <c r="H22881">
        <v>16</v>
      </c>
      <c r="I22881" t="s">
        <v>1704</v>
      </c>
      <c r="J22881" t="s">
        <v>1704</v>
      </c>
      <c r="K22881">
        <v>2</v>
      </c>
      <c r="L22881" s="1">
        <v>40603</v>
      </c>
      <c r="M22881" s="1">
        <v>40695</v>
      </c>
      <c r="N22881" s="1">
        <v>41091</v>
      </c>
    </row>
    <row r="22882" spans="1:18" hidden="1" x14ac:dyDescent="0.2">
      <c r="A22882" t="s">
        <v>80486</v>
      </c>
      <c r="B22882" t="s">
        <v>80487</v>
      </c>
      <c r="C22882" t="s">
        <v>80488</v>
      </c>
      <c r="D22882" t="s">
        <v>544</v>
      </c>
      <c r="E22882" t="s">
        <v>43</v>
      </c>
      <c r="F22882" t="s">
        <v>207</v>
      </c>
      <c r="G22882" t="s">
        <v>19</v>
      </c>
      <c r="H22882">
        <v>7</v>
      </c>
      <c r="I22882" t="s">
        <v>672</v>
      </c>
      <c r="J22882" t="s">
        <v>672</v>
      </c>
      <c r="K22882">
        <v>1</v>
      </c>
      <c r="M22882" s="1">
        <v>41305</v>
      </c>
      <c r="N22882" s="1">
        <v>41305</v>
      </c>
      <c r="O22882"/>
      <c r="P22882"/>
      <c r="Q22882"/>
      <c r="R22882"/>
    </row>
    <row r="22883" spans="1:18" hidden="1" x14ac:dyDescent="0.2">
      <c r="A22883" t="s">
        <v>80489</v>
      </c>
      <c r="B22883" t="s">
        <v>80490</v>
      </c>
      <c r="C22883" t="s">
        <v>80491</v>
      </c>
      <c r="E22883" t="s">
        <v>43</v>
      </c>
      <c r="F22883" t="s">
        <v>18</v>
      </c>
      <c r="K22883">
        <v>2</v>
      </c>
      <c r="M22883" s="1">
        <v>41681</v>
      </c>
      <c r="N22883" s="1">
        <v>42029</v>
      </c>
      <c r="O22883"/>
      <c r="P22883"/>
      <c r="Q22883"/>
      <c r="R22883"/>
    </row>
    <row r="22884" spans="1:18" hidden="1" x14ac:dyDescent="0.2">
      <c r="A22884" t="s">
        <v>80492</v>
      </c>
      <c r="B22884" t="s">
        <v>80493</v>
      </c>
      <c r="C22884" t="s">
        <v>80494</v>
      </c>
      <c r="D22884" t="s">
        <v>80495</v>
      </c>
      <c r="E22884" t="s">
        <v>43</v>
      </c>
      <c r="F22884" t="s">
        <v>18</v>
      </c>
      <c r="G22884" t="s">
        <v>25</v>
      </c>
      <c r="H22884" t="s">
        <v>64</v>
      </c>
      <c r="I22884" t="s">
        <v>65</v>
      </c>
      <c r="J22884" t="s">
        <v>66</v>
      </c>
      <c r="K22884">
        <v>1</v>
      </c>
      <c r="L22884" s="1">
        <v>40492</v>
      </c>
      <c r="M22884" s="1">
        <v>40623</v>
      </c>
      <c r="N22884" s="1">
        <v>40623</v>
      </c>
      <c r="O22884"/>
      <c r="P22884"/>
      <c r="Q22884"/>
      <c r="R22884"/>
    </row>
    <row r="22885" spans="1:18" x14ac:dyDescent="0.2">
      <c r="A22885" t="s">
        <v>80496</v>
      </c>
      <c r="B22885" t="s">
        <v>80497</v>
      </c>
      <c r="C22885" t="s">
        <v>80498</v>
      </c>
      <c r="D22885" t="s">
        <v>3708</v>
      </c>
      <c r="E22885">
        <v>705000</v>
      </c>
      <c r="F22885" t="s">
        <v>207</v>
      </c>
      <c r="G22885" t="s">
        <v>25</v>
      </c>
      <c r="H22885" t="s">
        <v>99</v>
      </c>
      <c r="I22885" t="s">
        <v>100</v>
      </c>
      <c r="J22885" t="s">
        <v>75884</v>
      </c>
      <c r="K22885">
        <v>3</v>
      </c>
      <c r="L22885" s="1">
        <v>39448</v>
      </c>
      <c r="M22885" s="1">
        <v>40483</v>
      </c>
      <c r="N22885" s="1">
        <v>41274</v>
      </c>
    </row>
    <row r="22886" spans="1:18" x14ac:dyDescent="0.2">
      <c r="A22886" t="s">
        <v>80499</v>
      </c>
      <c r="B22886" t="s">
        <v>80500</v>
      </c>
      <c r="C22886" t="s">
        <v>80501</v>
      </c>
      <c r="D22886" t="s">
        <v>80502</v>
      </c>
      <c r="E22886">
        <v>420000</v>
      </c>
      <c r="F22886" t="s">
        <v>18</v>
      </c>
      <c r="G22886" t="s">
        <v>25</v>
      </c>
      <c r="H22886" t="s">
        <v>142</v>
      </c>
      <c r="I22886" t="s">
        <v>143</v>
      </c>
      <c r="J22886" t="s">
        <v>143</v>
      </c>
      <c r="K22886">
        <v>3</v>
      </c>
      <c r="L22886" s="1">
        <v>41721</v>
      </c>
      <c r="M22886" s="1">
        <v>41851</v>
      </c>
      <c r="N22886" s="1">
        <v>42199</v>
      </c>
    </row>
    <row r="22887" spans="1:18" hidden="1" x14ac:dyDescent="0.2">
      <c r="A22887" t="s">
        <v>80503</v>
      </c>
      <c r="B22887" t="s">
        <v>80504</v>
      </c>
      <c r="C22887" t="s">
        <v>80505</v>
      </c>
      <c r="D22887" t="s">
        <v>75</v>
      </c>
      <c r="E22887" t="s">
        <v>43</v>
      </c>
      <c r="F22887" t="s">
        <v>18</v>
      </c>
      <c r="G22887" t="s">
        <v>19</v>
      </c>
      <c r="H22887">
        <v>19</v>
      </c>
      <c r="I22887" t="s">
        <v>474</v>
      </c>
      <c r="J22887" t="s">
        <v>474</v>
      </c>
      <c r="K22887">
        <v>1</v>
      </c>
      <c r="L22887" s="1">
        <v>40909</v>
      </c>
      <c r="M22887" s="1">
        <v>41465</v>
      </c>
      <c r="N22887" s="1">
        <v>41465</v>
      </c>
      <c r="O22887"/>
      <c r="P22887"/>
      <c r="Q22887"/>
      <c r="R22887"/>
    </row>
    <row r="22888" spans="1:18" hidden="1" x14ac:dyDescent="0.2">
      <c r="A22888" t="s">
        <v>80506</v>
      </c>
      <c r="B22888" t="s">
        <v>80507</v>
      </c>
      <c r="C22888" t="s">
        <v>80508</v>
      </c>
      <c r="E22888" t="s">
        <v>43</v>
      </c>
      <c r="F22888" t="s">
        <v>207</v>
      </c>
      <c r="K22888">
        <v>1</v>
      </c>
      <c r="M22888" s="1">
        <v>41984</v>
      </c>
      <c r="N22888" s="1">
        <v>41984</v>
      </c>
      <c r="O22888"/>
      <c r="P22888"/>
      <c r="Q22888"/>
      <c r="R22888"/>
    </row>
    <row r="22889" spans="1:18" x14ac:dyDescent="0.2">
      <c r="A22889" t="s">
        <v>80509</v>
      </c>
      <c r="B22889" t="s">
        <v>80510</v>
      </c>
      <c r="C22889" t="s">
        <v>80511</v>
      </c>
      <c r="D22889" t="s">
        <v>80512</v>
      </c>
      <c r="E22889">
        <v>3785633</v>
      </c>
      <c r="F22889" t="s">
        <v>18</v>
      </c>
      <c r="G22889" t="s">
        <v>25</v>
      </c>
      <c r="H22889" t="s">
        <v>64</v>
      </c>
      <c r="I22889" t="s">
        <v>65</v>
      </c>
      <c r="J22889" t="s">
        <v>2951</v>
      </c>
      <c r="K22889">
        <v>2</v>
      </c>
      <c r="L22889" s="1">
        <v>40909</v>
      </c>
      <c r="M22889" s="1">
        <v>41914</v>
      </c>
      <c r="N22889" s="1">
        <v>42125</v>
      </c>
    </row>
    <row r="22890" spans="1:18" x14ac:dyDescent="0.2">
      <c r="A22890" t="s">
        <v>80513</v>
      </c>
      <c r="B22890" t="s">
        <v>80514</v>
      </c>
      <c r="C22890" t="s">
        <v>80515</v>
      </c>
      <c r="D22890" t="s">
        <v>357</v>
      </c>
      <c r="E22890">
        <v>1791329</v>
      </c>
      <c r="F22890" t="s">
        <v>689</v>
      </c>
      <c r="G22890" t="s">
        <v>25</v>
      </c>
      <c r="H22890" t="s">
        <v>64</v>
      </c>
      <c r="I22890" t="s">
        <v>65</v>
      </c>
      <c r="J22890" t="s">
        <v>2604</v>
      </c>
      <c r="K22890">
        <v>2</v>
      </c>
      <c r="L22890" s="1">
        <v>29221</v>
      </c>
      <c r="M22890" s="1">
        <v>41334</v>
      </c>
      <c r="N22890" s="1">
        <v>42055</v>
      </c>
    </row>
    <row r="22891" spans="1:18" x14ac:dyDescent="0.2">
      <c r="A22891" t="s">
        <v>80516</v>
      </c>
      <c r="B22891" t="s">
        <v>80517</v>
      </c>
      <c r="C22891" t="s">
        <v>80518</v>
      </c>
      <c r="D22891" t="s">
        <v>655</v>
      </c>
      <c r="E22891">
        <v>6000000</v>
      </c>
      <c r="F22891" t="s">
        <v>18</v>
      </c>
      <c r="G22891" t="s">
        <v>25</v>
      </c>
      <c r="H22891" t="s">
        <v>64</v>
      </c>
      <c r="I22891" t="s">
        <v>65</v>
      </c>
      <c r="J22891" t="s">
        <v>271</v>
      </c>
      <c r="K22891">
        <v>1</v>
      </c>
      <c r="L22891" s="1">
        <v>36678</v>
      </c>
      <c r="M22891" s="1">
        <v>36901</v>
      </c>
      <c r="N22891" s="1">
        <v>36901</v>
      </c>
    </row>
    <row r="22892" spans="1:18" hidden="1" x14ac:dyDescent="0.2">
      <c r="A22892" t="s">
        <v>80519</v>
      </c>
      <c r="B22892" t="s">
        <v>80520</v>
      </c>
      <c r="C22892" t="s">
        <v>80521</v>
      </c>
      <c r="D22892" t="s">
        <v>1401</v>
      </c>
      <c r="E22892">
        <v>200000000</v>
      </c>
      <c r="F22892" t="s">
        <v>18</v>
      </c>
      <c r="G22892" t="s">
        <v>25</v>
      </c>
      <c r="H22892" t="s">
        <v>208</v>
      </c>
      <c r="I22892" t="s">
        <v>209</v>
      </c>
      <c r="J22892" t="s">
        <v>209</v>
      </c>
      <c r="K22892">
        <v>1</v>
      </c>
      <c r="M22892" s="1">
        <v>41053</v>
      </c>
      <c r="N22892" s="1">
        <v>41053</v>
      </c>
      <c r="O22892"/>
      <c r="P22892"/>
      <c r="Q22892"/>
      <c r="R22892"/>
    </row>
    <row r="22893" spans="1:18" hidden="1" x14ac:dyDescent="0.2">
      <c r="A22893" t="s">
        <v>80522</v>
      </c>
      <c r="B22893" t="s">
        <v>80523</v>
      </c>
      <c r="C22893" t="s">
        <v>80524</v>
      </c>
      <c r="D22893" t="s">
        <v>80525</v>
      </c>
      <c r="E22893" t="s">
        <v>43</v>
      </c>
      <c r="F22893" t="s">
        <v>18</v>
      </c>
      <c r="G22893" t="s">
        <v>25</v>
      </c>
      <c r="H22893" t="s">
        <v>64</v>
      </c>
      <c r="I22893" t="s">
        <v>65</v>
      </c>
      <c r="J22893" t="s">
        <v>271</v>
      </c>
      <c r="K22893">
        <v>1</v>
      </c>
      <c r="L22893" s="1">
        <v>41275</v>
      </c>
      <c r="M22893" s="1">
        <v>41400</v>
      </c>
      <c r="N22893" s="1">
        <v>41400</v>
      </c>
      <c r="O22893"/>
      <c r="P22893"/>
      <c r="Q22893"/>
      <c r="R22893"/>
    </row>
    <row r="22894" spans="1:18" hidden="1" x14ac:dyDescent="0.2">
      <c r="A22894" t="s">
        <v>80526</v>
      </c>
      <c r="B22894" t="s">
        <v>80527</v>
      </c>
      <c r="C22894" t="s">
        <v>80528</v>
      </c>
      <c r="D22894" t="s">
        <v>1401</v>
      </c>
      <c r="E22894" t="s">
        <v>43</v>
      </c>
      <c r="F22894" t="s">
        <v>18</v>
      </c>
      <c r="G22894" t="s">
        <v>128</v>
      </c>
      <c r="H22894" t="s">
        <v>3010</v>
      </c>
      <c r="I22894" t="s">
        <v>3220</v>
      </c>
      <c r="J22894" t="s">
        <v>80529</v>
      </c>
      <c r="K22894">
        <v>1</v>
      </c>
      <c r="M22894" s="1">
        <v>41236</v>
      </c>
      <c r="N22894" s="1">
        <v>41236</v>
      </c>
      <c r="O22894"/>
      <c r="P22894"/>
      <c r="Q22894"/>
      <c r="R22894"/>
    </row>
    <row r="22895" spans="1:18" hidden="1" x14ac:dyDescent="0.2">
      <c r="A22895" t="s">
        <v>80530</v>
      </c>
      <c r="B22895" t="s">
        <v>80531</v>
      </c>
      <c r="C22895" t="s">
        <v>80532</v>
      </c>
      <c r="D22895" t="s">
        <v>357</v>
      </c>
      <c r="E22895">
        <v>5000000</v>
      </c>
      <c r="F22895" t="s">
        <v>18</v>
      </c>
      <c r="G22895" t="s">
        <v>25</v>
      </c>
      <c r="H22895" t="s">
        <v>972</v>
      </c>
      <c r="I22895" t="s">
        <v>973</v>
      </c>
      <c r="J22895" t="s">
        <v>973</v>
      </c>
      <c r="K22895">
        <v>1</v>
      </c>
      <c r="M22895" s="1">
        <v>39245</v>
      </c>
      <c r="N22895" s="1">
        <v>39245</v>
      </c>
      <c r="O22895"/>
      <c r="P22895"/>
      <c r="Q22895"/>
      <c r="R22895"/>
    </row>
    <row r="22896" spans="1:18" hidden="1" x14ac:dyDescent="0.2">
      <c r="A22896" t="s">
        <v>80533</v>
      </c>
      <c r="B22896" t="s">
        <v>80534</v>
      </c>
      <c r="C22896" t="s">
        <v>80535</v>
      </c>
      <c r="D22896" t="s">
        <v>3932</v>
      </c>
      <c r="E22896">
        <v>14600000</v>
      </c>
      <c r="F22896" t="s">
        <v>207</v>
      </c>
      <c r="G22896" t="s">
        <v>25</v>
      </c>
      <c r="H22896" t="s">
        <v>64</v>
      </c>
      <c r="I22896" t="s">
        <v>65</v>
      </c>
      <c r="J22896" t="s">
        <v>606</v>
      </c>
      <c r="K22896">
        <v>1</v>
      </c>
      <c r="M22896" s="1">
        <v>38665</v>
      </c>
      <c r="N22896" s="1">
        <v>38665</v>
      </c>
      <c r="O22896"/>
      <c r="P22896"/>
      <c r="Q22896"/>
      <c r="R22896"/>
    </row>
    <row r="22897" spans="1:18" x14ac:dyDescent="0.2">
      <c r="A22897" t="s">
        <v>80536</v>
      </c>
      <c r="B22897" t="s">
        <v>80537</v>
      </c>
      <c r="C22897" t="s">
        <v>80538</v>
      </c>
      <c r="D22897" t="s">
        <v>14881</v>
      </c>
      <c r="E22897">
        <v>3225000</v>
      </c>
      <c r="F22897" t="s">
        <v>18</v>
      </c>
      <c r="G22897" t="s">
        <v>25</v>
      </c>
      <c r="H22897" t="s">
        <v>64</v>
      </c>
      <c r="I22897" t="s">
        <v>65</v>
      </c>
      <c r="J22897" t="s">
        <v>71</v>
      </c>
      <c r="K22897">
        <v>9</v>
      </c>
      <c r="L22897" s="1">
        <v>40238</v>
      </c>
      <c r="M22897" s="1">
        <v>40908</v>
      </c>
      <c r="N22897" s="1">
        <v>42086</v>
      </c>
    </row>
    <row r="22898" spans="1:18" hidden="1" x14ac:dyDescent="0.2">
      <c r="A22898" t="s">
        <v>80539</v>
      </c>
      <c r="B22898" t="s">
        <v>80540</v>
      </c>
      <c r="C22898" t="s">
        <v>80541</v>
      </c>
      <c r="D22898" t="s">
        <v>80542</v>
      </c>
      <c r="E22898" t="s">
        <v>43</v>
      </c>
      <c r="F22898" t="s">
        <v>18</v>
      </c>
      <c r="G22898" t="s">
        <v>1062</v>
      </c>
      <c r="H22898">
        <v>4</v>
      </c>
      <c r="I22898" t="s">
        <v>1525</v>
      </c>
      <c r="J22898" t="s">
        <v>1525</v>
      </c>
      <c r="K22898">
        <v>1</v>
      </c>
      <c r="L22898" s="1">
        <v>40579</v>
      </c>
      <c r="M22898" s="1">
        <v>40579</v>
      </c>
      <c r="N22898" s="1">
        <v>40579</v>
      </c>
      <c r="O22898"/>
      <c r="P22898"/>
      <c r="Q22898"/>
      <c r="R22898"/>
    </row>
    <row r="22899" spans="1:18" x14ac:dyDescent="0.2">
      <c r="A22899" t="s">
        <v>80543</v>
      </c>
      <c r="B22899" t="s">
        <v>80544</v>
      </c>
      <c r="C22899" t="s">
        <v>80545</v>
      </c>
      <c r="D22899" t="s">
        <v>75</v>
      </c>
      <c r="E22899">
        <v>1000000</v>
      </c>
      <c r="F22899" t="s">
        <v>207</v>
      </c>
      <c r="G22899" t="s">
        <v>1062</v>
      </c>
      <c r="H22899">
        <v>4</v>
      </c>
      <c r="I22899" t="s">
        <v>1525</v>
      </c>
      <c r="J22899" t="s">
        <v>1525</v>
      </c>
      <c r="K22899">
        <v>1</v>
      </c>
      <c r="L22899" s="1">
        <v>40617</v>
      </c>
      <c r="M22899" s="1">
        <v>40682</v>
      </c>
      <c r="N22899" s="1">
        <v>40682</v>
      </c>
    </row>
    <row r="22900" spans="1:18" hidden="1" x14ac:dyDescent="0.2">
      <c r="A22900" t="s">
        <v>80546</v>
      </c>
      <c r="B22900" t="s">
        <v>80547</v>
      </c>
      <c r="C22900" t="s">
        <v>80548</v>
      </c>
      <c r="D22900" t="s">
        <v>3932</v>
      </c>
      <c r="E22900">
        <v>1400000</v>
      </c>
      <c r="F22900" t="s">
        <v>207</v>
      </c>
      <c r="G22900" t="s">
        <v>25</v>
      </c>
      <c r="H22900" t="s">
        <v>64</v>
      </c>
      <c r="I22900" t="s">
        <v>65</v>
      </c>
      <c r="J22900" t="s">
        <v>240</v>
      </c>
      <c r="K22900">
        <v>1</v>
      </c>
      <c r="M22900" s="1">
        <v>39114</v>
      </c>
      <c r="N22900" s="1">
        <v>39114</v>
      </c>
      <c r="O22900"/>
      <c r="P22900"/>
      <c r="Q22900"/>
      <c r="R22900"/>
    </row>
    <row r="22901" spans="1:18" x14ac:dyDescent="0.2">
      <c r="A22901" t="s">
        <v>80549</v>
      </c>
      <c r="B22901" t="s">
        <v>80550</v>
      </c>
      <c r="C22901" t="s">
        <v>80551</v>
      </c>
      <c r="D22901" t="s">
        <v>42</v>
      </c>
      <c r="E22901">
        <v>12705445</v>
      </c>
      <c r="F22901" t="s">
        <v>689</v>
      </c>
      <c r="G22901" t="s">
        <v>3985</v>
      </c>
      <c r="K22901">
        <v>1</v>
      </c>
      <c r="L22901" s="1">
        <v>35796</v>
      </c>
      <c r="M22901" s="1">
        <v>40032</v>
      </c>
      <c r="N22901" s="1">
        <v>40032</v>
      </c>
    </row>
    <row r="22902" spans="1:18" x14ac:dyDescent="0.2">
      <c r="A22902" t="s">
        <v>80552</v>
      </c>
      <c r="B22902" t="s">
        <v>80553</v>
      </c>
      <c r="C22902" t="s">
        <v>80554</v>
      </c>
      <c r="D22902" t="s">
        <v>80555</v>
      </c>
      <c r="E22902">
        <v>22800000</v>
      </c>
      <c r="F22902" t="s">
        <v>689</v>
      </c>
      <c r="G22902" t="s">
        <v>25</v>
      </c>
      <c r="H22902" t="s">
        <v>64</v>
      </c>
      <c r="I22902" t="s">
        <v>65</v>
      </c>
      <c r="J22902" t="s">
        <v>2706</v>
      </c>
      <c r="K22902">
        <v>1</v>
      </c>
      <c r="L22902" s="1">
        <v>38169</v>
      </c>
      <c r="M22902" s="1">
        <v>40212</v>
      </c>
      <c r="N22902" s="1">
        <v>40212</v>
      </c>
    </row>
    <row r="22903" spans="1:18" x14ac:dyDescent="0.2">
      <c r="A22903" t="s">
        <v>80556</v>
      </c>
      <c r="B22903" t="s">
        <v>80557</v>
      </c>
      <c r="C22903" t="s">
        <v>80558</v>
      </c>
      <c r="D22903" t="s">
        <v>80559</v>
      </c>
      <c r="E22903">
        <v>500000</v>
      </c>
      <c r="F22903" t="s">
        <v>18</v>
      </c>
      <c r="G22903" t="s">
        <v>699</v>
      </c>
      <c r="H22903">
        <v>5</v>
      </c>
      <c r="I22903" t="s">
        <v>700</v>
      </c>
      <c r="J22903" t="s">
        <v>3447</v>
      </c>
      <c r="K22903">
        <v>1</v>
      </c>
      <c r="L22903" s="1">
        <v>40422</v>
      </c>
      <c r="M22903" s="1">
        <v>40892</v>
      </c>
      <c r="N22903" s="1">
        <v>40892</v>
      </c>
    </row>
    <row r="22904" spans="1:18" x14ac:dyDescent="0.2">
      <c r="A22904" t="s">
        <v>80560</v>
      </c>
      <c r="B22904" t="s">
        <v>80561</v>
      </c>
      <c r="C22904" t="s">
        <v>80562</v>
      </c>
      <c r="D22904" t="s">
        <v>80563</v>
      </c>
      <c r="E22904">
        <v>22325000</v>
      </c>
      <c r="F22904" t="s">
        <v>18</v>
      </c>
      <c r="G22904" t="s">
        <v>25</v>
      </c>
      <c r="H22904" t="s">
        <v>64</v>
      </c>
      <c r="I22904" t="s">
        <v>65</v>
      </c>
      <c r="J22904" t="s">
        <v>71</v>
      </c>
      <c r="K22904">
        <v>6</v>
      </c>
      <c r="L22904" s="1">
        <v>38899</v>
      </c>
      <c r="M22904" s="1">
        <v>38869</v>
      </c>
      <c r="N22904" s="1">
        <v>41690</v>
      </c>
    </row>
    <row r="22905" spans="1:18" x14ac:dyDescent="0.2">
      <c r="A22905" t="s">
        <v>80564</v>
      </c>
      <c r="B22905" t="s">
        <v>80565</v>
      </c>
      <c r="C22905" t="s">
        <v>80566</v>
      </c>
      <c r="D22905" t="s">
        <v>1903</v>
      </c>
      <c r="E22905">
        <v>1000000</v>
      </c>
      <c r="F22905" t="s">
        <v>18</v>
      </c>
      <c r="G22905" t="s">
        <v>25</v>
      </c>
      <c r="H22905" t="s">
        <v>135</v>
      </c>
      <c r="I22905" t="s">
        <v>136</v>
      </c>
      <c r="J22905" t="s">
        <v>1114</v>
      </c>
      <c r="K22905">
        <v>1</v>
      </c>
      <c r="L22905" s="1">
        <v>39448</v>
      </c>
      <c r="M22905" s="1">
        <v>40497</v>
      </c>
      <c r="N22905" s="1">
        <v>40497</v>
      </c>
    </row>
    <row r="22906" spans="1:18" x14ac:dyDescent="0.2">
      <c r="A22906" t="s">
        <v>80567</v>
      </c>
      <c r="B22906" t="s">
        <v>80568</v>
      </c>
      <c r="C22906" t="s">
        <v>80569</v>
      </c>
      <c r="D22906" t="s">
        <v>80570</v>
      </c>
      <c r="E22906">
        <v>9080000</v>
      </c>
      <c r="F22906" t="s">
        <v>18</v>
      </c>
      <c r="G22906" t="s">
        <v>552</v>
      </c>
      <c r="H22906">
        <v>29</v>
      </c>
      <c r="I22906" t="s">
        <v>749</v>
      </c>
      <c r="J22906" t="s">
        <v>749</v>
      </c>
      <c r="K22906">
        <v>3</v>
      </c>
      <c r="L22906" s="1">
        <v>40544</v>
      </c>
      <c r="M22906" s="1">
        <v>40725</v>
      </c>
      <c r="N22906" s="1">
        <v>41718</v>
      </c>
    </row>
    <row r="22907" spans="1:18" x14ac:dyDescent="0.2">
      <c r="A22907" t="s">
        <v>80571</v>
      </c>
      <c r="B22907" t="s">
        <v>80572</v>
      </c>
      <c r="C22907" t="s">
        <v>80573</v>
      </c>
      <c r="D22907" t="s">
        <v>1034</v>
      </c>
      <c r="E22907">
        <v>18000000</v>
      </c>
      <c r="F22907" t="s">
        <v>18</v>
      </c>
      <c r="G22907" t="s">
        <v>25</v>
      </c>
      <c r="H22907" t="s">
        <v>106</v>
      </c>
      <c r="I22907" t="s">
        <v>107</v>
      </c>
      <c r="J22907" t="s">
        <v>108</v>
      </c>
      <c r="K22907">
        <v>3</v>
      </c>
      <c r="L22907" s="1">
        <v>36526</v>
      </c>
      <c r="M22907" s="1">
        <v>38572</v>
      </c>
      <c r="N22907" s="1">
        <v>39569</v>
      </c>
    </row>
    <row r="22908" spans="1:18" hidden="1" x14ac:dyDescent="0.2">
      <c r="A22908" t="s">
        <v>80574</v>
      </c>
      <c r="B22908" t="s">
        <v>80575</v>
      </c>
      <c r="C22908" t="s">
        <v>80576</v>
      </c>
      <c r="D22908" t="s">
        <v>275</v>
      </c>
      <c r="E22908">
        <v>53192</v>
      </c>
      <c r="F22908" t="s">
        <v>18</v>
      </c>
      <c r="G22908" t="s">
        <v>406</v>
      </c>
      <c r="H22908">
        <v>4</v>
      </c>
      <c r="I22908" t="s">
        <v>980</v>
      </c>
      <c r="J22908" t="s">
        <v>67079</v>
      </c>
      <c r="K22908">
        <v>1</v>
      </c>
      <c r="M22908" s="1">
        <v>40983</v>
      </c>
      <c r="N22908" s="1">
        <v>40983</v>
      </c>
      <c r="O22908"/>
      <c r="P22908"/>
      <c r="Q22908"/>
      <c r="R22908"/>
    </row>
    <row r="22909" spans="1:18" x14ac:dyDescent="0.2">
      <c r="A22909" t="s">
        <v>80577</v>
      </c>
      <c r="B22909" t="s">
        <v>80578</v>
      </c>
      <c r="C22909" t="s">
        <v>80579</v>
      </c>
      <c r="D22909" t="s">
        <v>80580</v>
      </c>
      <c r="E22909">
        <v>26174320</v>
      </c>
      <c r="F22909" t="s">
        <v>18</v>
      </c>
      <c r="G22909" t="s">
        <v>25</v>
      </c>
      <c r="H22909" t="s">
        <v>430</v>
      </c>
      <c r="I22909" t="s">
        <v>528</v>
      </c>
      <c r="J22909" t="s">
        <v>1649</v>
      </c>
      <c r="K22909">
        <v>2</v>
      </c>
      <c r="L22909" s="1">
        <v>36892</v>
      </c>
      <c r="M22909" s="1">
        <v>39380</v>
      </c>
      <c r="N22909" s="1">
        <v>39720</v>
      </c>
    </row>
    <row r="22910" spans="1:18" x14ac:dyDescent="0.2">
      <c r="A22910" t="s">
        <v>80581</v>
      </c>
      <c r="B22910" t="s">
        <v>80582</v>
      </c>
      <c r="C22910" t="s">
        <v>80583</v>
      </c>
      <c r="D22910" t="s">
        <v>80584</v>
      </c>
      <c r="E22910">
        <v>40000</v>
      </c>
      <c r="F22910" t="s">
        <v>18</v>
      </c>
      <c r="G22910" t="s">
        <v>25</v>
      </c>
      <c r="H22910" t="s">
        <v>64</v>
      </c>
      <c r="I22910" t="s">
        <v>65</v>
      </c>
      <c r="J22910" t="s">
        <v>1160</v>
      </c>
      <c r="K22910">
        <v>1</v>
      </c>
      <c r="L22910" s="1">
        <v>40909</v>
      </c>
      <c r="M22910" s="1">
        <v>41791</v>
      </c>
      <c r="N22910" s="1">
        <v>41791</v>
      </c>
    </row>
    <row r="22911" spans="1:18" x14ac:dyDescent="0.2">
      <c r="A22911" t="s">
        <v>80585</v>
      </c>
      <c r="B22911" t="s">
        <v>80586</v>
      </c>
      <c r="C22911" t="s">
        <v>80587</v>
      </c>
      <c r="D22911" t="s">
        <v>766</v>
      </c>
      <c r="E22911">
        <v>3000</v>
      </c>
      <c r="F22911" t="s">
        <v>18</v>
      </c>
      <c r="G22911" t="s">
        <v>25</v>
      </c>
      <c r="H22911" t="s">
        <v>64</v>
      </c>
      <c r="I22911" t="s">
        <v>11230</v>
      </c>
      <c r="J22911" t="s">
        <v>80588</v>
      </c>
      <c r="K22911">
        <v>1</v>
      </c>
      <c r="L22911" s="1">
        <v>41698</v>
      </c>
      <c r="M22911" s="1">
        <v>41934</v>
      </c>
      <c r="N22911" s="1">
        <v>41934</v>
      </c>
    </row>
    <row r="22912" spans="1:18" hidden="1" x14ac:dyDescent="0.2">
      <c r="A22912" t="s">
        <v>80589</v>
      </c>
      <c r="B22912" t="s">
        <v>80590</v>
      </c>
      <c r="C22912" t="s">
        <v>80591</v>
      </c>
      <c r="D22912" t="s">
        <v>80592</v>
      </c>
      <c r="E22912">
        <v>200000</v>
      </c>
      <c r="F22912" t="s">
        <v>18</v>
      </c>
      <c r="G22912" t="s">
        <v>2906</v>
      </c>
      <c r="H22912">
        <v>78</v>
      </c>
      <c r="I22912" t="s">
        <v>2907</v>
      </c>
      <c r="J22912" t="s">
        <v>2907</v>
      </c>
      <c r="K22912">
        <v>1</v>
      </c>
      <c r="M22912" s="1">
        <v>41927</v>
      </c>
      <c r="N22912" s="1">
        <v>41927</v>
      </c>
      <c r="O22912"/>
      <c r="P22912"/>
      <c r="Q22912"/>
      <c r="R22912"/>
    </row>
    <row r="22913" spans="1:18" x14ac:dyDescent="0.2">
      <c r="A22913" t="s">
        <v>80593</v>
      </c>
      <c r="B22913" t="s">
        <v>80594</v>
      </c>
      <c r="C22913" t="s">
        <v>80595</v>
      </c>
      <c r="D22913" t="s">
        <v>70</v>
      </c>
      <c r="E22913">
        <v>48407</v>
      </c>
      <c r="F22913" t="s">
        <v>18</v>
      </c>
      <c r="G22913" t="s">
        <v>128</v>
      </c>
      <c r="H22913" t="s">
        <v>5025</v>
      </c>
      <c r="I22913" t="s">
        <v>5026</v>
      </c>
      <c r="J22913" t="s">
        <v>5026</v>
      </c>
      <c r="K22913">
        <v>1</v>
      </c>
      <c r="L22913" s="1">
        <v>41275</v>
      </c>
      <c r="M22913" s="1">
        <v>41257</v>
      </c>
      <c r="N22913" s="1">
        <v>41257</v>
      </c>
    </row>
    <row r="22914" spans="1:18" x14ac:dyDescent="0.2">
      <c r="A22914" t="s">
        <v>80596</v>
      </c>
      <c r="B22914" t="s">
        <v>80597</v>
      </c>
      <c r="D22914" t="s">
        <v>317</v>
      </c>
      <c r="E22914">
        <v>5000000</v>
      </c>
      <c r="F22914" t="s">
        <v>18</v>
      </c>
      <c r="G22914" t="s">
        <v>25</v>
      </c>
      <c r="H22914" t="s">
        <v>64</v>
      </c>
      <c r="I22914" t="s">
        <v>65</v>
      </c>
      <c r="J22914" t="s">
        <v>71</v>
      </c>
      <c r="K22914">
        <v>1</v>
      </c>
      <c r="L22914" s="1">
        <v>34335</v>
      </c>
      <c r="M22914" s="1">
        <v>36720</v>
      </c>
      <c r="N22914" s="1">
        <v>36720</v>
      </c>
    </row>
    <row r="22915" spans="1:18" x14ac:dyDescent="0.2">
      <c r="A22915" t="s">
        <v>80598</v>
      </c>
      <c r="B22915" t="s">
        <v>80599</v>
      </c>
      <c r="C22915" t="s">
        <v>80600</v>
      </c>
      <c r="D22915" t="s">
        <v>16087</v>
      </c>
      <c r="E22915">
        <v>31000</v>
      </c>
      <c r="F22915" t="s">
        <v>18</v>
      </c>
      <c r="G22915" t="s">
        <v>8172</v>
      </c>
      <c r="H22915">
        <v>14</v>
      </c>
      <c r="I22915" t="s">
        <v>16971</v>
      </c>
      <c r="J22915" t="s">
        <v>16971</v>
      </c>
      <c r="K22915">
        <v>2</v>
      </c>
      <c r="L22915" s="1">
        <v>41640</v>
      </c>
      <c r="M22915" s="1">
        <v>42019</v>
      </c>
      <c r="N22915" s="1">
        <v>42047</v>
      </c>
    </row>
    <row r="22916" spans="1:18" x14ac:dyDescent="0.2">
      <c r="A22916" t="s">
        <v>80601</v>
      </c>
      <c r="B22916" t="s">
        <v>80602</v>
      </c>
      <c r="C22916" t="s">
        <v>80603</v>
      </c>
      <c r="D22916" t="s">
        <v>80604</v>
      </c>
      <c r="E22916">
        <v>962962</v>
      </c>
      <c r="F22916" t="s">
        <v>18</v>
      </c>
      <c r="G22916" t="s">
        <v>222</v>
      </c>
      <c r="H22916">
        <v>2</v>
      </c>
      <c r="I22916" t="s">
        <v>223</v>
      </c>
      <c r="J22916" t="s">
        <v>223</v>
      </c>
      <c r="K22916">
        <v>2</v>
      </c>
      <c r="L22916" s="1">
        <v>40909</v>
      </c>
      <c r="M22916" s="1">
        <v>41730</v>
      </c>
      <c r="N22916" s="1">
        <v>42186</v>
      </c>
    </row>
    <row r="22917" spans="1:18" x14ac:dyDescent="0.2">
      <c r="A22917" t="s">
        <v>80605</v>
      </c>
      <c r="B22917" t="s">
        <v>80606</v>
      </c>
      <c r="C22917" t="s">
        <v>80607</v>
      </c>
      <c r="D22917" t="s">
        <v>80608</v>
      </c>
      <c r="E22917">
        <v>600000</v>
      </c>
      <c r="F22917" t="s">
        <v>18</v>
      </c>
      <c r="G22917" t="s">
        <v>2271</v>
      </c>
      <c r="H22917">
        <v>34</v>
      </c>
      <c r="I22917" t="s">
        <v>2272</v>
      </c>
      <c r="J22917" t="s">
        <v>2272</v>
      </c>
      <c r="K22917">
        <v>2</v>
      </c>
      <c r="L22917" s="1">
        <v>41091</v>
      </c>
      <c r="M22917" s="1">
        <v>40716</v>
      </c>
      <c r="N22917" s="1">
        <v>41365</v>
      </c>
    </row>
    <row r="22918" spans="1:18" hidden="1" x14ac:dyDescent="0.2">
      <c r="A22918" t="s">
        <v>80609</v>
      </c>
      <c r="B22918" t="s">
        <v>80610</v>
      </c>
      <c r="C22918" t="s">
        <v>80611</v>
      </c>
      <c r="D22918" t="s">
        <v>80612</v>
      </c>
      <c r="E22918" t="s">
        <v>43</v>
      </c>
      <c r="F22918" t="s">
        <v>18</v>
      </c>
      <c r="G22918" t="s">
        <v>25</v>
      </c>
      <c r="H22918" t="s">
        <v>64</v>
      </c>
      <c r="I22918" t="s">
        <v>65</v>
      </c>
      <c r="J22918" t="s">
        <v>71</v>
      </c>
      <c r="K22918">
        <v>1</v>
      </c>
      <c r="L22918" s="1">
        <v>42014</v>
      </c>
      <c r="M22918" s="1">
        <v>42024</v>
      </c>
      <c r="N22918" s="1">
        <v>42024</v>
      </c>
      <c r="O22918"/>
      <c r="P22918"/>
      <c r="Q22918"/>
      <c r="R22918"/>
    </row>
    <row r="22919" spans="1:18" x14ac:dyDescent="0.2">
      <c r="A22919" t="s">
        <v>80613</v>
      </c>
      <c r="B22919" t="s">
        <v>80614</v>
      </c>
      <c r="C22919" t="s">
        <v>80615</v>
      </c>
      <c r="D22919" t="s">
        <v>80616</v>
      </c>
      <c r="E22919">
        <v>39379891</v>
      </c>
      <c r="F22919" t="s">
        <v>18</v>
      </c>
      <c r="G22919" t="s">
        <v>25</v>
      </c>
      <c r="H22919" t="s">
        <v>106</v>
      </c>
      <c r="I22919" t="s">
        <v>107</v>
      </c>
      <c r="J22919" t="s">
        <v>108</v>
      </c>
      <c r="K22919">
        <v>5</v>
      </c>
      <c r="L22919" s="1">
        <v>37257</v>
      </c>
      <c r="M22919" s="1">
        <v>40457</v>
      </c>
      <c r="N22919" s="1">
        <v>42089</v>
      </c>
    </row>
    <row r="22920" spans="1:18" hidden="1" x14ac:dyDescent="0.2">
      <c r="A22920" t="s">
        <v>80617</v>
      </c>
      <c r="B22920" t="s">
        <v>80618</v>
      </c>
      <c r="C22920" t="s">
        <v>80619</v>
      </c>
      <c r="D22920" t="s">
        <v>2361</v>
      </c>
      <c r="E22920">
        <v>9742335.5219999999</v>
      </c>
      <c r="F22920" t="s">
        <v>18</v>
      </c>
      <c r="G22920" t="s">
        <v>128</v>
      </c>
      <c r="H22920" t="s">
        <v>8089</v>
      </c>
      <c r="I22920" t="s">
        <v>130</v>
      </c>
      <c r="J22920" t="s">
        <v>12799</v>
      </c>
      <c r="K22920">
        <v>1</v>
      </c>
      <c r="M22920" s="1">
        <v>42324</v>
      </c>
      <c r="N22920" s="1">
        <v>42324</v>
      </c>
      <c r="O22920"/>
      <c r="P22920"/>
      <c r="Q22920"/>
      <c r="R22920"/>
    </row>
    <row r="22921" spans="1:18" x14ac:dyDescent="0.2">
      <c r="A22921" t="s">
        <v>80620</v>
      </c>
      <c r="B22921" t="s">
        <v>80621</v>
      </c>
      <c r="C22921" t="s">
        <v>80622</v>
      </c>
      <c r="D22921" t="s">
        <v>80623</v>
      </c>
      <c r="E22921">
        <v>140000</v>
      </c>
      <c r="F22921" t="s">
        <v>18</v>
      </c>
      <c r="G22921" t="s">
        <v>25</v>
      </c>
      <c r="H22921" t="s">
        <v>1080</v>
      </c>
      <c r="I22921" t="s">
        <v>1081</v>
      </c>
      <c r="J22921" t="s">
        <v>1082</v>
      </c>
      <c r="K22921">
        <v>1</v>
      </c>
      <c r="L22921" s="1">
        <v>41153</v>
      </c>
      <c r="M22921" s="1">
        <v>41837</v>
      </c>
      <c r="N22921" s="1">
        <v>41837</v>
      </c>
    </row>
    <row r="22922" spans="1:18" x14ac:dyDescent="0.2">
      <c r="A22922" t="s">
        <v>80624</v>
      </c>
      <c r="B22922" t="s">
        <v>80625</v>
      </c>
      <c r="C22922" t="s">
        <v>80626</v>
      </c>
      <c r="D22922" t="s">
        <v>357</v>
      </c>
      <c r="E22922">
        <v>4000000</v>
      </c>
      <c r="F22922" t="s">
        <v>207</v>
      </c>
      <c r="G22922" t="s">
        <v>25</v>
      </c>
      <c r="H22922" t="s">
        <v>64</v>
      </c>
      <c r="I22922" t="s">
        <v>2539</v>
      </c>
      <c r="J22922" t="s">
        <v>5555</v>
      </c>
      <c r="K22922">
        <v>2</v>
      </c>
      <c r="L22922" s="1">
        <v>39814</v>
      </c>
      <c r="M22922" s="1">
        <v>40709</v>
      </c>
      <c r="N22922" s="1">
        <v>41129</v>
      </c>
    </row>
    <row r="22923" spans="1:18" x14ac:dyDescent="0.2">
      <c r="A22923" t="s">
        <v>80627</v>
      </c>
      <c r="B22923" t="s">
        <v>80628</v>
      </c>
      <c r="C22923" t="s">
        <v>80629</v>
      </c>
      <c r="D22923" t="s">
        <v>50</v>
      </c>
      <c r="E22923">
        <v>365000</v>
      </c>
      <c r="F22923" t="s">
        <v>18</v>
      </c>
      <c r="G22923" t="s">
        <v>25</v>
      </c>
      <c r="H22923" t="s">
        <v>64</v>
      </c>
      <c r="I22923" t="s">
        <v>95</v>
      </c>
      <c r="J22923" t="s">
        <v>376</v>
      </c>
      <c r="K22923">
        <v>1</v>
      </c>
      <c r="L22923" s="1">
        <v>41219</v>
      </c>
      <c r="M22923" s="1">
        <v>41422</v>
      </c>
      <c r="N22923" s="1">
        <v>41422</v>
      </c>
    </row>
    <row r="22924" spans="1:18" x14ac:dyDescent="0.2">
      <c r="A22924" t="s">
        <v>80630</v>
      </c>
      <c r="B22924" t="s">
        <v>80631</v>
      </c>
      <c r="C22924" t="s">
        <v>80632</v>
      </c>
      <c r="D22924" t="s">
        <v>80633</v>
      </c>
      <c r="E22924">
        <v>31000000</v>
      </c>
      <c r="F22924" t="s">
        <v>113</v>
      </c>
      <c r="G22924" t="s">
        <v>552</v>
      </c>
      <c r="H22924">
        <v>56</v>
      </c>
      <c r="I22924" t="s">
        <v>2552</v>
      </c>
      <c r="J22924" t="s">
        <v>2552</v>
      </c>
      <c r="K22924">
        <v>2</v>
      </c>
      <c r="L22924" s="1">
        <v>38353</v>
      </c>
      <c r="M22924" s="1">
        <v>38799</v>
      </c>
      <c r="N22924" s="1">
        <v>39414</v>
      </c>
    </row>
    <row r="22925" spans="1:18" x14ac:dyDescent="0.2">
      <c r="A22925" t="s">
        <v>80634</v>
      </c>
      <c r="B22925" t="s">
        <v>80635</v>
      </c>
      <c r="C22925" t="s">
        <v>80636</v>
      </c>
      <c r="D22925" t="s">
        <v>80637</v>
      </c>
      <c r="E22925">
        <v>1300000</v>
      </c>
      <c r="F22925" t="s">
        <v>113</v>
      </c>
      <c r="G22925" t="s">
        <v>25</v>
      </c>
      <c r="H22925" t="s">
        <v>1272</v>
      </c>
      <c r="I22925" t="s">
        <v>1273</v>
      </c>
      <c r="J22925" t="s">
        <v>8672</v>
      </c>
      <c r="K22925">
        <v>1</v>
      </c>
      <c r="L22925" s="1">
        <v>35462</v>
      </c>
      <c r="M22925" s="1">
        <v>41694</v>
      </c>
      <c r="N22925" s="1">
        <v>41694</v>
      </c>
    </row>
    <row r="22926" spans="1:18" x14ac:dyDescent="0.2">
      <c r="A22926" t="s">
        <v>80638</v>
      </c>
      <c r="B22926" t="s">
        <v>80639</v>
      </c>
      <c r="C22926" t="s">
        <v>80640</v>
      </c>
      <c r="D22926" t="s">
        <v>80641</v>
      </c>
      <c r="E22926">
        <v>25000</v>
      </c>
      <c r="F22926" t="s">
        <v>18</v>
      </c>
      <c r="K22926">
        <v>3</v>
      </c>
      <c r="L22926" s="1">
        <v>38565</v>
      </c>
      <c r="M22926" s="1">
        <v>39865</v>
      </c>
      <c r="N22926" s="1">
        <v>40352</v>
      </c>
    </row>
    <row r="22927" spans="1:18" x14ac:dyDescent="0.2">
      <c r="A22927" t="s">
        <v>80642</v>
      </c>
      <c r="B22927" t="s">
        <v>80643</v>
      </c>
      <c r="C22927" t="s">
        <v>80644</v>
      </c>
      <c r="D22927" t="s">
        <v>1384</v>
      </c>
      <c r="E22927">
        <v>18066941</v>
      </c>
      <c r="F22927" t="s">
        <v>18</v>
      </c>
      <c r="G22927" t="s">
        <v>25</v>
      </c>
      <c r="H22927" t="s">
        <v>64</v>
      </c>
      <c r="I22927" t="s">
        <v>65</v>
      </c>
      <c r="J22927" t="s">
        <v>606</v>
      </c>
      <c r="K22927">
        <v>4</v>
      </c>
      <c r="L22927" s="1">
        <v>36892</v>
      </c>
      <c r="M22927" s="1">
        <v>40141</v>
      </c>
      <c r="N22927" s="1">
        <v>40283</v>
      </c>
    </row>
    <row r="22928" spans="1:18" x14ac:dyDescent="0.2">
      <c r="A22928" t="s">
        <v>80645</v>
      </c>
      <c r="B22928" t="s">
        <v>80646</v>
      </c>
      <c r="C22928" t="s">
        <v>80647</v>
      </c>
      <c r="D22928" t="s">
        <v>68833</v>
      </c>
      <c r="E22928">
        <v>68396</v>
      </c>
      <c r="F22928" t="s">
        <v>18</v>
      </c>
      <c r="G22928" t="s">
        <v>128</v>
      </c>
      <c r="H22928" t="s">
        <v>1756</v>
      </c>
      <c r="I22928" t="s">
        <v>80648</v>
      </c>
      <c r="J22928" t="s">
        <v>80648</v>
      </c>
      <c r="K22928">
        <v>1</v>
      </c>
      <c r="L22928" s="1">
        <v>41375</v>
      </c>
      <c r="M22928" s="1">
        <v>41386</v>
      </c>
      <c r="N22928" s="1">
        <v>41386</v>
      </c>
    </row>
    <row r="22929" spans="1:18" x14ac:dyDescent="0.2">
      <c r="A22929" t="s">
        <v>80649</v>
      </c>
      <c r="B22929" t="s">
        <v>80650</v>
      </c>
      <c r="C22929" t="s">
        <v>80651</v>
      </c>
      <c r="D22929" t="s">
        <v>80652</v>
      </c>
      <c r="E22929">
        <v>200000</v>
      </c>
      <c r="F22929" t="s">
        <v>113</v>
      </c>
      <c r="G22929" t="s">
        <v>57</v>
      </c>
      <c r="H22929" t="s">
        <v>202</v>
      </c>
      <c r="I22929" t="s">
        <v>203</v>
      </c>
      <c r="J22929" t="s">
        <v>203</v>
      </c>
      <c r="K22929">
        <v>1</v>
      </c>
      <c r="L22929" s="1">
        <v>39083</v>
      </c>
      <c r="M22929" s="1">
        <v>39083</v>
      </c>
      <c r="N22929" s="1">
        <v>39083</v>
      </c>
    </row>
    <row r="22930" spans="1:18" x14ac:dyDescent="0.2">
      <c r="A22930" t="s">
        <v>80653</v>
      </c>
      <c r="B22930" t="s">
        <v>80654</v>
      </c>
      <c r="C22930" t="s">
        <v>80655</v>
      </c>
      <c r="D22930" t="s">
        <v>80656</v>
      </c>
      <c r="E22930">
        <v>8000</v>
      </c>
      <c r="F22930" t="s">
        <v>689</v>
      </c>
      <c r="G22930" t="s">
        <v>19</v>
      </c>
      <c r="H22930">
        <v>7</v>
      </c>
      <c r="I22930" t="s">
        <v>672</v>
      </c>
      <c r="J22930" t="s">
        <v>672</v>
      </c>
      <c r="K22930">
        <v>1</v>
      </c>
      <c r="L22930" s="1">
        <v>41843</v>
      </c>
      <c r="M22930" s="1">
        <v>41843</v>
      </c>
      <c r="N22930" s="1">
        <v>41843</v>
      </c>
    </row>
    <row r="22931" spans="1:18" x14ac:dyDescent="0.2">
      <c r="A22931" t="s">
        <v>80657</v>
      </c>
      <c r="B22931" t="s">
        <v>80658</v>
      </c>
      <c r="C22931" t="s">
        <v>80659</v>
      </c>
      <c r="D22931" t="s">
        <v>1531</v>
      </c>
      <c r="E22931">
        <v>21982714</v>
      </c>
      <c r="F22931" t="s">
        <v>18</v>
      </c>
      <c r="G22931" t="s">
        <v>25</v>
      </c>
      <c r="H22931" t="s">
        <v>64</v>
      </c>
      <c r="I22931" t="s">
        <v>65</v>
      </c>
      <c r="J22931" t="s">
        <v>271</v>
      </c>
      <c r="K22931">
        <v>6</v>
      </c>
      <c r="L22931" s="1">
        <v>40452</v>
      </c>
      <c r="M22931" s="1">
        <v>40658</v>
      </c>
      <c r="N22931" s="1">
        <v>42299</v>
      </c>
    </row>
    <row r="22932" spans="1:18" x14ac:dyDescent="0.2">
      <c r="A22932" t="s">
        <v>80660</v>
      </c>
      <c r="B22932" t="s">
        <v>80661</v>
      </c>
      <c r="C22932" t="s">
        <v>80662</v>
      </c>
      <c r="D22932" t="s">
        <v>2762</v>
      </c>
      <c r="E22932">
        <v>50000</v>
      </c>
      <c r="F22932" t="s">
        <v>18</v>
      </c>
      <c r="G22932" t="s">
        <v>25</v>
      </c>
      <c r="H22932" t="s">
        <v>208</v>
      </c>
      <c r="I22932" t="s">
        <v>843</v>
      </c>
      <c r="J22932" t="s">
        <v>844</v>
      </c>
      <c r="K22932">
        <v>1</v>
      </c>
      <c r="L22932" s="1">
        <v>39356</v>
      </c>
      <c r="M22932" s="1">
        <v>40331</v>
      </c>
      <c r="N22932" s="1">
        <v>40331</v>
      </c>
    </row>
    <row r="22933" spans="1:18" x14ac:dyDescent="0.2">
      <c r="A22933" t="s">
        <v>80663</v>
      </c>
      <c r="B22933" t="s">
        <v>80664</v>
      </c>
      <c r="C22933" t="s">
        <v>80665</v>
      </c>
      <c r="D22933" t="s">
        <v>80666</v>
      </c>
      <c r="E22933">
        <v>210000</v>
      </c>
      <c r="F22933" t="s">
        <v>18</v>
      </c>
      <c r="G22933" t="s">
        <v>19</v>
      </c>
      <c r="H22933">
        <v>7</v>
      </c>
      <c r="I22933" t="s">
        <v>672</v>
      </c>
      <c r="J22933" t="s">
        <v>672</v>
      </c>
      <c r="K22933">
        <v>2</v>
      </c>
      <c r="L22933" s="1">
        <v>41275</v>
      </c>
      <c r="M22933" s="1">
        <v>41825</v>
      </c>
      <c r="N22933" s="1">
        <v>41977</v>
      </c>
    </row>
    <row r="22934" spans="1:18" hidden="1" x14ac:dyDescent="0.2">
      <c r="A22934" t="s">
        <v>80667</v>
      </c>
      <c r="B22934" t="s">
        <v>80668</v>
      </c>
      <c r="C22934" t="s">
        <v>80669</v>
      </c>
      <c r="D22934" t="s">
        <v>80670</v>
      </c>
      <c r="E22934" t="s">
        <v>43</v>
      </c>
      <c r="F22934" t="s">
        <v>18</v>
      </c>
      <c r="G22934" t="s">
        <v>638</v>
      </c>
      <c r="H22934">
        <v>7</v>
      </c>
      <c r="I22934" t="s">
        <v>929</v>
      </c>
      <c r="J22934" t="s">
        <v>929</v>
      </c>
      <c r="K22934">
        <v>1</v>
      </c>
      <c r="L22934" s="1">
        <v>41487</v>
      </c>
      <c r="M22934" s="1">
        <v>41306</v>
      </c>
      <c r="N22934" s="1">
        <v>41306</v>
      </c>
      <c r="O22934"/>
      <c r="P22934"/>
      <c r="Q22934"/>
      <c r="R22934"/>
    </row>
    <row r="22935" spans="1:18" hidden="1" x14ac:dyDescent="0.2">
      <c r="A22935" t="s">
        <v>80671</v>
      </c>
      <c r="B22935" t="s">
        <v>80672</v>
      </c>
      <c r="C22935" t="s">
        <v>80673</v>
      </c>
      <c r="D22935" t="s">
        <v>15727</v>
      </c>
      <c r="E22935">
        <v>1500000</v>
      </c>
      <c r="F22935" t="s">
        <v>18</v>
      </c>
      <c r="G22935" t="s">
        <v>25</v>
      </c>
      <c r="H22935" t="s">
        <v>64</v>
      </c>
      <c r="I22935" t="s">
        <v>65</v>
      </c>
      <c r="J22935" t="s">
        <v>71</v>
      </c>
      <c r="K22935">
        <v>1</v>
      </c>
      <c r="M22935" s="1">
        <v>41559</v>
      </c>
      <c r="N22935" s="1">
        <v>41559</v>
      </c>
      <c r="O22935"/>
      <c r="P22935"/>
      <c r="Q22935"/>
      <c r="R22935"/>
    </row>
    <row r="22936" spans="1:18" x14ac:dyDescent="0.2">
      <c r="A22936" t="s">
        <v>80674</v>
      </c>
      <c r="B22936" t="s">
        <v>80675</v>
      </c>
      <c r="C22936" t="s">
        <v>80676</v>
      </c>
      <c r="D22936" t="s">
        <v>68723</v>
      </c>
      <c r="E22936">
        <v>2000</v>
      </c>
      <c r="F22936" t="s">
        <v>18</v>
      </c>
      <c r="K22936">
        <v>1</v>
      </c>
      <c r="L22936" s="1">
        <v>41705</v>
      </c>
      <c r="M22936" s="1">
        <v>41681</v>
      </c>
      <c r="N22936" s="1">
        <v>41681</v>
      </c>
    </row>
    <row r="22937" spans="1:18" x14ac:dyDescent="0.2">
      <c r="A22937" t="s">
        <v>80677</v>
      </c>
      <c r="B22937" t="s">
        <v>80678</v>
      </c>
      <c r="C22937" t="s">
        <v>80679</v>
      </c>
      <c r="D22937" t="s">
        <v>68833</v>
      </c>
      <c r="E22937">
        <v>192660</v>
      </c>
      <c r="F22937" t="s">
        <v>18</v>
      </c>
      <c r="G22937" t="s">
        <v>2125</v>
      </c>
      <c r="H22937">
        <v>13</v>
      </c>
      <c r="I22937" t="s">
        <v>2126</v>
      </c>
      <c r="J22937" t="s">
        <v>2126</v>
      </c>
      <c r="K22937">
        <v>1</v>
      </c>
      <c r="L22937" s="1">
        <v>40179</v>
      </c>
      <c r="M22937" s="1">
        <v>40379</v>
      </c>
      <c r="N22937" s="1">
        <v>40379</v>
      </c>
    </row>
    <row r="22938" spans="1:18" x14ac:dyDescent="0.2">
      <c r="A22938" t="s">
        <v>80680</v>
      </c>
      <c r="B22938" t="s">
        <v>80681</v>
      </c>
      <c r="C22938" t="s">
        <v>80682</v>
      </c>
      <c r="D22938" t="s">
        <v>16583</v>
      </c>
      <c r="E22938">
        <v>25000</v>
      </c>
      <c r="F22938" t="s">
        <v>18</v>
      </c>
      <c r="G22938" t="s">
        <v>25</v>
      </c>
      <c r="H22938" t="s">
        <v>3162</v>
      </c>
      <c r="I22938" t="s">
        <v>3456</v>
      </c>
      <c r="J22938" t="s">
        <v>3457</v>
      </c>
      <c r="K22938">
        <v>1</v>
      </c>
      <c r="L22938" s="1">
        <v>41194</v>
      </c>
      <c r="M22938" s="1">
        <v>41284</v>
      </c>
      <c r="N22938" s="1">
        <v>41284</v>
      </c>
    </row>
    <row r="22939" spans="1:18" x14ac:dyDescent="0.2">
      <c r="A22939" t="s">
        <v>80683</v>
      </c>
      <c r="B22939" t="s">
        <v>80684</v>
      </c>
      <c r="C22939" t="s">
        <v>80685</v>
      </c>
      <c r="D22939" t="s">
        <v>80686</v>
      </c>
      <c r="E22939">
        <v>17800000</v>
      </c>
      <c r="F22939" t="s">
        <v>18</v>
      </c>
      <c r="G22939" t="s">
        <v>25</v>
      </c>
      <c r="H22939" t="s">
        <v>64</v>
      </c>
      <c r="I22939" t="s">
        <v>65</v>
      </c>
      <c r="J22939" t="s">
        <v>71</v>
      </c>
      <c r="K22939">
        <v>3</v>
      </c>
      <c r="L22939" s="1">
        <v>40391</v>
      </c>
      <c r="M22939" s="1">
        <v>40667</v>
      </c>
      <c r="N22939" s="1">
        <v>41718</v>
      </c>
    </row>
    <row r="22940" spans="1:18" x14ac:dyDescent="0.2">
      <c r="A22940" t="s">
        <v>80687</v>
      </c>
      <c r="B22940" t="s">
        <v>80688</v>
      </c>
      <c r="C22940" t="s">
        <v>80689</v>
      </c>
      <c r="D22940" t="s">
        <v>80690</v>
      </c>
      <c r="E22940">
        <v>650000</v>
      </c>
      <c r="F22940" t="s">
        <v>18</v>
      </c>
      <c r="G22940" t="s">
        <v>25</v>
      </c>
      <c r="H22940" t="s">
        <v>64</v>
      </c>
      <c r="I22940" t="s">
        <v>65</v>
      </c>
      <c r="J22940" t="s">
        <v>71</v>
      </c>
      <c r="K22940">
        <v>2</v>
      </c>
      <c r="L22940" s="1">
        <v>41244</v>
      </c>
      <c r="M22940" s="1">
        <v>41515</v>
      </c>
      <c r="N22940" s="1">
        <v>41829</v>
      </c>
    </row>
    <row r="22941" spans="1:18" x14ac:dyDescent="0.2">
      <c r="A22941" t="s">
        <v>80691</v>
      </c>
      <c r="B22941" t="s">
        <v>80692</v>
      </c>
      <c r="C22941" t="s">
        <v>80693</v>
      </c>
      <c r="D22941" t="s">
        <v>80694</v>
      </c>
      <c r="E22941">
        <v>105800000</v>
      </c>
      <c r="F22941" t="s">
        <v>18</v>
      </c>
      <c r="G22941" t="s">
        <v>25</v>
      </c>
      <c r="H22941" t="s">
        <v>64</v>
      </c>
      <c r="I22941" t="s">
        <v>65</v>
      </c>
      <c r="J22941" t="s">
        <v>66</v>
      </c>
      <c r="K22941">
        <v>7</v>
      </c>
      <c r="L22941" s="1">
        <v>38869</v>
      </c>
      <c r="M22941" s="1">
        <v>39114</v>
      </c>
      <c r="N22941" s="1">
        <v>41947</v>
      </c>
    </row>
    <row r="22942" spans="1:18" x14ac:dyDescent="0.2">
      <c r="A22942" t="s">
        <v>80695</v>
      </c>
      <c r="B22942" t="s">
        <v>80696</v>
      </c>
      <c r="C22942" t="s">
        <v>80697</v>
      </c>
      <c r="D22942" t="s">
        <v>80698</v>
      </c>
      <c r="E22942">
        <v>40000</v>
      </c>
      <c r="F22942" t="s">
        <v>18</v>
      </c>
      <c r="G22942" t="s">
        <v>25</v>
      </c>
      <c r="H22942" t="s">
        <v>106</v>
      </c>
      <c r="I22942" t="s">
        <v>107</v>
      </c>
      <c r="J22942" t="s">
        <v>108</v>
      </c>
      <c r="K22942">
        <v>3</v>
      </c>
      <c r="L22942" s="1">
        <v>40909</v>
      </c>
      <c r="M22942" s="1">
        <v>41428</v>
      </c>
      <c r="N22942" s="1">
        <v>41913</v>
      </c>
    </row>
    <row r="22943" spans="1:18" x14ac:dyDescent="0.2">
      <c r="A22943" t="s">
        <v>80699</v>
      </c>
      <c r="B22943" t="s">
        <v>80700</v>
      </c>
      <c r="C22943" t="s">
        <v>80701</v>
      </c>
      <c r="D22943" t="s">
        <v>80702</v>
      </c>
      <c r="E22943">
        <v>100000</v>
      </c>
      <c r="F22943" t="s">
        <v>18</v>
      </c>
      <c r="K22943">
        <v>1</v>
      </c>
      <c r="L22943" s="1">
        <v>40878</v>
      </c>
      <c r="M22943" s="1">
        <v>40969</v>
      </c>
      <c r="N22943" s="1">
        <v>40969</v>
      </c>
    </row>
    <row r="22944" spans="1:18" x14ac:dyDescent="0.2">
      <c r="A22944" t="s">
        <v>80703</v>
      </c>
      <c r="B22944" t="s">
        <v>80704</v>
      </c>
      <c r="C22944" t="s">
        <v>80705</v>
      </c>
      <c r="D22944" t="s">
        <v>933</v>
      </c>
      <c r="E22944">
        <v>3350000</v>
      </c>
      <c r="F22944" t="s">
        <v>207</v>
      </c>
      <c r="G22944" t="s">
        <v>25</v>
      </c>
      <c r="H22944" t="s">
        <v>64</v>
      </c>
      <c r="I22944" t="s">
        <v>95</v>
      </c>
      <c r="J22944" t="s">
        <v>95</v>
      </c>
      <c r="K22944">
        <v>2</v>
      </c>
      <c r="L22944" s="1">
        <v>39814</v>
      </c>
      <c r="M22944" s="1">
        <v>39814</v>
      </c>
      <c r="N22944" s="1">
        <v>40330</v>
      </c>
    </row>
    <row r="22945" spans="1:18" x14ac:dyDescent="0.2">
      <c r="A22945" t="s">
        <v>80706</v>
      </c>
      <c r="B22945" t="s">
        <v>80707</v>
      </c>
      <c r="C22945" t="s">
        <v>80708</v>
      </c>
      <c r="D22945" t="s">
        <v>66280</v>
      </c>
      <c r="E22945">
        <v>25900000</v>
      </c>
      <c r="F22945" t="s">
        <v>18</v>
      </c>
      <c r="G22945" t="s">
        <v>25</v>
      </c>
      <c r="H22945" t="s">
        <v>64</v>
      </c>
      <c r="I22945" t="s">
        <v>65</v>
      </c>
      <c r="J22945" t="s">
        <v>71</v>
      </c>
      <c r="K22945">
        <v>4</v>
      </c>
      <c r="L22945" s="1">
        <v>40848</v>
      </c>
      <c r="M22945" s="1">
        <v>40759</v>
      </c>
      <c r="N22945" s="1">
        <v>41794</v>
      </c>
    </row>
    <row r="22946" spans="1:18" x14ac:dyDescent="0.2">
      <c r="A22946" t="s">
        <v>80709</v>
      </c>
      <c r="B22946" t="s">
        <v>80710</v>
      </c>
      <c r="C22946" t="s">
        <v>80711</v>
      </c>
      <c r="D22946" t="s">
        <v>80712</v>
      </c>
      <c r="E22946">
        <v>50000</v>
      </c>
      <c r="F22946" t="s">
        <v>18</v>
      </c>
      <c r="G22946" t="s">
        <v>25</v>
      </c>
      <c r="H22946" t="s">
        <v>208</v>
      </c>
      <c r="I22946" t="s">
        <v>6943</v>
      </c>
      <c r="J22946" t="s">
        <v>6943</v>
      </c>
      <c r="K22946">
        <v>1</v>
      </c>
      <c r="L22946" s="1">
        <v>42171</v>
      </c>
      <c r="M22946" s="1">
        <v>42171</v>
      </c>
      <c r="N22946" s="1">
        <v>42171</v>
      </c>
    </row>
    <row r="22947" spans="1:18" hidden="1" x14ac:dyDescent="0.2">
      <c r="A22947" t="s">
        <v>80713</v>
      </c>
      <c r="B22947" t="s">
        <v>80714</v>
      </c>
      <c r="C22947" t="s">
        <v>80715</v>
      </c>
      <c r="E22947" t="s">
        <v>43</v>
      </c>
      <c r="F22947" t="s">
        <v>18</v>
      </c>
      <c r="G22947" t="s">
        <v>25</v>
      </c>
      <c r="H22947" t="s">
        <v>64</v>
      </c>
      <c r="I22947" t="s">
        <v>1221</v>
      </c>
      <c r="J22947" t="s">
        <v>3048</v>
      </c>
      <c r="K22947">
        <v>2</v>
      </c>
      <c r="M22947" s="1">
        <v>37301</v>
      </c>
      <c r="N22947" s="1">
        <v>37670</v>
      </c>
      <c r="O22947"/>
      <c r="P22947"/>
      <c r="Q22947"/>
      <c r="R22947"/>
    </row>
    <row r="22948" spans="1:18" hidden="1" x14ac:dyDescent="0.2">
      <c r="A22948" t="s">
        <v>80716</v>
      </c>
      <c r="B22948" t="s">
        <v>80717</v>
      </c>
      <c r="C22948" t="s">
        <v>80718</v>
      </c>
      <c r="D22948" t="s">
        <v>80719</v>
      </c>
      <c r="E22948" t="s">
        <v>43</v>
      </c>
      <c r="F22948" t="s">
        <v>113</v>
      </c>
      <c r="G22948" t="s">
        <v>699</v>
      </c>
      <c r="H22948">
        <v>2</v>
      </c>
      <c r="I22948" t="s">
        <v>700</v>
      </c>
      <c r="J22948" t="s">
        <v>7470</v>
      </c>
      <c r="K22948">
        <v>1</v>
      </c>
      <c r="L22948" s="1">
        <v>34335</v>
      </c>
      <c r="M22948" s="1">
        <v>38718</v>
      </c>
      <c r="N22948" s="1">
        <v>38718</v>
      </c>
      <c r="O22948"/>
      <c r="P22948"/>
      <c r="Q22948"/>
      <c r="R22948"/>
    </row>
    <row r="22949" spans="1:18" x14ac:dyDescent="0.2">
      <c r="A22949" t="s">
        <v>80720</v>
      </c>
      <c r="B22949" t="s">
        <v>80721</v>
      </c>
      <c r="C22949" t="s">
        <v>80722</v>
      </c>
      <c r="D22949" t="s">
        <v>80723</v>
      </c>
      <c r="E22949">
        <v>286000000</v>
      </c>
      <c r="F22949" t="s">
        <v>18</v>
      </c>
      <c r="G22949" t="s">
        <v>25</v>
      </c>
      <c r="H22949" t="s">
        <v>106</v>
      </c>
      <c r="I22949" t="s">
        <v>107</v>
      </c>
      <c r="J22949" t="s">
        <v>108</v>
      </c>
      <c r="K22949">
        <v>7</v>
      </c>
      <c r="L22949" s="1">
        <v>39083</v>
      </c>
      <c r="M22949" s="1">
        <v>39387</v>
      </c>
      <c r="N22949" s="1">
        <v>42051</v>
      </c>
    </row>
    <row r="22950" spans="1:18" x14ac:dyDescent="0.2">
      <c r="A22950" t="s">
        <v>80724</v>
      </c>
      <c r="B22950" t="s">
        <v>80725</v>
      </c>
      <c r="C22950" t="s">
        <v>80726</v>
      </c>
      <c r="D22950" t="s">
        <v>1247</v>
      </c>
      <c r="E22950">
        <v>4725236</v>
      </c>
      <c r="F22950" t="s">
        <v>18</v>
      </c>
      <c r="G22950" t="s">
        <v>1062</v>
      </c>
      <c r="H22950">
        <v>11</v>
      </c>
      <c r="I22950" t="s">
        <v>1704</v>
      </c>
      <c r="J22950" t="s">
        <v>11998</v>
      </c>
      <c r="K22950">
        <v>1</v>
      </c>
      <c r="L22950" s="1">
        <v>38626</v>
      </c>
      <c r="M22950" s="1">
        <v>40556</v>
      </c>
      <c r="N22950" s="1">
        <v>40556</v>
      </c>
    </row>
    <row r="22951" spans="1:18" hidden="1" x14ac:dyDescent="0.2">
      <c r="A22951" t="s">
        <v>80727</v>
      </c>
      <c r="B22951" t="s">
        <v>80728</v>
      </c>
      <c r="C22951" t="s">
        <v>80729</v>
      </c>
      <c r="D22951" t="s">
        <v>80730</v>
      </c>
      <c r="E22951">
        <v>300000</v>
      </c>
      <c r="F22951" t="s">
        <v>18</v>
      </c>
      <c r="K22951">
        <v>1</v>
      </c>
      <c r="M22951" s="1">
        <v>39497</v>
      </c>
      <c r="N22951" s="1">
        <v>39497</v>
      </c>
      <c r="O22951"/>
      <c r="P22951"/>
      <c r="Q22951"/>
      <c r="R22951"/>
    </row>
    <row r="22952" spans="1:18" x14ac:dyDescent="0.2">
      <c r="A22952" t="s">
        <v>80731</v>
      </c>
      <c r="B22952" t="s">
        <v>80732</v>
      </c>
      <c r="C22952" t="s">
        <v>80733</v>
      </c>
      <c r="D22952" t="s">
        <v>80734</v>
      </c>
      <c r="E22952">
        <v>1951712</v>
      </c>
      <c r="F22952" t="s">
        <v>18</v>
      </c>
      <c r="G22952" t="s">
        <v>1062</v>
      </c>
      <c r="H22952">
        <v>4</v>
      </c>
      <c r="I22952" t="s">
        <v>1525</v>
      </c>
      <c r="J22952" t="s">
        <v>1525</v>
      </c>
      <c r="K22952">
        <v>3</v>
      </c>
      <c r="L22952" s="1">
        <v>38930</v>
      </c>
      <c r="M22952" s="1">
        <v>38718</v>
      </c>
      <c r="N22952" s="1">
        <v>39568</v>
      </c>
    </row>
    <row r="22953" spans="1:18" hidden="1" x14ac:dyDescent="0.2">
      <c r="A22953" t="s">
        <v>80735</v>
      </c>
      <c r="B22953" t="s">
        <v>80736</v>
      </c>
      <c r="C22953" t="s">
        <v>80737</v>
      </c>
      <c r="E22953" t="s">
        <v>43</v>
      </c>
      <c r="F22953" t="s">
        <v>207</v>
      </c>
      <c r="K22953">
        <v>1</v>
      </c>
      <c r="L22953" s="1">
        <v>41456</v>
      </c>
      <c r="M22953" s="1">
        <v>42297</v>
      </c>
      <c r="N22953" s="1">
        <v>42297</v>
      </c>
      <c r="O22953"/>
      <c r="P22953"/>
      <c r="Q22953"/>
      <c r="R22953"/>
    </row>
    <row r="22954" spans="1:18" x14ac:dyDescent="0.2">
      <c r="A22954" t="s">
        <v>80738</v>
      </c>
      <c r="B22954" t="s">
        <v>80739</v>
      </c>
      <c r="C22954" t="s">
        <v>80740</v>
      </c>
      <c r="D22954" t="s">
        <v>56217</v>
      </c>
      <c r="E22954">
        <v>300000</v>
      </c>
      <c r="F22954" t="s">
        <v>207</v>
      </c>
      <c r="G22954" t="s">
        <v>699</v>
      </c>
      <c r="H22954">
        <v>5</v>
      </c>
      <c r="I22954" t="s">
        <v>700</v>
      </c>
      <c r="J22954" t="s">
        <v>700</v>
      </c>
      <c r="K22954">
        <v>1</v>
      </c>
      <c r="L22954" s="1">
        <v>39600</v>
      </c>
      <c r="M22954" s="1">
        <v>39845</v>
      </c>
      <c r="N22954" s="1">
        <v>39845</v>
      </c>
    </row>
    <row r="22955" spans="1:18" hidden="1" x14ac:dyDescent="0.2">
      <c r="A22955" t="s">
        <v>80741</v>
      </c>
      <c r="B22955" t="s">
        <v>80742</v>
      </c>
      <c r="C22955" t="s">
        <v>80743</v>
      </c>
      <c r="D22955" t="s">
        <v>3939</v>
      </c>
      <c r="E22955">
        <v>1500000</v>
      </c>
      <c r="F22955" t="s">
        <v>18</v>
      </c>
      <c r="G22955" t="s">
        <v>25</v>
      </c>
      <c r="H22955" t="s">
        <v>106</v>
      </c>
      <c r="I22955" t="s">
        <v>107</v>
      </c>
      <c r="J22955" t="s">
        <v>108</v>
      </c>
      <c r="K22955">
        <v>1</v>
      </c>
      <c r="M22955" s="1">
        <v>41954</v>
      </c>
      <c r="N22955" s="1">
        <v>41954</v>
      </c>
      <c r="O22955"/>
      <c r="P22955"/>
      <c r="Q22955"/>
      <c r="R22955"/>
    </row>
    <row r="22956" spans="1:18" x14ac:dyDescent="0.2">
      <c r="A22956" t="s">
        <v>80744</v>
      </c>
      <c r="B22956" t="s">
        <v>80745</v>
      </c>
      <c r="C22956" t="s">
        <v>80746</v>
      </c>
      <c r="D22956" t="s">
        <v>80747</v>
      </c>
      <c r="E22956">
        <v>450000</v>
      </c>
      <c r="F22956" t="s">
        <v>18</v>
      </c>
      <c r="G22956" t="s">
        <v>25</v>
      </c>
      <c r="H22956" t="s">
        <v>644</v>
      </c>
      <c r="I22956" t="s">
        <v>645</v>
      </c>
      <c r="J22956" t="s">
        <v>645</v>
      </c>
      <c r="K22956">
        <v>1</v>
      </c>
      <c r="L22956" s="1">
        <v>41860</v>
      </c>
      <c r="M22956" s="1">
        <v>42250</v>
      </c>
      <c r="N22956" s="1">
        <v>42250</v>
      </c>
    </row>
    <row r="22957" spans="1:18" x14ac:dyDescent="0.2">
      <c r="A22957" t="s">
        <v>80748</v>
      </c>
      <c r="B22957" t="s">
        <v>80749</v>
      </c>
      <c r="C22957" t="s">
        <v>80750</v>
      </c>
      <c r="D22957" t="s">
        <v>80751</v>
      </c>
      <c r="E22957">
        <v>1720000</v>
      </c>
      <c r="F22957" t="s">
        <v>18</v>
      </c>
      <c r="G22957" t="s">
        <v>479</v>
      </c>
      <c r="I22957" t="s">
        <v>480</v>
      </c>
      <c r="J22957" t="s">
        <v>480</v>
      </c>
      <c r="K22957">
        <v>4</v>
      </c>
      <c r="L22957" s="1">
        <v>40725</v>
      </c>
      <c r="M22957" s="1">
        <v>40756</v>
      </c>
      <c r="N22957" s="1">
        <v>41971</v>
      </c>
    </row>
    <row r="22958" spans="1:18" x14ac:dyDescent="0.2">
      <c r="A22958" t="s">
        <v>80752</v>
      </c>
      <c r="B22958" t="s">
        <v>80753</v>
      </c>
      <c r="C22958" t="s">
        <v>80754</v>
      </c>
      <c r="D22958" t="s">
        <v>248</v>
      </c>
      <c r="E22958">
        <v>30000</v>
      </c>
      <c r="F22958" t="s">
        <v>18</v>
      </c>
      <c r="G22958" t="s">
        <v>25</v>
      </c>
      <c r="H22958" t="s">
        <v>64</v>
      </c>
      <c r="I22958" t="s">
        <v>95</v>
      </c>
      <c r="J22958" t="s">
        <v>30672</v>
      </c>
      <c r="K22958">
        <v>1</v>
      </c>
      <c r="L22958" s="1">
        <v>36161</v>
      </c>
      <c r="M22958" s="1">
        <v>41078</v>
      </c>
      <c r="N22958" s="1">
        <v>41078</v>
      </c>
    </row>
    <row r="22959" spans="1:18" hidden="1" x14ac:dyDescent="0.2">
      <c r="A22959" t="s">
        <v>80755</v>
      </c>
      <c r="B22959" t="s">
        <v>80756</v>
      </c>
      <c r="C22959" t="s">
        <v>80757</v>
      </c>
      <c r="D22959" t="s">
        <v>80758</v>
      </c>
      <c r="E22959" t="s">
        <v>43</v>
      </c>
      <c r="F22959" t="s">
        <v>18</v>
      </c>
      <c r="K22959">
        <v>1</v>
      </c>
      <c r="L22959" s="1">
        <v>42125</v>
      </c>
      <c r="M22959" s="1">
        <v>42190</v>
      </c>
      <c r="N22959" s="1">
        <v>42190</v>
      </c>
      <c r="O22959"/>
      <c r="P22959"/>
      <c r="Q22959"/>
      <c r="R22959"/>
    </row>
    <row r="22960" spans="1:18" hidden="1" x14ac:dyDescent="0.2">
      <c r="A22960" t="s">
        <v>80759</v>
      </c>
      <c r="B22960" t="s">
        <v>80760</v>
      </c>
      <c r="C22960" t="s">
        <v>80761</v>
      </c>
      <c r="D22960" t="s">
        <v>357</v>
      </c>
      <c r="E22960">
        <v>1500000</v>
      </c>
      <c r="F22960" t="s">
        <v>18</v>
      </c>
      <c r="G22960" t="s">
        <v>25</v>
      </c>
      <c r="H22960" t="s">
        <v>158</v>
      </c>
      <c r="I22960" t="s">
        <v>244</v>
      </c>
      <c r="J22960" t="s">
        <v>6959</v>
      </c>
      <c r="K22960">
        <v>1</v>
      </c>
      <c r="M22960" s="1">
        <v>40436</v>
      </c>
      <c r="N22960" s="1">
        <v>40436</v>
      </c>
      <c r="O22960"/>
      <c r="P22960"/>
      <c r="Q22960"/>
      <c r="R22960"/>
    </row>
    <row r="22961" spans="1:18" hidden="1" x14ac:dyDescent="0.2">
      <c r="A22961" t="s">
        <v>80762</v>
      </c>
      <c r="B22961" t="s">
        <v>80763</v>
      </c>
      <c r="C22961" t="s">
        <v>80764</v>
      </c>
      <c r="D22961" t="s">
        <v>2199</v>
      </c>
      <c r="E22961">
        <v>20000000</v>
      </c>
      <c r="F22961" t="s">
        <v>18</v>
      </c>
      <c r="K22961">
        <v>1</v>
      </c>
      <c r="M22961" s="1">
        <v>42016</v>
      </c>
      <c r="N22961" s="1">
        <v>42016</v>
      </c>
      <c r="O22961"/>
      <c r="P22961"/>
      <c r="Q22961"/>
      <c r="R22961"/>
    </row>
    <row r="22962" spans="1:18" x14ac:dyDescent="0.2">
      <c r="A22962" t="s">
        <v>80765</v>
      </c>
      <c r="B22962" t="s">
        <v>80766</v>
      </c>
      <c r="C22962" t="s">
        <v>80767</v>
      </c>
      <c r="D22962" t="s">
        <v>80768</v>
      </c>
      <c r="E22962">
        <v>28200000</v>
      </c>
      <c r="F22962" t="s">
        <v>18</v>
      </c>
      <c r="G22962" t="s">
        <v>25</v>
      </c>
      <c r="H22962" t="s">
        <v>64</v>
      </c>
      <c r="I22962" t="s">
        <v>65</v>
      </c>
      <c r="J22962" t="s">
        <v>71</v>
      </c>
      <c r="K22962">
        <v>5</v>
      </c>
      <c r="L22962" s="1">
        <v>40544</v>
      </c>
      <c r="M22962" s="1">
        <v>40603</v>
      </c>
      <c r="N22962" s="1">
        <v>41996</v>
      </c>
    </row>
    <row r="22963" spans="1:18" x14ac:dyDescent="0.2">
      <c r="A22963" t="s">
        <v>80769</v>
      </c>
      <c r="B22963" t="s">
        <v>80770</v>
      </c>
      <c r="C22963" t="s">
        <v>80771</v>
      </c>
      <c r="D22963" t="s">
        <v>42</v>
      </c>
      <c r="E22963">
        <v>11700000</v>
      </c>
      <c r="F22963" t="s">
        <v>18</v>
      </c>
      <c r="G22963" t="s">
        <v>25</v>
      </c>
      <c r="H22963" t="s">
        <v>158</v>
      </c>
      <c r="I22963" t="s">
        <v>244</v>
      </c>
      <c r="J22963" t="s">
        <v>245</v>
      </c>
      <c r="K22963">
        <v>2</v>
      </c>
      <c r="L22963" s="1">
        <v>39083</v>
      </c>
      <c r="M22963" s="1">
        <v>40967</v>
      </c>
      <c r="N22963" s="1">
        <v>41143</v>
      </c>
    </row>
    <row r="22964" spans="1:18" hidden="1" x14ac:dyDescent="0.2">
      <c r="A22964" t="s">
        <v>80772</v>
      </c>
      <c r="B22964" t="s">
        <v>80773</v>
      </c>
      <c r="C22964" t="s">
        <v>80774</v>
      </c>
      <c r="D22964" t="s">
        <v>8644</v>
      </c>
      <c r="E22964" t="s">
        <v>43</v>
      </c>
      <c r="F22964" t="s">
        <v>18</v>
      </c>
      <c r="G22964" t="s">
        <v>19</v>
      </c>
      <c r="H22964">
        <v>9</v>
      </c>
      <c r="I22964" t="s">
        <v>2443</v>
      </c>
      <c r="J22964" t="s">
        <v>2443</v>
      </c>
      <c r="K22964">
        <v>1</v>
      </c>
      <c r="M22964" s="1">
        <v>42319</v>
      </c>
      <c r="N22964" s="1">
        <v>42319</v>
      </c>
      <c r="O22964"/>
      <c r="P22964"/>
      <c r="Q22964"/>
      <c r="R22964"/>
    </row>
    <row r="22965" spans="1:18" hidden="1" x14ac:dyDescent="0.2">
      <c r="A22965" t="s">
        <v>80775</v>
      </c>
      <c r="B22965" t="s">
        <v>80776</v>
      </c>
      <c r="C22965" t="s">
        <v>80777</v>
      </c>
      <c r="D22965" t="s">
        <v>3396</v>
      </c>
      <c r="E22965">
        <v>600000</v>
      </c>
      <c r="F22965" t="s">
        <v>18</v>
      </c>
      <c r="G22965" t="s">
        <v>25</v>
      </c>
      <c r="H22965" t="s">
        <v>286</v>
      </c>
      <c r="I22965" t="s">
        <v>874</v>
      </c>
      <c r="J22965" t="s">
        <v>18978</v>
      </c>
      <c r="K22965">
        <v>1</v>
      </c>
      <c r="M22965" s="1">
        <v>42025</v>
      </c>
      <c r="N22965" s="1">
        <v>42025</v>
      </c>
      <c r="O22965"/>
      <c r="P22965"/>
      <c r="Q22965"/>
      <c r="R22965"/>
    </row>
    <row r="22966" spans="1:18" hidden="1" x14ac:dyDescent="0.2">
      <c r="A22966" t="s">
        <v>80778</v>
      </c>
      <c r="B22966" t="s">
        <v>80779</v>
      </c>
      <c r="C22966" t="s">
        <v>80780</v>
      </c>
      <c r="D22966" t="s">
        <v>63</v>
      </c>
      <c r="E22966">
        <v>1700000</v>
      </c>
      <c r="F22966" t="s">
        <v>207</v>
      </c>
      <c r="G22966" t="s">
        <v>25</v>
      </c>
      <c r="H22966" t="s">
        <v>158</v>
      </c>
      <c r="I22966" t="s">
        <v>244</v>
      </c>
      <c r="J22966" t="s">
        <v>327</v>
      </c>
      <c r="K22966">
        <v>1</v>
      </c>
      <c r="M22966" s="1">
        <v>40826</v>
      </c>
      <c r="N22966" s="1">
        <v>40826</v>
      </c>
      <c r="O22966"/>
      <c r="P22966"/>
      <c r="Q22966"/>
      <c r="R22966"/>
    </row>
    <row r="22967" spans="1:18" hidden="1" x14ac:dyDescent="0.2">
      <c r="A22967" t="s">
        <v>80781</v>
      </c>
      <c r="B22967" t="s">
        <v>80782</v>
      </c>
      <c r="C22967" t="s">
        <v>80783</v>
      </c>
      <c r="D22967" t="s">
        <v>2479</v>
      </c>
      <c r="E22967">
        <v>2000000</v>
      </c>
      <c r="F22967" t="s">
        <v>207</v>
      </c>
      <c r="G22967" t="s">
        <v>19</v>
      </c>
      <c r="H22967">
        <v>19</v>
      </c>
      <c r="I22967" t="s">
        <v>474</v>
      </c>
      <c r="J22967" t="s">
        <v>474</v>
      </c>
      <c r="K22967">
        <v>1</v>
      </c>
      <c r="M22967" s="1">
        <v>39415</v>
      </c>
      <c r="N22967" s="1">
        <v>39415</v>
      </c>
      <c r="O22967"/>
      <c r="P22967"/>
      <c r="Q22967"/>
      <c r="R22967"/>
    </row>
    <row r="22968" spans="1:18" hidden="1" x14ac:dyDescent="0.2">
      <c r="A22968" t="s">
        <v>80784</v>
      </c>
      <c r="B22968" t="s">
        <v>80785</v>
      </c>
      <c r="C22968" t="s">
        <v>80786</v>
      </c>
      <c r="D22968" t="s">
        <v>70</v>
      </c>
      <c r="E22968">
        <v>28000</v>
      </c>
      <c r="F22968" t="s">
        <v>18</v>
      </c>
      <c r="G22968" t="s">
        <v>19</v>
      </c>
      <c r="H22968">
        <v>10</v>
      </c>
      <c r="I22968" t="s">
        <v>672</v>
      </c>
      <c r="J22968" t="s">
        <v>673</v>
      </c>
      <c r="K22968">
        <v>1</v>
      </c>
      <c r="M22968" s="1">
        <v>41197</v>
      </c>
      <c r="N22968" s="1">
        <v>41197</v>
      </c>
      <c r="O22968"/>
      <c r="P22968"/>
      <c r="Q22968"/>
      <c r="R22968"/>
    </row>
    <row r="22969" spans="1:18" x14ac:dyDescent="0.2">
      <c r="A22969" t="s">
        <v>80787</v>
      </c>
      <c r="B22969" t="s">
        <v>80788</v>
      </c>
      <c r="C22969" t="s">
        <v>80789</v>
      </c>
      <c r="D22969" t="s">
        <v>80790</v>
      </c>
      <c r="E22969">
        <v>1954083</v>
      </c>
      <c r="F22969" t="s">
        <v>113</v>
      </c>
      <c r="G22969" t="s">
        <v>1062</v>
      </c>
      <c r="H22969">
        <v>2</v>
      </c>
      <c r="I22969" t="s">
        <v>1736</v>
      </c>
      <c r="J22969" t="s">
        <v>29978</v>
      </c>
      <c r="K22969">
        <v>6</v>
      </c>
      <c r="L22969" s="1">
        <v>40749</v>
      </c>
      <c r="M22969" s="1">
        <v>40603</v>
      </c>
      <c r="N22969" s="1">
        <v>41992</v>
      </c>
    </row>
    <row r="22970" spans="1:18" x14ac:dyDescent="0.2">
      <c r="A22970" t="s">
        <v>80791</v>
      </c>
      <c r="B22970" t="s">
        <v>80792</v>
      </c>
      <c r="C22970" t="s">
        <v>80793</v>
      </c>
      <c r="D22970" t="s">
        <v>75</v>
      </c>
      <c r="E22970">
        <v>18000000</v>
      </c>
      <c r="F22970" t="s">
        <v>18</v>
      </c>
      <c r="G22970" t="s">
        <v>19</v>
      </c>
      <c r="H22970">
        <v>16</v>
      </c>
      <c r="I22970" t="s">
        <v>20</v>
      </c>
      <c r="J22970" t="s">
        <v>20</v>
      </c>
      <c r="K22970">
        <v>1</v>
      </c>
      <c r="L22970" s="1">
        <v>29221</v>
      </c>
      <c r="M22970" s="1">
        <v>41408</v>
      </c>
      <c r="N22970" s="1">
        <v>41408</v>
      </c>
    </row>
    <row r="22971" spans="1:18" x14ac:dyDescent="0.2">
      <c r="A22971" t="s">
        <v>80794</v>
      </c>
      <c r="B22971" t="s">
        <v>80795</v>
      </c>
      <c r="C22971" t="s">
        <v>80796</v>
      </c>
      <c r="D22971" t="s">
        <v>80797</v>
      </c>
      <c r="E22971">
        <v>600000</v>
      </c>
      <c r="F22971" t="s">
        <v>18</v>
      </c>
      <c r="G22971" t="s">
        <v>25</v>
      </c>
      <c r="H22971" t="s">
        <v>89</v>
      </c>
      <c r="I22971" t="s">
        <v>589</v>
      </c>
      <c r="J22971" t="s">
        <v>589</v>
      </c>
      <c r="K22971">
        <v>1</v>
      </c>
      <c r="L22971" s="1">
        <v>41000</v>
      </c>
      <c r="M22971" s="1">
        <v>39083</v>
      </c>
      <c r="N22971" s="1">
        <v>39083</v>
      </c>
    </row>
    <row r="22972" spans="1:18" x14ac:dyDescent="0.2">
      <c r="A22972" t="s">
        <v>80798</v>
      </c>
      <c r="B22972" t="s">
        <v>80799</v>
      </c>
      <c r="C22972" t="s">
        <v>80800</v>
      </c>
      <c r="D22972" t="s">
        <v>56</v>
      </c>
      <c r="E22972">
        <v>54120000</v>
      </c>
      <c r="F22972" t="s">
        <v>18</v>
      </c>
      <c r="G22972" t="s">
        <v>25</v>
      </c>
      <c r="H22972" t="s">
        <v>158</v>
      </c>
      <c r="I22972" t="s">
        <v>244</v>
      </c>
      <c r="J22972" t="s">
        <v>244</v>
      </c>
      <c r="K22972">
        <v>3</v>
      </c>
      <c r="L22972" s="1">
        <v>39448</v>
      </c>
      <c r="M22972" s="1">
        <v>41836</v>
      </c>
      <c r="N22972" s="1">
        <v>42208</v>
      </c>
    </row>
    <row r="22973" spans="1:18" x14ac:dyDescent="0.2">
      <c r="A22973" t="s">
        <v>80801</v>
      </c>
      <c r="B22973" t="s">
        <v>80802</v>
      </c>
      <c r="C22973" t="s">
        <v>80803</v>
      </c>
      <c r="D22973" t="s">
        <v>127</v>
      </c>
      <c r="E22973">
        <v>2000000</v>
      </c>
      <c r="F22973" t="s">
        <v>18</v>
      </c>
      <c r="G22973" t="s">
        <v>25</v>
      </c>
      <c r="H22973" t="s">
        <v>1080</v>
      </c>
      <c r="I22973" t="s">
        <v>1081</v>
      </c>
      <c r="J22973" t="s">
        <v>1081</v>
      </c>
      <c r="K22973">
        <v>2</v>
      </c>
      <c r="L22973" s="1">
        <v>40920</v>
      </c>
      <c r="M22973" s="1">
        <v>41450</v>
      </c>
      <c r="N22973" s="1">
        <v>41813</v>
      </c>
    </row>
    <row r="22974" spans="1:18" hidden="1" x14ac:dyDescent="0.2">
      <c r="A22974" t="s">
        <v>80804</v>
      </c>
      <c r="B22974" t="s">
        <v>80805</v>
      </c>
      <c r="C22974" t="s">
        <v>80806</v>
      </c>
      <c r="D22974" t="s">
        <v>80807</v>
      </c>
      <c r="E22974" t="s">
        <v>43</v>
      </c>
      <c r="F22974" t="s">
        <v>18</v>
      </c>
      <c r="G22974" t="s">
        <v>1062</v>
      </c>
      <c r="H22974">
        <v>5</v>
      </c>
      <c r="I22974" t="s">
        <v>1063</v>
      </c>
      <c r="J22974" t="s">
        <v>1063</v>
      </c>
      <c r="K22974">
        <v>1</v>
      </c>
      <c r="L22974" s="1">
        <v>41990</v>
      </c>
      <c r="M22974" s="1">
        <v>41957</v>
      </c>
      <c r="N22974" s="1">
        <v>41957</v>
      </c>
      <c r="O22974"/>
      <c r="P22974"/>
      <c r="Q22974"/>
      <c r="R22974"/>
    </row>
    <row r="22975" spans="1:18" hidden="1" x14ac:dyDescent="0.2">
      <c r="A22975" t="s">
        <v>80808</v>
      </c>
      <c r="B22975" t="s">
        <v>73996</v>
      </c>
      <c r="C22975" t="s">
        <v>80809</v>
      </c>
      <c r="D22975" t="s">
        <v>36</v>
      </c>
      <c r="E22975">
        <v>2000000</v>
      </c>
      <c r="F22975" t="s">
        <v>207</v>
      </c>
      <c r="K22975">
        <v>1</v>
      </c>
      <c r="M22975" s="1">
        <v>39828</v>
      </c>
      <c r="N22975" s="1">
        <v>39828</v>
      </c>
      <c r="O22975"/>
      <c r="P22975"/>
      <c r="Q22975"/>
      <c r="R22975"/>
    </row>
    <row r="22976" spans="1:18" x14ac:dyDescent="0.2">
      <c r="A22976" t="s">
        <v>80810</v>
      </c>
      <c r="B22976" t="s">
        <v>80811</v>
      </c>
      <c r="C22976" t="s">
        <v>80812</v>
      </c>
      <c r="D22976" t="s">
        <v>80813</v>
      </c>
      <c r="E22976">
        <v>1714000</v>
      </c>
      <c r="F22976" t="s">
        <v>18</v>
      </c>
      <c r="G22976" t="s">
        <v>25</v>
      </c>
      <c r="H22976" t="s">
        <v>64</v>
      </c>
      <c r="I22976" t="s">
        <v>65</v>
      </c>
      <c r="J22976" t="s">
        <v>71</v>
      </c>
      <c r="K22976">
        <v>5</v>
      </c>
      <c r="L22976" s="1">
        <v>40299</v>
      </c>
      <c r="M22976" s="1">
        <v>40299</v>
      </c>
      <c r="N22976" s="1">
        <v>41756</v>
      </c>
    </row>
    <row r="22977" spans="1:18" x14ac:dyDescent="0.2">
      <c r="A22977" t="s">
        <v>80814</v>
      </c>
      <c r="B22977" t="s">
        <v>80815</v>
      </c>
      <c r="C22977" t="s">
        <v>80816</v>
      </c>
      <c r="D22977" t="s">
        <v>50</v>
      </c>
      <c r="E22977">
        <v>2915018</v>
      </c>
      <c r="F22977" t="s">
        <v>207</v>
      </c>
      <c r="G22977" t="s">
        <v>25</v>
      </c>
      <c r="H22977" t="s">
        <v>808</v>
      </c>
      <c r="I22977" t="s">
        <v>809</v>
      </c>
      <c r="J22977" t="s">
        <v>29669</v>
      </c>
      <c r="K22977">
        <v>1</v>
      </c>
      <c r="L22977" s="1">
        <v>38353</v>
      </c>
      <c r="M22977" s="1">
        <v>40212</v>
      </c>
      <c r="N22977" s="1">
        <v>40212</v>
      </c>
    </row>
    <row r="22978" spans="1:18" x14ac:dyDescent="0.2">
      <c r="A22978" t="s">
        <v>80817</v>
      </c>
      <c r="B22978" t="s">
        <v>80818</v>
      </c>
      <c r="C22978" t="s">
        <v>80819</v>
      </c>
      <c r="D22978" t="s">
        <v>80820</v>
      </c>
      <c r="E22978">
        <v>82100000</v>
      </c>
      <c r="F22978" t="s">
        <v>18</v>
      </c>
      <c r="G22978" t="s">
        <v>479</v>
      </c>
      <c r="I22978" t="s">
        <v>480</v>
      </c>
      <c r="J22978" t="s">
        <v>480</v>
      </c>
      <c r="K22978">
        <v>1</v>
      </c>
      <c r="L22978" s="1">
        <v>40291</v>
      </c>
      <c r="M22978" s="1">
        <v>42208</v>
      </c>
      <c r="N22978" s="1">
        <v>42208</v>
      </c>
    </row>
    <row r="22979" spans="1:18" x14ac:dyDescent="0.2">
      <c r="A22979" t="s">
        <v>80821</v>
      </c>
      <c r="B22979" t="s">
        <v>80822</v>
      </c>
      <c r="C22979" t="s">
        <v>80823</v>
      </c>
      <c r="D22979" t="s">
        <v>80824</v>
      </c>
      <c r="E22979">
        <v>23949998</v>
      </c>
      <c r="F22979" t="s">
        <v>18</v>
      </c>
      <c r="G22979" t="s">
        <v>25</v>
      </c>
      <c r="H22979" t="s">
        <v>106</v>
      </c>
      <c r="I22979" t="s">
        <v>107</v>
      </c>
      <c r="J22979" t="s">
        <v>108</v>
      </c>
      <c r="K22979">
        <v>2</v>
      </c>
      <c r="L22979" s="1">
        <v>41306</v>
      </c>
      <c r="M22979" s="1">
        <v>41774</v>
      </c>
      <c r="N22979" s="1">
        <v>42033</v>
      </c>
    </row>
    <row r="22980" spans="1:18" x14ac:dyDescent="0.2">
      <c r="A22980" t="s">
        <v>80825</v>
      </c>
      <c r="B22980" t="s">
        <v>80826</v>
      </c>
      <c r="C22980" t="s">
        <v>80827</v>
      </c>
      <c r="D22980" t="s">
        <v>80828</v>
      </c>
      <c r="E22980">
        <v>300000</v>
      </c>
      <c r="F22980" t="s">
        <v>18</v>
      </c>
      <c r="G22980" t="s">
        <v>458</v>
      </c>
      <c r="H22980">
        <v>48</v>
      </c>
      <c r="I22980" t="s">
        <v>459</v>
      </c>
      <c r="J22980" t="s">
        <v>459</v>
      </c>
      <c r="K22980">
        <v>1</v>
      </c>
      <c r="L22980" s="1">
        <v>40544</v>
      </c>
      <c r="M22980" s="1">
        <v>41127</v>
      </c>
      <c r="N22980" s="1">
        <v>41127</v>
      </c>
    </row>
    <row r="22981" spans="1:18" hidden="1" x14ac:dyDescent="0.2">
      <c r="A22981" t="s">
        <v>80829</v>
      </c>
      <c r="B22981" t="s">
        <v>80830</v>
      </c>
      <c r="C22981" t="s">
        <v>80831</v>
      </c>
      <c r="D22981" t="s">
        <v>70</v>
      </c>
      <c r="E22981">
        <v>725609</v>
      </c>
      <c r="F22981" t="s">
        <v>18</v>
      </c>
      <c r="G22981" t="s">
        <v>650</v>
      </c>
      <c r="H22981">
        <v>3</v>
      </c>
      <c r="I22981" t="s">
        <v>8350</v>
      </c>
      <c r="J22981" t="s">
        <v>80832</v>
      </c>
      <c r="K22981">
        <v>2</v>
      </c>
      <c r="M22981" s="1">
        <v>41789</v>
      </c>
      <c r="N22981" s="1">
        <v>42260</v>
      </c>
      <c r="O22981"/>
      <c r="P22981"/>
      <c r="Q22981"/>
      <c r="R22981"/>
    </row>
    <row r="22982" spans="1:18" x14ac:dyDescent="0.2">
      <c r="A22982" t="s">
        <v>80833</v>
      </c>
      <c r="B22982" t="s">
        <v>80834</v>
      </c>
      <c r="C22982" t="s">
        <v>80835</v>
      </c>
      <c r="D22982" t="s">
        <v>27895</v>
      </c>
      <c r="E22982">
        <v>14000</v>
      </c>
      <c r="F22982" t="s">
        <v>207</v>
      </c>
      <c r="K22982">
        <v>1</v>
      </c>
      <c r="L22982" s="1">
        <v>41730</v>
      </c>
      <c r="M22982" s="1">
        <v>41740</v>
      </c>
      <c r="N22982" s="1">
        <v>41740</v>
      </c>
    </row>
    <row r="22983" spans="1:18" x14ac:dyDescent="0.2">
      <c r="A22983" t="s">
        <v>80836</v>
      </c>
      <c r="B22983" t="s">
        <v>80837</v>
      </c>
      <c r="C22983" t="s">
        <v>80838</v>
      </c>
      <c r="D22983" t="s">
        <v>80839</v>
      </c>
      <c r="E22983">
        <v>6500000</v>
      </c>
      <c r="F22983" t="s">
        <v>18</v>
      </c>
      <c r="G22983" t="s">
        <v>699</v>
      </c>
      <c r="H22983">
        <v>5</v>
      </c>
      <c r="I22983" t="s">
        <v>700</v>
      </c>
      <c r="J22983" t="s">
        <v>700</v>
      </c>
      <c r="K22983">
        <v>2</v>
      </c>
      <c r="L22983" s="1">
        <v>39777</v>
      </c>
      <c r="M22983" s="1">
        <v>39791</v>
      </c>
      <c r="N22983" s="1">
        <v>41548</v>
      </c>
    </row>
    <row r="22984" spans="1:18" hidden="1" x14ac:dyDescent="0.2">
      <c r="A22984" t="s">
        <v>80840</v>
      </c>
      <c r="B22984" t="s">
        <v>80841</v>
      </c>
      <c r="C22984" t="s">
        <v>80842</v>
      </c>
      <c r="D22984" t="s">
        <v>655</v>
      </c>
      <c r="E22984" t="s">
        <v>43</v>
      </c>
      <c r="F22984" t="s">
        <v>18</v>
      </c>
      <c r="G22984" t="s">
        <v>25</v>
      </c>
      <c r="H22984" t="s">
        <v>106</v>
      </c>
      <c r="I22984" t="s">
        <v>107</v>
      </c>
      <c r="J22984" t="s">
        <v>5335</v>
      </c>
      <c r="K22984">
        <v>2</v>
      </c>
      <c r="M22984" s="1">
        <v>42250</v>
      </c>
      <c r="N22984" s="1">
        <v>42304</v>
      </c>
      <c r="O22984"/>
      <c r="P22984"/>
      <c r="Q22984"/>
      <c r="R22984"/>
    </row>
    <row r="22985" spans="1:18" x14ac:dyDescent="0.2">
      <c r="A22985" t="s">
        <v>80843</v>
      </c>
      <c r="B22985" t="s">
        <v>80844</v>
      </c>
      <c r="C22985" t="s">
        <v>80845</v>
      </c>
      <c r="D22985" t="s">
        <v>75</v>
      </c>
      <c r="E22985">
        <v>1370776</v>
      </c>
      <c r="F22985" t="s">
        <v>18</v>
      </c>
      <c r="G22985" t="s">
        <v>128</v>
      </c>
      <c r="H22985" t="s">
        <v>129</v>
      </c>
      <c r="I22985" t="s">
        <v>130</v>
      </c>
      <c r="J22985" t="s">
        <v>130</v>
      </c>
      <c r="K22985">
        <v>1</v>
      </c>
      <c r="L22985" s="1">
        <v>40544</v>
      </c>
      <c r="M22985" s="1">
        <v>41635</v>
      </c>
      <c r="N22985" s="1">
        <v>41635</v>
      </c>
    </row>
    <row r="22986" spans="1:18" x14ac:dyDescent="0.2">
      <c r="A22986" t="s">
        <v>80846</v>
      </c>
      <c r="B22986" t="s">
        <v>80847</v>
      </c>
      <c r="C22986" t="s">
        <v>80848</v>
      </c>
      <c r="D22986" t="s">
        <v>42</v>
      </c>
      <c r="E22986">
        <v>4000000</v>
      </c>
      <c r="F22986" t="s">
        <v>18</v>
      </c>
      <c r="K22986">
        <v>1</v>
      </c>
      <c r="L22986" s="1">
        <v>37622</v>
      </c>
      <c r="M22986" s="1">
        <v>38618</v>
      </c>
      <c r="N22986" s="1">
        <v>38618</v>
      </c>
    </row>
    <row r="22987" spans="1:18" hidden="1" x14ac:dyDescent="0.2">
      <c r="A22987" t="s">
        <v>80849</v>
      </c>
      <c r="B22987" t="s">
        <v>80850</v>
      </c>
      <c r="C22987" t="s">
        <v>80851</v>
      </c>
      <c r="D22987" t="s">
        <v>9493</v>
      </c>
      <c r="E22987" t="s">
        <v>43</v>
      </c>
      <c r="F22987" t="s">
        <v>18</v>
      </c>
      <c r="G22987" t="s">
        <v>37</v>
      </c>
      <c r="K22987">
        <v>1</v>
      </c>
      <c r="M22987" s="1">
        <v>41395</v>
      </c>
      <c r="N22987" s="1">
        <v>41395</v>
      </c>
      <c r="O22987"/>
      <c r="P22987"/>
      <c r="Q22987"/>
      <c r="R22987"/>
    </row>
    <row r="22988" spans="1:18" hidden="1" x14ac:dyDescent="0.2">
      <c r="A22988" t="s">
        <v>80852</v>
      </c>
      <c r="B22988" t="s">
        <v>80853</v>
      </c>
      <c r="C22988" t="s">
        <v>80854</v>
      </c>
      <c r="D22988" t="s">
        <v>80855</v>
      </c>
      <c r="E22988" t="s">
        <v>43</v>
      </c>
      <c r="F22988" t="s">
        <v>18</v>
      </c>
      <c r="G22988" t="s">
        <v>128</v>
      </c>
      <c r="H22988" t="s">
        <v>129</v>
      </c>
      <c r="I22988" t="s">
        <v>130</v>
      </c>
      <c r="J22988" t="s">
        <v>130</v>
      </c>
      <c r="K22988">
        <v>1</v>
      </c>
      <c r="L22988" s="1">
        <v>39814</v>
      </c>
      <c r="M22988" s="1">
        <v>41516</v>
      </c>
      <c r="N22988" s="1">
        <v>41516</v>
      </c>
      <c r="O22988"/>
      <c r="P22988"/>
      <c r="Q22988"/>
      <c r="R22988"/>
    </row>
    <row r="22989" spans="1:18" x14ac:dyDescent="0.2">
      <c r="A22989" t="s">
        <v>80856</v>
      </c>
      <c r="B22989" t="s">
        <v>80857</v>
      </c>
      <c r="C22989" t="s">
        <v>80858</v>
      </c>
      <c r="D22989" t="s">
        <v>80859</v>
      </c>
      <c r="E22989">
        <v>1000000</v>
      </c>
      <c r="F22989" t="s">
        <v>18</v>
      </c>
      <c r="G22989" t="s">
        <v>25</v>
      </c>
      <c r="H22989" t="s">
        <v>3993</v>
      </c>
      <c r="I22989" t="s">
        <v>3994</v>
      </c>
      <c r="J22989" t="s">
        <v>12783</v>
      </c>
      <c r="K22989">
        <v>1</v>
      </c>
      <c r="L22989" s="1">
        <v>39471</v>
      </c>
      <c r="M22989" s="1">
        <v>41544</v>
      </c>
      <c r="N22989" s="1">
        <v>41544</v>
      </c>
    </row>
    <row r="22990" spans="1:18" hidden="1" x14ac:dyDescent="0.2">
      <c r="A22990" t="s">
        <v>80860</v>
      </c>
      <c r="B22990" t="s">
        <v>80861</v>
      </c>
      <c r="C22990" t="s">
        <v>80862</v>
      </c>
      <c r="D22990" t="s">
        <v>80863</v>
      </c>
      <c r="E22990" t="s">
        <v>43</v>
      </c>
      <c r="F22990" t="s">
        <v>18</v>
      </c>
      <c r="G22990" t="s">
        <v>25</v>
      </c>
      <c r="H22990" t="s">
        <v>64</v>
      </c>
      <c r="I22990" t="s">
        <v>966</v>
      </c>
      <c r="J22990" t="s">
        <v>2237</v>
      </c>
      <c r="K22990">
        <v>1</v>
      </c>
      <c r="L22990" s="1">
        <v>40000</v>
      </c>
      <c r="M22990" s="1">
        <v>40916</v>
      </c>
      <c r="N22990" s="1">
        <v>40916</v>
      </c>
      <c r="O22990"/>
      <c r="P22990"/>
      <c r="Q22990"/>
      <c r="R22990"/>
    </row>
    <row r="22991" spans="1:18" x14ac:dyDescent="0.2">
      <c r="A22991" t="s">
        <v>80864</v>
      </c>
      <c r="B22991" t="s">
        <v>80865</v>
      </c>
      <c r="C22991" t="s">
        <v>80866</v>
      </c>
      <c r="D22991" t="s">
        <v>80867</v>
      </c>
      <c r="E22991">
        <v>40000</v>
      </c>
      <c r="F22991" t="s">
        <v>18</v>
      </c>
      <c r="G22991" t="s">
        <v>76</v>
      </c>
      <c r="H22991">
        <v>12</v>
      </c>
      <c r="I22991" t="s">
        <v>77</v>
      </c>
      <c r="J22991" t="s">
        <v>77</v>
      </c>
      <c r="K22991">
        <v>1</v>
      </c>
      <c r="L22991" s="1">
        <v>40544</v>
      </c>
      <c r="M22991" s="1">
        <v>40877</v>
      </c>
      <c r="N22991" s="1">
        <v>40877</v>
      </c>
    </row>
    <row r="22992" spans="1:18" hidden="1" x14ac:dyDescent="0.2">
      <c r="A22992" t="s">
        <v>80868</v>
      </c>
      <c r="B22992" t="s">
        <v>80869</v>
      </c>
      <c r="C22992" t="s">
        <v>80870</v>
      </c>
      <c r="D22992" t="s">
        <v>117</v>
      </c>
      <c r="E22992" t="s">
        <v>43</v>
      </c>
      <c r="F22992" t="s">
        <v>18</v>
      </c>
      <c r="G22992" t="s">
        <v>25</v>
      </c>
      <c r="H22992" t="s">
        <v>44</v>
      </c>
      <c r="I22992" t="s">
        <v>282</v>
      </c>
      <c r="J22992" t="s">
        <v>282</v>
      </c>
      <c r="K22992">
        <v>1</v>
      </c>
      <c r="L22992" s="1">
        <v>37712</v>
      </c>
      <c r="M22992" s="1">
        <v>39253</v>
      </c>
      <c r="N22992" s="1">
        <v>39253</v>
      </c>
      <c r="O22992"/>
      <c r="P22992"/>
      <c r="Q22992"/>
      <c r="R22992"/>
    </row>
    <row r="22993" spans="1:18" x14ac:dyDescent="0.2">
      <c r="A22993" t="s">
        <v>80871</v>
      </c>
      <c r="B22993" t="s">
        <v>80872</v>
      </c>
      <c r="C22993" t="s">
        <v>80873</v>
      </c>
      <c r="D22993" t="s">
        <v>80874</v>
      </c>
      <c r="E22993">
        <v>156000</v>
      </c>
      <c r="F22993" t="s">
        <v>18</v>
      </c>
      <c r="G22993" t="s">
        <v>80875</v>
      </c>
      <c r="H22993">
        <v>1</v>
      </c>
      <c r="I22993" t="s">
        <v>80876</v>
      </c>
      <c r="J22993" t="s">
        <v>80876</v>
      </c>
      <c r="K22993">
        <v>1</v>
      </c>
      <c r="L22993" s="1">
        <v>41319</v>
      </c>
      <c r="M22993" s="1">
        <v>41319</v>
      </c>
      <c r="N22993" s="1">
        <v>41319</v>
      </c>
    </row>
    <row r="22994" spans="1:18" x14ac:dyDescent="0.2">
      <c r="A22994" t="s">
        <v>80877</v>
      </c>
      <c r="B22994" t="s">
        <v>80878</v>
      </c>
      <c r="C22994" t="s">
        <v>80879</v>
      </c>
      <c r="D22994" t="s">
        <v>80880</v>
      </c>
      <c r="E22994">
        <v>65000000</v>
      </c>
      <c r="F22994" t="s">
        <v>18</v>
      </c>
      <c r="G22994" t="s">
        <v>19</v>
      </c>
      <c r="H22994">
        <v>24</v>
      </c>
      <c r="I22994" t="s">
        <v>18177</v>
      </c>
      <c r="J22994" t="s">
        <v>18177</v>
      </c>
      <c r="K22994">
        <v>2</v>
      </c>
      <c r="L22994" s="1">
        <v>39387</v>
      </c>
      <c r="M22994" s="1">
        <v>41598</v>
      </c>
      <c r="N22994" s="1">
        <v>42032</v>
      </c>
    </row>
    <row r="22995" spans="1:18" x14ac:dyDescent="0.2">
      <c r="A22995" t="s">
        <v>80881</v>
      </c>
      <c r="B22995" t="s">
        <v>80882</v>
      </c>
      <c r="C22995" t="s">
        <v>80883</v>
      </c>
      <c r="D22995" t="s">
        <v>741</v>
      </c>
      <c r="E22995">
        <v>1400000</v>
      </c>
      <c r="F22995" t="s">
        <v>18</v>
      </c>
      <c r="G22995" t="s">
        <v>165</v>
      </c>
      <c r="H22995" t="s">
        <v>1266</v>
      </c>
      <c r="I22995" t="s">
        <v>167</v>
      </c>
      <c r="J22995" t="s">
        <v>5524</v>
      </c>
      <c r="K22995">
        <v>2</v>
      </c>
      <c r="L22995" s="1">
        <v>39539</v>
      </c>
      <c r="M22995" s="1">
        <v>41824</v>
      </c>
      <c r="N22995" s="1">
        <v>42249</v>
      </c>
    </row>
    <row r="22996" spans="1:18" hidden="1" x14ac:dyDescent="0.2">
      <c r="A22996" t="s">
        <v>80884</v>
      </c>
      <c r="B22996" t="s">
        <v>80885</v>
      </c>
      <c r="C22996" t="s">
        <v>80886</v>
      </c>
      <c r="D22996" t="s">
        <v>80887</v>
      </c>
      <c r="E22996" t="s">
        <v>43</v>
      </c>
      <c r="F22996" t="s">
        <v>18</v>
      </c>
      <c r="G22996" t="s">
        <v>128</v>
      </c>
      <c r="H22996" t="s">
        <v>129</v>
      </c>
      <c r="I22996" t="s">
        <v>130</v>
      </c>
      <c r="J22996" t="s">
        <v>130</v>
      </c>
      <c r="K22996">
        <v>2</v>
      </c>
      <c r="L22996" s="1">
        <v>39722</v>
      </c>
      <c r="M22996" s="1">
        <v>40179</v>
      </c>
      <c r="N22996" s="1">
        <v>40437</v>
      </c>
      <c r="O22996"/>
      <c r="P22996"/>
      <c r="Q22996"/>
      <c r="R22996"/>
    </row>
    <row r="22997" spans="1:18" x14ac:dyDescent="0.2">
      <c r="A22997" t="s">
        <v>80888</v>
      </c>
      <c r="B22997" t="s">
        <v>80889</v>
      </c>
      <c r="C22997" t="s">
        <v>80890</v>
      </c>
      <c r="D22997" t="s">
        <v>53056</v>
      </c>
      <c r="E22997">
        <v>2454</v>
      </c>
      <c r="F22997" t="s">
        <v>207</v>
      </c>
      <c r="G22997" t="s">
        <v>25</v>
      </c>
      <c r="H22997" t="s">
        <v>44</v>
      </c>
      <c r="I22997" t="s">
        <v>282</v>
      </c>
      <c r="J22997" t="s">
        <v>282</v>
      </c>
      <c r="K22997">
        <v>1</v>
      </c>
      <c r="L22997" s="1">
        <v>40179</v>
      </c>
      <c r="M22997" s="1">
        <v>40725</v>
      </c>
      <c r="N22997" s="1">
        <v>40725</v>
      </c>
    </row>
    <row r="22998" spans="1:18" x14ac:dyDescent="0.2">
      <c r="A22998" t="s">
        <v>80891</v>
      </c>
      <c r="B22998" t="s">
        <v>80892</v>
      </c>
      <c r="C22998" t="s">
        <v>80893</v>
      </c>
      <c r="D22998" t="s">
        <v>4544</v>
      </c>
      <c r="E22998">
        <v>235000</v>
      </c>
      <c r="F22998" t="s">
        <v>18</v>
      </c>
      <c r="K22998">
        <v>2</v>
      </c>
      <c r="L22998" s="1">
        <v>41275</v>
      </c>
      <c r="M22998" s="1">
        <v>41275</v>
      </c>
      <c r="N22998" s="1">
        <v>41976</v>
      </c>
    </row>
    <row r="22999" spans="1:18" hidden="1" x14ac:dyDescent="0.2">
      <c r="A22999" t="s">
        <v>80894</v>
      </c>
      <c r="B22999" t="s">
        <v>80895</v>
      </c>
      <c r="C22999" t="s">
        <v>80896</v>
      </c>
      <c r="D22999" t="s">
        <v>36</v>
      </c>
      <c r="E22999">
        <v>10750000</v>
      </c>
      <c r="F22999" t="s">
        <v>113</v>
      </c>
      <c r="G22999" t="s">
        <v>25</v>
      </c>
      <c r="H22999" t="s">
        <v>142</v>
      </c>
      <c r="I22999" t="s">
        <v>143</v>
      </c>
      <c r="J22999" t="s">
        <v>143</v>
      </c>
      <c r="K22999">
        <v>2</v>
      </c>
      <c r="M22999" s="1">
        <v>39938</v>
      </c>
      <c r="N22999" s="1">
        <v>40387</v>
      </c>
      <c r="O22999"/>
      <c r="P22999"/>
      <c r="Q22999"/>
      <c r="R22999"/>
    </row>
    <row r="23000" spans="1:18" hidden="1" x14ac:dyDescent="0.2">
      <c r="A23000" t="s">
        <v>80897</v>
      </c>
      <c r="B23000" t="s">
        <v>80898</v>
      </c>
      <c r="C23000" t="s">
        <v>80899</v>
      </c>
      <c r="D23000" t="s">
        <v>80900</v>
      </c>
      <c r="E23000" t="s">
        <v>43</v>
      </c>
      <c r="F23000" t="s">
        <v>18</v>
      </c>
      <c r="G23000" t="s">
        <v>1138</v>
      </c>
      <c r="H23000">
        <v>23</v>
      </c>
      <c r="I23000" t="s">
        <v>2775</v>
      </c>
      <c r="J23000" t="s">
        <v>80901</v>
      </c>
      <c r="K23000">
        <v>1</v>
      </c>
      <c r="L23000" s="1">
        <v>39087</v>
      </c>
      <c r="M23000" s="1">
        <v>39087</v>
      </c>
      <c r="N23000" s="1">
        <v>39087</v>
      </c>
      <c r="O23000"/>
      <c r="P23000"/>
      <c r="Q23000"/>
      <c r="R23000"/>
    </row>
    <row r="23001" spans="1:18" hidden="1" x14ac:dyDescent="0.2">
      <c r="A23001" t="s">
        <v>80902</v>
      </c>
      <c r="B23001" t="s">
        <v>80903</v>
      </c>
      <c r="C23001" t="s">
        <v>80904</v>
      </c>
      <c r="D23001" t="s">
        <v>70</v>
      </c>
      <c r="E23001">
        <v>491803</v>
      </c>
      <c r="F23001" t="s">
        <v>18</v>
      </c>
      <c r="G23001" t="s">
        <v>37</v>
      </c>
      <c r="H23001">
        <v>23</v>
      </c>
      <c r="I23001" t="s">
        <v>182</v>
      </c>
      <c r="J23001" t="s">
        <v>182</v>
      </c>
      <c r="K23001">
        <v>1</v>
      </c>
      <c r="M23001" s="1">
        <v>41609</v>
      </c>
      <c r="N23001" s="1">
        <v>41609</v>
      </c>
      <c r="O23001"/>
      <c r="P23001"/>
      <c r="Q23001"/>
      <c r="R23001"/>
    </row>
    <row r="23002" spans="1:18" x14ac:dyDescent="0.2">
      <c r="A23002" t="s">
        <v>80905</v>
      </c>
      <c r="B23002" t="s">
        <v>80906</v>
      </c>
      <c r="C23002" t="s">
        <v>80907</v>
      </c>
      <c r="D23002" t="s">
        <v>29917</v>
      </c>
      <c r="E23002">
        <v>350000000</v>
      </c>
      <c r="F23002" t="s">
        <v>18</v>
      </c>
      <c r="G23002" t="s">
        <v>25</v>
      </c>
      <c r="H23002" t="s">
        <v>64</v>
      </c>
      <c r="I23002" t="s">
        <v>65</v>
      </c>
      <c r="J23002" t="s">
        <v>71</v>
      </c>
      <c r="K23002">
        <v>2</v>
      </c>
      <c r="L23002" s="1">
        <v>39507</v>
      </c>
      <c r="M23002" s="1">
        <v>41099</v>
      </c>
      <c r="N23002" s="1">
        <v>42214</v>
      </c>
    </row>
    <row r="23003" spans="1:18" x14ac:dyDescent="0.2">
      <c r="A23003" t="s">
        <v>80908</v>
      </c>
      <c r="B23003" t="s">
        <v>80909</v>
      </c>
      <c r="C23003" t="s">
        <v>80910</v>
      </c>
      <c r="D23003" t="s">
        <v>26301</v>
      </c>
      <c r="E23003">
        <v>5620000</v>
      </c>
      <c r="F23003" t="s">
        <v>18</v>
      </c>
      <c r="G23003" t="s">
        <v>25</v>
      </c>
      <c r="H23003" t="s">
        <v>64</v>
      </c>
      <c r="I23003" t="s">
        <v>65</v>
      </c>
      <c r="J23003" t="s">
        <v>71</v>
      </c>
      <c r="K23003">
        <v>3</v>
      </c>
      <c r="L23003" s="1">
        <v>41640</v>
      </c>
      <c r="M23003" s="1">
        <v>41974</v>
      </c>
      <c r="N23003" s="1">
        <v>42271</v>
      </c>
    </row>
    <row r="23004" spans="1:18" x14ac:dyDescent="0.2">
      <c r="A23004" t="s">
        <v>80911</v>
      </c>
      <c r="B23004" t="s">
        <v>80912</v>
      </c>
      <c r="C23004" t="s">
        <v>80913</v>
      </c>
      <c r="D23004" t="s">
        <v>80914</v>
      </c>
      <c r="E23004">
        <v>800000</v>
      </c>
      <c r="F23004" t="s">
        <v>18</v>
      </c>
      <c r="G23004" t="s">
        <v>25</v>
      </c>
      <c r="H23004" t="s">
        <v>808</v>
      </c>
      <c r="I23004" t="s">
        <v>8235</v>
      </c>
      <c r="J23004" t="s">
        <v>8236</v>
      </c>
      <c r="K23004">
        <v>1</v>
      </c>
      <c r="L23004" s="1">
        <v>41640</v>
      </c>
      <c r="M23004" s="1">
        <v>42109</v>
      </c>
      <c r="N23004" s="1">
        <v>42109</v>
      </c>
    </row>
    <row r="23005" spans="1:18" hidden="1" x14ac:dyDescent="0.2">
      <c r="A23005" t="s">
        <v>80915</v>
      </c>
      <c r="B23005" t="s">
        <v>80916</v>
      </c>
      <c r="D23005" t="s">
        <v>56</v>
      </c>
      <c r="E23005">
        <v>3750000</v>
      </c>
      <c r="F23005" t="s">
        <v>18</v>
      </c>
      <c r="G23005" t="s">
        <v>25</v>
      </c>
      <c r="H23005" t="s">
        <v>158</v>
      </c>
      <c r="I23005" t="s">
        <v>244</v>
      </c>
      <c r="J23005" t="s">
        <v>327</v>
      </c>
      <c r="K23005">
        <v>3</v>
      </c>
      <c r="M23005" s="1">
        <v>40912</v>
      </c>
      <c r="N23005" s="1">
        <v>42132</v>
      </c>
      <c r="O23005"/>
      <c r="P23005"/>
      <c r="Q23005"/>
      <c r="R23005"/>
    </row>
    <row r="23006" spans="1:18" hidden="1" x14ac:dyDescent="0.2">
      <c r="A23006" t="s">
        <v>80917</v>
      </c>
      <c r="B23006" t="s">
        <v>80918</v>
      </c>
      <c r="C23006" t="s">
        <v>80919</v>
      </c>
      <c r="D23006" t="s">
        <v>264</v>
      </c>
      <c r="E23006">
        <v>2200000</v>
      </c>
      <c r="F23006" t="s">
        <v>18</v>
      </c>
      <c r="G23006" t="s">
        <v>128</v>
      </c>
      <c r="H23006" t="s">
        <v>129</v>
      </c>
      <c r="I23006" t="s">
        <v>130</v>
      </c>
      <c r="J23006" t="s">
        <v>130</v>
      </c>
      <c r="K23006">
        <v>1</v>
      </c>
      <c r="M23006" s="1">
        <v>42291</v>
      </c>
      <c r="N23006" s="1">
        <v>42291</v>
      </c>
      <c r="O23006"/>
      <c r="P23006"/>
      <c r="Q23006"/>
      <c r="R23006"/>
    </row>
    <row r="23007" spans="1:18" x14ac:dyDescent="0.2">
      <c r="A23007" t="s">
        <v>80920</v>
      </c>
      <c r="B23007" t="s">
        <v>80921</v>
      </c>
      <c r="C23007" t="s">
        <v>80922</v>
      </c>
      <c r="D23007" t="s">
        <v>42</v>
      </c>
      <c r="E23007">
        <v>325000</v>
      </c>
      <c r="F23007" t="s">
        <v>18</v>
      </c>
      <c r="G23007" t="s">
        <v>25</v>
      </c>
      <c r="H23007" t="s">
        <v>527</v>
      </c>
      <c r="I23007" t="s">
        <v>528</v>
      </c>
      <c r="J23007" t="s">
        <v>529</v>
      </c>
      <c r="K23007">
        <v>1</v>
      </c>
      <c r="L23007" s="1">
        <v>39814</v>
      </c>
      <c r="M23007" s="1">
        <v>40952</v>
      </c>
      <c r="N23007" s="1">
        <v>40952</v>
      </c>
    </row>
    <row r="23008" spans="1:18" x14ac:dyDescent="0.2">
      <c r="A23008" t="s">
        <v>80923</v>
      </c>
      <c r="B23008" t="s">
        <v>80924</v>
      </c>
      <c r="C23008" t="s">
        <v>80925</v>
      </c>
      <c r="D23008" t="s">
        <v>3708</v>
      </c>
      <c r="E23008">
        <v>6322000</v>
      </c>
      <c r="F23008" t="s">
        <v>113</v>
      </c>
      <c r="G23008" t="s">
        <v>25</v>
      </c>
      <c r="H23008" t="s">
        <v>121</v>
      </c>
      <c r="I23008" t="s">
        <v>122</v>
      </c>
      <c r="J23008" t="s">
        <v>122</v>
      </c>
      <c r="K23008">
        <v>2</v>
      </c>
      <c r="L23008" s="1">
        <v>40179</v>
      </c>
      <c r="M23008" s="1">
        <v>41009</v>
      </c>
      <c r="N23008" s="1">
        <v>41614</v>
      </c>
    </row>
    <row r="23009" spans="1:18" hidden="1" x14ac:dyDescent="0.2">
      <c r="A23009" t="s">
        <v>80926</v>
      </c>
      <c r="B23009" t="s">
        <v>80927</v>
      </c>
      <c r="C23009" t="s">
        <v>80928</v>
      </c>
      <c r="D23009" t="s">
        <v>42</v>
      </c>
      <c r="E23009">
        <v>120000</v>
      </c>
      <c r="F23009" t="s">
        <v>18</v>
      </c>
      <c r="G23009" t="s">
        <v>25</v>
      </c>
      <c r="H23009" t="s">
        <v>64</v>
      </c>
      <c r="I23009" t="s">
        <v>65</v>
      </c>
      <c r="J23009" t="s">
        <v>66</v>
      </c>
      <c r="K23009">
        <v>1</v>
      </c>
      <c r="M23009" s="1">
        <v>41974</v>
      </c>
      <c r="N23009" s="1">
        <v>41974</v>
      </c>
      <c r="O23009"/>
      <c r="P23009"/>
      <c r="Q23009"/>
      <c r="R23009"/>
    </row>
    <row r="23010" spans="1:18" x14ac:dyDescent="0.2">
      <c r="A23010" t="s">
        <v>80929</v>
      </c>
      <c r="B23010" t="s">
        <v>80930</v>
      </c>
      <c r="C23010" t="s">
        <v>80931</v>
      </c>
      <c r="D23010" t="s">
        <v>80932</v>
      </c>
      <c r="E23010">
        <v>2515000</v>
      </c>
      <c r="F23010" t="s">
        <v>18</v>
      </c>
      <c r="G23010" t="s">
        <v>25</v>
      </c>
      <c r="H23010" t="s">
        <v>44</v>
      </c>
      <c r="I23010" t="s">
        <v>282</v>
      </c>
      <c r="J23010" t="s">
        <v>282</v>
      </c>
      <c r="K23010">
        <v>3</v>
      </c>
      <c r="L23010" s="1">
        <v>39448</v>
      </c>
      <c r="M23010" s="1">
        <v>40330</v>
      </c>
      <c r="N23010" s="1">
        <v>41115</v>
      </c>
    </row>
    <row r="23011" spans="1:18" x14ac:dyDescent="0.2">
      <c r="A23011" t="s">
        <v>80933</v>
      </c>
      <c r="B23011" t="s">
        <v>80934</v>
      </c>
      <c r="C23011" t="s">
        <v>80935</v>
      </c>
      <c r="D23011" t="s">
        <v>5397</v>
      </c>
      <c r="E23011">
        <v>4340000</v>
      </c>
      <c r="F23011" t="s">
        <v>18</v>
      </c>
      <c r="G23011" t="s">
        <v>25</v>
      </c>
      <c r="H23011" t="s">
        <v>106</v>
      </c>
      <c r="I23011" t="s">
        <v>5339</v>
      </c>
      <c r="J23011" t="s">
        <v>5340</v>
      </c>
      <c r="K23011">
        <v>3</v>
      </c>
      <c r="L23011" s="1">
        <v>40544</v>
      </c>
      <c r="M23011" s="1">
        <v>40995</v>
      </c>
      <c r="N23011" s="1">
        <v>42025</v>
      </c>
    </row>
    <row r="23012" spans="1:18" hidden="1" x14ac:dyDescent="0.2">
      <c r="A23012" t="s">
        <v>80936</v>
      </c>
      <c r="B23012" t="s">
        <v>80937</v>
      </c>
      <c r="C23012" t="s">
        <v>80938</v>
      </c>
      <c r="D23012" t="s">
        <v>80939</v>
      </c>
      <c r="E23012" t="s">
        <v>43</v>
      </c>
      <c r="F23012" t="s">
        <v>18</v>
      </c>
      <c r="G23012" t="s">
        <v>25</v>
      </c>
      <c r="H23012" t="s">
        <v>64</v>
      </c>
      <c r="I23012" t="s">
        <v>65</v>
      </c>
      <c r="J23012" t="s">
        <v>1160</v>
      </c>
      <c r="K23012">
        <v>1</v>
      </c>
      <c r="L23012" s="1">
        <v>41275</v>
      </c>
      <c r="M23012" s="1">
        <v>41669</v>
      </c>
      <c r="N23012" s="1">
        <v>41669</v>
      </c>
      <c r="O23012"/>
      <c r="P23012"/>
      <c r="Q23012"/>
      <c r="R23012"/>
    </row>
    <row r="23013" spans="1:18" x14ac:dyDescent="0.2">
      <c r="A23013" t="s">
        <v>80940</v>
      </c>
      <c r="B23013" t="s">
        <v>80941</v>
      </c>
      <c r="C23013" t="s">
        <v>80942</v>
      </c>
      <c r="D23013" t="s">
        <v>80943</v>
      </c>
      <c r="E23013">
        <v>250000</v>
      </c>
      <c r="F23013" t="s">
        <v>207</v>
      </c>
      <c r="G23013" t="s">
        <v>25</v>
      </c>
      <c r="H23013" t="s">
        <v>808</v>
      </c>
      <c r="I23013" t="s">
        <v>809</v>
      </c>
      <c r="J23013" t="s">
        <v>809</v>
      </c>
      <c r="K23013">
        <v>1</v>
      </c>
      <c r="L23013" s="1">
        <v>41944</v>
      </c>
      <c r="M23013" s="1">
        <v>42095</v>
      </c>
      <c r="N23013" s="1">
        <v>42095</v>
      </c>
    </row>
    <row r="23014" spans="1:18" hidden="1" x14ac:dyDescent="0.2">
      <c r="A23014" t="s">
        <v>80944</v>
      </c>
      <c r="B23014" t="s">
        <v>80945</v>
      </c>
      <c r="C23014" t="s">
        <v>80946</v>
      </c>
      <c r="D23014" t="s">
        <v>3708</v>
      </c>
      <c r="E23014" t="s">
        <v>43</v>
      </c>
      <c r="F23014" t="s">
        <v>18</v>
      </c>
      <c r="G23014" t="s">
        <v>25</v>
      </c>
      <c r="H23014" t="s">
        <v>106</v>
      </c>
      <c r="I23014" t="s">
        <v>107</v>
      </c>
      <c r="J23014" t="s">
        <v>108</v>
      </c>
      <c r="K23014">
        <v>1</v>
      </c>
      <c r="L23014" s="1">
        <v>40311</v>
      </c>
      <c r="M23014" s="1">
        <v>40405</v>
      </c>
      <c r="N23014" s="1">
        <v>40405</v>
      </c>
      <c r="O23014"/>
      <c r="P23014"/>
      <c r="Q23014"/>
      <c r="R23014"/>
    </row>
    <row r="23015" spans="1:18" x14ac:dyDescent="0.2">
      <c r="A23015" t="s">
        <v>80947</v>
      </c>
      <c r="B23015" t="s">
        <v>80948</v>
      </c>
      <c r="C23015" t="s">
        <v>80949</v>
      </c>
      <c r="D23015" t="s">
        <v>80950</v>
      </c>
      <c r="E23015">
        <v>4596695</v>
      </c>
      <c r="F23015" t="s">
        <v>18</v>
      </c>
      <c r="G23015" t="s">
        <v>128</v>
      </c>
      <c r="K23015">
        <v>2</v>
      </c>
      <c r="L23015" s="1">
        <v>41334</v>
      </c>
      <c r="M23015" s="1">
        <v>41214</v>
      </c>
      <c r="N23015" s="1">
        <v>41667</v>
      </c>
    </row>
    <row r="23016" spans="1:18" x14ac:dyDescent="0.2">
      <c r="A23016" t="s">
        <v>80951</v>
      </c>
      <c r="B23016" t="s">
        <v>80952</v>
      </c>
      <c r="C23016" t="s">
        <v>80953</v>
      </c>
      <c r="D23016" t="s">
        <v>786</v>
      </c>
      <c r="E23016">
        <v>120000</v>
      </c>
      <c r="F23016" t="s">
        <v>18</v>
      </c>
      <c r="G23016" t="s">
        <v>128</v>
      </c>
      <c r="H23016" t="s">
        <v>129</v>
      </c>
      <c r="I23016" t="s">
        <v>130</v>
      </c>
      <c r="J23016" t="s">
        <v>130</v>
      </c>
      <c r="K23016">
        <v>1</v>
      </c>
      <c r="L23016" s="1">
        <v>40210</v>
      </c>
      <c r="M23016" s="1">
        <v>41974</v>
      </c>
      <c r="N23016" s="1">
        <v>41974</v>
      </c>
    </row>
    <row r="23017" spans="1:18" x14ac:dyDescent="0.2">
      <c r="A23017" t="s">
        <v>80954</v>
      </c>
      <c r="B23017" t="s">
        <v>80955</v>
      </c>
      <c r="C23017" t="s">
        <v>80956</v>
      </c>
      <c r="D23017" t="s">
        <v>80957</v>
      </c>
      <c r="E23017">
        <v>588000</v>
      </c>
      <c r="F23017" t="s">
        <v>18</v>
      </c>
      <c r="G23017" t="s">
        <v>25</v>
      </c>
      <c r="H23017" t="s">
        <v>808</v>
      </c>
      <c r="I23017" t="s">
        <v>809</v>
      </c>
      <c r="J23017" t="s">
        <v>810</v>
      </c>
      <c r="K23017">
        <v>3</v>
      </c>
      <c r="L23017" s="1">
        <v>40909</v>
      </c>
      <c r="M23017" s="1">
        <v>40914</v>
      </c>
      <c r="N23017" s="1">
        <v>41400</v>
      </c>
    </row>
    <row r="23018" spans="1:18" hidden="1" x14ac:dyDescent="0.2">
      <c r="A23018" t="s">
        <v>80958</v>
      </c>
      <c r="B23018" t="s">
        <v>80959</v>
      </c>
      <c r="C23018" t="s">
        <v>80960</v>
      </c>
      <c r="D23018" t="s">
        <v>75</v>
      </c>
      <c r="E23018" t="s">
        <v>43</v>
      </c>
      <c r="F23018" t="s">
        <v>18</v>
      </c>
      <c r="K23018">
        <v>1</v>
      </c>
      <c r="M23018" s="1">
        <v>41219</v>
      </c>
      <c r="N23018" s="1">
        <v>41219</v>
      </c>
      <c r="O23018"/>
      <c r="P23018"/>
      <c r="Q23018"/>
      <c r="R23018"/>
    </row>
    <row r="23019" spans="1:18" x14ac:dyDescent="0.2">
      <c r="A23019" t="s">
        <v>80961</v>
      </c>
      <c r="B23019" t="s">
        <v>80962</v>
      </c>
      <c r="C23019" t="s">
        <v>80963</v>
      </c>
      <c r="D23019" t="s">
        <v>38377</v>
      </c>
      <c r="E23019">
        <v>70000</v>
      </c>
      <c r="F23019" t="s">
        <v>18</v>
      </c>
      <c r="G23019" t="s">
        <v>25</v>
      </c>
      <c r="H23019" t="s">
        <v>208</v>
      </c>
      <c r="I23019" t="s">
        <v>209</v>
      </c>
      <c r="J23019" t="s">
        <v>209</v>
      </c>
      <c r="K23019">
        <v>1</v>
      </c>
      <c r="L23019" s="1">
        <v>41080</v>
      </c>
      <c r="M23019" s="1">
        <v>41604</v>
      </c>
      <c r="N23019" s="1">
        <v>41604</v>
      </c>
    </row>
    <row r="23020" spans="1:18" hidden="1" x14ac:dyDescent="0.2">
      <c r="A23020" t="s">
        <v>80964</v>
      </c>
      <c r="B23020" t="s">
        <v>80965</v>
      </c>
      <c r="C23020" t="s">
        <v>80966</v>
      </c>
      <c r="D23020" t="s">
        <v>42</v>
      </c>
      <c r="E23020">
        <v>1500000</v>
      </c>
      <c r="F23020" t="s">
        <v>207</v>
      </c>
      <c r="G23020" t="s">
        <v>25</v>
      </c>
      <c r="H23020" t="s">
        <v>808</v>
      </c>
      <c r="I23020" t="s">
        <v>809</v>
      </c>
      <c r="J23020" t="s">
        <v>810</v>
      </c>
      <c r="K23020">
        <v>1</v>
      </c>
      <c r="M23020" s="1">
        <v>40520</v>
      </c>
      <c r="N23020" s="1">
        <v>40520</v>
      </c>
      <c r="O23020"/>
      <c r="P23020"/>
      <c r="Q23020"/>
      <c r="R23020"/>
    </row>
    <row r="23021" spans="1:18" x14ac:dyDescent="0.2">
      <c r="A23021" t="s">
        <v>80967</v>
      </c>
      <c r="B23021" t="s">
        <v>80968</v>
      </c>
      <c r="D23021" t="s">
        <v>1055</v>
      </c>
      <c r="E23021">
        <v>250000</v>
      </c>
      <c r="F23021" t="s">
        <v>18</v>
      </c>
      <c r="K23021">
        <v>1</v>
      </c>
      <c r="L23021" s="1">
        <v>41660</v>
      </c>
      <c r="M23021" s="1">
        <v>41781</v>
      </c>
      <c r="N23021" s="1">
        <v>41781</v>
      </c>
    </row>
    <row r="23022" spans="1:18" hidden="1" x14ac:dyDescent="0.2">
      <c r="A23022" t="s">
        <v>80969</v>
      </c>
      <c r="B23022" t="s">
        <v>80970</v>
      </c>
      <c r="C23022" t="s">
        <v>80971</v>
      </c>
      <c r="E23022" t="s">
        <v>43</v>
      </c>
      <c r="F23022" t="s">
        <v>18</v>
      </c>
      <c r="K23022">
        <v>1</v>
      </c>
      <c r="L23022" s="1">
        <v>40634</v>
      </c>
      <c r="M23022" s="1">
        <v>41244</v>
      </c>
      <c r="N23022" s="1">
        <v>41244</v>
      </c>
      <c r="O23022"/>
      <c r="P23022"/>
      <c r="Q23022"/>
      <c r="R23022"/>
    </row>
    <row r="23023" spans="1:18" hidden="1" x14ac:dyDescent="0.2">
      <c r="A23023" t="s">
        <v>80972</v>
      </c>
      <c r="B23023" t="s">
        <v>80973</v>
      </c>
      <c r="C23023" t="s">
        <v>80974</v>
      </c>
      <c r="E23023" t="s">
        <v>43</v>
      </c>
      <c r="F23023" t="s">
        <v>207</v>
      </c>
      <c r="G23023" t="s">
        <v>25</v>
      </c>
      <c r="H23023" t="s">
        <v>64</v>
      </c>
      <c r="I23023" t="s">
        <v>65</v>
      </c>
      <c r="J23023" t="s">
        <v>271</v>
      </c>
      <c r="K23023">
        <v>1</v>
      </c>
      <c r="M23023" s="1">
        <v>40969</v>
      </c>
      <c r="N23023" s="1">
        <v>40969</v>
      </c>
      <c r="O23023"/>
      <c r="P23023"/>
      <c r="Q23023"/>
      <c r="R23023"/>
    </row>
    <row r="23024" spans="1:18" x14ac:dyDescent="0.2">
      <c r="A23024" t="s">
        <v>80975</v>
      </c>
      <c r="B23024" t="s">
        <v>80976</v>
      </c>
      <c r="C23024" t="s">
        <v>80977</v>
      </c>
      <c r="D23024" t="s">
        <v>80978</v>
      </c>
      <c r="E23024">
        <v>1000000</v>
      </c>
      <c r="F23024" t="s">
        <v>18</v>
      </c>
      <c r="G23024" t="s">
        <v>25</v>
      </c>
      <c r="H23024" t="s">
        <v>64</v>
      </c>
      <c r="I23024" t="s">
        <v>95</v>
      </c>
      <c r="J23024" t="s">
        <v>826</v>
      </c>
      <c r="K23024">
        <v>3</v>
      </c>
      <c r="L23024" s="1">
        <v>41275</v>
      </c>
      <c r="M23024" s="1">
        <v>41843</v>
      </c>
      <c r="N23024" s="1">
        <v>42178</v>
      </c>
    </row>
    <row r="23025" spans="1:18" x14ac:dyDescent="0.2">
      <c r="A23025" t="s">
        <v>80979</v>
      </c>
      <c r="B23025" t="s">
        <v>80980</v>
      </c>
      <c r="C23025" t="s">
        <v>80981</v>
      </c>
      <c r="D23025" t="s">
        <v>2479</v>
      </c>
      <c r="E23025">
        <v>500000</v>
      </c>
      <c r="F23025" t="s">
        <v>18</v>
      </c>
      <c r="G23025" t="s">
        <v>19</v>
      </c>
      <c r="H23025">
        <v>10</v>
      </c>
      <c r="I23025" t="s">
        <v>31413</v>
      </c>
      <c r="J23025" t="s">
        <v>31413</v>
      </c>
      <c r="K23025">
        <v>1</v>
      </c>
      <c r="L23025" s="1">
        <v>40909</v>
      </c>
      <c r="M23025" s="1">
        <v>41624</v>
      </c>
      <c r="N23025" s="1">
        <v>41624</v>
      </c>
    </row>
    <row r="23026" spans="1:18" x14ac:dyDescent="0.2">
      <c r="A23026" t="s">
        <v>80982</v>
      </c>
      <c r="B23026" t="s">
        <v>80983</v>
      </c>
      <c r="C23026" t="s">
        <v>80984</v>
      </c>
      <c r="D23026" t="s">
        <v>80985</v>
      </c>
      <c r="E23026">
        <v>250000</v>
      </c>
      <c r="F23026" t="s">
        <v>18</v>
      </c>
      <c r="G23026" t="s">
        <v>25</v>
      </c>
      <c r="H23026" t="s">
        <v>380</v>
      </c>
      <c r="I23026" t="s">
        <v>381</v>
      </c>
      <c r="J23026" t="s">
        <v>381</v>
      </c>
      <c r="K23026">
        <v>1</v>
      </c>
      <c r="L23026" s="1">
        <v>41791</v>
      </c>
      <c r="M23026" s="1">
        <v>41821</v>
      </c>
      <c r="N23026" s="1">
        <v>41821</v>
      </c>
    </row>
    <row r="23027" spans="1:18" x14ac:dyDescent="0.2">
      <c r="A23027" t="s">
        <v>80986</v>
      </c>
      <c r="B23027" t="s">
        <v>80987</v>
      </c>
      <c r="C23027" t="s">
        <v>80988</v>
      </c>
      <c r="D23027" t="s">
        <v>80989</v>
      </c>
      <c r="E23027">
        <v>1041510</v>
      </c>
      <c r="F23027" t="s">
        <v>18</v>
      </c>
      <c r="G23027" t="s">
        <v>128</v>
      </c>
      <c r="H23027" t="s">
        <v>14210</v>
      </c>
      <c r="I23027" t="s">
        <v>3220</v>
      </c>
      <c r="J23027" t="s">
        <v>80990</v>
      </c>
      <c r="K23027">
        <v>1</v>
      </c>
      <c r="L23027" s="1">
        <v>40686</v>
      </c>
      <c r="M23027" s="1">
        <v>41244</v>
      </c>
      <c r="N23027" s="1">
        <v>41244</v>
      </c>
    </row>
    <row r="23028" spans="1:18" x14ac:dyDescent="0.2">
      <c r="A23028" t="s">
        <v>80991</v>
      </c>
      <c r="B23028" t="s">
        <v>80992</v>
      </c>
      <c r="C23028" t="s">
        <v>80993</v>
      </c>
      <c r="D23028" t="s">
        <v>80994</v>
      </c>
      <c r="E23028">
        <v>2789671</v>
      </c>
      <c r="F23028" t="s">
        <v>18</v>
      </c>
      <c r="G23028" t="s">
        <v>25</v>
      </c>
      <c r="H23028" t="s">
        <v>64</v>
      </c>
      <c r="I23028" t="s">
        <v>65</v>
      </c>
      <c r="J23028" t="s">
        <v>71</v>
      </c>
      <c r="K23028">
        <v>2</v>
      </c>
      <c r="L23028" s="1">
        <v>41640</v>
      </c>
      <c r="M23028" s="1">
        <v>41591</v>
      </c>
      <c r="N23028" s="1">
        <v>42318</v>
      </c>
    </row>
    <row r="23029" spans="1:18" x14ac:dyDescent="0.2">
      <c r="A23029" t="s">
        <v>80995</v>
      </c>
      <c r="B23029" t="s">
        <v>80996</v>
      </c>
      <c r="C23029" t="s">
        <v>80997</v>
      </c>
      <c r="D23029" t="s">
        <v>80998</v>
      </c>
      <c r="E23029">
        <v>20000</v>
      </c>
      <c r="F23029" t="s">
        <v>18</v>
      </c>
      <c r="G23029" t="s">
        <v>25</v>
      </c>
      <c r="H23029" t="s">
        <v>142</v>
      </c>
      <c r="I23029" t="s">
        <v>143</v>
      </c>
      <c r="J23029" t="s">
        <v>143</v>
      </c>
      <c r="K23029">
        <v>1</v>
      </c>
      <c r="L23029" s="1">
        <v>40391</v>
      </c>
      <c r="M23029" s="1">
        <v>41414</v>
      </c>
      <c r="N23029" s="1">
        <v>41414</v>
      </c>
    </row>
    <row r="23030" spans="1:18" x14ac:dyDescent="0.2">
      <c r="A23030" t="s">
        <v>80999</v>
      </c>
      <c r="B23030" t="s">
        <v>81000</v>
      </c>
      <c r="C23030" t="s">
        <v>81001</v>
      </c>
      <c r="D23030" t="s">
        <v>81002</v>
      </c>
      <c r="E23030">
        <v>2500000</v>
      </c>
      <c r="F23030" t="s">
        <v>18</v>
      </c>
      <c r="G23030" t="s">
        <v>25</v>
      </c>
      <c r="H23030" t="s">
        <v>64</v>
      </c>
      <c r="I23030" t="s">
        <v>1221</v>
      </c>
      <c r="J23030" t="s">
        <v>1221</v>
      </c>
      <c r="K23030">
        <v>1</v>
      </c>
      <c r="L23030" s="1">
        <v>40544</v>
      </c>
      <c r="M23030" s="1">
        <v>41184</v>
      </c>
      <c r="N23030" s="1">
        <v>41184</v>
      </c>
    </row>
    <row r="23031" spans="1:18" x14ac:dyDescent="0.2">
      <c r="A23031" t="s">
        <v>81003</v>
      </c>
      <c r="B23031" t="s">
        <v>81004</v>
      </c>
      <c r="C23031" t="s">
        <v>81005</v>
      </c>
      <c r="D23031" t="s">
        <v>81006</v>
      </c>
      <c r="E23031">
        <v>37500</v>
      </c>
      <c r="F23031" t="s">
        <v>18</v>
      </c>
      <c r="G23031" t="s">
        <v>25</v>
      </c>
      <c r="H23031" t="s">
        <v>106</v>
      </c>
      <c r="I23031" t="s">
        <v>107</v>
      </c>
      <c r="J23031" t="s">
        <v>108</v>
      </c>
      <c r="K23031">
        <v>2</v>
      </c>
      <c r="L23031" s="1">
        <v>40909</v>
      </c>
      <c r="M23031" s="1">
        <v>41000</v>
      </c>
      <c r="N23031" s="1">
        <v>41141</v>
      </c>
    </row>
    <row r="23032" spans="1:18" x14ac:dyDescent="0.2">
      <c r="A23032" t="s">
        <v>81007</v>
      </c>
      <c r="B23032" t="s">
        <v>81008</v>
      </c>
      <c r="C23032" t="s">
        <v>81009</v>
      </c>
      <c r="D23032" t="s">
        <v>81010</v>
      </c>
      <c r="E23032">
        <v>1000000</v>
      </c>
      <c r="F23032" t="s">
        <v>18</v>
      </c>
      <c r="G23032" t="s">
        <v>25</v>
      </c>
      <c r="H23032" t="s">
        <v>106</v>
      </c>
      <c r="I23032" t="s">
        <v>107</v>
      </c>
      <c r="J23032" t="s">
        <v>108</v>
      </c>
      <c r="K23032">
        <v>1</v>
      </c>
      <c r="L23032" s="1">
        <v>41456</v>
      </c>
      <c r="M23032" s="1">
        <v>41456</v>
      </c>
      <c r="N23032" s="1">
        <v>41456</v>
      </c>
    </row>
    <row r="23033" spans="1:18" x14ac:dyDescent="0.2">
      <c r="A23033" t="s">
        <v>81011</v>
      </c>
      <c r="B23033" t="s">
        <v>81012</v>
      </c>
      <c r="C23033" t="s">
        <v>81013</v>
      </c>
      <c r="D23033" t="s">
        <v>81014</v>
      </c>
      <c r="E23033">
        <v>200000</v>
      </c>
      <c r="F23033" t="s">
        <v>18</v>
      </c>
      <c r="G23033" t="s">
        <v>4937</v>
      </c>
      <c r="H23033">
        <v>9</v>
      </c>
      <c r="I23033" t="s">
        <v>7376</v>
      </c>
      <c r="J23033" t="s">
        <v>7376</v>
      </c>
      <c r="K23033">
        <v>3</v>
      </c>
      <c r="L23033" s="1">
        <v>41253</v>
      </c>
      <c r="M23033" s="1">
        <v>41736</v>
      </c>
      <c r="N23033" s="1">
        <v>42318</v>
      </c>
    </row>
    <row r="23034" spans="1:18" x14ac:dyDescent="0.2">
      <c r="A23034" t="s">
        <v>81015</v>
      </c>
      <c r="B23034" t="s">
        <v>81016</v>
      </c>
      <c r="C23034" t="s">
        <v>81017</v>
      </c>
      <c r="D23034" t="s">
        <v>42</v>
      </c>
      <c r="E23034">
        <v>371248</v>
      </c>
      <c r="F23034" t="s">
        <v>18</v>
      </c>
      <c r="G23034" t="s">
        <v>25</v>
      </c>
      <c r="H23034" t="s">
        <v>3993</v>
      </c>
      <c r="I23034" t="s">
        <v>3994</v>
      </c>
      <c r="J23034" t="s">
        <v>3995</v>
      </c>
      <c r="K23034">
        <v>1</v>
      </c>
      <c r="L23034" s="1">
        <v>40909</v>
      </c>
      <c r="M23034" s="1">
        <v>41163</v>
      </c>
      <c r="N23034" s="1">
        <v>41163</v>
      </c>
    </row>
    <row r="23035" spans="1:18" hidden="1" x14ac:dyDescent="0.2">
      <c r="A23035" t="s">
        <v>81018</v>
      </c>
      <c r="B23035" t="s">
        <v>81019</v>
      </c>
      <c r="E23035" t="s">
        <v>43</v>
      </c>
      <c r="F23035" t="s">
        <v>18</v>
      </c>
      <c r="K23035">
        <v>1</v>
      </c>
      <c r="M23035" s="1">
        <v>41944</v>
      </c>
      <c r="N23035" s="1">
        <v>41944</v>
      </c>
      <c r="O23035"/>
      <c r="P23035"/>
      <c r="Q23035"/>
      <c r="R23035"/>
    </row>
    <row r="23036" spans="1:18" hidden="1" x14ac:dyDescent="0.2">
      <c r="A23036" t="s">
        <v>81020</v>
      </c>
      <c r="B23036" t="s">
        <v>81021</v>
      </c>
      <c r="C23036" t="s">
        <v>81022</v>
      </c>
      <c r="D23036" t="s">
        <v>81023</v>
      </c>
      <c r="E23036">
        <v>85000</v>
      </c>
      <c r="F23036" t="s">
        <v>18</v>
      </c>
      <c r="K23036">
        <v>1</v>
      </c>
      <c r="M23036" s="1">
        <v>41118</v>
      </c>
      <c r="N23036" s="1">
        <v>41118</v>
      </c>
      <c r="O23036"/>
      <c r="P23036"/>
      <c r="Q23036"/>
      <c r="R23036"/>
    </row>
    <row r="23037" spans="1:18" x14ac:dyDescent="0.2">
      <c r="A23037" t="s">
        <v>81024</v>
      </c>
      <c r="B23037" t="s">
        <v>81025</v>
      </c>
      <c r="C23037" t="s">
        <v>81026</v>
      </c>
      <c r="D23037" t="s">
        <v>81027</v>
      </c>
      <c r="E23037">
        <v>770000</v>
      </c>
      <c r="F23037" t="s">
        <v>18</v>
      </c>
      <c r="G23037" t="s">
        <v>2125</v>
      </c>
      <c r="H23037">
        <v>13</v>
      </c>
      <c r="I23037" t="s">
        <v>2126</v>
      </c>
      <c r="J23037" t="s">
        <v>2126</v>
      </c>
      <c r="K23037">
        <v>1</v>
      </c>
      <c r="L23037" s="1">
        <v>41791</v>
      </c>
      <c r="M23037" s="1">
        <v>42037</v>
      </c>
      <c r="N23037" s="1">
        <v>42037</v>
      </c>
    </row>
    <row r="23038" spans="1:18" x14ac:dyDescent="0.2">
      <c r="A23038" t="s">
        <v>81028</v>
      </c>
      <c r="B23038" t="s">
        <v>81029</v>
      </c>
      <c r="C23038" t="s">
        <v>81030</v>
      </c>
      <c r="D23038" t="s">
        <v>81031</v>
      </c>
      <c r="E23038">
        <v>340000</v>
      </c>
      <c r="F23038" t="s">
        <v>18</v>
      </c>
      <c r="G23038" t="s">
        <v>25</v>
      </c>
      <c r="H23038" t="s">
        <v>64</v>
      </c>
      <c r="I23038" t="s">
        <v>65</v>
      </c>
      <c r="J23038" t="s">
        <v>71</v>
      </c>
      <c r="K23038">
        <v>2</v>
      </c>
      <c r="L23038" s="1">
        <v>40603</v>
      </c>
      <c r="M23038" s="1">
        <v>40603</v>
      </c>
      <c r="N23038" s="1">
        <v>40848</v>
      </c>
    </row>
    <row r="23039" spans="1:18" x14ac:dyDescent="0.2">
      <c r="A23039" t="s">
        <v>81032</v>
      </c>
      <c r="B23039" t="s">
        <v>81033</v>
      </c>
      <c r="C23039" t="s">
        <v>81034</v>
      </c>
      <c r="D23039" t="s">
        <v>3932</v>
      </c>
      <c r="E23039">
        <v>6000000</v>
      </c>
      <c r="F23039" t="s">
        <v>113</v>
      </c>
      <c r="G23039" t="s">
        <v>25</v>
      </c>
      <c r="H23039" t="s">
        <v>64</v>
      </c>
      <c r="I23039" t="s">
        <v>1221</v>
      </c>
      <c r="J23039" t="s">
        <v>1221</v>
      </c>
      <c r="K23039">
        <v>1</v>
      </c>
      <c r="L23039" s="1">
        <v>37712</v>
      </c>
      <c r="M23039" s="1">
        <v>38749</v>
      </c>
      <c r="N23039" s="1">
        <v>38749</v>
      </c>
    </row>
    <row r="23040" spans="1:18" x14ac:dyDescent="0.2">
      <c r="A23040" t="s">
        <v>81035</v>
      </c>
      <c r="B23040" t="s">
        <v>81036</v>
      </c>
      <c r="C23040" t="s">
        <v>81037</v>
      </c>
      <c r="D23040" t="s">
        <v>81038</v>
      </c>
      <c r="E23040">
        <v>9250000</v>
      </c>
      <c r="F23040" t="s">
        <v>18</v>
      </c>
      <c r="G23040" t="s">
        <v>25</v>
      </c>
      <c r="H23040" t="s">
        <v>158</v>
      </c>
      <c r="I23040" t="s">
        <v>244</v>
      </c>
      <c r="J23040" t="s">
        <v>327</v>
      </c>
      <c r="K23040">
        <v>3</v>
      </c>
      <c r="L23040" s="1">
        <v>39264</v>
      </c>
      <c r="M23040" s="1">
        <v>39264</v>
      </c>
      <c r="N23040" s="1">
        <v>41387</v>
      </c>
    </row>
    <row r="23041" spans="1:18" x14ac:dyDescent="0.2">
      <c r="A23041" t="s">
        <v>81039</v>
      </c>
      <c r="B23041" t="s">
        <v>81040</v>
      </c>
      <c r="C23041" t="s">
        <v>81041</v>
      </c>
      <c r="D23041" t="s">
        <v>81042</v>
      </c>
      <c r="E23041">
        <v>18100000</v>
      </c>
      <c r="F23041" t="s">
        <v>113</v>
      </c>
      <c r="G23041" t="s">
        <v>25</v>
      </c>
      <c r="H23041" t="s">
        <v>64</v>
      </c>
      <c r="I23041" t="s">
        <v>65</v>
      </c>
      <c r="J23041" t="s">
        <v>984</v>
      </c>
      <c r="K23041">
        <v>3</v>
      </c>
      <c r="L23041" s="1">
        <v>37622</v>
      </c>
      <c r="M23041" s="1">
        <v>39203</v>
      </c>
      <c r="N23041" s="1">
        <v>40118</v>
      </c>
    </row>
    <row r="23042" spans="1:18" hidden="1" x14ac:dyDescent="0.2">
      <c r="A23042" t="s">
        <v>81043</v>
      </c>
      <c r="B23042" t="s">
        <v>81044</v>
      </c>
      <c r="E23042">
        <v>23561.19628</v>
      </c>
      <c r="F23042" t="s">
        <v>207</v>
      </c>
      <c r="K23042">
        <v>1</v>
      </c>
      <c r="M23042" s="1">
        <v>42311</v>
      </c>
      <c r="N23042" s="1">
        <v>42311</v>
      </c>
      <c r="O23042"/>
      <c r="P23042"/>
      <c r="Q23042"/>
      <c r="R23042"/>
    </row>
    <row r="23043" spans="1:18" x14ac:dyDescent="0.2">
      <c r="A23043" t="s">
        <v>81045</v>
      </c>
      <c r="B23043" t="s">
        <v>81046</v>
      </c>
      <c r="C23043" t="s">
        <v>81047</v>
      </c>
      <c r="D23043" t="s">
        <v>81048</v>
      </c>
      <c r="E23043">
        <v>75000</v>
      </c>
      <c r="F23043" t="s">
        <v>18</v>
      </c>
      <c r="G23043" t="s">
        <v>39942</v>
      </c>
      <c r="H23043">
        <v>10</v>
      </c>
      <c r="I23043" t="s">
        <v>81049</v>
      </c>
      <c r="J23043" t="s">
        <v>81049</v>
      </c>
      <c r="K23043">
        <v>1</v>
      </c>
      <c r="L23043" s="1">
        <v>40544</v>
      </c>
      <c r="M23043" s="1">
        <v>41856</v>
      </c>
      <c r="N23043" s="1">
        <v>41856</v>
      </c>
    </row>
    <row r="23044" spans="1:18" x14ac:dyDescent="0.2">
      <c r="A23044" t="s">
        <v>81050</v>
      </c>
      <c r="B23044" t="s">
        <v>81051</v>
      </c>
      <c r="C23044" t="s">
        <v>81052</v>
      </c>
      <c r="D23044" t="s">
        <v>81053</v>
      </c>
      <c r="E23044">
        <v>2000000</v>
      </c>
      <c r="F23044" t="s">
        <v>18</v>
      </c>
      <c r="K23044">
        <v>1</v>
      </c>
      <c r="L23044" s="1">
        <v>39083</v>
      </c>
      <c r="M23044" s="1">
        <v>40428</v>
      </c>
      <c r="N23044" s="1">
        <v>40428</v>
      </c>
    </row>
    <row r="23045" spans="1:18" hidden="1" x14ac:dyDescent="0.2">
      <c r="A23045" t="s">
        <v>81054</v>
      </c>
      <c r="B23045" t="s">
        <v>81055</v>
      </c>
      <c r="D23045" t="s">
        <v>81056</v>
      </c>
      <c r="E23045" t="s">
        <v>43</v>
      </c>
      <c r="F23045" t="s">
        <v>18</v>
      </c>
      <c r="G23045" t="s">
        <v>25</v>
      </c>
      <c r="H23045" t="s">
        <v>106</v>
      </c>
      <c r="I23045" t="s">
        <v>107</v>
      </c>
      <c r="J23045" t="s">
        <v>108</v>
      </c>
      <c r="K23045">
        <v>1</v>
      </c>
      <c r="L23045" s="1">
        <v>35065</v>
      </c>
      <c r="M23045" s="1">
        <v>37712</v>
      </c>
      <c r="N23045" s="1">
        <v>37712</v>
      </c>
      <c r="O23045"/>
      <c r="P23045"/>
      <c r="Q23045"/>
      <c r="R23045"/>
    </row>
    <row r="23046" spans="1:18" hidden="1" x14ac:dyDescent="0.2">
      <c r="A23046" t="s">
        <v>81057</v>
      </c>
      <c r="B23046" t="s">
        <v>81058</v>
      </c>
      <c r="C23046" t="s">
        <v>81059</v>
      </c>
      <c r="D23046" t="s">
        <v>1377</v>
      </c>
      <c r="E23046" t="s">
        <v>43</v>
      </c>
      <c r="F23046" t="s">
        <v>18</v>
      </c>
      <c r="G23046" t="s">
        <v>552</v>
      </c>
      <c r="H23046">
        <v>56</v>
      </c>
      <c r="I23046" t="s">
        <v>2552</v>
      </c>
      <c r="J23046" t="s">
        <v>2552</v>
      </c>
      <c r="K23046">
        <v>1</v>
      </c>
      <c r="M23046" s="1">
        <v>42304</v>
      </c>
      <c r="N23046" s="1">
        <v>42304</v>
      </c>
      <c r="O23046"/>
      <c r="P23046"/>
      <c r="Q23046"/>
      <c r="R23046"/>
    </row>
    <row r="23047" spans="1:18" x14ac:dyDescent="0.2">
      <c r="A23047" t="s">
        <v>81060</v>
      </c>
      <c r="B23047" t="s">
        <v>81061</v>
      </c>
      <c r="C23047" t="s">
        <v>81062</v>
      </c>
      <c r="D23047" t="s">
        <v>766</v>
      </c>
      <c r="E23047">
        <v>58000000</v>
      </c>
      <c r="F23047" t="s">
        <v>207</v>
      </c>
      <c r="G23047" t="s">
        <v>25</v>
      </c>
      <c r="H23047" t="s">
        <v>64</v>
      </c>
      <c r="I23047" t="s">
        <v>65</v>
      </c>
      <c r="J23047" t="s">
        <v>32788</v>
      </c>
      <c r="K23047">
        <v>3</v>
      </c>
      <c r="L23047" s="1">
        <v>32874</v>
      </c>
      <c r="M23047" s="1">
        <v>39476</v>
      </c>
      <c r="N23047" s="1">
        <v>40058</v>
      </c>
    </row>
    <row r="23048" spans="1:18" x14ac:dyDescent="0.2">
      <c r="A23048" t="s">
        <v>81063</v>
      </c>
      <c r="B23048" t="s">
        <v>81064</v>
      </c>
      <c r="C23048" t="s">
        <v>81065</v>
      </c>
      <c r="D23048" t="s">
        <v>264</v>
      </c>
      <c r="E23048">
        <v>855000</v>
      </c>
      <c r="F23048" t="s">
        <v>113</v>
      </c>
      <c r="G23048" t="s">
        <v>25</v>
      </c>
      <c r="H23048" t="s">
        <v>89</v>
      </c>
      <c r="I23048" t="s">
        <v>10631</v>
      </c>
      <c r="J23048" t="s">
        <v>81066</v>
      </c>
      <c r="K23048">
        <v>1</v>
      </c>
      <c r="L23048" s="1">
        <v>40544</v>
      </c>
      <c r="M23048" s="1">
        <v>41066</v>
      </c>
      <c r="N23048" s="1">
        <v>41066</v>
      </c>
    </row>
    <row r="23049" spans="1:18" hidden="1" x14ac:dyDescent="0.2">
      <c r="A23049" t="s">
        <v>81067</v>
      </c>
      <c r="B23049" t="s">
        <v>81068</v>
      </c>
      <c r="C23049" t="s">
        <v>81069</v>
      </c>
      <c r="E23049" t="s">
        <v>43</v>
      </c>
      <c r="F23049" t="s">
        <v>207</v>
      </c>
      <c r="K23049">
        <v>1</v>
      </c>
      <c r="L23049" s="1">
        <v>41791</v>
      </c>
      <c r="M23049" s="1">
        <v>41791</v>
      </c>
      <c r="N23049" s="1">
        <v>41791</v>
      </c>
      <c r="O23049"/>
      <c r="P23049"/>
      <c r="Q23049"/>
      <c r="R23049"/>
    </row>
    <row r="23050" spans="1:18" x14ac:dyDescent="0.2">
      <c r="A23050" t="s">
        <v>81070</v>
      </c>
      <c r="B23050" t="s">
        <v>81071</v>
      </c>
      <c r="C23050" t="s">
        <v>81072</v>
      </c>
      <c r="D23050" t="s">
        <v>81073</v>
      </c>
      <c r="E23050">
        <v>350000</v>
      </c>
      <c r="F23050" t="s">
        <v>18</v>
      </c>
      <c r="G23050" t="s">
        <v>25</v>
      </c>
      <c r="H23050" t="s">
        <v>3993</v>
      </c>
      <c r="I23050" t="s">
        <v>3994</v>
      </c>
      <c r="J23050" t="s">
        <v>3995</v>
      </c>
      <c r="K23050">
        <v>1</v>
      </c>
      <c r="L23050" s="1">
        <v>41180</v>
      </c>
      <c r="M23050" s="1">
        <v>41871</v>
      </c>
      <c r="N23050" s="1">
        <v>41871</v>
      </c>
    </row>
    <row r="23051" spans="1:18" hidden="1" x14ac:dyDescent="0.2">
      <c r="A23051" t="s">
        <v>81074</v>
      </c>
      <c r="B23051" t="s">
        <v>81075</v>
      </c>
      <c r="D23051" t="s">
        <v>72815</v>
      </c>
      <c r="E23051">
        <v>3336438</v>
      </c>
      <c r="F23051" t="s">
        <v>18</v>
      </c>
      <c r="G23051" t="s">
        <v>57</v>
      </c>
      <c r="H23051" t="s">
        <v>3339</v>
      </c>
      <c r="I23051" t="s">
        <v>3340</v>
      </c>
      <c r="J23051" t="s">
        <v>3341</v>
      </c>
      <c r="K23051">
        <v>1</v>
      </c>
      <c r="M23051" s="1">
        <v>42178</v>
      </c>
      <c r="N23051" s="1">
        <v>42178</v>
      </c>
      <c r="O23051"/>
      <c r="P23051"/>
      <c r="Q23051"/>
      <c r="R23051"/>
    </row>
    <row r="23052" spans="1:18" hidden="1" x14ac:dyDescent="0.2">
      <c r="A23052" t="s">
        <v>81076</v>
      </c>
      <c r="B23052" t="s">
        <v>81077</v>
      </c>
      <c r="C23052" t="s">
        <v>81078</v>
      </c>
      <c r="D23052" t="s">
        <v>3110</v>
      </c>
      <c r="E23052" t="s">
        <v>43</v>
      </c>
      <c r="F23052" t="s">
        <v>18</v>
      </c>
      <c r="K23052">
        <v>1</v>
      </c>
      <c r="L23052" s="1">
        <v>41640</v>
      </c>
      <c r="M23052" s="1">
        <v>42045</v>
      </c>
      <c r="N23052" s="1">
        <v>42045</v>
      </c>
      <c r="O23052"/>
      <c r="P23052"/>
      <c r="Q23052"/>
      <c r="R23052"/>
    </row>
    <row r="23053" spans="1:18" x14ac:dyDescent="0.2">
      <c r="A23053" t="s">
        <v>81079</v>
      </c>
      <c r="B23053" t="s">
        <v>81080</v>
      </c>
      <c r="C23053" t="s">
        <v>81081</v>
      </c>
      <c r="D23053" t="s">
        <v>81082</v>
      </c>
      <c r="E23053">
        <v>150000</v>
      </c>
      <c r="F23053" t="s">
        <v>18</v>
      </c>
      <c r="G23053" t="s">
        <v>25</v>
      </c>
      <c r="H23053" t="s">
        <v>44</v>
      </c>
      <c r="I23053" t="s">
        <v>282</v>
      </c>
      <c r="J23053" t="s">
        <v>10030</v>
      </c>
      <c r="K23053">
        <v>1</v>
      </c>
      <c r="L23053" s="1">
        <v>40909</v>
      </c>
      <c r="M23053" s="1">
        <v>40909</v>
      </c>
      <c r="N23053" s="1">
        <v>40909</v>
      </c>
    </row>
    <row r="23054" spans="1:18" hidden="1" x14ac:dyDescent="0.2">
      <c r="A23054" t="s">
        <v>81083</v>
      </c>
      <c r="B23054" t="s">
        <v>81084</v>
      </c>
      <c r="C23054" t="s">
        <v>81085</v>
      </c>
      <c r="D23054" t="s">
        <v>81086</v>
      </c>
      <c r="E23054" t="s">
        <v>43</v>
      </c>
      <c r="F23054" t="s">
        <v>207</v>
      </c>
      <c r="G23054" t="s">
        <v>165</v>
      </c>
      <c r="H23054" t="s">
        <v>166</v>
      </c>
      <c r="I23054" t="s">
        <v>167</v>
      </c>
      <c r="J23054" t="s">
        <v>167</v>
      </c>
      <c r="K23054">
        <v>1</v>
      </c>
      <c r="L23054" s="1">
        <v>37257</v>
      </c>
      <c r="M23054" s="1">
        <v>40179</v>
      </c>
      <c r="N23054" s="1">
        <v>40179</v>
      </c>
      <c r="O23054"/>
      <c r="P23054"/>
      <c r="Q23054"/>
      <c r="R23054"/>
    </row>
    <row r="23055" spans="1:18" x14ac:dyDescent="0.2">
      <c r="A23055" t="s">
        <v>81087</v>
      </c>
      <c r="B23055" t="s">
        <v>81088</v>
      </c>
      <c r="C23055" t="s">
        <v>81089</v>
      </c>
      <c r="D23055" t="s">
        <v>248</v>
      </c>
      <c r="E23055">
        <v>1360000</v>
      </c>
      <c r="F23055" t="s">
        <v>18</v>
      </c>
      <c r="G23055" t="s">
        <v>2811</v>
      </c>
      <c r="H23055">
        <v>3</v>
      </c>
      <c r="I23055" t="s">
        <v>17368</v>
      </c>
      <c r="J23055" t="s">
        <v>17368</v>
      </c>
      <c r="K23055">
        <v>1</v>
      </c>
      <c r="L23055" s="1">
        <v>40878</v>
      </c>
      <c r="M23055" s="1">
        <v>41546</v>
      </c>
      <c r="N23055" s="1">
        <v>41546</v>
      </c>
    </row>
    <row r="23056" spans="1:18" hidden="1" x14ac:dyDescent="0.2">
      <c r="A23056" t="s">
        <v>81090</v>
      </c>
      <c r="B23056" t="s">
        <v>81091</v>
      </c>
      <c r="C23056" t="s">
        <v>81092</v>
      </c>
      <c r="D23056" t="s">
        <v>317</v>
      </c>
      <c r="E23056" t="s">
        <v>43</v>
      </c>
      <c r="F23056" t="s">
        <v>18</v>
      </c>
      <c r="G23056" t="s">
        <v>222</v>
      </c>
      <c r="H23056">
        <v>2</v>
      </c>
      <c r="I23056" t="s">
        <v>223</v>
      </c>
      <c r="J23056" t="s">
        <v>223</v>
      </c>
      <c r="K23056">
        <v>1</v>
      </c>
      <c r="L23056" s="1">
        <v>40909</v>
      </c>
      <c r="M23056" s="1">
        <v>42124</v>
      </c>
      <c r="N23056" s="1">
        <v>42124</v>
      </c>
      <c r="O23056"/>
      <c r="P23056"/>
      <c r="Q23056"/>
      <c r="R23056"/>
    </row>
    <row r="23057" spans="1:18" x14ac:dyDescent="0.2">
      <c r="A23057" t="s">
        <v>81093</v>
      </c>
      <c r="B23057" t="s">
        <v>81094</v>
      </c>
      <c r="C23057" t="s">
        <v>81095</v>
      </c>
      <c r="D23057" t="s">
        <v>81096</v>
      </c>
      <c r="E23057">
        <v>1030000</v>
      </c>
      <c r="F23057" t="s">
        <v>18</v>
      </c>
      <c r="G23057" t="s">
        <v>3403</v>
      </c>
      <c r="H23057">
        <v>7</v>
      </c>
      <c r="I23057" t="s">
        <v>3404</v>
      </c>
      <c r="J23057" t="s">
        <v>3404</v>
      </c>
      <c r="K23057">
        <v>5</v>
      </c>
      <c r="L23057" s="1">
        <v>40713</v>
      </c>
      <c r="M23057" s="1">
        <v>40969</v>
      </c>
      <c r="N23057" s="1">
        <v>41654</v>
      </c>
    </row>
    <row r="23058" spans="1:18" x14ac:dyDescent="0.2">
      <c r="A23058" t="s">
        <v>81097</v>
      </c>
      <c r="B23058" t="s">
        <v>81098</v>
      </c>
      <c r="C23058" t="s">
        <v>81099</v>
      </c>
      <c r="D23058" t="s">
        <v>81100</v>
      </c>
      <c r="E23058">
        <v>244600000</v>
      </c>
      <c r="F23058" t="s">
        <v>18</v>
      </c>
      <c r="G23058" t="s">
        <v>25</v>
      </c>
      <c r="H23058" t="s">
        <v>64</v>
      </c>
      <c r="I23058" t="s">
        <v>65</v>
      </c>
      <c r="J23058" t="s">
        <v>852</v>
      </c>
      <c r="K23058">
        <v>11</v>
      </c>
      <c r="L23058" s="1">
        <v>37865</v>
      </c>
      <c r="M23058" s="1">
        <v>38169</v>
      </c>
      <c r="N23058" s="1">
        <v>42145</v>
      </c>
    </row>
    <row r="23059" spans="1:18" hidden="1" x14ac:dyDescent="0.2">
      <c r="A23059" t="s">
        <v>81101</v>
      </c>
      <c r="B23059" t="s">
        <v>81102</v>
      </c>
      <c r="C23059" t="s">
        <v>81103</v>
      </c>
      <c r="D23059" t="s">
        <v>424</v>
      </c>
      <c r="E23059">
        <v>163758</v>
      </c>
      <c r="F23059" t="s">
        <v>18</v>
      </c>
      <c r="G23059" t="s">
        <v>128</v>
      </c>
      <c r="H23059" t="s">
        <v>5574</v>
      </c>
      <c r="I23059" t="s">
        <v>5575</v>
      </c>
      <c r="J23059" t="s">
        <v>5575</v>
      </c>
      <c r="K23059">
        <v>1</v>
      </c>
      <c r="M23059" s="1">
        <v>40624</v>
      </c>
      <c r="N23059" s="1">
        <v>40624</v>
      </c>
      <c r="O23059"/>
      <c r="P23059"/>
      <c r="Q23059"/>
      <c r="R23059"/>
    </row>
    <row r="23060" spans="1:18" x14ac:dyDescent="0.2">
      <c r="A23060" t="s">
        <v>81104</v>
      </c>
      <c r="B23060" t="s">
        <v>81105</v>
      </c>
      <c r="C23060" t="s">
        <v>81106</v>
      </c>
      <c r="D23060" t="s">
        <v>51332</v>
      </c>
      <c r="E23060">
        <v>1200000</v>
      </c>
      <c r="F23060" t="s">
        <v>18</v>
      </c>
      <c r="K23060">
        <v>1</v>
      </c>
      <c r="L23060" s="1">
        <v>41856</v>
      </c>
      <c r="M23060" s="1">
        <v>41640</v>
      </c>
      <c r="N23060" s="1">
        <v>41640</v>
      </c>
    </row>
    <row r="23061" spans="1:18" hidden="1" x14ac:dyDescent="0.2">
      <c r="A23061" t="s">
        <v>81107</v>
      </c>
      <c r="B23061" t="s">
        <v>81108</v>
      </c>
      <c r="C23061" t="s">
        <v>81109</v>
      </c>
      <c r="D23061" t="s">
        <v>75</v>
      </c>
      <c r="E23061" t="s">
        <v>43</v>
      </c>
      <c r="F23061" t="s">
        <v>18</v>
      </c>
      <c r="G23061" t="s">
        <v>1819</v>
      </c>
      <c r="H23061">
        <v>5</v>
      </c>
      <c r="I23061" t="s">
        <v>1820</v>
      </c>
      <c r="J23061" t="s">
        <v>1820</v>
      </c>
      <c r="K23061">
        <v>1</v>
      </c>
      <c r="L23061" s="1">
        <v>41183</v>
      </c>
      <c r="M23061" s="1">
        <v>41442</v>
      </c>
      <c r="N23061" s="1">
        <v>41442</v>
      </c>
      <c r="O23061"/>
      <c r="P23061"/>
      <c r="Q23061"/>
      <c r="R23061"/>
    </row>
    <row r="23062" spans="1:18" x14ac:dyDescent="0.2">
      <c r="A23062" t="s">
        <v>81110</v>
      </c>
      <c r="B23062" t="s">
        <v>81111</v>
      </c>
      <c r="C23062" t="s">
        <v>81112</v>
      </c>
      <c r="D23062" t="s">
        <v>75</v>
      </c>
      <c r="E23062">
        <v>13000000</v>
      </c>
      <c r="F23062" t="s">
        <v>18</v>
      </c>
      <c r="G23062" t="s">
        <v>406</v>
      </c>
      <c r="H23062">
        <v>40</v>
      </c>
      <c r="I23062" t="s">
        <v>980</v>
      </c>
      <c r="J23062" t="s">
        <v>980</v>
      </c>
      <c r="K23062">
        <v>1</v>
      </c>
      <c r="L23062" s="1">
        <v>39814</v>
      </c>
      <c r="M23062" s="1">
        <v>40208</v>
      </c>
      <c r="N23062" s="1">
        <v>40208</v>
      </c>
    </row>
    <row r="23063" spans="1:18" x14ac:dyDescent="0.2">
      <c r="A23063" t="s">
        <v>81113</v>
      </c>
      <c r="B23063" t="s">
        <v>81114</v>
      </c>
      <c r="C23063" t="s">
        <v>81115</v>
      </c>
      <c r="D23063" t="s">
        <v>81116</v>
      </c>
      <c r="E23063">
        <v>1040000</v>
      </c>
      <c r="F23063" t="s">
        <v>18</v>
      </c>
      <c r="G23063" t="s">
        <v>25</v>
      </c>
      <c r="H23063" t="s">
        <v>64</v>
      </c>
      <c r="I23063" t="s">
        <v>65</v>
      </c>
      <c r="J23063" t="s">
        <v>71</v>
      </c>
      <c r="K23063">
        <v>2</v>
      </c>
      <c r="L23063" s="1">
        <v>40909</v>
      </c>
      <c r="M23063" s="1">
        <v>41317</v>
      </c>
      <c r="N23063" s="1">
        <v>41890</v>
      </c>
    </row>
    <row r="23064" spans="1:18" x14ac:dyDescent="0.2">
      <c r="A23064" t="s">
        <v>81117</v>
      </c>
      <c r="B23064" t="s">
        <v>81118</v>
      </c>
      <c r="C23064" t="s">
        <v>81119</v>
      </c>
      <c r="D23064" t="s">
        <v>81120</v>
      </c>
      <c r="E23064">
        <v>24000000</v>
      </c>
      <c r="F23064" t="s">
        <v>18</v>
      </c>
      <c r="G23064" t="s">
        <v>25</v>
      </c>
      <c r="H23064" t="s">
        <v>106</v>
      </c>
      <c r="I23064" t="s">
        <v>107</v>
      </c>
      <c r="J23064" t="s">
        <v>108</v>
      </c>
      <c r="K23064">
        <v>3</v>
      </c>
      <c r="L23064" s="1">
        <v>41640</v>
      </c>
      <c r="M23064" s="1">
        <v>41640</v>
      </c>
      <c r="N23064" s="1">
        <v>42286</v>
      </c>
    </row>
    <row r="23065" spans="1:18" hidden="1" x14ac:dyDescent="0.2">
      <c r="A23065" t="s">
        <v>81121</v>
      </c>
      <c r="B23065" t="s">
        <v>81122</v>
      </c>
      <c r="C23065" t="s">
        <v>81123</v>
      </c>
      <c r="D23065" t="s">
        <v>81124</v>
      </c>
      <c r="E23065" t="s">
        <v>43</v>
      </c>
      <c r="F23065" t="s">
        <v>18</v>
      </c>
      <c r="G23065" t="s">
        <v>25</v>
      </c>
      <c r="H23065" t="s">
        <v>64</v>
      </c>
      <c r="I23065" t="s">
        <v>95</v>
      </c>
      <c r="J23065" t="s">
        <v>353</v>
      </c>
      <c r="K23065">
        <v>1</v>
      </c>
      <c r="L23065" s="1">
        <v>42094</v>
      </c>
      <c r="M23065" s="1">
        <v>42064</v>
      </c>
      <c r="N23065" s="1">
        <v>42064</v>
      </c>
      <c r="O23065"/>
      <c r="P23065"/>
      <c r="Q23065"/>
      <c r="R23065"/>
    </row>
    <row r="23066" spans="1:18" hidden="1" x14ac:dyDescent="0.2">
      <c r="A23066" t="s">
        <v>81125</v>
      </c>
      <c r="B23066" t="s">
        <v>81126</v>
      </c>
      <c r="C23066" t="s">
        <v>81127</v>
      </c>
      <c r="D23066" t="s">
        <v>42</v>
      </c>
      <c r="E23066" t="s">
        <v>43</v>
      </c>
      <c r="F23066" t="s">
        <v>18</v>
      </c>
      <c r="K23066">
        <v>1</v>
      </c>
      <c r="M23066" s="1">
        <v>41944</v>
      </c>
      <c r="N23066" s="1">
        <v>41944</v>
      </c>
      <c r="O23066"/>
      <c r="P23066"/>
      <c r="Q23066"/>
      <c r="R23066"/>
    </row>
    <row r="23067" spans="1:18" hidden="1" x14ac:dyDescent="0.2">
      <c r="A23067" t="s">
        <v>81128</v>
      </c>
      <c r="B23067" t="s">
        <v>81129</v>
      </c>
      <c r="D23067" t="s">
        <v>81130</v>
      </c>
      <c r="E23067">
        <v>12500</v>
      </c>
      <c r="F23067" t="s">
        <v>18</v>
      </c>
      <c r="K23067">
        <v>1</v>
      </c>
      <c r="M23067" s="1">
        <v>41640</v>
      </c>
      <c r="N23067" s="1">
        <v>41640</v>
      </c>
      <c r="O23067"/>
      <c r="P23067"/>
      <c r="Q23067"/>
      <c r="R23067"/>
    </row>
    <row r="23068" spans="1:18" hidden="1" x14ac:dyDescent="0.2">
      <c r="A23068" t="s">
        <v>81131</v>
      </c>
      <c r="B23068" t="s">
        <v>81132</v>
      </c>
      <c r="C23068" t="s">
        <v>81133</v>
      </c>
      <c r="D23068" t="s">
        <v>81134</v>
      </c>
      <c r="E23068">
        <v>41250</v>
      </c>
      <c r="F23068" t="s">
        <v>18</v>
      </c>
      <c r="K23068">
        <v>1</v>
      </c>
      <c r="M23068" s="1">
        <v>41821</v>
      </c>
      <c r="N23068" s="1">
        <v>41821</v>
      </c>
      <c r="O23068"/>
      <c r="P23068"/>
      <c r="Q23068"/>
      <c r="R23068"/>
    </row>
    <row r="23069" spans="1:18" hidden="1" x14ac:dyDescent="0.2">
      <c r="A23069" t="s">
        <v>81135</v>
      </c>
      <c r="B23069" t="s">
        <v>81136</v>
      </c>
      <c r="C23069" t="s">
        <v>81137</v>
      </c>
      <c r="D23069" t="s">
        <v>643</v>
      </c>
      <c r="E23069">
        <v>25000</v>
      </c>
      <c r="F23069" t="s">
        <v>18</v>
      </c>
      <c r="G23069" t="s">
        <v>25</v>
      </c>
      <c r="H23069" t="s">
        <v>64</v>
      </c>
      <c r="I23069" t="s">
        <v>65</v>
      </c>
      <c r="J23069" t="s">
        <v>1103</v>
      </c>
      <c r="K23069">
        <v>1</v>
      </c>
      <c r="M23069" s="1">
        <v>41652</v>
      </c>
      <c r="N23069" s="1">
        <v>41652</v>
      </c>
      <c r="O23069"/>
      <c r="P23069"/>
      <c r="Q23069"/>
      <c r="R23069"/>
    </row>
    <row r="23070" spans="1:18" hidden="1" x14ac:dyDescent="0.2">
      <c r="A23070" t="s">
        <v>81138</v>
      </c>
      <c r="B23070" t="s">
        <v>81139</v>
      </c>
      <c r="D23070" t="s">
        <v>56</v>
      </c>
      <c r="E23070">
        <v>200000000</v>
      </c>
      <c r="F23070" t="s">
        <v>18</v>
      </c>
      <c r="G23070" t="s">
        <v>19</v>
      </c>
      <c r="H23070">
        <v>2</v>
      </c>
      <c r="I23070" t="s">
        <v>3554</v>
      </c>
      <c r="J23070" t="s">
        <v>3554</v>
      </c>
      <c r="K23070">
        <v>1</v>
      </c>
      <c r="M23070" s="1">
        <v>41606</v>
      </c>
      <c r="N23070" s="1">
        <v>41606</v>
      </c>
      <c r="O23070"/>
      <c r="P23070"/>
      <c r="Q23070"/>
      <c r="R23070"/>
    </row>
    <row r="23071" spans="1:18" x14ac:dyDescent="0.2">
      <c r="A23071" t="s">
        <v>81140</v>
      </c>
      <c r="B23071" t="s">
        <v>81141</v>
      </c>
      <c r="C23071" t="s">
        <v>81142</v>
      </c>
      <c r="D23071" t="s">
        <v>41894</v>
      </c>
      <c r="E23071">
        <v>125000</v>
      </c>
      <c r="F23071" t="s">
        <v>18</v>
      </c>
      <c r="K23071">
        <v>2</v>
      </c>
      <c r="L23071" s="1">
        <v>41944</v>
      </c>
      <c r="M23071" s="1">
        <v>41275</v>
      </c>
      <c r="N23071" s="1">
        <v>41974</v>
      </c>
    </row>
    <row r="23072" spans="1:18" x14ac:dyDescent="0.2">
      <c r="A23072" t="s">
        <v>81143</v>
      </c>
      <c r="B23072" t="s">
        <v>81144</v>
      </c>
      <c r="C23072" t="s">
        <v>81145</v>
      </c>
      <c r="D23072" t="s">
        <v>81146</v>
      </c>
      <c r="E23072">
        <v>30000</v>
      </c>
      <c r="F23072" t="s">
        <v>18</v>
      </c>
      <c r="G23072" t="s">
        <v>25</v>
      </c>
      <c r="H23072" t="s">
        <v>265</v>
      </c>
      <c r="I23072" t="s">
        <v>5428</v>
      </c>
      <c r="J23072" t="s">
        <v>2039</v>
      </c>
      <c r="K23072">
        <v>1</v>
      </c>
      <c r="L23072" s="1">
        <v>39142</v>
      </c>
      <c r="M23072" s="1">
        <v>39173</v>
      </c>
      <c r="N23072" s="1">
        <v>39173</v>
      </c>
    </row>
    <row r="23073" spans="1:18" hidden="1" x14ac:dyDescent="0.2">
      <c r="A23073" t="s">
        <v>81147</v>
      </c>
      <c r="B23073" t="s">
        <v>81148</v>
      </c>
      <c r="C23073" t="s">
        <v>81149</v>
      </c>
      <c r="D23073" t="s">
        <v>81150</v>
      </c>
      <c r="E23073" t="s">
        <v>43</v>
      </c>
      <c r="F23073" t="s">
        <v>207</v>
      </c>
      <c r="G23073" t="s">
        <v>25</v>
      </c>
      <c r="H23073" t="s">
        <v>286</v>
      </c>
      <c r="I23073" t="s">
        <v>874</v>
      </c>
      <c r="J23073" t="s">
        <v>874</v>
      </c>
      <c r="K23073">
        <v>1</v>
      </c>
      <c r="L23073" s="1">
        <v>40969</v>
      </c>
      <c r="M23073" s="1">
        <v>40969</v>
      </c>
      <c r="N23073" s="1">
        <v>40969</v>
      </c>
      <c r="O23073"/>
      <c r="P23073"/>
      <c r="Q23073"/>
      <c r="R23073"/>
    </row>
    <row r="23074" spans="1:18" x14ac:dyDescent="0.2">
      <c r="A23074" t="s">
        <v>81151</v>
      </c>
      <c r="B23074" t="s">
        <v>81152</v>
      </c>
      <c r="C23074" t="s">
        <v>81153</v>
      </c>
      <c r="D23074" t="s">
        <v>81154</v>
      </c>
      <c r="E23074">
        <v>60000</v>
      </c>
      <c r="F23074" t="s">
        <v>18</v>
      </c>
      <c r="G23074" t="s">
        <v>25</v>
      </c>
      <c r="H23074" t="s">
        <v>64</v>
      </c>
      <c r="I23074" t="s">
        <v>65</v>
      </c>
      <c r="J23074" t="s">
        <v>240</v>
      </c>
      <c r="K23074">
        <v>1</v>
      </c>
      <c r="L23074" s="1">
        <v>40848</v>
      </c>
      <c r="M23074" s="1">
        <v>40848</v>
      </c>
      <c r="N23074" s="1">
        <v>40848</v>
      </c>
    </row>
    <row r="23075" spans="1:18" x14ac:dyDescent="0.2">
      <c r="A23075" t="s">
        <v>81155</v>
      </c>
      <c r="B23075" t="s">
        <v>81156</v>
      </c>
      <c r="C23075" t="s">
        <v>81157</v>
      </c>
      <c r="D23075" t="s">
        <v>17</v>
      </c>
      <c r="E23075">
        <v>30000</v>
      </c>
      <c r="F23075" t="s">
        <v>207</v>
      </c>
      <c r="G23075" t="s">
        <v>25</v>
      </c>
      <c r="H23075" t="s">
        <v>286</v>
      </c>
      <c r="I23075" t="s">
        <v>874</v>
      </c>
      <c r="J23075" t="s">
        <v>874</v>
      </c>
      <c r="K23075">
        <v>1</v>
      </c>
      <c r="L23075" s="1">
        <v>40909</v>
      </c>
      <c r="M23075" s="1">
        <v>42095</v>
      </c>
      <c r="N23075" s="1">
        <v>42095</v>
      </c>
    </row>
    <row r="23076" spans="1:18" hidden="1" x14ac:dyDescent="0.2">
      <c r="A23076" t="s">
        <v>81158</v>
      </c>
      <c r="B23076" t="s">
        <v>81159</v>
      </c>
      <c r="C23076" t="s">
        <v>81160</v>
      </c>
      <c r="D23076" t="s">
        <v>81161</v>
      </c>
      <c r="E23076">
        <v>62895</v>
      </c>
      <c r="F23076" t="s">
        <v>18</v>
      </c>
      <c r="G23076" t="s">
        <v>222</v>
      </c>
      <c r="H23076">
        <v>7</v>
      </c>
      <c r="I23076" t="s">
        <v>293</v>
      </c>
      <c r="J23076" t="s">
        <v>293</v>
      </c>
      <c r="K23076">
        <v>1</v>
      </c>
      <c r="M23076" s="1">
        <v>41154</v>
      </c>
      <c r="N23076" s="1">
        <v>41154</v>
      </c>
      <c r="O23076"/>
      <c r="P23076"/>
      <c r="Q23076"/>
      <c r="R23076"/>
    </row>
    <row r="23077" spans="1:18" x14ac:dyDescent="0.2">
      <c r="A23077" t="s">
        <v>81162</v>
      </c>
      <c r="B23077" t="s">
        <v>81163</v>
      </c>
      <c r="C23077" t="s">
        <v>81164</v>
      </c>
      <c r="D23077" t="s">
        <v>42</v>
      </c>
      <c r="E23077">
        <v>5000000</v>
      </c>
      <c r="F23077" t="s">
        <v>18</v>
      </c>
      <c r="G23077" t="s">
        <v>25</v>
      </c>
      <c r="H23077" t="s">
        <v>64</v>
      </c>
      <c r="I23077" t="s">
        <v>65</v>
      </c>
      <c r="J23077" t="s">
        <v>1402</v>
      </c>
      <c r="K23077">
        <v>2</v>
      </c>
      <c r="L23077" s="1">
        <v>39814</v>
      </c>
      <c r="M23077" s="1">
        <v>41518</v>
      </c>
      <c r="N23077" s="1">
        <v>41852</v>
      </c>
    </row>
    <row r="23078" spans="1:18" hidden="1" x14ac:dyDescent="0.2">
      <c r="A23078" t="s">
        <v>81165</v>
      </c>
      <c r="B23078" t="s">
        <v>81166</v>
      </c>
      <c r="C23078" t="s">
        <v>81167</v>
      </c>
      <c r="D23078" t="s">
        <v>50</v>
      </c>
      <c r="E23078">
        <v>15210000</v>
      </c>
      <c r="F23078" t="s">
        <v>113</v>
      </c>
      <c r="G23078" t="s">
        <v>57</v>
      </c>
      <c r="H23078" t="s">
        <v>202</v>
      </c>
      <c r="I23078" t="s">
        <v>203</v>
      </c>
      <c r="J23078" t="s">
        <v>249</v>
      </c>
      <c r="K23078">
        <v>5</v>
      </c>
      <c r="M23078" s="1">
        <v>39609</v>
      </c>
      <c r="N23078" s="1">
        <v>41605</v>
      </c>
      <c r="O23078"/>
      <c r="P23078"/>
      <c r="Q23078"/>
      <c r="R23078"/>
    </row>
    <row r="23079" spans="1:18" x14ac:dyDescent="0.2">
      <c r="A23079" t="s">
        <v>81168</v>
      </c>
      <c r="B23079" t="s">
        <v>81169</v>
      </c>
      <c r="C23079" t="s">
        <v>81170</v>
      </c>
      <c r="D23079" t="s">
        <v>81171</v>
      </c>
      <c r="E23079">
        <v>1200000</v>
      </c>
      <c r="F23079" t="s">
        <v>18</v>
      </c>
      <c r="G23079" t="s">
        <v>25</v>
      </c>
      <c r="H23079" t="s">
        <v>64</v>
      </c>
      <c r="I23079" t="s">
        <v>65</v>
      </c>
      <c r="J23079" t="s">
        <v>71</v>
      </c>
      <c r="K23079">
        <v>1</v>
      </c>
      <c r="L23079" s="1">
        <v>41760</v>
      </c>
      <c r="M23079" s="1">
        <v>42125</v>
      </c>
      <c r="N23079" s="1">
        <v>42125</v>
      </c>
    </row>
    <row r="23080" spans="1:18" x14ac:dyDescent="0.2">
      <c r="A23080" t="s">
        <v>81172</v>
      </c>
      <c r="B23080" t="s">
        <v>81173</v>
      </c>
      <c r="C23080" t="s">
        <v>81174</v>
      </c>
      <c r="D23080" t="s">
        <v>81175</v>
      </c>
      <c r="E23080">
        <v>161500000</v>
      </c>
      <c r="F23080" t="s">
        <v>18</v>
      </c>
      <c r="G23080" t="s">
        <v>25</v>
      </c>
      <c r="H23080" t="s">
        <v>64</v>
      </c>
      <c r="I23080" t="s">
        <v>65</v>
      </c>
      <c r="J23080" t="s">
        <v>30230</v>
      </c>
      <c r="K23080">
        <v>6</v>
      </c>
      <c r="L23080" s="1">
        <v>39234</v>
      </c>
      <c r="M23080" s="1">
        <v>39534</v>
      </c>
      <c r="N23080" s="1">
        <v>42010</v>
      </c>
    </row>
    <row r="23081" spans="1:18" x14ac:dyDescent="0.2">
      <c r="A23081" t="s">
        <v>81176</v>
      </c>
      <c r="B23081" t="s">
        <v>81177</v>
      </c>
      <c r="C23081" t="s">
        <v>81178</v>
      </c>
      <c r="D23081" t="s">
        <v>81179</v>
      </c>
      <c r="E23081">
        <v>4500000</v>
      </c>
      <c r="F23081" t="s">
        <v>18</v>
      </c>
      <c r="G23081" t="s">
        <v>8172</v>
      </c>
      <c r="H23081">
        <v>14</v>
      </c>
      <c r="I23081" t="s">
        <v>16971</v>
      </c>
      <c r="J23081" t="s">
        <v>16971</v>
      </c>
      <c r="K23081">
        <v>2</v>
      </c>
      <c r="L23081" s="1">
        <v>41275</v>
      </c>
      <c r="M23081" s="1">
        <v>41275</v>
      </c>
      <c r="N23081" s="1">
        <v>42191</v>
      </c>
    </row>
    <row r="23082" spans="1:18" x14ac:dyDescent="0.2">
      <c r="A23082" t="s">
        <v>81180</v>
      </c>
      <c r="B23082" t="s">
        <v>81181</v>
      </c>
      <c r="C23082" t="s">
        <v>81182</v>
      </c>
      <c r="D23082" t="s">
        <v>51575</v>
      </c>
      <c r="E23082">
        <v>23100000</v>
      </c>
      <c r="F23082" t="s">
        <v>689</v>
      </c>
      <c r="K23082">
        <v>3</v>
      </c>
      <c r="L23082" s="1">
        <v>39083</v>
      </c>
      <c r="M23082" s="1">
        <v>41492</v>
      </c>
      <c r="N23082" s="1">
        <v>41823</v>
      </c>
    </row>
    <row r="23083" spans="1:18" x14ac:dyDescent="0.2">
      <c r="A23083" t="s">
        <v>81183</v>
      </c>
      <c r="B23083" t="s">
        <v>81184</v>
      </c>
      <c r="C23083" t="s">
        <v>81185</v>
      </c>
      <c r="D23083" t="s">
        <v>81186</v>
      </c>
      <c r="E23083">
        <v>12500000</v>
      </c>
      <c r="F23083" t="s">
        <v>18</v>
      </c>
      <c r="G23083" t="s">
        <v>25</v>
      </c>
      <c r="H23083" t="s">
        <v>106</v>
      </c>
      <c r="I23083" t="s">
        <v>107</v>
      </c>
      <c r="J23083" t="s">
        <v>108</v>
      </c>
      <c r="K23083">
        <v>1</v>
      </c>
      <c r="L23083" s="1">
        <v>39448</v>
      </c>
      <c r="M23083" s="1">
        <v>42093</v>
      </c>
      <c r="N23083" s="1">
        <v>42093</v>
      </c>
    </row>
    <row r="23084" spans="1:18" x14ac:dyDescent="0.2">
      <c r="A23084" t="s">
        <v>81187</v>
      </c>
      <c r="B23084" t="s">
        <v>81188</v>
      </c>
      <c r="C23084" t="s">
        <v>81189</v>
      </c>
      <c r="D23084" t="s">
        <v>75</v>
      </c>
      <c r="E23084">
        <v>1750000</v>
      </c>
      <c r="F23084" t="s">
        <v>18</v>
      </c>
      <c r="G23084" t="s">
        <v>25</v>
      </c>
      <c r="H23084" t="s">
        <v>106</v>
      </c>
      <c r="I23084" t="s">
        <v>107</v>
      </c>
      <c r="J23084" t="s">
        <v>9893</v>
      </c>
      <c r="K23084">
        <v>2</v>
      </c>
      <c r="L23084" s="1">
        <v>41699</v>
      </c>
      <c r="M23084" s="1">
        <v>41487</v>
      </c>
      <c r="N23084" s="1">
        <v>42148</v>
      </c>
    </row>
    <row r="23085" spans="1:18" x14ac:dyDescent="0.2">
      <c r="A23085" t="s">
        <v>81190</v>
      </c>
      <c r="B23085" t="s">
        <v>81191</v>
      </c>
      <c r="C23085" t="s">
        <v>81192</v>
      </c>
      <c r="D23085" t="s">
        <v>75</v>
      </c>
      <c r="E23085">
        <v>20000</v>
      </c>
      <c r="F23085" t="s">
        <v>18</v>
      </c>
      <c r="K23085">
        <v>1</v>
      </c>
      <c r="L23085" s="1">
        <v>42095</v>
      </c>
      <c r="M23085" s="1">
        <v>42095</v>
      </c>
      <c r="N23085" s="1">
        <v>42095</v>
      </c>
    </row>
    <row r="23086" spans="1:18" hidden="1" x14ac:dyDescent="0.2">
      <c r="A23086" t="s">
        <v>81193</v>
      </c>
      <c r="B23086" t="s">
        <v>81194</v>
      </c>
      <c r="C23086" t="s">
        <v>81195</v>
      </c>
      <c r="D23086" t="s">
        <v>2326</v>
      </c>
      <c r="E23086" t="s">
        <v>43</v>
      </c>
      <c r="F23086" t="s">
        <v>18</v>
      </c>
      <c r="G23086" t="s">
        <v>25</v>
      </c>
      <c r="H23086" t="s">
        <v>430</v>
      </c>
      <c r="I23086" t="s">
        <v>528</v>
      </c>
      <c r="J23086" t="s">
        <v>323</v>
      </c>
      <c r="K23086">
        <v>1</v>
      </c>
      <c r="L23086" s="1">
        <v>41275</v>
      </c>
      <c r="M23086" s="1">
        <v>41197</v>
      </c>
      <c r="N23086" s="1">
        <v>41197</v>
      </c>
      <c r="O23086"/>
      <c r="P23086"/>
      <c r="Q23086"/>
      <c r="R23086"/>
    </row>
    <row r="23087" spans="1:18" x14ac:dyDescent="0.2">
      <c r="A23087" t="s">
        <v>81196</v>
      </c>
      <c r="B23087" t="s">
        <v>81197</v>
      </c>
      <c r="C23087" t="s">
        <v>81198</v>
      </c>
      <c r="D23087" t="s">
        <v>81199</v>
      </c>
      <c r="E23087">
        <v>155710155</v>
      </c>
      <c r="F23087" t="s">
        <v>18</v>
      </c>
      <c r="G23087" t="s">
        <v>25</v>
      </c>
      <c r="H23087" t="s">
        <v>158</v>
      </c>
      <c r="I23087" t="s">
        <v>244</v>
      </c>
      <c r="J23087" t="s">
        <v>14023</v>
      </c>
      <c r="K23087">
        <v>13</v>
      </c>
      <c r="L23087" s="1">
        <v>36892</v>
      </c>
      <c r="M23087" s="1">
        <v>37073</v>
      </c>
      <c r="N23087" s="1">
        <v>40931</v>
      </c>
    </row>
    <row r="23088" spans="1:18" hidden="1" x14ac:dyDescent="0.2">
      <c r="A23088" t="s">
        <v>81200</v>
      </c>
      <c r="B23088" t="s">
        <v>81201</v>
      </c>
      <c r="C23088" t="s">
        <v>81202</v>
      </c>
      <c r="D23088" t="s">
        <v>26033</v>
      </c>
      <c r="E23088" t="s">
        <v>43</v>
      </c>
      <c r="F23088" t="s">
        <v>18</v>
      </c>
      <c r="G23088" t="s">
        <v>25</v>
      </c>
      <c r="H23088" t="s">
        <v>82</v>
      </c>
      <c r="I23088" t="s">
        <v>3879</v>
      </c>
      <c r="J23088" t="s">
        <v>3879</v>
      </c>
      <c r="K23088">
        <v>1</v>
      </c>
      <c r="L23088" s="1">
        <v>41547</v>
      </c>
      <c r="M23088" s="1">
        <v>42181</v>
      </c>
      <c r="N23088" s="1">
        <v>42181</v>
      </c>
      <c r="O23088"/>
      <c r="P23088"/>
      <c r="Q23088"/>
      <c r="R23088"/>
    </row>
    <row r="23089" spans="1:18" x14ac:dyDescent="0.2">
      <c r="A23089" t="s">
        <v>81203</v>
      </c>
      <c r="B23089" t="s">
        <v>81204</v>
      </c>
      <c r="C23089" t="s">
        <v>81205</v>
      </c>
      <c r="D23089" t="s">
        <v>81206</v>
      </c>
      <c r="E23089">
        <v>250000</v>
      </c>
      <c r="F23089" t="s">
        <v>207</v>
      </c>
      <c r="K23089">
        <v>2</v>
      </c>
      <c r="L23089" s="1">
        <v>42125</v>
      </c>
      <c r="M23089" s="1">
        <v>42199</v>
      </c>
      <c r="N23089" s="1">
        <v>42309</v>
      </c>
    </row>
    <row r="23090" spans="1:18" hidden="1" x14ac:dyDescent="0.2">
      <c r="A23090" t="s">
        <v>81207</v>
      </c>
      <c r="B23090" t="s">
        <v>81208</v>
      </c>
      <c r="C23090" t="s">
        <v>81209</v>
      </c>
      <c r="D23090" t="s">
        <v>81210</v>
      </c>
      <c r="E23090" t="s">
        <v>43</v>
      </c>
      <c r="F23090" t="s">
        <v>18</v>
      </c>
      <c r="G23090" t="s">
        <v>25</v>
      </c>
      <c r="H23090" t="s">
        <v>64</v>
      </c>
      <c r="I23090" t="s">
        <v>65</v>
      </c>
      <c r="J23090" t="s">
        <v>71</v>
      </c>
      <c r="K23090">
        <v>1</v>
      </c>
      <c r="L23090" s="1">
        <v>41374</v>
      </c>
      <c r="M23090" s="1">
        <v>41918</v>
      </c>
      <c r="N23090" s="1">
        <v>41918</v>
      </c>
      <c r="O23090"/>
      <c r="P23090"/>
      <c r="Q23090"/>
      <c r="R23090"/>
    </row>
    <row r="23091" spans="1:18" hidden="1" x14ac:dyDescent="0.2">
      <c r="A23091" t="s">
        <v>81211</v>
      </c>
      <c r="B23091" t="s">
        <v>81212</v>
      </c>
      <c r="C23091" t="s">
        <v>81213</v>
      </c>
      <c r="D23091" t="s">
        <v>24049</v>
      </c>
      <c r="E23091" t="s">
        <v>43</v>
      </c>
      <c r="F23091" t="s">
        <v>113</v>
      </c>
      <c r="G23091" t="s">
        <v>25</v>
      </c>
      <c r="H23091" t="s">
        <v>64</v>
      </c>
      <c r="I23091" t="s">
        <v>65</v>
      </c>
      <c r="J23091" t="s">
        <v>66</v>
      </c>
      <c r="K23091">
        <v>1</v>
      </c>
      <c r="L23091" s="1">
        <v>40909</v>
      </c>
      <c r="M23091" s="1">
        <v>40757</v>
      </c>
      <c r="N23091" s="1">
        <v>40757</v>
      </c>
      <c r="O23091"/>
      <c r="P23091"/>
      <c r="Q23091"/>
      <c r="R23091"/>
    </row>
    <row r="23092" spans="1:18" hidden="1" x14ac:dyDescent="0.2">
      <c r="A23092" t="s">
        <v>81214</v>
      </c>
      <c r="B23092" t="s">
        <v>81215</v>
      </c>
      <c r="C23092" t="s">
        <v>81216</v>
      </c>
      <c r="D23092" t="s">
        <v>744</v>
      </c>
      <c r="E23092">
        <v>450000</v>
      </c>
      <c r="F23092" t="s">
        <v>18</v>
      </c>
      <c r="G23092" t="s">
        <v>25</v>
      </c>
      <c r="H23092" t="s">
        <v>142</v>
      </c>
      <c r="I23092" t="s">
        <v>143</v>
      </c>
      <c r="J23092" t="s">
        <v>143</v>
      </c>
      <c r="K23092">
        <v>1</v>
      </c>
      <c r="M23092" s="1">
        <v>42166</v>
      </c>
      <c r="N23092" s="1">
        <v>42166</v>
      </c>
      <c r="O23092"/>
      <c r="P23092"/>
      <c r="Q23092"/>
      <c r="R23092"/>
    </row>
    <row r="23093" spans="1:18" x14ac:dyDescent="0.2">
      <c r="A23093" t="s">
        <v>81217</v>
      </c>
      <c r="B23093" t="s">
        <v>81218</v>
      </c>
      <c r="C23093" t="s">
        <v>81219</v>
      </c>
      <c r="D23093" t="s">
        <v>81220</v>
      </c>
      <c r="E23093">
        <v>86736464</v>
      </c>
      <c r="F23093" t="s">
        <v>18</v>
      </c>
      <c r="G23093" t="s">
        <v>25</v>
      </c>
      <c r="H23093" t="s">
        <v>64</v>
      </c>
      <c r="I23093" t="s">
        <v>65</v>
      </c>
      <c r="J23093" t="s">
        <v>1419</v>
      </c>
      <c r="K23093">
        <v>6</v>
      </c>
      <c r="L23093" s="1">
        <v>39569</v>
      </c>
      <c r="M23093" s="1">
        <v>40345</v>
      </c>
      <c r="N23093" s="1">
        <v>41890</v>
      </c>
    </row>
    <row r="23094" spans="1:18" x14ac:dyDescent="0.2">
      <c r="A23094" t="s">
        <v>81221</v>
      </c>
      <c r="B23094" t="s">
        <v>81222</v>
      </c>
      <c r="C23094" t="s">
        <v>81223</v>
      </c>
      <c r="D23094" t="s">
        <v>81224</v>
      </c>
      <c r="E23094">
        <v>127700</v>
      </c>
      <c r="F23094" t="s">
        <v>18</v>
      </c>
      <c r="G23094" t="s">
        <v>650</v>
      </c>
      <c r="H23094">
        <v>5</v>
      </c>
      <c r="I23094" t="s">
        <v>81225</v>
      </c>
      <c r="J23094" t="s">
        <v>81225</v>
      </c>
      <c r="K23094">
        <v>1</v>
      </c>
      <c r="L23094" s="1">
        <v>41191</v>
      </c>
      <c r="M23094" s="1">
        <v>41517</v>
      </c>
      <c r="N23094" s="1">
        <v>41517</v>
      </c>
    </row>
    <row r="23095" spans="1:18" x14ac:dyDescent="0.2">
      <c r="A23095" t="s">
        <v>81226</v>
      </c>
      <c r="B23095" t="s">
        <v>81227</v>
      </c>
      <c r="C23095" t="s">
        <v>81228</v>
      </c>
      <c r="D23095" t="s">
        <v>81229</v>
      </c>
      <c r="E23095">
        <v>810000</v>
      </c>
      <c r="F23095" t="s">
        <v>18</v>
      </c>
      <c r="G23095" t="s">
        <v>552</v>
      </c>
      <c r="H23095">
        <v>60</v>
      </c>
      <c r="I23095" t="s">
        <v>5648</v>
      </c>
      <c r="J23095" t="s">
        <v>5648</v>
      </c>
      <c r="K23095">
        <v>5</v>
      </c>
      <c r="L23095" s="1">
        <v>41148</v>
      </c>
      <c r="M23095" s="1">
        <v>41110</v>
      </c>
      <c r="N23095" s="1">
        <v>41944</v>
      </c>
    </row>
    <row r="23096" spans="1:18" x14ac:dyDescent="0.2">
      <c r="A23096" t="s">
        <v>81230</v>
      </c>
      <c r="B23096" t="s">
        <v>81231</v>
      </c>
      <c r="C23096" t="s">
        <v>81232</v>
      </c>
      <c r="D23096" t="s">
        <v>1247</v>
      </c>
      <c r="E23096">
        <v>121000392</v>
      </c>
      <c r="F23096" t="s">
        <v>689</v>
      </c>
      <c r="G23096" t="s">
        <v>25</v>
      </c>
      <c r="H23096" t="s">
        <v>64</v>
      </c>
      <c r="I23096" t="s">
        <v>95</v>
      </c>
      <c r="J23096" t="s">
        <v>4947</v>
      </c>
      <c r="K23096">
        <v>7</v>
      </c>
      <c r="L23096" s="1">
        <v>36892</v>
      </c>
      <c r="M23096" s="1">
        <v>37500</v>
      </c>
      <c r="N23096" s="1">
        <v>41312</v>
      </c>
    </row>
    <row r="23097" spans="1:18" x14ac:dyDescent="0.2">
      <c r="A23097" t="s">
        <v>81233</v>
      </c>
      <c r="B23097" t="s">
        <v>81234</v>
      </c>
      <c r="C23097" t="s">
        <v>81235</v>
      </c>
      <c r="D23097" t="s">
        <v>42</v>
      </c>
      <c r="E23097">
        <v>4000000</v>
      </c>
      <c r="F23097" t="s">
        <v>18</v>
      </c>
      <c r="G23097" t="s">
        <v>128</v>
      </c>
      <c r="H23097" t="s">
        <v>5427</v>
      </c>
      <c r="I23097" t="s">
        <v>5428</v>
      </c>
      <c r="J23097" t="s">
        <v>5428</v>
      </c>
      <c r="K23097">
        <v>2</v>
      </c>
      <c r="L23097" s="1">
        <v>36526</v>
      </c>
      <c r="M23097" s="1">
        <v>39584</v>
      </c>
      <c r="N23097" s="1">
        <v>39989</v>
      </c>
    </row>
    <row r="23098" spans="1:18" x14ac:dyDescent="0.2">
      <c r="A23098" t="s">
        <v>81236</v>
      </c>
      <c r="B23098" t="s">
        <v>81237</v>
      </c>
      <c r="C23098" t="s">
        <v>81238</v>
      </c>
      <c r="D23098" t="s">
        <v>2479</v>
      </c>
      <c r="E23098">
        <v>40000</v>
      </c>
      <c r="F23098" t="s">
        <v>18</v>
      </c>
      <c r="G23098" t="s">
        <v>308</v>
      </c>
      <c r="H23098">
        <v>10</v>
      </c>
      <c r="I23098" t="s">
        <v>1687</v>
      </c>
      <c r="J23098" t="s">
        <v>1687</v>
      </c>
      <c r="K23098">
        <v>1</v>
      </c>
      <c r="L23098" s="1">
        <v>40544</v>
      </c>
      <c r="M23098" s="1">
        <v>40949</v>
      </c>
      <c r="N23098" s="1">
        <v>40949</v>
      </c>
    </row>
    <row r="23099" spans="1:18" x14ac:dyDescent="0.2">
      <c r="A23099" t="s">
        <v>81239</v>
      </c>
      <c r="B23099" t="s">
        <v>81240</v>
      </c>
      <c r="C23099" t="s">
        <v>81241</v>
      </c>
      <c r="D23099" t="s">
        <v>81242</v>
      </c>
      <c r="E23099">
        <v>1218226</v>
      </c>
      <c r="F23099" t="s">
        <v>18</v>
      </c>
      <c r="K23099">
        <v>1</v>
      </c>
      <c r="L23099" s="1">
        <v>41466</v>
      </c>
      <c r="M23099" s="1">
        <v>41466</v>
      </c>
      <c r="N23099" s="1">
        <v>41466</v>
      </c>
    </row>
    <row r="23100" spans="1:18" hidden="1" x14ac:dyDescent="0.2">
      <c r="A23100" t="s">
        <v>81243</v>
      </c>
      <c r="B23100" t="s">
        <v>81244</v>
      </c>
      <c r="C23100" t="s">
        <v>81245</v>
      </c>
      <c r="D23100" t="s">
        <v>81246</v>
      </c>
      <c r="E23100" t="s">
        <v>43</v>
      </c>
      <c r="F23100" t="s">
        <v>18</v>
      </c>
      <c r="G23100" t="s">
        <v>128</v>
      </c>
      <c r="H23100" t="s">
        <v>129</v>
      </c>
      <c r="I23100" t="s">
        <v>130</v>
      </c>
      <c r="J23100" t="s">
        <v>130</v>
      </c>
      <c r="K23100">
        <v>1</v>
      </c>
      <c r="M23100" s="1">
        <v>41122</v>
      </c>
      <c r="N23100" s="1">
        <v>41122</v>
      </c>
      <c r="O23100"/>
      <c r="P23100"/>
      <c r="Q23100"/>
      <c r="R23100"/>
    </row>
    <row r="23101" spans="1:18" hidden="1" x14ac:dyDescent="0.2">
      <c r="A23101" t="s">
        <v>81247</v>
      </c>
      <c r="B23101" t="s">
        <v>81248</v>
      </c>
      <c r="C23101" t="s">
        <v>81249</v>
      </c>
      <c r="D23101" t="s">
        <v>43809</v>
      </c>
      <c r="E23101" t="s">
        <v>43</v>
      </c>
      <c r="F23101" t="s">
        <v>18</v>
      </c>
      <c r="G23101" t="s">
        <v>25</v>
      </c>
      <c r="H23101" t="s">
        <v>64</v>
      </c>
      <c r="I23101" t="s">
        <v>65</v>
      </c>
      <c r="J23101" t="s">
        <v>236</v>
      </c>
      <c r="K23101">
        <v>1</v>
      </c>
      <c r="M23101" s="1">
        <v>40544</v>
      </c>
      <c r="N23101" s="1">
        <v>40544</v>
      </c>
      <c r="O23101"/>
      <c r="P23101"/>
      <c r="Q23101"/>
      <c r="R23101"/>
    </row>
    <row r="23102" spans="1:18" x14ac:dyDescent="0.2">
      <c r="A23102" t="s">
        <v>81250</v>
      </c>
      <c r="B23102" t="s">
        <v>81251</v>
      </c>
      <c r="C23102" t="s">
        <v>81252</v>
      </c>
      <c r="D23102" t="s">
        <v>81253</v>
      </c>
      <c r="E23102">
        <v>2300000</v>
      </c>
      <c r="F23102" t="s">
        <v>207</v>
      </c>
      <c r="G23102" t="s">
        <v>25</v>
      </c>
      <c r="H23102" t="s">
        <v>64</v>
      </c>
      <c r="I23102" t="s">
        <v>65</v>
      </c>
      <c r="J23102" t="s">
        <v>71</v>
      </c>
      <c r="K23102">
        <v>1</v>
      </c>
      <c r="L23102" s="1">
        <v>40269</v>
      </c>
      <c r="M23102" s="1">
        <v>40985</v>
      </c>
      <c r="N23102" s="1">
        <v>40985</v>
      </c>
    </row>
    <row r="23103" spans="1:18" x14ac:dyDescent="0.2">
      <c r="A23103" t="s">
        <v>81254</v>
      </c>
      <c r="B23103" t="s">
        <v>81255</v>
      </c>
      <c r="C23103" t="s">
        <v>81256</v>
      </c>
      <c r="D23103" t="s">
        <v>56</v>
      </c>
      <c r="E23103">
        <v>800000</v>
      </c>
      <c r="F23103" t="s">
        <v>18</v>
      </c>
      <c r="G23103" t="s">
        <v>25</v>
      </c>
      <c r="H23103" t="s">
        <v>142</v>
      </c>
      <c r="I23103" t="s">
        <v>143</v>
      </c>
      <c r="J23103" t="s">
        <v>143</v>
      </c>
      <c r="K23103">
        <v>1</v>
      </c>
      <c r="L23103" s="1">
        <v>38353</v>
      </c>
      <c r="M23103" s="1">
        <v>42051</v>
      </c>
      <c r="N23103" s="1">
        <v>42051</v>
      </c>
    </row>
    <row r="23104" spans="1:18" x14ac:dyDescent="0.2">
      <c r="A23104" t="s">
        <v>81257</v>
      </c>
      <c r="B23104" t="s">
        <v>81258</v>
      </c>
      <c r="C23104" t="s">
        <v>81259</v>
      </c>
      <c r="D23104" t="s">
        <v>56</v>
      </c>
      <c r="E23104">
        <v>14880000</v>
      </c>
      <c r="F23104" t="s">
        <v>207</v>
      </c>
      <c r="G23104" t="s">
        <v>25</v>
      </c>
      <c r="H23104" t="s">
        <v>158</v>
      </c>
      <c r="I23104" t="s">
        <v>244</v>
      </c>
      <c r="J23104" t="s">
        <v>1714</v>
      </c>
      <c r="K23104">
        <v>1</v>
      </c>
      <c r="L23104" s="1">
        <v>38353</v>
      </c>
      <c r="M23104" s="1">
        <v>39668</v>
      </c>
      <c r="N23104" s="1">
        <v>39668</v>
      </c>
    </row>
    <row r="23105" spans="1:18" x14ac:dyDescent="0.2">
      <c r="A23105" t="s">
        <v>81260</v>
      </c>
      <c r="B23105" t="s">
        <v>81261</v>
      </c>
      <c r="C23105" t="s">
        <v>81262</v>
      </c>
      <c r="D23105" t="s">
        <v>37005</v>
      </c>
      <c r="E23105">
        <v>1610000</v>
      </c>
      <c r="F23105" t="s">
        <v>113</v>
      </c>
      <c r="G23105" t="s">
        <v>57</v>
      </c>
      <c r="H23105" t="s">
        <v>58</v>
      </c>
      <c r="I23105" t="s">
        <v>6757</v>
      </c>
      <c r="J23105" t="s">
        <v>6757</v>
      </c>
      <c r="K23105">
        <v>1</v>
      </c>
      <c r="L23105" s="1">
        <v>23012</v>
      </c>
      <c r="M23105" s="1">
        <v>41974</v>
      </c>
      <c r="N23105" s="1">
        <v>41974</v>
      </c>
    </row>
    <row r="23106" spans="1:18" x14ac:dyDescent="0.2">
      <c r="A23106" t="s">
        <v>81263</v>
      </c>
      <c r="B23106" t="s">
        <v>81264</v>
      </c>
      <c r="C23106" t="s">
        <v>81265</v>
      </c>
      <c r="D23106" t="s">
        <v>94</v>
      </c>
      <c r="E23106">
        <v>3350000</v>
      </c>
      <c r="F23106" t="s">
        <v>18</v>
      </c>
      <c r="G23106" t="s">
        <v>25</v>
      </c>
      <c r="H23106" t="s">
        <v>380</v>
      </c>
      <c r="I23106" t="s">
        <v>1212</v>
      </c>
      <c r="J23106" t="s">
        <v>1212</v>
      </c>
      <c r="K23106">
        <v>3</v>
      </c>
      <c r="L23106" s="1">
        <v>37987</v>
      </c>
      <c r="M23106" s="1">
        <v>40877</v>
      </c>
      <c r="N23106" s="1">
        <v>41043</v>
      </c>
    </row>
    <row r="23107" spans="1:18" x14ac:dyDescent="0.2">
      <c r="A23107" t="s">
        <v>81266</v>
      </c>
      <c r="B23107" t="s">
        <v>81267</v>
      </c>
      <c r="C23107" t="s">
        <v>81268</v>
      </c>
      <c r="E23107">
        <v>240000</v>
      </c>
      <c r="F23107" t="s">
        <v>18</v>
      </c>
      <c r="G23107" t="s">
        <v>128</v>
      </c>
      <c r="H23107" t="s">
        <v>129</v>
      </c>
      <c r="I23107" t="s">
        <v>130</v>
      </c>
      <c r="J23107" t="s">
        <v>130</v>
      </c>
      <c r="K23107">
        <v>1</v>
      </c>
      <c r="L23107" s="1">
        <v>34700</v>
      </c>
      <c r="M23107" s="1">
        <v>41977</v>
      </c>
      <c r="N23107" s="1">
        <v>41977</v>
      </c>
    </row>
    <row r="23108" spans="1:18" x14ac:dyDescent="0.2">
      <c r="A23108" t="s">
        <v>81269</v>
      </c>
      <c r="B23108" t="s">
        <v>81270</v>
      </c>
      <c r="C23108" t="s">
        <v>81271</v>
      </c>
      <c r="D23108" t="s">
        <v>56</v>
      </c>
      <c r="E23108">
        <v>9550000</v>
      </c>
      <c r="F23108" t="s">
        <v>18</v>
      </c>
      <c r="G23108" t="s">
        <v>25</v>
      </c>
      <c r="H23108" t="s">
        <v>190</v>
      </c>
      <c r="I23108" t="s">
        <v>191</v>
      </c>
      <c r="J23108" t="s">
        <v>9420</v>
      </c>
      <c r="K23108">
        <v>3</v>
      </c>
      <c r="L23108" s="1">
        <v>40544</v>
      </c>
      <c r="M23108" s="1">
        <v>41024</v>
      </c>
      <c r="N23108" s="1">
        <v>42080</v>
      </c>
    </row>
    <row r="23109" spans="1:18" x14ac:dyDescent="0.2">
      <c r="A23109" t="s">
        <v>81272</v>
      </c>
      <c r="B23109" t="s">
        <v>81273</v>
      </c>
      <c r="C23109" t="s">
        <v>81274</v>
      </c>
      <c r="D23109" t="s">
        <v>81275</v>
      </c>
      <c r="E23109">
        <v>294420</v>
      </c>
      <c r="F23109" t="s">
        <v>18</v>
      </c>
      <c r="G23109" t="s">
        <v>650</v>
      </c>
      <c r="H23109">
        <v>9</v>
      </c>
      <c r="I23109" t="s">
        <v>2072</v>
      </c>
      <c r="J23109" t="s">
        <v>2072</v>
      </c>
      <c r="K23109">
        <v>1</v>
      </c>
      <c r="L23109" s="1">
        <v>39508</v>
      </c>
      <c r="M23109" s="1">
        <v>39448</v>
      </c>
      <c r="N23109" s="1">
        <v>39448</v>
      </c>
    </row>
    <row r="23110" spans="1:18" x14ac:dyDescent="0.2">
      <c r="A23110" t="s">
        <v>81276</v>
      </c>
      <c r="B23110" t="s">
        <v>81277</v>
      </c>
      <c r="D23110" t="s">
        <v>12718</v>
      </c>
      <c r="E23110">
        <v>2500000</v>
      </c>
      <c r="F23110" t="s">
        <v>207</v>
      </c>
      <c r="G23110" t="s">
        <v>25</v>
      </c>
      <c r="H23110" t="s">
        <v>208</v>
      </c>
      <c r="I23110" t="s">
        <v>209</v>
      </c>
      <c r="J23110" t="s">
        <v>209</v>
      </c>
      <c r="K23110">
        <v>1</v>
      </c>
      <c r="L23110" s="1">
        <v>32143</v>
      </c>
      <c r="M23110" s="1">
        <v>37069</v>
      </c>
      <c r="N23110" s="1">
        <v>37069</v>
      </c>
    </row>
    <row r="23111" spans="1:18" x14ac:dyDescent="0.2">
      <c r="A23111" t="s">
        <v>81278</v>
      </c>
      <c r="B23111" t="s">
        <v>81279</v>
      </c>
      <c r="C23111" t="s">
        <v>81280</v>
      </c>
      <c r="D23111" t="s">
        <v>81281</v>
      </c>
      <c r="E23111">
        <v>197148</v>
      </c>
      <c r="F23111" t="s">
        <v>18</v>
      </c>
      <c r="G23111" t="s">
        <v>650</v>
      </c>
      <c r="H23111">
        <v>9</v>
      </c>
      <c r="I23111" t="s">
        <v>2072</v>
      </c>
      <c r="J23111" t="s">
        <v>38540</v>
      </c>
      <c r="K23111">
        <v>2</v>
      </c>
      <c r="L23111" s="1">
        <v>41699</v>
      </c>
      <c r="M23111" s="1">
        <v>41699</v>
      </c>
      <c r="N23111" s="1">
        <v>42132</v>
      </c>
    </row>
    <row r="23112" spans="1:18" x14ac:dyDescent="0.2">
      <c r="A23112" t="s">
        <v>81282</v>
      </c>
      <c r="B23112" t="s">
        <v>81283</v>
      </c>
      <c r="C23112" t="s">
        <v>81284</v>
      </c>
      <c r="D23112" t="s">
        <v>38520</v>
      </c>
      <c r="E23112">
        <v>28500000</v>
      </c>
      <c r="F23112" t="s">
        <v>18</v>
      </c>
      <c r="G23112" t="s">
        <v>699</v>
      </c>
      <c r="H23112">
        <v>6</v>
      </c>
      <c r="I23112" t="s">
        <v>700</v>
      </c>
      <c r="J23112" t="s">
        <v>13643</v>
      </c>
      <c r="K23112">
        <v>3</v>
      </c>
      <c r="L23112" s="1">
        <v>41044</v>
      </c>
      <c r="M23112" s="1">
        <v>41354</v>
      </c>
      <c r="N23112" s="1">
        <v>41974</v>
      </c>
    </row>
    <row r="23113" spans="1:18" x14ac:dyDescent="0.2">
      <c r="A23113" t="s">
        <v>81285</v>
      </c>
      <c r="B23113" t="s">
        <v>81286</v>
      </c>
      <c r="C23113" t="s">
        <v>81287</v>
      </c>
      <c r="D23113" t="s">
        <v>81288</v>
      </c>
      <c r="E23113">
        <v>1000000</v>
      </c>
      <c r="F23113" t="s">
        <v>207</v>
      </c>
      <c r="G23113" t="s">
        <v>25</v>
      </c>
      <c r="H23113" t="s">
        <v>106</v>
      </c>
      <c r="I23113" t="s">
        <v>107</v>
      </c>
      <c r="J23113" t="s">
        <v>108</v>
      </c>
      <c r="K23113">
        <v>1</v>
      </c>
      <c r="L23113" s="1">
        <v>39448</v>
      </c>
      <c r="M23113" s="1">
        <v>40056</v>
      </c>
      <c r="N23113" s="1">
        <v>40056</v>
      </c>
    </row>
    <row r="23114" spans="1:18" hidden="1" x14ac:dyDescent="0.2">
      <c r="A23114" t="s">
        <v>81289</v>
      </c>
      <c r="B23114" t="s">
        <v>81290</v>
      </c>
      <c r="C23114" t="s">
        <v>81291</v>
      </c>
      <c r="D23114" t="s">
        <v>56</v>
      </c>
      <c r="E23114">
        <v>30161601.390000001</v>
      </c>
      <c r="F23114" t="s">
        <v>18</v>
      </c>
      <c r="G23114" t="s">
        <v>128</v>
      </c>
      <c r="H23114" t="s">
        <v>3010</v>
      </c>
      <c r="I23114" t="s">
        <v>130</v>
      </c>
      <c r="J23114" t="s">
        <v>4090</v>
      </c>
      <c r="K23114">
        <v>3</v>
      </c>
      <c r="M23114" s="1">
        <v>39307</v>
      </c>
      <c r="N23114" s="1">
        <v>41332</v>
      </c>
      <c r="O23114"/>
      <c r="P23114"/>
      <c r="Q23114"/>
      <c r="R23114"/>
    </row>
    <row r="23115" spans="1:18" x14ac:dyDescent="0.2">
      <c r="A23115" t="s">
        <v>81292</v>
      </c>
      <c r="B23115" t="s">
        <v>81293</v>
      </c>
      <c r="C23115" t="s">
        <v>81294</v>
      </c>
      <c r="D23115" t="s">
        <v>3932</v>
      </c>
      <c r="E23115">
        <v>1990000</v>
      </c>
      <c r="F23115" t="s">
        <v>113</v>
      </c>
      <c r="G23115" t="s">
        <v>128</v>
      </c>
      <c r="H23115" t="s">
        <v>129</v>
      </c>
      <c r="I23115" t="s">
        <v>130</v>
      </c>
      <c r="J23115" t="s">
        <v>130</v>
      </c>
      <c r="K23115">
        <v>1</v>
      </c>
      <c r="L23115" s="1">
        <v>37622</v>
      </c>
      <c r="M23115" s="1">
        <v>39508</v>
      </c>
      <c r="N23115" s="1">
        <v>39508</v>
      </c>
    </row>
    <row r="23116" spans="1:18" hidden="1" x14ac:dyDescent="0.2">
      <c r="A23116" t="s">
        <v>81295</v>
      </c>
      <c r="B23116" t="s">
        <v>81296</v>
      </c>
      <c r="E23116" t="s">
        <v>43</v>
      </c>
      <c r="F23116" t="s">
        <v>207</v>
      </c>
      <c r="K23116">
        <v>1</v>
      </c>
      <c r="M23116" s="1">
        <v>41696</v>
      </c>
      <c r="N23116" s="1">
        <v>41696</v>
      </c>
      <c r="O23116"/>
      <c r="P23116"/>
      <c r="Q23116"/>
      <c r="R23116"/>
    </row>
    <row r="23117" spans="1:18" x14ac:dyDescent="0.2">
      <c r="A23117" t="s">
        <v>81297</v>
      </c>
      <c r="B23117" t="s">
        <v>81298</v>
      </c>
      <c r="C23117" t="s">
        <v>81299</v>
      </c>
      <c r="D23117" t="s">
        <v>81300</v>
      </c>
      <c r="E23117">
        <v>1350000</v>
      </c>
      <c r="F23117" t="s">
        <v>113</v>
      </c>
      <c r="G23117" t="s">
        <v>25</v>
      </c>
      <c r="H23117" t="s">
        <v>135</v>
      </c>
      <c r="I23117" t="s">
        <v>136</v>
      </c>
      <c r="J23117" t="s">
        <v>1114</v>
      </c>
      <c r="K23117">
        <v>4</v>
      </c>
      <c r="L23117" s="1">
        <v>41014</v>
      </c>
      <c r="M23117" s="1">
        <v>40975</v>
      </c>
      <c r="N23117" s="1">
        <v>41373</v>
      </c>
    </row>
    <row r="23118" spans="1:18" hidden="1" x14ac:dyDescent="0.2">
      <c r="A23118" t="s">
        <v>81301</v>
      </c>
      <c r="B23118" t="s">
        <v>81302</v>
      </c>
      <c r="C23118" t="s">
        <v>81303</v>
      </c>
      <c r="D23118" t="s">
        <v>81304</v>
      </c>
      <c r="E23118">
        <v>20587427</v>
      </c>
      <c r="F23118" t="s">
        <v>18</v>
      </c>
      <c r="K23118">
        <v>1</v>
      </c>
      <c r="M23118" s="1">
        <v>41494</v>
      </c>
      <c r="N23118" s="1">
        <v>41494</v>
      </c>
      <c r="O23118"/>
      <c r="P23118"/>
      <c r="Q23118"/>
      <c r="R23118"/>
    </row>
    <row r="23119" spans="1:18" hidden="1" x14ac:dyDescent="0.2">
      <c r="A23119" t="s">
        <v>81305</v>
      </c>
      <c r="B23119" t="s">
        <v>81306</v>
      </c>
      <c r="C23119" t="s">
        <v>81307</v>
      </c>
      <c r="D23119" t="s">
        <v>81308</v>
      </c>
      <c r="E23119">
        <v>100000</v>
      </c>
      <c r="F23119" t="s">
        <v>18</v>
      </c>
      <c r="G23119" t="s">
        <v>492</v>
      </c>
      <c r="H23119">
        <v>12</v>
      </c>
      <c r="I23119" t="s">
        <v>28379</v>
      </c>
      <c r="J23119" t="s">
        <v>28379</v>
      </c>
      <c r="K23119">
        <v>1</v>
      </c>
      <c r="M23119" s="1">
        <v>40688</v>
      </c>
      <c r="N23119" s="1">
        <v>40688</v>
      </c>
      <c r="O23119"/>
      <c r="P23119"/>
      <c r="Q23119"/>
      <c r="R23119"/>
    </row>
    <row r="23120" spans="1:18" x14ac:dyDescent="0.2">
      <c r="A23120" t="s">
        <v>81309</v>
      </c>
      <c r="B23120" t="s">
        <v>81310</v>
      </c>
      <c r="C23120" t="s">
        <v>81311</v>
      </c>
      <c r="D23120" t="s">
        <v>1102</v>
      </c>
      <c r="E23120">
        <v>118000</v>
      </c>
      <c r="F23120" t="s">
        <v>18</v>
      </c>
      <c r="G23120" t="s">
        <v>25</v>
      </c>
      <c r="H23120" t="s">
        <v>44</v>
      </c>
      <c r="I23120" t="s">
        <v>282</v>
      </c>
      <c r="J23120" t="s">
        <v>282</v>
      </c>
      <c r="K23120">
        <v>1</v>
      </c>
      <c r="L23120" s="1">
        <v>41275</v>
      </c>
      <c r="M23120" s="1">
        <v>42191</v>
      </c>
      <c r="N23120" s="1">
        <v>42191</v>
      </c>
    </row>
    <row r="23121" spans="1:18" x14ac:dyDescent="0.2">
      <c r="A23121" t="s">
        <v>81312</v>
      </c>
      <c r="B23121" t="s">
        <v>81313</v>
      </c>
      <c r="C23121" t="s">
        <v>81314</v>
      </c>
      <c r="D23121" t="s">
        <v>81315</v>
      </c>
      <c r="E23121">
        <v>2727252</v>
      </c>
      <c r="F23121" t="s">
        <v>18</v>
      </c>
      <c r="G23121" t="s">
        <v>25</v>
      </c>
      <c r="H23121" t="s">
        <v>64</v>
      </c>
      <c r="I23121" t="s">
        <v>65</v>
      </c>
      <c r="J23121" t="s">
        <v>1103</v>
      </c>
      <c r="K23121">
        <v>1</v>
      </c>
      <c r="L23121" s="1">
        <v>39508</v>
      </c>
      <c r="M23121" s="1">
        <v>40378</v>
      </c>
      <c r="N23121" s="1">
        <v>40378</v>
      </c>
    </row>
    <row r="23122" spans="1:18" x14ac:dyDescent="0.2">
      <c r="A23122" t="s">
        <v>81316</v>
      </c>
      <c r="B23122" t="s">
        <v>81317</v>
      </c>
      <c r="C23122" t="s">
        <v>81318</v>
      </c>
      <c r="D23122" t="s">
        <v>11364</v>
      </c>
      <c r="E23122">
        <v>1000000</v>
      </c>
      <c r="F23122" t="s">
        <v>18</v>
      </c>
      <c r="G23122" t="s">
        <v>25</v>
      </c>
      <c r="H23122" t="s">
        <v>64</v>
      </c>
      <c r="I23122" t="s">
        <v>65</v>
      </c>
      <c r="J23122" t="s">
        <v>1251</v>
      </c>
      <c r="K23122">
        <v>1</v>
      </c>
      <c r="L23122" s="1">
        <v>41275</v>
      </c>
      <c r="M23122" s="1">
        <v>42036</v>
      </c>
      <c r="N23122" s="1">
        <v>42036</v>
      </c>
    </row>
    <row r="23123" spans="1:18" x14ac:dyDescent="0.2">
      <c r="A23123" t="s">
        <v>81319</v>
      </c>
      <c r="B23123" t="s">
        <v>81320</v>
      </c>
      <c r="C23123" t="s">
        <v>81321</v>
      </c>
      <c r="D23123" t="s">
        <v>56</v>
      </c>
      <c r="E23123">
        <v>48386081</v>
      </c>
      <c r="F23123" t="s">
        <v>18</v>
      </c>
      <c r="G23123" t="s">
        <v>25</v>
      </c>
      <c r="H23123" t="s">
        <v>121</v>
      </c>
      <c r="I23123" t="s">
        <v>122</v>
      </c>
      <c r="J23123" t="s">
        <v>122</v>
      </c>
      <c r="K23123">
        <v>8</v>
      </c>
      <c r="L23123" s="1">
        <v>39083</v>
      </c>
      <c r="M23123" s="1">
        <v>40191</v>
      </c>
      <c r="N23123" s="1">
        <v>41520</v>
      </c>
    </row>
    <row r="23124" spans="1:18" hidden="1" x14ac:dyDescent="0.2">
      <c r="A23124" t="s">
        <v>81322</v>
      </c>
      <c r="B23124" t="s">
        <v>81323</v>
      </c>
      <c r="C23124" t="s">
        <v>81324</v>
      </c>
      <c r="D23124" t="s">
        <v>1401</v>
      </c>
      <c r="E23124">
        <v>21045594</v>
      </c>
      <c r="F23124" t="s">
        <v>18</v>
      </c>
      <c r="G23124" t="s">
        <v>25</v>
      </c>
      <c r="H23124" t="s">
        <v>64</v>
      </c>
      <c r="I23124" t="s">
        <v>65</v>
      </c>
      <c r="J23124" t="s">
        <v>4149</v>
      </c>
      <c r="K23124">
        <v>4</v>
      </c>
      <c r="M23124" s="1">
        <v>38608</v>
      </c>
      <c r="N23124" s="1">
        <v>40295</v>
      </c>
      <c r="O23124"/>
      <c r="P23124"/>
      <c r="Q23124"/>
      <c r="R23124"/>
    </row>
    <row r="23125" spans="1:18" hidden="1" x14ac:dyDescent="0.2">
      <c r="A23125" t="s">
        <v>81325</v>
      </c>
      <c r="B23125" t="s">
        <v>81326</v>
      </c>
      <c r="C23125" t="s">
        <v>81327</v>
      </c>
      <c r="D23125" t="s">
        <v>81328</v>
      </c>
      <c r="E23125">
        <v>4000000</v>
      </c>
      <c r="F23125" t="s">
        <v>113</v>
      </c>
      <c r="G23125" t="s">
        <v>25</v>
      </c>
      <c r="H23125" t="s">
        <v>64</v>
      </c>
      <c r="I23125" t="s">
        <v>65</v>
      </c>
      <c r="J23125" t="s">
        <v>66</v>
      </c>
      <c r="K23125">
        <v>1</v>
      </c>
      <c r="M23125" s="1">
        <v>38718</v>
      </c>
      <c r="N23125" s="1">
        <v>38718</v>
      </c>
      <c r="O23125"/>
      <c r="P23125"/>
      <c r="Q23125"/>
      <c r="R23125"/>
    </row>
    <row r="23126" spans="1:18" hidden="1" x14ac:dyDescent="0.2">
      <c r="A23126" t="s">
        <v>81329</v>
      </c>
      <c r="B23126" t="s">
        <v>81330</v>
      </c>
      <c r="C23126" t="s">
        <v>81331</v>
      </c>
      <c r="D23126" t="s">
        <v>81332</v>
      </c>
      <c r="E23126" t="s">
        <v>43</v>
      </c>
      <c r="F23126" t="s">
        <v>18</v>
      </c>
      <c r="G23126" t="s">
        <v>128</v>
      </c>
      <c r="H23126" t="s">
        <v>129</v>
      </c>
      <c r="I23126" t="s">
        <v>130</v>
      </c>
      <c r="J23126" t="s">
        <v>130</v>
      </c>
      <c r="K23126">
        <v>2</v>
      </c>
      <c r="L23126" s="1">
        <v>41640</v>
      </c>
      <c r="M23126" s="1">
        <v>41883</v>
      </c>
      <c r="N23126" s="1">
        <v>42142</v>
      </c>
      <c r="O23126"/>
      <c r="P23126"/>
      <c r="Q23126"/>
      <c r="R23126"/>
    </row>
    <row r="23127" spans="1:18" x14ac:dyDescent="0.2">
      <c r="A23127" t="s">
        <v>81333</v>
      </c>
      <c r="B23127" t="s">
        <v>81334</v>
      </c>
      <c r="C23127" t="s">
        <v>81335</v>
      </c>
      <c r="D23127" t="s">
        <v>1903</v>
      </c>
      <c r="E23127">
        <v>485000</v>
      </c>
      <c r="F23127" t="s">
        <v>18</v>
      </c>
      <c r="G23127" t="s">
        <v>25</v>
      </c>
      <c r="H23127" t="s">
        <v>64</v>
      </c>
      <c r="I23127" t="s">
        <v>65</v>
      </c>
      <c r="J23127" t="s">
        <v>1160</v>
      </c>
      <c r="K23127">
        <v>1</v>
      </c>
      <c r="L23127" s="1">
        <v>41426</v>
      </c>
      <c r="M23127" s="1">
        <v>41429</v>
      </c>
      <c r="N23127" s="1">
        <v>41429</v>
      </c>
    </row>
    <row r="23128" spans="1:18" x14ac:dyDescent="0.2">
      <c r="A23128" t="s">
        <v>81336</v>
      </c>
      <c r="B23128" t="s">
        <v>81337</v>
      </c>
      <c r="C23128" t="s">
        <v>81338</v>
      </c>
      <c r="D23128" t="s">
        <v>17178</v>
      </c>
      <c r="E23128">
        <v>15500000</v>
      </c>
      <c r="F23128" t="s">
        <v>18</v>
      </c>
      <c r="G23128" t="s">
        <v>25</v>
      </c>
      <c r="H23128" t="s">
        <v>64</v>
      </c>
      <c r="I23128" t="s">
        <v>65</v>
      </c>
      <c r="J23128" t="s">
        <v>1251</v>
      </c>
      <c r="K23128">
        <v>2</v>
      </c>
      <c r="L23128" s="1">
        <v>41518</v>
      </c>
      <c r="M23128" s="1">
        <v>41576</v>
      </c>
      <c r="N23128" s="1">
        <v>42053</v>
      </c>
    </row>
    <row r="23129" spans="1:18" x14ac:dyDescent="0.2">
      <c r="A23129" t="s">
        <v>81339</v>
      </c>
      <c r="B23129" t="s">
        <v>81340</v>
      </c>
      <c r="C23129" t="s">
        <v>81341</v>
      </c>
      <c r="D23129" t="s">
        <v>81342</v>
      </c>
      <c r="E23129">
        <v>409796</v>
      </c>
      <c r="F23129" t="s">
        <v>18</v>
      </c>
      <c r="G23129" t="s">
        <v>479</v>
      </c>
      <c r="I23129" t="s">
        <v>480</v>
      </c>
      <c r="J23129" t="s">
        <v>480</v>
      </c>
      <c r="K23129">
        <v>2</v>
      </c>
      <c r="L23129" s="1">
        <v>41579</v>
      </c>
      <c r="M23129" s="1">
        <v>41718</v>
      </c>
      <c r="N23129" s="1">
        <v>42046</v>
      </c>
    </row>
    <row r="23130" spans="1:18" hidden="1" x14ac:dyDescent="0.2">
      <c r="A23130" t="s">
        <v>81343</v>
      </c>
      <c r="B23130" t="s">
        <v>81344</v>
      </c>
      <c r="C23130" t="s">
        <v>81345</v>
      </c>
      <c r="D23130" t="s">
        <v>36</v>
      </c>
      <c r="E23130" t="s">
        <v>43</v>
      </c>
      <c r="F23130" t="s">
        <v>18</v>
      </c>
      <c r="G23130" t="s">
        <v>1138</v>
      </c>
      <c r="H23130">
        <v>21</v>
      </c>
      <c r="I23130" t="s">
        <v>4021</v>
      </c>
      <c r="J23130" t="s">
        <v>4022</v>
      </c>
      <c r="K23130">
        <v>2</v>
      </c>
      <c r="L23130" s="1">
        <v>41016</v>
      </c>
      <c r="M23130" s="1">
        <v>41426</v>
      </c>
      <c r="N23130" s="1">
        <v>41518</v>
      </c>
      <c r="O23130"/>
      <c r="P23130"/>
      <c r="Q23130"/>
      <c r="R23130"/>
    </row>
    <row r="23131" spans="1:18" x14ac:dyDescent="0.2">
      <c r="A23131" t="s">
        <v>81346</v>
      </c>
      <c r="B23131" t="s">
        <v>81347</v>
      </c>
      <c r="C23131" t="s">
        <v>81348</v>
      </c>
      <c r="D23131" t="s">
        <v>81349</v>
      </c>
      <c r="E23131">
        <v>393000</v>
      </c>
      <c r="F23131" t="s">
        <v>18</v>
      </c>
      <c r="G23131" t="s">
        <v>25</v>
      </c>
      <c r="H23131" t="s">
        <v>64</v>
      </c>
      <c r="I23131" t="s">
        <v>65</v>
      </c>
      <c r="J23131" t="s">
        <v>1160</v>
      </c>
      <c r="K23131">
        <v>5</v>
      </c>
      <c r="L23131" s="1">
        <v>40909</v>
      </c>
      <c r="M23131" s="1">
        <v>40969</v>
      </c>
      <c r="N23131" s="1">
        <v>41670</v>
      </c>
    </row>
    <row r="23132" spans="1:18" x14ac:dyDescent="0.2">
      <c r="A23132" t="s">
        <v>81350</v>
      </c>
      <c r="B23132" t="s">
        <v>81351</v>
      </c>
      <c r="C23132" t="s">
        <v>81352</v>
      </c>
      <c r="D23132" t="s">
        <v>53056</v>
      </c>
      <c r="E23132">
        <v>650000</v>
      </c>
      <c r="F23132" t="s">
        <v>18</v>
      </c>
      <c r="G23132" t="s">
        <v>128</v>
      </c>
      <c r="H23132" t="s">
        <v>129</v>
      </c>
      <c r="I23132" t="s">
        <v>130</v>
      </c>
      <c r="J23132" t="s">
        <v>130</v>
      </c>
      <c r="K23132">
        <v>2</v>
      </c>
      <c r="L23132" s="1">
        <v>41007</v>
      </c>
      <c r="M23132" s="1">
        <v>41013</v>
      </c>
      <c r="N23132" s="1">
        <v>41408</v>
      </c>
    </row>
    <row r="23133" spans="1:18" hidden="1" x14ac:dyDescent="0.2">
      <c r="A23133" t="s">
        <v>81353</v>
      </c>
      <c r="B23133" t="s">
        <v>81354</v>
      </c>
      <c r="C23133" t="s">
        <v>81355</v>
      </c>
      <c r="D23133" t="s">
        <v>81356</v>
      </c>
      <c r="E23133" t="s">
        <v>43</v>
      </c>
      <c r="F23133" t="s">
        <v>18</v>
      </c>
      <c r="G23133" t="s">
        <v>128</v>
      </c>
      <c r="H23133" t="s">
        <v>129</v>
      </c>
      <c r="I23133" t="s">
        <v>130</v>
      </c>
      <c r="J23133" t="s">
        <v>130</v>
      </c>
      <c r="K23133">
        <v>1</v>
      </c>
      <c r="L23133" s="1">
        <v>41670</v>
      </c>
      <c r="M23133" s="1">
        <v>42010</v>
      </c>
      <c r="N23133" s="1">
        <v>42010</v>
      </c>
      <c r="O23133"/>
      <c r="P23133"/>
      <c r="Q23133"/>
      <c r="R23133"/>
    </row>
    <row r="23134" spans="1:18" x14ac:dyDescent="0.2">
      <c r="A23134" t="s">
        <v>81357</v>
      </c>
      <c r="B23134" t="s">
        <v>81358</v>
      </c>
      <c r="C23134" t="s">
        <v>81359</v>
      </c>
      <c r="D23134" t="s">
        <v>75</v>
      </c>
      <c r="E23134">
        <v>1000000</v>
      </c>
      <c r="F23134" t="s">
        <v>18</v>
      </c>
      <c r="G23134" t="s">
        <v>25</v>
      </c>
      <c r="H23134" t="s">
        <v>14405</v>
      </c>
      <c r="I23134" t="s">
        <v>19470</v>
      </c>
      <c r="J23134" t="s">
        <v>19470</v>
      </c>
      <c r="K23134">
        <v>1</v>
      </c>
      <c r="L23134" s="1">
        <v>40909</v>
      </c>
      <c r="M23134" s="1">
        <v>41464</v>
      </c>
      <c r="N23134" s="1">
        <v>41464</v>
      </c>
    </row>
    <row r="23135" spans="1:18" hidden="1" x14ac:dyDescent="0.2">
      <c r="A23135" t="s">
        <v>81360</v>
      </c>
      <c r="B23135" t="s">
        <v>81361</v>
      </c>
      <c r="C23135" t="s">
        <v>81362</v>
      </c>
      <c r="D23135" t="s">
        <v>248</v>
      </c>
      <c r="E23135" t="s">
        <v>43</v>
      </c>
      <c r="F23135" t="s">
        <v>18</v>
      </c>
      <c r="G23135" t="s">
        <v>25</v>
      </c>
      <c r="H23135" t="s">
        <v>64</v>
      </c>
      <c r="I23135" t="s">
        <v>11102</v>
      </c>
      <c r="J23135" t="s">
        <v>45156</v>
      </c>
      <c r="K23135">
        <v>1</v>
      </c>
      <c r="L23135" s="1">
        <v>41579</v>
      </c>
      <c r="M23135" s="1">
        <v>42096</v>
      </c>
      <c r="N23135" s="1">
        <v>42096</v>
      </c>
      <c r="O23135"/>
      <c r="P23135"/>
      <c r="Q23135"/>
      <c r="R23135"/>
    </row>
    <row r="23136" spans="1:18" x14ac:dyDescent="0.2">
      <c r="A23136" t="s">
        <v>81363</v>
      </c>
      <c r="B23136" t="s">
        <v>81364</v>
      </c>
      <c r="C23136" t="s">
        <v>81365</v>
      </c>
      <c r="D23136" t="s">
        <v>18948</v>
      </c>
      <c r="E23136">
        <v>14514429</v>
      </c>
      <c r="F23136" t="s">
        <v>18</v>
      </c>
      <c r="K23136">
        <v>3</v>
      </c>
      <c r="L23136" s="1">
        <v>40269</v>
      </c>
      <c r="M23136" s="1">
        <v>41465</v>
      </c>
      <c r="N23136" s="1">
        <v>42149</v>
      </c>
    </row>
    <row r="23137" spans="1:18" x14ac:dyDescent="0.2">
      <c r="A23137" t="s">
        <v>81366</v>
      </c>
      <c r="B23137" t="s">
        <v>81367</v>
      </c>
      <c r="C23137" t="s">
        <v>81368</v>
      </c>
      <c r="D23137" t="s">
        <v>81369</v>
      </c>
      <c r="E23137">
        <v>66612432</v>
      </c>
      <c r="F23137" t="s">
        <v>18</v>
      </c>
      <c r="G23137" t="s">
        <v>366</v>
      </c>
      <c r="H23137">
        <v>27</v>
      </c>
      <c r="I23137" t="s">
        <v>5348</v>
      </c>
      <c r="J23137" t="s">
        <v>14648</v>
      </c>
      <c r="K23137">
        <v>3</v>
      </c>
      <c r="L23137" s="1">
        <v>38596</v>
      </c>
      <c r="M23137" s="1">
        <v>40059</v>
      </c>
      <c r="N23137" s="1">
        <v>41715</v>
      </c>
    </row>
    <row r="23138" spans="1:18" hidden="1" x14ac:dyDescent="0.2">
      <c r="A23138" t="s">
        <v>81370</v>
      </c>
      <c r="B23138" t="s">
        <v>81371</v>
      </c>
      <c r="C23138" t="s">
        <v>81372</v>
      </c>
      <c r="D23138" t="s">
        <v>275</v>
      </c>
      <c r="E23138" t="s">
        <v>43</v>
      </c>
      <c r="F23138" t="s">
        <v>18</v>
      </c>
      <c r="G23138" t="s">
        <v>25</v>
      </c>
      <c r="H23138" t="s">
        <v>44</v>
      </c>
      <c r="I23138" t="s">
        <v>3486</v>
      </c>
      <c r="J23138" t="s">
        <v>78878</v>
      </c>
      <c r="K23138">
        <v>1</v>
      </c>
      <c r="L23138" s="1">
        <v>39836</v>
      </c>
      <c r="M23138" s="1">
        <v>41036</v>
      </c>
      <c r="N23138" s="1">
        <v>41036</v>
      </c>
      <c r="O23138"/>
      <c r="P23138"/>
      <c r="Q23138"/>
      <c r="R23138"/>
    </row>
    <row r="23139" spans="1:18" x14ac:dyDescent="0.2">
      <c r="A23139" t="s">
        <v>81373</v>
      </c>
      <c r="B23139" t="s">
        <v>81374</v>
      </c>
      <c r="D23139" t="s">
        <v>56</v>
      </c>
      <c r="E23139">
        <v>7768156</v>
      </c>
      <c r="F23139" t="s">
        <v>18</v>
      </c>
      <c r="G23139" t="s">
        <v>25</v>
      </c>
      <c r="H23139" t="s">
        <v>106</v>
      </c>
      <c r="I23139" t="s">
        <v>107</v>
      </c>
      <c r="J23139" t="s">
        <v>108</v>
      </c>
      <c r="K23139">
        <v>2</v>
      </c>
      <c r="L23139" s="1">
        <v>39814</v>
      </c>
      <c r="M23139" s="1">
        <v>40609</v>
      </c>
      <c r="N23139" s="1">
        <v>40744</v>
      </c>
    </row>
    <row r="23140" spans="1:18" x14ac:dyDescent="0.2">
      <c r="A23140" t="s">
        <v>81375</v>
      </c>
      <c r="B23140" t="s">
        <v>81376</v>
      </c>
      <c r="C23140" t="s">
        <v>81377</v>
      </c>
      <c r="D23140" t="s">
        <v>81378</v>
      </c>
      <c r="E23140">
        <v>675000</v>
      </c>
      <c r="F23140" t="s">
        <v>18</v>
      </c>
      <c r="G23140" t="s">
        <v>25</v>
      </c>
      <c r="H23140" t="s">
        <v>808</v>
      </c>
      <c r="I23140" t="s">
        <v>809</v>
      </c>
      <c r="J23140" t="s">
        <v>809</v>
      </c>
      <c r="K23140">
        <v>1</v>
      </c>
      <c r="L23140" s="1">
        <v>40909</v>
      </c>
      <c r="M23140" s="1">
        <v>41506</v>
      </c>
      <c r="N23140" s="1">
        <v>41506</v>
      </c>
    </row>
    <row r="23141" spans="1:18" x14ac:dyDescent="0.2">
      <c r="A23141" t="s">
        <v>81379</v>
      </c>
      <c r="B23141" t="s">
        <v>81380</v>
      </c>
      <c r="C23141" t="s">
        <v>81381</v>
      </c>
      <c r="D23141" t="s">
        <v>81382</v>
      </c>
      <c r="E23141">
        <v>15000</v>
      </c>
      <c r="F23141" t="s">
        <v>18</v>
      </c>
      <c r="G23141" t="s">
        <v>25</v>
      </c>
      <c r="H23141" t="s">
        <v>142</v>
      </c>
      <c r="I23141" t="s">
        <v>143</v>
      </c>
      <c r="J23141" t="s">
        <v>42817</v>
      </c>
      <c r="K23141">
        <v>1</v>
      </c>
      <c r="L23141" s="1">
        <v>40269</v>
      </c>
      <c r="M23141" s="1">
        <v>40269</v>
      </c>
      <c r="N23141" s="1">
        <v>40269</v>
      </c>
    </row>
    <row r="23142" spans="1:18" x14ac:dyDescent="0.2">
      <c r="A23142" t="s">
        <v>81383</v>
      </c>
      <c r="B23142" t="s">
        <v>81384</v>
      </c>
      <c r="C23142" t="s">
        <v>81385</v>
      </c>
      <c r="D23142" t="s">
        <v>718</v>
      </c>
      <c r="E23142">
        <v>100000</v>
      </c>
      <c r="F23142" t="s">
        <v>18</v>
      </c>
      <c r="G23142" t="s">
        <v>25</v>
      </c>
      <c r="H23142" t="s">
        <v>64</v>
      </c>
      <c r="I23142" t="s">
        <v>95</v>
      </c>
      <c r="J23142" t="s">
        <v>36378</v>
      </c>
      <c r="K23142">
        <v>1</v>
      </c>
      <c r="L23142" s="1">
        <v>41760</v>
      </c>
      <c r="M23142" s="1">
        <v>41572</v>
      </c>
      <c r="N23142" s="1">
        <v>41572</v>
      </c>
    </row>
    <row r="23143" spans="1:18" hidden="1" x14ac:dyDescent="0.2">
      <c r="A23143" t="s">
        <v>81386</v>
      </c>
      <c r="B23143" t="s">
        <v>81387</v>
      </c>
      <c r="E23143" t="s">
        <v>43</v>
      </c>
      <c r="F23143" t="s">
        <v>18</v>
      </c>
      <c r="G23143" t="s">
        <v>3319</v>
      </c>
      <c r="K23143">
        <v>1</v>
      </c>
      <c r="M23143" s="1">
        <v>38718</v>
      </c>
      <c r="N23143" s="1">
        <v>38718</v>
      </c>
      <c r="O23143"/>
      <c r="P23143"/>
      <c r="Q23143"/>
      <c r="R23143"/>
    </row>
    <row r="23144" spans="1:18" x14ac:dyDescent="0.2">
      <c r="A23144" t="s">
        <v>81388</v>
      </c>
      <c r="B23144" t="s">
        <v>81389</v>
      </c>
      <c r="C23144" t="s">
        <v>81390</v>
      </c>
      <c r="D23144" t="s">
        <v>63</v>
      </c>
      <c r="E23144">
        <v>40000000</v>
      </c>
      <c r="F23144" t="s">
        <v>18</v>
      </c>
      <c r="G23144" t="s">
        <v>25</v>
      </c>
      <c r="H23144" t="s">
        <v>64</v>
      </c>
      <c r="I23144" t="s">
        <v>1221</v>
      </c>
      <c r="J23144" t="s">
        <v>1221</v>
      </c>
      <c r="K23144">
        <v>2</v>
      </c>
      <c r="L23144" s="1">
        <v>37956</v>
      </c>
      <c r="M23144" s="1">
        <v>40133</v>
      </c>
      <c r="N23144" s="1">
        <v>41484</v>
      </c>
    </row>
    <row r="23145" spans="1:18" hidden="1" x14ac:dyDescent="0.2">
      <c r="A23145" t="s">
        <v>81391</v>
      </c>
      <c r="B23145" t="s">
        <v>81392</v>
      </c>
      <c r="C23145" t="s">
        <v>81393</v>
      </c>
      <c r="D23145" t="s">
        <v>2966</v>
      </c>
      <c r="E23145" t="s">
        <v>43</v>
      </c>
      <c r="F23145" t="s">
        <v>18</v>
      </c>
      <c r="G23145" t="s">
        <v>25</v>
      </c>
      <c r="H23145" t="s">
        <v>14405</v>
      </c>
      <c r="I23145" t="s">
        <v>19470</v>
      </c>
      <c r="J23145" t="s">
        <v>81394</v>
      </c>
      <c r="K23145">
        <v>1</v>
      </c>
      <c r="L23145" s="1">
        <v>41275</v>
      </c>
      <c r="M23145" s="1">
        <v>41891</v>
      </c>
      <c r="N23145" s="1">
        <v>41891</v>
      </c>
      <c r="O23145"/>
      <c r="P23145"/>
      <c r="Q23145"/>
      <c r="R23145"/>
    </row>
    <row r="23146" spans="1:18" x14ac:dyDescent="0.2">
      <c r="A23146" t="s">
        <v>81395</v>
      </c>
      <c r="B23146" t="s">
        <v>81396</v>
      </c>
      <c r="C23146" t="s">
        <v>81397</v>
      </c>
      <c r="D23146" t="s">
        <v>718</v>
      </c>
      <c r="E23146">
        <v>1200000</v>
      </c>
      <c r="F23146" t="s">
        <v>207</v>
      </c>
      <c r="G23146" t="s">
        <v>25</v>
      </c>
      <c r="H23146" t="s">
        <v>89</v>
      </c>
      <c r="I23146" t="s">
        <v>4203</v>
      </c>
      <c r="J23146" t="s">
        <v>4203</v>
      </c>
      <c r="K23146">
        <v>1</v>
      </c>
      <c r="L23146" s="1">
        <v>30682</v>
      </c>
      <c r="M23146" s="1">
        <v>40176</v>
      </c>
      <c r="N23146" s="1">
        <v>40176</v>
      </c>
    </row>
    <row r="23147" spans="1:18" hidden="1" x14ac:dyDescent="0.2">
      <c r="A23147" t="s">
        <v>81398</v>
      </c>
      <c r="B23147" t="s">
        <v>81399</v>
      </c>
      <c r="C23147" t="s">
        <v>81400</v>
      </c>
      <c r="D23147" t="s">
        <v>70</v>
      </c>
      <c r="E23147" t="s">
        <v>43</v>
      </c>
      <c r="F23147" t="s">
        <v>207</v>
      </c>
      <c r="G23147" t="s">
        <v>25</v>
      </c>
      <c r="H23147" t="s">
        <v>99</v>
      </c>
      <c r="I23147" t="s">
        <v>100</v>
      </c>
      <c r="J23147" t="s">
        <v>5699</v>
      </c>
      <c r="K23147">
        <v>1</v>
      </c>
      <c r="L23147" s="1">
        <v>37258</v>
      </c>
      <c r="M23147" s="1">
        <v>37257</v>
      </c>
      <c r="N23147" s="1">
        <v>37257</v>
      </c>
      <c r="O23147"/>
      <c r="P23147"/>
      <c r="Q23147"/>
      <c r="R23147"/>
    </row>
    <row r="23148" spans="1:18" x14ac:dyDescent="0.2">
      <c r="A23148" t="s">
        <v>81401</v>
      </c>
      <c r="B23148" t="s">
        <v>81402</v>
      </c>
      <c r="C23148" t="s">
        <v>81403</v>
      </c>
      <c r="D23148" t="s">
        <v>6337</v>
      </c>
      <c r="E23148">
        <v>3219352</v>
      </c>
      <c r="F23148" t="s">
        <v>18</v>
      </c>
      <c r="G23148" t="s">
        <v>25</v>
      </c>
      <c r="H23148" t="s">
        <v>286</v>
      </c>
      <c r="I23148" t="s">
        <v>1030</v>
      </c>
      <c r="J23148" t="s">
        <v>81404</v>
      </c>
      <c r="K23148">
        <v>3</v>
      </c>
      <c r="L23148" s="1">
        <v>40148</v>
      </c>
      <c r="M23148" s="1">
        <v>41060</v>
      </c>
      <c r="N23148" s="1">
        <v>42083</v>
      </c>
    </row>
    <row r="23149" spans="1:18" x14ac:dyDescent="0.2">
      <c r="A23149" t="s">
        <v>81405</v>
      </c>
      <c r="B23149" t="s">
        <v>81406</v>
      </c>
      <c r="C23149" t="s">
        <v>81407</v>
      </c>
      <c r="D23149" t="s">
        <v>56</v>
      </c>
      <c r="E23149">
        <v>88700000</v>
      </c>
      <c r="F23149" t="s">
        <v>689</v>
      </c>
      <c r="G23149" t="s">
        <v>25</v>
      </c>
      <c r="H23149" t="s">
        <v>64</v>
      </c>
      <c r="I23149" t="s">
        <v>65</v>
      </c>
      <c r="J23149" t="s">
        <v>71</v>
      </c>
      <c r="K23149">
        <v>2</v>
      </c>
      <c r="L23149" s="1">
        <v>40909</v>
      </c>
      <c r="M23149" s="1">
        <v>41074</v>
      </c>
      <c r="N23149" s="1">
        <v>42010</v>
      </c>
    </row>
    <row r="23150" spans="1:18" x14ac:dyDescent="0.2">
      <c r="A23150" t="s">
        <v>81408</v>
      </c>
      <c r="B23150" t="s">
        <v>81409</v>
      </c>
      <c r="C23150" t="s">
        <v>81410</v>
      </c>
      <c r="D23150" t="s">
        <v>2770</v>
      </c>
      <c r="E23150">
        <v>5407248</v>
      </c>
      <c r="F23150" t="s">
        <v>18</v>
      </c>
      <c r="G23150" t="s">
        <v>25</v>
      </c>
      <c r="H23150" t="s">
        <v>44</v>
      </c>
      <c r="I23150" t="s">
        <v>282</v>
      </c>
      <c r="J23150" t="s">
        <v>282</v>
      </c>
      <c r="K23150">
        <v>1</v>
      </c>
      <c r="L23150" s="1">
        <v>38838</v>
      </c>
      <c r="M23150" s="1">
        <v>40042</v>
      </c>
      <c r="N23150" s="1">
        <v>40042</v>
      </c>
    </row>
    <row r="23151" spans="1:18" x14ac:dyDescent="0.2">
      <c r="A23151" t="s">
        <v>81411</v>
      </c>
      <c r="B23151" t="s">
        <v>81412</v>
      </c>
      <c r="D23151" t="s">
        <v>718</v>
      </c>
      <c r="E23151">
        <v>2000000</v>
      </c>
      <c r="F23151" t="s">
        <v>18</v>
      </c>
      <c r="G23151" t="s">
        <v>25</v>
      </c>
      <c r="H23151" t="s">
        <v>82</v>
      </c>
      <c r="I23151" t="s">
        <v>3879</v>
      </c>
      <c r="J23151" t="s">
        <v>3879</v>
      </c>
      <c r="K23151">
        <v>1</v>
      </c>
      <c r="L23151" s="1">
        <v>33970</v>
      </c>
      <c r="M23151" s="1">
        <v>37069</v>
      </c>
      <c r="N23151" s="1">
        <v>37069</v>
      </c>
    </row>
    <row r="23152" spans="1:18" hidden="1" x14ac:dyDescent="0.2">
      <c r="A23152" t="s">
        <v>81413</v>
      </c>
      <c r="B23152" t="s">
        <v>81414</v>
      </c>
      <c r="C23152" t="s">
        <v>81415</v>
      </c>
      <c r="D23152" t="s">
        <v>94</v>
      </c>
      <c r="E23152">
        <v>5000000</v>
      </c>
      <c r="F23152" t="s">
        <v>18</v>
      </c>
      <c r="G23152" t="s">
        <v>25</v>
      </c>
      <c r="H23152" t="s">
        <v>64</v>
      </c>
      <c r="I23152" t="s">
        <v>95</v>
      </c>
      <c r="J23152" t="s">
        <v>1279</v>
      </c>
      <c r="K23152">
        <v>1</v>
      </c>
      <c r="M23152" s="1">
        <v>38859</v>
      </c>
      <c r="N23152" s="1">
        <v>38859</v>
      </c>
      <c r="O23152"/>
      <c r="P23152"/>
      <c r="Q23152"/>
      <c r="R23152"/>
    </row>
    <row r="23153" spans="1:18" x14ac:dyDescent="0.2">
      <c r="A23153" t="s">
        <v>81416</v>
      </c>
      <c r="B23153" t="s">
        <v>81417</v>
      </c>
      <c r="C23153" t="s">
        <v>81418</v>
      </c>
      <c r="D23153" t="s">
        <v>42</v>
      </c>
      <c r="E23153">
        <v>125000</v>
      </c>
      <c r="F23153" t="s">
        <v>18</v>
      </c>
      <c r="G23153" t="s">
        <v>25</v>
      </c>
      <c r="H23153" t="s">
        <v>430</v>
      </c>
      <c r="I23153" t="s">
        <v>528</v>
      </c>
      <c r="J23153" t="s">
        <v>5344</v>
      </c>
      <c r="K23153">
        <v>3</v>
      </c>
      <c r="L23153" s="1">
        <v>37987</v>
      </c>
      <c r="M23153" s="1">
        <v>39361</v>
      </c>
      <c r="N23153" s="1">
        <v>40368</v>
      </c>
    </row>
    <row r="23154" spans="1:18" hidden="1" x14ac:dyDescent="0.2">
      <c r="A23154" t="s">
        <v>81419</v>
      </c>
      <c r="B23154" t="s">
        <v>81420</v>
      </c>
      <c r="C23154" t="s">
        <v>81421</v>
      </c>
      <c r="E23154" t="s">
        <v>43</v>
      </c>
      <c r="F23154" t="s">
        <v>207</v>
      </c>
      <c r="G23154" t="s">
        <v>165</v>
      </c>
      <c r="H23154" t="s">
        <v>166</v>
      </c>
      <c r="I23154" t="s">
        <v>167</v>
      </c>
      <c r="J23154" t="s">
        <v>167</v>
      </c>
      <c r="K23154">
        <v>1</v>
      </c>
      <c r="L23154" s="1">
        <v>42168</v>
      </c>
      <c r="M23154" s="1">
        <v>42324</v>
      </c>
      <c r="N23154" s="1">
        <v>42324</v>
      </c>
      <c r="O23154"/>
      <c r="P23154"/>
      <c r="Q23154"/>
      <c r="R23154"/>
    </row>
    <row r="23155" spans="1:18" x14ac:dyDescent="0.2">
      <c r="A23155" t="s">
        <v>81422</v>
      </c>
      <c r="B23155" t="s">
        <v>81423</v>
      </c>
      <c r="C23155" t="s">
        <v>81424</v>
      </c>
      <c r="D23155" t="s">
        <v>81425</v>
      </c>
      <c r="E23155">
        <v>1500000</v>
      </c>
      <c r="F23155" t="s">
        <v>207</v>
      </c>
      <c r="K23155">
        <v>1</v>
      </c>
      <c r="L23155" s="1">
        <v>40179</v>
      </c>
      <c r="M23155" s="1">
        <v>41366</v>
      </c>
      <c r="N23155" s="1">
        <v>41366</v>
      </c>
    </row>
    <row r="23156" spans="1:18" x14ac:dyDescent="0.2">
      <c r="A23156" t="s">
        <v>81426</v>
      </c>
      <c r="B23156" t="s">
        <v>81427</v>
      </c>
      <c r="C23156" t="s">
        <v>81428</v>
      </c>
      <c r="E23156">
        <v>7500000</v>
      </c>
      <c r="F23156" t="s">
        <v>207</v>
      </c>
      <c r="G23156" t="s">
        <v>25</v>
      </c>
      <c r="H23156" t="s">
        <v>808</v>
      </c>
      <c r="I23156" t="s">
        <v>809</v>
      </c>
      <c r="J23156" t="s">
        <v>3599</v>
      </c>
      <c r="K23156">
        <v>1</v>
      </c>
      <c r="L23156" s="1">
        <v>34335</v>
      </c>
      <c r="M23156" s="1">
        <v>36557</v>
      </c>
      <c r="N23156" s="1">
        <v>36557</v>
      </c>
    </row>
    <row r="23157" spans="1:18" hidden="1" x14ac:dyDescent="0.2">
      <c r="A23157" t="s">
        <v>81429</v>
      </c>
      <c r="B23157" t="s">
        <v>81430</v>
      </c>
      <c r="C23157" t="s">
        <v>81431</v>
      </c>
      <c r="D23157" t="s">
        <v>70</v>
      </c>
      <c r="E23157">
        <v>1100000</v>
      </c>
      <c r="F23157" t="s">
        <v>18</v>
      </c>
      <c r="G23157" t="s">
        <v>25</v>
      </c>
      <c r="H23157" t="s">
        <v>644</v>
      </c>
      <c r="I23157" t="s">
        <v>645</v>
      </c>
      <c r="J23157" t="s">
        <v>645</v>
      </c>
      <c r="K23157">
        <v>1</v>
      </c>
      <c r="M23157" s="1">
        <v>40676</v>
      </c>
      <c r="N23157" s="1">
        <v>40676</v>
      </c>
      <c r="O23157"/>
      <c r="P23157"/>
      <c r="Q23157"/>
      <c r="R23157"/>
    </row>
    <row r="23158" spans="1:18" x14ac:dyDescent="0.2">
      <c r="A23158" t="s">
        <v>81432</v>
      </c>
      <c r="B23158" t="s">
        <v>81433</v>
      </c>
      <c r="C23158" t="s">
        <v>81434</v>
      </c>
      <c r="D23158" t="s">
        <v>69678</v>
      </c>
      <c r="E23158">
        <v>41000000</v>
      </c>
      <c r="F23158" t="s">
        <v>113</v>
      </c>
      <c r="G23158" t="s">
        <v>25</v>
      </c>
      <c r="H23158" t="s">
        <v>99</v>
      </c>
      <c r="I23158" t="s">
        <v>100</v>
      </c>
      <c r="J23158" t="s">
        <v>81435</v>
      </c>
      <c r="K23158">
        <v>1</v>
      </c>
      <c r="L23158" s="1">
        <v>35431</v>
      </c>
      <c r="M23158" s="1">
        <v>35490</v>
      </c>
      <c r="N23158" s="1">
        <v>35490</v>
      </c>
    </row>
    <row r="23159" spans="1:18" hidden="1" x14ac:dyDescent="0.2">
      <c r="A23159" t="s">
        <v>81436</v>
      </c>
      <c r="B23159" t="s">
        <v>81437</v>
      </c>
      <c r="C23159" t="s">
        <v>81438</v>
      </c>
      <c r="D23159" t="s">
        <v>81439</v>
      </c>
      <c r="E23159" t="s">
        <v>43</v>
      </c>
      <c r="F23159" t="s">
        <v>18</v>
      </c>
      <c r="G23159" t="s">
        <v>1062</v>
      </c>
      <c r="H23159">
        <v>2</v>
      </c>
      <c r="I23159" t="s">
        <v>1736</v>
      </c>
      <c r="J23159" t="s">
        <v>1736</v>
      </c>
      <c r="K23159">
        <v>2</v>
      </c>
      <c r="L23159" s="1">
        <v>41795</v>
      </c>
      <c r="M23159" s="1">
        <v>42095</v>
      </c>
      <c r="N23159" s="1">
        <v>42096</v>
      </c>
      <c r="O23159"/>
      <c r="P23159"/>
      <c r="Q23159"/>
      <c r="R23159"/>
    </row>
    <row r="23160" spans="1:18" x14ac:dyDescent="0.2">
      <c r="A23160" t="s">
        <v>81440</v>
      </c>
      <c r="B23160" t="s">
        <v>81441</v>
      </c>
      <c r="D23160" t="s">
        <v>42</v>
      </c>
      <c r="E23160">
        <v>300000</v>
      </c>
      <c r="F23160" t="s">
        <v>18</v>
      </c>
      <c r="G23160" t="s">
        <v>25</v>
      </c>
      <c r="H23160" t="s">
        <v>158</v>
      </c>
      <c r="I23160" t="s">
        <v>244</v>
      </c>
      <c r="J23160" t="s">
        <v>244</v>
      </c>
      <c r="K23160">
        <v>1</v>
      </c>
      <c r="L23160" s="1">
        <v>40179</v>
      </c>
      <c r="M23160" s="1">
        <v>40305</v>
      </c>
      <c r="N23160" s="1">
        <v>40305</v>
      </c>
    </row>
    <row r="23161" spans="1:18" x14ac:dyDescent="0.2">
      <c r="A23161" t="s">
        <v>81442</v>
      </c>
      <c r="B23161" t="s">
        <v>81443</v>
      </c>
      <c r="C23161" t="s">
        <v>81444</v>
      </c>
      <c r="D23161" t="s">
        <v>2326</v>
      </c>
      <c r="E23161">
        <v>75000000</v>
      </c>
      <c r="F23161" t="s">
        <v>18</v>
      </c>
      <c r="G23161" t="s">
        <v>37</v>
      </c>
      <c r="H23161">
        <v>22</v>
      </c>
      <c r="I23161" t="s">
        <v>38</v>
      </c>
      <c r="J23161" t="s">
        <v>38</v>
      </c>
      <c r="K23161">
        <v>2</v>
      </c>
      <c r="L23161" s="1">
        <v>36526</v>
      </c>
      <c r="M23161" s="1">
        <v>39142</v>
      </c>
      <c r="N23161" s="1">
        <v>39692</v>
      </c>
    </row>
    <row r="23162" spans="1:18" hidden="1" x14ac:dyDescent="0.2">
      <c r="A23162" t="s">
        <v>81445</v>
      </c>
      <c r="B23162" t="s">
        <v>81446</v>
      </c>
      <c r="C23162" t="s">
        <v>81447</v>
      </c>
      <c r="E23162" t="s">
        <v>43</v>
      </c>
      <c r="F23162" t="s">
        <v>18</v>
      </c>
      <c r="G23162" t="s">
        <v>128</v>
      </c>
      <c r="H23162" t="s">
        <v>129</v>
      </c>
      <c r="I23162" t="s">
        <v>130</v>
      </c>
      <c r="J23162" t="s">
        <v>130</v>
      </c>
      <c r="K23162">
        <v>1</v>
      </c>
      <c r="L23162" s="1">
        <v>41769</v>
      </c>
      <c r="M23162" s="1">
        <v>42283</v>
      </c>
      <c r="N23162" s="1">
        <v>42283</v>
      </c>
      <c r="O23162"/>
      <c r="P23162"/>
      <c r="Q23162"/>
      <c r="R23162"/>
    </row>
    <row r="23163" spans="1:18" x14ac:dyDescent="0.2">
      <c r="A23163" t="s">
        <v>81448</v>
      </c>
      <c r="B23163" t="s">
        <v>81449</v>
      </c>
      <c r="C23163" t="s">
        <v>81450</v>
      </c>
      <c r="D23163" t="s">
        <v>81451</v>
      </c>
      <c r="E23163">
        <v>7000000</v>
      </c>
      <c r="F23163" t="s">
        <v>18</v>
      </c>
      <c r="G23163" t="s">
        <v>25</v>
      </c>
      <c r="H23163" t="s">
        <v>26</v>
      </c>
      <c r="I23163" t="s">
        <v>7746</v>
      </c>
      <c r="J23163" t="s">
        <v>2729</v>
      </c>
      <c r="K23163">
        <v>1</v>
      </c>
      <c r="L23163" s="1">
        <v>38353</v>
      </c>
      <c r="M23163" s="1">
        <v>42018</v>
      </c>
      <c r="N23163" s="1">
        <v>42018</v>
      </c>
    </row>
    <row r="23164" spans="1:18" x14ac:dyDescent="0.2">
      <c r="A23164" t="s">
        <v>81452</v>
      </c>
      <c r="B23164" t="s">
        <v>81453</v>
      </c>
      <c r="C23164" t="s">
        <v>81454</v>
      </c>
      <c r="D23164" t="s">
        <v>766</v>
      </c>
      <c r="E23164">
        <v>400000</v>
      </c>
      <c r="F23164" t="s">
        <v>18</v>
      </c>
      <c r="G23164" t="s">
        <v>25</v>
      </c>
      <c r="H23164" t="s">
        <v>286</v>
      </c>
      <c r="I23164" t="s">
        <v>578</v>
      </c>
      <c r="J23164" t="s">
        <v>578</v>
      </c>
      <c r="K23164">
        <v>1</v>
      </c>
      <c r="L23164" s="1">
        <v>40878</v>
      </c>
      <c r="M23164" s="1">
        <v>42032</v>
      </c>
      <c r="N23164" s="1">
        <v>42032</v>
      </c>
    </row>
    <row r="23165" spans="1:18" hidden="1" x14ac:dyDescent="0.2">
      <c r="A23165" t="s">
        <v>81455</v>
      </c>
      <c r="B23165" t="s">
        <v>81456</v>
      </c>
      <c r="C23165" t="s">
        <v>81457</v>
      </c>
      <c r="D23165" t="s">
        <v>81458</v>
      </c>
      <c r="E23165">
        <v>8000000</v>
      </c>
      <c r="F23165" t="s">
        <v>18</v>
      </c>
      <c r="G23165" t="s">
        <v>25</v>
      </c>
      <c r="H23165" t="s">
        <v>64</v>
      </c>
      <c r="I23165" t="s">
        <v>65</v>
      </c>
      <c r="J23165" t="s">
        <v>1251</v>
      </c>
      <c r="K23165">
        <v>1</v>
      </c>
      <c r="M23165" s="1">
        <v>41000</v>
      </c>
      <c r="N23165" s="1">
        <v>41000</v>
      </c>
      <c r="O23165"/>
      <c r="P23165"/>
      <c r="Q23165"/>
      <c r="R23165"/>
    </row>
    <row r="23166" spans="1:18" hidden="1" x14ac:dyDescent="0.2">
      <c r="A23166" t="s">
        <v>81459</v>
      </c>
      <c r="B23166" t="s">
        <v>81460</v>
      </c>
      <c r="C23166" t="s">
        <v>81461</v>
      </c>
      <c r="E23166" t="s">
        <v>43</v>
      </c>
      <c r="F23166" t="s">
        <v>113</v>
      </c>
      <c r="G23166" t="s">
        <v>25</v>
      </c>
      <c r="H23166" t="s">
        <v>808</v>
      </c>
      <c r="I23166" t="s">
        <v>809</v>
      </c>
      <c r="J23166" t="s">
        <v>3871</v>
      </c>
      <c r="K23166">
        <v>1</v>
      </c>
      <c r="L23166" s="1">
        <v>35796</v>
      </c>
      <c r="M23166" s="1">
        <v>41731</v>
      </c>
      <c r="N23166" s="1">
        <v>41731</v>
      </c>
      <c r="O23166"/>
      <c r="P23166"/>
      <c r="Q23166"/>
      <c r="R23166"/>
    </row>
    <row r="23167" spans="1:18" hidden="1" x14ac:dyDescent="0.2">
      <c r="A23167" t="s">
        <v>81462</v>
      </c>
      <c r="B23167" t="s">
        <v>81463</v>
      </c>
      <c r="C23167" t="s">
        <v>81464</v>
      </c>
      <c r="E23167" t="s">
        <v>43</v>
      </c>
      <c r="F23167" t="s">
        <v>18</v>
      </c>
      <c r="G23167" t="s">
        <v>25</v>
      </c>
      <c r="H23167" t="s">
        <v>1080</v>
      </c>
      <c r="I23167" t="s">
        <v>6156</v>
      </c>
      <c r="J23167" t="s">
        <v>6156</v>
      </c>
      <c r="K23167">
        <v>1</v>
      </c>
      <c r="M23167" s="1">
        <v>39525</v>
      </c>
      <c r="N23167" s="1">
        <v>39525</v>
      </c>
      <c r="O23167"/>
      <c r="P23167"/>
      <c r="Q23167"/>
      <c r="R23167"/>
    </row>
    <row r="23168" spans="1:18" hidden="1" x14ac:dyDescent="0.2">
      <c r="A23168" t="s">
        <v>81465</v>
      </c>
      <c r="B23168" t="s">
        <v>81466</v>
      </c>
      <c r="C23168" t="s">
        <v>81467</v>
      </c>
      <c r="D23168" t="s">
        <v>264</v>
      </c>
      <c r="E23168">
        <v>117500</v>
      </c>
      <c r="F23168" t="s">
        <v>18</v>
      </c>
      <c r="G23168" t="s">
        <v>25</v>
      </c>
      <c r="H23168" t="s">
        <v>158</v>
      </c>
      <c r="I23168" t="s">
        <v>244</v>
      </c>
      <c r="J23168" t="s">
        <v>11280</v>
      </c>
      <c r="K23168">
        <v>1</v>
      </c>
      <c r="M23168" s="1">
        <v>40190</v>
      </c>
      <c r="N23168" s="1">
        <v>40190</v>
      </c>
      <c r="O23168"/>
      <c r="P23168"/>
      <c r="Q23168"/>
      <c r="R23168"/>
    </row>
    <row r="23169" spans="1:18" x14ac:dyDescent="0.2">
      <c r="A23169" t="s">
        <v>81468</v>
      </c>
      <c r="B23169" t="s">
        <v>81469</v>
      </c>
      <c r="D23169" t="s">
        <v>2479</v>
      </c>
      <c r="E23169">
        <v>50000</v>
      </c>
      <c r="F23169" t="s">
        <v>18</v>
      </c>
      <c r="G23169" t="s">
        <v>1138</v>
      </c>
      <c r="H23169">
        <v>26</v>
      </c>
      <c r="I23169" t="s">
        <v>20000</v>
      </c>
      <c r="J23169" t="s">
        <v>20001</v>
      </c>
      <c r="K23169">
        <v>1</v>
      </c>
      <c r="L23169" s="1">
        <v>39539</v>
      </c>
      <c r="M23169" s="1">
        <v>39539</v>
      </c>
      <c r="N23169" s="1">
        <v>39539</v>
      </c>
    </row>
    <row r="23170" spans="1:18" x14ac:dyDescent="0.2">
      <c r="A23170" t="s">
        <v>81470</v>
      </c>
      <c r="B23170" t="s">
        <v>81471</v>
      </c>
      <c r="C23170" t="s">
        <v>81472</v>
      </c>
      <c r="D23170" t="s">
        <v>248</v>
      </c>
      <c r="E23170">
        <v>202000000</v>
      </c>
      <c r="F23170" t="s">
        <v>18</v>
      </c>
      <c r="G23170" t="s">
        <v>16672</v>
      </c>
      <c r="H23170">
        <v>3</v>
      </c>
      <c r="I23170" t="s">
        <v>16673</v>
      </c>
      <c r="J23170" t="s">
        <v>16674</v>
      </c>
      <c r="K23170">
        <v>2</v>
      </c>
      <c r="L23170" s="1">
        <v>40544</v>
      </c>
      <c r="M23170" s="1">
        <v>42101</v>
      </c>
      <c r="N23170" s="1">
        <v>42186</v>
      </c>
    </row>
    <row r="23171" spans="1:18" x14ac:dyDescent="0.2">
      <c r="A23171" t="s">
        <v>81473</v>
      </c>
      <c r="B23171" t="s">
        <v>81471</v>
      </c>
      <c r="C23171" t="s">
        <v>81472</v>
      </c>
      <c r="D23171" t="s">
        <v>21836</v>
      </c>
      <c r="E23171">
        <v>35000000</v>
      </c>
      <c r="F23171" t="s">
        <v>18</v>
      </c>
      <c r="G23171" t="s">
        <v>16672</v>
      </c>
      <c r="H23171">
        <v>3</v>
      </c>
      <c r="I23171" t="s">
        <v>37666</v>
      </c>
      <c r="J23171" t="s">
        <v>81474</v>
      </c>
      <c r="K23171">
        <v>1</v>
      </c>
      <c r="L23171" s="1">
        <v>40544</v>
      </c>
      <c r="M23171" s="1">
        <v>42102</v>
      </c>
      <c r="N23171" s="1">
        <v>42102</v>
      </c>
    </row>
    <row r="23172" spans="1:18" x14ac:dyDescent="0.2">
      <c r="A23172" t="s">
        <v>81475</v>
      </c>
      <c r="B23172" t="s">
        <v>81476</v>
      </c>
      <c r="C23172" t="s">
        <v>81477</v>
      </c>
      <c r="D23172" t="s">
        <v>81478</v>
      </c>
      <c r="E23172">
        <v>1400000</v>
      </c>
      <c r="F23172" t="s">
        <v>18</v>
      </c>
      <c r="G23172" t="s">
        <v>25</v>
      </c>
      <c r="H23172" t="s">
        <v>64</v>
      </c>
      <c r="I23172" t="s">
        <v>95</v>
      </c>
      <c r="J23172" t="s">
        <v>95</v>
      </c>
      <c r="K23172">
        <v>3</v>
      </c>
      <c r="L23172" s="1">
        <v>40544</v>
      </c>
      <c r="M23172" s="1">
        <v>40544</v>
      </c>
      <c r="N23172" s="1">
        <v>41077</v>
      </c>
    </row>
    <row r="23173" spans="1:18" hidden="1" x14ac:dyDescent="0.2">
      <c r="A23173" t="s">
        <v>81479</v>
      </c>
      <c r="B23173" t="s">
        <v>81480</v>
      </c>
      <c r="C23173" t="s">
        <v>81481</v>
      </c>
      <c r="D23173" t="s">
        <v>181</v>
      </c>
      <c r="E23173">
        <v>2198250</v>
      </c>
      <c r="F23173" t="s">
        <v>18</v>
      </c>
      <c r="G23173" t="s">
        <v>25</v>
      </c>
      <c r="H23173" t="s">
        <v>64</v>
      </c>
      <c r="I23173" t="s">
        <v>11102</v>
      </c>
      <c r="J23173" t="s">
        <v>81482</v>
      </c>
      <c r="K23173">
        <v>2</v>
      </c>
      <c r="M23173" s="1">
        <v>40234</v>
      </c>
      <c r="N23173" s="1">
        <v>41036</v>
      </c>
      <c r="O23173"/>
      <c r="P23173"/>
      <c r="Q23173"/>
      <c r="R23173"/>
    </row>
    <row r="23174" spans="1:18" hidden="1" x14ac:dyDescent="0.2">
      <c r="A23174" t="s">
        <v>81483</v>
      </c>
      <c r="B23174" t="s">
        <v>81484</v>
      </c>
      <c r="D23174" t="s">
        <v>81485</v>
      </c>
      <c r="E23174" t="s">
        <v>43</v>
      </c>
      <c r="F23174" t="s">
        <v>18</v>
      </c>
      <c r="K23174">
        <v>1</v>
      </c>
      <c r="M23174" s="1">
        <v>41442</v>
      </c>
      <c r="N23174" s="1">
        <v>41442</v>
      </c>
      <c r="O23174"/>
      <c r="P23174"/>
      <c r="Q23174"/>
      <c r="R23174"/>
    </row>
    <row r="23175" spans="1:18" x14ac:dyDescent="0.2">
      <c r="A23175" t="s">
        <v>81486</v>
      </c>
      <c r="B23175" t="s">
        <v>81487</v>
      </c>
      <c r="C23175" t="s">
        <v>81488</v>
      </c>
      <c r="D23175" t="s">
        <v>1247</v>
      </c>
      <c r="E23175">
        <v>9700000</v>
      </c>
      <c r="F23175" t="s">
        <v>18</v>
      </c>
      <c r="G23175" t="s">
        <v>165</v>
      </c>
      <c r="H23175" t="s">
        <v>166</v>
      </c>
      <c r="I23175" t="s">
        <v>81489</v>
      </c>
      <c r="J23175" t="s">
        <v>81489</v>
      </c>
      <c r="K23175">
        <v>2</v>
      </c>
      <c r="L23175" s="1">
        <v>36161</v>
      </c>
      <c r="M23175" s="1">
        <v>38908</v>
      </c>
      <c r="N23175" s="1">
        <v>40390</v>
      </c>
    </row>
    <row r="23176" spans="1:18" x14ac:dyDescent="0.2">
      <c r="A23176" t="s">
        <v>81490</v>
      </c>
      <c r="B23176" t="s">
        <v>81491</v>
      </c>
      <c r="C23176" t="s">
        <v>81492</v>
      </c>
      <c r="E23176">
        <v>20000000</v>
      </c>
      <c r="F23176" t="s">
        <v>18</v>
      </c>
      <c r="G23176" t="s">
        <v>479</v>
      </c>
      <c r="I23176" t="s">
        <v>480</v>
      </c>
      <c r="J23176" t="s">
        <v>480</v>
      </c>
      <c r="K23176">
        <v>1</v>
      </c>
      <c r="L23176" s="1">
        <v>37257</v>
      </c>
      <c r="M23176" s="1">
        <v>40967</v>
      </c>
      <c r="N23176" s="1">
        <v>40967</v>
      </c>
    </row>
    <row r="23177" spans="1:18" x14ac:dyDescent="0.2">
      <c r="A23177" t="s">
        <v>81493</v>
      </c>
      <c r="B23177" t="s">
        <v>81494</v>
      </c>
      <c r="D23177" t="s">
        <v>81495</v>
      </c>
      <c r="E23177">
        <v>270000</v>
      </c>
      <c r="F23177" t="s">
        <v>18</v>
      </c>
      <c r="G23177" t="s">
        <v>25</v>
      </c>
      <c r="H23177" t="s">
        <v>972</v>
      </c>
      <c r="I23177" t="s">
        <v>973</v>
      </c>
      <c r="J23177" t="s">
        <v>973</v>
      </c>
      <c r="K23177">
        <v>1</v>
      </c>
      <c r="L23177" s="1">
        <v>39814</v>
      </c>
      <c r="M23177" s="1">
        <v>38884</v>
      </c>
      <c r="N23177" s="1">
        <v>38884</v>
      </c>
    </row>
    <row r="23178" spans="1:18" hidden="1" x14ac:dyDescent="0.2">
      <c r="A23178" t="s">
        <v>81496</v>
      </c>
      <c r="B23178" t="s">
        <v>81497</v>
      </c>
      <c r="C23178" t="s">
        <v>81498</v>
      </c>
      <c r="D23178" t="s">
        <v>3708</v>
      </c>
      <c r="E23178">
        <v>2400000</v>
      </c>
      <c r="F23178" t="s">
        <v>18</v>
      </c>
      <c r="G23178" t="s">
        <v>25</v>
      </c>
      <c r="H23178" t="s">
        <v>527</v>
      </c>
      <c r="I23178" t="s">
        <v>528</v>
      </c>
      <c r="J23178" t="s">
        <v>529</v>
      </c>
      <c r="K23178">
        <v>1</v>
      </c>
      <c r="M23178" s="1">
        <v>40118</v>
      </c>
      <c r="N23178" s="1">
        <v>40118</v>
      </c>
      <c r="O23178"/>
      <c r="P23178"/>
      <c r="Q23178"/>
      <c r="R23178"/>
    </row>
    <row r="23179" spans="1:18" hidden="1" x14ac:dyDescent="0.2">
      <c r="A23179" t="s">
        <v>81499</v>
      </c>
      <c r="B23179" t="s">
        <v>81500</v>
      </c>
      <c r="C23179" t="s">
        <v>81501</v>
      </c>
      <c r="D23179" t="s">
        <v>718</v>
      </c>
      <c r="E23179">
        <v>1500000</v>
      </c>
      <c r="F23179" t="s">
        <v>18</v>
      </c>
      <c r="G23179" t="s">
        <v>25</v>
      </c>
      <c r="H23179" t="s">
        <v>89</v>
      </c>
      <c r="I23179" t="s">
        <v>589</v>
      </c>
      <c r="J23179" t="s">
        <v>589</v>
      </c>
      <c r="K23179">
        <v>2</v>
      </c>
      <c r="M23179" s="1">
        <v>40925</v>
      </c>
      <c r="N23179" s="1">
        <v>41003</v>
      </c>
      <c r="O23179"/>
      <c r="P23179"/>
      <c r="Q23179"/>
      <c r="R23179"/>
    </row>
    <row r="23180" spans="1:18" hidden="1" x14ac:dyDescent="0.2">
      <c r="A23180" t="s">
        <v>81502</v>
      </c>
      <c r="B23180" t="s">
        <v>81503</v>
      </c>
      <c r="C23180" t="s">
        <v>81504</v>
      </c>
      <c r="D23180" t="s">
        <v>42</v>
      </c>
      <c r="E23180" t="s">
        <v>43</v>
      </c>
      <c r="F23180" t="s">
        <v>18</v>
      </c>
      <c r="G23180" t="s">
        <v>32343</v>
      </c>
      <c r="H23180">
        <v>2</v>
      </c>
      <c r="I23180" t="s">
        <v>32344</v>
      </c>
      <c r="J23180" t="s">
        <v>32345</v>
      </c>
      <c r="K23180">
        <v>1</v>
      </c>
      <c r="L23180" s="1">
        <v>39814</v>
      </c>
      <c r="M23180" s="1">
        <v>41951</v>
      </c>
      <c r="N23180" s="1">
        <v>41951</v>
      </c>
      <c r="O23180"/>
      <c r="P23180"/>
      <c r="Q23180"/>
      <c r="R23180"/>
    </row>
    <row r="23181" spans="1:18" x14ac:dyDescent="0.2">
      <c r="A23181" t="s">
        <v>81505</v>
      </c>
      <c r="B23181" t="s">
        <v>81506</v>
      </c>
      <c r="C23181" t="s">
        <v>81507</v>
      </c>
      <c r="D23181" t="s">
        <v>81508</v>
      </c>
      <c r="E23181">
        <v>14800000</v>
      </c>
      <c r="F23181" t="s">
        <v>18</v>
      </c>
      <c r="G23181" t="s">
        <v>222</v>
      </c>
      <c r="H23181">
        <v>7</v>
      </c>
      <c r="I23181" t="s">
        <v>293</v>
      </c>
      <c r="J23181" t="s">
        <v>293</v>
      </c>
      <c r="K23181">
        <v>2</v>
      </c>
      <c r="L23181" s="1">
        <v>39083</v>
      </c>
      <c r="M23181" s="1">
        <v>42143</v>
      </c>
      <c r="N23181" s="1">
        <v>42159</v>
      </c>
    </row>
    <row r="23182" spans="1:18" x14ac:dyDescent="0.2">
      <c r="A23182" t="s">
        <v>81509</v>
      </c>
      <c r="B23182" t="s">
        <v>81510</v>
      </c>
      <c r="D23182" t="s">
        <v>1384</v>
      </c>
      <c r="E23182">
        <v>33000000</v>
      </c>
      <c r="F23182" t="s">
        <v>113</v>
      </c>
      <c r="G23182" t="s">
        <v>25</v>
      </c>
      <c r="H23182" t="s">
        <v>64</v>
      </c>
      <c r="I23182" t="s">
        <v>65</v>
      </c>
      <c r="J23182" t="s">
        <v>606</v>
      </c>
      <c r="K23182">
        <v>2</v>
      </c>
      <c r="L23182" s="1">
        <v>36161</v>
      </c>
      <c r="M23182" s="1">
        <v>38505</v>
      </c>
      <c r="N23182" s="1">
        <v>39008</v>
      </c>
    </row>
    <row r="23183" spans="1:18" hidden="1" x14ac:dyDescent="0.2">
      <c r="A23183" t="s">
        <v>81511</v>
      </c>
      <c r="B23183" t="s">
        <v>81512</v>
      </c>
      <c r="C23183" t="s">
        <v>81513</v>
      </c>
      <c r="D23183" t="s">
        <v>357</v>
      </c>
      <c r="E23183" t="s">
        <v>43</v>
      </c>
      <c r="F23183" t="s">
        <v>18</v>
      </c>
      <c r="G23183" t="s">
        <v>25</v>
      </c>
      <c r="H23183" t="s">
        <v>64</v>
      </c>
      <c r="I23183" t="s">
        <v>95</v>
      </c>
      <c r="J23183" t="s">
        <v>5648</v>
      </c>
      <c r="K23183">
        <v>1</v>
      </c>
      <c r="L23183" s="1">
        <v>38310</v>
      </c>
      <c r="M23183" s="1">
        <v>41814</v>
      </c>
      <c r="N23183" s="1">
        <v>41814</v>
      </c>
      <c r="O23183"/>
      <c r="P23183"/>
      <c r="Q23183"/>
      <c r="R23183"/>
    </row>
    <row r="23184" spans="1:18" hidden="1" x14ac:dyDescent="0.2">
      <c r="A23184" t="s">
        <v>81514</v>
      </c>
      <c r="B23184" t="s">
        <v>81515</v>
      </c>
      <c r="C23184" t="s">
        <v>81516</v>
      </c>
      <c r="D23184" t="s">
        <v>81517</v>
      </c>
      <c r="E23184">
        <v>16999999</v>
      </c>
      <c r="F23184" t="s">
        <v>18</v>
      </c>
      <c r="G23184" t="s">
        <v>25</v>
      </c>
      <c r="H23184" t="s">
        <v>644</v>
      </c>
      <c r="I23184" t="s">
        <v>645</v>
      </c>
      <c r="J23184" t="s">
        <v>645</v>
      </c>
      <c r="K23184">
        <v>1</v>
      </c>
      <c r="M23184" s="1">
        <v>39979</v>
      </c>
      <c r="N23184" s="1">
        <v>39979</v>
      </c>
      <c r="O23184"/>
      <c r="P23184"/>
      <c r="Q23184"/>
      <c r="R23184"/>
    </row>
    <row r="23185" spans="1:18" hidden="1" x14ac:dyDescent="0.2">
      <c r="A23185" t="s">
        <v>81518</v>
      </c>
      <c r="B23185" t="s">
        <v>81519</v>
      </c>
      <c r="C23185" t="s">
        <v>81520</v>
      </c>
      <c r="D23185" t="s">
        <v>81521</v>
      </c>
      <c r="E23185" t="s">
        <v>43</v>
      </c>
      <c r="F23185" t="s">
        <v>18</v>
      </c>
      <c r="G23185" t="s">
        <v>57</v>
      </c>
      <c r="H23185" t="s">
        <v>58</v>
      </c>
      <c r="I23185" t="s">
        <v>59</v>
      </c>
      <c r="J23185" t="s">
        <v>59</v>
      </c>
      <c r="K23185">
        <v>1</v>
      </c>
      <c r="L23185" s="1">
        <v>40909</v>
      </c>
      <c r="M23185" s="1">
        <v>41190</v>
      </c>
      <c r="N23185" s="1">
        <v>41190</v>
      </c>
      <c r="O23185"/>
      <c r="P23185"/>
      <c r="Q23185"/>
      <c r="R23185"/>
    </row>
    <row r="23186" spans="1:18" hidden="1" x14ac:dyDescent="0.2">
      <c r="A23186" t="s">
        <v>81522</v>
      </c>
      <c r="B23186" t="s">
        <v>81523</v>
      </c>
      <c r="C23186" t="s">
        <v>81524</v>
      </c>
      <c r="D23186" t="s">
        <v>81525</v>
      </c>
      <c r="E23186">
        <v>10001228</v>
      </c>
      <c r="F23186" t="s">
        <v>18</v>
      </c>
      <c r="G23186" t="s">
        <v>25</v>
      </c>
      <c r="H23186" t="s">
        <v>64</v>
      </c>
      <c r="I23186" t="s">
        <v>65</v>
      </c>
      <c r="J23186" t="s">
        <v>606</v>
      </c>
      <c r="K23186">
        <v>1</v>
      </c>
      <c r="M23186" s="1">
        <v>39262</v>
      </c>
      <c r="N23186" s="1">
        <v>39262</v>
      </c>
      <c r="O23186"/>
      <c r="P23186"/>
      <c r="Q23186"/>
      <c r="R23186"/>
    </row>
    <row r="23187" spans="1:18" hidden="1" x14ac:dyDescent="0.2">
      <c r="A23187" t="s">
        <v>81526</v>
      </c>
      <c r="B23187" t="s">
        <v>81527</v>
      </c>
      <c r="D23187" t="s">
        <v>81528</v>
      </c>
      <c r="E23187">
        <v>451452</v>
      </c>
      <c r="F23187" t="s">
        <v>113</v>
      </c>
      <c r="G23187" t="s">
        <v>25</v>
      </c>
      <c r="H23187" t="s">
        <v>972</v>
      </c>
      <c r="I23187" t="s">
        <v>973</v>
      </c>
      <c r="J23187" t="s">
        <v>973</v>
      </c>
      <c r="K23187">
        <v>1</v>
      </c>
      <c r="M23187" s="1">
        <v>40087</v>
      </c>
      <c r="N23187" s="1">
        <v>40087</v>
      </c>
      <c r="O23187"/>
      <c r="P23187"/>
      <c r="Q23187"/>
      <c r="R23187"/>
    </row>
    <row r="23188" spans="1:18" hidden="1" x14ac:dyDescent="0.2">
      <c r="A23188" t="s">
        <v>81529</v>
      </c>
      <c r="B23188" t="s">
        <v>81530</v>
      </c>
      <c r="C23188" t="s">
        <v>81531</v>
      </c>
      <c r="D23188" t="s">
        <v>643</v>
      </c>
      <c r="E23188">
        <v>8200000</v>
      </c>
      <c r="F23188" t="s">
        <v>18</v>
      </c>
      <c r="G23188" t="s">
        <v>25</v>
      </c>
      <c r="H23188" t="s">
        <v>158</v>
      </c>
      <c r="I23188" t="s">
        <v>244</v>
      </c>
      <c r="J23188" t="s">
        <v>244</v>
      </c>
      <c r="K23188">
        <v>1</v>
      </c>
      <c r="M23188" s="1">
        <v>39825</v>
      </c>
      <c r="N23188" s="1">
        <v>39825</v>
      </c>
      <c r="O23188"/>
      <c r="P23188"/>
      <c r="Q23188"/>
      <c r="R23188"/>
    </row>
    <row r="23189" spans="1:18" x14ac:dyDescent="0.2">
      <c r="A23189" t="s">
        <v>81532</v>
      </c>
      <c r="B23189" t="s">
        <v>81533</v>
      </c>
      <c r="C23189" t="s">
        <v>81534</v>
      </c>
      <c r="D23189" t="s">
        <v>718</v>
      </c>
      <c r="E23189">
        <v>425000</v>
      </c>
      <c r="F23189" t="s">
        <v>18</v>
      </c>
      <c r="G23189" t="s">
        <v>25</v>
      </c>
      <c r="H23189" t="s">
        <v>644</v>
      </c>
      <c r="I23189" t="s">
        <v>645</v>
      </c>
      <c r="J23189" t="s">
        <v>645</v>
      </c>
      <c r="K23189">
        <v>1</v>
      </c>
      <c r="L23189" s="1">
        <v>37622</v>
      </c>
      <c r="M23189" s="1">
        <v>40100</v>
      </c>
      <c r="N23189" s="1">
        <v>40100</v>
      </c>
    </row>
    <row r="23190" spans="1:18" hidden="1" x14ac:dyDescent="0.2">
      <c r="A23190" t="s">
        <v>81535</v>
      </c>
      <c r="B23190" t="s">
        <v>81536</v>
      </c>
      <c r="C23190" t="s">
        <v>81537</v>
      </c>
      <c r="D23190" t="s">
        <v>81538</v>
      </c>
      <c r="E23190">
        <v>175000</v>
      </c>
      <c r="F23190" t="s">
        <v>18</v>
      </c>
      <c r="K23190">
        <v>2</v>
      </c>
      <c r="M23190" s="1">
        <v>41427</v>
      </c>
      <c r="N23190" s="1">
        <v>41535</v>
      </c>
      <c r="O23190"/>
      <c r="P23190"/>
      <c r="Q23190"/>
      <c r="R23190"/>
    </row>
    <row r="23191" spans="1:18" x14ac:dyDescent="0.2">
      <c r="A23191" t="s">
        <v>81539</v>
      </c>
      <c r="B23191" t="s">
        <v>81540</v>
      </c>
      <c r="C23191" t="s">
        <v>81541</v>
      </c>
      <c r="D23191" t="s">
        <v>81542</v>
      </c>
      <c r="E23191">
        <v>4500000</v>
      </c>
      <c r="F23191" t="s">
        <v>18</v>
      </c>
      <c r="G23191" t="s">
        <v>25</v>
      </c>
      <c r="H23191" t="s">
        <v>286</v>
      </c>
      <c r="I23191" t="s">
        <v>874</v>
      </c>
      <c r="J23191" t="s">
        <v>5304</v>
      </c>
      <c r="K23191">
        <v>1</v>
      </c>
      <c r="L23191" s="1">
        <v>39083</v>
      </c>
      <c r="M23191" s="1">
        <v>40969</v>
      </c>
      <c r="N23191" s="1">
        <v>40969</v>
      </c>
    </row>
    <row r="23192" spans="1:18" hidden="1" x14ac:dyDescent="0.2">
      <c r="A23192" t="s">
        <v>81543</v>
      </c>
      <c r="B23192" t="s">
        <v>81544</v>
      </c>
      <c r="C23192" t="s">
        <v>81545</v>
      </c>
      <c r="D23192" t="s">
        <v>81546</v>
      </c>
      <c r="E23192" t="s">
        <v>43</v>
      </c>
      <c r="F23192" t="s">
        <v>18</v>
      </c>
      <c r="G23192" t="s">
        <v>25</v>
      </c>
      <c r="H23192" t="s">
        <v>644</v>
      </c>
      <c r="I23192" t="s">
        <v>645</v>
      </c>
      <c r="J23192" t="s">
        <v>645</v>
      </c>
      <c r="K23192">
        <v>2</v>
      </c>
      <c r="L23192" s="1">
        <v>40247</v>
      </c>
      <c r="M23192" s="1">
        <v>42064</v>
      </c>
      <c r="N23192" s="1">
        <v>42088</v>
      </c>
      <c r="O23192"/>
      <c r="P23192"/>
      <c r="Q23192"/>
      <c r="R23192"/>
    </row>
    <row r="23193" spans="1:18" hidden="1" x14ac:dyDescent="0.2">
      <c r="A23193" t="s">
        <v>81547</v>
      </c>
      <c r="B23193" t="s">
        <v>81548</v>
      </c>
      <c r="D23193" t="s">
        <v>50</v>
      </c>
      <c r="E23193">
        <v>700000</v>
      </c>
      <c r="F23193" t="s">
        <v>18</v>
      </c>
      <c r="G23193" t="s">
        <v>25</v>
      </c>
      <c r="H23193" t="s">
        <v>1352</v>
      </c>
      <c r="I23193" t="s">
        <v>1353</v>
      </c>
      <c r="J23193" t="s">
        <v>6243</v>
      </c>
      <c r="K23193">
        <v>1</v>
      </c>
      <c r="M23193" s="1">
        <v>40438</v>
      </c>
      <c r="N23193" s="1">
        <v>40438</v>
      </c>
      <c r="O23193"/>
      <c r="P23193"/>
      <c r="Q23193"/>
      <c r="R23193"/>
    </row>
    <row r="23194" spans="1:18" hidden="1" x14ac:dyDescent="0.2">
      <c r="A23194" t="s">
        <v>81549</v>
      </c>
      <c r="B23194" t="s">
        <v>81550</v>
      </c>
      <c r="C23194" t="s">
        <v>81551</v>
      </c>
      <c r="D23194" t="s">
        <v>56</v>
      </c>
      <c r="E23194">
        <v>5000000</v>
      </c>
      <c r="F23194" t="s">
        <v>18</v>
      </c>
      <c r="G23194" t="s">
        <v>37</v>
      </c>
      <c r="H23194">
        <v>30</v>
      </c>
      <c r="I23194" t="s">
        <v>2714</v>
      </c>
      <c r="J23194" t="s">
        <v>2714</v>
      </c>
      <c r="K23194">
        <v>1</v>
      </c>
      <c r="M23194" s="1">
        <v>40851</v>
      </c>
      <c r="N23194" s="1">
        <v>40851</v>
      </c>
      <c r="O23194"/>
      <c r="P23194"/>
      <c r="Q23194"/>
      <c r="R23194"/>
    </row>
    <row r="23195" spans="1:18" x14ac:dyDescent="0.2">
      <c r="A23195" t="s">
        <v>81552</v>
      </c>
      <c r="B23195" t="s">
        <v>81553</v>
      </c>
      <c r="C23195" t="s">
        <v>81554</v>
      </c>
      <c r="D23195" t="s">
        <v>1384</v>
      </c>
      <c r="E23195">
        <v>11897000</v>
      </c>
      <c r="F23195" t="s">
        <v>18</v>
      </c>
      <c r="K23195">
        <v>1</v>
      </c>
      <c r="L23195" s="1">
        <v>34335</v>
      </c>
      <c r="M23195" s="1">
        <v>41568</v>
      </c>
      <c r="N23195" s="1">
        <v>41568</v>
      </c>
    </row>
    <row r="23196" spans="1:18" hidden="1" x14ac:dyDescent="0.2">
      <c r="A23196" t="s">
        <v>81555</v>
      </c>
      <c r="B23196" t="s">
        <v>81556</v>
      </c>
      <c r="C23196" t="s">
        <v>81557</v>
      </c>
      <c r="D23196" t="s">
        <v>741</v>
      </c>
      <c r="E23196">
        <v>750000</v>
      </c>
      <c r="F23196" t="s">
        <v>18</v>
      </c>
      <c r="G23196" t="s">
        <v>25</v>
      </c>
      <c r="H23196" t="s">
        <v>64</v>
      </c>
      <c r="I23196" t="s">
        <v>966</v>
      </c>
      <c r="J23196" t="s">
        <v>967</v>
      </c>
      <c r="K23196">
        <v>1</v>
      </c>
      <c r="M23196" s="1">
        <v>40497</v>
      </c>
      <c r="N23196" s="1">
        <v>40497</v>
      </c>
      <c r="O23196"/>
      <c r="P23196"/>
      <c r="Q23196"/>
      <c r="R23196"/>
    </row>
    <row r="23197" spans="1:18" hidden="1" x14ac:dyDescent="0.2">
      <c r="A23197" t="s">
        <v>81558</v>
      </c>
      <c r="B23197" t="s">
        <v>81559</v>
      </c>
      <c r="C23197" t="s">
        <v>81560</v>
      </c>
      <c r="E23197" t="s">
        <v>43</v>
      </c>
      <c r="F23197" t="s">
        <v>113</v>
      </c>
      <c r="G23197" t="s">
        <v>128</v>
      </c>
      <c r="H23197" t="s">
        <v>16398</v>
      </c>
      <c r="I23197" t="s">
        <v>3220</v>
      </c>
      <c r="J23197" t="s">
        <v>81561</v>
      </c>
      <c r="K23197">
        <v>3</v>
      </c>
      <c r="M23197" s="1">
        <v>39630</v>
      </c>
      <c r="N23197" s="1">
        <v>41729</v>
      </c>
      <c r="O23197"/>
      <c r="P23197"/>
      <c r="Q23197"/>
      <c r="R23197"/>
    </row>
    <row r="23198" spans="1:18" hidden="1" x14ac:dyDescent="0.2">
      <c r="A23198" t="s">
        <v>81562</v>
      </c>
      <c r="B23198" t="s">
        <v>81563</v>
      </c>
      <c r="C23198" t="s">
        <v>81564</v>
      </c>
      <c r="D23198" t="s">
        <v>81565</v>
      </c>
      <c r="E23198">
        <v>30000</v>
      </c>
      <c r="F23198" t="s">
        <v>18</v>
      </c>
      <c r="G23198" t="s">
        <v>25</v>
      </c>
      <c r="H23198" t="s">
        <v>64</v>
      </c>
      <c r="I23198" t="s">
        <v>65</v>
      </c>
      <c r="J23198" t="s">
        <v>1251</v>
      </c>
      <c r="K23198">
        <v>1</v>
      </c>
      <c r="M23198" s="1">
        <v>41593</v>
      </c>
      <c r="N23198" s="1">
        <v>41593</v>
      </c>
      <c r="O23198"/>
      <c r="P23198"/>
      <c r="Q23198"/>
      <c r="R23198"/>
    </row>
    <row r="23199" spans="1:18" hidden="1" x14ac:dyDescent="0.2">
      <c r="A23199" t="s">
        <v>81566</v>
      </c>
      <c r="B23199" t="s">
        <v>81567</v>
      </c>
      <c r="C23199" t="s">
        <v>81568</v>
      </c>
      <c r="D23199" t="s">
        <v>275</v>
      </c>
      <c r="E23199" t="s">
        <v>43</v>
      </c>
      <c r="F23199" t="s">
        <v>18</v>
      </c>
      <c r="G23199" t="s">
        <v>25</v>
      </c>
      <c r="H23199" t="s">
        <v>64</v>
      </c>
      <c r="I23199" t="s">
        <v>95</v>
      </c>
      <c r="J23199" t="s">
        <v>353</v>
      </c>
      <c r="K23199">
        <v>1</v>
      </c>
      <c r="M23199" s="1">
        <v>41168</v>
      </c>
      <c r="N23199" s="1">
        <v>41168</v>
      </c>
      <c r="O23199"/>
      <c r="P23199"/>
      <c r="Q23199"/>
      <c r="R23199"/>
    </row>
    <row r="23200" spans="1:18" hidden="1" x14ac:dyDescent="0.2">
      <c r="A23200" t="s">
        <v>81569</v>
      </c>
      <c r="B23200" t="s">
        <v>81570</v>
      </c>
      <c r="D23200" t="s">
        <v>81571</v>
      </c>
      <c r="E23200" t="s">
        <v>43</v>
      </c>
      <c r="F23200" t="s">
        <v>18</v>
      </c>
      <c r="K23200">
        <v>1</v>
      </c>
      <c r="L23200" s="1">
        <v>40767</v>
      </c>
      <c r="M23200" s="1">
        <v>41492</v>
      </c>
      <c r="N23200" s="1">
        <v>41492</v>
      </c>
      <c r="O23200"/>
      <c r="P23200"/>
      <c r="Q23200"/>
      <c r="R23200"/>
    </row>
    <row r="23201" spans="1:18" hidden="1" x14ac:dyDescent="0.2">
      <c r="A23201" t="s">
        <v>81572</v>
      </c>
      <c r="B23201" t="s">
        <v>81573</v>
      </c>
      <c r="C23201" t="s">
        <v>81574</v>
      </c>
      <c r="D23201" t="s">
        <v>56</v>
      </c>
      <c r="E23201">
        <v>45000000</v>
      </c>
      <c r="F23201" t="s">
        <v>18</v>
      </c>
      <c r="K23201">
        <v>1</v>
      </c>
      <c r="M23201" s="1">
        <v>41452</v>
      </c>
      <c r="N23201" s="1">
        <v>41452</v>
      </c>
      <c r="O23201"/>
      <c r="P23201"/>
      <c r="Q23201"/>
      <c r="R23201"/>
    </row>
    <row r="23202" spans="1:18" hidden="1" x14ac:dyDescent="0.2">
      <c r="A23202" t="s">
        <v>81575</v>
      </c>
      <c r="B23202" t="s">
        <v>81576</v>
      </c>
      <c r="C23202" t="s">
        <v>81577</v>
      </c>
      <c r="D23202" t="s">
        <v>766</v>
      </c>
      <c r="E23202">
        <v>502508</v>
      </c>
      <c r="F23202" t="s">
        <v>18</v>
      </c>
      <c r="G23202" t="s">
        <v>128</v>
      </c>
      <c r="H23202" t="s">
        <v>3976</v>
      </c>
      <c r="I23202" t="s">
        <v>3220</v>
      </c>
      <c r="J23202" t="s">
        <v>81578</v>
      </c>
      <c r="K23202">
        <v>1</v>
      </c>
      <c r="M23202" s="1">
        <v>41793</v>
      </c>
      <c r="N23202" s="1">
        <v>41793</v>
      </c>
      <c r="O23202"/>
      <c r="P23202"/>
      <c r="Q23202"/>
      <c r="R23202"/>
    </row>
    <row r="23203" spans="1:18" x14ac:dyDescent="0.2">
      <c r="A23203" t="s">
        <v>81579</v>
      </c>
      <c r="B23203" t="s">
        <v>81580</v>
      </c>
      <c r="C23203" t="s">
        <v>81581</v>
      </c>
      <c r="D23203" t="s">
        <v>81582</v>
      </c>
      <c r="E23203">
        <v>100000</v>
      </c>
      <c r="F23203" t="s">
        <v>18</v>
      </c>
      <c r="G23203" t="s">
        <v>25</v>
      </c>
      <c r="H23203" t="s">
        <v>158</v>
      </c>
      <c r="I23203" t="s">
        <v>244</v>
      </c>
      <c r="J23203" t="s">
        <v>327</v>
      </c>
      <c r="K23203">
        <v>1</v>
      </c>
      <c r="L23203" s="1">
        <v>40878</v>
      </c>
      <c r="M23203" s="1">
        <v>41205</v>
      </c>
      <c r="N23203" s="1">
        <v>41205</v>
      </c>
    </row>
    <row r="23204" spans="1:18" x14ac:dyDescent="0.2">
      <c r="A23204" t="s">
        <v>81583</v>
      </c>
      <c r="B23204" t="s">
        <v>81584</v>
      </c>
      <c r="D23204" t="s">
        <v>2851</v>
      </c>
      <c r="E23204">
        <v>1000000</v>
      </c>
      <c r="F23204" t="s">
        <v>18</v>
      </c>
      <c r="G23204" t="s">
        <v>25</v>
      </c>
      <c r="H23204" t="s">
        <v>286</v>
      </c>
      <c r="I23204" t="s">
        <v>874</v>
      </c>
      <c r="J23204" t="s">
        <v>35456</v>
      </c>
      <c r="K23204">
        <v>1</v>
      </c>
      <c r="L23204" s="1">
        <v>41228</v>
      </c>
      <c r="M23204" s="1">
        <v>41820</v>
      </c>
      <c r="N23204" s="1">
        <v>41820</v>
      </c>
    </row>
    <row r="23205" spans="1:18" x14ac:dyDescent="0.2">
      <c r="A23205" t="s">
        <v>81585</v>
      </c>
      <c r="B23205" t="s">
        <v>81586</v>
      </c>
      <c r="C23205" t="s">
        <v>81587</v>
      </c>
      <c r="D23205" t="s">
        <v>10885</v>
      </c>
      <c r="E23205">
        <v>30500000</v>
      </c>
      <c r="F23205" t="s">
        <v>207</v>
      </c>
      <c r="G23205" t="s">
        <v>25</v>
      </c>
      <c r="H23205" t="s">
        <v>89</v>
      </c>
      <c r="I23205" t="s">
        <v>589</v>
      </c>
      <c r="J23205" t="s">
        <v>589</v>
      </c>
      <c r="K23205">
        <v>2</v>
      </c>
      <c r="L23205" s="1">
        <v>38930</v>
      </c>
      <c r="M23205" s="1">
        <v>39114</v>
      </c>
      <c r="N23205" s="1">
        <v>39479</v>
      </c>
    </row>
    <row r="23206" spans="1:18" x14ac:dyDescent="0.2">
      <c r="A23206" t="s">
        <v>81588</v>
      </c>
      <c r="B23206" t="s">
        <v>81589</v>
      </c>
      <c r="C23206" t="s">
        <v>81590</v>
      </c>
      <c r="D23206" t="s">
        <v>81591</v>
      </c>
      <c r="E23206">
        <v>1536913</v>
      </c>
      <c r="F23206" t="s">
        <v>18</v>
      </c>
      <c r="G23206" t="s">
        <v>322</v>
      </c>
      <c r="H23206">
        <v>9</v>
      </c>
      <c r="I23206" t="s">
        <v>323</v>
      </c>
      <c r="J23206" t="s">
        <v>323</v>
      </c>
      <c r="K23206">
        <v>3</v>
      </c>
      <c r="L23206" s="1">
        <v>41729</v>
      </c>
      <c r="M23206" s="1">
        <v>41880</v>
      </c>
      <c r="N23206" s="1">
        <v>42086</v>
      </c>
    </row>
    <row r="23207" spans="1:18" x14ac:dyDescent="0.2">
      <c r="A23207" t="s">
        <v>81592</v>
      </c>
      <c r="B23207" t="s">
        <v>81593</v>
      </c>
      <c r="C23207" t="s">
        <v>81594</v>
      </c>
      <c r="D23207" t="s">
        <v>81595</v>
      </c>
      <c r="E23207">
        <v>1300000</v>
      </c>
      <c r="F23207" t="s">
        <v>18</v>
      </c>
      <c r="G23207" t="s">
        <v>2318</v>
      </c>
      <c r="H23207">
        <v>4</v>
      </c>
      <c r="I23207" t="s">
        <v>8863</v>
      </c>
      <c r="J23207" t="s">
        <v>8863</v>
      </c>
      <c r="K23207">
        <v>2</v>
      </c>
      <c r="L23207" s="1">
        <v>42249</v>
      </c>
      <c r="M23207" s="1">
        <v>42249</v>
      </c>
      <c r="N23207" s="1">
        <v>42327</v>
      </c>
    </row>
    <row r="23208" spans="1:18" hidden="1" x14ac:dyDescent="0.2">
      <c r="A23208" t="s">
        <v>81596</v>
      </c>
      <c r="B23208" t="s">
        <v>81597</v>
      </c>
      <c r="D23208" t="s">
        <v>1541</v>
      </c>
      <c r="E23208" t="s">
        <v>43</v>
      </c>
      <c r="F23208" t="s">
        <v>18</v>
      </c>
      <c r="G23208" t="s">
        <v>25</v>
      </c>
      <c r="H23208" t="s">
        <v>3162</v>
      </c>
      <c r="I23208" t="s">
        <v>3163</v>
      </c>
      <c r="J23208" t="s">
        <v>2405</v>
      </c>
      <c r="K23208">
        <v>1</v>
      </c>
      <c r="L23208" s="1">
        <v>40974</v>
      </c>
      <c r="M23208" s="1">
        <v>40938</v>
      </c>
      <c r="N23208" s="1">
        <v>40938</v>
      </c>
      <c r="O23208"/>
      <c r="P23208"/>
      <c r="Q23208"/>
      <c r="R23208"/>
    </row>
    <row r="23209" spans="1:18" x14ac:dyDescent="0.2">
      <c r="A23209" t="s">
        <v>81598</v>
      </c>
      <c r="B23209" t="s">
        <v>81599</v>
      </c>
      <c r="D23209" t="s">
        <v>1384</v>
      </c>
      <c r="E23209">
        <v>10000000</v>
      </c>
      <c r="F23209" t="s">
        <v>18</v>
      </c>
      <c r="G23209" t="s">
        <v>128</v>
      </c>
      <c r="H23209" t="s">
        <v>5601</v>
      </c>
      <c r="I23209" t="s">
        <v>130</v>
      </c>
      <c r="J23209" t="s">
        <v>80456</v>
      </c>
      <c r="K23209">
        <v>1</v>
      </c>
      <c r="L23209" s="1">
        <v>35431</v>
      </c>
      <c r="M23209" s="1">
        <v>38603</v>
      </c>
      <c r="N23209" s="1">
        <v>38603</v>
      </c>
    </row>
    <row r="23210" spans="1:18" x14ac:dyDescent="0.2">
      <c r="A23210" t="s">
        <v>81600</v>
      </c>
      <c r="B23210" t="s">
        <v>81601</v>
      </c>
      <c r="C23210" t="s">
        <v>81602</v>
      </c>
      <c r="D23210" t="s">
        <v>42</v>
      </c>
      <c r="E23210">
        <v>50000</v>
      </c>
      <c r="F23210" t="s">
        <v>207</v>
      </c>
      <c r="G23210" t="s">
        <v>25</v>
      </c>
      <c r="H23210" t="s">
        <v>121</v>
      </c>
      <c r="I23210" t="s">
        <v>122</v>
      </c>
      <c r="J23210" t="s">
        <v>46272</v>
      </c>
      <c r="K23210">
        <v>1</v>
      </c>
      <c r="L23210" s="1">
        <v>40909</v>
      </c>
      <c r="M23210" s="1">
        <v>41152</v>
      </c>
      <c r="N23210" s="1">
        <v>41152</v>
      </c>
    </row>
    <row r="23211" spans="1:18" hidden="1" x14ac:dyDescent="0.2">
      <c r="A23211" t="s">
        <v>81603</v>
      </c>
      <c r="B23211" t="s">
        <v>81604</v>
      </c>
      <c r="C23211" t="s">
        <v>81605</v>
      </c>
      <c r="D23211" t="s">
        <v>75</v>
      </c>
      <c r="E23211" t="s">
        <v>43</v>
      </c>
      <c r="F23211" t="s">
        <v>18</v>
      </c>
      <c r="G23211" t="s">
        <v>25</v>
      </c>
      <c r="H23211" t="s">
        <v>106</v>
      </c>
      <c r="I23211" t="s">
        <v>693</v>
      </c>
      <c r="J23211" t="s">
        <v>81606</v>
      </c>
      <c r="K23211">
        <v>1</v>
      </c>
      <c r="L23211" s="1">
        <v>37257</v>
      </c>
      <c r="M23211" s="1">
        <v>41295</v>
      </c>
      <c r="N23211" s="1">
        <v>41295</v>
      </c>
      <c r="O23211"/>
      <c r="P23211"/>
      <c r="Q23211"/>
      <c r="R23211"/>
    </row>
    <row r="23212" spans="1:18" hidden="1" x14ac:dyDescent="0.2">
      <c r="A23212" t="s">
        <v>81607</v>
      </c>
      <c r="B23212" t="s">
        <v>81608</v>
      </c>
      <c r="C23212" t="s">
        <v>81609</v>
      </c>
      <c r="D23212" t="s">
        <v>81610</v>
      </c>
      <c r="E23212" t="s">
        <v>43</v>
      </c>
      <c r="F23212" t="s">
        <v>18</v>
      </c>
      <c r="G23212" t="s">
        <v>19</v>
      </c>
      <c r="H23212">
        <v>16</v>
      </c>
      <c r="I23212" t="s">
        <v>7937</v>
      </c>
      <c r="J23212" t="s">
        <v>7937</v>
      </c>
      <c r="K23212">
        <v>1</v>
      </c>
      <c r="L23212" s="1">
        <v>39448</v>
      </c>
      <c r="M23212" s="1">
        <v>39827</v>
      </c>
      <c r="N23212" s="1">
        <v>39827</v>
      </c>
      <c r="O23212"/>
      <c r="P23212"/>
      <c r="Q23212"/>
      <c r="R23212"/>
    </row>
    <row r="23213" spans="1:18" x14ac:dyDescent="0.2">
      <c r="A23213" t="s">
        <v>81611</v>
      </c>
      <c r="B23213" t="s">
        <v>81612</v>
      </c>
      <c r="C23213" t="s">
        <v>81613</v>
      </c>
      <c r="D23213" t="s">
        <v>81614</v>
      </c>
      <c r="E23213">
        <v>29158851</v>
      </c>
      <c r="F23213" t="s">
        <v>18</v>
      </c>
      <c r="G23213" t="s">
        <v>25</v>
      </c>
      <c r="H23213" t="s">
        <v>430</v>
      </c>
      <c r="I23213" t="s">
        <v>528</v>
      </c>
      <c r="J23213" t="s">
        <v>8304</v>
      </c>
      <c r="K23213">
        <v>3</v>
      </c>
      <c r="L23213" s="1">
        <v>35796</v>
      </c>
      <c r="M23213" s="1">
        <v>40451</v>
      </c>
      <c r="N23213" s="1">
        <v>41409</v>
      </c>
    </row>
    <row r="23214" spans="1:18" hidden="1" x14ac:dyDescent="0.2">
      <c r="A23214" t="s">
        <v>81615</v>
      </c>
      <c r="B23214" t="s">
        <v>81616</v>
      </c>
      <c r="E23214" t="s">
        <v>43</v>
      </c>
      <c r="F23214" t="s">
        <v>18</v>
      </c>
      <c r="K23214">
        <v>1</v>
      </c>
      <c r="M23214" s="1">
        <v>40878</v>
      </c>
      <c r="N23214" s="1">
        <v>40878</v>
      </c>
      <c r="O23214"/>
      <c r="P23214"/>
      <c r="Q23214"/>
      <c r="R23214"/>
    </row>
    <row r="23215" spans="1:18" hidden="1" x14ac:dyDescent="0.2">
      <c r="A23215" t="s">
        <v>81617</v>
      </c>
      <c r="B23215" t="s">
        <v>81618</v>
      </c>
      <c r="C23215" t="s">
        <v>81619</v>
      </c>
      <c r="D23215" t="s">
        <v>81620</v>
      </c>
      <c r="E23215" t="s">
        <v>43</v>
      </c>
      <c r="F23215" t="s">
        <v>18</v>
      </c>
      <c r="G23215" t="s">
        <v>25</v>
      </c>
      <c r="H23215" t="s">
        <v>5815</v>
      </c>
      <c r="I23215" t="s">
        <v>5816</v>
      </c>
      <c r="J23215" t="s">
        <v>5816</v>
      </c>
      <c r="K23215">
        <v>1</v>
      </c>
      <c r="L23215" s="1">
        <v>40087</v>
      </c>
      <c r="M23215" s="1">
        <v>42122</v>
      </c>
      <c r="N23215" s="1">
        <v>42122</v>
      </c>
      <c r="O23215"/>
      <c r="P23215"/>
      <c r="Q23215"/>
      <c r="R23215"/>
    </row>
    <row r="23216" spans="1:18" hidden="1" x14ac:dyDescent="0.2">
      <c r="A23216" t="s">
        <v>81621</v>
      </c>
      <c r="B23216" t="s">
        <v>81622</v>
      </c>
      <c r="C23216" t="s">
        <v>81623</v>
      </c>
      <c r="D23216" t="s">
        <v>81624</v>
      </c>
      <c r="E23216">
        <v>500000</v>
      </c>
      <c r="F23216" t="s">
        <v>18</v>
      </c>
      <c r="G23216" t="s">
        <v>25</v>
      </c>
      <c r="H23216" t="s">
        <v>82</v>
      </c>
      <c r="I23216" t="s">
        <v>1764</v>
      </c>
      <c r="J23216" t="s">
        <v>1764</v>
      </c>
      <c r="K23216">
        <v>1</v>
      </c>
      <c r="M23216" s="1">
        <v>39878</v>
      </c>
      <c r="N23216" s="1">
        <v>39878</v>
      </c>
      <c r="O23216"/>
      <c r="P23216"/>
      <c r="Q23216"/>
      <c r="R23216"/>
    </row>
    <row r="23217" spans="1:18" x14ac:dyDescent="0.2">
      <c r="A23217" t="s">
        <v>81625</v>
      </c>
      <c r="B23217" t="s">
        <v>81626</v>
      </c>
      <c r="C23217" t="s">
        <v>81627</v>
      </c>
      <c r="D23217" t="s">
        <v>1503</v>
      </c>
      <c r="E23217">
        <v>19460986</v>
      </c>
      <c r="F23217" t="s">
        <v>207</v>
      </c>
      <c r="G23217" t="s">
        <v>25</v>
      </c>
      <c r="H23217" t="s">
        <v>3993</v>
      </c>
      <c r="I23217" t="s">
        <v>12495</v>
      </c>
      <c r="J23217" t="s">
        <v>56152</v>
      </c>
      <c r="K23217">
        <v>9</v>
      </c>
      <c r="L23217" s="1">
        <v>36526</v>
      </c>
      <c r="M23217" s="1">
        <v>40127</v>
      </c>
      <c r="N23217" s="1">
        <v>41773</v>
      </c>
    </row>
    <row r="23218" spans="1:18" hidden="1" x14ac:dyDescent="0.2">
      <c r="A23218" t="s">
        <v>81628</v>
      </c>
      <c r="B23218" t="s">
        <v>81629</v>
      </c>
      <c r="C23218" t="s">
        <v>81630</v>
      </c>
      <c r="D23218" t="s">
        <v>643</v>
      </c>
      <c r="E23218">
        <v>3043488</v>
      </c>
      <c r="F23218" t="s">
        <v>18</v>
      </c>
      <c r="G23218" t="s">
        <v>25</v>
      </c>
      <c r="H23218" t="s">
        <v>64</v>
      </c>
      <c r="I23218" t="s">
        <v>4405</v>
      </c>
      <c r="J23218" t="s">
        <v>81631</v>
      </c>
      <c r="K23218">
        <v>2</v>
      </c>
      <c r="M23218" s="1">
        <v>40982</v>
      </c>
      <c r="N23218" s="1">
        <v>41787</v>
      </c>
      <c r="O23218"/>
      <c r="P23218"/>
      <c r="Q23218"/>
      <c r="R23218"/>
    </row>
    <row r="23219" spans="1:18" hidden="1" x14ac:dyDescent="0.2">
      <c r="A23219" t="s">
        <v>81632</v>
      </c>
      <c r="B23219" t="s">
        <v>81633</v>
      </c>
      <c r="C23219" t="s">
        <v>81634</v>
      </c>
      <c r="D23219" t="s">
        <v>11126</v>
      </c>
      <c r="E23219" t="s">
        <v>43</v>
      </c>
      <c r="F23219" t="s">
        <v>18</v>
      </c>
      <c r="G23219" t="s">
        <v>25</v>
      </c>
      <c r="H23219" t="s">
        <v>135</v>
      </c>
      <c r="I23219" t="s">
        <v>12135</v>
      </c>
      <c r="J23219" t="s">
        <v>81635</v>
      </c>
      <c r="K23219">
        <v>1</v>
      </c>
      <c r="L23219" s="1">
        <v>39926</v>
      </c>
      <c r="M23219" s="1">
        <v>41144</v>
      </c>
      <c r="N23219" s="1">
        <v>41144</v>
      </c>
      <c r="O23219"/>
      <c r="P23219"/>
      <c r="Q23219"/>
      <c r="R23219"/>
    </row>
    <row r="23220" spans="1:18" hidden="1" x14ac:dyDescent="0.2">
      <c r="A23220" t="s">
        <v>81636</v>
      </c>
      <c r="B23220" t="s">
        <v>81637</v>
      </c>
      <c r="C23220" t="s">
        <v>81638</v>
      </c>
      <c r="D23220" t="s">
        <v>17</v>
      </c>
      <c r="E23220">
        <v>50000</v>
      </c>
      <c r="F23220" t="s">
        <v>18</v>
      </c>
      <c r="G23220" t="s">
        <v>25</v>
      </c>
      <c r="H23220" t="s">
        <v>142</v>
      </c>
      <c r="I23220" t="s">
        <v>1165</v>
      </c>
      <c r="J23220" t="s">
        <v>81639</v>
      </c>
      <c r="K23220">
        <v>1</v>
      </c>
      <c r="M23220" s="1">
        <v>41892</v>
      </c>
      <c r="N23220" s="1">
        <v>41892</v>
      </c>
      <c r="O23220"/>
      <c r="P23220"/>
      <c r="Q23220"/>
      <c r="R23220"/>
    </row>
    <row r="23221" spans="1:18" hidden="1" x14ac:dyDescent="0.2">
      <c r="A23221" t="s">
        <v>81640</v>
      </c>
      <c r="B23221" t="s">
        <v>81641</v>
      </c>
      <c r="D23221" t="s">
        <v>81642</v>
      </c>
      <c r="E23221">
        <v>3660942</v>
      </c>
      <c r="F23221" t="s">
        <v>18</v>
      </c>
      <c r="G23221" t="s">
        <v>25</v>
      </c>
      <c r="H23221" t="s">
        <v>1330</v>
      </c>
      <c r="I23221" t="s">
        <v>1331</v>
      </c>
      <c r="J23221" t="s">
        <v>3423</v>
      </c>
      <c r="K23221">
        <v>1</v>
      </c>
      <c r="M23221" s="1">
        <v>39820</v>
      </c>
      <c r="N23221" s="1">
        <v>39820</v>
      </c>
      <c r="O23221"/>
      <c r="P23221"/>
      <c r="Q23221"/>
      <c r="R23221"/>
    </row>
    <row r="23222" spans="1:18" x14ac:dyDescent="0.2">
      <c r="A23222" t="s">
        <v>81643</v>
      </c>
      <c r="B23222" t="s">
        <v>81644</v>
      </c>
      <c r="C23222" t="s">
        <v>81645</v>
      </c>
      <c r="D23222" t="s">
        <v>19527</v>
      </c>
      <c r="E23222">
        <v>1000000</v>
      </c>
      <c r="F23222" t="s">
        <v>207</v>
      </c>
      <c r="G23222" t="s">
        <v>25</v>
      </c>
      <c r="H23222" t="s">
        <v>644</v>
      </c>
      <c r="I23222" t="s">
        <v>645</v>
      </c>
      <c r="J23222" t="s">
        <v>645</v>
      </c>
      <c r="K23222">
        <v>3</v>
      </c>
      <c r="L23222" s="1">
        <v>38869</v>
      </c>
      <c r="M23222" s="1">
        <v>39448</v>
      </c>
      <c r="N23222" s="1">
        <v>39763</v>
      </c>
    </row>
    <row r="23223" spans="1:18" x14ac:dyDescent="0.2">
      <c r="A23223" t="s">
        <v>81646</v>
      </c>
      <c r="B23223" t="s">
        <v>81647</v>
      </c>
      <c r="C23223" t="s">
        <v>81648</v>
      </c>
      <c r="D23223" t="s">
        <v>70</v>
      </c>
      <c r="E23223">
        <v>191874</v>
      </c>
      <c r="F23223" t="s">
        <v>18</v>
      </c>
      <c r="G23223" t="s">
        <v>128</v>
      </c>
      <c r="H23223" t="s">
        <v>129</v>
      </c>
      <c r="I23223" t="s">
        <v>130</v>
      </c>
      <c r="J23223" t="s">
        <v>130</v>
      </c>
      <c r="K23223">
        <v>1</v>
      </c>
      <c r="L23223" s="1">
        <v>38353</v>
      </c>
      <c r="M23223" s="1">
        <v>41385</v>
      </c>
      <c r="N23223" s="1">
        <v>41385</v>
      </c>
    </row>
    <row r="23224" spans="1:18" x14ac:dyDescent="0.2">
      <c r="A23224" t="s">
        <v>81649</v>
      </c>
      <c r="B23224" t="s">
        <v>81650</v>
      </c>
      <c r="C23224" t="s">
        <v>81651</v>
      </c>
      <c r="D23224" t="s">
        <v>81652</v>
      </c>
      <c r="E23224">
        <v>7100000</v>
      </c>
      <c r="F23224" t="s">
        <v>18</v>
      </c>
      <c r="G23224" t="s">
        <v>25</v>
      </c>
      <c r="H23224" t="s">
        <v>106</v>
      </c>
      <c r="I23224" t="s">
        <v>107</v>
      </c>
      <c r="J23224" t="s">
        <v>108</v>
      </c>
      <c r="K23224">
        <v>3</v>
      </c>
      <c r="L23224" s="1">
        <v>39083</v>
      </c>
      <c r="M23224" s="1">
        <v>38961</v>
      </c>
      <c r="N23224" s="1">
        <v>40093</v>
      </c>
    </row>
    <row r="23225" spans="1:18" hidden="1" x14ac:dyDescent="0.2">
      <c r="A23225" t="s">
        <v>81653</v>
      </c>
      <c r="B23225" t="s">
        <v>81654</v>
      </c>
      <c r="C23225" t="s">
        <v>81655</v>
      </c>
      <c r="D23225" t="s">
        <v>42</v>
      </c>
      <c r="E23225">
        <v>10000</v>
      </c>
      <c r="F23225" t="s">
        <v>18</v>
      </c>
      <c r="G23225" t="s">
        <v>25</v>
      </c>
      <c r="H23225" t="s">
        <v>286</v>
      </c>
      <c r="I23225" t="s">
        <v>874</v>
      </c>
      <c r="J23225" t="s">
        <v>875</v>
      </c>
      <c r="K23225">
        <v>1</v>
      </c>
      <c r="M23225" s="1">
        <v>41099</v>
      </c>
      <c r="N23225" s="1">
        <v>41099</v>
      </c>
      <c r="O23225"/>
      <c r="P23225"/>
      <c r="Q23225"/>
      <c r="R23225"/>
    </row>
    <row r="23226" spans="1:18" x14ac:dyDescent="0.2">
      <c r="A23226" t="s">
        <v>81656</v>
      </c>
      <c r="B23226" t="s">
        <v>81657</v>
      </c>
      <c r="C23226" t="s">
        <v>81658</v>
      </c>
      <c r="D23226" t="s">
        <v>42806</v>
      </c>
      <c r="E23226">
        <v>4000000</v>
      </c>
      <c r="F23226" t="s">
        <v>18</v>
      </c>
      <c r="G23226" t="s">
        <v>57</v>
      </c>
      <c r="H23226" t="s">
        <v>3339</v>
      </c>
      <c r="I23226" t="s">
        <v>3340</v>
      </c>
      <c r="J23226" t="s">
        <v>3341</v>
      </c>
      <c r="K23226">
        <v>2</v>
      </c>
      <c r="L23226" s="1">
        <v>37409</v>
      </c>
      <c r="M23226" s="1">
        <v>39575</v>
      </c>
      <c r="N23226" s="1">
        <v>41421</v>
      </c>
    </row>
    <row r="23227" spans="1:18" x14ac:dyDescent="0.2">
      <c r="A23227" t="s">
        <v>81659</v>
      </c>
      <c r="B23227" t="s">
        <v>81660</v>
      </c>
      <c r="C23227" t="s">
        <v>81661</v>
      </c>
      <c r="D23227" t="s">
        <v>42</v>
      </c>
      <c r="E23227">
        <v>10000000</v>
      </c>
      <c r="F23227" t="s">
        <v>18</v>
      </c>
      <c r="G23227" t="s">
        <v>25</v>
      </c>
      <c r="H23227" t="s">
        <v>64</v>
      </c>
      <c r="I23227" t="s">
        <v>65</v>
      </c>
      <c r="J23227" t="s">
        <v>984</v>
      </c>
      <c r="K23227">
        <v>1</v>
      </c>
      <c r="L23227" s="1">
        <v>42005</v>
      </c>
      <c r="M23227" s="1">
        <v>42107</v>
      </c>
      <c r="N23227" s="1">
        <v>42107</v>
      </c>
    </row>
    <row r="23228" spans="1:18" hidden="1" x14ac:dyDescent="0.2">
      <c r="A23228" t="s">
        <v>81662</v>
      </c>
      <c r="B23228" t="s">
        <v>81663</v>
      </c>
      <c r="C23228" t="s">
        <v>81664</v>
      </c>
      <c r="D23228" t="s">
        <v>81665</v>
      </c>
      <c r="E23228">
        <v>1050000</v>
      </c>
      <c r="F23228" t="s">
        <v>207</v>
      </c>
      <c r="G23228" t="s">
        <v>458</v>
      </c>
      <c r="H23228">
        <v>48</v>
      </c>
      <c r="I23228" t="s">
        <v>459</v>
      </c>
      <c r="J23228" t="s">
        <v>459</v>
      </c>
      <c r="K23228">
        <v>1</v>
      </c>
      <c r="M23228" s="1">
        <v>41333</v>
      </c>
      <c r="N23228" s="1">
        <v>41333</v>
      </c>
      <c r="O23228"/>
      <c r="P23228"/>
      <c r="Q23228"/>
      <c r="R23228"/>
    </row>
    <row r="23229" spans="1:18" x14ac:dyDescent="0.2">
      <c r="A23229" t="s">
        <v>81666</v>
      </c>
      <c r="B23229" t="s">
        <v>81667</v>
      </c>
      <c r="C23229" t="s">
        <v>81668</v>
      </c>
      <c r="D23229" t="s">
        <v>42</v>
      </c>
      <c r="E23229">
        <v>42000000</v>
      </c>
      <c r="F23229" t="s">
        <v>18</v>
      </c>
      <c r="G23229" t="s">
        <v>25</v>
      </c>
      <c r="H23229" t="s">
        <v>64</v>
      </c>
      <c r="I23229" t="s">
        <v>65</v>
      </c>
      <c r="J23229" t="s">
        <v>606</v>
      </c>
      <c r="K23229">
        <v>3</v>
      </c>
      <c r="L23229" s="1">
        <v>36526</v>
      </c>
      <c r="M23229" s="1">
        <v>38806</v>
      </c>
      <c r="N23229" s="1">
        <v>41555</v>
      </c>
    </row>
    <row r="23230" spans="1:18" x14ac:dyDescent="0.2">
      <c r="A23230" t="s">
        <v>81669</v>
      </c>
      <c r="B23230" t="s">
        <v>81670</v>
      </c>
      <c r="C23230" t="s">
        <v>81671</v>
      </c>
      <c r="D23230" t="s">
        <v>56</v>
      </c>
      <c r="E23230">
        <v>855620</v>
      </c>
      <c r="F23230" t="s">
        <v>18</v>
      </c>
      <c r="G23230" t="s">
        <v>25</v>
      </c>
      <c r="H23230" t="s">
        <v>1352</v>
      </c>
      <c r="I23230" t="s">
        <v>1353</v>
      </c>
      <c r="J23230" t="s">
        <v>1354</v>
      </c>
      <c r="K23230">
        <v>1</v>
      </c>
      <c r="L23230" s="1">
        <v>37257</v>
      </c>
      <c r="M23230" s="1">
        <v>41211</v>
      </c>
      <c r="N23230" s="1">
        <v>41211</v>
      </c>
    </row>
    <row r="23231" spans="1:18" x14ac:dyDescent="0.2">
      <c r="A23231" t="s">
        <v>81672</v>
      </c>
      <c r="B23231" t="s">
        <v>81673</v>
      </c>
      <c r="C23231" t="s">
        <v>81674</v>
      </c>
      <c r="D23231" t="s">
        <v>424</v>
      </c>
      <c r="E23231">
        <v>1000000</v>
      </c>
      <c r="F23231" t="s">
        <v>18</v>
      </c>
      <c r="G23231" t="s">
        <v>25</v>
      </c>
      <c r="H23231" t="s">
        <v>64</v>
      </c>
      <c r="I23231" t="s">
        <v>65</v>
      </c>
      <c r="J23231" t="s">
        <v>271</v>
      </c>
      <c r="K23231">
        <v>1</v>
      </c>
      <c r="L23231" s="1">
        <v>38718</v>
      </c>
      <c r="M23231" s="1">
        <v>40176</v>
      </c>
      <c r="N23231" s="1">
        <v>40176</v>
      </c>
    </row>
    <row r="23232" spans="1:18" hidden="1" x14ac:dyDescent="0.2">
      <c r="A23232" t="s">
        <v>81675</v>
      </c>
      <c r="B23232" t="s">
        <v>81676</v>
      </c>
      <c r="C23232" t="s">
        <v>81677</v>
      </c>
      <c r="D23232" t="s">
        <v>264</v>
      </c>
      <c r="E23232" t="s">
        <v>43</v>
      </c>
      <c r="F23232" t="s">
        <v>113</v>
      </c>
      <c r="G23232" t="s">
        <v>25</v>
      </c>
      <c r="H23232" t="s">
        <v>106</v>
      </c>
      <c r="I23232" t="s">
        <v>107</v>
      </c>
      <c r="J23232" t="s">
        <v>108</v>
      </c>
      <c r="K23232">
        <v>1</v>
      </c>
      <c r="M23232" s="1">
        <v>40779</v>
      </c>
      <c r="N23232" s="1">
        <v>40779</v>
      </c>
      <c r="O23232"/>
      <c r="P23232"/>
      <c r="Q23232"/>
      <c r="R23232"/>
    </row>
    <row r="23233" spans="1:18" x14ac:dyDescent="0.2">
      <c r="A23233" t="s">
        <v>81678</v>
      </c>
      <c r="B23233" t="s">
        <v>81679</v>
      </c>
      <c r="C23233" t="s">
        <v>81680</v>
      </c>
      <c r="D23233" t="s">
        <v>81681</v>
      </c>
      <c r="E23233">
        <v>1490500</v>
      </c>
      <c r="F23233" t="s">
        <v>18</v>
      </c>
      <c r="G23233" t="s">
        <v>25</v>
      </c>
      <c r="H23233" t="s">
        <v>106</v>
      </c>
      <c r="I23233" t="s">
        <v>107</v>
      </c>
      <c r="J23233" t="s">
        <v>108</v>
      </c>
      <c r="K23233">
        <v>1</v>
      </c>
      <c r="L23233" s="1">
        <v>41628</v>
      </c>
      <c r="M23233" s="1">
        <v>41978</v>
      </c>
      <c r="N23233" s="1">
        <v>41978</v>
      </c>
    </row>
    <row r="23234" spans="1:18" hidden="1" x14ac:dyDescent="0.2">
      <c r="A23234" t="s">
        <v>81682</v>
      </c>
      <c r="B23234" t="s">
        <v>81683</v>
      </c>
      <c r="C23234" t="s">
        <v>81684</v>
      </c>
      <c r="D23234" t="s">
        <v>42</v>
      </c>
      <c r="E23234">
        <v>1290000</v>
      </c>
      <c r="F23234" t="s">
        <v>18</v>
      </c>
      <c r="G23234" t="s">
        <v>25</v>
      </c>
      <c r="H23234" t="s">
        <v>106</v>
      </c>
      <c r="I23234" t="s">
        <v>107</v>
      </c>
      <c r="J23234" t="s">
        <v>108</v>
      </c>
      <c r="K23234">
        <v>1</v>
      </c>
      <c r="M23234" s="1">
        <v>40254</v>
      </c>
      <c r="N23234" s="1">
        <v>40254</v>
      </c>
      <c r="O23234"/>
      <c r="P23234"/>
      <c r="Q23234"/>
      <c r="R23234"/>
    </row>
    <row r="23235" spans="1:18" x14ac:dyDescent="0.2">
      <c r="A23235" t="s">
        <v>81685</v>
      </c>
      <c r="B23235" t="s">
        <v>81686</v>
      </c>
      <c r="C23235" t="s">
        <v>81687</v>
      </c>
      <c r="D23235" t="s">
        <v>134</v>
      </c>
      <c r="E23235">
        <v>117500</v>
      </c>
      <c r="F23235" t="s">
        <v>18</v>
      </c>
      <c r="K23235">
        <v>1</v>
      </c>
      <c r="L23235" s="1">
        <v>39295</v>
      </c>
      <c r="M23235" s="1">
        <v>39463</v>
      </c>
      <c r="N23235" s="1">
        <v>39463</v>
      </c>
    </row>
    <row r="23236" spans="1:18" x14ac:dyDescent="0.2">
      <c r="A23236" t="s">
        <v>81688</v>
      </c>
      <c r="B23236" t="s">
        <v>81689</v>
      </c>
      <c r="C23236" t="s">
        <v>81690</v>
      </c>
      <c r="D23236" t="s">
        <v>81691</v>
      </c>
      <c r="E23236">
        <v>200000</v>
      </c>
      <c r="F23236" t="s">
        <v>207</v>
      </c>
      <c r="G23236" t="s">
        <v>25</v>
      </c>
      <c r="H23236" t="s">
        <v>99</v>
      </c>
      <c r="I23236" t="s">
        <v>3295</v>
      </c>
      <c r="J23236" t="s">
        <v>16018</v>
      </c>
      <c r="K23236">
        <v>1</v>
      </c>
      <c r="L23236" s="1">
        <v>38353</v>
      </c>
      <c r="M23236" s="1">
        <v>39539</v>
      </c>
      <c r="N23236" s="1">
        <v>39539</v>
      </c>
    </row>
    <row r="23237" spans="1:18" hidden="1" x14ac:dyDescent="0.2">
      <c r="A23237" t="s">
        <v>81692</v>
      </c>
      <c r="B23237" t="s">
        <v>81693</v>
      </c>
      <c r="C23237" t="s">
        <v>81694</v>
      </c>
      <c r="D23237" t="s">
        <v>19967</v>
      </c>
      <c r="E23237">
        <v>6285</v>
      </c>
      <c r="F23237" t="s">
        <v>18</v>
      </c>
      <c r="G23237" t="s">
        <v>12313</v>
      </c>
      <c r="H23237">
        <v>18</v>
      </c>
      <c r="I23237" t="s">
        <v>28670</v>
      </c>
      <c r="J23237" t="s">
        <v>28671</v>
      </c>
      <c r="K23237">
        <v>1</v>
      </c>
      <c r="M23237" s="1">
        <v>42130</v>
      </c>
      <c r="N23237" s="1">
        <v>42130</v>
      </c>
      <c r="O23237"/>
      <c r="P23237"/>
      <c r="Q23237"/>
      <c r="R23237"/>
    </row>
    <row r="23238" spans="1:18" hidden="1" x14ac:dyDescent="0.2">
      <c r="A23238" t="s">
        <v>81695</v>
      </c>
      <c r="B23238" t="s">
        <v>81696</v>
      </c>
      <c r="C23238" t="s">
        <v>81697</v>
      </c>
      <c r="D23238" t="s">
        <v>66223</v>
      </c>
      <c r="E23238">
        <v>27000000</v>
      </c>
      <c r="F23238" t="s">
        <v>113</v>
      </c>
      <c r="G23238" t="s">
        <v>25</v>
      </c>
      <c r="H23238" t="s">
        <v>142</v>
      </c>
      <c r="I23238" t="s">
        <v>143</v>
      </c>
      <c r="J23238" t="s">
        <v>438</v>
      </c>
      <c r="K23238">
        <v>1</v>
      </c>
      <c r="M23238" s="1">
        <v>39482</v>
      </c>
      <c r="N23238" s="1">
        <v>39482</v>
      </c>
      <c r="O23238"/>
      <c r="P23238"/>
      <c r="Q23238"/>
      <c r="R23238"/>
    </row>
    <row r="23239" spans="1:18" x14ac:dyDescent="0.2">
      <c r="A23239" t="s">
        <v>81698</v>
      </c>
      <c r="B23239" t="s">
        <v>81699</v>
      </c>
      <c r="C23239" t="s">
        <v>81700</v>
      </c>
      <c r="D23239" t="s">
        <v>445</v>
      </c>
      <c r="E23239">
        <v>8220000</v>
      </c>
      <c r="F23239" t="s">
        <v>18</v>
      </c>
      <c r="G23239" t="s">
        <v>25</v>
      </c>
      <c r="H23239" t="s">
        <v>106</v>
      </c>
      <c r="I23239" t="s">
        <v>693</v>
      </c>
      <c r="J23239" t="s">
        <v>36618</v>
      </c>
      <c r="K23239">
        <v>2</v>
      </c>
      <c r="L23239" s="1">
        <v>35065</v>
      </c>
      <c r="M23239" s="1">
        <v>39275</v>
      </c>
      <c r="N23239" s="1">
        <v>41287</v>
      </c>
    </row>
    <row r="23240" spans="1:18" x14ac:dyDescent="0.2">
      <c r="A23240" t="s">
        <v>81701</v>
      </c>
      <c r="B23240" t="s">
        <v>81702</v>
      </c>
      <c r="C23240" t="s">
        <v>81703</v>
      </c>
      <c r="D23240" t="s">
        <v>264</v>
      </c>
      <c r="E23240">
        <v>30000</v>
      </c>
      <c r="F23240" t="s">
        <v>18</v>
      </c>
      <c r="G23240" t="s">
        <v>25</v>
      </c>
      <c r="H23240" t="s">
        <v>1330</v>
      </c>
      <c r="I23240" t="s">
        <v>1331</v>
      </c>
      <c r="J23240" t="s">
        <v>81704</v>
      </c>
      <c r="K23240">
        <v>1</v>
      </c>
      <c r="L23240" s="1">
        <v>39083</v>
      </c>
      <c r="M23240" s="1">
        <v>41066</v>
      </c>
      <c r="N23240" s="1">
        <v>41066</v>
      </c>
    </row>
    <row r="23241" spans="1:18" x14ac:dyDescent="0.2">
      <c r="A23241" t="s">
        <v>81705</v>
      </c>
      <c r="B23241" t="s">
        <v>81706</v>
      </c>
      <c r="C23241" t="s">
        <v>81707</v>
      </c>
      <c r="D23241" t="s">
        <v>81708</v>
      </c>
      <c r="E23241">
        <v>50000000</v>
      </c>
      <c r="F23241" t="s">
        <v>18</v>
      </c>
      <c r="G23241" t="s">
        <v>25</v>
      </c>
      <c r="H23241" t="s">
        <v>1352</v>
      </c>
      <c r="I23241" t="s">
        <v>1353</v>
      </c>
      <c r="J23241" t="s">
        <v>1353</v>
      </c>
      <c r="K23241">
        <v>2</v>
      </c>
      <c r="L23241" s="1">
        <v>37622</v>
      </c>
      <c r="M23241" s="1">
        <v>40554</v>
      </c>
      <c r="N23241" s="1">
        <v>41888</v>
      </c>
    </row>
    <row r="23242" spans="1:18" hidden="1" x14ac:dyDescent="0.2">
      <c r="A23242" t="s">
        <v>81709</v>
      </c>
      <c r="B23242" t="s">
        <v>81710</v>
      </c>
      <c r="C23242" t="s">
        <v>81711</v>
      </c>
      <c r="D23242" t="s">
        <v>81712</v>
      </c>
      <c r="E23242">
        <v>30000000</v>
      </c>
      <c r="F23242" t="s">
        <v>18</v>
      </c>
      <c r="G23242" t="s">
        <v>25</v>
      </c>
      <c r="H23242" t="s">
        <v>158</v>
      </c>
      <c r="I23242" t="s">
        <v>244</v>
      </c>
      <c r="J23242" t="s">
        <v>81713</v>
      </c>
      <c r="K23242">
        <v>1</v>
      </c>
      <c r="M23242" s="1">
        <v>37235</v>
      </c>
      <c r="N23242" s="1">
        <v>37235</v>
      </c>
      <c r="O23242"/>
      <c r="P23242"/>
      <c r="Q23242"/>
      <c r="R23242"/>
    </row>
    <row r="23243" spans="1:18" hidden="1" x14ac:dyDescent="0.2">
      <c r="A23243" t="s">
        <v>81714</v>
      </c>
      <c r="B23243" t="s">
        <v>81715</v>
      </c>
      <c r="C23243" t="s">
        <v>81716</v>
      </c>
      <c r="D23243" t="s">
        <v>718</v>
      </c>
      <c r="E23243">
        <v>3690000</v>
      </c>
      <c r="F23243" t="s">
        <v>689</v>
      </c>
      <c r="G23243" t="s">
        <v>25</v>
      </c>
      <c r="H23243" t="s">
        <v>208</v>
      </c>
      <c r="I23243" t="s">
        <v>843</v>
      </c>
      <c r="J23243" t="s">
        <v>844</v>
      </c>
      <c r="K23243">
        <v>3</v>
      </c>
      <c r="M23243" s="1">
        <v>41338</v>
      </c>
      <c r="N23243" s="1">
        <v>41841</v>
      </c>
      <c r="O23243"/>
      <c r="P23243"/>
      <c r="Q23243"/>
      <c r="R23243"/>
    </row>
    <row r="23244" spans="1:18" x14ac:dyDescent="0.2">
      <c r="A23244" t="s">
        <v>81717</v>
      </c>
      <c r="B23244" t="s">
        <v>81718</v>
      </c>
      <c r="D23244" t="s">
        <v>42</v>
      </c>
      <c r="E23244">
        <v>499800</v>
      </c>
      <c r="F23244" t="s">
        <v>18</v>
      </c>
      <c r="G23244" t="s">
        <v>25</v>
      </c>
      <c r="H23244" t="s">
        <v>430</v>
      </c>
      <c r="I23244" t="s">
        <v>7659</v>
      </c>
      <c r="J23244" t="s">
        <v>7660</v>
      </c>
      <c r="K23244">
        <v>1</v>
      </c>
      <c r="L23244" s="1">
        <v>38353</v>
      </c>
      <c r="M23244" s="1">
        <v>41730</v>
      </c>
      <c r="N23244" s="1">
        <v>41730</v>
      </c>
    </row>
    <row r="23245" spans="1:18" x14ac:dyDescent="0.2">
      <c r="A23245" t="s">
        <v>81719</v>
      </c>
      <c r="B23245" t="s">
        <v>81720</v>
      </c>
      <c r="C23245" t="s">
        <v>81721</v>
      </c>
      <c r="D23245" t="s">
        <v>81722</v>
      </c>
      <c r="E23245">
        <v>28000000</v>
      </c>
      <c r="F23245" t="s">
        <v>689</v>
      </c>
      <c r="G23245" t="s">
        <v>3403</v>
      </c>
      <c r="H23245">
        <v>7</v>
      </c>
      <c r="I23245" t="s">
        <v>3404</v>
      </c>
      <c r="J23245" t="s">
        <v>3404</v>
      </c>
      <c r="K23245">
        <v>2</v>
      </c>
      <c r="L23245" s="1">
        <v>37622</v>
      </c>
      <c r="M23245" s="1">
        <v>39784</v>
      </c>
      <c r="N23245" s="1">
        <v>40624</v>
      </c>
    </row>
    <row r="23246" spans="1:18" hidden="1" x14ac:dyDescent="0.2">
      <c r="A23246" t="s">
        <v>81723</v>
      </c>
      <c r="B23246" t="s">
        <v>81724</v>
      </c>
      <c r="C23246" t="s">
        <v>81725</v>
      </c>
      <c r="D23246" t="s">
        <v>42</v>
      </c>
      <c r="E23246" t="s">
        <v>43</v>
      </c>
      <c r="F23246" t="s">
        <v>18</v>
      </c>
      <c r="G23246" t="s">
        <v>25</v>
      </c>
      <c r="H23246" t="s">
        <v>64</v>
      </c>
      <c r="I23246" t="s">
        <v>65</v>
      </c>
      <c r="J23246" t="s">
        <v>66</v>
      </c>
      <c r="K23246">
        <v>1</v>
      </c>
      <c r="L23246" s="1">
        <v>40909</v>
      </c>
      <c r="M23246" s="1">
        <v>41548</v>
      </c>
      <c r="N23246" s="1">
        <v>41548</v>
      </c>
      <c r="O23246"/>
      <c r="P23246"/>
      <c r="Q23246"/>
      <c r="R23246"/>
    </row>
    <row r="23247" spans="1:18" x14ac:dyDescent="0.2">
      <c r="A23247" t="s">
        <v>81726</v>
      </c>
      <c r="B23247" t="s">
        <v>81727</v>
      </c>
      <c r="C23247" t="s">
        <v>81728</v>
      </c>
      <c r="D23247" t="s">
        <v>56</v>
      </c>
      <c r="E23247">
        <v>150000</v>
      </c>
      <c r="F23247" t="s">
        <v>18</v>
      </c>
      <c r="G23247" t="s">
        <v>25</v>
      </c>
      <c r="H23247" t="s">
        <v>64</v>
      </c>
      <c r="I23247" t="s">
        <v>65</v>
      </c>
      <c r="J23247" t="s">
        <v>2971</v>
      </c>
      <c r="K23247">
        <v>1</v>
      </c>
      <c r="L23247" s="1">
        <v>41640</v>
      </c>
      <c r="M23247" s="1">
        <v>42320</v>
      </c>
      <c r="N23247" s="1">
        <v>42320</v>
      </c>
    </row>
    <row r="23248" spans="1:18" hidden="1" x14ac:dyDescent="0.2">
      <c r="A23248" t="s">
        <v>81729</v>
      </c>
      <c r="B23248" t="s">
        <v>81730</v>
      </c>
      <c r="C23248" t="s">
        <v>81731</v>
      </c>
      <c r="D23248" t="s">
        <v>81732</v>
      </c>
      <c r="E23248" t="s">
        <v>43</v>
      </c>
      <c r="F23248" t="s">
        <v>18</v>
      </c>
      <c r="G23248" t="s">
        <v>25</v>
      </c>
      <c r="H23248" t="s">
        <v>99</v>
      </c>
      <c r="I23248" t="s">
        <v>3295</v>
      </c>
      <c r="J23248" t="s">
        <v>81733</v>
      </c>
      <c r="K23248">
        <v>1</v>
      </c>
      <c r="L23248" s="1">
        <v>42005</v>
      </c>
      <c r="M23248" s="1">
        <v>41275</v>
      </c>
      <c r="N23248" s="1">
        <v>41275</v>
      </c>
      <c r="O23248"/>
      <c r="P23248"/>
      <c r="Q23248"/>
      <c r="R23248"/>
    </row>
    <row r="23249" spans="1:18" hidden="1" x14ac:dyDescent="0.2">
      <c r="A23249" t="s">
        <v>81734</v>
      </c>
      <c r="B23249" t="s">
        <v>81735</v>
      </c>
      <c r="C23249" t="s">
        <v>81736</v>
      </c>
      <c r="D23249" t="s">
        <v>70</v>
      </c>
      <c r="E23249" t="s">
        <v>43</v>
      </c>
      <c r="F23249" t="s">
        <v>18</v>
      </c>
      <c r="G23249" t="s">
        <v>25</v>
      </c>
      <c r="H23249" t="s">
        <v>89</v>
      </c>
      <c r="I23249" t="s">
        <v>727</v>
      </c>
      <c r="J23249" t="s">
        <v>81737</v>
      </c>
      <c r="K23249">
        <v>1</v>
      </c>
      <c r="L23249" s="1">
        <v>30317</v>
      </c>
      <c r="M23249" s="1">
        <v>36584</v>
      </c>
      <c r="N23249" s="1">
        <v>36584</v>
      </c>
      <c r="O23249"/>
      <c r="P23249"/>
      <c r="Q23249"/>
      <c r="R23249"/>
    </row>
    <row r="23250" spans="1:18" x14ac:dyDescent="0.2">
      <c r="A23250" t="s">
        <v>81738</v>
      </c>
      <c r="B23250" t="s">
        <v>81739</v>
      </c>
      <c r="C23250" t="s">
        <v>81740</v>
      </c>
      <c r="D23250" t="s">
        <v>81741</v>
      </c>
      <c r="E23250">
        <v>1000000</v>
      </c>
      <c r="F23250" t="s">
        <v>18</v>
      </c>
      <c r="G23250" t="s">
        <v>25</v>
      </c>
      <c r="H23250" t="s">
        <v>64</v>
      </c>
      <c r="I23250" t="s">
        <v>507</v>
      </c>
      <c r="J23250" t="s">
        <v>5088</v>
      </c>
      <c r="K23250">
        <v>1</v>
      </c>
      <c r="L23250" s="1">
        <v>42072</v>
      </c>
      <c r="M23250" s="1">
        <v>42072</v>
      </c>
      <c r="N23250" s="1">
        <v>42072</v>
      </c>
    </row>
    <row r="23251" spans="1:18" hidden="1" x14ac:dyDescent="0.2">
      <c r="A23251" t="s">
        <v>81742</v>
      </c>
      <c r="B23251" t="s">
        <v>81743</v>
      </c>
      <c r="C23251" t="s">
        <v>81744</v>
      </c>
      <c r="D23251" t="s">
        <v>3932</v>
      </c>
      <c r="E23251" t="s">
        <v>43</v>
      </c>
      <c r="F23251" t="s">
        <v>689</v>
      </c>
      <c r="G23251" t="s">
        <v>25</v>
      </c>
      <c r="H23251" t="s">
        <v>106</v>
      </c>
      <c r="I23251" t="s">
        <v>1621</v>
      </c>
      <c r="J23251" t="s">
        <v>47866</v>
      </c>
      <c r="K23251">
        <v>1</v>
      </c>
      <c r="L23251" s="1">
        <v>34335</v>
      </c>
      <c r="M23251" s="1">
        <v>36472</v>
      </c>
      <c r="N23251" s="1">
        <v>36472</v>
      </c>
      <c r="O23251"/>
      <c r="P23251"/>
      <c r="Q23251"/>
      <c r="R23251"/>
    </row>
    <row r="23252" spans="1:18" x14ac:dyDescent="0.2">
      <c r="A23252" t="s">
        <v>81745</v>
      </c>
      <c r="B23252" t="s">
        <v>81746</v>
      </c>
      <c r="C23252" t="s">
        <v>81747</v>
      </c>
      <c r="D23252" t="s">
        <v>81748</v>
      </c>
      <c r="E23252">
        <v>1500000</v>
      </c>
      <c r="F23252" t="s">
        <v>18</v>
      </c>
      <c r="G23252" t="s">
        <v>25</v>
      </c>
      <c r="H23252" t="s">
        <v>99</v>
      </c>
      <c r="I23252" t="s">
        <v>100</v>
      </c>
      <c r="J23252" t="s">
        <v>13190</v>
      </c>
      <c r="K23252">
        <v>2</v>
      </c>
      <c r="L23252" s="1">
        <v>40422</v>
      </c>
      <c r="M23252" s="1">
        <v>40422</v>
      </c>
      <c r="N23252" s="1">
        <v>41541</v>
      </c>
    </row>
    <row r="23253" spans="1:18" x14ac:dyDescent="0.2">
      <c r="A23253" t="s">
        <v>81749</v>
      </c>
      <c r="B23253" t="s">
        <v>81750</v>
      </c>
      <c r="D23253" t="s">
        <v>264</v>
      </c>
      <c r="E23253">
        <v>393000</v>
      </c>
      <c r="F23253" t="s">
        <v>18</v>
      </c>
      <c r="G23253" t="s">
        <v>57</v>
      </c>
      <c r="H23253" t="s">
        <v>3339</v>
      </c>
      <c r="I23253" t="s">
        <v>33274</v>
      </c>
      <c r="J23253" t="s">
        <v>81751</v>
      </c>
      <c r="K23253">
        <v>1</v>
      </c>
      <c r="L23253" s="1">
        <v>36161</v>
      </c>
      <c r="M23253" s="1">
        <v>38720</v>
      </c>
      <c r="N23253" s="1">
        <v>38720</v>
      </c>
    </row>
    <row r="23254" spans="1:18" x14ac:dyDescent="0.2">
      <c r="A23254" t="s">
        <v>81752</v>
      </c>
      <c r="B23254" t="s">
        <v>81753</v>
      </c>
      <c r="C23254" t="s">
        <v>81754</v>
      </c>
      <c r="D23254" t="s">
        <v>81755</v>
      </c>
      <c r="E23254">
        <v>150000</v>
      </c>
      <c r="F23254" t="s">
        <v>18</v>
      </c>
      <c r="G23254" t="s">
        <v>25</v>
      </c>
      <c r="H23254" t="s">
        <v>64</v>
      </c>
      <c r="I23254" t="s">
        <v>65</v>
      </c>
      <c r="J23254" t="s">
        <v>1103</v>
      </c>
      <c r="K23254">
        <v>1</v>
      </c>
      <c r="L23254" s="1">
        <v>41966</v>
      </c>
      <c r="M23254" s="1">
        <v>41933</v>
      </c>
      <c r="N23254" s="1">
        <v>41933</v>
      </c>
    </row>
    <row r="23255" spans="1:18" x14ac:dyDescent="0.2">
      <c r="A23255" t="s">
        <v>81756</v>
      </c>
      <c r="B23255" t="s">
        <v>81757</v>
      </c>
      <c r="C23255" t="s">
        <v>81758</v>
      </c>
      <c r="D23255" t="s">
        <v>56</v>
      </c>
      <c r="E23255">
        <v>120456440</v>
      </c>
      <c r="F23255" t="s">
        <v>689</v>
      </c>
      <c r="G23255" t="s">
        <v>25</v>
      </c>
      <c r="H23255" t="s">
        <v>808</v>
      </c>
      <c r="I23255" t="s">
        <v>809</v>
      </c>
      <c r="J23255" t="s">
        <v>1339</v>
      </c>
      <c r="K23255">
        <v>8</v>
      </c>
      <c r="L23255" s="1">
        <v>34700</v>
      </c>
      <c r="M23255" s="1">
        <v>38702</v>
      </c>
      <c r="N23255" s="1">
        <v>41710</v>
      </c>
    </row>
    <row r="23256" spans="1:18" x14ac:dyDescent="0.2">
      <c r="A23256" t="s">
        <v>81759</v>
      </c>
      <c r="B23256" t="s">
        <v>81760</v>
      </c>
      <c r="C23256" t="s">
        <v>81761</v>
      </c>
      <c r="D23256" t="s">
        <v>75</v>
      </c>
      <c r="E23256">
        <v>3200000</v>
      </c>
      <c r="F23256" t="s">
        <v>18</v>
      </c>
      <c r="G23256" t="s">
        <v>25</v>
      </c>
      <c r="H23256" t="s">
        <v>64</v>
      </c>
      <c r="I23256" t="s">
        <v>65</v>
      </c>
      <c r="J23256" t="s">
        <v>66</v>
      </c>
      <c r="K23256">
        <v>2</v>
      </c>
      <c r="L23256" s="1">
        <v>40544</v>
      </c>
      <c r="M23256" s="1">
        <v>41333</v>
      </c>
      <c r="N23256" s="1">
        <v>41873</v>
      </c>
    </row>
    <row r="23257" spans="1:18" x14ac:dyDescent="0.2">
      <c r="A23257" t="s">
        <v>81762</v>
      </c>
      <c r="B23257" t="s">
        <v>81763</v>
      </c>
      <c r="C23257" t="s">
        <v>81764</v>
      </c>
      <c r="D23257" t="s">
        <v>3932</v>
      </c>
      <c r="E23257">
        <v>1490000</v>
      </c>
      <c r="F23257" t="s">
        <v>207</v>
      </c>
      <c r="G23257" t="s">
        <v>57</v>
      </c>
      <c r="H23257" t="s">
        <v>4487</v>
      </c>
      <c r="I23257" t="s">
        <v>6236</v>
      </c>
      <c r="J23257" t="s">
        <v>6236</v>
      </c>
      <c r="K23257">
        <v>1</v>
      </c>
      <c r="L23257" s="1">
        <v>25204</v>
      </c>
      <c r="M23257" s="1">
        <v>38666</v>
      </c>
      <c r="N23257" s="1">
        <v>38666</v>
      </c>
    </row>
    <row r="23258" spans="1:18" x14ac:dyDescent="0.2">
      <c r="A23258" t="s">
        <v>81765</v>
      </c>
      <c r="B23258" t="s">
        <v>81766</v>
      </c>
      <c r="C23258" t="s">
        <v>81767</v>
      </c>
      <c r="D23258" t="s">
        <v>81768</v>
      </c>
      <c r="E23258">
        <v>5699196</v>
      </c>
      <c r="F23258" t="s">
        <v>207</v>
      </c>
      <c r="G23258" t="s">
        <v>12817</v>
      </c>
      <c r="H23258">
        <v>35</v>
      </c>
      <c r="I23258" t="s">
        <v>13416</v>
      </c>
      <c r="J23258" t="s">
        <v>13416</v>
      </c>
      <c r="K23258">
        <v>1</v>
      </c>
      <c r="L23258" s="1">
        <v>41913</v>
      </c>
      <c r="M23258" s="1">
        <v>42139</v>
      </c>
      <c r="N23258" s="1">
        <v>42139</v>
      </c>
    </row>
    <row r="23259" spans="1:18" hidden="1" x14ac:dyDescent="0.2">
      <c r="A23259" t="s">
        <v>81769</v>
      </c>
      <c r="B23259" t="s">
        <v>81770</v>
      </c>
      <c r="D23259" t="s">
        <v>3110</v>
      </c>
      <c r="E23259">
        <v>82000000</v>
      </c>
      <c r="F23259" t="s">
        <v>18</v>
      </c>
      <c r="G23259" t="s">
        <v>25</v>
      </c>
      <c r="H23259" t="s">
        <v>106</v>
      </c>
      <c r="I23259" t="s">
        <v>107</v>
      </c>
      <c r="J23259" t="s">
        <v>108</v>
      </c>
      <c r="K23259">
        <v>1</v>
      </c>
      <c r="M23259" s="1">
        <v>37900</v>
      </c>
      <c r="N23259" s="1">
        <v>37900</v>
      </c>
      <c r="O23259"/>
      <c r="P23259"/>
      <c r="Q23259"/>
      <c r="R23259"/>
    </row>
    <row r="23260" spans="1:18" x14ac:dyDescent="0.2">
      <c r="A23260" t="s">
        <v>81771</v>
      </c>
      <c r="B23260" t="s">
        <v>81772</v>
      </c>
      <c r="C23260" t="s">
        <v>81773</v>
      </c>
      <c r="D23260" t="s">
        <v>81774</v>
      </c>
      <c r="E23260">
        <v>8300000</v>
      </c>
      <c r="F23260" t="s">
        <v>18</v>
      </c>
      <c r="G23260" t="s">
        <v>25</v>
      </c>
      <c r="H23260" t="s">
        <v>286</v>
      </c>
      <c r="I23260" t="s">
        <v>874</v>
      </c>
      <c r="J23260" t="s">
        <v>2967</v>
      </c>
      <c r="K23260">
        <v>1</v>
      </c>
      <c r="L23260" s="1">
        <v>36161</v>
      </c>
      <c r="M23260" s="1">
        <v>39884</v>
      </c>
      <c r="N23260" s="1">
        <v>39884</v>
      </c>
    </row>
    <row r="23261" spans="1:18" x14ac:dyDescent="0.2">
      <c r="A23261" t="s">
        <v>81775</v>
      </c>
      <c r="B23261" t="s">
        <v>81776</v>
      </c>
      <c r="C23261" t="s">
        <v>81777</v>
      </c>
      <c r="D23261" t="s">
        <v>70</v>
      </c>
      <c r="E23261">
        <v>5615000</v>
      </c>
      <c r="F23261" t="s">
        <v>18</v>
      </c>
      <c r="G23261" t="s">
        <v>25</v>
      </c>
      <c r="H23261" t="s">
        <v>135</v>
      </c>
      <c r="I23261" t="s">
        <v>136</v>
      </c>
      <c r="J23261" t="s">
        <v>1114</v>
      </c>
      <c r="K23261">
        <v>6</v>
      </c>
      <c r="L23261" s="1">
        <v>40179</v>
      </c>
      <c r="M23261" s="1">
        <v>40969</v>
      </c>
      <c r="N23261" s="1">
        <v>42185</v>
      </c>
    </row>
    <row r="23262" spans="1:18" x14ac:dyDescent="0.2">
      <c r="A23262" t="s">
        <v>81778</v>
      </c>
      <c r="B23262" t="s">
        <v>81779</v>
      </c>
      <c r="C23262" t="s">
        <v>81780</v>
      </c>
      <c r="D23262" t="s">
        <v>81781</v>
      </c>
      <c r="E23262">
        <v>50000</v>
      </c>
      <c r="F23262" t="s">
        <v>18</v>
      </c>
      <c r="G23262" t="s">
        <v>25</v>
      </c>
      <c r="H23262" t="s">
        <v>106</v>
      </c>
      <c r="I23262" t="s">
        <v>107</v>
      </c>
      <c r="J23262" t="s">
        <v>108</v>
      </c>
      <c r="K23262">
        <v>1</v>
      </c>
      <c r="L23262" s="1">
        <v>40909</v>
      </c>
      <c r="M23262" s="1">
        <v>40987</v>
      </c>
      <c r="N23262" s="1">
        <v>40987</v>
      </c>
    </row>
    <row r="23263" spans="1:18" hidden="1" x14ac:dyDescent="0.2">
      <c r="A23263" t="s">
        <v>81782</v>
      </c>
      <c r="B23263" t="s">
        <v>81783</v>
      </c>
      <c r="C23263" t="s">
        <v>81784</v>
      </c>
      <c r="D23263" t="s">
        <v>379</v>
      </c>
      <c r="E23263">
        <v>348879</v>
      </c>
      <c r="F23263" t="s">
        <v>18</v>
      </c>
      <c r="G23263" t="s">
        <v>25</v>
      </c>
      <c r="H23263" t="s">
        <v>64</v>
      </c>
      <c r="I23263" t="s">
        <v>65</v>
      </c>
      <c r="J23263" t="s">
        <v>1160</v>
      </c>
      <c r="K23263">
        <v>1</v>
      </c>
      <c r="M23263" s="1">
        <v>42195</v>
      </c>
      <c r="N23263" s="1">
        <v>42195</v>
      </c>
      <c r="O23263"/>
      <c r="P23263"/>
      <c r="Q23263"/>
      <c r="R23263"/>
    </row>
    <row r="23264" spans="1:18" hidden="1" x14ac:dyDescent="0.2">
      <c r="A23264" t="s">
        <v>81785</v>
      </c>
      <c r="B23264" t="s">
        <v>81786</v>
      </c>
      <c r="C23264" t="s">
        <v>81787</v>
      </c>
      <c r="D23264" t="s">
        <v>81788</v>
      </c>
      <c r="E23264" t="s">
        <v>43</v>
      </c>
      <c r="F23264" t="s">
        <v>18</v>
      </c>
      <c r="G23264" t="s">
        <v>25</v>
      </c>
      <c r="H23264" t="s">
        <v>64</v>
      </c>
      <c r="I23264" t="s">
        <v>65</v>
      </c>
      <c r="J23264" t="s">
        <v>1103</v>
      </c>
      <c r="K23264">
        <v>2</v>
      </c>
      <c r="L23264" s="1">
        <v>40179</v>
      </c>
      <c r="M23264" s="1">
        <v>39814</v>
      </c>
      <c r="N23264" s="1">
        <v>41395</v>
      </c>
      <c r="O23264"/>
      <c r="P23264"/>
      <c r="Q23264"/>
      <c r="R23264"/>
    </row>
    <row r="23265" spans="1:18" x14ac:dyDescent="0.2">
      <c r="A23265" t="s">
        <v>81789</v>
      </c>
      <c r="B23265" t="s">
        <v>81790</v>
      </c>
      <c r="C23265" t="s">
        <v>81791</v>
      </c>
      <c r="D23265" t="s">
        <v>264</v>
      </c>
      <c r="E23265">
        <v>135000</v>
      </c>
      <c r="F23265" t="s">
        <v>18</v>
      </c>
      <c r="G23265" t="s">
        <v>25</v>
      </c>
      <c r="H23265" t="s">
        <v>208</v>
      </c>
      <c r="I23265" t="s">
        <v>6943</v>
      </c>
      <c r="J23265" t="s">
        <v>6943</v>
      </c>
      <c r="K23265">
        <v>1</v>
      </c>
      <c r="L23265" s="1">
        <v>40544</v>
      </c>
      <c r="M23265" s="1">
        <v>41199</v>
      </c>
      <c r="N23265" s="1">
        <v>41199</v>
      </c>
    </row>
    <row r="23266" spans="1:18" hidden="1" x14ac:dyDescent="0.2">
      <c r="A23266" t="s">
        <v>81792</v>
      </c>
      <c r="B23266" t="s">
        <v>81793</v>
      </c>
      <c r="C23266" t="s">
        <v>81794</v>
      </c>
      <c r="D23266" t="s">
        <v>42</v>
      </c>
      <c r="E23266" t="s">
        <v>43</v>
      </c>
      <c r="F23266" t="s">
        <v>18</v>
      </c>
      <c r="K23266">
        <v>1</v>
      </c>
      <c r="M23266" s="1">
        <v>39849</v>
      </c>
      <c r="N23266" s="1">
        <v>39849</v>
      </c>
      <c r="O23266"/>
      <c r="P23266"/>
      <c r="Q23266"/>
      <c r="R23266"/>
    </row>
    <row r="23267" spans="1:18" x14ac:dyDescent="0.2">
      <c r="A23267" t="s">
        <v>81795</v>
      </c>
      <c r="B23267" t="s">
        <v>81796</v>
      </c>
      <c r="C23267" t="s">
        <v>81797</v>
      </c>
      <c r="D23267" t="s">
        <v>81798</v>
      </c>
      <c r="E23267">
        <v>80000000</v>
      </c>
      <c r="F23267" t="s">
        <v>18</v>
      </c>
      <c r="K23267">
        <v>1</v>
      </c>
      <c r="L23267" s="1">
        <v>32509</v>
      </c>
      <c r="M23267" s="1">
        <v>36473</v>
      </c>
      <c r="N23267" s="1">
        <v>36473</v>
      </c>
    </row>
    <row r="23268" spans="1:18" x14ac:dyDescent="0.2">
      <c r="A23268" t="s">
        <v>81799</v>
      </c>
      <c r="B23268" t="s">
        <v>81800</v>
      </c>
      <c r="C23268" t="s">
        <v>81801</v>
      </c>
      <c r="D23268" t="s">
        <v>81802</v>
      </c>
      <c r="E23268">
        <v>2000000</v>
      </c>
      <c r="F23268" t="s">
        <v>207</v>
      </c>
      <c r="K23268">
        <v>1</v>
      </c>
      <c r="L23268" s="1">
        <v>41756</v>
      </c>
      <c r="M23268" s="1">
        <v>42009</v>
      </c>
      <c r="N23268" s="1">
        <v>42009</v>
      </c>
    </row>
    <row r="23269" spans="1:18" hidden="1" x14ac:dyDescent="0.2">
      <c r="A23269" t="s">
        <v>81803</v>
      </c>
      <c r="B23269" t="s">
        <v>81804</v>
      </c>
      <c r="C23269" t="s">
        <v>81805</v>
      </c>
      <c r="D23269" t="s">
        <v>81806</v>
      </c>
      <c r="E23269">
        <v>9300000</v>
      </c>
      <c r="F23269" t="s">
        <v>18</v>
      </c>
      <c r="G23269" t="s">
        <v>25</v>
      </c>
      <c r="H23269" t="s">
        <v>158</v>
      </c>
      <c r="I23269" t="s">
        <v>244</v>
      </c>
      <c r="J23269" t="s">
        <v>49076</v>
      </c>
      <c r="K23269">
        <v>2</v>
      </c>
      <c r="M23269" s="1">
        <v>37257</v>
      </c>
      <c r="N23269" s="1">
        <v>38265</v>
      </c>
      <c r="O23269"/>
      <c r="P23269"/>
      <c r="Q23269"/>
      <c r="R23269"/>
    </row>
    <row r="23270" spans="1:18" x14ac:dyDescent="0.2">
      <c r="A23270" t="s">
        <v>81807</v>
      </c>
      <c r="B23270" t="s">
        <v>81808</v>
      </c>
      <c r="C23270" t="s">
        <v>81809</v>
      </c>
      <c r="D23270" t="s">
        <v>544</v>
      </c>
      <c r="E23270">
        <v>479376.83230000001</v>
      </c>
      <c r="F23270" t="s">
        <v>18</v>
      </c>
      <c r="G23270" t="s">
        <v>128</v>
      </c>
      <c r="H23270" t="s">
        <v>129</v>
      </c>
      <c r="I23270" t="s">
        <v>130</v>
      </c>
      <c r="J23270" t="s">
        <v>130</v>
      </c>
      <c r="K23270">
        <v>2</v>
      </c>
      <c r="L23270" s="1">
        <v>40909</v>
      </c>
      <c r="M23270" s="1">
        <v>41830</v>
      </c>
      <c r="N23270" s="1">
        <v>42257</v>
      </c>
    </row>
    <row r="23271" spans="1:18" x14ac:dyDescent="0.2">
      <c r="A23271" t="s">
        <v>81810</v>
      </c>
      <c r="B23271" t="s">
        <v>81811</v>
      </c>
      <c r="C23271" t="s">
        <v>81812</v>
      </c>
      <c r="D23271" t="s">
        <v>1247</v>
      </c>
      <c r="E23271">
        <v>110000000</v>
      </c>
      <c r="F23271" t="s">
        <v>689</v>
      </c>
      <c r="G23271" t="s">
        <v>25</v>
      </c>
      <c r="H23271" t="s">
        <v>1011</v>
      </c>
      <c r="I23271" t="s">
        <v>1012</v>
      </c>
      <c r="J23271" t="s">
        <v>81813</v>
      </c>
      <c r="K23271">
        <v>1</v>
      </c>
      <c r="L23271" s="1">
        <v>37622</v>
      </c>
      <c r="M23271" s="1">
        <v>39317</v>
      </c>
      <c r="N23271" s="1">
        <v>39317</v>
      </c>
    </row>
    <row r="23272" spans="1:18" x14ac:dyDescent="0.2">
      <c r="A23272" t="s">
        <v>81814</v>
      </c>
      <c r="B23272" t="s">
        <v>81815</v>
      </c>
      <c r="C23272" t="s">
        <v>81816</v>
      </c>
      <c r="D23272" t="s">
        <v>81817</v>
      </c>
      <c r="E23272">
        <v>1000000</v>
      </c>
      <c r="F23272" t="s">
        <v>207</v>
      </c>
      <c r="G23272" t="s">
        <v>25</v>
      </c>
      <c r="H23272" t="s">
        <v>1080</v>
      </c>
      <c r="I23272" t="s">
        <v>1081</v>
      </c>
      <c r="J23272" t="s">
        <v>1081</v>
      </c>
      <c r="K23272">
        <v>1</v>
      </c>
      <c r="L23272" s="1">
        <v>40422</v>
      </c>
      <c r="M23272" s="1">
        <v>40787</v>
      </c>
      <c r="N23272" s="1">
        <v>40787</v>
      </c>
    </row>
    <row r="23273" spans="1:18" x14ac:dyDescent="0.2">
      <c r="A23273" t="s">
        <v>81818</v>
      </c>
      <c r="B23273" t="s">
        <v>81819</v>
      </c>
      <c r="C23273" t="s">
        <v>81820</v>
      </c>
      <c r="D23273" t="s">
        <v>933</v>
      </c>
      <c r="E23273">
        <v>200000</v>
      </c>
      <c r="F23273" t="s">
        <v>207</v>
      </c>
      <c r="G23273" t="s">
        <v>128</v>
      </c>
      <c r="H23273" t="s">
        <v>129</v>
      </c>
      <c r="I23273" t="s">
        <v>130</v>
      </c>
      <c r="J23273" t="s">
        <v>130</v>
      </c>
      <c r="K23273">
        <v>1</v>
      </c>
      <c r="L23273" s="1">
        <v>39083</v>
      </c>
      <c r="M23273" s="1">
        <v>39083</v>
      </c>
      <c r="N23273" s="1">
        <v>39083</v>
      </c>
    </row>
    <row r="23274" spans="1:18" x14ac:dyDescent="0.2">
      <c r="A23274" t="s">
        <v>81821</v>
      </c>
      <c r="B23274" t="s">
        <v>81822</v>
      </c>
      <c r="C23274" t="s">
        <v>81823</v>
      </c>
      <c r="D23274" t="s">
        <v>81824</v>
      </c>
      <c r="E23274">
        <v>66991</v>
      </c>
      <c r="F23274" t="s">
        <v>18</v>
      </c>
      <c r="G23274" t="s">
        <v>638</v>
      </c>
      <c r="H23274">
        <v>7</v>
      </c>
      <c r="I23274" t="s">
        <v>929</v>
      </c>
      <c r="J23274" t="s">
        <v>929</v>
      </c>
      <c r="K23274">
        <v>2</v>
      </c>
      <c r="L23274" s="1">
        <v>41671</v>
      </c>
      <c r="M23274" s="1">
        <v>41851</v>
      </c>
      <c r="N23274" s="1">
        <v>41883</v>
      </c>
    </row>
    <row r="23275" spans="1:18" x14ac:dyDescent="0.2">
      <c r="A23275" t="s">
        <v>81825</v>
      </c>
      <c r="B23275" t="s">
        <v>81826</v>
      </c>
      <c r="C23275" t="s">
        <v>81827</v>
      </c>
      <c r="D23275" t="s">
        <v>766</v>
      </c>
      <c r="E23275">
        <v>30000</v>
      </c>
      <c r="F23275" t="s">
        <v>18</v>
      </c>
      <c r="G23275" t="s">
        <v>12313</v>
      </c>
      <c r="H23275">
        <v>18</v>
      </c>
      <c r="I23275" t="s">
        <v>28670</v>
      </c>
      <c r="J23275" t="s">
        <v>28671</v>
      </c>
      <c r="K23275">
        <v>1</v>
      </c>
      <c r="L23275" s="1">
        <v>41324</v>
      </c>
      <c r="M23275" s="1">
        <v>41324</v>
      </c>
      <c r="N23275" s="1">
        <v>41324</v>
      </c>
    </row>
    <row r="23276" spans="1:18" x14ac:dyDescent="0.2">
      <c r="A23276" t="s">
        <v>81828</v>
      </c>
      <c r="B23276" t="s">
        <v>81829</v>
      </c>
      <c r="C23276" t="s">
        <v>81830</v>
      </c>
      <c r="D23276" t="s">
        <v>81831</v>
      </c>
      <c r="E23276">
        <v>150000</v>
      </c>
      <c r="F23276" t="s">
        <v>18</v>
      </c>
      <c r="K23276">
        <v>1</v>
      </c>
      <c r="L23276" s="1">
        <v>41101</v>
      </c>
      <c r="M23276" s="1">
        <v>41518</v>
      </c>
      <c r="N23276" s="1">
        <v>41518</v>
      </c>
    </row>
    <row r="23277" spans="1:18" hidden="1" x14ac:dyDescent="0.2">
      <c r="A23277" t="s">
        <v>81832</v>
      </c>
      <c r="B23277" t="s">
        <v>81833</v>
      </c>
      <c r="C23277" t="s">
        <v>81834</v>
      </c>
      <c r="D23277" t="s">
        <v>81835</v>
      </c>
      <c r="E23277">
        <v>465240</v>
      </c>
      <c r="F23277" t="s">
        <v>207</v>
      </c>
      <c r="G23277" t="s">
        <v>650</v>
      </c>
      <c r="H23277">
        <v>12</v>
      </c>
      <c r="I23277" t="s">
        <v>4472</v>
      </c>
      <c r="J23277" t="s">
        <v>4472</v>
      </c>
      <c r="K23277">
        <v>1</v>
      </c>
      <c r="M23277" s="1">
        <v>39600</v>
      </c>
      <c r="N23277" s="1">
        <v>39600</v>
      </c>
      <c r="O23277"/>
      <c r="P23277"/>
      <c r="Q23277"/>
      <c r="R23277"/>
    </row>
    <row r="23278" spans="1:18" x14ac:dyDescent="0.2">
      <c r="A23278" t="s">
        <v>81836</v>
      </c>
      <c r="B23278" t="s">
        <v>81837</v>
      </c>
      <c r="C23278" t="s">
        <v>81838</v>
      </c>
      <c r="D23278" t="s">
        <v>3485</v>
      </c>
      <c r="E23278">
        <v>1134305</v>
      </c>
      <c r="F23278" t="s">
        <v>18</v>
      </c>
      <c r="G23278" t="s">
        <v>650</v>
      </c>
      <c r="H23278">
        <v>1</v>
      </c>
      <c r="I23278" t="s">
        <v>8350</v>
      </c>
      <c r="J23278" t="s">
        <v>81839</v>
      </c>
      <c r="K23278">
        <v>1</v>
      </c>
      <c r="L23278" s="1">
        <v>40179</v>
      </c>
      <c r="M23278" s="1">
        <v>42266</v>
      </c>
      <c r="N23278" s="1">
        <v>42266</v>
      </c>
    </row>
    <row r="23279" spans="1:18" x14ac:dyDescent="0.2">
      <c r="A23279" t="s">
        <v>81840</v>
      </c>
      <c r="B23279" t="s">
        <v>81841</v>
      </c>
      <c r="D23279" t="s">
        <v>741</v>
      </c>
      <c r="E23279">
        <v>16200000</v>
      </c>
      <c r="F23279" t="s">
        <v>18</v>
      </c>
      <c r="G23279" t="s">
        <v>25</v>
      </c>
      <c r="H23279" t="s">
        <v>64</v>
      </c>
      <c r="I23279" t="s">
        <v>966</v>
      </c>
      <c r="J23279" t="s">
        <v>2237</v>
      </c>
      <c r="K23279">
        <v>1</v>
      </c>
      <c r="L23279" s="1">
        <v>38718</v>
      </c>
      <c r="M23279" s="1">
        <v>38895</v>
      </c>
      <c r="N23279" s="1">
        <v>38895</v>
      </c>
    </row>
    <row r="23280" spans="1:18" x14ac:dyDescent="0.2">
      <c r="A23280" t="s">
        <v>81842</v>
      </c>
      <c r="B23280" t="s">
        <v>81843</v>
      </c>
      <c r="C23280" t="s">
        <v>81844</v>
      </c>
      <c r="D23280" t="s">
        <v>81845</v>
      </c>
      <c r="E23280">
        <v>28000000</v>
      </c>
      <c r="F23280" t="s">
        <v>18</v>
      </c>
      <c r="G23280" t="s">
        <v>25</v>
      </c>
      <c r="H23280" t="s">
        <v>64</v>
      </c>
      <c r="I23280" t="s">
        <v>65</v>
      </c>
      <c r="J23280" t="s">
        <v>271</v>
      </c>
      <c r="K23280">
        <v>4</v>
      </c>
      <c r="L23280" s="1">
        <v>40483</v>
      </c>
      <c r="M23280" s="1">
        <v>40483</v>
      </c>
      <c r="N23280" s="1">
        <v>42080</v>
      </c>
    </row>
    <row r="23281" spans="1:18" x14ac:dyDescent="0.2">
      <c r="A23281" t="s">
        <v>81846</v>
      </c>
      <c r="B23281" t="s">
        <v>81847</v>
      </c>
      <c r="C23281" t="s">
        <v>81848</v>
      </c>
      <c r="D23281" t="s">
        <v>81849</v>
      </c>
      <c r="E23281">
        <v>243540</v>
      </c>
      <c r="F23281" t="s">
        <v>18</v>
      </c>
      <c r="G23281" t="s">
        <v>128</v>
      </c>
      <c r="H23281" t="s">
        <v>129</v>
      </c>
      <c r="I23281" t="s">
        <v>130</v>
      </c>
      <c r="J23281" t="s">
        <v>130</v>
      </c>
      <c r="K23281">
        <v>1</v>
      </c>
      <c r="L23281" s="1">
        <v>40544</v>
      </c>
      <c r="M23281" s="1">
        <v>41177</v>
      </c>
      <c r="N23281" s="1">
        <v>41177</v>
      </c>
    </row>
    <row r="23282" spans="1:18" x14ac:dyDescent="0.2">
      <c r="A23282" t="s">
        <v>81850</v>
      </c>
      <c r="B23282" t="s">
        <v>81851</v>
      </c>
      <c r="C23282" t="s">
        <v>81852</v>
      </c>
      <c r="D23282" t="s">
        <v>1903</v>
      </c>
      <c r="E23282">
        <v>696081</v>
      </c>
      <c r="F23282" t="s">
        <v>18</v>
      </c>
      <c r="G23282" t="s">
        <v>128</v>
      </c>
      <c r="H23282" t="s">
        <v>129</v>
      </c>
      <c r="I23282" t="s">
        <v>130</v>
      </c>
      <c r="J23282" t="s">
        <v>130</v>
      </c>
      <c r="K23282">
        <v>2</v>
      </c>
      <c r="L23282" s="1">
        <v>40544</v>
      </c>
      <c r="M23282" s="1">
        <v>41057</v>
      </c>
      <c r="N23282" s="1">
        <v>41383</v>
      </c>
    </row>
    <row r="23283" spans="1:18" x14ac:dyDescent="0.2">
      <c r="A23283" t="s">
        <v>81853</v>
      </c>
      <c r="B23283" t="s">
        <v>81854</v>
      </c>
      <c r="C23283" t="s">
        <v>81855</v>
      </c>
      <c r="D23283" t="s">
        <v>27268</v>
      </c>
      <c r="E23283">
        <v>1991250</v>
      </c>
      <c r="F23283" t="s">
        <v>18</v>
      </c>
      <c r="G23283" t="s">
        <v>2811</v>
      </c>
      <c r="H23283">
        <v>3</v>
      </c>
      <c r="I23283" t="s">
        <v>17368</v>
      </c>
      <c r="J23283" t="s">
        <v>17368</v>
      </c>
      <c r="K23283">
        <v>1</v>
      </c>
      <c r="L23283" s="1">
        <v>39938</v>
      </c>
      <c r="M23283" s="1">
        <v>39934</v>
      </c>
      <c r="N23283" s="1">
        <v>39934</v>
      </c>
    </row>
    <row r="23284" spans="1:18" x14ac:dyDescent="0.2">
      <c r="A23284" t="s">
        <v>81856</v>
      </c>
      <c r="B23284" t="s">
        <v>81857</v>
      </c>
      <c r="C23284" t="s">
        <v>81858</v>
      </c>
      <c r="D23284" t="s">
        <v>766</v>
      </c>
      <c r="E23284">
        <v>20000000</v>
      </c>
      <c r="F23284" t="s">
        <v>689</v>
      </c>
      <c r="G23284" t="s">
        <v>25</v>
      </c>
      <c r="H23284" t="s">
        <v>286</v>
      </c>
      <c r="I23284" t="s">
        <v>578</v>
      </c>
      <c r="J23284" t="s">
        <v>578</v>
      </c>
      <c r="K23284">
        <v>2</v>
      </c>
      <c r="L23284" s="1">
        <v>38353</v>
      </c>
      <c r="M23284" s="1">
        <v>40729</v>
      </c>
      <c r="N23284" s="1">
        <v>40932</v>
      </c>
    </row>
    <row r="23285" spans="1:18" x14ac:dyDescent="0.2">
      <c r="A23285" t="s">
        <v>81859</v>
      </c>
      <c r="B23285" t="s">
        <v>81860</v>
      </c>
      <c r="C23285" t="s">
        <v>81861</v>
      </c>
      <c r="D23285" t="s">
        <v>1247</v>
      </c>
      <c r="E23285">
        <v>6292814</v>
      </c>
      <c r="F23285" t="s">
        <v>18</v>
      </c>
      <c r="G23285" t="s">
        <v>37</v>
      </c>
      <c r="H23285">
        <v>30</v>
      </c>
      <c r="I23285" t="s">
        <v>2714</v>
      </c>
      <c r="J23285" t="s">
        <v>2714</v>
      </c>
      <c r="K23285">
        <v>2</v>
      </c>
      <c r="L23285" s="1">
        <v>35796</v>
      </c>
      <c r="M23285" s="1">
        <v>39783</v>
      </c>
      <c r="N23285" s="1">
        <v>40057</v>
      </c>
    </row>
    <row r="23286" spans="1:18" x14ac:dyDescent="0.2">
      <c r="A23286" t="s">
        <v>81862</v>
      </c>
      <c r="B23286" t="s">
        <v>81863</v>
      </c>
      <c r="C23286" t="s">
        <v>81864</v>
      </c>
      <c r="D23286" t="s">
        <v>1671</v>
      </c>
      <c r="E23286">
        <v>800000</v>
      </c>
      <c r="F23286" t="s">
        <v>18</v>
      </c>
      <c r="G23286" t="s">
        <v>25</v>
      </c>
      <c r="H23286" t="s">
        <v>158</v>
      </c>
      <c r="I23286" t="s">
        <v>244</v>
      </c>
      <c r="J23286" t="s">
        <v>244</v>
      </c>
      <c r="K23286">
        <v>1</v>
      </c>
      <c r="L23286" s="1">
        <v>40801</v>
      </c>
      <c r="M23286" s="1">
        <v>41426</v>
      </c>
      <c r="N23286" s="1">
        <v>41426</v>
      </c>
    </row>
    <row r="23287" spans="1:18" x14ac:dyDescent="0.2">
      <c r="A23287" t="s">
        <v>81865</v>
      </c>
      <c r="B23287" t="s">
        <v>81866</v>
      </c>
      <c r="C23287" t="s">
        <v>81867</v>
      </c>
      <c r="E23287">
        <v>118000</v>
      </c>
      <c r="F23287" t="s">
        <v>207</v>
      </c>
      <c r="G23287" t="s">
        <v>25</v>
      </c>
      <c r="H23287" t="s">
        <v>106</v>
      </c>
      <c r="I23287" t="s">
        <v>107</v>
      </c>
      <c r="J23287" t="s">
        <v>108</v>
      </c>
      <c r="K23287">
        <v>1</v>
      </c>
      <c r="L23287" s="1">
        <v>42154</v>
      </c>
      <c r="M23287" s="1">
        <v>42267</v>
      </c>
      <c r="N23287" s="1">
        <v>42267</v>
      </c>
    </row>
    <row r="23288" spans="1:18" hidden="1" x14ac:dyDescent="0.2">
      <c r="A23288" t="s">
        <v>81868</v>
      </c>
      <c r="B23288" t="s">
        <v>81869</v>
      </c>
      <c r="C23288" t="s">
        <v>81870</v>
      </c>
      <c r="D23288" t="s">
        <v>81871</v>
      </c>
      <c r="E23288" t="s">
        <v>43</v>
      </c>
      <c r="F23288" t="s">
        <v>207</v>
      </c>
      <c r="G23288" t="s">
        <v>25</v>
      </c>
      <c r="H23288" t="s">
        <v>64</v>
      </c>
      <c r="I23288" t="s">
        <v>95</v>
      </c>
      <c r="J23288" t="s">
        <v>376</v>
      </c>
      <c r="K23288">
        <v>1</v>
      </c>
      <c r="L23288" s="1">
        <v>41306</v>
      </c>
      <c r="M23288" s="1">
        <v>41183</v>
      </c>
      <c r="N23288" s="1">
        <v>41183</v>
      </c>
      <c r="O23288"/>
      <c r="P23288"/>
      <c r="Q23288"/>
      <c r="R23288"/>
    </row>
    <row r="23289" spans="1:18" x14ac:dyDescent="0.2">
      <c r="A23289" t="s">
        <v>81872</v>
      </c>
      <c r="B23289" t="s">
        <v>81873</v>
      </c>
      <c r="C23289" t="s">
        <v>81874</v>
      </c>
      <c r="D23289" t="s">
        <v>81875</v>
      </c>
      <c r="E23289">
        <v>10400000</v>
      </c>
      <c r="F23289" t="s">
        <v>18</v>
      </c>
      <c r="G23289" t="s">
        <v>25</v>
      </c>
      <c r="H23289" t="s">
        <v>106</v>
      </c>
      <c r="I23289" t="s">
        <v>107</v>
      </c>
      <c r="J23289" t="s">
        <v>108</v>
      </c>
      <c r="K23289">
        <v>2</v>
      </c>
      <c r="L23289" s="1">
        <v>41913</v>
      </c>
      <c r="M23289" s="1">
        <v>41883</v>
      </c>
      <c r="N23289" s="1">
        <v>41960</v>
      </c>
    </row>
    <row r="23290" spans="1:18" hidden="1" x14ac:dyDescent="0.2">
      <c r="A23290" t="s">
        <v>81876</v>
      </c>
      <c r="B23290" t="s">
        <v>81877</v>
      </c>
      <c r="C23290" t="s">
        <v>81878</v>
      </c>
      <c r="D23290" t="s">
        <v>81879</v>
      </c>
      <c r="E23290" t="s">
        <v>43</v>
      </c>
      <c r="F23290" t="s">
        <v>113</v>
      </c>
      <c r="G23290" t="s">
        <v>1062</v>
      </c>
      <c r="H23290">
        <v>16</v>
      </c>
      <c r="I23290" t="s">
        <v>1704</v>
      </c>
      <c r="J23290" t="s">
        <v>1704</v>
      </c>
      <c r="K23290">
        <v>2</v>
      </c>
      <c r="L23290" s="1">
        <v>40544</v>
      </c>
      <c r="M23290" s="1">
        <v>40589</v>
      </c>
      <c r="N23290" s="1">
        <v>40694</v>
      </c>
      <c r="O23290"/>
      <c r="P23290"/>
      <c r="Q23290"/>
      <c r="R23290"/>
    </row>
    <row r="23291" spans="1:18" x14ac:dyDescent="0.2">
      <c r="A23291" t="s">
        <v>81880</v>
      </c>
      <c r="B23291" t="s">
        <v>81881</v>
      </c>
      <c r="C23291" t="s">
        <v>81882</v>
      </c>
      <c r="D23291" t="s">
        <v>1247</v>
      </c>
      <c r="E23291">
        <v>19184620</v>
      </c>
      <c r="F23291" t="s">
        <v>18</v>
      </c>
      <c r="G23291" t="s">
        <v>25</v>
      </c>
      <c r="H23291" t="s">
        <v>1080</v>
      </c>
      <c r="I23291" t="s">
        <v>1081</v>
      </c>
      <c r="J23291" t="s">
        <v>2847</v>
      </c>
      <c r="K23291">
        <v>5</v>
      </c>
      <c r="L23291" s="1">
        <v>38353</v>
      </c>
      <c r="M23291" s="1">
        <v>39961</v>
      </c>
      <c r="N23291" s="1">
        <v>41366</v>
      </c>
    </row>
    <row r="23292" spans="1:18" hidden="1" x14ac:dyDescent="0.2">
      <c r="A23292" t="s">
        <v>81883</v>
      </c>
      <c r="B23292" t="s">
        <v>81884</v>
      </c>
      <c r="C23292" t="s">
        <v>81885</v>
      </c>
      <c r="D23292" t="s">
        <v>3733</v>
      </c>
      <c r="E23292">
        <v>31700000</v>
      </c>
      <c r="F23292" t="s">
        <v>113</v>
      </c>
      <c r="G23292" t="s">
        <v>25</v>
      </c>
      <c r="H23292" t="s">
        <v>158</v>
      </c>
      <c r="I23292" t="s">
        <v>244</v>
      </c>
      <c r="J23292" t="s">
        <v>327</v>
      </c>
      <c r="K23292">
        <v>4</v>
      </c>
      <c r="M23292" s="1">
        <v>39931</v>
      </c>
      <c r="N23292" s="1">
        <v>40050</v>
      </c>
      <c r="O23292"/>
      <c r="P23292"/>
      <c r="Q23292"/>
      <c r="R23292"/>
    </row>
    <row r="23293" spans="1:18" x14ac:dyDescent="0.2">
      <c r="A23293" t="s">
        <v>81886</v>
      </c>
      <c r="B23293" t="s">
        <v>81887</v>
      </c>
      <c r="C23293" t="s">
        <v>81888</v>
      </c>
      <c r="D23293" t="s">
        <v>75</v>
      </c>
      <c r="E23293">
        <v>40000</v>
      </c>
      <c r="F23293" t="s">
        <v>18</v>
      </c>
      <c r="G23293" t="s">
        <v>1062</v>
      </c>
      <c r="H23293">
        <v>4</v>
      </c>
      <c r="I23293" t="s">
        <v>1525</v>
      </c>
      <c r="J23293" t="s">
        <v>1525</v>
      </c>
      <c r="K23293">
        <v>1</v>
      </c>
      <c r="L23293" s="1">
        <v>40179</v>
      </c>
      <c r="M23293" s="1">
        <v>41130</v>
      </c>
      <c r="N23293" s="1">
        <v>41130</v>
      </c>
    </row>
    <row r="23294" spans="1:18" x14ac:dyDescent="0.2">
      <c r="A23294" t="s">
        <v>81889</v>
      </c>
      <c r="B23294" t="s">
        <v>81890</v>
      </c>
      <c r="C23294" t="s">
        <v>81891</v>
      </c>
      <c r="D23294" t="s">
        <v>81892</v>
      </c>
      <c r="E23294">
        <v>2289388.4309999999</v>
      </c>
      <c r="F23294" t="s">
        <v>18</v>
      </c>
      <c r="G23294" t="s">
        <v>552</v>
      </c>
      <c r="H23294">
        <v>56</v>
      </c>
      <c r="I23294" t="s">
        <v>2552</v>
      </c>
      <c r="J23294" t="s">
        <v>2552</v>
      </c>
      <c r="K23294">
        <v>2</v>
      </c>
      <c r="L23294" s="1">
        <v>42064</v>
      </c>
      <c r="M23294" s="1">
        <v>42040</v>
      </c>
      <c r="N23294" s="1">
        <v>42332</v>
      </c>
    </row>
    <row r="23295" spans="1:18" x14ac:dyDescent="0.2">
      <c r="A23295" t="s">
        <v>81893</v>
      </c>
      <c r="B23295" t="s">
        <v>81894</v>
      </c>
      <c r="C23295" t="s">
        <v>81895</v>
      </c>
      <c r="D23295" t="s">
        <v>81896</v>
      </c>
      <c r="E23295">
        <v>23000000</v>
      </c>
      <c r="F23295" t="s">
        <v>18</v>
      </c>
      <c r="G23295" t="s">
        <v>25</v>
      </c>
      <c r="H23295" t="s">
        <v>64</v>
      </c>
      <c r="I23295" t="s">
        <v>65</v>
      </c>
      <c r="J23295" t="s">
        <v>71</v>
      </c>
      <c r="K23295">
        <v>2</v>
      </c>
      <c r="L23295" s="1">
        <v>41395</v>
      </c>
      <c r="M23295" s="1">
        <v>41494</v>
      </c>
      <c r="N23295" s="1">
        <v>41914</v>
      </c>
    </row>
    <row r="23296" spans="1:18" x14ac:dyDescent="0.2">
      <c r="A23296" t="s">
        <v>81897</v>
      </c>
      <c r="B23296" t="s">
        <v>81898</v>
      </c>
      <c r="C23296" t="s">
        <v>81899</v>
      </c>
      <c r="D23296" t="s">
        <v>81900</v>
      </c>
      <c r="E23296">
        <v>8250000</v>
      </c>
      <c r="F23296" t="s">
        <v>18</v>
      </c>
      <c r="G23296" t="s">
        <v>128</v>
      </c>
      <c r="H23296" t="s">
        <v>129</v>
      </c>
      <c r="I23296" t="s">
        <v>130</v>
      </c>
      <c r="J23296" t="s">
        <v>130</v>
      </c>
      <c r="K23296">
        <v>2</v>
      </c>
      <c r="L23296" s="1">
        <v>40629</v>
      </c>
      <c r="M23296" s="1">
        <v>41262</v>
      </c>
      <c r="N23296" s="1">
        <v>41842</v>
      </c>
    </row>
    <row r="23297" spans="1:18" hidden="1" x14ac:dyDescent="0.2">
      <c r="A23297" t="s">
        <v>81901</v>
      </c>
      <c r="B23297" t="s">
        <v>81902</v>
      </c>
      <c r="E23297" t="s">
        <v>43</v>
      </c>
      <c r="F23297" t="s">
        <v>18</v>
      </c>
      <c r="K23297">
        <v>1</v>
      </c>
      <c r="M23297" s="1">
        <v>41019</v>
      </c>
      <c r="N23297" s="1">
        <v>41019</v>
      </c>
      <c r="O23297"/>
      <c r="P23297"/>
      <c r="Q23297"/>
      <c r="R23297"/>
    </row>
    <row r="23298" spans="1:18" x14ac:dyDescent="0.2">
      <c r="A23298" t="s">
        <v>81903</v>
      </c>
      <c r="B23298" t="s">
        <v>81904</v>
      </c>
      <c r="C23298" t="s">
        <v>81905</v>
      </c>
      <c r="D23298" t="s">
        <v>81906</v>
      </c>
      <c r="E23298">
        <v>2900000</v>
      </c>
      <c r="F23298" t="s">
        <v>18</v>
      </c>
      <c r="G23298" t="s">
        <v>165</v>
      </c>
      <c r="H23298" t="s">
        <v>5601</v>
      </c>
      <c r="I23298" t="s">
        <v>5805</v>
      </c>
      <c r="J23298" t="s">
        <v>5805</v>
      </c>
      <c r="K23298">
        <v>2</v>
      </c>
      <c r="L23298" s="1">
        <v>40833</v>
      </c>
      <c r="M23298" s="1">
        <v>41518</v>
      </c>
      <c r="N23298" s="1">
        <v>41821</v>
      </c>
    </row>
    <row r="23299" spans="1:18" hidden="1" x14ac:dyDescent="0.2">
      <c r="A23299" t="s">
        <v>81907</v>
      </c>
      <c r="B23299" t="s">
        <v>81908</v>
      </c>
      <c r="C23299" t="s">
        <v>81909</v>
      </c>
      <c r="D23299" t="s">
        <v>56</v>
      </c>
      <c r="E23299" t="s">
        <v>43</v>
      </c>
      <c r="F23299" t="s">
        <v>18</v>
      </c>
      <c r="G23299" t="s">
        <v>638</v>
      </c>
      <c r="H23299">
        <v>4</v>
      </c>
      <c r="I23299" t="s">
        <v>3256</v>
      </c>
      <c r="J23299" t="s">
        <v>3256</v>
      </c>
      <c r="K23299">
        <v>1</v>
      </c>
      <c r="L23299" s="1">
        <v>42005</v>
      </c>
      <c r="M23299" s="1">
        <v>42124</v>
      </c>
      <c r="N23299" s="1">
        <v>42124</v>
      </c>
      <c r="O23299"/>
      <c r="P23299"/>
      <c r="Q23299"/>
      <c r="R23299"/>
    </row>
    <row r="23300" spans="1:18" x14ac:dyDescent="0.2">
      <c r="A23300" t="s">
        <v>81910</v>
      </c>
      <c r="B23300" t="s">
        <v>81911</v>
      </c>
      <c r="C23300" t="s">
        <v>81912</v>
      </c>
      <c r="D23300" t="s">
        <v>741</v>
      </c>
      <c r="E23300">
        <v>37665000</v>
      </c>
      <c r="F23300" t="s">
        <v>18</v>
      </c>
      <c r="G23300" t="s">
        <v>25</v>
      </c>
      <c r="H23300" t="s">
        <v>142</v>
      </c>
      <c r="I23300" t="s">
        <v>143</v>
      </c>
      <c r="J23300" t="s">
        <v>143</v>
      </c>
      <c r="K23300">
        <v>3</v>
      </c>
      <c r="L23300" s="1">
        <v>41640</v>
      </c>
      <c r="M23300" s="1">
        <v>42062</v>
      </c>
      <c r="N23300" s="1">
        <v>42300</v>
      </c>
    </row>
    <row r="23301" spans="1:18" x14ac:dyDescent="0.2">
      <c r="A23301" t="s">
        <v>81913</v>
      </c>
      <c r="B23301" t="s">
        <v>81914</v>
      </c>
      <c r="C23301" t="s">
        <v>81915</v>
      </c>
      <c r="D23301" t="s">
        <v>1450</v>
      </c>
      <c r="E23301">
        <v>12273</v>
      </c>
      <c r="F23301" t="s">
        <v>18</v>
      </c>
      <c r="K23301">
        <v>1</v>
      </c>
      <c r="L23301" s="1">
        <v>40575</v>
      </c>
      <c r="M23301" s="1">
        <v>41122</v>
      </c>
      <c r="N23301" s="1">
        <v>41122</v>
      </c>
    </row>
    <row r="23302" spans="1:18" x14ac:dyDescent="0.2">
      <c r="A23302" t="s">
        <v>81916</v>
      </c>
      <c r="B23302" t="s">
        <v>81917</v>
      </c>
      <c r="C23302" t="s">
        <v>81918</v>
      </c>
      <c r="D23302" t="s">
        <v>56</v>
      </c>
      <c r="E23302">
        <v>604000</v>
      </c>
      <c r="F23302" t="s">
        <v>18</v>
      </c>
      <c r="G23302" t="s">
        <v>25</v>
      </c>
      <c r="H23302" t="s">
        <v>64</v>
      </c>
      <c r="I23302" t="s">
        <v>65</v>
      </c>
      <c r="J23302" t="s">
        <v>71</v>
      </c>
      <c r="K23302">
        <v>2</v>
      </c>
      <c r="L23302" s="1">
        <v>41153</v>
      </c>
      <c r="M23302" s="1">
        <v>41433</v>
      </c>
      <c r="N23302" s="1">
        <v>41836</v>
      </c>
    </row>
    <row r="23303" spans="1:18" hidden="1" x14ac:dyDescent="0.2">
      <c r="A23303" t="s">
        <v>81919</v>
      </c>
      <c r="B23303" t="s">
        <v>81920</v>
      </c>
      <c r="C23303" t="s">
        <v>81921</v>
      </c>
      <c r="D23303" t="s">
        <v>81922</v>
      </c>
      <c r="E23303" t="s">
        <v>43</v>
      </c>
      <c r="F23303" t="s">
        <v>18</v>
      </c>
      <c r="G23303" t="s">
        <v>128</v>
      </c>
      <c r="H23303" t="s">
        <v>129</v>
      </c>
      <c r="I23303" t="s">
        <v>130</v>
      </c>
      <c r="J23303" t="s">
        <v>130</v>
      </c>
      <c r="K23303">
        <v>1</v>
      </c>
      <c r="L23303" s="1">
        <v>41183</v>
      </c>
      <c r="M23303" s="1">
        <v>41760</v>
      </c>
      <c r="N23303" s="1">
        <v>41760</v>
      </c>
      <c r="O23303"/>
      <c r="P23303"/>
      <c r="Q23303"/>
      <c r="R23303"/>
    </row>
    <row r="23304" spans="1:18" x14ac:dyDescent="0.2">
      <c r="A23304" t="s">
        <v>81923</v>
      </c>
      <c r="B23304" t="s">
        <v>81924</v>
      </c>
      <c r="C23304" t="s">
        <v>81925</v>
      </c>
      <c r="D23304" t="s">
        <v>264</v>
      </c>
      <c r="E23304">
        <v>2800000</v>
      </c>
      <c r="F23304" t="s">
        <v>18</v>
      </c>
      <c r="G23304" t="s">
        <v>25</v>
      </c>
      <c r="H23304" t="s">
        <v>99</v>
      </c>
      <c r="I23304" t="s">
        <v>100</v>
      </c>
      <c r="J23304" t="s">
        <v>18736</v>
      </c>
      <c r="K23304">
        <v>2</v>
      </c>
      <c r="L23304" s="1">
        <v>36526</v>
      </c>
      <c r="M23304" s="1">
        <v>39904</v>
      </c>
      <c r="N23304" s="1">
        <v>40463</v>
      </c>
    </row>
    <row r="23305" spans="1:18" hidden="1" x14ac:dyDescent="0.2">
      <c r="A23305" t="s">
        <v>81926</v>
      </c>
      <c r="B23305" t="s">
        <v>81927</v>
      </c>
      <c r="C23305" t="s">
        <v>81928</v>
      </c>
      <c r="D23305" t="s">
        <v>8644</v>
      </c>
      <c r="E23305" t="s">
        <v>43</v>
      </c>
      <c r="F23305" t="s">
        <v>18</v>
      </c>
      <c r="G23305" t="s">
        <v>19</v>
      </c>
      <c r="H23305">
        <v>19</v>
      </c>
      <c r="I23305" t="s">
        <v>474</v>
      </c>
      <c r="J23305" t="s">
        <v>474</v>
      </c>
      <c r="K23305">
        <v>1</v>
      </c>
      <c r="L23305" s="1">
        <v>41640</v>
      </c>
      <c r="M23305" s="1">
        <v>42219</v>
      </c>
      <c r="N23305" s="1">
        <v>42219</v>
      </c>
      <c r="O23305"/>
      <c r="P23305"/>
      <c r="Q23305"/>
      <c r="R23305"/>
    </row>
    <row r="23306" spans="1:18" x14ac:dyDescent="0.2">
      <c r="A23306" t="s">
        <v>81929</v>
      </c>
      <c r="B23306" t="s">
        <v>81930</v>
      </c>
      <c r="C23306" t="s">
        <v>81931</v>
      </c>
      <c r="D23306" t="s">
        <v>81932</v>
      </c>
      <c r="E23306">
        <v>512916</v>
      </c>
      <c r="F23306" t="s">
        <v>207</v>
      </c>
      <c r="K23306">
        <v>1</v>
      </c>
      <c r="L23306" s="1">
        <v>40219</v>
      </c>
      <c r="M23306" s="1">
        <v>41821</v>
      </c>
      <c r="N23306" s="1">
        <v>41821</v>
      </c>
    </row>
    <row r="23307" spans="1:18" x14ac:dyDescent="0.2">
      <c r="A23307" t="s">
        <v>81933</v>
      </c>
      <c r="B23307" t="s">
        <v>81934</v>
      </c>
      <c r="D23307" t="s">
        <v>55944</v>
      </c>
      <c r="E23307">
        <v>2050000</v>
      </c>
      <c r="F23307" t="s">
        <v>18</v>
      </c>
      <c r="G23307" t="s">
        <v>25</v>
      </c>
      <c r="H23307" t="s">
        <v>64</v>
      </c>
      <c r="I23307" t="s">
        <v>65</v>
      </c>
      <c r="J23307" t="s">
        <v>71</v>
      </c>
      <c r="K23307">
        <v>1</v>
      </c>
      <c r="L23307" s="1">
        <v>40544</v>
      </c>
      <c r="M23307" s="1">
        <v>40770</v>
      </c>
      <c r="N23307" s="1">
        <v>40770</v>
      </c>
    </row>
    <row r="23308" spans="1:18" x14ac:dyDescent="0.2">
      <c r="A23308" t="s">
        <v>81935</v>
      </c>
      <c r="B23308" t="s">
        <v>81936</v>
      </c>
      <c r="C23308" t="s">
        <v>81937</v>
      </c>
      <c r="D23308" t="s">
        <v>81938</v>
      </c>
      <c r="E23308">
        <v>133121250</v>
      </c>
      <c r="F23308" t="s">
        <v>689</v>
      </c>
      <c r="G23308" t="s">
        <v>25</v>
      </c>
      <c r="H23308" t="s">
        <v>64</v>
      </c>
      <c r="I23308" t="s">
        <v>65</v>
      </c>
      <c r="J23308" t="s">
        <v>71</v>
      </c>
      <c r="K23308">
        <v>5</v>
      </c>
      <c r="L23308" s="1">
        <v>36892</v>
      </c>
      <c r="M23308" s="1">
        <v>38464</v>
      </c>
      <c r="N23308" s="1">
        <v>42138</v>
      </c>
    </row>
    <row r="23309" spans="1:18" hidden="1" x14ac:dyDescent="0.2">
      <c r="A23309" t="s">
        <v>81939</v>
      </c>
      <c r="B23309" t="s">
        <v>81940</v>
      </c>
      <c r="C23309" t="s">
        <v>81941</v>
      </c>
      <c r="D23309" t="s">
        <v>81942</v>
      </c>
      <c r="E23309">
        <v>20000</v>
      </c>
      <c r="F23309" t="s">
        <v>18</v>
      </c>
      <c r="G23309" t="s">
        <v>25</v>
      </c>
      <c r="H23309" t="s">
        <v>106</v>
      </c>
      <c r="I23309" t="s">
        <v>107</v>
      </c>
      <c r="J23309" t="s">
        <v>108</v>
      </c>
      <c r="K23309">
        <v>1</v>
      </c>
      <c r="M23309" s="1">
        <v>42040</v>
      </c>
      <c r="N23309" s="1">
        <v>42040</v>
      </c>
      <c r="O23309"/>
      <c r="P23309"/>
      <c r="Q23309"/>
      <c r="R23309"/>
    </row>
    <row r="23310" spans="1:18" hidden="1" x14ac:dyDescent="0.2">
      <c r="A23310" t="s">
        <v>81943</v>
      </c>
      <c r="B23310" t="s">
        <v>81944</v>
      </c>
      <c r="C23310" t="s">
        <v>81945</v>
      </c>
      <c r="D23310" t="s">
        <v>3797</v>
      </c>
      <c r="E23310">
        <v>13000000</v>
      </c>
      <c r="F23310" t="s">
        <v>18</v>
      </c>
      <c r="G23310" t="s">
        <v>25</v>
      </c>
      <c r="H23310" t="s">
        <v>808</v>
      </c>
      <c r="I23310" t="s">
        <v>809</v>
      </c>
      <c r="J23310" t="s">
        <v>810</v>
      </c>
      <c r="K23310">
        <v>2</v>
      </c>
      <c r="M23310" s="1">
        <v>37993</v>
      </c>
      <c r="N23310" s="1">
        <v>39104</v>
      </c>
      <c r="O23310"/>
      <c r="P23310"/>
      <c r="Q23310"/>
      <c r="R23310"/>
    </row>
    <row r="23311" spans="1:18" x14ac:dyDescent="0.2">
      <c r="A23311" t="s">
        <v>81946</v>
      </c>
      <c r="B23311" t="s">
        <v>81947</v>
      </c>
      <c r="C23311" t="s">
        <v>81948</v>
      </c>
      <c r="D23311" t="s">
        <v>56</v>
      </c>
      <c r="E23311">
        <v>90000</v>
      </c>
      <c r="F23311" t="s">
        <v>18</v>
      </c>
      <c r="G23311" t="s">
        <v>25</v>
      </c>
      <c r="H23311" t="s">
        <v>44</v>
      </c>
      <c r="I23311" t="s">
        <v>45</v>
      </c>
      <c r="J23311" t="s">
        <v>46</v>
      </c>
      <c r="K23311">
        <v>2</v>
      </c>
      <c r="L23311" s="1">
        <v>40544</v>
      </c>
      <c r="M23311" s="1">
        <v>41194</v>
      </c>
      <c r="N23311" s="1">
        <v>41237</v>
      </c>
    </row>
    <row r="23312" spans="1:18" hidden="1" x14ac:dyDescent="0.2">
      <c r="A23312" t="s">
        <v>81949</v>
      </c>
      <c r="B23312" t="s">
        <v>81950</v>
      </c>
      <c r="C23312" t="s">
        <v>81951</v>
      </c>
      <c r="D23312" t="s">
        <v>42</v>
      </c>
      <c r="E23312">
        <v>20973227</v>
      </c>
      <c r="F23312" t="s">
        <v>207</v>
      </c>
      <c r="G23312" t="s">
        <v>25</v>
      </c>
      <c r="H23312" t="s">
        <v>1239</v>
      </c>
      <c r="I23312" t="s">
        <v>2107</v>
      </c>
      <c r="J23312" t="s">
        <v>4618</v>
      </c>
      <c r="K23312">
        <v>7</v>
      </c>
      <c r="M23312" s="1">
        <v>40007</v>
      </c>
      <c r="N23312" s="1">
        <v>41591</v>
      </c>
      <c r="O23312"/>
      <c r="P23312"/>
      <c r="Q23312"/>
      <c r="R23312"/>
    </row>
    <row r="23313" spans="1:18" hidden="1" x14ac:dyDescent="0.2">
      <c r="A23313" t="s">
        <v>81952</v>
      </c>
      <c r="B23313" t="s">
        <v>81953</v>
      </c>
      <c r="C23313" t="s">
        <v>81954</v>
      </c>
      <c r="D23313" t="s">
        <v>5471</v>
      </c>
      <c r="E23313" t="s">
        <v>43</v>
      </c>
      <c r="F23313" t="s">
        <v>18</v>
      </c>
      <c r="G23313" t="s">
        <v>699</v>
      </c>
      <c r="H23313">
        <v>5</v>
      </c>
      <c r="I23313" t="s">
        <v>700</v>
      </c>
      <c r="J23313" t="s">
        <v>700</v>
      </c>
      <c r="K23313">
        <v>3</v>
      </c>
      <c r="L23313" s="1">
        <v>38718</v>
      </c>
      <c r="M23313" s="1">
        <v>39813</v>
      </c>
      <c r="N23313" s="1">
        <v>40906</v>
      </c>
      <c r="O23313"/>
      <c r="P23313"/>
      <c r="Q23313"/>
      <c r="R23313"/>
    </row>
    <row r="23314" spans="1:18" x14ac:dyDescent="0.2">
      <c r="A23314" t="s">
        <v>81955</v>
      </c>
      <c r="B23314" t="s">
        <v>81956</v>
      </c>
      <c r="C23314" t="s">
        <v>81957</v>
      </c>
      <c r="D23314" t="s">
        <v>264</v>
      </c>
      <c r="E23314">
        <v>18466599</v>
      </c>
      <c r="F23314" t="s">
        <v>18</v>
      </c>
      <c r="G23314" t="s">
        <v>25</v>
      </c>
      <c r="H23314" t="s">
        <v>64</v>
      </c>
      <c r="I23314" t="s">
        <v>919</v>
      </c>
      <c r="J23314" t="s">
        <v>919</v>
      </c>
      <c r="K23314">
        <v>3</v>
      </c>
      <c r="L23314" s="1">
        <v>39083</v>
      </c>
      <c r="M23314" s="1">
        <v>40605</v>
      </c>
      <c r="N23314" s="1">
        <v>41626</v>
      </c>
    </row>
    <row r="23315" spans="1:18" hidden="1" x14ac:dyDescent="0.2">
      <c r="A23315" t="s">
        <v>81958</v>
      </c>
      <c r="B23315" t="s">
        <v>81959</v>
      </c>
      <c r="C23315" t="s">
        <v>81960</v>
      </c>
      <c r="D23315" t="s">
        <v>81961</v>
      </c>
      <c r="E23315" t="s">
        <v>43</v>
      </c>
      <c r="F23315" t="s">
        <v>18</v>
      </c>
      <c r="G23315" t="s">
        <v>128</v>
      </c>
      <c r="H23315" t="s">
        <v>9514</v>
      </c>
      <c r="I23315" t="s">
        <v>130</v>
      </c>
      <c r="J23315" t="s">
        <v>9515</v>
      </c>
      <c r="K23315">
        <v>1</v>
      </c>
      <c r="L23315" s="1">
        <v>42186</v>
      </c>
      <c r="M23315" s="1">
        <v>42277</v>
      </c>
      <c r="N23315" s="1">
        <v>42277</v>
      </c>
      <c r="O23315"/>
      <c r="P23315"/>
      <c r="Q23315"/>
      <c r="R23315"/>
    </row>
    <row r="23316" spans="1:18" x14ac:dyDescent="0.2">
      <c r="A23316" t="s">
        <v>81962</v>
      </c>
      <c r="B23316" t="s">
        <v>81963</v>
      </c>
      <c r="C23316" t="s">
        <v>81964</v>
      </c>
      <c r="D23316" t="s">
        <v>7593</v>
      </c>
      <c r="E23316">
        <v>1000000</v>
      </c>
      <c r="F23316" t="s">
        <v>18</v>
      </c>
      <c r="G23316" t="s">
        <v>25</v>
      </c>
      <c r="H23316" t="s">
        <v>135</v>
      </c>
      <c r="I23316" t="s">
        <v>136</v>
      </c>
      <c r="J23316" t="s">
        <v>26716</v>
      </c>
      <c r="K23316">
        <v>2</v>
      </c>
      <c r="L23316" s="1">
        <v>39814</v>
      </c>
      <c r="M23316" s="1">
        <v>42076</v>
      </c>
      <c r="N23316" s="1">
        <v>42114</v>
      </c>
    </row>
    <row r="23317" spans="1:18" hidden="1" x14ac:dyDescent="0.2">
      <c r="A23317" t="s">
        <v>81965</v>
      </c>
      <c r="B23317" t="s">
        <v>81966</v>
      </c>
      <c r="C23317" t="s">
        <v>81967</v>
      </c>
      <c r="D23317" t="s">
        <v>1247</v>
      </c>
      <c r="E23317">
        <v>50676045</v>
      </c>
      <c r="F23317" t="s">
        <v>18</v>
      </c>
      <c r="G23317" t="s">
        <v>25</v>
      </c>
      <c r="H23317" t="s">
        <v>64</v>
      </c>
      <c r="I23317" t="s">
        <v>966</v>
      </c>
      <c r="J23317" t="s">
        <v>967</v>
      </c>
      <c r="K23317">
        <v>5</v>
      </c>
      <c r="M23317" s="1">
        <v>39671</v>
      </c>
      <c r="N23317" s="1">
        <v>41670</v>
      </c>
      <c r="O23317"/>
      <c r="P23317"/>
      <c r="Q23317"/>
      <c r="R23317"/>
    </row>
    <row r="23318" spans="1:18" x14ac:dyDescent="0.2">
      <c r="A23318" t="s">
        <v>81968</v>
      </c>
      <c r="B23318" t="s">
        <v>81969</v>
      </c>
      <c r="D23318" t="s">
        <v>357</v>
      </c>
      <c r="E23318">
        <v>50000000</v>
      </c>
      <c r="F23318" t="s">
        <v>207</v>
      </c>
      <c r="G23318" t="s">
        <v>25</v>
      </c>
      <c r="H23318" t="s">
        <v>64</v>
      </c>
      <c r="I23318" t="s">
        <v>6512</v>
      </c>
      <c r="J23318" t="s">
        <v>13131</v>
      </c>
      <c r="K23318">
        <v>1</v>
      </c>
      <c r="L23318" s="1">
        <v>36161</v>
      </c>
      <c r="M23318" s="1">
        <v>37263</v>
      </c>
      <c r="N23318" s="1">
        <v>37263</v>
      </c>
    </row>
    <row r="23319" spans="1:18" x14ac:dyDescent="0.2">
      <c r="A23319" t="s">
        <v>81970</v>
      </c>
      <c r="B23319" t="s">
        <v>81971</v>
      </c>
      <c r="C23319" t="s">
        <v>81972</v>
      </c>
      <c r="D23319" t="s">
        <v>42</v>
      </c>
      <c r="E23319">
        <v>1500000</v>
      </c>
      <c r="F23319" t="s">
        <v>18</v>
      </c>
      <c r="G23319" t="s">
        <v>128</v>
      </c>
      <c r="H23319" t="s">
        <v>129</v>
      </c>
      <c r="I23319" t="s">
        <v>130</v>
      </c>
      <c r="J23319" t="s">
        <v>130</v>
      </c>
      <c r="K23319">
        <v>2</v>
      </c>
      <c r="L23319" s="1">
        <v>41275</v>
      </c>
      <c r="M23319" s="1">
        <v>41640</v>
      </c>
      <c r="N23319" s="1">
        <v>42016</v>
      </c>
    </row>
    <row r="23320" spans="1:18" hidden="1" x14ac:dyDescent="0.2">
      <c r="A23320" t="s">
        <v>81973</v>
      </c>
      <c r="B23320" t="s">
        <v>81974</v>
      </c>
      <c r="C23320" t="s">
        <v>81975</v>
      </c>
      <c r="D23320" t="s">
        <v>264</v>
      </c>
      <c r="E23320">
        <v>8500000</v>
      </c>
      <c r="F23320" t="s">
        <v>113</v>
      </c>
      <c r="G23320" t="s">
        <v>25</v>
      </c>
      <c r="H23320" t="s">
        <v>64</v>
      </c>
      <c r="I23320" t="s">
        <v>65</v>
      </c>
      <c r="J23320" t="s">
        <v>1103</v>
      </c>
      <c r="K23320">
        <v>1</v>
      </c>
      <c r="M23320" s="1">
        <v>40491</v>
      </c>
      <c r="N23320" s="1">
        <v>40491</v>
      </c>
      <c r="O23320"/>
      <c r="P23320"/>
      <c r="Q23320"/>
      <c r="R23320"/>
    </row>
    <row r="23321" spans="1:18" hidden="1" x14ac:dyDescent="0.2">
      <c r="A23321" t="s">
        <v>81976</v>
      </c>
      <c r="B23321" t="s">
        <v>81977</v>
      </c>
      <c r="C23321" t="s">
        <v>81978</v>
      </c>
      <c r="D23321" t="s">
        <v>30975</v>
      </c>
      <c r="E23321" t="s">
        <v>43</v>
      </c>
      <c r="F23321" t="s">
        <v>18</v>
      </c>
      <c r="G23321" t="s">
        <v>638</v>
      </c>
      <c r="H23321">
        <v>4</v>
      </c>
      <c r="I23321" t="s">
        <v>3256</v>
      </c>
      <c r="J23321" t="s">
        <v>3256</v>
      </c>
      <c r="K23321">
        <v>1</v>
      </c>
      <c r="L23321" s="1">
        <v>41901</v>
      </c>
      <c r="M23321" s="1">
        <v>41958</v>
      </c>
      <c r="N23321" s="1">
        <v>41958</v>
      </c>
      <c r="O23321"/>
      <c r="P23321"/>
      <c r="Q23321"/>
      <c r="R23321"/>
    </row>
    <row r="23322" spans="1:18" hidden="1" x14ac:dyDescent="0.2">
      <c r="A23322" t="s">
        <v>81979</v>
      </c>
      <c r="B23322" t="s">
        <v>81980</v>
      </c>
      <c r="D23322" t="s">
        <v>81981</v>
      </c>
      <c r="E23322" t="s">
        <v>43</v>
      </c>
      <c r="F23322" t="s">
        <v>18</v>
      </c>
      <c r="G23322" t="s">
        <v>341</v>
      </c>
      <c r="H23322">
        <v>11</v>
      </c>
      <c r="I23322" t="s">
        <v>497</v>
      </c>
      <c r="J23322" t="s">
        <v>497</v>
      </c>
      <c r="K23322">
        <v>1</v>
      </c>
      <c r="L23322" s="1">
        <v>42005</v>
      </c>
      <c r="M23322" s="1">
        <v>42156</v>
      </c>
      <c r="N23322" s="1">
        <v>42156</v>
      </c>
      <c r="O23322"/>
      <c r="P23322"/>
      <c r="Q23322"/>
      <c r="R23322"/>
    </row>
    <row r="23323" spans="1:18" hidden="1" x14ac:dyDescent="0.2">
      <c r="A23323" t="s">
        <v>81982</v>
      </c>
      <c r="B23323" t="s">
        <v>81983</v>
      </c>
      <c r="D23323" t="s">
        <v>134</v>
      </c>
      <c r="E23323" t="s">
        <v>43</v>
      </c>
      <c r="F23323" t="s">
        <v>18</v>
      </c>
      <c r="G23323" t="s">
        <v>25</v>
      </c>
      <c r="H23323" t="s">
        <v>790</v>
      </c>
      <c r="K23323">
        <v>1</v>
      </c>
      <c r="M23323" s="1">
        <v>41652</v>
      </c>
      <c r="N23323" s="1">
        <v>41652</v>
      </c>
      <c r="O23323"/>
      <c r="P23323"/>
      <c r="Q23323"/>
      <c r="R23323"/>
    </row>
    <row r="23324" spans="1:18" hidden="1" x14ac:dyDescent="0.2">
      <c r="A23324" t="s">
        <v>81984</v>
      </c>
      <c r="B23324" t="s">
        <v>81985</v>
      </c>
      <c r="C23324" t="s">
        <v>81986</v>
      </c>
      <c r="D23324" t="s">
        <v>81987</v>
      </c>
      <c r="E23324">
        <v>35421</v>
      </c>
      <c r="F23324" t="s">
        <v>18</v>
      </c>
      <c r="K23324">
        <v>1</v>
      </c>
      <c r="M23324" s="1">
        <v>40790</v>
      </c>
      <c r="N23324" s="1">
        <v>40790</v>
      </c>
      <c r="O23324"/>
      <c r="P23324"/>
      <c r="Q23324"/>
      <c r="R23324"/>
    </row>
    <row r="23325" spans="1:18" hidden="1" x14ac:dyDescent="0.2">
      <c r="A23325" t="s">
        <v>81988</v>
      </c>
      <c r="B23325" t="s">
        <v>81989</v>
      </c>
      <c r="C23325" t="s">
        <v>81990</v>
      </c>
      <c r="D23325" t="s">
        <v>81991</v>
      </c>
      <c r="E23325">
        <v>50000</v>
      </c>
      <c r="F23325" t="s">
        <v>18</v>
      </c>
      <c r="K23325">
        <v>1</v>
      </c>
      <c r="M23325" s="1">
        <v>41659</v>
      </c>
      <c r="N23325" s="1">
        <v>41659</v>
      </c>
      <c r="O23325"/>
      <c r="P23325"/>
      <c r="Q23325"/>
      <c r="R23325"/>
    </row>
    <row r="23326" spans="1:18" hidden="1" x14ac:dyDescent="0.2">
      <c r="A23326" t="s">
        <v>81992</v>
      </c>
      <c r="B23326" t="s">
        <v>81993</v>
      </c>
      <c r="D23326" t="s">
        <v>3733</v>
      </c>
      <c r="E23326">
        <v>13600000</v>
      </c>
      <c r="F23326" t="s">
        <v>113</v>
      </c>
      <c r="K23326">
        <v>1</v>
      </c>
      <c r="M23326" s="1">
        <v>37951</v>
      </c>
      <c r="N23326" s="1">
        <v>37951</v>
      </c>
      <c r="O23326"/>
      <c r="P23326"/>
      <c r="Q23326"/>
      <c r="R23326"/>
    </row>
    <row r="23327" spans="1:18" hidden="1" x14ac:dyDescent="0.2">
      <c r="A23327" t="s">
        <v>81994</v>
      </c>
      <c r="B23327" t="s">
        <v>81995</v>
      </c>
      <c r="C23327" t="s">
        <v>81996</v>
      </c>
      <c r="D23327" t="s">
        <v>56</v>
      </c>
      <c r="E23327">
        <v>31650333.329999998</v>
      </c>
      <c r="F23327" t="s">
        <v>113</v>
      </c>
      <c r="G23327" t="s">
        <v>1126</v>
      </c>
      <c r="H23327">
        <v>25</v>
      </c>
      <c r="I23327" t="s">
        <v>50291</v>
      </c>
      <c r="J23327" t="s">
        <v>50291</v>
      </c>
      <c r="K23327">
        <v>3</v>
      </c>
      <c r="M23327" s="1">
        <v>38899</v>
      </c>
      <c r="N23327" s="1">
        <v>39877</v>
      </c>
      <c r="O23327"/>
      <c r="P23327"/>
      <c r="Q23327"/>
      <c r="R23327"/>
    </row>
    <row r="23328" spans="1:18" x14ac:dyDescent="0.2">
      <c r="A23328" t="s">
        <v>81997</v>
      </c>
      <c r="B23328" t="s">
        <v>81998</v>
      </c>
      <c r="C23328" t="s">
        <v>81999</v>
      </c>
      <c r="D23328" t="s">
        <v>40114</v>
      </c>
      <c r="E23328">
        <v>500000</v>
      </c>
      <c r="F23328" t="s">
        <v>18</v>
      </c>
      <c r="G23328" t="s">
        <v>25</v>
      </c>
      <c r="H23328" t="s">
        <v>106</v>
      </c>
      <c r="I23328" t="s">
        <v>5339</v>
      </c>
      <c r="J23328" t="s">
        <v>5340</v>
      </c>
      <c r="K23328">
        <v>1</v>
      </c>
      <c r="L23328" s="1">
        <v>39448</v>
      </c>
      <c r="M23328" s="1">
        <v>40451</v>
      </c>
      <c r="N23328" s="1">
        <v>40451</v>
      </c>
    </row>
    <row r="23329" spans="1:18" x14ac:dyDescent="0.2">
      <c r="A23329" t="s">
        <v>82000</v>
      </c>
      <c r="B23329" t="s">
        <v>82001</v>
      </c>
      <c r="C23329" t="s">
        <v>82002</v>
      </c>
      <c r="D23329" t="s">
        <v>56</v>
      </c>
      <c r="E23329">
        <v>4310700</v>
      </c>
      <c r="F23329" t="s">
        <v>18</v>
      </c>
      <c r="G23329" t="s">
        <v>165</v>
      </c>
      <c r="H23329" t="s">
        <v>25506</v>
      </c>
      <c r="I23329" t="s">
        <v>1229</v>
      </c>
      <c r="J23329" t="s">
        <v>82003</v>
      </c>
      <c r="K23329">
        <v>1</v>
      </c>
      <c r="L23329" s="1">
        <v>37987</v>
      </c>
      <c r="M23329" s="1">
        <v>40196</v>
      </c>
      <c r="N23329" s="1">
        <v>40196</v>
      </c>
    </row>
    <row r="23330" spans="1:18" x14ac:dyDescent="0.2">
      <c r="A23330" t="s">
        <v>82004</v>
      </c>
      <c r="B23330" t="s">
        <v>82005</v>
      </c>
      <c r="C23330" t="s">
        <v>82006</v>
      </c>
      <c r="D23330" t="s">
        <v>3372</v>
      </c>
      <c r="E23330">
        <v>86379412</v>
      </c>
      <c r="F23330" t="s">
        <v>689</v>
      </c>
      <c r="G23330" t="s">
        <v>25</v>
      </c>
      <c r="H23330" t="s">
        <v>121</v>
      </c>
      <c r="I23330" t="s">
        <v>528</v>
      </c>
      <c r="J23330" t="s">
        <v>3933</v>
      </c>
      <c r="K23330">
        <v>4</v>
      </c>
      <c r="L23330" s="1">
        <v>37622</v>
      </c>
      <c r="M23330" s="1">
        <v>37763</v>
      </c>
      <c r="N23330" s="1">
        <v>40478</v>
      </c>
    </row>
    <row r="23331" spans="1:18" hidden="1" x14ac:dyDescent="0.2">
      <c r="A23331" t="s">
        <v>82007</v>
      </c>
      <c r="B23331" t="s">
        <v>82008</v>
      </c>
      <c r="C23331" t="s">
        <v>82009</v>
      </c>
      <c r="D23331" t="s">
        <v>633</v>
      </c>
      <c r="E23331">
        <v>1000000</v>
      </c>
      <c r="F23331" t="s">
        <v>207</v>
      </c>
      <c r="G23331" t="s">
        <v>699</v>
      </c>
      <c r="H23331">
        <v>2</v>
      </c>
      <c r="I23331" t="s">
        <v>700</v>
      </c>
      <c r="J23331" t="s">
        <v>25638</v>
      </c>
      <c r="K23331">
        <v>1</v>
      </c>
      <c r="M23331" s="1">
        <v>38353</v>
      </c>
      <c r="N23331" s="1">
        <v>38353</v>
      </c>
      <c r="O23331"/>
      <c r="P23331"/>
      <c r="Q23331"/>
      <c r="R23331"/>
    </row>
    <row r="23332" spans="1:18" hidden="1" x14ac:dyDescent="0.2">
      <c r="A23332" t="s">
        <v>82010</v>
      </c>
      <c r="B23332" t="s">
        <v>82011</v>
      </c>
      <c r="D23332" t="s">
        <v>2966</v>
      </c>
      <c r="E23332" t="s">
        <v>43</v>
      </c>
      <c r="F23332" t="s">
        <v>18</v>
      </c>
      <c r="G23332" t="s">
        <v>25</v>
      </c>
      <c r="H23332" t="s">
        <v>121</v>
      </c>
      <c r="I23332" t="s">
        <v>767</v>
      </c>
      <c r="J23332" t="s">
        <v>327</v>
      </c>
      <c r="K23332">
        <v>1</v>
      </c>
      <c r="L23332" s="1">
        <v>40406</v>
      </c>
      <c r="M23332" s="1">
        <v>40477</v>
      </c>
      <c r="N23332" s="1">
        <v>40477</v>
      </c>
      <c r="O23332"/>
      <c r="P23332"/>
      <c r="Q23332"/>
      <c r="R23332"/>
    </row>
    <row r="23333" spans="1:18" x14ac:dyDescent="0.2">
      <c r="A23333" t="s">
        <v>82012</v>
      </c>
      <c r="B23333" t="s">
        <v>82013</v>
      </c>
      <c r="C23333" t="s">
        <v>82014</v>
      </c>
      <c r="D23333" t="s">
        <v>56</v>
      </c>
      <c r="E23333">
        <v>4378000</v>
      </c>
      <c r="F23333" t="s">
        <v>18</v>
      </c>
      <c r="G23333" t="s">
        <v>25</v>
      </c>
      <c r="H23333" t="s">
        <v>64</v>
      </c>
      <c r="I23333" t="s">
        <v>1221</v>
      </c>
      <c r="J23333" t="s">
        <v>1221</v>
      </c>
      <c r="K23333">
        <v>1</v>
      </c>
      <c r="L23333" s="1">
        <v>39814</v>
      </c>
      <c r="M23333" s="1">
        <v>42111</v>
      </c>
      <c r="N23333" s="1">
        <v>42111</v>
      </c>
    </row>
    <row r="23334" spans="1:18" x14ac:dyDescent="0.2">
      <c r="A23334" t="s">
        <v>82015</v>
      </c>
      <c r="B23334" t="s">
        <v>82016</v>
      </c>
      <c r="C23334" t="s">
        <v>82017</v>
      </c>
      <c r="D23334" t="s">
        <v>56</v>
      </c>
      <c r="E23334">
        <v>19393087</v>
      </c>
      <c r="F23334" t="s">
        <v>207</v>
      </c>
      <c r="G23334" t="s">
        <v>25</v>
      </c>
      <c r="H23334" t="s">
        <v>286</v>
      </c>
      <c r="I23334" t="s">
        <v>578</v>
      </c>
      <c r="J23334" t="s">
        <v>578</v>
      </c>
      <c r="K23334">
        <v>8</v>
      </c>
      <c r="L23334" s="1">
        <v>39083</v>
      </c>
      <c r="M23334" s="1">
        <v>39479</v>
      </c>
      <c r="N23334" s="1">
        <v>41681</v>
      </c>
    </row>
    <row r="23335" spans="1:18" x14ac:dyDescent="0.2">
      <c r="A23335" t="s">
        <v>82018</v>
      </c>
      <c r="B23335" t="s">
        <v>82019</v>
      </c>
      <c r="C23335" t="s">
        <v>82020</v>
      </c>
      <c r="D23335" t="s">
        <v>56</v>
      </c>
      <c r="E23335">
        <v>950000</v>
      </c>
      <c r="F23335" t="s">
        <v>113</v>
      </c>
      <c r="G23335" t="s">
        <v>25</v>
      </c>
      <c r="H23335" t="s">
        <v>64</v>
      </c>
      <c r="I23335" t="s">
        <v>65</v>
      </c>
      <c r="J23335" t="s">
        <v>3214</v>
      </c>
      <c r="K23335">
        <v>2</v>
      </c>
      <c r="L23335" s="1">
        <v>38718</v>
      </c>
      <c r="M23335" s="1">
        <v>40024</v>
      </c>
      <c r="N23335" s="1">
        <v>40311</v>
      </c>
    </row>
    <row r="23336" spans="1:18" x14ac:dyDescent="0.2">
      <c r="A23336" t="s">
        <v>82021</v>
      </c>
      <c r="B23336" t="s">
        <v>82022</v>
      </c>
      <c r="C23336" t="s">
        <v>82023</v>
      </c>
      <c r="D23336" t="s">
        <v>56</v>
      </c>
      <c r="E23336">
        <v>149998</v>
      </c>
      <c r="F23336" t="s">
        <v>18</v>
      </c>
      <c r="G23336" t="s">
        <v>25</v>
      </c>
      <c r="H23336" t="s">
        <v>142</v>
      </c>
      <c r="I23336" t="s">
        <v>143</v>
      </c>
      <c r="J23336" t="s">
        <v>143</v>
      </c>
      <c r="K23336">
        <v>1</v>
      </c>
      <c r="L23336" s="1">
        <v>41275</v>
      </c>
      <c r="M23336" s="1">
        <v>42166</v>
      </c>
      <c r="N23336" s="1">
        <v>42166</v>
      </c>
    </row>
    <row r="23337" spans="1:18" x14ac:dyDescent="0.2">
      <c r="A23337" t="s">
        <v>82024</v>
      </c>
      <c r="B23337" t="s">
        <v>82025</v>
      </c>
      <c r="C23337" t="s">
        <v>82026</v>
      </c>
      <c r="D23337" t="s">
        <v>82027</v>
      </c>
      <c r="E23337">
        <v>27000000</v>
      </c>
      <c r="F23337" t="s">
        <v>18</v>
      </c>
      <c r="G23337" t="s">
        <v>25</v>
      </c>
      <c r="H23337" t="s">
        <v>64</v>
      </c>
      <c r="I23337" t="s">
        <v>65</v>
      </c>
      <c r="J23337" t="s">
        <v>271</v>
      </c>
      <c r="K23337">
        <v>3</v>
      </c>
      <c r="L23337" s="1">
        <v>38718</v>
      </c>
      <c r="M23337" s="1">
        <v>39083</v>
      </c>
      <c r="N23337" s="1">
        <v>40513</v>
      </c>
    </row>
    <row r="23338" spans="1:18" x14ac:dyDescent="0.2">
      <c r="A23338" t="s">
        <v>82028</v>
      </c>
      <c r="B23338" t="s">
        <v>82029</v>
      </c>
      <c r="C23338" t="s">
        <v>82030</v>
      </c>
      <c r="D23338" t="s">
        <v>56</v>
      </c>
      <c r="E23338">
        <v>150000</v>
      </c>
      <c r="F23338" t="s">
        <v>18</v>
      </c>
      <c r="G23338" t="s">
        <v>25</v>
      </c>
      <c r="H23338" t="s">
        <v>1272</v>
      </c>
      <c r="I23338" t="s">
        <v>7188</v>
      </c>
      <c r="J23338" t="s">
        <v>48852</v>
      </c>
      <c r="K23338">
        <v>1</v>
      </c>
      <c r="L23338" s="1">
        <v>38718</v>
      </c>
      <c r="M23338" s="1">
        <v>41715</v>
      </c>
      <c r="N23338" s="1">
        <v>41715</v>
      </c>
    </row>
    <row r="23339" spans="1:18" x14ac:dyDescent="0.2">
      <c r="A23339" t="s">
        <v>82031</v>
      </c>
      <c r="B23339" t="s">
        <v>82032</v>
      </c>
      <c r="C23339" t="s">
        <v>82033</v>
      </c>
      <c r="D23339" t="s">
        <v>82034</v>
      </c>
      <c r="E23339">
        <v>19500000</v>
      </c>
      <c r="F23339" t="s">
        <v>18</v>
      </c>
      <c r="G23339" t="s">
        <v>25</v>
      </c>
      <c r="H23339" t="s">
        <v>142</v>
      </c>
      <c r="I23339" t="s">
        <v>143</v>
      </c>
      <c r="J23339" t="s">
        <v>143</v>
      </c>
      <c r="K23339">
        <v>3</v>
      </c>
      <c r="L23339" s="1">
        <v>39508</v>
      </c>
      <c r="M23339" s="1">
        <v>40515</v>
      </c>
      <c r="N23339" s="1">
        <v>41803</v>
      </c>
    </row>
    <row r="23340" spans="1:18" x14ac:dyDescent="0.2">
      <c r="A23340" t="s">
        <v>82035</v>
      </c>
      <c r="B23340" t="s">
        <v>82036</v>
      </c>
      <c r="C23340" t="s">
        <v>82037</v>
      </c>
      <c r="D23340" t="s">
        <v>94</v>
      </c>
      <c r="E23340">
        <v>14000000</v>
      </c>
      <c r="F23340" t="s">
        <v>18</v>
      </c>
      <c r="G23340" t="s">
        <v>25</v>
      </c>
      <c r="H23340" t="s">
        <v>64</v>
      </c>
      <c r="I23340" t="s">
        <v>1221</v>
      </c>
      <c r="J23340" t="s">
        <v>1221</v>
      </c>
      <c r="K23340">
        <v>3</v>
      </c>
      <c r="L23340" s="1">
        <v>35796</v>
      </c>
      <c r="M23340" s="1">
        <v>41166</v>
      </c>
      <c r="N23340" s="1">
        <v>42009</v>
      </c>
    </row>
    <row r="23341" spans="1:18" hidden="1" x14ac:dyDescent="0.2">
      <c r="A23341" t="s">
        <v>82038</v>
      </c>
      <c r="B23341" t="s">
        <v>82039</v>
      </c>
      <c r="C23341" t="s">
        <v>82040</v>
      </c>
      <c r="D23341" t="s">
        <v>1247</v>
      </c>
      <c r="E23341">
        <v>24412621</v>
      </c>
      <c r="F23341" t="s">
        <v>18</v>
      </c>
      <c r="G23341" t="s">
        <v>128</v>
      </c>
      <c r="H23341" t="s">
        <v>3010</v>
      </c>
      <c r="I23341" t="s">
        <v>130</v>
      </c>
      <c r="J23341" t="s">
        <v>4090</v>
      </c>
      <c r="K23341">
        <v>2</v>
      </c>
      <c r="M23341" s="1">
        <v>40917</v>
      </c>
      <c r="N23341" s="1">
        <v>41241</v>
      </c>
      <c r="O23341"/>
      <c r="P23341"/>
      <c r="Q23341"/>
      <c r="R23341"/>
    </row>
    <row r="23342" spans="1:18" hidden="1" x14ac:dyDescent="0.2">
      <c r="A23342" t="s">
        <v>82041</v>
      </c>
      <c r="B23342" t="s">
        <v>82042</v>
      </c>
      <c r="C23342" t="s">
        <v>82043</v>
      </c>
      <c r="D23342" t="s">
        <v>56</v>
      </c>
      <c r="E23342">
        <v>3932928</v>
      </c>
      <c r="F23342" t="s">
        <v>18</v>
      </c>
      <c r="G23342" t="s">
        <v>128</v>
      </c>
      <c r="H23342" t="s">
        <v>6954</v>
      </c>
      <c r="I23342" t="s">
        <v>502</v>
      </c>
      <c r="J23342" t="s">
        <v>6955</v>
      </c>
      <c r="K23342">
        <v>2</v>
      </c>
      <c r="M23342" s="1">
        <v>40460</v>
      </c>
      <c r="N23342" s="1">
        <v>41081</v>
      </c>
      <c r="O23342"/>
      <c r="P23342"/>
      <c r="Q23342"/>
      <c r="R23342"/>
    </row>
    <row r="23343" spans="1:18" hidden="1" x14ac:dyDescent="0.2">
      <c r="A23343" t="s">
        <v>82044</v>
      </c>
      <c r="B23343" t="s">
        <v>82045</v>
      </c>
      <c r="D23343" t="s">
        <v>82046</v>
      </c>
      <c r="E23343" t="s">
        <v>43</v>
      </c>
      <c r="F23343" t="s">
        <v>18</v>
      </c>
      <c r="K23343">
        <v>1</v>
      </c>
      <c r="M23343" s="1">
        <v>42005</v>
      </c>
      <c r="N23343" s="1">
        <v>42005</v>
      </c>
      <c r="O23343"/>
      <c r="P23343"/>
      <c r="Q23343"/>
      <c r="R23343"/>
    </row>
    <row r="23344" spans="1:18" hidden="1" x14ac:dyDescent="0.2">
      <c r="A23344" t="s">
        <v>82047</v>
      </c>
      <c r="B23344" t="s">
        <v>82048</v>
      </c>
      <c r="C23344" t="s">
        <v>82049</v>
      </c>
      <c r="D23344" t="s">
        <v>82050</v>
      </c>
      <c r="E23344" t="s">
        <v>43</v>
      </c>
      <c r="F23344" t="s">
        <v>18</v>
      </c>
      <c r="G23344" t="s">
        <v>25</v>
      </c>
      <c r="H23344" t="s">
        <v>286</v>
      </c>
      <c r="I23344" t="s">
        <v>287</v>
      </c>
      <c r="J23344" t="s">
        <v>65562</v>
      </c>
      <c r="K23344">
        <v>1</v>
      </c>
      <c r="L23344" s="1">
        <v>41275</v>
      </c>
      <c r="M23344" s="1">
        <v>42262</v>
      </c>
      <c r="N23344" s="1">
        <v>42262</v>
      </c>
      <c r="O23344"/>
      <c r="P23344"/>
      <c r="Q23344"/>
      <c r="R23344"/>
    </row>
    <row r="23345" spans="1:18" x14ac:dyDescent="0.2">
      <c r="A23345" t="s">
        <v>82051</v>
      </c>
      <c r="B23345" t="s">
        <v>82052</v>
      </c>
      <c r="C23345" t="s">
        <v>82053</v>
      </c>
      <c r="D23345" t="s">
        <v>1247</v>
      </c>
      <c r="E23345">
        <v>2296575</v>
      </c>
      <c r="F23345" t="s">
        <v>18</v>
      </c>
      <c r="G23345" t="s">
        <v>1062</v>
      </c>
      <c r="H23345">
        <v>2</v>
      </c>
      <c r="I23345" t="s">
        <v>13519</v>
      </c>
      <c r="J23345" t="s">
        <v>13519</v>
      </c>
      <c r="K23345">
        <v>2</v>
      </c>
      <c r="L23345" s="1">
        <v>40695</v>
      </c>
      <c r="M23345" s="1">
        <v>40890</v>
      </c>
      <c r="N23345" s="1">
        <v>41389</v>
      </c>
    </row>
    <row r="23346" spans="1:18" hidden="1" x14ac:dyDescent="0.2">
      <c r="A23346" t="s">
        <v>82054</v>
      </c>
      <c r="B23346" t="s">
        <v>82055</v>
      </c>
      <c r="C23346" t="s">
        <v>82056</v>
      </c>
      <c r="E23346" t="s">
        <v>43</v>
      </c>
      <c r="F23346" t="s">
        <v>18</v>
      </c>
      <c r="G23346" t="s">
        <v>25</v>
      </c>
      <c r="H23346" t="s">
        <v>286</v>
      </c>
      <c r="I23346" t="s">
        <v>578</v>
      </c>
      <c r="J23346" t="s">
        <v>578</v>
      </c>
      <c r="K23346">
        <v>1</v>
      </c>
      <c r="M23346" s="1">
        <v>41326</v>
      </c>
      <c r="N23346" s="1">
        <v>41326</v>
      </c>
      <c r="O23346"/>
      <c r="P23346"/>
      <c r="Q23346"/>
      <c r="R23346"/>
    </row>
    <row r="23347" spans="1:18" x14ac:dyDescent="0.2">
      <c r="A23347" t="s">
        <v>82057</v>
      </c>
      <c r="B23347" t="s">
        <v>82058</v>
      </c>
      <c r="D23347" t="s">
        <v>82059</v>
      </c>
      <c r="E23347">
        <v>25000</v>
      </c>
      <c r="F23347" t="s">
        <v>18</v>
      </c>
      <c r="G23347" t="s">
        <v>25</v>
      </c>
      <c r="H23347" t="s">
        <v>64</v>
      </c>
      <c r="I23347" t="s">
        <v>919</v>
      </c>
      <c r="J23347" t="s">
        <v>1992</v>
      </c>
      <c r="K23347">
        <v>1</v>
      </c>
      <c r="L23347" s="1">
        <v>41640</v>
      </c>
      <c r="M23347" s="1">
        <v>41771</v>
      </c>
      <c r="N23347" s="1">
        <v>41771</v>
      </c>
    </row>
    <row r="23348" spans="1:18" x14ac:dyDescent="0.2">
      <c r="A23348" t="s">
        <v>82060</v>
      </c>
      <c r="B23348" t="s">
        <v>82061</v>
      </c>
      <c r="C23348" t="s">
        <v>82062</v>
      </c>
      <c r="D23348" t="s">
        <v>718</v>
      </c>
      <c r="E23348">
        <v>2545000</v>
      </c>
      <c r="F23348" t="s">
        <v>207</v>
      </c>
      <c r="G23348" t="s">
        <v>25</v>
      </c>
      <c r="H23348" t="s">
        <v>1011</v>
      </c>
      <c r="I23348" t="s">
        <v>1012</v>
      </c>
      <c r="J23348" t="s">
        <v>11767</v>
      </c>
      <c r="K23348">
        <v>1</v>
      </c>
      <c r="L23348" s="1">
        <v>39448</v>
      </c>
      <c r="M23348" s="1">
        <v>40919</v>
      </c>
      <c r="N23348" s="1">
        <v>40919</v>
      </c>
    </row>
    <row r="23349" spans="1:18" x14ac:dyDescent="0.2">
      <c r="A23349" t="s">
        <v>82063</v>
      </c>
      <c r="B23349" t="s">
        <v>82064</v>
      </c>
      <c r="C23349" t="s">
        <v>82065</v>
      </c>
      <c r="D23349" t="s">
        <v>42</v>
      </c>
      <c r="E23349">
        <v>35000000</v>
      </c>
      <c r="F23349" t="s">
        <v>18</v>
      </c>
      <c r="G23349" t="s">
        <v>25</v>
      </c>
      <c r="H23349" t="s">
        <v>142</v>
      </c>
      <c r="I23349" t="s">
        <v>143</v>
      </c>
      <c r="J23349" t="s">
        <v>438</v>
      </c>
      <c r="K23349">
        <v>1</v>
      </c>
      <c r="L23349" s="1">
        <v>36161</v>
      </c>
      <c r="M23349" s="1">
        <v>38873</v>
      </c>
      <c r="N23349" s="1">
        <v>38873</v>
      </c>
    </row>
    <row r="23350" spans="1:18" x14ac:dyDescent="0.2">
      <c r="A23350" t="s">
        <v>82066</v>
      </c>
      <c r="B23350" t="s">
        <v>82067</v>
      </c>
      <c r="C23350" t="s">
        <v>82068</v>
      </c>
      <c r="D23350" t="s">
        <v>264</v>
      </c>
      <c r="E23350">
        <v>5000000</v>
      </c>
      <c r="F23350" t="s">
        <v>18</v>
      </c>
      <c r="G23350" t="s">
        <v>25</v>
      </c>
      <c r="H23350" t="s">
        <v>106</v>
      </c>
      <c r="I23350" t="s">
        <v>107</v>
      </c>
      <c r="J23350" t="s">
        <v>108</v>
      </c>
      <c r="K23350">
        <v>1</v>
      </c>
      <c r="L23350" s="1">
        <v>36161</v>
      </c>
      <c r="M23350" s="1">
        <v>37564</v>
      </c>
      <c r="N23350" s="1">
        <v>37564</v>
      </c>
    </row>
    <row r="23351" spans="1:18" hidden="1" x14ac:dyDescent="0.2">
      <c r="A23351" t="s">
        <v>82069</v>
      </c>
      <c r="B23351" t="s">
        <v>82070</v>
      </c>
      <c r="E23351">
        <v>17200000</v>
      </c>
      <c r="F23351" t="s">
        <v>18</v>
      </c>
      <c r="K23351">
        <v>1</v>
      </c>
      <c r="M23351" s="1">
        <v>39091</v>
      </c>
      <c r="N23351" s="1">
        <v>39091</v>
      </c>
      <c r="O23351"/>
      <c r="P23351"/>
      <c r="Q23351"/>
      <c r="R23351"/>
    </row>
    <row r="23352" spans="1:18" x14ac:dyDescent="0.2">
      <c r="A23352" t="s">
        <v>82071</v>
      </c>
      <c r="B23352" t="s">
        <v>82072</v>
      </c>
      <c r="C23352" t="s">
        <v>82073</v>
      </c>
      <c r="D23352" t="s">
        <v>2326</v>
      </c>
      <c r="E23352">
        <v>398350000</v>
      </c>
      <c r="F23352" t="s">
        <v>18</v>
      </c>
      <c r="G23352" t="s">
        <v>19</v>
      </c>
      <c r="H23352">
        <v>19</v>
      </c>
      <c r="I23352" t="s">
        <v>474</v>
      </c>
      <c r="J23352" t="s">
        <v>474</v>
      </c>
      <c r="K23352">
        <v>1</v>
      </c>
      <c r="L23352" s="1">
        <v>28491</v>
      </c>
      <c r="M23352" s="1">
        <v>41666</v>
      </c>
      <c r="N23352" s="1">
        <v>41666</v>
      </c>
    </row>
    <row r="23353" spans="1:18" x14ac:dyDescent="0.2">
      <c r="A23353" t="s">
        <v>82074</v>
      </c>
      <c r="B23353" t="s">
        <v>82075</v>
      </c>
      <c r="C23353" t="s">
        <v>82076</v>
      </c>
      <c r="D23353" t="s">
        <v>766</v>
      </c>
      <c r="E23353">
        <v>26937803</v>
      </c>
      <c r="F23353" t="s">
        <v>18</v>
      </c>
      <c r="G23353" t="s">
        <v>25</v>
      </c>
      <c r="H23353" t="s">
        <v>158</v>
      </c>
      <c r="I23353" t="s">
        <v>244</v>
      </c>
      <c r="J23353" t="s">
        <v>1714</v>
      </c>
      <c r="K23353">
        <v>4</v>
      </c>
      <c r="L23353" s="1">
        <v>38718</v>
      </c>
      <c r="M23353" s="1">
        <v>40651</v>
      </c>
      <c r="N23353" s="1">
        <v>41912</v>
      </c>
    </row>
    <row r="23354" spans="1:18" x14ac:dyDescent="0.2">
      <c r="A23354" t="s">
        <v>82077</v>
      </c>
      <c r="B23354" t="s">
        <v>82078</v>
      </c>
      <c r="C23354" t="s">
        <v>82079</v>
      </c>
      <c r="D23354" t="s">
        <v>68951</v>
      </c>
      <c r="E23354">
        <v>6669630</v>
      </c>
      <c r="F23354" t="s">
        <v>207</v>
      </c>
      <c r="K23354">
        <v>1</v>
      </c>
      <c r="L23354" s="1">
        <v>40334</v>
      </c>
      <c r="M23354" s="1">
        <v>42185</v>
      </c>
      <c r="N23354" s="1">
        <v>42185</v>
      </c>
    </row>
    <row r="23355" spans="1:18" x14ac:dyDescent="0.2">
      <c r="A23355" t="s">
        <v>82080</v>
      </c>
      <c r="B23355" t="s">
        <v>82081</v>
      </c>
      <c r="C23355" t="s">
        <v>82082</v>
      </c>
      <c r="D23355" t="s">
        <v>31769</v>
      </c>
      <c r="E23355">
        <v>60000</v>
      </c>
      <c r="F23355" t="s">
        <v>18</v>
      </c>
      <c r="K23355">
        <v>2</v>
      </c>
      <c r="L23355" s="1">
        <v>41760</v>
      </c>
      <c r="M23355" s="1">
        <v>41578</v>
      </c>
      <c r="N23355" s="1">
        <v>41821</v>
      </c>
    </row>
    <row r="23356" spans="1:18" hidden="1" x14ac:dyDescent="0.2">
      <c r="A23356" t="s">
        <v>82083</v>
      </c>
      <c r="B23356" t="s">
        <v>82084</v>
      </c>
      <c r="C23356" t="s">
        <v>82085</v>
      </c>
      <c r="D23356" t="s">
        <v>181</v>
      </c>
      <c r="E23356" t="s">
        <v>43</v>
      </c>
      <c r="F23356" t="s">
        <v>18</v>
      </c>
      <c r="G23356" t="s">
        <v>650</v>
      </c>
      <c r="H23356">
        <v>12</v>
      </c>
      <c r="I23356" t="s">
        <v>4472</v>
      </c>
      <c r="J23356" t="s">
        <v>31189</v>
      </c>
      <c r="K23356">
        <v>1</v>
      </c>
      <c r="L23356" s="1">
        <v>40909</v>
      </c>
      <c r="M23356" s="1">
        <v>41623</v>
      </c>
      <c r="N23356" s="1">
        <v>41623</v>
      </c>
      <c r="O23356"/>
      <c r="P23356"/>
      <c r="Q23356"/>
      <c r="R23356"/>
    </row>
    <row r="23357" spans="1:18" x14ac:dyDescent="0.2">
      <c r="A23357" t="s">
        <v>82086</v>
      </c>
      <c r="B23357" t="s">
        <v>82087</v>
      </c>
      <c r="C23357" t="s">
        <v>82088</v>
      </c>
      <c r="D23357" t="s">
        <v>56</v>
      </c>
      <c r="E23357">
        <v>300000</v>
      </c>
      <c r="F23357" t="s">
        <v>18</v>
      </c>
      <c r="G23357" t="s">
        <v>25</v>
      </c>
      <c r="H23357" t="s">
        <v>1306</v>
      </c>
      <c r="I23357" t="s">
        <v>1339</v>
      </c>
      <c r="J23357" t="s">
        <v>1339</v>
      </c>
      <c r="K23357">
        <v>1</v>
      </c>
      <c r="L23357" s="1">
        <v>39814</v>
      </c>
      <c r="M23357" s="1">
        <v>40283</v>
      </c>
      <c r="N23357" s="1">
        <v>40283</v>
      </c>
    </row>
    <row r="23358" spans="1:18" hidden="1" x14ac:dyDescent="0.2">
      <c r="A23358" t="s">
        <v>82089</v>
      </c>
      <c r="B23358" t="s">
        <v>82090</v>
      </c>
      <c r="C23358" t="s">
        <v>82091</v>
      </c>
      <c r="E23358" t="s">
        <v>43</v>
      </c>
      <c r="F23358" t="s">
        <v>18</v>
      </c>
      <c r="K23358">
        <v>1</v>
      </c>
      <c r="L23358" s="1">
        <v>41337</v>
      </c>
      <c r="M23358" s="1">
        <v>41364</v>
      </c>
      <c r="N23358" s="1">
        <v>41364</v>
      </c>
      <c r="O23358"/>
      <c r="P23358"/>
      <c r="Q23358"/>
      <c r="R23358"/>
    </row>
    <row r="23359" spans="1:18" hidden="1" x14ac:dyDescent="0.2">
      <c r="A23359" t="s">
        <v>82092</v>
      </c>
      <c r="B23359" t="s">
        <v>82093</v>
      </c>
      <c r="C23359" t="s">
        <v>82094</v>
      </c>
      <c r="D23359" t="s">
        <v>2326</v>
      </c>
      <c r="E23359">
        <v>600000</v>
      </c>
      <c r="F23359" t="s">
        <v>18</v>
      </c>
      <c r="K23359">
        <v>1</v>
      </c>
      <c r="M23359" s="1">
        <v>40000</v>
      </c>
      <c r="N23359" s="1">
        <v>40000</v>
      </c>
      <c r="O23359"/>
      <c r="P23359"/>
      <c r="Q23359"/>
      <c r="R23359"/>
    </row>
    <row r="23360" spans="1:18" x14ac:dyDescent="0.2">
      <c r="A23360" t="s">
        <v>82095</v>
      </c>
      <c r="B23360" t="s">
        <v>82096</v>
      </c>
      <c r="C23360" t="s">
        <v>82097</v>
      </c>
      <c r="D23360" t="s">
        <v>264</v>
      </c>
      <c r="E23360">
        <v>6640000</v>
      </c>
      <c r="F23360" t="s">
        <v>113</v>
      </c>
      <c r="G23360" t="s">
        <v>25</v>
      </c>
      <c r="H23360" t="s">
        <v>808</v>
      </c>
      <c r="I23360" t="s">
        <v>809</v>
      </c>
      <c r="J23360" t="s">
        <v>810</v>
      </c>
      <c r="K23360">
        <v>4</v>
      </c>
      <c r="L23360" s="1">
        <v>39508</v>
      </c>
      <c r="M23360" s="1">
        <v>39508</v>
      </c>
      <c r="N23360" s="1">
        <v>40795</v>
      </c>
    </row>
    <row r="23361" spans="1:18" x14ac:dyDescent="0.2">
      <c r="A23361" t="s">
        <v>82098</v>
      </c>
      <c r="B23361" t="s">
        <v>82099</v>
      </c>
      <c r="C23361" t="s">
        <v>82100</v>
      </c>
      <c r="D23361" t="s">
        <v>82101</v>
      </c>
      <c r="E23361">
        <v>2190000</v>
      </c>
      <c r="F23361" t="s">
        <v>207</v>
      </c>
      <c r="G23361" t="s">
        <v>25</v>
      </c>
      <c r="H23361" t="s">
        <v>64</v>
      </c>
      <c r="I23361" t="s">
        <v>65</v>
      </c>
      <c r="J23361" t="s">
        <v>271</v>
      </c>
      <c r="K23361">
        <v>2</v>
      </c>
      <c r="L23361" s="1">
        <v>39150</v>
      </c>
      <c r="M23361" s="1">
        <v>39542</v>
      </c>
      <c r="N23361" s="1">
        <v>40015</v>
      </c>
    </row>
    <row r="23362" spans="1:18" hidden="1" x14ac:dyDescent="0.2">
      <c r="A23362" t="s">
        <v>82102</v>
      </c>
      <c r="B23362" t="s">
        <v>82103</v>
      </c>
      <c r="C23362" t="s">
        <v>82104</v>
      </c>
      <c r="D23362" t="s">
        <v>82105</v>
      </c>
      <c r="E23362" t="s">
        <v>43</v>
      </c>
      <c r="F23362" t="s">
        <v>18</v>
      </c>
      <c r="G23362" t="s">
        <v>25</v>
      </c>
      <c r="H23362" t="s">
        <v>142</v>
      </c>
      <c r="I23362" t="s">
        <v>143</v>
      </c>
      <c r="J23362" t="s">
        <v>59</v>
      </c>
      <c r="K23362">
        <v>1</v>
      </c>
      <c r="L23362" s="1">
        <v>42068</v>
      </c>
      <c r="M23362" s="1">
        <v>42067</v>
      </c>
      <c r="N23362" s="1">
        <v>42067</v>
      </c>
      <c r="O23362"/>
      <c r="P23362"/>
      <c r="Q23362"/>
      <c r="R23362"/>
    </row>
    <row r="23363" spans="1:18" hidden="1" x14ac:dyDescent="0.2">
      <c r="A23363" t="s">
        <v>82106</v>
      </c>
      <c r="B23363" t="s">
        <v>82107</v>
      </c>
      <c r="C23363" t="s">
        <v>82108</v>
      </c>
      <c r="D23363" t="s">
        <v>42</v>
      </c>
      <c r="E23363">
        <v>589000</v>
      </c>
      <c r="F23363" t="s">
        <v>18</v>
      </c>
      <c r="G23363" t="s">
        <v>479</v>
      </c>
      <c r="I23363" t="s">
        <v>480</v>
      </c>
      <c r="J23363" t="s">
        <v>480</v>
      </c>
      <c r="K23363">
        <v>1</v>
      </c>
      <c r="M23363" s="1">
        <v>41745</v>
      </c>
      <c r="N23363" s="1">
        <v>41745</v>
      </c>
      <c r="O23363"/>
      <c r="P23363"/>
      <c r="Q23363"/>
      <c r="R23363"/>
    </row>
    <row r="23364" spans="1:18" x14ac:dyDescent="0.2">
      <c r="A23364" t="s">
        <v>82109</v>
      </c>
      <c r="B23364" t="s">
        <v>82110</v>
      </c>
      <c r="C23364" t="s">
        <v>82111</v>
      </c>
      <c r="D23364" t="s">
        <v>82112</v>
      </c>
      <c r="E23364">
        <v>50576</v>
      </c>
      <c r="F23364" t="s">
        <v>207</v>
      </c>
      <c r="G23364" t="s">
        <v>322</v>
      </c>
      <c r="H23364">
        <v>9</v>
      </c>
      <c r="I23364" t="s">
        <v>323</v>
      </c>
      <c r="J23364" t="s">
        <v>323</v>
      </c>
      <c r="K23364">
        <v>1</v>
      </c>
      <c r="L23364" s="1">
        <v>40051</v>
      </c>
      <c r="M23364" s="1">
        <v>39873</v>
      </c>
      <c r="N23364" s="1">
        <v>39873</v>
      </c>
    </row>
    <row r="23365" spans="1:18" x14ac:dyDescent="0.2">
      <c r="A23365" t="s">
        <v>82113</v>
      </c>
      <c r="B23365" t="s">
        <v>82114</v>
      </c>
      <c r="C23365" t="s">
        <v>82115</v>
      </c>
      <c r="D23365" t="s">
        <v>5125</v>
      </c>
      <c r="E23365">
        <v>34264920</v>
      </c>
      <c r="F23365" t="s">
        <v>18</v>
      </c>
      <c r="G23365" t="s">
        <v>25</v>
      </c>
      <c r="H23365" t="s">
        <v>158</v>
      </c>
      <c r="I23365" t="s">
        <v>244</v>
      </c>
      <c r="J23365" t="s">
        <v>327</v>
      </c>
      <c r="K23365">
        <v>6</v>
      </c>
      <c r="L23365" s="1">
        <v>36526</v>
      </c>
      <c r="M23365" s="1">
        <v>40512</v>
      </c>
      <c r="N23365" s="1">
        <v>42150</v>
      </c>
    </row>
    <row r="23366" spans="1:18" x14ac:dyDescent="0.2">
      <c r="A23366" t="s">
        <v>82116</v>
      </c>
      <c r="B23366" t="s">
        <v>82117</v>
      </c>
      <c r="C23366" t="s">
        <v>82118</v>
      </c>
      <c r="D23366" t="s">
        <v>82119</v>
      </c>
      <c r="E23366">
        <v>600000</v>
      </c>
      <c r="F23366" t="s">
        <v>18</v>
      </c>
      <c r="G23366" t="s">
        <v>25</v>
      </c>
      <c r="H23366" t="s">
        <v>64</v>
      </c>
      <c r="I23366" t="s">
        <v>65</v>
      </c>
      <c r="J23366" t="s">
        <v>1103</v>
      </c>
      <c r="K23366">
        <v>1</v>
      </c>
      <c r="L23366" s="1">
        <v>41426</v>
      </c>
      <c r="M23366" s="1">
        <v>41878</v>
      </c>
      <c r="N23366" s="1">
        <v>41878</v>
      </c>
    </row>
    <row r="23367" spans="1:18" x14ac:dyDescent="0.2">
      <c r="A23367" t="s">
        <v>82120</v>
      </c>
      <c r="B23367" t="s">
        <v>82121</v>
      </c>
      <c r="C23367" t="s">
        <v>82122</v>
      </c>
      <c r="D23367" t="s">
        <v>56</v>
      </c>
      <c r="E23367">
        <v>22500000</v>
      </c>
      <c r="F23367" t="s">
        <v>113</v>
      </c>
      <c r="G23367" t="s">
        <v>25</v>
      </c>
      <c r="H23367" t="s">
        <v>158</v>
      </c>
      <c r="I23367" t="s">
        <v>244</v>
      </c>
      <c r="J23367" t="s">
        <v>327</v>
      </c>
      <c r="K23367">
        <v>4</v>
      </c>
      <c r="L23367" s="1">
        <v>39814</v>
      </c>
      <c r="M23367" s="1">
        <v>40514</v>
      </c>
      <c r="N23367" s="1">
        <v>41184</v>
      </c>
    </row>
    <row r="23368" spans="1:18" x14ac:dyDescent="0.2">
      <c r="A23368" t="s">
        <v>82123</v>
      </c>
      <c r="B23368" t="s">
        <v>82124</v>
      </c>
      <c r="C23368" t="s">
        <v>82125</v>
      </c>
      <c r="D23368" t="s">
        <v>21731</v>
      </c>
      <c r="E23368">
        <v>5600000</v>
      </c>
      <c r="F23368" t="s">
        <v>18</v>
      </c>
      <c r="G23368" t="s">
        <v>479</v>
      </c>
      <c r="I23368" t="s">
        <v>480</v>
      </c>
      <c r="J23368" t="s">
        <v>480</v>
      </c>
      <c r="K23368">
        <v>1</v>
      </c>
      <c r="L23368" s="1">
        <v>41852</v>
      </c>
      <c r="M23368" s="1">
        <v>41932</v>
      </c>
      <c r="N23368" s="1">
        <v>41932</v>
      </c>
    </row>
    <row r="23369" spans="1:18" x14ac:dyDescent="0.2">
      <c r="A23369" t="s">
        <v>82126</v>
      </c>
      <c r="B23369" t="s">
        <v>82127</v>
      </c>
      <c r="C23369" t="s">
        <v>82128</v>
      </c>
      <c r="D23369" t="s">
        <v>82129</v>
      </c>
      <c r="E23369">
        <v>130000</v>
      </c>
      <c r="F23369" t="s">
        <v>18</v>
      </c>
      <c r="K23369">
        <v>3</v>
      </c>
      <c r="L23369" s="1">
        <v>41579</v>
      </c>
      <c r="M23369" s="1">
        <v>41614</v>
      </c>
      <c r="N23369" s="1">
        <v>41945</v>
      </c>
    </row>
    <row r="23370" spans="1:18" x14ac:dyDescent="0.2">
      <c r="A23370" t="s">
        <v>82130</v>
      </c>
      <c r="B23370" t="s">
        <v>82131</v>
      </c>
      <c r="C23370" t="s">
        <v>82132</v>
      </c>
      <c r="D23370" t="s">
        <v>82133</v>
      </c>
      <c r="E23370">
        <v>25000</v>
      </c>
      <c r="F23370" t="s">
        <v>18</v>
      </c>
      <c r="G23370" t="s">
        <v>25</v>
      </c>
      <c r="H23370" t="s">
        <v>208</v>
      </c>
      <c r="I23370" t="s">
        <v>209</v>
      </c>
      <c r="J23370" t="s">
        <v>209</v>
      </c>
      <c r="K23370">
        <v>1</v>
      </c>
      <c r="L23370" s="1">
        <v>41877</v>
      </c>
      <c r="M23370" s="1">
        <v>41852</v>
      </c>
      <c r="N23370" s="1">
        <v>41852</v>
      </c>
    </row>
    <row r="23371" spans="1:18" hidden="1" x14ac:dyDescent="0.2">
      <c r="A23371" t="s">
        <v>82134</v>
      </c>
      <c r="B23371" t="s">
        <v>82135</v>
      </c>
      <c r="C23371" t="s">
        <v>82136</v>
      </c>
      <c r="D23371" t="s">
        <v>82137</v>
      </c>
      <c r="E23371" t="s">
        <v>43</v>
      </c>
      <c r="F23371" t="s">
        <v>207</v>
      </c>
      <c r="G23371" t="s">
        <v>25</v>
      </c>
      <c r="H23371" t="s">
        <v>64</v>
      </c>
      <c r="I23371" t="s">
        <v>65</v>
      </c>
      <c r="J23371" t="s">
        <v>66</v>
      </c>
      <c r="K23371">
        <v>1</v>
      </c>
      <c r="L23371" s="1">
        <v>41365</v>
      </c>
      <c r="M23371" s="1">
        <v>41806</v>
      </c>
      <c r="N23371" s="1">
        <v>41806</v>
      </c>
      <c r="O23371"/>
      <c r="P23371"/>
      <c r="Q23371"/>
      <c r="R23371"/>
    </row>
    <row r="23372" spans="1:18" hidden="1" x14ac:dyDescent="0.2">
      <c r="A23372" t="s">
        <v>82138</v>
      </c>
      <c r="B23372" t="s">
        <v>82139</v>
      </c>
      <c r="C23372" t="s">
        <v>82140</v>
      </c>
      <c r="D23372" t="s">
        <v>718</v>
      </c>
      <c r="E23372" t="s">
        <v>43</v>
      </c>
      <c r="F23372" t="s">
        <v>18</v>
      </c>
      <c r="G23372" t="s">
        <v>1126</v>
      </c>
      <c r="H23372">
        <v>25</v>
      </c>
      <c r="I23372" t="s">
        <v>1582</v>
      </c>
      <c r="J23372" t="s">
        <v>1583</v>
      </c>
      <c r="K23372">
        <v>5</v>
      </c>
      <c r="L23372" s="1">
        <v>40582</v>
      </c>
      <c r="M23372" s="1">
        <v>41334</v>
      </c>
      <c r="N23372" s="1">
        <v>42172</v>
      </c>
      <c r="O23372"/>
      <c r="P23372"/>
      <c r="Q23372"/>
      <c r="R23372"/>
    </row>
    <row r="23373" spans="1:18" x14ac:dyDescent="0.2">
      <c r="A23373" t="s">
        <v>82141</v>
      </c>
      <c r="B23373" t="s">
        <v>82142</v>
      </c>
      <c r="C23373" t="s">
        <v>82143</v>
      </c>
      <c r="D23373" t="s">
        <v>34497</v>
      </c>
      <c r="E23373">
        <v>9000000</v>
      </c>
      <c r="F23373" t="s">
        <v>18</v>
      </c>
      <c r="G23373" t="s">
        <v>25</v>
      </c>
      <c r="H23373" t="s">
        <v>64</v>
      </c>
      <c r="I23373" t="s">
        <v>966</v>
      </c>
      <c r="J23373" t="s">
        <v>967</v>
      </c>
      <c r="K23373">
        <v>1</v>
      </c>
      <c r="L23373" s="1">
        <v>41306</v>
      </c>
      <c r="M23373" s="1">
        <v>41809</v>
      </c>
      <c r="N23373" s="1">
        <v>41809</v>
      </c>
    </row>
    <row r="23374" spans="1:18" hidden="1" x14ac:dyDescent="0.2">
      <c r="A23374" t="s">
        <v>82144</v>
      </c>
      <c r="B23374" t="s">
        <v>82145</v>
      </c>
      <c r="C23374" t="s">
        <v>82146</v>
      </c>
      <c r="E23374">
        <v>1500000</v>
      </c>
      <c r="F23374" t="s">
        <v>18</v>
      </c>
      <c r="K23374">
        <v>1</v>
      </c>
      <c r="M23374" s="1">
        <v>42307</v>
      </c>
      <c r="N23374" s="1">
        <v>42307</v>
      </c>
      <c r="O23374"/>
      <c r="P23374"/>
      <c r="Q23374"/>
      <c r="R23374"/>
    </row>
    <row r="23375" spans="1:18" x14ac:dyDescent="0.2">
      <c r="A23375" t="s">
        <v>82147</v>
      </c>
      <c r="B23375" t="s">
        <v>82148</v>
      </c>
      <c r="C23375" t="s">
        <v>82149</v>
      </c>
      <c r="D23375" t="s">
        <v>82150</v>
      </c>
      <c r="E23375">
        <v>10000</v>
      </c>
      <c r="F23375" t="s">
        <v>18</v>
      </c>
      <c r="K23375">
        <v>1</v>
      </c>
      <c r="L23375" s="1">
        <v>42005</v>
      </c>
      <c r="M23375" s="1">
        <v>42217</v>
      </c>
      <c r="N23375" s="1">
        <v>42217</v>
      </c>
    </row>
    <row r="23376" spans="1:18" x14ac:dyDescent="0.2">
      <c r="A23376" t="s">
        <v>82151</v>
      </c>
      <c r="B23376" t="s">
        <v>82152</v>
      </c>
      <c r="C23376" t="s">
        <v>82153</v>
      </c>
      <c r="D23376" t="s">
        <v>82154</v>
      </c>
      <c r="E23376">
        <v>230000</v>
      </c>
      <c r="F23376" t="s">
        <v>18</v>
      </c>
      <c r="G23376" t="s">
        <v>25</v>
      </c>
      <c r="H23376" t="s">
        <v>64</v>
      </c>
      <c r="I23376" t="s">
        <v>65</v>
      </c>
      <c r="J23376" t="s">
        <v>71</v>
      </c>
      <c r="K23376">
        <v>1</v>
      </c>
      <c r="L23376" s="1">
        <v>41365</v>
      </c>
      <c r="M23376" s="1">
        <v>41618</v>
      </c>
      <c r="N23376" s="1">
        <v>41618</v>
      </c>
    </row>
    <row r="23377" spans="1:18" x14ac:dyDescent="0.2">
      <c r="A23377" t="s">
        <v>82155</v>
      </c>
      <c r="B23377" t="s">
        <v>82156</v>
      </c>
      <c r="C23377" t="s">
        <v>82157</v>
      </c>
      <c r="D23377" t="s">
        <v>82158</v>
      </c>
      <c r="E23377">
        <v>2000000</v>
      </c>
      <c r="F23377" t="s">
        <v>18</v>
      </c>
      <c r="K23377">
        <v>1</v>
      </c>
      <c r="L23377" s="1">
        <v>40644</v>
      </c>
      <c r="M23377" s="1">
        <v>42143</v>
      </c>
      <c r="N23377" s="1">
        <v>42143</v>
      </c>
    </row>
    <row r="23378" spans="1:18" hidden="1" x14ac:dyDescent="0.2">
      <c r="A23378" t="s">
        <v>82159</v>
      </c>
      <c r="B23378" t="s">
        <v>82160</v>
      </c>
      <c r="C23378" t="s">
        <v>82161</v>
      </c>
      <c r="D23378" t="s">
        <v>357</v>
      </c>
      <c r="E23378">
        <v>2599051</v>
      </c>
      <c r="F23378" t="s">
        <v>18</v>
      </c>
      <c r="G23378" t="s">
        <v>25</v>
      </c>
      <c r="H23378" t="s">
        <v>99</v>
      </c>
      <c r="I23378" t="s">
        <v>100</v>
      </c>
      <c r="J23378" t="s">
        <v>3670</v>
      </c>
      <c r="K23378">
        <v>1</v>
      </c>
      <c r="M23378" s="1">
        <v>40406</v>
      </c>
      <c r="N23378" s="1">
        <v>40406</v>
      </c>
      <c r="O23378"/>
      <c r="P23378"/>
      <c r="Q23378"/>
      <c r="R23378"/>
    </row>
    <row r="23379" spans="1:18" x14ac:dyDescent="0.2">
      <c r="A23379" t="s">
        <v>82162</v>
      </c>
      <c r="B23379" t="s">
        <v>82163</v>
      </c>
      <c r="C23379" t="s">
        <v>82164</v>
      </c>
      <c r="D23379" t="s">
        <v>1289</v>
      </c>
      <c r="E23379">
        <v>100000</v>
      </c>
      <c r="F23379" t="s">
        <v>18</v>
      </c>
      <c r="G23379" t="s">
        <v>25</v>
      </c>
      <c r="H23379" t="s">
        <v>106</v>
      </c>
      <c r="I23379" t="s">
        <v>1621</v>
      </c>
      <c r="J23379" t="s">
        <v>82165</v>
      </c>
      <c r="K23379">
        <v>1</v>
      </c>
      <c r="L23379" s="1">
        <v>40544</v>
      </c>
      <c r="M23379" s="1">
        <v>40596</v>
      </c>
      <c r="N23379" s="1">
        <v>40596</v>
      </c>
    </row>
    <row r="23380" spans="1:18" hidden="1" x14ac:dyDescent="0.2">
      <c r="A23380" t="s">
        <v>82166</v>
      </c>
      <c r="B23380" t="s">
        <v>82167</v>
      </c>
      <c r="C23380" t="s">
        <v>82168</v>
      </c>
      <c r="D23380" t="s">
        <v>82169</v>
      </c>
      <c r="E23380">
        <v>20000</v>
      </c>
      <c r="F23380" t="s">
        <v>18</v>
      </c>
      <c r="G23380" t="s">
        <v>25</v>
      </c>
      <c r="H23380" t="s">
        <v>1330</v>
      </c>
      <c r="I23380" t="s">
        <v>1331</v>
      </c>
      <c r="J23380" t="s">
        <v>3423</v>
      </c>
      <c r="K23380">
        <v>1</v>
      </c>
      <c r="M23380" s="1">
        <v>41838</v>
      </c>
      <c r="N23380" s="1">
        <v>41838</v>
      </c>
      <c r="O23380"/>
      <c r="P23380"/>
      <c r="Q23380"/>
      <c r="R23380"/>
    </row>
    <row r="23381" spans="1:18" x14ac:dyDescent="0.2">
      <c r="A23381" t="s">
        <v>82170</v>
      </c>
      <c r="B23381" t="s">
        <v>82171</v>
      </c>
      <c r="C23381" t="s">
        <v>82172</v>
      </c>
      <c r="D23381" t="s">
        <v>82173</v>
      </c>
      <c r="E23381">
        <v>2000000</v>
      </c>
      <c r="F23381" t="s">
        <v>18</v>
      </c>
      <c r="G23381" t="s">
        <v>25</v>
      </c>
      <c r="H23381" t="s">
        <v>64</v>
      </c>
      <c r="I23381" t="s">
        <v>95</v>
      </c>
      <c r="J23381" t="s">
        <v>1279</v>
      </c>
      <c r="K23381">
        <v>1</v>
      </c>
      <c r="L23381" s="1">
        <v>41883</v>
      </c>
      <c r="M23381" s="1">
        <v>41927</v>
      </c>
      <c r="N23381" s="1">
        <v>41927</v>
      </c>
    </row>
    <row r="23382" spans="1:18" x14ac:dyDescent="0.2">
      <c r="A23382" t="s">
        <v>82174</v>
      </c>
      <c r="B23382" t="s">
        <v>82175</v>
      </c>
      <c r="C23382" t="s">
        <v>82176</v>
      </c>
      <c r="D23382" t="s">
        <v>8538</v>
      </c>
      <c r="E23382">
        <v>15000</v>
      </c>
      <c r="F23382" t="s">
        <v>18</v>
      </c>
      <c r="G23382" t="s">
        <v>57</v>
      </c>
      <c r="H23382" t="s">
        <v>202</v>
      </c>
      <c r="I23382" t="s">
        <v>82177</v>
      </c>
      <c r="J23382" t="s">
        <v>82177</v>
      </c>
      <c r="K23382">
        <v>1</v>
      </c>
      <c r="L23382" s="1">
        <v>41487</v>
      </c>
      <c r="M23382" s="1">
        <v>41640</v>
      </c>
      <c r="N23382" s="1">
        <v>41640</v>
      </c>
    </row>
    <row r="23383" spans="1:18" hidden="1" x14ac:dyDescent="0.2">
      <c r="A23383" t="s">
        <v>82178</v>
      </c>
      <c r="B23383" t="s">
        <v>82179</v>
      </c>
      <c r="C23383" t="s">
        <v>82180</v>
      </c>
      <c r="D23383" t="s">
        <v>70</v>
      </c>
      <c r="E23383">
        <v>60000</v>
      </c>
      <c r="F23383" t="s">
        <v>18</v>
      </c>
      <c r="G23383" t="s">
        <v>25</v>
      </c>
      <c r="H23383" t="s">
        <v>89</v>
      </c>
      <c r="I23383" t="s">
        <v>1655</v>
      </c>
      <c r="J23383" t="s">
        <v>1656</v>
      </c>
      <c r="K23383">
        <v>1</v>
      </c>
      <c r="M23383" s="1">
        <v>40430</v>
      </c>
      <c r="N23383" s="1">
        <v>40430</v>
      </c>
      <c r="O23383"/>
      <c r="P23383"/>
      <c r="Q23383"/>
      <c r="R23383"/>
    </row>
    <row r="23384" spans="1:18" hidden="1" x14ac:dyDescent="0.2">
      <c r="A23384" t="s">
        <v>82181</v>
      </c>
      <c r="B23384" t="s">
        <v>82182</v>
      </c>
      <c r="C23384" t="s">
        <v>82183</v>
      </c>
      <c r="D23384" t="s">
        <v>82184</v>
      </c>
      <c r="E23384" t="s">
        <v>43</v>
      </c>
      <c r="F23384" t="s">
        <v>18</v>
      </c>
      <c r="G23384" t="s">
        <v>25</v>
      </c>
      <c r="H23384" t="s">
        <v>64</v>
      </c>
      <c r="I23384" t="s">
        <v>95</v>
      </c>
      <c r="J23384" t="s">
        <v>376</v>
      </c>
      <c r="K23384">
        <v>2</v>
      </c>
      <c r="L23384" s="1">
        <v>40179</v>
      </c>
      <c r="M23384" s="1">
        <v>42078</v>
      </c>
      <c r="N23384" s="1">
        <v>42278</v>
      </c>
      <c r="O23384"/>
      <c r="P23384"/>
      <c r="Q23384"/>
      <c r="R23384"/>
    </row>
    <row r="23385" spans="1:18" hidden="1" x14ac:dyDescent="0.2">
      <c r="A23385" t="s">
        <v>82185</v>
      </c>
      <c r="B23385" t="s">
        <v>82186</v>
      </c>
      <c r="C23385" t="s">
        <v>82187</v>
      </c>
      <c r="D23385" t="s">
        <v>70</v>
      </c>
      <c r="E23385" t="s">
        <v>43</v>
      </c>
      <c r="F23385" t="s">
        <v>113</v>
      </c>
      <c r="G23385" t="s">
        <v>25</v>
      </c>
      <c r="H23385" t="s">
        <v>64</v>
      </c>
      <c r="I23385" t="s">
        <v>95</v>
      </c>
      <c r="J23385" t="s">
        <v>6293</v>
      </c>
      <c r="K23385">
        <v>1</v>
      </c>
      <c r="L23385" s="1">
        <v>37622</v>
      </c>
      <c r="M23385" s="1">
        <v>40725</v>
      </c>
      <c r="N23385" s="1">
        <v>40725</v>
      </c>
      <c r="O23385"/>
      <c r="P23385"/>
      <c r="Q23385"/>
      <c r="R23385"/>
    </row>
    <row r="23386" spans="1:18" x14ac:dyDescent="0.2">
      <c r="A23386" t="s">
        <v>82188</v>
      </c>
      <c r="B23386" t="s">
        <v>82189</v>
      </c>
      <c r="C23386" t="s">
        <v>82190</v>
      </c>
      <c r="D23386" t="s">
        <v>81517</v>
      </c>
      <c r="E23386">
        <v>100000</v>
      </c>
      <c r="F23386" t="s">
        <v>18</v>
      </c>
      <c r="G23386" t="s">
        <v>25</v>
      </c>
      <c r="H23386" t="s">
        <v>106</v>
      </c>
      <c r="I23386" t="s">
        <v>107</v>
      </c>
      <c r="J23386" t="s">
        <v>108</v>
      </c>
      <c r="K23386">
        <v>2</v>
      </c>
      <c r="L23386" s="1">
        <v>41640</v>
      </c>
      <c r="M23386" s="1">
        <v>41640</v>
      </c>
      <c r="N23386" s="1">
        <v>42060</v>
      </c>
    </row>
    <row r="23387" spans="1:18" x14ac:dyDescent="0.2">
      <c r="A23387" t="s">
        <v>82191</v>
      </c>
      <c r="B23387" t="s">
        <v>82192</v>
      </c>
      <c r="C23387" t="s">
        <v>82193</v>
      </c>
      <c r="D23387" t="s">
        <v>82194</v>
      </c>
      <c r="E23387">
        <v>350000</v>
      </c>
      <c r="F23387" t="s">
        <v>18</v>
      </c>
      <c r="G23387" t="s">
        <v>25</v>
      </c>
      <c r="H23387" t="s">
        <v>64</v>
      </c>
      <c r="I23387" t="s">
        <v>65</v>
      </c>
      <c r="J23387" t="s">
        <v>71</v>
      </c>
      <c r="K23387">
        <v>1</v>
      </c>
      <c r="L23387" s="1">
        <v>41699</v>
      </c>
      <c r="M23387" s="1">
        <v>41805</v>
      </c>
      <c r="N23387" s="1">
        <v>41805</v>
      </c>
    </row>
    <row r="23388" spans="1:18" hidden="1" x14ac:dyDescent="0.2">
      <c r="A23388" t="s">
        <v>82195</v>
      </c>
      <c r="B23388" t="s">
        <v>82196</v>
      </c>
      <c r="C23388" t="s">
        <v>82197</v>
      </c>
      <c r="D23388" t="s">
        <v>75</v>
      </c>
      <c r="E23388">
        <v>45691558</v>
      </c>
      <c r="F23388" t="s">
        <v>18</v>
      </c>
      <c r="G23388" t="s">
        <v>128</v>
      </c>
      <c r="H23388" t="s">
        <v>3243</v>
      </c>
      <c r="I23388" t="s">
        <v>3244</v>
      </c>
      <c r="J23388" t="s">
        <v>3244</v>
      </c>
      <c r="K23388">
        <v>1</v>
      </c>
      <c r="M23388" s="1">
        <v>40647</v>
      </c>
      <c r="N23388" s="1">
        <v>40647</v>
      </c>
      <c r="O23388"/>
      <c r="P23388"/>
      <c r="Q23388"/>
      <c r="R23388"/>
    </row>
    <row r="23389" spans="1:18" x14ac:dyDescent="0.2">
      <c r="A23389" t="s">
        <v>82198</v>
      </c>
      <c r="B23389" t="s">
        <v>82199</v>
      </c>
      <c r="C23389" t="s">
        <v>82200</v>
      </c>
      <c r="D23389" t="s">
        <v>36</v>
      </c>
      <c r="E23389">
        <v>250000</v>
      </c>
      <c r="F23389" t="s">
        <v>18</v>
      </c>
      <c r="G23389" t="s">
        <v>25</v>
      </c>
      <c r="H23389" t="s">
        <v>64</v>
      </c>
      <c r="I23389" t="s">
        <v>65</v>
      </c>
      <c r="J23389" t="s">
        <v>5485</v>
      </c>
      <c r="K23389">
        <v>2</v>
      </c>
      <c r="L23389" s="1">
        <v>40360</v>
      </c>
      <c r="M23389" s="1">
        <v>39448</v>
      </c>
      <c r="N23389" s="1">
        <v>40188</v>
      </c>
    </row>
    <row r="23390" spans="1:18" hidden="1" x14ac:dyDescent="0.2">
      <c r="A23390" t="s">
        <v>82201</v>
      </c>
      <c r="B23390" t="s">
        <v>82202</v>
      </c>
      <c r="C23390" t="s">
        <v>82203</v>
      </c>
      <c r="D23390" t="s">
        <v>75</v>
      </c>
      <c r="E23390">
        <v>107250</v>
      </c>
      <c r="F23390" t="s">
        <v>18</v>
      </c>
      <c r="G23390" t="s">
        <v>25</v>
      </c>
      <c r="H23390" t="s">
        <v>64</v>
      </c>
      <c r="I23390" t="s">
        <v>95</v>
      </c>
      <c r="J23390" t="s">
        <v>36378</v>
      </c>
      <c r="K23390">
        <v>1</v>
      </c>
      <c r="M23390" s="1">
        <v>40487</v>
      </c>
      <c r="N23390" s="1">
        <v>40487</v>
      </c>
      <c r="O23390"/>
      <c r="P23390"/>
      <c r="Q23390"/>
      <c r="R23390"/>
    </row>
    <row r="23391" spans="1:18" hidden="1" x14ac:dyDescent="0.2">
      <c r="A23391" t="s">
        <v>82204</v>
      </c>
      <c r="B23391" t="s">
        <v>82205</v>
      </c>
      <c r="C23391" t="s">
        <v>82206</v>
      </c>
      <c r="D23391" t="s">
        <v>933</v>
      </c>
      <c r="E23391">
        <v>494000</v>
      </c>
      <c r="F23391" t="s">
        <v>18</v>
      </c>
      <c r="G23391" t="s">
        <v>128</v>
      </c>
      <c r="H23391" t="s">
        <v>35242</v>
      </c>
      <c r="K23391">
        <v>1</v>
      </c>
      <c r="M23391" s="1">
        <v>39601</v>
      </c>
      <c r="N23391" s="1">
        <v>39601</v>
      </c>
      <c r="O23391"/>
      <c r="P23391"/>
      <c r="Q23391"/>
      <c r="R23391"/>
    </row>
    <row r="23392" spans="1:18" hidden="1" x14ac:dyDescent="0.2">
      <c r="A23392" t="s">
        <v>82207</v>
      </c>
      <c r="B23392" t="s">
        <v>82208</v>
      </c>
      <c r="C23392" t="s">
        <v>82209</v>
      </c>
      <c r="D23392" t="s">
        <v>766</v>
      </c>
      <c r="E23392" t="s">
        <v>43</v>
      </c>
      <c r="F23392" t="s">
        <v>18</v>
      </c>
      <c r="G23392" t="s">
        <v>57</v>
      </c>
      <c r="H23392" t="s">
        <v>202</v>
      </c>
      <c r="I23392" t="s">
        <v>203</v>
      </c>
      <c r="J23392" t="s">
        <v>3500</v>
      </c>
      <c r="K23392">
        <v>1</v>
      </c>
      <c r="L23392" s="1">
        <v>40057</v>
      </c>
      <c r="M23392" s="1">
        <v>41919</v>
      </c>
      <c r="N23392" s="1">
        <v>41919</v>
      </c>
      <c r="O23392"/>
      <c r="P23392"/>
      <c r="Q23392"/>
      <c r="R23392"/>
    </row>
    <row r="23393" spans="1:18" x14ac:dyDescent="0.2">
      <c r="A23393" t="s">
        <v>82210</v>
      </c>
      <c r="B23393" t="s">
        <v>82211</v>
      </c>
      <c r="C23393" t="s">
        <v>82212</v>
      </c>
      <c r="D23393" t="s">
        <v>21630</v>
      </c>
      <c r="E23393">
        <v>150688.26869999999</v>
      </c>
      <c r="F23393" t="s">
        <v>18</v>
      </c>
      <c r="G23393" t="s">
        <v>57</v>
      </c>
      <c r="H23393" t="s">
        <v>3339</v>
      </c>
      <c r="I23393" t="s">
        <v>20061</v>
      </c>
      <c r="J23393" t="s">
        <v>20062</v>
      </c>
      <c r="K23393">
        <v>1</v>
      </c>
      <c r="L23393" s="1">
        <v>40179</v>
      </c>
      <c r="M23393" s="1">
        <v>42270</v>
      </c>
      <c r="N23393" s="1">
        <v>42270</v>
      </c>
    </row>
    <row r="23394" spans="1:18" x14ac:dyDescent="0.2">
      <c r="A23394" t="s">
        <v>82213</v>
      </c>
      <c r="B23394" t="s">
        <v>82214</v>
      </c>
      <c r="C23394" t="s">
        <v>82215</v>
      </c>
      <c r="D23394" t="s">
        <v>82216</v>
      </c>
      <c r="E23394">
        <v>3750000</v>
      </c>
      <c r="F23394" t="s">
        <v>113</v>
      </c>
      <c r="G23394" t="s">
        <v>25</v>
      </c>
      <c r="H23394" t="s">
        <v>106</v>
      </c>
      <c r="I23394" t="s">
        <v>107</v>
      </c>
      <c r="J23394" t="s">
        <v>108</v>
      </c>
      <c r="K23394">
        <v>3</v>
      </c>
      <c r="L23394" s="1">
        <v>40148</v>
      </c>
      <c r="M23394" s="1">
        <v>40486</v>
      </c>
      <c r="N23394" s="1">
        <v>41226</v>
      </c>
    </row>
    <row r="23395" spans="1:18" x14ac:dyDescent="0.2">
      <c r="A23395" t="s">
        <v>82217</v>
      </c>
      <c r="B23395" t="s">
        <v>82218</v>
      </c>
      <c r="C23395" t="s">
        <v>82219</v>
      </c>
      <c r="D23395" t="s">
        <v>127</v>
      </c>
      <c r="E23395">
        <v>40000</v>
      </c>
      <c r="F23395" t="s">
        <v>18</v>
      </c>
      <c r="G23395" t="s">
        <v>860</v>
      </c>
      <c r="H23395" t="s">
        <v>2141</v>
      </c>
      <c r="I23395" t="s">
        <v>2142</v>
      </c>
      <c r="J23395" t="s">
        <v>2142</v>
      </c>
      <c r="K23395">
        <v>1</v>
      </c>
      <c r="L23395" s="1">
        <v>40544</v>
      </c>
      <c r="M23395" s="1">
        <v>41320</v>
      </c>
      <c r="N23395" s="1">
        <v>41320</v>
      </c>
    </row>
    <row r="23396" spans="1:18" x14ac:dyDescent="0.2">
      <c r="A23396" t="s">
        <v>82220</v>
      </c>
      <c r="B23396" t="s">
        <v>82221</v>
      </c>
      <c r="D23396" t="s">
        <v>70</v>
      </c>
      <c r="E23396">
        <v>50000</v>
      </c>
      <c r="F23396" t="s">
        <v>18</v>
      </c>
      <c r="G23396" t="s">
        <v>479</v>
      </c>
      <c r="I23396" t="s">
        <v>480</v>
      </c>
      <c r="J23396" t="s">
        <v>480</v>
      </c>
      <c r="K23396">
        <v>1</v>
      </c>
      <c r="L23396" s="1">
        <v>40544</v>
      </c>
      <c r="M23396" s="1">
        <v>40179</v>
      </c>
      <c r="N23396" s="1">
        <v>40179</v>
      </c>
    </row>
    <row r="23397" spans="1:18" hidden="1" x14ac:dyDescent="0.2">
      <c r="A23397" t="s">
        <v>82222</v>
      </c>
      <c r="B23397" t="s">
        <v>82223</v>
      </c>
      <c r="C23397" t="s">
        <v>82224</v>
      </c>
      <c r="E23397">
        <v>5000000</v>
      </c>
      <c r="F23397" t="s">
        <v>207</v>
      </c>
      <c r="G23397" t="s">
        <v>37</v>
      </c>
      <c r="H23397">
        <v>30</v>
      </c>
      <c r="I23397" t="s">
        <v>386</v>
      </c>
      <c r="J23397" t="s">
        <v>386</v>
      </c>
      <c r="K23397">
        <v>1</v>
      </c>
      <c r="M23397" s="1">
        <v>39111</v>
      </c>
      <c r="N23397" s="1">
        <v>39111</v>
      </c>
      <c r="O23397"/>
      <c r="P23397"/>
      <c r="Q23397"/>
      <c r="R23397"/>
    </row>
    <row r="23398" spans="1:18" x14ac:dyDescent="0.2">
      <c r="A23398" t="s">
        <v>82225</v>
      </c>
      <c r="B23398" t="s">
        <v>82226</v>
      </c>
      <c r="C23398" t="s">
        <v>82227</v>
      </c>
      <c r="D23398" t="s">
        <v>82228</v>
      </c>
      <c r="E23398">
        <v>730458.41139999998</v>
      </c>
      <c r="F23398" t="s">
        <v>18</v>
      </c>
      <c r="G23398" t="s">
        <v>222</v>
      </c>
      <c r="H23398">
        <v>4</v>
      </c>
      <c r="I23398" t="s">
        <v>852</v>
      </c>
      <c r="J23398" t="s">
        <v>852</v>
      </c>
      <c r="K23398">
        <v>1</v>
      </c>
      <c r="L23398" s="1">
        <v>42142</v>
      </c>
      <c r="M23398" s="1">
        <v>42214</v>
      </c>
      <c r="N23398" s="1">
        <v>42214</v>
      </c>
    </row>
    <row r="23399" spans="1:18" hidden="1" x14ac:dyDescent="0.2">
      <c r="A23399" t="s">
        <v>82229</v>
      </c>
      <c r="B23399" t="s">
        <v>82230</v>
      </c>
      <c r="C23399" t="s">
        <v>82231</v>
      </c>
      <c r="D23399" t="s">
        <v>82232</v>
      </c>
      <c r="E23399">
        <v>2855000</v>
      </c>
      <c r="F23399" t="s">
        <v>113</v>
      </c>
      <c r="G23399" t="s">
        <v>25</v>
      </c>
      <c r="H23399" t="s">
        <v>158</v>
      </c>
      <c r="I23399" t="s">
        <v>244</v>
      </c>
      <c r="J23399" t="s">
        <v>244</v>
      </c>
      <c r="K23399">
        <v>1</v>
      </c>
      <c r="M23399" s="1">
        <v>39990</v>
      </c>
      <c r="N23399" s="1">
        <v>39990</v>
      </c>
      <c r="O23399"/>
      <c r="P23399"/>
      <c r="Q23399"/>
      <c r="R23399"/>
    </row>
    <row r="23400" spans="1:18" x14ac:dyDescent="0.2">
      <c r="A23400" t="s">
        <v>82233</v>
      </c>
      <c r="B23400" t="s">
        <v>82234</v>
      </c>
      <c r="C23400" t="s">
        <v>82235</v>
      </c>
      <c r="D23400" t="s">
        <v>82236</v>
      </c>
      <c r="E23400">
        <v>8500000</v>
      </c>
      <c r="F23400" t="s">
        <v>113</v>
      </c>
      <c r="G23400" t="s">
        <v>25</v>
      </c>
      <c r="H23400" t="s">
        <v>44</v>
      </c>
      <c r="I23400" t="s">
        <v>282</v>
      </c>
      <c r="J23400" t="s">
        <v>3036</v>
      </c>
      <c r="K23400">
        <v>3</v>
      </c>
      <c r="L23400" s="1">
        <v>35796</v>
      </c>
      <c r="M23400" s="1">
        <v>36495</v>
      </c>
      <c r="N23400" s="1">
        <v>38037</v>
      </c>
    </row>
    <row r="23401" spans="1:18" hidden="1" x14ac:dyDescent="0.2">
      <c r="A23401" t="s">
        <v>82237</v>
      </c>
      <c r="B23401" t="s">
        <v>82238</v>
      </c>
      <c r="C23401" t="s">
        <v>82239</v>
      </c>
      <c r="D23401" t="s">
        <v>82240</v>
      </c>
      <c r="E23401" t="s">
        <v>43</v>
      </c>
      <c r="F23401" t="s">
        <v>18</v>
      </c>
      <c r="G23401" t="s">
        <v>57</v>
      </c>
      <c r="H23401" t="s">
        <v>58</v>
      </c>
      <c r="I23401" t="s">
        <v>59</v>
      </c>
      <c r="J23401" t="s">
        <v>2939</v>
      </c>
      <c r="K23401">
        <v>1</v>
      </c>
      <c r="L23401" s="1">
        <v>40634</v>
      </c>
      <c r="M23401" s="1">
        <v>42263</v>
      </c>
      <c r="N23401" s="1">
        <v>42263</v>
      </c>
      <c r="O23401"/>
      <c r="P23401"/>
      <c r="Q23401"/>
      <c r="R23401"/>
    </row>
    <row r="23402" spans="1:18" hidden="1" x14ac:dyDescent="0.2">
      <c r="A23402" t="s">
        <v>82241</v>
      </c>
      <c r="B23402" t="s">
        <v>82242</v>
      </c>
      <c r="C23402" t="s">
        <v>82243</v>
      </c>
      <c r="D23402" t="s">
        <v>38520</v>
      </c>
      <c r="E23402">
        <v>500000</v>
      </c>
      <c r="F23402" t="s">
        <v>18</v>
      </c>
      <c r="G23402" t="s">
        <v>57</v>
      </c>
      <c r="H23402" t="s">
        <v>202</v>
      </c>
      <c r="I23402" t="s">
        <v>203</v>
      </c>
      <c r="J23402" t="s">
        <v>203</v>
      </c>
      <c r="K23402">
        <v>1</v>
      </c>
      <c r="M23402" s="1">
        <v>40179</v>
      </c>
      <c r="N23402" s="1">
        <v>40179</v>
      </c>
      <c r="O23402"/>
      <c r="P23402"/>
      <c r="Q23402"/>
      <c r="R23402"/>
    </row>
    <row r="23403" spans="1:18" hidden="1" x14ac:dyDescent="0.2">
      <c r="A23403" t="s">
        <v>82244</v>
      </c>
      <c r="B23403" t="s">
        <v>82245</v>
      </c>
      <c r="C23403" t="s">
        <v>82246</v>
      </c>
      <c r="D23403" t="s">
        <v>82247</v>
      </c>
      <c r="E23403">
        <v>19615</v>
      </c>
      <c r="F23403" t="s">
        <v>18</v>
      </c>
      <c r="G23403" t="s">
        <v>222</v>
      </c>
      <c r="H23403">
        <v>4</v>
      </c>
      <c r="I23403" t="s">
        <v>22740</v>
      </c>
      <c r="J23403" t="s">
        <v>22740</v>
      </c>
      <c r="K23403">
        <v>2</v>
      </c>
      <c r="M23403" s="1">
        <v>41331</v>
      </c>
      <c r="N23403" s="1">
        <v>41640</v>
      </c>
      <c r="O23403"/>
      <c r="P23403"/>
      <c r="Q23403"/>
      <c r="R23403"/>
    </row>
    <row r="23404" spans="1:18" hidden="1" x14ac:dyDescent="0.2">
      <c r="A23404" t="s">
        <v>82248</v>
      </c>
      <c r="B23404" t="s">
        <v>82249</v>
      </c>
      <c r="C23404" t="s">
        <v>82250</v>
      </c>
      <c r="D23404" t="s">
        <v>42</v>
      </c>
      <c r="E23404">
        <v>8500000</v>
      </c>
      <c r="F23404" t="s">
        <v>113</v>
      </c>
      <c r="G23404" t="s">
        <v>25</v>
      </c>
      <c r="H23404" t="s">
        <v>142</v>
      </c>
      <c r="I23404" t="s">
        <v>143</v>
      </c>
      <c r="J23404" t="s">
        <v>438</v>
      </c>
      <c r="K23404">
        <v>1</v>
      </c>
      <c r="M23404" s="1">
        <v>36462</v>
      </c>
      <c r="N23404" s="1">
        <v>36462</v>
      </c>
      <c r="O23404"/>
      <c r="P23404"/>
      <c r="Q23404"/>
      <c r="R23404"/>
    </row>
    <row r="23405" spans="1:18" hidden="1" x14ac:dyDescent="0.2">
      <c r="A23405" t="s">
        <v>82251</v>
      </c>
      <c r="B23405" t="s">
        <v>82252</v>
      </c>
      <c r="D23405" t="s">
        <v>1384</v>
      </c>
      <c r="E23405">
        <v>3920000</v>
      </c>
      <c r="F23405" t="s">
        <v>18</v>
      </c>
      <c r="K23405">
        <v>1</v>
      </c>
      <c r="M23405" s="1">
        <v>38063</v>
      </c>
      <c r="N23405" s="1">
        <v>38063</v>
      </c>
      <c r="O23405"/>
      <c r="P23405"/>
      <c r="Q23405"/>
      <c r="R23405"/>
    </row>
    <row r="23406" spans="1:18" x14ac:dyDescent="0.2">
      <c r="A23406" t="s">
        <v>82253</v>
      </c>
      <c r="B23406" t="s">
        <v>82254</v>
      </c>
      <c r="C23406" t="s">
        <v>82255</v>
      </c>
      <c r="D23406" t="s">
        <v>82256</v>
      </c>
      <c r="E23406">
        <v>10918691</v>
      </c>
      <c r="F23406" t="s">
        <v>113</v>
      </c>
      <c r="G23406" t="s">
        <v>25</v>
      </c>
      <c r="H23406" t="s">
        <v>1330</v>
      </c>
      <c r="I23406" t="s">
        <v>1331</v>
      </c>
      <c r="J23406" t="s">
        <v>1331</v>
      </c>
      <c r="K23406">
        <v>4</v>
      </c>
      <c r="L23406" s="1">
        <v>40238</v>
      </c>
      <c r="M23406" s="1">
        <v>40686</v>
      </c>
      <c r="N23406" s="1">
        <v>41296</v>
      </c>
    </row>
    <row r="23407" spans="1:18" x14ac:dyDescent="0.2">
      <c r="A23407" t="s">
        <v>82257</v>
      </c>
      <c r="B23407" t="s">
        <v>82258</v>
      </c>
      <c r="C23407" t="s">
        <v>82259</v>
      </c>
      <c r="D23407" t="s">
        <v>42</v>
      </c>
      <c r="E23407">
        <v>1050000</v>
      </c>
      <c r="F23407" t="s">
        <v>18</v>
      </c>
      <c r="G23407" t="s">
        <v>165</v>
      </c>
      <c r="H23407" t="s">
        <v>166</v>
      </c>
      <c r="I23407" t="s">
        <v>167</v>
      </c>
      <c r="J23407" t="s">
        <v>167</v>
      </c>
      <c r="K23407">
        <v>1</v>
      </c>
      <c r="L23407" s="1">
        <v>36161</v>
      </c>
      <c r="M23407" s="1">
        <v>38467</v>
      </c>
      <c r="N23407" s="1">
        <v>38467</v>
      </c>
    </row>
    <row r="23408" spans="1:18" x14ac:dyDescent="0.2">
      <c r="A23408" t="s">
        <v>82260</v>
      </c>
      <c r="B23408" t="s">
        <v>82261</v>
      </c>
      <c r="C23408" t="s">
        <v>82262</v>
      </c>
      <c r="D23408" t="s">
        <v>256</v>
      </c>
      <c r="E23408">
        <v>950000</v>
      </c>
      <c r="F23408" t="s">
        <v>18</v>
      </c>
      <c r="G23408" t="s">
        <v>25</v>
      </c>
      <c r="H23408" t="s">
        <v>64</v>
      </c>
      <c r="I23408" t="s">
        <v>65</v>
      </c>
      <c r="J23408" t="s">
        <v>1160</v>
      </c>
      <c r="K23408">
        <v>2</v>
      </c>
      <c r="L23408" s="1">
        <v>40544</v>
      </c>
      <c r="M23408" s="1">
        <v>40809</v>
      </c>
      <c r="N23408" s="1">
        <v>41201</v>
      </c>
    </row>
    <row r="23409" spans="1:18" hidden="1" x14ac:dyDescent="0.2">
      <c r="A23409" t="s">
        <v>82263</v>
      </c>
      <c r="B23409" t="s">
        <v>82264</v>
      </c>
      <c r="C23409" t="s">
        <v>82265</v>
      </c>
      <c r="D23409" t="s">
        <v>3939</v>
      </c>
      <c r="E23409" t="s">
        <v>43</v>
      </c>
      <c r="F23409" t="s">
        <v>18</v>
      </c>
      <c r="G23409" t="s">
        <v>25</v>
      </c>
      <c r="H23409" t="s">
        <v>286</v>
      </c>
      <c r="I23409" t="s">
        <v>1030</v>
      </c>
      <c r="J23409" t="s">
        <v>1030</v>
      </c>
      <c r="K23409">
        <v>1</v>
      </c>
      <c r="L23409" s="1">
        <v>40787</v>
      </c>
      <c r="M23409" s="1">
        <v>41365</v>
      </c>
      <c r="N23409" s="1">
        <v>41365</v>
      </c>
      <c r="O23409"/>
      <c r="P23409"/>
      <c r="Q23409"/>
      <c r="R23409"/>
    </row>
    <row r="23410" spans="1:18" x14ac:dyDescent="0.2">
      <c r="A23410" t="s">
        <v>82266</v>
      </c>
      <c r="B23410" t="s">
        <v>82267</v>
      </c>
      <c r="C23410" t="s">
        <v>82268</v>
      </c>
      <c r="D23410" t="s">
        <v>718</v>
      </c>
      <c r="E23410">
        <v>2000000</v>
      </c>
      <c r="F23410" t="s">
        <v>207</v>
      </c>
      <c r="G23410" t="s">
        <v>25</v>
      </c>
      <c r="H23410" t="s">
        <v>64</v>
      </c>
      <c r="I23410" t="s">
        <v>65</v>
      </c>
      <c r="J23410" t="s">
        <v>71</v>
      </c>
      <c r="K23410">
        <v>1</v>
      </c>
      <c r="L23410" s="1">
        <v>39448</v>
      </c>
      <c r="M23410" s="1">
        <v>40284</v>
      </c>
      <c r="N23410" s="1">
        <v>40284</v>
      </c>
    </row>
    <row r="23411" spans="1:18" x14ac:dyDescent="0.2">
      <c r="A23411" t="s">
        <v>82269</v>
      </c>
      <c r="B23411" t="s">
        <v>82270</v>
      </c>
      <c r="C23411" t="s">
        <v>82271</v>
      </c>
      <c r="D23411" t="s">
        <v>82272</v>
      </c>
      <c r="E23411">
        <v>500000</v>
      </c>
      <c r="F23411" t="s">
        <v>18</v>
      </c>
      <c r="G23411" t="s">
        <v>276</v>
      </c>
      <c r="H23411">
        <v>17</v>
      </c>
      <c r="I23411" t="s">
        <v>464</v>
      </c>
      <c r="J23411" t="s">
        <v>464</v>
      </c>
      <c r="K23411">
        <v>2</v>
      </c>
      <c r="L23411" s="1">
        <v>41640</v>
      </c>
      <c r="M23411" s="1">
        <v>41640</v>
      </c>
      <c r="N23411" s="1">
        <v>42005</v>
      </c>
    </row>
    <row r="23412" spans="1:18" x14ac:dyDescent="0.2">
      <c r="A23412" t="s">
        <v>82273</v>
      </c>
      <c r="B23412" t="s">
        <v>82274</v>
      </c>
      <c r="C23412" t="s">
        <v>82275</v>
      </c>
      <c r="D23412" t="s">
        <v>82276</v>
      </c>
      <c r="E23412">
        <v>7600000</v>
      </c>
      <c r="F23412" t="s">
        <v>18</v>
      </c>
      <c r="G23412" t="s">
        <v>25</v>
      </c>
      <c r="H23412" t="s">
        <v>64</v>
      </c>
      <c r="I23412" t="s">
        <v>95</v>
      </c>
      <c r="J23412" t="s">
        <v>7114</v>
      </c>
      <c r="K23412">
        <v>2</v>
      </c>
      <c r="L23412" s="1">
        <v>40391</v>
      </c>
      <c r="M23412" s="1">
        <v>40664</v>
      </c>
      <c r="N23412" s="1">
        <v>41075</v>
      </c>
    </row>
    <row r="23413" spans="1:18" x14ac:dyDescent="0.2">
      <c r="A23413" t="s">
        <v>82277</v>
      </c>
      <c r="B23413" t="s">
        <v>82278</v>
      </c>
      <c r="C23413" t="s">
        <v>82279</v>
      </c>
      <c r="D23413" t="s">
        <v>54702</v>
      </c>
      <c r="E23413">
        <v>75390.964640000006</v>
      </c>
      <c r="F23413" t="s">
        <v>18</v>
      </c>
      <c r="K23413">
        <v>3</v>
      </c>
      <c r="L23413" s="1">
        <v>41588</v>
      </c>
      <c r="M23413" s="1">
        <v>41913</v>
      </c>
      <c r="N23413" s="1">
        <v>41983</v>
      </c>
    </row>
    <row r="23414" spans="1:18" x14ac:dyDescent="0.2">
      <c r="A23414" t="s">
        <v>82280</v>
      </c>
      <c r="B23414" t="s">
        <v>82281</v>
      </c>
      <c r="C23414" t="s">
        <v>82282</v>
      </c>
      <c r="D23414" t="s">
        <v>70</v>
      </c>
      <c r="E23414">
        <v>2275000</v>
      </c>
      <c r="F23414" t="s">
        <v>18</v>
      </c>
      <c r="G23414" t="s">
        <v>25</v>
      </c>
      <c r="H23414" t="s">
        <v>380</v>
      </c>
      <c r="I23414" t="s">
        <v>381</v>
      </c>
      <c r="J23414" t="s">
        <v>381</v>
      </c>
      <c r="K23414">
        <v>5</v>
      </c>
      <c r="L23414" s="1">
        <v>40106</v>
      </c>
      <c r="M23414" s="1">
        <v>40325</v>
      </c>
      <c r="N23414" s="1">
        <v>41518</v>
      </c>
    </row>
    <row r="23415" spans="1:18" x14ac:dyDescent="0.2">
      <c r="A23415" t="s">
        <v>82283</v>
      </c>
      <c r="B23415" t="s">
        <v>82284</v>
      </c>
      <c r="C23415" t="s">
        <v>82285</v>
      </c>
      <c r="D23415" t="s">
        <v>42</v>
      </c>
      <c r="E23415">
        <v>37611998</v>
      </c>
      <c r="F23415" t="s">
        <v>18</v>
      </c>
      <c r="G23415" t="s">
        <v>25</v>
      </c>
      <c r="H23415" t="s">
        <v>64</v>
      </c>
      <c r="I23415" t="s">
        <v>65</v>
      </c>
      <c r="J23415" t="s">
        <v>71</v>
      </c>
      <c r="K23415">
        <v>5</v>
      </c>
      <c r="L23415" s="1">
        <v>39744</v>
      </c>
      <c r="M23415" s="1">
        <v>40816</v>
      </c>
      <c r="N23415" s="1">
        <v>42010</v>
      </c>
    </row>
    <row r="23416" spans="1:18" x14ac:dyDescent="0.2">
      <c r="A23416" t="s">
        <v>82286</v>
      </c>
      <c r="B23416" t="s">
        <v>82287</v>
      </c>
      <c r="C23416" t="s">
        <v>82288</v>
      </c>
      <c r="D23416" t="s">
        <v>82289</v>
      </c>
      <c r="E23416">
        <v>11950000</v>
      </c>
      <c r="F23416" t="s">
        <v>18</v>
      </c>
      <c r="G23416" t="s">
        <v>25</v>
      </c>
      <c r="H23416" t="s">
        <v>64</v>
      </c>
      <c r="I23416" t="s">
        <v>65</v>
      </c>
      <c r="J23416" t="s">
        <v>271</v>
      </c>
      <c r="K23416">
        <v>3</v>
      </c>
      <c r="L23416" s="1">
        <v>40179</v>
      </c>
      <c r="M23416" s="1">
        <v>40674</v>
      </c>
      <c r="N23416" s="1">
        <v>42306</v>
      </c>
    </row>
    <row r="23417" spans="1:18" x14ac:dyDescent="0.2">
      <c r="A23417" t="s">
        <v>82290</v>
      </c>
      <c r="B23417" t="s">
        <v>82291</v>
      </c>
      <c r="C23417" t="s">
        <v>82292</v>
      </c>
      <c r="D23417" t="s">
        <v>82293</v>
      </c>
      <c r="E23417">
        <v>6331724</v>
      </c>
      <c r="F23417" t="s">
        <v>18</v>
      </c>
      <c r="G23417" t="s">
        <v>25</v>
      </c>
      <c r="H23417" t="s">
        <v>64</v>
      </c>
      <c r="I23417" t="s">
        <v>95</v>
      </c>
      <c r="J23417" t="s">
        <v>95</v>
      </c>
      <c r="K23417">
        <v>11</v>
      </c>
      <c r="L23417" s="1">
        <v>40210</v>
      </c>
      <c r="M23417" s="1">
        <v>40544</v>
      </c>
      <c r="N23417" s="1">
        <v>41883</v>
      </c>
    </row>
    <row r="23418" spans="1:18" x14ac:dyDescent="0.2">
      <c r="A23418" t="s">
        <v>82294</v>
      </c>
      <c r="B23418" t="s">
        <v>82295</v>
      </c>
      <c r="C23418" t="s">
        <v>82296</v>
      </c>
      <c r="D23418" t="s">
        <v>42211</v>
      </c>
      <c r="E23418">
        <v>5116</v>
      </c>
      <c r="F23418" t="s">
        <v>18</v>
      </c>
      <c r="G23418" t="s">
        <v>25</v>
      </c>
      <c r="H23418" t="s">
        <v>158</v>
      </c>
      <c r="I23418" t="s">
        <v>244</v>
      </c>
      <c r="J23418" t="s">
        <v>244</v>
      </c>
      <c r="K23418">
        <v>1</v>
      </c>
      <c r="L23418" s="1">
        <v>41699</v>
      </c>
      <c r="M23418" s="1">
        <v>41852</v>
      </c>
      <c r="N23418" s="1">
        <v>41852</v>
      </c>
    </row>
    <row r="23419" spans="1:18" hidden="1" x14ac:dyDescent="0.2">
      <c r="A23419" t="s">
        <v>82297</v>
      </c>
      <c r="B23419" t="s">
        <v>82298</v>
      </c>
      <c r="C23419" t="s">
        <v>82299</v>
      </c>
      <c r="D23419" t="s">
        <v>82300</v>
      </c>
      <c r="E23419">
        <v>800000</v>
      </c>
      <c r="F23419" t="s">
        <v>18</v>
      </c>
      <c r="G23419" t="s">
        <v>25</v>
      </c>
      <c r="H23419" t="s">
        <v>64</v>
      </c>
      <c r="I23419" t="s">
        <v>65</v>
      </c>
      <c r="J23419" t="s">
        <v>71</v>
      </c>
      <c r="K23419">
        <v>1</v>
      </c>
      <c r="M23419" s="1">
        <v>41361</v>
      </c>
      <c r="N23419" s="1">
        <v>41361</v>
      </c>
      <c r="O23419"/>
      <c r="P23419"/>
      <c r="Q23419"/>
      <c r="R23419"/>
    </row>
    <row r="23420" spans="1:18" hidden="1" x14ac:dyDescent="0.2">
      <c r="A23420" t="s">
        <v>82301</v>
      </c>
      <c r="B23420" t="s">
        <v>82302</v>
      </c>
      <c r="C23420" t="s">
        <v>82303</v>
      </c>
      <c r="D23420" t="s">
        <v>82304</v>
      </c>
      <c r="E23420">
        <v>100000</v>
      </c>
      <c r="F23420" t="s">
        <v>18</v>
      </c>
      <c r="G23420" t="s">
        <v>25</v>
      </c>
      <c r="H23420" t="s">
        <v>135</v>
      </c>
      <c r="I23420" t="s">
        <v>10662</v>
      </c>
      <c r="J23420" t="s">
        <v>11708</v>
      </c>
      <c r="K23420">
        <v>1</v>
      </c>
      <c r="M23420" s="1">
        <v>41901</v>
      </c>
      <c r="N23420" s="1">
        <v>41901</v>
      </c>
      <c r="O23420"/>
      <c r="P23420"/>
      <c r="Q23420"/>
      <c r="R23420"/>
    </row>
    <row r="23421" spans="1:18" x14ac:dyDescent="0.2">
      <c r="A23421" t="s">
        <v>82305</v>
      </c>
      <c r="B23421" t="s">
        <v>82306</v>
      </c>
      <c r="C23421" t="s">
        <v>82307</v>
      </c>
      <c r="D23421" t="s">
        <v>56</v>
      </c>
      <c r="E23421">
        <v>750816</v>
      </c>
      <c r="F23421" t="s">
        <v>18</v>
      </c>
      <c r="G23421" t="s">
        <v>25</v>
      </c>
      <c r="H23421" t="s">
        <v>135</v>
      </c>
      <c r="I23421" t="s">
        <v>136</v>
      </c>
      <c r="J23421" t="s">
        <v>1114</v>
      </c>
      <c r="K23421">
        <v>1</v>
      </c>
      <c r="L23421" s="1">
        <v>40544</v>
      </c>
      <c r="M23421" s="1">
        <v>41500</v>
      </c>
      <c r="N23421" s="1">
        <v>41500</v>
      </c>
    </row>
    <row r="23422" spans="1:18" x14ac:dyDescent="0.2">
      <c r="A23422" t="s">
        <v>82308</v>
      </c>
      <c r="B23422" t="s">
        <v>82309</v>
      </c>
      <c r="C23422" t="s">
        <v>82310</v>
      </c>
      <c r="E23422">
        <v>100000</v>
      </c>
      <c r="F23422" t="s">
        <v>207</v>
      </c>
      <c r="K23422">
        <v>1</v>
      </c>
      <c r="L23422" s="1">
        <v>42231</v>
      </c>
      <c r="M23422" s="1">
        <v>42231</v>
      </c>
      <c r="N23422" s="1">
        <v>42231</v>
      </c>
    </row>
    <row r="23423" spans="1:18" x14ac:dyDescent="0.2">
      <c r="A23423" t="s">
        <v>82311</v>
      </c>
      <c r="B23423" t="s">
        <v>82312</v>
      </c>
      <c r="C23423" t="s">
        <v>82313</v>
      </c>
      <c r="D23423" t="s">
        <v>82314</v>
      </c>
      <c r="E23423">
        <v>1647000</v>
      </c>
      <c r="F23423" t="s">
        <v>18</v>
      </c>
      <c r="G23423" t="s">
        <v>25</v>
      </c>
      <c r="H23423" t="s">
        <v>142</v>
      </c>
      <c r="I23423" t="s">
        <v>143</v>
      </c>
      <c r="J23423" t="s">
        <v>2499</v>
      </c>
      <c r="K23423">
        <v>3</v>
      </c>
      <c r="L23423" s="1">
        <v>40544</v>
      </c>
      <c r="M23423" s="1">
        <v>40848</v>
      </c>
      <c r="N23423" s="1">
        <v>41288</v>
      </c>
    </row>
    <row r="23424" spans="1:18" hidden="1" x14ac:dyDescent="0.2">
      <c r="A23424" t="s">
        <v>82315</v>
      </c>
      <c r="B23424" t="s">
        <v>82316</v>
      </c>
      <c r="C23424" t="s">
        <v>82317</v>
      </c>
      <c r="D23424" t="s">
        <v>82318</v>
      </c>
      <c r="E23424">
        <v>960000</v>
      </c>
      <c r="F23424" t="s">
        <v>18</v>
      </c>
      <c r="G23424" t="s">
        <v>25</v>
      </c>
      <c r="H23424" t="s">
        <v>64</v>
      </c>
      <c r="I23424" t="s">
        <v>65</v>
      </c>
      <c r="J23424" t="s">
        <v>71</v>
      </c>
      <c r="K23424">
        <v>2</v>
      </c>
      <c r="L23424" s="1">
        <v>41576</v>
      </c>
      <c r="N23424" s="1">
        <v>41666</v>
      </c>
      <c r="O23424"/>
      <c r="P23424"/>
      <c r="Q23424"/>
      <c r="R23424"/>
    </row>
    <row r="23425" spans="1:18" x14ac:dyDescent="0.2">
      <c r="A23425" t="s">
        <v>82319</v>
      </c>
      <c r="B23425" t="s">
        <v>82320</v>
      </c>
      <c r="C23425" t="s">
        <v>82321</v>
      </c>
      <c r="D23425" t="s">
        <v>82322</v>
      </c>
      <c r="E23425">
        <v>325000</v>
      </c>
      <c r="F23425" t="s">
        <v>18</v>
      </c>
      <c r="G23425" t="s">
        <v>1138</v>
      </c>
      <c r="H23425">
        <v>21</v>
      </c>
      <c r="I23425" t="s">
        <v>4021</v>
      </c>
      <c r="J23425" t="s">
        <v>4022</v>
      </c>
      <c r="K23425">
        <v>2</v>
      </c>
      <c r="L23425" s="1">
        <v>41298</v>
      </c>
      <c r="M23425" s="1">
        <v>41275</v>
      </c>
      <c r="N23425" s="1">
        <v>41334</v>
      </c>
    </row>
    <row r="23426" spans="1:18" x14ac:dyDescent="0.2">
      <c r="A23426" t="s">
        <v>82323</v>
      </c>
      <c r="B23426" t="s">
        <v>82324</v>
      </c>
      <c r="C23426" t="s">
        <v>82325</v>
      </c>
      <c r="D23426" t="s">
        <v>31977</v>
      </c>
      <c r="E23426">
        <v>1540000</v>
      </c>
      <c r="F23426" t="s">
        <v>18</v>
      </c>
      <c r="G23426" t="s">
        <v>276</v>
      </c>
      <c r="H23426">
        <v>17</v>
      </c>
      <c r="I23426" t="s">
        <v>464</v>
      </c>
      <c r="J23426" t="s">
        <v>464</v>
      </c>
      <c r="K23426">
        <v>2</v>
      </c>
      <c r="L23426" s="1">
        <v>41640</v>
      </c>
      <c r="M23426" s="1">
        <v>41883</v>
      </c>
      <c r="N23426" s="1">
        <v>42156</v>
      </c>
    </row>
    <row r="23427" spans="1:18" hidden="1" x14ac:dyDescent="0.2">
      <c r="A23427" t="s">
        <v>82326</v>
      </c>
      <c r="B23427" t="s">
        <v>82327</v>
      </c>
      <c r="C23427" t="s">
        <v>82328</v>
      </c>
      <c r="D23427" t="s">
        <v>32</v>
      </c>
      <c r="E23427" t="s">
        <v>43</v>
      </c>
      <c r="F23427" t="s">
        <v>18</v>
      </c>
      <c r="G23427" t="s">
        <v>638</v>
      </c>
      <c r="H23427">
        <v>7</v>
      </c>
      <c r="I23427" t="s">
        <v>929</v>
      </c>
      <c r="J23427" t="s">
        <v>929</v>
      </c>
      <c r="K23427">
        <v>1</v>
      </c>
      <c r="L23427" s="1">
        <v>41275</v>
      </c>
      <c r="M23427" s="1">
        <v>41671</v>
      </c>
      <c r="N23427" s="1">
        <v>41671</v>
      </c>
      <c r="O23427"/>
      <c r="P23427"/>
      <c r="Q23427"/>
      <c r="R23427"/>
    </row>
    <row r="23428" spans="1:18" x14ac:dyDescent="0.2">
      <c r="A23428" t="s">
        <v>82329</v>
      </c>
      <c r="B23428" t="s">
        <v>82330</v>
      </c>
      <c r="C23428" t="s">
        <v>82331</v>
      </c>
      <c r="D23428" t="s">
        <v>82332</v>
      </c>
      <c r="E23428">
        <v>8000000</v>
      </c>
      <c r="F23428" t="s">
        <v>18</v>
      </c>
      <c r="G23428" t="s">
        <v>25</v>
      </c>
      <c r="H23428" t="s">
        <v>106</v>
      </c>
      <c r="I23428" t="s">
        <v>107</v>
      </c>
      <c r="J23428" t="s">
        <v>108</v>
      </c>
      <c r="K23428">
        <v>2</v>
      </c>
      <c r="L23428" s="1">
        <v>42036</v>
      </c>
      <c r="M23428" s="1">
        <v>42064</v>
      </c>
      <c r="N23428" s="1">
        <v>42215</v>
      </c>
    </row>
    <row r="23429" spans="1:18" x14ac:dyDescent="0.2">
      <c r="A23429" t="s">
        <v>82333</v>
      </c>
      <c r="B23429" t="s">
        <v>82334</v>
      </c>
      <c r="C23429" t="s">
        <v>82335</v>
      </c>
      <c r="D23429" t="s">
        <v>68029</v>
      </c>
      <c r="E23429">
        <v>2500000</v>
      </c>
      <c r="F23429" t="s">
        <v>113</v>
      </c>
      <c r="G23429" t="s">
        <v>25</v>
      </c>
      <c r="H23429" t="s">
        <v>158</v>
      </c>
      <c r="I23429" t="s">
        <v>244</v>
      </c>
      <c r="J23429" t="s">
        <v>244</v>
      </c>
      <c r="K23429">
        <v>1</v>
      </c>
      <c r="L23429" s="1">
        <v>39630</v>
      </c>
      <c r="M23429" s="1">
        <v>40471</v>
      </c>
      <c r="N23429" s="1">
        <v>40471</v>
      </c>
    </row>
    <row r="23430" spans="1:18" hidden="1" x14ac:dyDescent="0.2">
      <c r="A23430" t="s">
        <v>82336</v>
      </c>
      <c r="B23430" t="s">
        <v>82337</v>
      </c>
      <c r="C23430" t="s">
        <v>82338</v>
      </c>
      <c r="D23430" t="s">
        <v>11560</v>
      </c>
      <c r="E23430">
        <v>500000</v>
      </c>
      <c r="F23430" t="s">
        <v>18</v>
      </c>
      <c r="G23430" t="s">
        <v>25</v>
      </c>
      <c r="H23430" t="s">
        <v>44</v>
      </c>
      <c r="I23430" t="s">
        <v>282</v>
      </c>
      <c r="J23430" t="s">
        <v>282</v>
      </c>
      <c r="K23430">
        <v>1</v>
      </c>
      <c r="M23430" s="1">
        <v>41877</v>
      </c>
      <c r="N23430" s="1">
        <v>41877</v>
      </c>
      <c r="O23430"/>
      <c r="P23430"/>
      <c r="Q23430"/>
      <c r="R23430"/>
    </row>
    <row r="23431" spans="1:18" hidden="1" x14ac:dyDescent="0.2">
      <c r="A23431" t="s">
        <v>82339</v>
      </c>
      <c r="B23431" t="s">
        <v>82340</v>
      </c>
      <c r="C23431" t="s">
        <v>82341</v>
      </c>
      <c r="D23431" t="s">
        <v>82342</v>
      </c>
      <c r="E23431" t="s">
        <v>43</v>
      </c>
      <c r="F23431" t="s">
        <v>18</v>
      </c>
      <c r="G23431" t="s">
        <v>57</v>
      </c>
      <c r="H23431" t="s">
        <v>4487</v>
      </c>
      <c r="I23431" t="s">
        <v>6236</v>
      </c>
      <c r="J23431" t="s">
        <v>6236</v>
      </c>
      <c r="K23431">
        <v>1</v>
      </c>
      <c r="L23431" s="1">
        <v>40836</v>
      </c>
      <c r="M23431" s="1">
        <v>42231</v>
      </c>
      <c r="N23431" s="1">
        <v>42231</v>
      </c>
      <c r="O23431"/>
      <c r="P23431"/>
      <c r="Q23431"/>
      <c r="R23431"/>
    </row>
    <row r="23432" spans="1:18" x14ac:dyDescent="0.2">
      <c r="A23432" t="s">
        <v>82343</v>
      </c>
      <c r="B23432" t="s">
        <v>82344</v>
      </c>
      <c r="C23432" t="s">
        <v>82345</v>
      </c>
      <c r="D23432" t="s">
        <v>82346</v>
      </c>
      <c r="E23432">
        <v>11800000</v>
      </c>
      <c r="F23432" t="s">
        <v>18</v>
      </c>
      <c r="G23432" t="s">
        <v>128</v>
      </c>
      <c r="H23432" t="s">
        <v>129</v>
      </c>
      <c r="I23432" t="s">
        <v>130</v>
      </c>
      <c r="J23432" t="s">
        <v>130</v>
      </c>
      <c r="K23432">
        <v>3</v>
      </c>
      <c r="L23432" s="1">
        <v>40544</v>
      </c>
      <c r="M23432" s="1">
        <v>40946</v>
      </c>
      <c r="N23432" s="1">
        <v>41667</v>
      </c>
    </row>
    <row r="23433" spans="1:18" x14ac:dyDescent="0.2">
      <c r="A23433" t="s">
        <v>82347</v>
      </c>
      <c r="B23433" t="s">
        <v>82348</v>
      </c>
      <c r="C23433" t="s">
        <v>82349</v>
      </c>
      <c r="D23433" t="s">
        <v>36</v>
      </c>
      <c r="E23433">
        <v>441804</v>
      </c>
      <c r="F23433" t="s">
        <v>18</v>
      </c>
      <c r="G23433" t="s">
        <v>128</v>
      </c>
      <c r="H23433" t="s">
        <v>129</v>
      </c>
      <c r="I23433" t="s">
        <v>130</v>
      </c>
      <c r="J23433" t="s">
        <v>130</v>
      </c>
      <c r="K23433">
        <v>4</v>
      </c>
      <c r="L23433" s="1">
        <v>40149</v>
      </c>
      <c r="M23433" s="1">
        <v>41395</v>
      </c>
      <c r="N23433" s="1">
        <v>41827</v>
      </c>
    </row>
    <row r="23434" spans="1:18" x14ac:dyDescent="0.2">
      <c r="A23434" t="s">
        <v>82350</v>
      </c>
      <c r="B23434" t="s">
        <v>82351</v>
      </c>
      <c r="C23434" t="s">
        <v>82352</v>
      </c>
      <c r="D23434" t="s">
        <v>82353</v>
      </c>
      <c r="E23434">
        <v>8000000</v>
      </c>
      <c r="F23434" t="s">
        <v>18</v>
      </c>
      <c r="G23434" t="s">
        <v>222</v>
      </c>
      <c r="H23434">
        <v>2</v>
      </c>
      <c r="I23434" t="s">
        <v>223</v>
      </c>
      <c r="J23434" t="s">
        <v>223</v>
      </c>
      <c r="K23434">
        <v>2</v>
      </c>
      <c r="L23434" s="1">
        <v>40544</v>
      </c>
      <c r="M23434" s="1">
        <v>41533</v>
      </c>
      <c r="N23434" s="1">
        <v>41932</v>
      </c>
    </row>
    <row r="23435" spans="1:18" x14ac:dyDescent="0.2">
      <c r="A23435" t="s">
        <v>82354</v>
      </c>
      <c r="B23435" t="s">
        <v>82355</v>
      </c>
      <c r="D23435" t="s">
        <v>82356</v>
      </c>
      <c r="E23435">
        <v>855000</v>
      </c>
      <c r="F23435" t="s">
        <v>18</v>
      </c>
      <c r="G23435" t="s">
        <v>25</v>
      </c>
      <c r="H23435" t="s">
        <v>99</v>
      </c>
      <c r="I23435" t="s">
        <v>100</v>
      </c>
      <c r="J23435" t="s">
        <v>13190</v>
      </c>
      <c r="K23435">
        <v>2</v>
      </c>
      <c r="L23435" s="1">
        <v>40544</v>
      </c>
      <c r="M23435" s="1">
        <v>41122</v>
      </c>
      <c r="N23435" s="1">
        <v>41244</v>
      </c>
    </row>
    <row r="23436" spans="1:18" x14ac:dyDescent="0.2">
      <c r="A23436" t="s">
        <v>82357</v>
      </c>
      <c r="B23436" t="s">
        <v>82358</v>
      </c>
      <c r="C23436" t="s">
        <v>82359</v>
      </c>
      <c r="D23436" t="s">
        <v>82360</v>
      </c>
      <c r="E23436">
        <v>1500000</v>
      </c>
      <c r="F23436" t="s">
        <v>18</v>
      </c>
      <c r="G23436" t="s">
        <v>25</v>
      </c>
      <c r="H23436" t="s">
        <v>106</v>
      </c>
      <c r="I23436" t="s">
        <v>107</v>
      </c>
      <c r="J23436" t="s">
        <v>108</v>
      </c>
      <c r="K23436">
        <v>2</v>
      </c>
      <c r="L23436" s="1">
        <v>40544</v>
      </c>
      <c r="M23436" s="1">
        <v>40848</v>
      </c>
      <c r="N23436" s="1">
        <v>41640</v>
      </c>
    </row>
    <row r="23437" spans="1:18" hidden="1" x14ac:dyDescent="0.2">
      <c r="A23437" t="s">
        <v>82361</v>
      </c>
      <c r="B23437" t="s">
        <v>82362</v>
      </c>
      <c r="C23437" t="s">
        <v>82363</v>
      </c>
      <c r="D23437" t="s">
        <v>50</v>
      </c>
      <c r="E23437">
        <v>175000</v>
      </c>
      <c r="F23437" t="s">
        <v>18</v>
      </c>
      <c r="G23437" t="s">
        <v>25</v>
      </c>
      <c r="H23437" t="s">
        <v>142</v>
      </c>
      <c r="I23437" t="s">
        <v>143</v>
      </c>
      <c r="J23437" t="s">
        <v>143</v>
      </c>
      <c r="K23437">
        <v>1</v>
      </c>
      <c r="M23437" s="1">
        <v>39203</v>
      </c>
      <c r="N23437" s="1">
        <v>39203</v>
      </c>
      <c r="O23437"/>
      <c r="P23437"/>
      <c r="Q23437"/>
      <c r="R23437"/>
    </row>
    <row r="23438" spans="1:18" hidden="1" x14ac:dyDescent="0.2">
      <c r="A23438" t="s">
        <v>82364</v>
      </c>
      <c r="B23438" t="s">
        <v>82365</v>
      </c>
      <c r="C23438" t="s">
        <v>82366</v>
      </c>
      <c r="D23438" t="s">
        <v>82367</v>
      </c>
      <c r="E23438" t="s">
        <v>43</v>
      </c>
      <c r="F23438" t="s">
        <v>18</v>
      </c>
      <c r="G23438" t="s">
        <v>25</v>
      </c>
      <c r="H23438" t="s">
        <v>808</v>
      </c>
      <c r="I23438" t="s">
        <v>809</v>
      </c>
      <c r="J23438" t="s">
        <v>809</v>
      </c>
      <c r="K23438">
        <v>1</v>
      </c>
      <c r="L23438" s="1">
        <v>40521</v>
      </c>
      <c r="M23438" s="1">
        <v>41426</v>
      </c>
      <c r="N23438" s="1">
        <v>41426</v>
      </c>
      <c r="O23438"/>
      <c r="P23438"/>
      <c r="Q23438"/>
      <c r="R23438"/>
    </row>
    <row r="23439" spans="1:18" x14ac:dyDescent="0.2">
      <c r="A23439" t="s">
        <v>82368</v>
      </c>
      <c r="B23439" t="s">
        <v>82369</v>
      </c>
      <c r="C23439" t="s">
        <v>82370</v>
      </c>
      <c r="D23439" t="s">
        <v>82371</v>
      </c>
      <c r="E23439">
        <v>1809992</v>
      </c>
      <c r="F23439" t="s">
        <v>18</v>
      </c>
      <c r="G23439" t="s">
        <v>25</v>
      </c>
      <c r="H23439" t="s">
        <v>286</v>
      </c>
      <c r="I23439" t="s">
        <v>578</v>
      </c>
      <c r="J23439" t="s">
        <v>578</v>
      </c>
      <c r="K23439">
        <v>1</v>
      </c>
      <c r="L23439" s="1">
        <v>42005</v>
      </c>
      <c r="M23439" s="1">
        <v>42307</v>
      </c>
      <c r="N23439" s="1">
        <v>42307</v>
      </c>
    </row>
    <row r="23440" spans="1:18" hidden="1" x14ac:dyDescent="0.2">
      <c r="A23440" t="s">
        <v>82372</v>
      </c>
      <c r="B23440" t="s">
        <v>82373</v>
      </c>
      <c r="C23440" t="s">
        <v>82374</v>
      </c>
      <c r="D23440" t="s">
        <v>42806</v>
      </c>
      <c r="E23440">
        <v>23000000</v>
      </c>
      <c r="F23440" t="s">
        <v>207</v>
      </c>
      <c r="G23440" t="s">
        <v>25</v>
      </c>
      <c r="H23440" t="s">
        <v>89</v>
      </c>
      <c r="I23440" t="s">
        <v>90</v>
      </c>
      <c r="J23440" t="s">
        <v>73832</v>
      </c>
      <c r="K23440">
        <v>1</v>
      </c>
      <c r="M23440" s="1">
        <v>37084</v>
      </c>
      <c r="N23440" s="1">
        <v>37084</v>
      </c>
      <c r="O23440"/>
      <c r="P23440"/>
      <c r="Q23440"/>
      <c r="R23440"/>
    </row>
    <row r="23441" spans="1:18" x14ac:dyDescent="0.2">
      <c r="A23441" t="s">
        <v>82375</v>
      </c>
      <c r="B23441" t="s">
        <v>82376</v>
      </c>
      <c r="C23441" t="s">
        <v>82377</v>
      </c>
      <c r="D23441" t="s">
        <v>82378</v>
      </c>
      <c r="E23441">
        <v>2050000</v>
      </c>
      <c r="F23441" t="s">
        <v>18</v>
      </c>
      <c r="G23441" t="s">
        <v>479</v>
      </c>
      <c r="I23441" t="s">
        <v>480</v>
      </c>
      <c r="J23441" t="s">
        <v>480</v>
      </c>
      <c r="K23441">
        <v>2</v>
      </c>
      <c r="L23441" s="1">
        <v>41459</v>
      </c>
      <c r="M23441" s="1">
        <v>41585</v>
      </c>
      <c r="N23441" s="1">
        <v>41724</v>
      </c>
    </row>
    <row r="23442" spans="1:18" hidden="1" x14ac:dyDescent="0.2">
      <c r="A23442" t="s">
        <v>82379</v>
      </c>
      <c r="B23442" t="s">
        <v>82380</v>
      </c>
      <c r="C23442" t="s">
        <v>82381</v>
      </c>
      <c r="D23442" t="s">
        <v>933</v>
      </c>
      <c r="E23442" t="s">
        <v>43</v>
      </c>
      <c r="F23442" t="s">
        <v>18</v>
      </c>
      <c r="K23442">
        <v>1</v>
      </c>
      <c r="M23442" s="1">
        <v>41334</v>
      </c>
      <c r="N23442" s="1">
        <v>41334</v>
      </c>
      <c r="O23442"/>
      <c r="P23442"/>
      <c r="Q23442"/>
      <c r="R23442"/>
    </row>
    <row r="23443" spans="1:18" x14ac:dyDescent="0.2">
      <c r="A23443" t="s">
        <v>82382</v>
      </c>
      <c r="B23443" t="s">
        <v>82383</v>
      </c>
      <c r="C23443" t="s">
        <v>82384</v>
      </c>
      <c r="D23443" t="s">
        <v>42</v>
      </c>
      <c r="E23443">
        <v>70000</v>
      </c>
      <c r="F23443" t="s">
        <v>18</v>
      </c>
      <c r="G23443" t="s">
        <v>19</v>
      </c>
      <c r="H23443">
        <v>19</v>
      </c>
      <c r="I23443" t="s">
        <v>474</v>
      </c>
      <c r="J23443" t="s">
        <v>474</v>
      </c>
      <c r="K23443">
        <v>2</v>
      </c>
      <c r="L23443" s="1">
        <v>40544</v>
      </c>
      <c r="M23443" s="1">
        <v>41625</v>
      </c>
      <c r="N23443" s="1">
        <v>41625</v>
      </c>
    </row>
    <row r="23444" spans="1:18" x14ac:dyDescent="0.2">
      <c r="A23444" t="s">
        <v>82385</v>
      </c>
      <c r="B23444" t="s">
        <v>82386</v>
      </c>
      <c r="C23444" t="s">
        <v>82387</v>
      </c>
      <c r="D23444" t="s">
        <v>82388</v>
      </c>
      <c r="E23444">
        <v>375000</v>
      </c>
      <c r="F23444" t="s">
        <v>18</v>
      </c>
      <c r="G23444" t="s">
        <v>25</v>
      </c>
      <c r="H23444" t="s">
        <v>106</v>
      </c>
      <c r="I23444" t="s">
        <v>107</v>
      </c>
      <c r="J23444" t="s">
        <v>108</v>
      </c>
      <c r="K23444">
        <v>1</v>
      </c>
      <c r="L23444" s="1">
        <v>39083</v>
      </c>
      <c r="M23444" s="1">
        <v>39326</v>
      </c>
      <c r="N23444" s="1">
        <v>39326</v>
      </c>
    </row>
    <row r="23445" spans="1:18" hidden="1" x14ac:dyDescent="0.2">
      <c r="A23445" t="s">
        <v>82389</v>
      </c>
      <c r="B23445" t="s">
        <v>82390</v>
      </c>
      <c r="C23445" t="s">
        <v>82391</v>
      </c>
      <c r="D23445" t="s">
        <v>56</v>
      </c>
      <c r="E23445">
        <v>100000</v>
      </c>
      <c r="F23445" t="s">
        <v>18</v>
      </c>
      <c r="G23445" t="s">
        <v>25</v>
      </c>
      <c r="H23445" t="s">
        <v>106</v>
      </c>
      <c r="I23445" t="s">
        <v>1621</v>
      </c>
      <c r="J23445" t="s">
        <v>64516</v>
      </c>
      <c r="K23445">
        <v>1</v>
      </c>
      <c r="M23445" s="1">
        <v>41829</v>
      </c>
      <c r="N23445" s="1">
        <v>41829</v>
      </c>
      <c r="O23445"/>
      <c r="P23445"/>
      <c r="Q23445"/>
      <c r="R23445"/>
    </row>
    <row r="23446" spans="1:18" x14ac:dyDescent="0.2">
      <c r="A23446" t="s">
        <v>82392</v>
      </c>
      <c r="B23446" t="s">
        <v>82393</v>
      </c>
      <c r="C23446" t="s">
        <v>82394</v>
      </c>
      <c r="D23446" t="s">
        <v>2479</v>
      </c>
      <c r="E23446">
        <v>16953708</v>
      </c>
      <c r="F23446" t="s">
        <v>18</v>
      </c>
      <c r="G23446" t="s">
        <v>25</v>
      </c>
      <c r="H23446" t="s">
        <v>64</v>
      </c>
      <c r="I23446" t="s">
        <v>65</v>
      </c>
      <c r="J23446" t="s">
        <v>5485</v>
      </c>
      <c r="K23446">
        <v>3</v>
      </c>
      <c r="L23446" s="1">
        <v>37987</v>
      </c>
      <c r="M23446" s="1">
        <v>40087</v>
      </c>
      <c r="N23446" s="1">
        <v>41382</v>
      </c>
    </row>
    <row r="23447" spans="1:18" hidden="1" x14ac:dyDescent="0.2">
      <c r="A23447" t="s">
        <v>82395</v>
      </c>
      <c r="B23447" t="s">
        <v>82396</v>
      </c>
      <c r="C23447" t="s">
        <v>82397</v>
      </c>
      <c r="D23447" t="s">
        <v>82398</v>
      </c>
      <c r="E23447">
        <v>118000</v>
      </c>
      <c r="F23447" t="s">
        <v>18</v>
      </c>
      <c r="G23447" t="s">
        <v>128</v>
      </c>
      <c r="H23447" t="s">
        <v>129</v>
      </c>
      <c r="I23447" t="s">
        <v>130</v>
      </c>
      <c r="J23447" t="s">
        <v>130</v>
      </c>
      <c r="K23447">
        <v>1</v>
      </c>
      <c r="M23447" s="1">
        <v>42086</v>
      </c>
      <c r="N23447" s="1">
        <v>42086</v>
      </c>
      <c r="O23447"/>
      <c r="P23447"/>
      <c r="Q23447"/>
      <c r="R23447"/>
    </row>
    <row r="23448" spans="1:18" hidden="1" x14ac:dyDescent="0.2">
      <c r="A23448" t="s">
        <v>82399</v>
      </c>
      <c r="B23448" t="s">
        <v>82400</v>
      </c>
      <c r="C23448" t="s">
        <v>82401</v>
      </c>
      <c r="D23448" t="s">
        <v>1377</v>
      </c>
      <c r="E23448" t="s">
        <v>43</v>
      </c>
      <c r="F23448" t="s">
        <v>207</v>
      </c>
      <c r="K23448">
        <v>1</v>
      </c>
      <c r="M23448" s="1">
        <v>40909</v>
      </c>
      <c r="N23448" s="1">
        <v>40909</v>
      </c>
      <c r="O23448"/>
      <c r="P23448"/>
      <c r="Q23448"/>
      <c r="R23448"/>
    </row>
    <row r="23449" spans="1:18" hidden="1" x14ac:dyDescent="0.2">
      <c r="A23449" t="s">
        <v>82402</v>
      </c>
      <c r="B23449" t="s">
        <v>82403</v>
      </c>
      <c r="C23449" t="s">
        <v>82404</v>
      </c>
      <c r="D23449" t="s">
        <v>1877</v>
      </c>
      <c r="E23449" t="s">
        <v>43</v>
      </c>
      <c r="F23449" t="s">
        <v>18</v>
      </c>
      <c r="G23449" t="s">
        <v>25</v>
      </c>
      <c r="H23449" t="s">
        <v>64</v>
      </c>
      <c r="I23449" t="s">
        <v>1221</v>
      </c>
      <c r="J23449" t="s">
        <v>7234</v>
      </c>
      <c r="K23449">
        <v>1</v>
      </c>
      <c r="L23449" s="1">
        <v>41275</v>
      </c>
      <c r="M23449" s="1">
        <v>41792</v>
      </c>
      <c r="N23449" s="1">
        <v>41792</v>
      </c>
      <c r="O23449"/>
      <c r="P23449"/>
      <c r="Q23449"/>
      <c r="R23449"/>
    </row>
    <row r="23450" spans="1:18" x14ac:dyDescent="0.2">
      <c r="A23450" t="s">
        <v>82405</v>
      </c>
      <c r="B23450" t="s">
        <v>82406</v>
      </c>
      <c r="C23450" t="s">
        <v>82407</v>
      </c>
      <c r="D23450" t="s">
        <v>82408</v>
      </c>
      <c r="E23450">
        <v>32500000</v>
      </c>
      <c r="F23450" t="s">
        <v>18</v>
      </c>
      <c r="G23450" t="s">
        <v>25</v>
      </c>
      <c r="H23450" t="s">
        <v>286</v>
      </c>
      <c r="I23450" t="s">
        <v>874</v>
      </c>
      <c r="J23450" t="s">
        <v>875</v>
      </c>
      <c r="K23450">
        <v>2</v>
      </c>
      <c r="L23450" s="1">
        <v>39083</v>
      </c>
      <c r="M23450" s="1">
        <v>39083</v>
      </c>
      <c r="N23450" s="1">
        <v>39572</v>
      </c>
    </row>
    <row r="23451" spans="1:18" x14ac:dyDescent="0.2">
      <c r="A23451" t="s">
        <v>82409</v>
      </c>
      <c r="B23451" t="s">
        <v>82410</v>
      </c>
      <c r="C23451" t="s">
        <v>82411</v>
      </c>
      <c r="D23451" t="s">
        <v>82412</v>
      </c>
      <c r="E23451">
        <v>31000000</v>
      </c>
      <c r="F23451" t="s">
        <v>18</v>
      </c>
      <c r="K23451">
        <v>3</v>
      </c>
      <c r="L23451" s="1">
        <v>40969</v>
      </c>
      <c r="M23451" s="1">
        <v>41337</v>
      </c>
      <c r="N23451" s="1">
        <v>41877</v>
      </c>
    </row>
    <row r="23452" spans="1:18" x14ac:dyDescent="0.2">
      <c r="A23452" t="s">
        <v>82413</v>
      </c>
      <c r="B23452" t="s">
        <v>82414</v>
      </c>
      <c r="C23452" t="s">
        <v>82415</v>
      </c>
      <c r="D23452" t="s">
        <v>50</v>
      </c>
      <c r="E23452">
        <v>24000000</v>
      </c>
      <c r="F23452" t="s">
        <v>689</v>
      </c>
      <c r="K23452">
        <v>2</v>
      </c>
      <c r="L23452" s="1">
        <v>37695</v>
      </c>
      <c r="M23452" s="1">
        <v>39559</v>
      </c>
      <c r="N23452" s="1">
        <v>39785</v>
      </c>
    </row>
    <row r="23453" spans="1:18" x14ac:dyDescent="0.2">
      <c r="A23453" t="s">
        <v>82416</v>
      </c>
      <c r="B23453" t="s">
        <v>82417</v>
      </c>
      <c r="C23453" t="s">
        <v>82418</v>
      </c>
      <c r="D23453" t="s">
        <v>14358</v>
      </c>
      <c r="E23453">
        <v>500000</v>
      </c>
      <c r="F23453" t="s">
        <v>18</v>
      </c>
      <c r="G23453" t="s">
        <v>25</v>
      </c>
      <c r="H23453" t="s">
        <v>64</v>
      </c>
      <c r="I23453" t="s">
        <v>95</v>
      </c>
      <c r="J23453" t="s">
        <v>95</v>
      </c>
      <c r="K23453">
        <v>1</v>
      </c>
      <c r="L23453" s="1">
        <v>40940</v>
      </c>
      <c r="M23453" s="1">
        <v>42069</v>
      </c>
      <c r="N23453" s="1">
        <v>42069</v>
      </c>
    </row>
    <row r="23454" spans="1:18" x14ac:dyDescent="0.2">
      <c r="A23454" t="s">
        <v>82419</v>
      </c>
      <c r="B23454" t="s">
        <v>82420</v>
      </c>
      <c r="C23454" t="s">
        <v>82421</v>
      </c>
      <c r="D23454" t="s">
        <v>82422</v>
      </c>
      <c r="E23454">
        <v>5000000</v>
      </c>
      <c r="F23454" t="s">
        <v>18</v>
      </c>
      <c r="G23454" t="s">
        <v>25</v>
      </c>
      <c r="H23454" t="s">
        <v>64</v>
      </c>
      <c r="I23454" t="s">
        <v>1221</v>
      </c>
      <c r="J23454" t="s">
        <v>1221</v>
      </c>
      <c r="K23454">
        <v>2</v>
      </c>
      <c r="L23454" s="1">
        <v>40909</v>
      </c>
      <c r="M23454" s="1">
        <v>41828</v>
      </c>
      <c r="N23454" s="1">
        <v>42094</v>
      </c>
    </row>
    <row r="23455" spans="1:18" hidden="1" x14ac:dyDescent="0.2">
      <c r="A23455" t="s">
        <v>82423</v>
      </c>
      <c r="B23455" t="s">
        <v>82424</v>
      </c>
      <c r="C23455" t="s">
        <v>82425</v>
      </c>
      <c r="D23455" t="s">
        <v>49840</v>
      </c>
      <c r="E23455" t="s">
        <v>43</v>
      </c>
      <c r="F23455" t="s">
        <v>18</v>
      </c>
      <c r="G23455" t="s">
        <v>25</v>
      </c>
      <c r="H23455" t="s">
        <v>64</v>
      </c>
      <c r="I23455" t="s">
        <v>1221</v>
      </c>
      <c r="J23455" t="s">
        <v>1221</v>
      </c>
      <c r="K23455">
        <v>1</v>
      </c>
      <c r="L23455" s="1">
        <v>39448</v>
      </c>
      <c r="M23455" s="1">
        <v>42173</v>
      </c>
      <c r="N23455" s="1">
        <v>42173</v>
      </c>
      <c r="O23455"/>
      <c r="P23455"/>
      <c r="Q23455"/>
      <c r="R23455"/>
    </row>
    <row r="23456" spans="1:18" x14ac:dyDescent="0.2">
      <c r="A23456" t="s">
        <v>82426</v>
      </c>
      <c r="B23456" t="s">
        <v>82427</v>
      </c>
      <c r="C23456" t="s">
        <v>82428</v>
      </c>
      <c r="D23456" t="s">
        <v>82429</v>
      </c>
      <c r="E23456">
        <v>700000</v>
      </c>
      <c r="F23456" t="s">
        <v>18</v>
      </c>
      <c r="G23456" t="s">
        <v>128</v>
      </c>
      <c r="H23456" t="s">
        <v>6798</v>
      </c>
      <c r="I23456" t="s">
        <v>6799</v>
      </c>
      <c r="J23456" t="s">
        <v>6799</v>
      </c>
      <c r="K23456">
        <v>1</v>
      </c>
      <c r="L23456" s="1">
        <v>40756</v>
      </c>
      <c r="M23456" s="1">
        <v>41228</v>
      </c>
      <c r="N23456" s="1">
        <v>41228</v>
      </c>
    </row>
    <row r="23457" spans="1:18" x14ac:dyDescent="0.2">
      <c r="A23457" t="s">
        <v>82430</v>
      </c>
      <c r="B23457" t="s">
        <v>82431</v>
      </c>
      <c r="C23457" t="s">
        <v>82432</v>
      </c>
      <c r="D23457" t="s">
        <v>82433</v>
      </c>
      <c r="E23457">
        <v>16000</v>
      </c>
      <c r="F23457" t="s">
        <v>18</v>
      </c>
      <c r="K23457">
        <v>1</v>
      </c>
      <c r="L23457" s="1">
        <v>41640</v>
      </c>
      <c r="M23457" s="1">
        <v>41726</v>
      </c>
      <c r="N23457" s="1">
        <v>41726</v>
      </c>
    </row>
    <row r="23458" spans="1:18" x14ac:dyDescent="0.2">
      <c r="A23458" t="s">
        <v>82434</v>
      </c>
      <c r="B23458" t="s">
        <v>82435</v>
      </c>
      <c r="C23458" t="s">
        <v>82436</v>
      </c>
      <c r="D23458" t="s">
        <v>10287</v>
      </c>
      <c r="E23458">
        <v>70000</v>
      </c>
      <c r="F23458" t="s">
        <v>18</v>
      </c>
      <c r="G23458" t="s">
        <v>9011</v>
      </c>
      <c r="H23458">
        <v>8</v>
      </c>
      <c r="I23458" t="s">
        <v>9012</v>
      </c>
      <c r="J23458" t="s">
        <v>9012</v>
      </c>
      <c r="K23458">
        <v>2</v>
      </c>
      <c r="L23458" s="1">
        <v>41306</v>
      </c>
      <c r="M23458" s="1">
        <v>41671</v>
      </c>
      <c r="N23458" s="1">
        <v>41791</v>
      </c>
    </row>
    <row r="23459" spans="1:18" x14ac:dyDescent="0.2">
      <c r="A23459" t="s">
        <v>82437</v>
      </c>
      <c r="B23459" t="s">
        <v>82438</v>
      </c>
      <c r="C23459" t="s">
        <v>82439</v>
      </c>
      <c r="D23459" t="s">
        <v>82440</v>
      </c>
      <c r="E23459">
        <v>1000000</v>
      </c>
      <c r="F23459" t="s">
        <v>18</v>
      </c>
      <c r="G23459" t="s">
        <v>699</v>
      </c>
      <c r="H23459">
        <v>6</v>
      </c>
      <c r="I23459" t="s">
        <v>700</v>
      </c>
      <c r="J23459" t="s">
        <v>13643</v>
      </c>
      <c r="K23459">
        <v>1</v>
      </c>
      <c r="L23459" s="1">
        <v>40050</v>
      </c>
      <c r="M23459" s="1">
        <v>41050</v>
      </c>
      <c r="N23459" s="1">
        <v>41050</v>
      </c>
    </row>
    <row r="23460" spans="1:18" x14ac:dyDescent="0.2">
      <c r="A23460" t="s">
        <v>82441</v>
      </c>
      <c r="B23460" t="s">
        <v>82442</v>
      </c>
      <c r="C23460" t="s">
        <v>82443</v>
      </c>
      <c r="D23460" t="s">
        <v>82444</v>
      </c>
      <c r="E23460">
        <v>50000</v>
      </c>
      <c r="F23460" t="s">
        <v>18</v>
      </c>
      <c r="G23460" t="s">
        <v>25</v>
      </c>
      <c r="H23460" t="s">
        <v>64</v>
      </c>
      <c r="I23460" t="s">
        <v>4639</v>
      </c>
      <c r="J23460" t="s">
        <v>4639</v>
      </c>
      <c r="K23460">
        <v>1</v>
      </c>
      <c r="L23460" s="1">
        <v>41811</v>
      </c>
      <c r="M23460" s="1">
        <v>41834</v>
      </c>
      <c r="N23460" s="1">
        <v>41834</v>
      </c>
    </row>
    <row r="23461" spans="1:18" x14ac:dyDescent="0.2">
      <c r="A23461" t="s">
        <v>82445</v>
      </c>
      <c r="B23461" t="s">
        <v>82446</v>
      </c>
      <c r="C23461" t="s">
        <v>82447</v>
      </c>
      <c r="D23461" t="s">
        <v>82448</v>
      </c>
      <c r="E23461">
        <v>883000</v>
      </c>
      <c r="F23461" t="s">
        <v>18</v>
      </c>
      <c r="G23461" t="s">
        <v>25</v>
      </c>
      <c r="H23461" t="s">
        <v>89</v>
      </c>
      <c r="I23461" t="s">
        <v>1260</v>
      </c>
      <c r="J23461" t="s">
        <v>1783</v>
      </c>
      <c r="K23461">
        <v>2</v>
      </c>
      <c r="L23461" s="1">
        <v>41578</v>
      </c>
      <c r="M23461" s="1">
        <v>41578</v>
      </c>
      <c r="N23461" s="1">
        <v>42325</v>
      </c>
    </row>
    <row r="23462" spans="1:18" hidden="1" x14ac:dyDescent="0.2">
      <c r="A23462" t="s">
        <v>82449</v>
      </c>
      <c r="B23462" t="s">
        <v>82450</v>
      </c>
      <c r="C23462" t="s">
        <v>82451</v>
      </c>
      <c r="D23462" t="s">
        <v>50</v>
      </c>
      <c r="E23462">
        <v>8150000</v>
      </c>
      <c r="F23462" t="s">
        <v>18</v>
      </c>
      <c r="G23462" t="s">
        <v>57</v>
      </c>
      <c r="H23462" t="s">
        <v>202</v>
      </c>
      <c r="I23462" t="s">
        <v>7780</v>
      </c>
      <c r="J23462" t="s">
        <v>7780</v>
      </c>
      <c r="K23462">
        <v>1</v>
      </c>
      <c r="M23462" s="1">
        <v>40177</v>
      </c>
      <c r="N23462" s="1">
        <v>40177</v>
      </c>
      <c r="O23462"/>
      <c r="P23462"/>
      <c r="Q23462"/>
      <c r="R23462"/>
    </row>
    <row r="23463" spans="1:18" x14ac:dyDescent="0.2">
      <c r="A23463" t="s">
        <v>82452</v>
      </c>
      <c r="B23463" t="s">
        <v>82453</v>
      </c>
      <c r="C23463" t="s">
        <v>82454</v>
      </c>
      <c r="D23463" t="s">
        <v>82455</v>
      </c>
      <c r="E23463">
        <v>133333</v>
      </c>
      <c r="F23463" t="s">
        <v>18</v>
      </c>
      <c r="G23463" t="s">
        <v>57</v>
      </c>
      <c r="H23463" t="s">
        <v>58</v>
      </c>
      <c r="I23463" t="s">
        <v>6757</v>
      </c>
      <c r="J23463" t="s">
        <v>6757</v>
      </c>
      <c r="K23463">
        <v>1</v>
      </c>
      <c r="L23463" s="1">
        <v>39644</v>
      </c>
      <c r="M23463" s="1">
        <v>40179</v>
      </c>
      <c r="N23463" s="1">
        <v>40179</v>
      </c>
    </row>
    <row r="23464" spans="1:18" x14ac:dyDescent="0.2">
      <c r="A23464" t="s">
        <v>82456</v>
      </c>
      <c r="B23464" t="s">
        <v>82457</v>
      </c>
      <c r="C23464" t="s">
        <v>82458</v>
      </c>
      <c r="D23464" t="s">
        <v>13048</v>
      </c>
      <c r="E23464">
        <v>323000000</v>
      </c>
      <c r="F23464" t="s">
        <v>689</v>
      </c>
      <c r="G23464" t="s">
        <v>25</v>
      </c>
      <c r="H23464" t="s">
        <v>44</v>
      </c>
      <c r="I23464" t="s">
        <v>282</v>
      </c>
      <c r="J23464" t="s">
        <v>3288</v>
      </c>
      <c r="K23464">
        <v>3</v>
      </c>
      <c r="L23464" s="1">
        <v>41380</v>
      </c>
      <c r="M23464" s="1">
        <v>41085</v>
      </c>
      <c r="N23464" s="1">
        <v>41850</v>
      </c>
    </row>
    <row r="23465" spans="1:18" hidden="1" x14ac:dyDescent="0.2">
      <c r="A23465" t="s">
        <v>82459</v>
      </c>
      <c r="B23465" t="s">
        <v>82460</v>
      </c>
      <c r="D23465" t="s">
        <v>1207</v>
      </c>
      <c r="E23465">
        <v>12500</v>
      </c>
      <c r="F23465" t="s">
        <v>207</v>
      </c>
      <c r="K23465">
        <v>1</v>
      </c>
      <c r="M23465" s="1">
        <v>42217</v>
      </c>
      <c r="N23465" s="1">
        <v>42217</v>
      </c>
      <c r="O23465"/>
      <c r="P23465"/>
      <c r="Q23465"/>
      <c r="R23465"/>
    </row>
    <row r="23466" spans="1:18" x14ac:dyDescent="0.2">
      <c r="A23466" t="s">
        <v>82461</v>
      </c>
      <c r="B23466" t="s">
        <v>82462</v>
      </c>
      <c r="C23466" t="s">
        <v>82463</v>
      </c>
      <c r="D23466" t="s">
        <v>256</v>
      </c>
      <c r="E23466">
        <v>255867</v>
      </c>
      <c r="F23466" t="s">
        <v>18</v>
      </c>
      <c r="G23466" t="s">
        <v>25</v>
      </c>
      <c r="H23466" t="s">
        <v>2676</v>
      </c>
      <c r="I23466" t="s">
        <v>2677</v>
      </c>
      <c r="J23466" t="s">
        <v>2677</v>
      </c>
      <c r="K23466">
        <v>1</v>
      </c>
      <c r="L23466" s="1">
        <v>40909</v>
      </c>
      <c r="M23466" s="1">
        <v>41627</v>
      </c>
      <c r="N23466" s="1">
        <v>41627</v>
      </c>
    </row>
    <row r="23467" spans="1:18" x14ac:dyDescent="0.2">
      <c r="A23467" t="s">
        <v>82464</v>
      </c>
      <c r="B23467" t="s">
        <v>82465</v>
      </c>
      <c r="C23467" t="s">
        <v>82466</v>
      </c>
      <c r="D23467" t="s">
        <v>82467</v>
      </c>
      <c r="E23467">
        <v>100000</v>
      </c>
      <c r="F23467" t="s">
        <v>18</v>
      </c>
      <c r="G23467" t="s">
        <v>25</v>
      </c>
      <c r="H23467" t="s">
        <v>64</v>
      </c>
      <c r="I23467" t="s">
        <v>65</v>
      </c>
      <c r="J23467" t="s">
        <v>271</v>
      </c>
      <c r="K23467">
        <v>1</v>
      </c>
      <c r="L23467" s="1">
        <v>39326</v>
      </c>
      <c r="M23467" s="1">
        <v>40340</v>
      </c>
      <c r="N23467" s="1">
        <v>40340</v>
      </c>
    </row>
    <row r="23468" spans="1:18" x14ac:dyDescent="0.2">
      <c r="A23468" t="s">
        <v>82468</v>
      </c>
      <c r="B23468" t="s">
        <v>82469</v>
      </c>
      <c r="C23468" t="s">
        <v>82470</v>
      </c>
      <c r="D23468" t="s">
        <v>82471</v>
      </c>
      <c r="E23468">
        <v>39000000</v>
      </c>
      <c r="F23468" t="s">
        <v>18</v>
      </c>
      <c r="G23468" t="s">
        <v>25</v>
      </c>
      <c r="H23468" t="s">
        <v>64</v>
      </c>
      <c r="I23468" t="s">
        <v>65</v>
      </c>
      <c r="J23468" t="s">
        <v>984</v>
      </c>
      <c r="K23468">
        <v>3</v>
      </c>
      <c r="L23468" s="1">
        <v>40483</v>
      </c>
      <c r="M23468" s="1">
        <v>40343</v>
      </c>
      <c r="N23468" s="1">
        <v>41955</v>
      </c>
    </row>
    <row r="23469" spans="1:18" x14ac:dyDescent="0.2">
      <c r="A23469" t="s">
        <v>82472</v>
      </c>
      <c r="B23469" t="s">
        <v>82473</v>
      </c>
      <c r="C23469" t="s">
        <v>82474</v>
      </c>
      <c r="D23469" t="s">
        <v>1102</v>
      </c>
      <c r="E23469">
        <v>105000</v>
      </c>
      <c r="F23469" t="s">
        <v>18</v>
      </c>
      <c r="G23469" t="s">
        <v>25</v>
      </c>
      <c r="H23469" t="s">
        <v>64</v>
      </c>
      <c r="I23469" t="s">
        <v>65</v>
      </c>
      <c r="J23469" t="s">
        <v>240</v>
      </c>
      <c r="K23469">
        <v>1</v>
      </c>
      <c r="L23469" s="1">
        <v>41365</v>
      </c>
      <c r="M23469" s="1">
        <v>41556</v>
      </c>
      <c r="N23469" s="1">
        <v>41556</v>
      </c>
    </row>
    <row r="23470" spans="1:18" hidden="1" x14ac:dyDescent="0.2">
      <c r="A23470" t="s">
        <v>82475</v>
      </c>
      <c r="B23470" t="s">
        <v>82476</v>
      </c>
      <c r="C23470" t="s">
        <v>82477</v>
      </c>
      <c r="D23470" t="s">
        <v>82478</v>
      </c>
      <c r="E23470" t="s">
        <v>43</v>
      </c>
      <c r="F23470" t="s">
        <v>18</v>
      </c>
      <c r="G23470" t="s">
        <v>25</v>
      </c>
      <c r="H23470" t="s">
        <v>64</v>
      </c>
      <c r="I23470" t="s">
        <v>95</v>
      </c>
      <c r="J23470" t="s">
        <v>8360</v>
      </c>
      <c r="K23470">
        <v>1</v>
      </c>
      <c r="L23470" s="1">
        <v>42005</v>
      </c>
      <c r="M23470" s="1">
        <v>42005</v>
      </c>
      <c r="N23470" s="1">
        <v>42005</v>
      </c>
      <c r="O23470"/>
      <c r="P23470"/>
      <c r="Q23470"/>
      <c r="R23470"/>
    </row>
    <row r="23471" spans="1:18" x14ac:dyDescent="0.2">
      <c r="A23471" t="s">
        <v>82479</v>
      </c>
      <c r="B23471" t="s">
        <v>82480</v>
      </c>
      <c r="C23471" t="s">
        <v>82481</v>
      </c>
      <c r="D23471" t="s">
        <v>357</v>
      </c>
      <c r="E23471">
        <v>35000000</v>
      </c>
      <c r="F23471" t="s">
        <v>18</v>
      </c>
      <c r="G23471" t="s">
        <v>57</v>
      </c>
      <c r="H23471" t="s">
        <v>1644</v>
      </c>
      <c r="I23471" t="s">
        <v>1645</v>
      </c>
      <c r="J23471" t="s">
        <v>1645</v>
      </c>
      <c r="K23471">
        <v>2</v>
      </c>
      <c r="L23471" s="1">
        <v>40179</v>
      </c>
      <c r="M23471" s="1">
        <v>41547</v>
      </c>
      <c r="N23471" s="1">
        <v>41547</v>
      </c>
    </row>
    <row r="23472" spans="1:18" x14ac:dyDescent="0.2">
      <c r="A23472" t="s">
        <v>82482</v>
      </c>
      <c r="B23472" t="s">
        <v>82483</v>
      </c>
      <c r="C23472" t="s">
        <v>82484</v>
      </c>
      <c r="D23472" t="s">
        <v>82485</v>
      </c>
      <c r="E23472">
        <v>800000</v>
      </c>
      <c r="F23472" t="s">
        <v>18</v>
      </c>
      <c r="G23472" t="s">
        <v>25</v>
      </c>
      <c r="H23472" t="s">
        <v>142</v>
      </c>
      <c r="I23472" t="s">
        <v>143</v>
      </c>
      <c r="J23472" t="s">
        <v>41329</v>
      </c>
      <c r="K23472">
        <v>1</v>
      </c>
      <c r="L23472" s="1">
        <v>39160</v>
      </c>
      <c r="M23472" s="1">
        <v>39083</v>
      </c>
      <c r="N23472" s="1">
        <v>39083</v>
      </c>
    </row>
    <row r="23473" spans="1:18" x14ac:dyDescent="0.2">
      <c r="A23473" t="s">
        <v>82486</v>
      </c>
      <c r="B23473" t="s">
        <v>82487</v>
      </c>
      <c r="C23473" t="s">
        <v>82488</v>
      </c>
      <c r="D23473" t="s">
        <v>7593</v>
      </c>
      <c r="E23473">
        <v>180000000</v>
      </c>
      <c r="F23473" t="s">
        <v>18</v>
      </c>
      <c r="G23473" t="s">
        <v>25</v>
      </c>
      <c r="H23473" t="s">
        <v>64</v>
      </c>
      <c r="I23473" t="s">
        <v>65</v>
      </c>
      <c r="J23473" t="s">
        <v>71</v>
      </c>
      <c r="K23473">
        <v>3</v>
      </c>
      <c r="L23473" s="1">
        <v>40544</v>
      </c>
      <c r="M23473" s="1">
        <v>40544</v>
      </c>
      <c r="N23473" s="1">
        <v>42325</v>
      </c>
    </row>
    <row r="23474" spans="1:18" x14ac:dyDescent="0.2">
      <c r="A23474" t="s">
        <v>82489</v>
      </c>
      <c r="B23474" t="s">
        <v>82490</v>
      </c>
      <c r="C23474" t="s">
        <v>82491</v>
      </c>
      <c r="D23474" t="s">
        <v>82492</v>
      </c>
      <c r="E23474">
        <v>26541250</v>
      </c>
      <c r="F23474" t="s">
        <v>18</v>
      </c>
      <c r="G23474" t="s">
        <v>51</v>
      </c>
      <c r="I23474" t="s">
        <v>52</v>
      </c>
      <c r="J23474" t="s">
        <v>52</v>
      </c>
      <c r="K23474">
        <v>4</v>
      </c>
      <c r="L23474" s="1">
        <v>41275</v>
      </c>
      <c r="M23474" s="1">
        <v>41640</v>
      </c>
      <c r="N23474" s="1">
        <v>42166</v>
      </c>
    </row>
    <row r="23475" spans="1:18" x14ac:dyDescent="0.2">
      <c r="A23475" t="s">
        <v>82493</v>
      </c>
      <c r="B23475" t="s">
        <v>82494</v>
      </c>
      <c r="C23475" t="s">
        <v>82495</v>
      </c>
      <c r="D23475" t="s">
        <v>82496</v>
      </c>
      <c r="E23475">
        <v>960273</v>
      </c>
      <c r="F23475" t="s">
        <v>18</v>
      </c>
      <c r="G23475" t="s">
        <v>4699</v>
      </c>
      <c r="H23475">
        <v>10</v>
      </c>
      <c r="I23475" t="s">
        <v>4700</v>
      </c>
      <c r="J23475" t="s">
        <v>4701</v>
      </c>
      <c r="K23475">
        <v>1</v>
      </c>
      <c r="L23475" s="1">
        <v>39428</v>
      </c>
      <c r="M23475" s="1">
        <v>39814</v>
      </c>
      <c r="N23475" s="1">
        <v>39814</v>
      </c>
    </row>
    <row r="23476" spans="1:18" x14ac:dyDescent="0.2">
      <c r="A23476" t="s">
        <v>82497</v>
      </c>
      <c r="B23476" t="s">
        <v>82498</v>
      </c>
      <c r="C23476" t="s">
        <v>82499</v>
      </c>
      <c r="D23476" t="s">
        <v>82500</v>
      </c>
      <c r="E23476">
        <v>30000000</v>
      </c>
      <c r="F23476" t="s">
        <v>18</v>
      </c>
      <c r="G23476" t="s">
        <v>479</v>
      </c>
      <c r="I23476" t="s">
        <v>480</v>
      </c>
      <c r="J23476" t="s">
        <v>480</v>
      </c>
      <c r="K23476">
        <v>2</v>
      </c>
      <c r="L23476" s="1">
        <v>40695</v>
      </c>
      <c r="M23476" s="1">
        <v>41758</v>
      </c>
      <c r="N23476" s="1">
        <v>42226</v>
      </c>
    </row>
    <row r="23477" spans="1:18" hidden="1" x14ac:dyDescent="0.2">
      <c r="A23477" t="s">
        <v>82501</v>
      </c>
      <c r="B23477" t="s">
        <v>82502</v>
      </c>
      <c r="D23477" t="s">
        <v>181</v>
      </c>
      <c r="E23477" t="s">
        <v>43</v>
      </c>
      <c r="F23477" t="s">
        <v>18</v>
      </c>
      <c r="G23477" t="s">
        <v>25</v>
      </c>
      <c r="H23477" t="s">
        <v>1396</v>
      </c>
      <c r="I23477" t="s">
        <v>1397</v>
      </c>
      <c r="J23477" t="s">
        <v>1397</v>
      </c>
      <c r="K23477">
        <v>1</v>
      </c>
      <c r="L23477" s="1">
        <v>40634</v>
      </c>
      <c r="M23477" s="1">
        <v>40653</v>
      </c>
      <c r="N23477" s="1">
        <v>40653</v>
      </c>
      <c r="O23477"/>
      <c r="P23477"/>
      <c r="Q23477"/>
      <c r="R23477"/>
    </row>
    <row r="23478" spans="1:18" x14ac:dyDescent="0.2">
      <c r="A23478" t="s">
        <v>82503</v>
      </c>
      <c r="B23478" t="s">
        <v>82504</v>
      </c>
      <c r="C23478" t="s">
        <v>82505</v>
      </c>
      <c r="D23478" t="s">
        <v>70</v>
      </c>
      <c r="E23478">
        <v>250000</v>
      </c>
      <c r="F23478" t="s">
        <v>18</v>
      </c>
      <c r="G23478" t="s">
        <v>25</v>
      </c>
      <c r="H23478" t="s">
        <v>64</v>
      </c>
      <c r="I23478" t="s">
        <v>65</v>
      </c>
      <c r="J23478" t="s">
        <v>71</v>
      </c>
      <c r="K23478">
        <v>1</v>
      </c>
      <c r="L23478" s="1">
        <v>40909</v>
      </c>
      <c r="M23478" s="1">
        <v>41143</v>
      </c>
      <c r="N23478" s="1">
        <v>41143</v>
      </c>
    </row>
    <row r="23479" spans="1:18" hidden="1" x14ac:dyDescent="0.2">
      <c r="A23479" t="s">
        <v>82506</v>
      </c>
      <c r="B23479" t="s">
        <v>82507</v>
      </c>
      <c r="C23479" t="s">
        <v>82508</v>
      </c>
      <c r="D23479" t="s">
        <v>94</v>
      </c>
      <c r="E23479">
        <v>75375733</v>
      </c>
      <c r="F23479" t="s">
        <v>18</v>
      </c>
      <c r="G23479" t="s">
        <v>25</v>
      </c>
      <c r="H23479" t="s">
        <v>44</v>
      </c>
      <c r="I23479" t="s">
        <v>282</v>
      </c>
      <c r="J23479" t="s">
        <v>282</v>
      </c>
      <c r="K23479">
        <v>2</v>
      </c>
      <c r="M23479" s="1">
        <v>41072</v>
      </c>
      <c r="N23479" s="1">
        <v>42283</v>
      </c>
      <c r="O23479"/>
      <c r="P23479"/>
      <c r="Q23479"/>
      <c r="R23479"/>
    </row>
    <row r="23480" spans="1:18" x14ac:dyDescent="0.2">
      <c r="A23480" t="s">
        <v>82509</v>
      </c>
      <c r="B23480" t="s">
        <v>82510</v>
      </c>
      <c r="C23480" t="s">
        <v>82511</v>
      </c>
      <c r="D23480" t="s">
        <v>82512</v>
      </c>
      <c r="E23480">
        <v>10000000</v>
      </c>
      <c r="F23480" t="s">
        <v>18</v>
      </c>
      <c r="G23480" t="s">
        <v>276</v>
      </c>
      <c r="H23480">
        <v>17</v>
      </c>
      <c r="I23480" t="s">
        <v>464</v>
      </c>
      <c r="J23480" t="s">
        <v>464</v>
      </c>
      <c r="K23480">
        <v>1</v>
      </c>
      <c r="L23480" s="1">
        <v>36892</v>
      </c>
      <c r="M23480" s="1">
        <v>39392</v>
      </c>
      <c r="N23480" s="1">
        <v>39392</v>
      </c>
    </row>
    <row r="23481" spans="1:18" x14ac:dyDescent="0.2">
      <c r="A23481" t="s">
        <v>82513</v>
      </c>
      <c r="B23481" t="s">
        <v>82514</v>
      </c>
      <c r="C23481" t="s">
        <v>82515</v>
      </c>
      <c r="D23481" t="s">
        <v>39372</v>
      </c>
      <c r="E23481">
        <v>1331100</v>
      </c>
      <c r="F23481" t="s">
        <v>18</v>
      </c>
      <c r="G23481" t="s">
        <v>12140</v>
      </c>
      <c r="H23481">
        <v>21</v>
      </c>
      <c r="I23481" t="s">
        <v>39953</v>
      </c>
      <c r="J23481" t="s">
        <v>39953</v>
      </c>
      <c r="K23481">
        <v>1</v>
      </c>
      <c r="L23481" s="1">
        <v>39356</v>
      </c>
      <c r="M23481" s="1">
        <v>39539</v>
      </c>
      <c r="N23481" s="1">
        <v>39539</v>
      </c>
    </row>
    <row r="23482" spans="1:18" hidden="1" x14ac:dyDescent="0.2">
      <c r="A23482" t="s">
        <v>82516</v>
      </c>
      <c r="B23482" t="s">
        <v>82517</v>
      </c>
      <c r="C23482" t="s">
        <v>82518</v>
      </c>
      <c r="D23482" t="s">
        <v>13105</v>
      </c>
      <c r="E23482">
        <v>8500000</v>
      </c>
      <c r="F23482" t="s">
        <v>113</v>
      </c>
      <c r="G23482" t="s">
        <v>25</v>
      </c>
      <c r="H23482" t="s">
        <v>158</v>
      </c>
      <c r="I23482" t="s">
        <v>244</v>
      </c>
      <c r="J23482" t="s">
        <v>244</v>
      </c>
      <c r="K23482">
        <v>2</v>
      </c>
      <c r="M23482" s="1">
        <v>39092</v>
      </c>
      <c r="N23482" s="1">
        <v>39288</v>
      </c>
      <c r="O23482"/>
      <c r="P23482"/>
      <c r="Q23482"/>
      <c r="R23482"/>
    </row>
    <row r="23483" spans="1:18" x14ac:dyDescent="0.2">
      <c r="A23483" t="s">
        <v>82519</v>
      </c>
      <c r="B23483" t="s">
        <v>82520</v>
      </c>
      <c r="C23483" t="s">
        <v>82521</v>
      </c>
      <c r="D23483" t="s">
        <v>82522</v>
      </c>
      <c r="E23483">
        <v>25000</v>
      </c>
      <c r="F23483" t="s">
        <v>18</v>
      </c>
      <c r="G23483" t="s">
        <v>25</v>
      </c>
      <c r="H23483" t="s">
        <v>64</v>
      </c>
      <c r="I23483" t="s">
        <v>95</v>
      </c>
      <c r="J23483" t="s">
        <v>95</v>
      </c>
      <c r="K23483">
        <v>1</v>
      </c>
      <c r="L23483" s="1">
        <v>40026</v>
      </c>
      <c r="M23483" s="1">
        <v>41974</v>
      </c>
      <c r="N23483" s="1">
        <v>41974</v>
      </c>
    </row>
    <row r="23484" spans="1:18" x14ac:dyDescent="0.2">
      <c r="A23484" t="s">
        <v>82523</v>
      </c>
      <c r="B23484" t="s">
        <v>82524</v>
      </c>
      <c r="D23484" t="s">
        <v>50287</v>
      </c>
      <c r="E23484">
        <v>1516000</v>
      </c>
      <c r="F23484" t="s">
        <v>18</v>
      </c>
      <c r="G23484" t="s">
        <v>25</v>
      </c>
      <c r="H23484" t="s">
        <v>286</v>
      </c>
      <c r="I23484" t="s">
        <v>1030</v>
      </c>
      <c r="J23484" t="s">
        <v>1030</v>
      </c>
      <c r="K23484">
        <v>1</v>
      </c>
      <c r="L23484" s="1">
        <v>40544</v>
      </c>
      <c r="M23484" s="1">
        <v>41690</v>
      </c>
      <c r="N23484" s="1">
        <v>41690</v>
      </c>
    </row>
    <row r="23485" spans="1:18" x14ac:dyDescent="0.2">
      <c r="A23485" t="s">
        <v>82525</v>
      </c>
      <c r="B23485" t="s">
        <v>82526</v>
      </c>
      <c r="C23485" t="s">
        <v>82527</v>
      </c>
      <c r="D23485" t="s">
        <v>82528</v>
      </c>
      <c r="E23485">
        <v>8500000</v>
      </c>
      <c r="F23485" t="s">
        <v>207</v>
      </c>
      <c r="G23485" t="s">
        <v>25</v>
      </c>
      <c r="H23485" t="s">
        <v>64</v>
      </c>
      <c r="I23485" t="s">
        <v>65</v>
      </c>
      <c r="J23485" t="s">
        <v>71</v>
      </c>
      <c r="K23485">
        <v>3</v>
      </c>
      <c r="L23485" s="1">
        <v>39479</v>
      </c>
      <c r="M23485" s="1">
        <v>38565</v>
      </c>
      <c r="N23485" s="1">
        <v>40582</v>
      </c>
    </row>
    <row r="23486" spans="1:18" x14ac:dyDescent="0.2">
      <c r="A23486" t="s">
        <v>82529</v>
      </c>
      <c r="B23486" t="s">
        <v>82530</v>
      </c>
      <c r="C23486" t="s">
        <v>82531</v>
      </c>
      <c r="D23486" t="s">
        <v>264</v>
      </c>
      <c r="E23486">
        <v>1700000</v>
      </c>
      <c r="F23486" t="s">
        <v>113</v>
      </c>
      <c r="G23486" t="s">
        <v>57</v>
      </c>
      <c r="H23486" t="s">
        <v>1644</v>
      </c>
      <c r="I23486" t="s">
        <v>1645</v>
      </c>
      <c r="J23486" t="s">
        <v>1645</v>
      </c>
      <c r="K23486">
        <v>1</v>
      </c>
      <c r="L23486" s="1">
        <v>40179</v>
      </c>
      <c r="M23486" s="1">
        <v>40800</v>
      </c>
      <c r="N23486" s="1">
        <v>40800</v>
      </c>
    </row>
    <row r="23487" spans="1:18" hidden="1" x14ac:dyDescent="0.2">
      <c r="A23487" t="s">
        <v>82532</v>
      </c>
      <c r="B23487" t="s">
        <v>82533</v>
      </c>
      <c r="C23487" t="s">
        <v>82534</v>
      </c>
      <c r="D23487" t="s">
        <v>82535</v>
      </c>
      <c r="E23487" t="s">
        <v>43</v>
      </c>
      <c r="F23487" t="s">
        <v>18</v>
      </c>
      <c r="G23487" t="s">
        <v>3403</v>
      </c>
      <c r="H23487">
        <v>7</v>
      </c>
      <c r="I23487" t="s">
        <v>3404</v>
      </c>
      <c r="J23487" t="s">
        <v>3404</v>
      </c>
      <c r="K23487">
        <v>2</v>
      </c>
      <c r="L23487" s="1">
        <v>37257</v>
      </c>
      <c r="M23487" s="1">
        <v>41196</v>
      </c>
      <c r="N23487" s="1">
        <v>41640</v>
      </c>
      <c r="O23487"/>
      <c r="P23487"/>
      <c r="Q23487"/>
      <c r="R23487"/>
    </row>
    <row r="23488" spans="1:18" hidden="1" x14ac:dyDescent="0.2">
      <c r="A23488" t="s">
        <v>82536</v>
      </c>
      <c r="B23488" t="s">
        <v>82537</v>
      </c>
      <c r="C23488" t="s">
        <v>82538</v>
      </c>
      <c r="D23488" t="s">
        <v>36</v>
      </c>
      <c r="E23488">
        <v>25000</v>
      </c>
      <c r="F23488" t="s">
        <v>18</v>
      </c>
      <c r="G23488" t="s">
        <v>25</v>
      </c>
      <c r="H23488" t="s">
        <v>106</v>
      </c>
      <c r="I23488" t="s">
        <v>107</v>
      </c>
      <c r="J23488" t="s">
        <v>108</v>
      </c>
      <c r="K23488">
        <v>1</v>
      </c>
      <c r="M23488" s="1">
        <v>39967</v>
      </c>
      <c r="N23488" s="1">
        <v>39967</v>
      </c>
      <c r="O23488"/>
      <c r="P23488"/>
      <c r="Q23488"/>
      <c r="R23488"/>
    </row>
    <row r="23489" spans="1:18" hidden="1" x14ac:dyDescent="0.2">
      <c r="A23489" t="s">
        <v>82539</v>
      </c>
      <c r="B23489" t="s">
        <v>82540</v>
      </c>
      <c r="C23489" t="s">
        <v>82541</v>
      </c>
      <c r="D23489" t="s">
        <v>933</v>
      </c>
      <c r="E23489">
        <v>2616800</v>
      </c>
      <c r="F23489" t="s">
        <v>207</v>
      </c>
      <c r="G23489" t="s">
        <v>276</v>
      </c>
      <c r="H23489">
        <v>17</v>
      </c>
      <c r="I23489" t="s">
        <v>464</v>
      </c>
      <c r="J23489" t="s">
        <v>464</v>
      </c>
      <c r="K23489">
        <v>1</v>
      </c>
      <c r="M23489" s="1">
        <v>39087</v>
      </c>
      <c r="N23489" s="1">
        <v>39087</v>
      </c>
      <c r="O23489"/>
      <c r="P23489"/>
      <c r="Q23489"/>
      <c r="R23489"/>
    </row>
    <row r="23490" spans="1:18" x14ac:dyDescent="0.2">
      <c r="A23490" t="s">
        <v>82542</v>
      </c>
      <c r="B23490" t="s">
        <v>82543</v>
      </c>
      <c r="C23490" t="s">
        <v>82544</v>
      </c>
      <c r="D23490" t="s">
        <v>655</v>
      </c>
      <c r="E23490">
        <v>20000000</v>
      </c>
      <c r="F23490" t="s">
        <v>18</v>
      </c>
      <c r="G23490" t="s">
        <v>19</v>
      </c>
      <c r="H23490">
        <v>10</v>
      </c>
      <c r="I23490" t="s">
        <v>672</v>
      </c>
      <c r="J23490" t="s">
        <v>673</v>
      </c>
      <c r="K23490">
        <v>1</v>
      </c>
      <c r="L23490" s="1">
        <v>41275</v>
      </c>
      <c r="M23490" s="1">
        <v>42284</v>
      </c>
      <c r="N23490" s="1">
        <v>42284</v>
      </c>
    </row>
    <row r="23491" spans="1:18" x14ac:dyDescent="0.2">
      <c r="A23491" t="s">
        <v>82545</v>
      </c>
      <c r="B23491" t="s">
        <v>82546</v>
      </c>
      <c r="C23491" t="s">
        <v>82547</v>
      </c>
      <c r="D23491" t="s">
        <v>181</v>
      </c>
      <c r="E23491">
        <v>4000000</v>
      </c>
      <c r="F23491" t="s">
        <v>113</v>
      </c>
      <c r="G23491" t="s">
        <v>25</v>
      </c>
      <c r="H23491" t="s">
        <v>106</v>
      </c>
      <c r="I23491" t="s">
        <v>107</v>
      </c>
      <c r="J23491" t="s">
        <v>108</v>
      </c>
      <c r="K23491">
        <v>2</v>
      </c>
      <c r="L23491" s="1">
        <v>40340</v>
      </c>
      <c r="M23491" s="1">
        <v>40800</v>
      </c>
      <c r="N23491" s="1">
        <v>41092</v>
      </c>
    </row>
    <row r="23492" spans="1:18" x14ac:dyDescent="0.2">
      <c r="A23492" t="s">
        <v>82548</v>
      </c>
      <c r="B23492" t="s">
        <v>82549</v>
      </c>
      <c r="C23492" t="s">
        <v>82550</v>
      </c>
      <c r="D23492" t="s">
        <v>39648</v>
      </c>
      <c r="E23492">
        <v>2200000</v>
      </c>
      <c r="F23492" t="s">
        <v>18</v>
      </c>
      <c r="G23492" t="s">
        <v>128</v>
      </c>
      <c r="H23492" t="s">
        <v>129</v>
      </c>
      <c r="I23492" t="s">
        <v>130</v>
      </c>
      <c r="J23492" t="s">
        <v>130</v>
      </c>
      <c r="K23492">
        <v>2</v>
      </c>
      <c r="L23492" s="1">
        <v>39814</v>
      </c>
      <c r="M23492" s="1">
        <v>41608</v>
      </c>
      <c r="N23492" s="1">
        <v>41669</v>
      </c>
    </row>
    <row r="23493" spans="1:18" hidden="1" x14ac:dyDescent="0.2">
      <c r="A23493" t="s">
        <v>82551</v>
      </c>
      <c r="B23493" t="s">
        <v>82552</v>
      </c>
      <c r="C23493" t="s">
        <v>82553</v>
      </c>
      <c r="D23493" t="s">
        <v>82554</v>
      </c>
      <c r="E23493">
        <v>25000</v>
      </c>
      <c r="F23493" t="s">
        <v>18</v>
      </c>
      <c r="G23493" t="s">
        <v>25</v>
      </c>
      <c r="H23493" t="s">
        <v>106</v>
      </c>
      <c r="I23493" t="s">
        <v>107</v>
      </c>
      <c r="J23493" t="s">
        <v>108</v>
      </c>
      <c r="K23493">
        <v>1</v>
      </c>
      <c r="M23493" s="1">
        <v>41842</v>
      </c>
      <c r="N23493" s="1">
        <v>41842</v>
      </c>
      <c r="O23493"/>
      <c r="P23493"/>
      <c r="Q23493"/>
      <c r="R23493"/>
    </row>
    <row r="23494" spans="1:18" x14ac:dyDescent="0.2">
      <c r="A23494" t="s">
        <v>82555</v>
      </c>
      <c r="B23494" t="s">
        <v>82556</v>
      </c>
      <c r="C23494" t="s">
        <v>82557</v>
      </c>
      <c r="D23494" t="s">
        <v>70</v>
      </c>
      <c r="E23494">
        <v>1000000</v>
      </c>
      <c r="F23494" t="s">
        <v>18</v>
      </c>
      <c r="G23494" t="s">
        <v>25</v>
      </c>
      <c r="H23494" t="s">
        <v>64</v>
      </c>
      <c r="I23494" t="s">
        <v>65</v>
      </c>
      <c r="J23494" t="s">
        <v>71</v>
      </c>
      <c r="K23494">
        <v>1</v>
      </c>
      <c r="L23494" s="1">
        <v>41913</v>
      </c>
      <c r="M23494" s="1">
        <v>41795</v>
      </c>
      <c r="N23494" s="1">
        <v>41795</v>
      </c>
    </row>
    <row r="23495" spans="1:18" hidden="1" x14ac:dyDescent="0.2">
      <c r="A23495" t="s">
        <v>82558</v>
      </c>
      <c r="B23495" t="s">
        <v>82559</v>
      </c>
      <c r="C23495" t="s">
        <v>82560</v>
      </c>
      <c r="D23495" t="s">
        <v>82561</v>
      </c>
      <c r="E23495" t="s">
        <v>43</v>
      </c>
      <c r="F23495" t="s">
        <v>18</v>
      </c>
      <c r="G23495" t="s">
        <v>25</v>
      </c>
      <c r="H23495" t="s">
        <v>64</v>
      </c>
      <c r="I23495" t="s">
        <v>65</v>
      </c>
      <c r="J23495" t="s">
        <v>71</v>
      </c>
      <c r="K23495">
        <v>1</v>
      </c>
      <c r="L23495" s="1">
        <v>40614</v>
      </c>
      <c r="M23495" s="1">
        <v>40759</v>
      </c>
      <c r="N23495" s="1">
        <v>40759</v>
      </c>
      <c r="O23495"/>
      <c r="P23495"/>
      <c r="Q23495"/>
      <c r="R23495"/>
    </row>
    <row r="23496" spans="1:18" hidden="1" x14ac:dyDescent="0.2">
      <c r="A23496" t="s">
        <v>82562</v>
      </c>
      <c r="B23496" t="s">
        <v>82563</v>
      </c>
      <c r="C23496" t="s">
        <v>82564</v>
      </c>
      <c r="D23496" t="s">
        <v>50</v>
      </c>
      <c r="E23496">
        <v>8000000</v>
      </c>
      <c r="F23496" t="s">
        <v>207</v>
      </c>
      <c r="G23496" t="s">
        <v>25</v>
      </c>
      <c r="H23496" t="s">
        <v>64</v>
      </c>
      <c r="I23496" t="s">
        <v>65</v>
      </c>
      <c r="J23496" t="s">
        <v>1251</v>
      </c>
      <c r="K23496">
        <v>1</v>
      </c>
      <c r="M23496" s="1">
        <v>41141</v>
      </c>
      <c r="N23496" s="1">
        <v>41141</v>
      </c>
      <c r="O23496"/>
      <c r="P23496"/>
      <c r="Q23496"/>
      <c r="R23496"/>
    </row>
    <row r="23497" spans="1:18" x14ac:dyDescent="0.2">
      <c r="A23497" t="s">
        <v>82565</v>
      </c>
      <c r="B23497" t="s">
        <v>82566</v>
      </c>
      <c r="C23497" t="s">
        <v>82567</v>
      </c>
      <c r="D23497" t="s">
        <v>1401</v>
      </c>
      <c r="E23497">
        <v>12319440</v>
      </c>
      <c r="F23497" t="s">
        <v>18</v>
      </c>
      <c r="G23497" t="s">
        <v>406</v>
      </c>
      <c r="K23497">
        <v>3</v>
      </c>
      <c r="L23497" s="1">
        <v>40909</v>
      </c>
      <c r="M23497" s="1">
        <v>41061</v>
      </c>
      <c r="N23497" s="1">
        <v>41281</v>
      </c>
    </row>
    <row r="23498" spans="1:18" hidden="1" x14ac:dyDescent="0.2">
      <c r="A23498" t="s">
        <v>82568</v>
      </c>
      <c r="B23498" t="s">
        <v>82569</v>
      </c>
      <c r="C23498" t="s">
        <v>82570</v>
      </c>
      <c r="D23498" t="s">
        <v>36</v>
      </c>
      <c r="E23498" t="s">
        <v>43</v>
      </c>
      <c r="F23498" t="s">
        <v>18</v>
      </c>
      <c r="G23498" t="s">
        <v>25</v>
      </c>
      <c r="H23498" t="s">
        <v>106</v>
      </c>
      <c r="I23498" t="s">
        <v>107</v>
      </c>
      <c r="J23498" t="s">
        <v>108</v>
      </c>
      <c r="K23498">
        <v>1</v>
      </c>
      <c r="L23498" s="1">
        <v>39295</v>
      </c>
      <c r="M23498" s="1">
        <v>39387</v>
      </c>
      <c r="N23498" s="1">
        <v>39387</v>
      </c>
      <c r="O23498"/>
      <c r="P23498"/>
      <c r="Q23498"/>
      <c r="R23498"/>
    </row>
    <row r="23499" spans="1:18" x14ac:dyDescent="0.2">
      <c r="A23499" t="s">
        <v>82571</v>
      </c>
      <c r="B23499" t="s">
        <v>82572</v>
      </c>
      <c r="C23499" t="s">
        <v>82573</v>
      </c>
      <c r="D23499" t="s">
        <v>75</v>
      </c>
      <c r="E23499">
        <v>100000</v>
      </c>
      <c r="F23499" t="s">
        <v>18</v>
      </c>
      <c r="G23499" t="s">
        <v>25</v>
      </c>
      <c r="H23499" t="s">
        <v>1272</v>
      </c>
      <c r="I23499" t="s">
        <v>1273</v>
      </c>
      <c r="J23499" t="s">
        <v>6902</v>
      </c>
      <c r="K23499">
        <v>1</v>
      </c>
      <c r="L23499" s="1">
        <v>40817</v>
      </c>
      <c r="M23499" s="1">
        <v>40817</v>
      </c>
      <c r="N23499" s="1">
        <v>40817</v>
      </c>
    </row>
    <row r="23500" spans="1:18" x14ac:dyDescent="0.2">
      <c r="A23500" t="s">
        <v>82574</v>
      </c>
      <c r="B23500" t="s">
        <v>82575</v>
      </c>
      <c r="C23500" t="s">
        <v>82576</v>
      </c>
      <c r="D23500" t="s">
        <v>357</v>
      </c>
      <c r="E23500">
        <v>3044200</v>
      </c>
      <c r="F23500" t="s">
        <v>18</v>
      </c>
      <c r="G23500" t="s">
        <v>25</v>
      </c>
      <c r="H23500" t="s">
        <v>1306</v>
      </c>
      <c r="I23500" t="s">
        <v>16954</v>
      </c>
      <c r="J23500" t="s">
        <v>82577</v>
      </c>
      <c r="K23500">
        <v>2</v>
      </c>
      <c r="L23500" s="1">
        <v>39814</v>
      </c>
      <c r="M23500" s="1">
        <v>40941</v>
      </c>
      <c r="N23500" s="1">
        <v>41892</v>
      </c>
    </row>
    <row r="23501" spans="1:18" x14ac:dyDescent="0.2">
      <c r="A23501" t="s">
        <v>82578</v>
      </c>
      <c r="B23501" t="s">
        <v>82579</v>
      </c>
      <c r="C23501" t="s">
        <v>82580</v>
      </c>
      <c r="D23501" t="s">
        <v>82581</v>
      </c>
      <c r="E23501">
        <v>707900</v>
      </c>
      <c r="F23501" t="s">
        <v>18</v>
      </c>
      <c r="G23501" t="s">
        <v>25</v>
      </c>
      <c r="H23501" t="s">
        <v>64</v>
      </c>
      <c r="I23501" t="s">
        <v>4639</v>
      </c>
      <c r="J23501" t="s">
        <v>25225</v>
      </c>
      <c r="K23501">
        <v>5</v>
      </c>
      <c r="L23501" s="1">
        <v>40118</v>
      </c>
      <c r="M23501" s="1">
        <v>41041</v>
      </c>
      <c r="N23501" s="1">
        <v>41197</v>
      </c>
    </row>
    <row r="23502" spans="1:18" x14ac:dyDescent="0.2">
      <c r="A23502" t="s">
        <v>82582</v>
      </c>
      <c r="B23502" t="s">
        <v>82583</v>
      </c>
      <c r="C23502" t="s">
        <v>82584</v>
      </c>
      <c r="D23502" t="s">
        <v>82585</v>
      </c>
      <c r="E23502">
        <v>625160</v>
      </c>
      <c r="F23502" t="s">
        <v>18</v>
      </c>
      <c r="G23502" t="s">
        <v>25</v>
      </c>
      <c r="H23502" t="s">
        <v>121</v>
      </c>
      <c r="I23502" t="s">
        <v>528</v>
      </c>
      <c r="J23502" t="s">
        <v>3933</v>
      </c>
      <c r="K23502">
        <v>2</v>
      </c>
      <c r="L23502" s="1">
        <v>38905</v>
      </c>
      <c r="M23502" s="1">
        <v>40402</v>
      </c>
      <c r="N23502" s="1">
        <v>40613</v>
      </c>
    </row>
    <row r="23503" spans="1:18" x14ac:dyDescent="0.2">
      <c r="A23503" t="s">
        <v>82586</v>
      </c>
      <c r="B23503" t="s">
        <v>82587</v>
      </c>
      <c r="C23503" t="s">
        <v>82588</v>
      </c>
      <c r="D23503" t="s">
        <v>42</v>
      </c>
      <c r="E23503">
        <v>1270000</v>
      </c>
      <c r="F23503" t="s">
        <v>18</v>
      </c>
      <c r="G23503" t="s">
        <v>25</v>
      </c>
      <c r="H23503" t="s">
        <v>44</v>
      </c>
      <c r="I23503" t="s">
        <v>282</v>
      </c>
      <c r="J23503" t="s">
        <v>282</v>
      </c>
      <c r="K23503">
        <v>1</v>
      </c>
      <c r="L23503" s="1">
        <v>36911</v>
      </c>
      <c r="M23503" s="1">
        <v>41332</v>
      </c>
      <c r="N23503" s="1">
        <v>41332</v>
      </c>
    </row>
    <row r="23504" spans="1:18" x14ac:dyDescent="0.2">
      <c r="A23504" t="s">
        <v>82589</v>
      </c>
      <c r="B23504" t="s">
        <v>82590</v>
      </c>
      <c r="C23504" t="s">
        <v>82591</v>
      </c>
      <c r="D23504" t="s">
        <v>633</v>
      </c>
      <c r="E23504">
        <v>2535204</v>
      </c>
      <c r="F23504" t="s">
        <v>18</v>
      </c>
      <c r="G23504" t="s">
        <v>25</v>
      </c>
      <c r="H23504" t="s">
        <v>64</v>
      </c>
      <c r="I23504" t="s">
        <v>919</v>
      </c>
      <c r="J23504" t="s">
        <v>5810</v>
      </c>
      <c r="K23504">
        <v>3</v>
      </c>
      <c r="L23504" s="1">
        <v>38718</v>
      </c>
      <c r="M23504" s="1">
        <v>40310</v>
      </c>
      <c r="N23504" s="1">
        <v>41316</v>
      </c>
    </row>
    <row r="23505" spans="1:18" x14ac:dyDescent="0.2">
      <c r="A23505" t="s">
        <v>82592</v>
      </c>
      <c r="B23505" t="s">
        <v>82593</v>
      </c>
      <c r="C23505" t="s">
        <v>82594</v>
      </c>
      <c r="D23505" t="s">
        <v>82595</v>
      </c>
      <c r="E23505">
        <v>3000000</v>
      </c>
      <c r="F23505" t="s">
        <v>18</v>
      </c>
      <c r="G23505" t="s">
        <v>25</v>
      </c>
      <c r="H23505" t="s">
        <v>64</v>
      </c>
      <c r="I23505" t="s">
        <v>65</v>
      </c>
      <c r="J23505" t="s">
        <v>71</v>
      </c>
      <c r="K23505">
        <v>2</v>
      </c>
      <c r="L23505" s="1">
        <v>41275</v>
      </c>
      <c r="M23505" s="1">
        <v>41534</v>
      </c>
      <c r="N23505" s="1">
        <v>42217</v>
      </c>
    </row>
    <row r="23506" spans="1:18" x14ac:dyDescent="0.2">
      <c r="A23506" t="s">
        <v>82596</v>
      </c>
      <c r="B23506" t="s">
        <v>82597</v>
      </c>
      <c r="C23506" t="s">
        <v>82598</v>
      </c>
      <c r="D23506" t="s">
        <v>82599</v>
      </c>
      <c r="E23506">
        <v>900000</v>
      </c>
      <c r="F23506" t="s">
        <v>18</v>
      </c>
      <c r="G23506" t="s">
        <v>25</v>
      </c>
      <c r="H23506" t="s">
        <v>430</v>
      </c>
      <c r="I23506" t="s">
        <v>528</v>
      </c>
      <c r="J23506" t="s">
        <v>4105</v>
      </c>
      <c r="K23506">
        <v>1</v>
      </c>
      <c r="L23506" s="1">
        <v>41306</v>
      </c>
      <c r="M23506" s="1">
        <v>42118</v>
      </c>
      <c r="N23506" s="1">
        <v>42118</v>
      </c>
    </row>
    <row r="23507" spans="1:18" hidden="1" x14ac:dyDescent="0.2">
      <c r="A23507" t="s">
        <v>82600</v>
      </c>
      <c r="B23507" t="s">
        <v>82601</v>
      </c>
      <c r="C23507" t="s">
        <v>82602</v>
      </c>
      <c r="D23507" t="s">
        <v>50</v>
      </c>
      <c r="E23507">
        <v>2825768</v>
      </c>
      <c r="F23507" t="s">
        <v>18</v>
      </c>
      <c r="G23507" t="s">
        <v>37</v>
      </c>
      <c r="H23507">
        <v>23</v>
      </c>
      <c r="I23507" t="s">
        <v>182</v>
      </c>
      <c r="J23507" t="s">
        <v>182</v>
      </c>
      <c r="K23507">
        <v>2</v>
      </c>
      <c r="M23507" s="1">
        <v>39387</v>
      </c>
      <c r="N23507" s="1">
        <v>40179</v>
      </c>
      <c r="O23507"/>
      <c r="P23507"/>
      <c r="Q23507"/>
      <c r="R23507"/>
    </row>
    <row r="23508" spans="1:18" x14ac:dyDescent="0.2">
      <c r="A23508" t="s">
        <v>82603</v>
      </c>
      <c r="B23508" t="s">
        <v>82604</v>
      </c>
      <c r="C23508" t="s">
        <v>82605</v>
      </c>
      <c r="D23508" t="s">
        <v>357</v>
      </c>
      <c r="E23508">
        <v>100000</v>
      </c>
      <c r="F23508" t="s">
        <v>18</v>
      </c>
      <c r="G23508" t="s">
        <v>25</v>
      </c>
      <c r="H23508" t="s">
        <v>808</v>
      </c>
      <c r="I23508" t="s">
        <v>809</v>
      </c>
      <c r="J23508" t="s">
        <v>82606</v>
      </c>
      <c r="K23508">
        <v>1</v>
      </c>
      <c r="L23508" s="1">
        <v>41188</v>
      </c>
      <c r="M23508" s="1">
        <v>41556</v>
      </c>
      <c r="N23508" s="1">
        <v>41556</v>
      </c>
    </row>
    <row r="23509" spans="1:18" hidden="1" x14ac:dyDescent="0.2">
      <c r="A23509" t="s">
        <v>82607</v>
      </c>
      <c r="B23509" t="s">
        <v>82608</v>
      </c>
      <c r="C23509" t="s">
        <v>82609</v>
      </c>
      <c r="D23509" t="s">
        <v>10291</v>
      </c>
      <c r="E23509">
        <v>1400000</v>
      </c>
      <c r="F23509" t="s">
        <v>689</v>
      </c>
      <c r="G23509" t="s">
        <v>25</v>
      </c>
      <c r="H23509" t="s">
        <v>808</v>
      </c>
      <c r="I23509" t="s">
        <v>809</v>
      </c>
      <c r="J23509" t="s">
        <v>29669</v>
      </c>
      <c r="K23509">
        <v>1</v>
      </c>
      <c r="M23509" s="1">
        <v>41794</v>
      </c>
      <c r="N23509" s="1">
        <v>41794</v>
      </c>
      <c r="O23509"/>
      <c r="P23509"/>
      <c r="Q23509"/>
      <c r="R23509"/>
    </row>
    <row r="23510" spans="1:18" x14ac:dyDescent="0.2">
      <c r="A23510" t="s">
        <v>82610</v>
      </c>
      <c r="B23510" t="s">
        <v>82611</v>
      </c>
      <c r="C23510" t="s">
        <v>82612</v>
      </c>
      <c r="D23510" t="s">
        <v>82613</v>
      </c>
      <c r="E23510">
        <v>2600000</v>
      </c>
      <c r="F23510" t="s">
        <v>207</v>
      </c>
      <c r="G23510" t="s">
        <v>8000</v>
      </c>
      <c r="I23510" t="s">
        <v>14374</v>
      </c>
      <c r="J23510" t="s">
        <v>14374</v>
      </c>
      <c r="K23510">
        <v>1</v>
      </c>
      <c r="L23510" s="1">
        <v>38353</v>
      </c>
      <c r="M23510" s="1">
        <v>39644</v>
      </c>
      <c r="N23510" s="1">
        <v>39644</v>
      </c>
    </row>
    <row r="23511" spans="1:18" hidden="1" x14ac:dyDescent="0.2">
      <c r="A23511" t="s">
        <v>82614</v>
      </c>
      <c r="B23511" t="s">
        <v>82615</v>
      </c>
      <c r="C23511" t="s">
        <v>82616</v>
      </c>
      <c r="D23511" t="s">
        <v>82617</v>
      </c>
      <c r="E23511">
        <v>9000000</v>
      </c>
      <c r="F23511" t="s">
        <v>18</v>
      </c>
      <c r="G23511" t="s">
        <v>25</v>
      </c>
      <c r="H23511" t="s">
        <v>64</v>
      </c>
      <c r="I23511" t="s">
        <v>65</v>
      </c>
      <c r="J23511" t="s">
        <v>606</v>
      </c>
      <c r="K23511">
        <v>1</v>
      </c>
      <c r="M23511" s="1">
        <v>38134</v>
      </c>
      <c r="N23511" s="1">
        <v>38134</v>
      </c>
      <c r="O23511"/>
      <c r="P23511"/>
      <c r="Q23511"/>
      <c r="R23511"/>
    </row>
    <row r="23512" spans="1:18" hidden="1" x14ac:dyDescent="0.2">
      <c r="A23512" t="s">
        <v>82618</v>
      </c>
      <c r="B23512" t="s">
        <v>82619</v>
      </c>
      <c r="C23512" t="s">
        <v>82620</v>
      </c>
      <c r="D23512" t="s">
        <v>3110</v>
      </c>
      <c r="E23512">
        <v>6000000</v>
      </c>
      <c r="F23512" t="s">
        <v>207</v>
      </c>
      <c r="G23512" t="s">
        <v>25</v>
      </c>
      <c r="H23512" t="s">
        <v>64</v>
      </c>
      <c r="I23512" t="s">
        <v>65</v>
      </c>
      <c r="J23512" t="s">
        <v>240</v>
      </c>
      <c r="K23512">
        <v>1</v>
      </c>
      <c r="M23512" s="1">
        <v>39339</v>
      </c>
      <c r="N23512" s="1">
        <v>39339</v>
      </c>
      <c r="O23512"/>
      <c r="P23512"/>
      <c r="Q23512"/>
      <c r="R23512"/>
    </row>
    <row r="23513" spans="1:18" hidden="1" x14ac:dyDescent="0.2">
      <c r="A23513" t="s">
        <v>82621</v>
      </c>
      <c r="B23513" t="s">
        <v>82622</v>
      </c>
      <c r="C23513" t="s">
        <v>82623</v>
      </c>
      <c r="D23513" t="s">
        <v>82624</v>
      </c>
      <c r="E23513" t="s">
        <v>43</v>
      </c>
      <c r="F23513" t="s">
        <v>113</v>
      </c>
      <c r="G23513" t="s">
        <v>25</v>
      </c>
      <c r="H23513" t="s">
        <v>106</v>
      </c>
      <c r="I23513" t="s">
        <v>107</v>
      </c>
      <c r="J23513" t="s">
        <v>108</v>
      </c>
      <c r="K23513">
        <v>1</v>
      </c>
      <c r="M23513" s="1">
        <v>39326</v>
      </c>
      <c r="N23513" s="1">
        <v>39326</v>
      </c>
      <c r="O23513"/>
      <c r="P23513"/>
      <c r="Q23513"/>
      <c r="R23513"/>
    </row>
    <row r="23514" spans="1:18" x14ac:dyDescent="0.2">
      <c r="A23514" t="s">
        <v>82625</v>
      </c>
      <c r="B23514" t="s">
        <v>82626</v>
      </c>
      <c r="D23514" t="s">
        <v>117</v>
      </c>
      <c r="E23514">
        <v>69000</v>
      </c>
      <c r="F23514" t="s">
        <v>18</v>
      </c>
      <c r="G23514" t="s">
        <v>25</v>
      </c>
      <c r="H23514" t="s">
        <v>1272</v>
      </c>
      <c r="I23514" t="s">
        <v>1273</v>
      </c>
      <c r="J23514" t="s">
        <v>11092</v>
      </c>
      <c r="K23514">
        <v>1</v>
      </c>
      <c r="L23514" s="1">
        <v>41880</v>
      </c>
      <c r="M23514" s="1">
        <v>41771</v>
      </c>
      <c r="N23514" s="1">
        <v>41771</v>
      </c>
    </row>
    <row r="23515" spans="1:18" hidden="1" x14ac:dyDescent="0.2">
      <c r="A23515" t="s">
        <v>82627</v>
      </c>
      <c r="B23515" t="s">
        <v>82628</v>
      </c>
      <c r="C23515" t="s">
        <v>82629</v>
      </c>
      <c r="E23515" t="s">
        <v>43</v>
      </c>
      <c r="F23515" t="s">
        <v>207</v>
      </c>
      <c r="G23515" t="s">
        <v>25</v>
      </c>
      <c r="H23515" t="s">
        <v>64</v>
      </c>
      <c r="I23515" t="s">
        <v>95</v>
      </c>
      <c r="J23515" t="s">
        <v>82630</v>
      </c>
      <c r="K23515">
        <v>1</v>
      </c>
      <c r="L23515" s="1">
        <v>41469</v>
      </c>
      <c r="M23515" s="1">
        <v>42005</v>
      </c>
      <c r="N23515" s="1">
        <v>42005</v>
      </c>
      <c r="O23515"/>
      <c r="P23515"/>
      <c r="Q23515"/>
      <c r="R23515"/>
    </row>
    <row r="23516" spans="1:18" x14ac:dyDescent="0.2">
      <c r="A23516" t="s">
        <v>82631</v>
      </c>
      <c r="B23516" t="s">
        <v>82632</v>
      </c>
      <c r="C23516" t="s">
        <v>82633</v>
      </c>
      <c r="D23516" t="s">
        <v>285</v>
      </c>
      <c r="E23516">
        <v>1850000</v>
      </c>
      <c r="F23516" t="s">
        <v>18</v>
      </c>
      <c r="G23516" t="s">
        <v>25</v>
      </c>
      <c r="H23516" t="s">
        <v>64</v>
      </c>
      <c r="I23516" t="s">
        <v>65</v>
      </c>
      <c r="J23516" t="s">
        <v>240</v>
      </c>
      <c r="K23516">
        <v>1</v>
      </c>
      <c r="L23516" s="1">
        <v>42005</v>
      </c>
      <c r="M23516" s="1">
        <v>42247</v>
      </c>
      <c r="N23516" s="1">
        <v>42247</v>
      </c>
    </row>
    <row r="23517" spans="1:18" hidden="1" x14ac:dyDescent="0.2">
      <c r="A23517" t="s">
        <v>82634</v>
      </c>
      <c r="B23517" t="s">
        <v>82635</v>
      </c>
      <c r="C23517" t="s">
        <v>82636</v>
      </c>
      <c r="D23517" t="s">
        <v>82637</v>
      </c>
      <c r="E23517">
        <v>255894</v>
      </c>
      <c r="F23517" t="s">
        <v>18</v>
      </c>
      <c r="G23517" t="s">
        <v>1255</v>
      </c>
      <c r="H23517">
        <v>42</v>
      </c>
      <c r="I23517" t="s">
        <v>1256</v>
      </c>
      <c r="J23517" t="s">
        <v>1256</v>
      </c>
      <c r="K23517">
        <v>3</v>
      </c>
      <c r="M23517" s="1">
        <v>41883</v>
      </c>
      <c r="N23517" s="1">
        <v>41974</v>
      </c>
      <c r="O23517"/>
      <c r="P23517"/>
      <c r="Q23517"/>
      <c r="R23517"/>
    </row>
    <row r="23518" spans="1:18" x14ac:dyDescent="0.2">
      <c r="A23518" t="s">
        <v>82638</v>
      </c>
      <c r="B23518" t="s">
        <v>82639</v>
      </c>
      <c r="D23518" t="s">
        <v>718</v>
      </c>
      <c r="E23518">
        <v>150000</v>
      </c>
      <c r="F23518" t="s">
        <v>18</v>
      </c>
      <c r="G23518" t="s">
        <v>37</v>
      </c>
      <c r="H23518">
        <v>23</v>
      </c>
      <c r="I23518" t="s">
        <v>182</v>
      </c>
      <c r="J23518" t="s">
        <v>182</v>
      </c>
      <c r="K23518">
        <v>1</v>
      </c>
      <c r="L23518" s="1">
        <v>41821</v>
      </c>
      <c r="M23518" s="1">
        <v>41849</v>
      </c>
      <c r="N23518" s="1">
        <v>41849</v>
      </c>
    </row>
    <row r="23519" spans="1:18" x14ac:dyDescent="0.2">
      <c r="A23519" t="s">
        <v>82640</v>
      </c>
      <c r="B23519" t="s">
        <v>82641</v>
      </c>
      <c r="C23519" t="s">
        <v>82642</v>
      </c>
      <c r="D23519" t="s">
        <v>36</v>
      </c>
      <c r="E23519">
        <v>500000</v>
      </c>
      <c r="F23519" t="s">
        <v>18</v>
      </c>
      <c r="G23519" t="s">
        <v>25</v>
      </c>
      <c r="H23519" t="s">
        <v>44</v>
      </c>
      <c r="I23519" t="s">
        <v>282</v>
      </c>
      <c r="J23519" t="s">
        <v>282</v>
      </c>
      <c r="K23519">
        <v>1</v>
      </c>
      <c r="L23519" s="1">
        <v>41214</v>
      </c>
      <c r="M23519" s="1">
        <v>41214</v>
      </c>
      <c r="N23519" s="1">
        <v>41214</v>
      </c>
    </row>
    <row r="23520" spans="1:18" hidden="1" x14ac:dyDescent="0.2">
      <c r="A23520" t="s">
        <v>82643</v>
      </c>
      <c r="B23520" t="s">
        <v>82644</v>
      </c>
      <c r="C23520" t="s">
        <v>82645</v>
      </c>
      <c r="D23520" t="s">
        <v>1755</v>
      </c>
      <c r="E23520" t="s">
        <v>43</v>
      </c>
      <c r="F23520" t="s">
        <v>18</v>
      </c>
      <c r="K23520">
        <v>1</v>
      </c>
      <c r="M23520" s="1">
        <v>42005</v>
      </c>
      <c r="N23520" s="1">
        <v>42005</v>
      </c>
      <c r="O23520"/>
      <c r="P23520"/>
      <c r="Q23520"/>
      <c r="R23520"/>
    </row>
    <row r="23521" spans="1:18" hidden="1" x14ac:dyDescent="0.2">
      <c r="A23521" t="s">
        <v>82646</v>
      </c>
      <c r="B23521" t="s">
        <v>82647</v>
      </c>
      <c r="C23521" t="s">
        <v>82648</v>
      </c>
      <c r="D23521" t="s">
        <v>82649</v>
      </c>
      <c r="E23521">
        <v>25000000</v>
      </c>
      <c r="F23521" t="s">
        <v>689</v>
      </c>
      <c r="G23521" t="s">
        <v>57</v>
      </c>
      <c r="H23521" t="s">
        <v>202</v>
      </c>
      <c r="I23521" t="s">
        <v>203</v>
      </c>
      <c r="J23521" t="s">
        <v>203</v>
      </c>
      <c r="K23521">
        <v>1</v>
      </c>
      <c r="M23521" s="1">
        <v>41893</v>
      </c>
      <c r="N23521" s="1">
        <v>41893</v>
      </c>
      <c r="O23521"/>
      <c r="P23521"/>
      <c r="Q23521"/>
      <c r="R23521"/>
    </row>
    <row r="23522" spans="1:18" x14ac:dyDescent="0.2">
      <c r="A23522" t="s">
        <v>82650</v>
      </c>
      <c r="B23522" t="s">
        <v>82651</v>
      </c>
      <c r="C23522" t="s">
        <v>82652</v>
      </c>
      <c r="D23522" t="s">
        <v>82653</v>
      </c>
      <c r="E23522">
        <v>1000000</v>
      </c>
      <c r="F23522" t="s">
        <v>18</v>
      </c>
      <c r="G23522" t="s">
        <v>479</v>
      </c>
      <c r="I23522" t="s">
        <v>480</v>
      </c>
      <c r="J23522" t="s">
        <v>480</v>
      </c>
      <c r="K23522">
        <v>1</v>
      </c>
      <c r="L23522" s="1">
        <v>42095</v>
      </c>
      <c r="M23522" s="1">
        <v>41791</v>
      </c>
      <c r="N23522" s="1">
        <v>41791</v>
      </c>
    </row>
    <row r="23523" spans="1:18" hidden="1" x14ac:dyDescent="0.2">
      <c r="A23523" t="s">
        <v>82654</v>
      </c>
      <c r="B23523" t="s">
        <v>82655</v>
      </c>
      <c r="D23523" t="s">
        <v>82656</v>
      </c>
      <c r="E23523" t="s">
        <v>43</v>
      </c>
      <c r="F23523" t="s">
        <v>113</v>
      </c>
      <c r="G23523" t="s">
        <v>25</v>
      </c>
      <c r="H23523" t="s">
        <v>64</v>
      </c>
      <c r="I23523" t="s">
        <v>65</v>
      </c>
      <c r="J23523" t="s">
        <v>71</v>
      </c>
      <c r="K23523">
        <v>1</v>
      </c>
      <c r="L23523" s="1">
        <v>34700</v>
      </c>
      <c r="M23523" s="1">
        <v>37328</v>
      </c>
      <c r="N23523" s="1">
        <v>37328</v>
      </c>
      <c r="O23523"/>
      <c r="P23523"/>
      <c r="Q23523"/>
      <c r="R23523"/>
    </row>
    <row r="23524" spans="1:18" hidden="1" x14ac:dyDescent="0.2">
      <c r="A23524" t="s">
        <v>82657</v>
      </c>
      <c r="B23524" t="s">
        <v>82658</v>
      </c>
      <c r="C23524" t="s">
        <v>82659</v>
      </c>
      <c r="D23524" t="s">
        <v>19989</v>
      </c>
      <c r="E23524">
        <v>140559</v>
      </c>
      <c r="F23524" t="s">
        <v>18</v>
      </c>
      <c r="K23524">
        <v>1</v>
      </c>
      <c r="M23524" s="1">
        <v>40687</v>
      </c>
      <c r="N23524" s="1">
        <v>40687</v>
      </c>
      <c r="O23524"/>
      <c r="P23524"/>
      <c r="Q23524"/>
      <c r="R23524"/>
    </row>
    <row r="23525" spans="1:18" hidden="1" x14ac:dyDescent="0.2">
      <c r="A23525" t="s">
        <v>82660</v>
      </c>
      <c r="B23525" t="s">
        <v>82661</v>
      </c>
      <c r="D23525" t="s">
        <v>18795</v>
      </c>
      <c r="E23525">
        <v>7000000</v>
      </c>
      <c r="F23525" t="s">
        <v>18</v>
      </c>
      <c r="G23525" t="s">
        <v>25</v>
      </c>
      <c r="H23525" t="s">
        <v>158</v>
      </c>
      <c r="I23525" t="s">
        <v>244</v>
      </c>
      <c r="J23525" t="s">
        <v>1714</v>
      </c>
      <c r="K23525">
        <v>1</v>
      </c>
      <c r="M23525" s="1">
        <v>37809</v>
      </c>
      <c r="N23525" s="1">
        <v>37809</v>
      </c>
      <c r="O23525"/>
      <c r="P23525"/>
      <c r="Q23525"/>
      <c r="R23525"/>
    </row>
    <row r="23526" spans="1:18" x14ac:dyDescent="0.2">
      <c r="A23526" t="s">
        <v>82662</v>
      </c>
      <c r="B23526" t="s">
        <v>82663</v>
      </c>
      <c r="C23526" t="s">
        <v>82664</v>
      </c>
      <c r="D23526" t="s">
        <v>357</v>
      </c>
      <c r="E23526">
        <v>35000</v>
      </c>
      <c r="F23526" t="s">
        <v>18</v>
      </c>
      <c r="G23526" t="s">
        <v>25</v>
      </c>
      <c r="H23526" t="s">
        <v>1352</v>
      </c>
      <c r="I23526" t="s">
        <v>3469</v>
      </c>
      <c r="J23526" t="s">
        <v>3469</v>
      </c>
      <c r="K23526">
        <v>1</v>
      </c>
      <c r="L23526" s="1">
        <v>41640</v>
      </c>
      <c r="M23526" s="1">
        <v>41800</v>
      </c>
      <c r="N23526" s="1">
        <v>41800</v>
      </c>
    </row>
    <row r="23527" spans="1:18" x14ac:dyDescent="0.2">
      <c r="A23527" t="s">
        <v>82665</v>
      </c>
      <c r="B23527" t="s">
        <v>82666</v>
      </c>
      <c r="D23527" t="s">
        <v>29830</v>
      </c>
      <c r="E23527">
        <v>56000000</v>
      </c>
      <c r="F23527" t="s">
        <v>113</v>
      </c>
      <c r="G23527" t="s">
        <v>25</v>
      </c>
      <c r="H23527" t="s">
        <v>64</v>
      </c>
      <c r="I23527" t="s">
        <v>95</v>
      </c>
      <c r="J23527" t="s">
        <v>95</v>
      </c>
      <c r="K23527">
        <v>3</v>
      </c>
      <c r="L23527" s="1">
        <v>35796</v>
      </c>
      <c r="M23527" s="1">
        <v>36525</v>
      </c>
      <c r="N23527" s="1">
        <v>36963</v>
      </c>
    </row>
    <row r="23528" spans="1:18" x14ac:dyDescent="0.2">
      <c r="A23528" t="s">
        <v>82667</v>
      </c>
      <c r="B23528" t="s">
        <v>82668</v>
      </c>
      <c r="C23528" t="s">
        <v>82669</v>
      </c>
      <c r="D23528" t="s">
        <v>82670</v>
      </c>
      <c r="E23528">
        <v>17050000</v>
      </c>
      <c r="F23528" t="s">
        <v>18</v>
      </c>
      <c r="G23528" t="s">
        <v>25</v>
      </c>
      <c r="H23528" t="s">
        <v>64</v>
      </c>
      <c r="I23528" t="s">
        <v>65</v>
      </c>
      <c r="J23528" t="s">
        <v>1103</v>
      </c>
      <c r="K23528">
        <v>3</v>
      </c>
      <c r="L23528" s="1">
        <v>38718</v>
      </c>
      <c r="M23528" s="1">
        <v>39083</v>
      </c>
      <c r="N23528" s="1">
        <v>40640</v>
      </c>
    </row>
    <row r="23529" spans="1:18" x14ac:dyDescent="0.2">
      <c r="A23529" t="s">
        <v>82671</v>
      </c>
      <c r="B23529" t="s">
        <v>82672</v>
      </c>
      <c r="C23529" t="s">
        <v>82673</v>
      </c>
      <c r="D23529" t="s">
        <v>1072</v>
      </c>
      <c r="E23529">
        <v>20329804</v>
      </c>
      <c r="F23529" t="s">
        <v>18</v>
      </c>
      <c r="G23529" t="s">
        <v>25</v>
      </c>
      <c r="H23529" t="s">
        <v>64</v>
      </c>
      <c r="I23529" t="s">
        <v>95</v>
      </c>
      <c r="J23529" t="s">
        <v>2611</v>
      </c>
      <c r="K23529">
        <v>1</v>
      </c>
      <c r="L23529" s="1">
        <v>37288</v>
      </c>
      <c r="M23529" s="1">
        <v>42331</v>
      </c>
      <c r="N23529" s="1">
        <v>42331</v>
      </c>
    </row>
    <row r="23530" spans="1:18" x14ac:dyDescent="0.2">
      <c r="A23530" t="s">
        <v>82674</v>
      </c>
      <c r="B23530" t="s">
        <v>82675</v>
      </c>
      <c r="C23530" t="s">
        <v>82676</v>
      </c>
      <c r="D23530" t="s">
        <v>42</v>
      </c>
      <c r="E23530">
        <v>5500000</v>
      </c>
      <c r="F23530" t="s">
        <v>18</v>
      </c>
      <c r="G23530" t="s">
        <v>19</v>
      </c>
      <c r="H23530">
        <v>10</v>
      </c>
      <c r="I23530" t="s">
        <v>31413</v>
      </c>
      <c r="J23530" t="s">
        <v>31413</v>
      </c>
      <c r="K23530">
        <v>1</v>
      </c>
      <c r="L23530" s="1">
        <v>41275</v>
      </c>
      <c r="M23530" s="1">
        <v>42142</v>
      </c>
      <c r="N23530" s="1">
        <v>42142</v>
      </c>
    </row>
    <row r="23531" spans="1:18" hidden="1" x14ac:dyDescent="0.2">
      <c r="A23531" t="s">
        <v>82677</v>
      </c>
      <c r="B23531" t="s">
        <v>82678</v>
      </c>
      <c r="C23531" t="s">
        <v>82679</v>
      </c>
      <c r="D23531" t="s">
        <v>67230</v>
      </c>
      <c r="E23531">
        <v>2200000</v>
      </c>
      <c r="F23531" t="s">
        <v>18</v>
      </c>
      <c r="G23531" t="s">
        <v>57</v>
      </c>
      <c r="H23531" t="s">
        <v>202</v>
      </c>
      <c r="I23531" t="s">
        <v>203</v>
      </c>
      <c r="J23531" t="s">
        <v>203</v>
      </c>
      <c r="K23531">
        <v>2</v>
      </c>
      <c r="M23531" s="1">
        <v>38718</v>
      </c>
      <c r="N23531" s="1">
        <v>40909</v>
      </c>
      <c r="O23531"/>
      <c r="P23531"/>
      <c r="Q23531"/>
      <c r="R23531"/>
    </row>
    <row r="23532" spans="1:18" x14ac:dyDescent="0.2">
      <c r="A23532" t="s">
        <v>82680</v>
      </c>
      <c r="B23532" t="s">
        <v>82681</v>
      </c>
      <c r="C23532" t="s">
        <v>82682</v>
      </c>
      <c r="D23532" t="s">
        <v>2199</v>
      </c>
      <c r="E23532">
        <v>700000</v>
      </c>
      <c r="F23532" t="s">
        <v>18</v>
      </c>
      <c r="G23532" t="s">
        <v>4153</v>
      </c>
      <c r="H23532">
        <v>40</v>
      </c>
      <c r="I23532" t="s">
        <v>4154</v>
      </c>
      <c r="J23532" t="s">
        <v>4154</v>
      </c>
      <c r="K23532">
        <v>1</v>
      </c>
      <c r="L23532" s="1">
        <v>41518</v>
      </c>
      <c r="M23532" s="1">
        <v>42289</v>
      </c>
      <c r="N23532" s="1">
        <v>42289</v>
      </c>
    </row>
    <row r="23533" spans="1:18" x14ac:dyDescent="0.2">
      <c r="A23533" t="s">
        <v>82683</v>
      </c>
      <c r="B23533" t="s">
        <v>82684</v>
      </c>
      <c r="C23533" t="s">
        <v>82685</v>
      </c>
      <c r="D23533" t="s">
        <v>82686</v>
      </c>
      <c r="E23533">
        <v>250000</v>
      </c>
      <c r="F23533" t="s">
        <v>18</v>
      </c>
      <c r="G23533" t="s">
        <v>25</v>
      </c>
      <c r="H23533" t="s">
        <v>44</v>
      </c>
      <c r="I23533" t="s">
        <v>282</v>
      </c>
      <c r="J23533" t="s">
        <v>82687</v>
      </c>
      <c r="K23533">
        <v>1</v>
      </c>
      <c r="L23533" s="1">
        <v>40909</v>
      </c>
      <c r="M23533" s="1">
        <v>41274</v>
      </c>
      <c r="N23533" s="1">
        <v>41274</v>
      </c>
    </row>
    <row r="23534" spans="1:18" x14ac:dyDescent="0.2">
      <c r="A23534" t="s">
        <v>82688</v>
      </c>
      <c r="B23534" t="s">
        <v>82689</v>
      </c>
      <c r="C23534" t="s">
        <v>82690</v>
      </c>
      <c r="E23534">
        <v>776880.04969999997</v>
      </c>
      <c r="F23534" t="s">
        <v>18</v>
      </c>
      <c r="G23534" t="s">
        <v>1062</v>
      </c>
      <c r="H23534">
        <v>7</v>
      </c>
      <c r="I23534" t="s">
        <v>10876</v>
      </c>
      <c r="J23534" t="s">
        <v>10876</v>
      </c>
      <c r="K23534">
        <v>1</v>
      </c>
      <c r="L23534" s="1">
        <v>41061</v>
      </c>
      <c r="M23534" s="1">
        <v>42233</v>
      </c>
      <c r="N23534" s="1">
        <v>42233</v>
      </c>
    </row>
    <row r="23535" spans="1:18" x14ac:dyDescent="0.2">
      <c r="A23535" t="s">
        <v>82691</v>
      </c>
      <c r="B23535" t="s">
        <v>82692</v>
      </c>
      <c r="C23535" t="s">
        <v>82693</v>
      </c>
      <c r="D23535" t="s">
        <v>70</v>
      </c>
      <c r="E23535">
        <v>192990</v>
      </c>
      <c r="F23535" t="s">
        <v>18</v>
      </c>
      <c r="G23535" t="s">
        <v>128</v>
      </c>
      <c r="H23535" t="s">
        <v>79941</v>
      </c>
      <c r="K23535">
        <v>1</v>
      </c>
      <c r="L23535" s="1">
        <v>41548</v>
      </c>
      <c r="M23535" s="1">
        <v>41452</v>
      </c>
      <c r="N23535" s="1">
        <v>41452</v>
      </c>
    </row>
    <row r="23536" spans="1:18" hidden="1" x14ac:dyDescent="0.2">
      <c r="A23536" t="s">
        <v>82694</v>
      </c>
      <c r="B23536" t="s">
        <v>82695</v>
      </c>
      <c r="C23536" t="s">
        <v>82696</v>
      </c>
      <c r="D23536" t="s">
        <v>82697</v>
      </c>
      <c r="E23536" t="s">
        <v>43</v>
      </c>
      <c r="F23536" t="s">
        <v>18</v>
      </c>
      <c r="G23536" t="s">
        <v>19</v>
      </c>
      <c r="H23536">
        <v>7</v>
      </c>
      <c r="I23536" t="s">
        <v>672</v>
      </c>
      <c r="J23536" t="s">
        <v>672</v>
      </c>
      <c r="K23536">
        <v>1</v>
      </c>
      <c r="L23536" s="1">
        <v>41334</v>
      </c>
      <c r="M23536" s="1">
        <v>42088</v>
      </c>
      <c r="N23536" s="1">
        <v>42088</v>
      </c>
      <c r="O23536"/>
      <c r="P23536"/>
      <c r="Q23536"/>
      <c r="R23536"/>
    </row>
    <row r="23537" spans="1:18" hidden="1" x14ac:dyDescent="0.2">
      <c r="A23537" t="s">
        <v>82698</v>
      </c>
      <c r="B23537" t="s">
        <v>82699</v>
      </c>
      <c r="C23537" t="s">
        <v>82700</v>
      </c>
      <c r="D23537" t="s">
        <v>82701</v>
      </c>
      <c r="E23537">
        <v>272500</v>
      </c>
      <c r="F23537" t="s">
        <v>18</v>
      </c>
      <c r="G23537" t="s">
        <v>25</v>
      </c>
      <c r="H23537" t="s">
        <v>1080</v>
      </c>
      <c r="I23537" t="s">
        <v>1081</v>
      </c>
      <c r="J23537" t="s">
        <v>1081</v>
      </c>
      <c r="K23537">
        <v>4</v>
      </c>
      <c r="L23537" s="1">
        <v>42036</v>
      </c>
      <c r="N23537" s="1">
        <v>42169</v>
      </c>
      <c r="O23537"/>
      <c r="P23537"/>
      <c r="Q23537"/>
      <c r="R23537"/>
    </row>
    <row r="23538" spans="1:18" x14ac:dyDescent="0.2">
      <c r="A23538" t="s">
        <v>82702</v>
      </c>
      <c r="B23538" t="s">
        <v>82703</v>
      </c>
      <c r="C23538" t="s">
        <v>82704</v>
      </c>
      <c r="D23538" t="s">
        <v>82705</v>
      </c>
      <c r="E23538">
        <v>875000</v>
      </c>
      <c r="F23538" t="s">
        <v>207</v>
      </c>
      <c r="G23538" t="s">
        <v>25</v>
      </c>
      <c r="H23538" t="s">
        <v>64</v>
      </c>
      <c r="I23538" t="s">
        <v>65</v>
      </c>
      <c r="J23538" t="s">
        <v>606</v>
      </c>
      <c r="K23538">
        <v>1</v>
      </c>
      <c r="L23538" s="1">
        <v>41289</v>
      </c>
      <c r="M23538" s="1">
        <v>41325</v>
      </c>
      <c r="N23538" s="1">
        <v>41325</v>
      </c>
    </row>
    <row r="23539" spans="1:18" x14ac:dyDescent="0.2">
      <c r="A23539" t="s">
        <v>82706</v>
      </c>
      <c r="B23539" t="s">
        <v>82707</v>
      </c>
      <c r="C23539" t="s">
        <v>82708</v>
      </c>
      <c r="D23539" t="s">
        <v>82709</v>
      </c>
      <c r="E23539">
        <v>1450000</v>
      </c>
      <c r="F23539" t="s">
        <v>18</v>
      </c>
      <c r="G23539" t="s">
        <v>25</v>
      </c>
      <c r="H23539" t="s">
        <v>44</v>
      </c>
      <c r="I23539" t="s">
        <v>282</v>
      </c>
      <c r="J23539" t="s">
        <v>282</v>
      </c>
      <c r="K23539">
        <v>3</v>
      </c>
      <c r="L23539" s="1">
        <v>41725</v>
      </c>
      <c r="M23539" s="1">
        <v>41455</v>
      </c>
      <c r="N23539" s="1">
        <v>42080</v>
      </c>
    </row>
    <row r="23540" spans="1:18" x14ac:dyDescent="0.2">
      <c r="A23540" t="s">
        <v>82710</v>
      </c>
      <c r="B23540" t="s">
        <v>82711</v>
      </c>
      <c r="C23540" t="s">
        <v>82712</v>
      </c>
      <c r="D23540" t="s">
        <v>24470</v>
      </c>
      <c r="E23540">
        <v>35000</v>
      </c>
      <c r="F23540" t="s">
        <v>18</v>
      </c>
      <c r="G23540" t="s">
        <v>1126</v>
      </c>
      <c r="H23540">
        <v>24</v>
      </c>
      <c r="I23540" t="s">
        <v>1582</v>
      </c>
      <c r="J23540" t="s">
        <v>11529</v>
      </c>
      <c r="K23540">
        <v>1</v>
      </c>
      <c r="L23540" s="1">
        <v>40775</v>
      </c>
      <c r="M23540" s="1">
        <v>41275</v>
      </c>
      <c r="N23540" s="1">
        <v>41275</v>
      </c>
    </row>
    <row r="23541" spans="1:18" x14ac:dyDescent="0.2">
      <c r="A23541" t="s">
        <v>82713</v>
      </c>
      <c r="B23541" t="s">
        <v>82714</v>
      </c>
      <c r="C23541" t="s">
        <v>82715</v>
      </c>
      <c r="D23541" t="s">
        <v>82716</v>
      </c>
      <c r="E23541">
        <v>125000000</v>
      </c>
      <c r="F23541" t="s">
        <v>113</v>
      </c>
      <c r="G23541" t="s">
        <v>25</v>
      </c>
      <c r="H23541" t="s">
        <v>286</v>
      </c>
      <c r="I23541" t="s">
        <v>1030</v>
      </c>
      <c r="J23541" t="s">
        <v>1030</v>
      </c>
      <c r="K23541">
        <v>1</v>
      </c>
      <c r="L23541" s="1">
        <v>24473</v>
      </c>
      <c r="M23541" s="1">
        <v>41535</v>
      </c>
      <c r="N23541" s="1">
        <v>41535</v>
      </c>
    </row>
    <row r="23542" spans="1:18" x14ac:dyDescent="0.2">
      <c r="A23542" t="s">
        <v>82717</v>
      </c>
      <c r="B23542" t="s">
        <v>82718</v>
      </c>
      <c r="C23542" t="s">
        <v>82719</v>
      </c>
      <c r="D23542" t="s">
        <v>14241</v>
      </c>
      <c r="E23542">
        <v>5000000</v>
      </c>
      <c r="F23542" t="s">
        <v>18</v>
      </c>
      <c r="G23542" t="s">
        <v>25</v>
      </c>
      <c r="H23542" t="s">
        <v>64</v>
      </c>
      <c r="I23542" t="s">
        <v>65</v>
      </c>
      <c r="J23542" t="s">
        <v>66</v>
      </c>
      <c r="K23542">
        <v>1</v>
      </c>
      <c r="L23542" s="1">
        <v>41640</v>
      </c>
      <c r="M23542" s="1">
        <v>41780</v>
      </c>
      <c r="N23542" s="1">
        <v>41780</v>
      </c>
    </row>
    <row r="23543" spans="1:18" hidden="1" x14ac:dyDescent="0.2">
      <c r="A23543" t="s">
        <v>82720</v>
      </c>
      <c r="B23543" t="s">
        <v>82721</v>
      </c>
      <c r="C23543" t="s">
        <v>82722</v>
      </c>
      <c r="D23543" t="s">
        <v>75</v>
      </c>
      <c r="E23543" t="s">
        <v>43</v>
      </c>
      <c r="F23543" t="s">
        <v>18</v>
      </c>
      <c r="K23543">
        <v>1</v>
      </c>
      <c r="M23543" s="1">
        <v>40664</v>
      </c>
      <c r="N23543" s="1">
        <v>40664</v>
      </c>
      <c r="O23543"/>
      <c r="P23543"/>
      <c r="Q23543"/>
      <c r="R23543"/>
    </row>
    <row r="23544" spans="1:18" hidden="1" x14ac:dyDescent="0.2">
      <c r="A23544" t="s">
        <v>82723</v>
      </c>
      <c r="B23544" t="s">
        <v>82724</v>
      </c>
      <c r="C23544" t="s">
        <v>82725</v>
      </c>
      <c r="D23544" t="s">
        <v>82726</v>
      </c>
      <c r="E23544" t="s">
        <v>43</v>
      </c>
      <c r="F23544" t="s">
        <v>18</v>
      </c>
      <c r="G23544" t="s">
        <v>25</v>
      </c>
      <c r="H23544" t="s">
        <v>790</v>
      </c>
      <c r="I23544" t="s">
        <v>18181</v>
      </c>
      <c r="J23544" t="s">
        <v>18181</v>
      </c>
      <c r="K23544">
        <v>1</v>
      </c>
      <c r="L23544" s="1">
        <v>40287</v>
      </c>
      <c r="M23544" s="1">
        <v>40898</v>
      </c>
      <c r="N23544" s="1">
        <v>40898</v>
      </c>
      <c r="O23544"/>
      <c r="P23544"/>
      <c r="Q23544"/>
      <c r="R23544"/>
    </row>
    <row r="23545" spans="1:18" x14ac:dyDescent="0.2">
      <c r="A23545" t="s">
        <v>82727</v>
      </c>
      <c r="B23545" t="s">
        <v>82728</v>
      </c>
      <c r="C23545" t="s">
        <v>82729</v>
      </c>
      <c r="D23545" t="s">
        <v>6312</v>
      </c>
      <c r="E23545">
        <v>40000</v>
      </c>
      <c r="F23545" t="s">
        <v>18</v>
      </c>
      <c r="G23545" t="s">
        <v>25</v>
      </c>
      <c r="H23545" t="s">
        <v>64</v>
      </c>
      <c r="I23545" t="s">
        <v>65</v>
      </c>
      <c r="J23545" t="s">
        <v>984</v>
      </c>
      <c r="K23545">
        <v>2</v>
      </c>
      <c r="L23545" s="1">
        <v>38930</v>
      </c>
      <c r="M23545" s="1">
        <v>38930</v>
      </c>
      <c r="N23545" s="1">
        <v>38930</v>
      </c>
    </row>
    <row r="23546" spans="1:18" hidden="1" x14ac:dyDescent="0.2">
      <c r="A23546" t="s">
        <v>82730</v>
      </c>
      <c r="B23546" t="s">
        <v>82731</v>
      </c>
      <c r="D23546" t="s">
        <v>643</v>
      </c>
      <c r="E23546" t="s">
        <v>43</v>
      </c>
      <c r="F23546" t="s">
        <v>18</v>
      </c>
      <c r="K23546">
        <v>1</v>
      </c>
      <c r="M23546" s="1">
        <v>40673</v>
      </c>
      <c r="N23546" s="1">
        <v>40673</v>
      </c>
      <c r="O23546"/>
      <c r="P23546"/>
      <c r="Q23546"/>
      <c r="R23546"/>
    </row>
    <row r="23547" spans="1:18" hidden="1" x14ac:dyDescent="0.2">
      <c r="A23547" t="s">
        <v>82732</v>
      </c>
      <c r="B23547" t="s">
        <v>82733</v>
      </c>
      <c r="C23547" t="s">
        <v>82734</v>
      </c>
      <c r="D23547" t="s">
        <v>57799</v>
      </c>
      <c r="E23547">
        <v>459272</v>
      </c>
      <c r="F23547" t="s">
        <v>18</v>
      </c>
      <c r="G23547" t="s">
        <v>276</v>
      </c>
      <c r="H23547">
        <v>17</v>
      </c>
      <c r="I23547" t="s">
        <v>277</v>
      </c>
      <c r="J23547" t="s">
        <v>82735</v>
      </c>
      <c r="K23547">
        <v>1</v>
      </c>
      <c r="M23547" s="1">
        <v>41410</v>
      </c>
      <c r="N23547" s="1">
        <v>41410</v>
      </c>
      <c r="O23547"/>
      <c r="P23547"/>
      <c r="Q23547"/>
      <c r="R23547"/>
    </row>
    <row r="23548" spans="1:18" x14ac:dyDescent="0.2">
      <c r="A23548" t="s">
        <v>82736</v>
      </c>
      <c r="B23548" t="s">
        <v>82737</v>
      </c>
      <c r="C23548" t="s">
        <v>82738</v>
      </c>
      <c r="D23548" t="s">
        <v>82739</v>
      </c>
      <c r="E23548">
        <v>40000</v>
      </c>
      <c r="F23548" t="s">
        <v>18</v>
      </c>
      <c r="G23548" t="s">
        <v>25</v>
      </c>
      <c r="H23548" t="s">
        <v>106</v>
      </c>
      <c r="I23548" t="s">
        <v>107</v>
      </c>
      <c r="J23548" t="s">
        <v>5335</v>
      </c>
      <c r="K23548">
        <v>1</v>
      </c>
      <c r="L23548" s="1">
        <v>41579</v>
      </c>
      <c r="M23548" s="1">
        <v>41107</v>
      </c>
      <c r="N23548" s="1">
        <v>41107</v>
      </c>
    </row>
    <row r="23549" spans="1:18" hidden="1" x14ac:dyDescent="0.2">
      <c r="A23549" t="s">
        <v>82740</v>
      </c>
      <c r="B23549" t="s">
        <v>82741</v>
      </c>
      <c r="C23549" t="s">
        <v>82742</v>
      </c>
      <c r="D23549" t="s">
        <v>82743</v>
      </c>
      <c r="E23549">
        <v>400000</v>
      </c>
      <c r="F23549" t="s">
        <v>18</v>
      </c>
      <c r="G23549" t="s">
        <v>25</v>
      </c>
      <c r="H23549" t="s">
        <v>64</v>
      </c>
      <c r="I23549" t="s">
        <v>95</v>
      </c>
      <c r="J23549" t="s">
        <v>61030</v>
      </c>
      <c r="K23549">
        <v>2</v>
      </c>
      <c r="M23549" s="1">
        <v>40831</v>
      </c>
      <c r="N23549" s="1">
        <v>41244</v>
      </c>
      <c r="O23549"/>
      <c r="P23549"/>
      <c r="Q23549"/>
      <c r="R23549"/>
    </row>
    <row r="23550" spans="1:18" hidden="1" x14ac:dyDescent="0.2">
      <c r="A23550" t="s">
        <v>82744</v>
      </c>
      <c r="B23550" t="s">
        <v>82745</v>
      </c>
      <c r="C23550" t="s">
        <v>82746</v>
      </c>
      <c r="D23550" t="s">
        <v>2199</v>
      </c>
      <c r="E23550" t="s">
        <v>43</v>
      </c>
      <c r="F23550" t="s">
        <v>18</v>
      </c>
      <c r="K23550">
        <v>1</v>
      </c>
      <c r="L23550" s="1">
        <v>40802</v>
      </c>
      <c r="M23550" s="1">
        <v>41792</v>
      </c>
      <c r="N23550" s="1">
        <v>41792</v>
      </c>
      <c r="O23550"/>
      <c r="P23550"/>
      <c r="Q23550"/>
      <c r="R23550"/>
    </row>
    <row r="23551" spans="1:18" x14ac:dyDescent="0.2">
      <c r="A23551" t="s">
        <v>82747</v>
      </c>
      <c r="B23551" t="s">
        <v>82748</v>
      </c>
      <c r="C23551" t="s">
        <v>82749</v>
      </c>
      <c r="D23551" t="s">
        <v>2326</v>
      </c>
      <c r="E23551">
        <v>64900000</v>
      </c>
      <c r="F23551" t="s">
        <v>113</v>
      </c>
      <c r="G23551" t="s">
        <v>25</v>
      </c>
      <c r="H23551" t="s">
        <v>158</v>
      </c>
      <c r="I23551" t="s">
        <v>244</v>
      </c>
      <c r="J23551" t="s">
        <v>245</v>
      </c>
      <c r="K23551">
        <v>7</v>
      </c>
      <c r="L23551" s="1">
        <v>35431</v>
      </c>
      <c r="M23551" s="1">
        <v>36526</v>
      </c>
      <c r="N23551" s="1">
        <v>37893</v>
      </c>
    </row>
    <row r="23552" spans="1:18" x14ac:dyDescent="0.2">
      <c r="A23552" t="s">
        <v>82750</v>
      </c>
      <c r="B23552" t="s">
        <v>82751</v>
      </c>
      <c r="C23552" t="s">
        <v>82752</v>
      </c>
      <c r="D23552" t="s">
        <v>82753</v>
      </c>
      <c r="E23552">
        <v>12000</v>
      </c>
      <c r="F23552" t="s">
        <v>113</v>
      </c>
      <c r="G23552" t="s">
        <v>25</v>
      </c>
      <c r="H23552" t="s">
        <v>142</v>
      </c>
      <c r="I23552" t="s">
        <v>143</v>
      </c>
      <c r="J23552" t="s">
        <v>143</v>
      </c>
      <c r="K23552">
        <v>2</v>
      </c>
      <c r="L23552" s="1">
        <v>40179</v>
      </c>
      <c r="M23552" s="1">
        <v>40483</v>
      </c>
      <c r="N23552" s="1">
        <v>40522</v>
      </c>
    </row>
    <row r="23553" spans="1:18" x14ac:dyDescent="0.2">
      <c r="A23553" t="s">
        <v>82754</v>
      </c>
      <c r="B23553" t="s">
        <v>82755</v>
      </c>
      <c r="C23553" t="s">
        <v>82756</v>
      </c>
      <c r="D23553" t="s">
        <v>82757</v>
      </c>
      <c r="E23553">
        <v>2000000</v>
      </c>
      <c r="F23553" t="s">
        <v>18</v>
      </c>
      <c r="G23553" t="s">
        <v>276</v>
      </c>
      <c r="H23553">
        <v>17</v>
      </c>
      <c r="I23553" t="s">
        <v>464</v>
      </c>
      <c r="J23553" t="s">
        <v>464</v>
      </c>
      <c r="K23553">
        <v>3</v>
      </c>
      <c r="L23553" s="1">
        <v>40544</v>
      </c>
      <c r="M23553" s="1">
        <v>41365</v>
      </c>
      <c r="N23553" s="1">
        <v>42080</v>
      </c>
    </row>
    <row r="23554" spans="1:18" x14ac:dyDescent="0.2">
      <c r="A23554" t="s">
        <v>82758</v>
      </c>
      <c r="B23554" t="s">
        <v>82759</v>
      </c>
      <c r="C23554" t="s">
        <v>82760</v>
      </c>
      <c r="D23554" t="s">
        <v>82761</v>
      </c>
      <c r="E23554">
        <v>700000</v>
      </c>
      <c r="F23554" t="s">
        <v>18</v>
      </c>
      <c r="G23554" t="s">
        <v>25</v>
      </c>
      <c r="H23554" t="s">
        <v>430</v>
      </c>
      <c r="I23554" t="s">
        <v>528</v>
      </c>
      <c r="J23554" t="s">
        <v>13093</v>
      </c>
      <c r="K23554">
        <v>1</v>
      </c>
      <c r="L23554" s="1">
        <v>41275</v>
      </c>
      <c r="M23554" s="1">
        <v>41873</v>
      </c>
      <c r="N23554" s="1">
        <v>41873</v>
      </c>
    </row>
    <row r="23555" spans="1:18" hidden="1" x14ac:dyDescent="0.2">
      <c r="A23555" t="s">
        <v>82762</v>
      </c>
      <c r="B23555" t="s">
        <v>82763</v>
      </c>
      <c r="C23555" t="s">
        <v>82764</v>
      </c>
      <c r="D23555" t="s">
        <v>82765</v>
      </c>
      <c r="E23555" t="s">
        <v>43</v>
      </c>
      <c r="F23555" t="s">
        <v>113</v>
      </c>
      <c r="G23555" t="s">
        <v>2811</v>
      </c>
      <c r="H23555">
        <v>3</v>
      </c>
      <c r="I23555" t="s">
        <v>17368</v>
      </c>
      <c r="J23555" t="s">
        <v>17368</v>
      </c>
      <c r="K23555">
        <v>1</v>
      </c>
      <c r="L23555" s="1">
        <v>40227</v>
      </c>
      <c r="M23555" s="1">
        <v>40352</v>
      </c>
      <c r="N23555" s="1">
        <v>40352</v>
      </c>
      <c r="O23555"/>
      <c r="P23555"/>
      <c r="Q23555"/>
      <c r="R23555"/>
    </row>
    <row r="23556" spans="1:18" x14ac:dyDescent="0.2">
      <c r="A23556" t="s">
        <v>82766</v>
      </c>
      <c r="B23556" t="s">
        <v>82767</v>
      </c>
      <c r="C23556" t="s">
        <v>82768</v>
      </c>
      <c r="D23556" t="s">
        <v>82769</v>
      </c>
      <c r="E23556">
        <v>200000</v>
      </c>
      <c r="F23556" t="s">
        <v>18</v>
      </c>
      <c r="G23556" t="s">
        <v>25</v>
      </c>
      <c r="H23556" t="s">
        <v>106</v>
      </c>
      <c r="I23556" t="s">
        <v>107</v>
      </c>
      <c r="J23556" t="s">
        <v>108</v>
      </c>
      <c r="K23556">
        <v>1</v>
      </c>
      <c r="L23556" s="1">
        <v>41334</v>
      </c>
      <c r="M23556" s="1">
        <v>41532</v>
      </c>
      <c r="N23556" s="1">
        <v>41532</v>
      </c>
    </row>
    <row r="23557" spans="1:18" hidden="1" x14ac:dyDescent="0.2">
      <c r="A23557" t="s">
        <v>82770</v>
      </c>
      <c r="B23557" t="s">
        <v>82771</v>
      </c>
      <c r="C23557" t="s">
        <v>82772</v>
      </c>
      <c r="D23557" t="s">
        <v>82773</v>
      </c>
      <c r="E23557">
        <v>1120000</v>
      </c>
      <c r="F23557" t="s">
        <v>18</v>
      </c>
      <c r="G23557" t="s">
        <v>25</v>
      </c>
      <c r="H23557" t="s">
        <v>64</v>
      </c>
      <c r="I23557" t="s">
        <v>65</v>
      </c>
      <c r="J23557" t="s">
        <v>71</v>
      </c>
      <c r="K23557">
        <v>4</v>
      </c>
      <c r="M23557" s="1">
        <v>41275</v>
      </c>
      <c r="N23557" s="1">
        <v>41730</v>
      </c>
      <c r="O23557"/>
      <c r="P23557"/>
      <c r="Q23557"/>
      <c r="R23557"/>
    </row>
    <row r="23558" spans="1:18" x14ac:dyDescent="0.2">
      <c r="A23558" t="s">
        <v>82774</v>
      </c>
      <c r="B23558" t="s">
        <v>82775</v>
      </c>
      <c r="C23558" t="s">
        <v>82776</v>
      </c>
      <c r="D23558" t="s">
        <v>1903</v>
      </c>
      <c r="E23558">
        <v>100000</v>
      </c>
      <c r="F23558" t="s">
        <v>18</v>
      </c>
      <c r="G23558" t="s">
        <v>25</v>
      </c>
      <c r="H23558" t="s">
        <v>142</v>
      </c>
      <c r="I23558" t="s">
        <v>143</v>
      </c>
      <c r="J23558" t="s">
        <v>438</v>
      </c>
      <c r="K23558">
        <v>1</v>
      </c>
      <c r="L23558" s="1">
        <v>40848</v>
      </c>
      <c r="M23558" s="1">
        <v>41520</v>
      </c>
      <c r="N23558" s="1">
        <v>41520</v>
      </c>
    </row>
    <row r="23559" spans="1:18" x14ac:dyDescent="0.2">
      <c r="A23559" t="s">
        <v>82777</v>
      </c>
      <c r="B23559" t="s">
        <v>82778</v>
      </c>
      <c r="C23559" t="s">
        <v>82779</v>
      </c>
      <c r="D23559" t="s">
        <v>82780</v>
      </c>
      <c r="E23559">
        <v>50000</v>
      </c>
      <c r="F23559" t="s">
        <v>207</v>
      </c>
      <c r="K23559">
        <v>1</v>
      </c>
      <c r="L23559" s="1">
        <v>42005</v>
      </c>
      <c r="M23559" s="1">
        <v>42262</v>
      </c>
      <c r="N23559" s="1">
        <v>42262</v>
      </c>
    </row>
    <row r="23560" spans="1:18" hidden="1" x14ac:dyDescent="0.2">
      <c r="A23560" t="s">
        <v>82781</v>
      </c>
      <c r="B23560" t="s">
        <v>82782</v>
      </c>
      <c r="C23560" t="s">
        <v>82783</v>
      </c>
      <c r="D23560" t="s">
        <v>357</v>
      </c>
      <c r="E23560">
        <v>3500000</v>
      </c>
      <c r="F23560" t="s">
        <v>18</v>
      </c>
      <c r="G23560" t="s">
        <v>37</v>
      </c>
      <c r="K23560">
        <v>1</v>
      </c>
      <c r="M23560" s="1">
        <v>41564</v>
      </c>
      <c r="N23560" s="1">
        <v>41564</v>
      </c>
      <c r="O23560"/>
      <c r="P23560"/>
      <c r="Q23560"/>
      <c r="R23560"/>
    </row>
    <row r="23561" spans="1:18" x14ac:dyDescent="0.2">
      <c r="A23561" t="s">
        <v>82784</v>
      </c>
      <c r="B23561" t="s">
        <v>82785</v>
      </c>
      <c r="C23561" t="s">
        <v>82786</v>
      </c>
      <c r="D23561" t="s">
        <v>70</v>
      </c>
      <c r="E23561">
        <v>200000</v>
      </c>
      <c r="F23561" t="s">
        <v>18</v>
      </c>
      <c r="G23561" t="s">
        <v>25</v>
      </c>
      <c r="H23561" t="s">
        <v>64</v>
      </c>
      <c r="I23561" t="s">
        <v>95</v>
      </c>
      <c r="J23561" t="s">
        <v>376</v>
      </c>
      <c r="K23561">
        <v>2</v>
      </c>
      <c r="L23561" s="1">
        <v>40748</v>
      </c>
      <c r="M23561" s="1">
        <v>40989</v>
      </c>
      <c r="N23561" s="1">
        <v>41315</v>
      </c>
    </row>
    <row r="23562" spans="1:18" x14ac:dyDescent="0.2">
      <c r="A23562" t="s">
        <v>82787</v>
      </c>
      <c r="B23562" t="s">
        <v>82788</v>
      </c>
      <c r="C23562" t="s">
        <v>82789</v>
      </c>
      <c r="D23562" t="s">
        <v>75</v>
      </c>
      <c r="E23562">
        <v>150000</v>
      </c>
      <c r="F23562" t="s">
        <v>207</v>
      </c>
      <c r="K23562">
        <v>1</v>
      </c>
      <c r="L23562" s="1">
        <v>39083</v>
      </c>
      <c r="M23562" s="1">
        <v>39722</v>
      </c>
      <c r="N23562" s="1">
        <v>39722</v>
      </c>
    </row>
    <row r="23563" spans="1:18" x14ac:dyDescent="0.2">
      <c r="A23563" t="s">
        <v>82790</v>
      </c>
      <c r="B23563" t="s">
        <v>82791</v>
      </c>
      <c r="C23563" t="s">
        <v>82792</v>
      </c>
      <c r="D23563" t="s">
        <v>82793</v>
      </c>
      <c r="E23563">
        <v>310000</v>
      </c>
      <c r="F23563" t="s">
        <v>207</v>
      </c>
      <c r="G23563" t="s">
        <v>552</v>
      </c>
      <c r="H23563">
        <v>29</v>
      </c>
      <c r="I23563" t="s">
        <v>749</v>
      </c>
      <c r="J23563" t="s">
        <v>749</v>
      </c>
      <c r="K23563">
        <v>1</v>
      </c>
      <c r="L23563" s="1">
        <v>40946</v>
      </c>
      <c r="M23563" s="1">
        <v>41136</v>
      </c>
      <c r="N23563" s="1">
        <v>41136</v>
      </c>
    </row>
    <row r="23564" spans="1:18" x14ac:dyDescent="0.2">
      <c r="A23564" t="s">
        <v>82794</v>
      </c>
      <c r="B23564" t="s">
        <v>82795</v>
      </c>
      <c r="C23564" t="s">
        <v>82796</v>
      </c>
      <c r="D23564" t="s">
        <v>82797</v>
      </c>
      <c r="E23564">
        <v>2200000</v>
      </c>
      <c r="F23564" t="s">
        <v>18</v>
      </c>
      <c r="G23564" t="s">
        <v>366</v>
      </c>
      <c r="H23564">
        <v>26</v>
      </c>
      <c r="I23564" t="s">
        <v>367</v>
      </c>
      <c r="J23564" t="s">
        <v>367</v>
      </c>
      <c r="K23564">
        <v>2</v>
      </c>
      <c r="L23564" s="1">
        <v>40878</v>
      </c>
      <c r="M23564" s="1">
        <v>41507</v>
      </c>
      <c r="N23564" s="1">
        <v>42020</v>
      </c>
    </row>
    <row r="23565" spans="1:18" x14ac:dyDescent="0.2">
      <c r="A23565" t="s">
        <v>82798</v>
      </c>
      <c r="B23565" t="s">
        <v>82799</v>
      </c>
      <c r="C23565" t="s">
        <v>82800</v>
      </c>
      <c r="D23565" t="s">
        <v>74736</v>
      </c>
      <c r="E23565">
        <v>50000</v>
      </c>
      <c r="F23565" t="s">
        <v>18</v>
      </c>
      <c r="G23565" t="s">
        <v>51</v>
      </c>
      <c r="I23565" t="s">
        <v>52</v>
      </c>
      <c r="J23565" t="s">
        <v>52</v>
      </c>
      <c r="K23565">
        <v>1</v>
      </c>
      <c r="L23565" s="1">
        <v>40909</v>
      </c>
      <c r="M23565" s="1">
        <v>41061</v>
      </c>
      <c r="N23565" s="1">
        <v>41061</v>
      </c>
    </row>
    <row r="23566" spans="1:18" x14ac:dyDescent="0.2">
      <c r="A23566" t="s">
        <v>82801</v>
      </c>
      <c r="B23566" t="s">
        <v>82802</v>
      </c>
      <c r="C23566" t="s">
        <v>82803</v>
      </c>
      <c r="D23566" t="s">
        <v>82804</v>
      </c>
      <c r="E23566">
        <v>400000</v>
      </c>
      <c r="F23566" t="s">
        <v>18</v>
      </c>
      <c r="G23566" t="s">
        <v>25</v>
      </c>
      <c r="H23566" t="s">
        <v>135</v>
      </c>
      <c r="I23566" t="s">
        <v>10662</v>
      </c>
      <c r="J23566" t="s">
        <v>10662</v>
      </c>
      <c r="K23566">
        <v>1</v>
      </c>
      <c r="L23566" s="1">
        <v>37622</v>
      </c>
      <c r="M23566" s="1">
        <v>41926</v>
      </c>
      <c r="N23566" s="1">
        <v>41926</v>
      </c>
    </row>
    <row r="23567" spans="1:18" x14ac:dyDescent="0.2">
      <c r="A23567" t="s">
        <v>82805</v>
      </c>
      <c r="B23567" t="s">
        <v>82806</v>
      </c>
      <c r="C23567" t="s">
        <v>82807</v>
      </c>
      <c r="D23567" t="s">
        <v>82808</v>
      </c>
      <c r="E23567">
        <v>2318000</v>
      </c>
      <c r="F23567" t="s">
        <v>18</v>
      </c>
      <c r="G23567" t="s">
        <v>25</v>
      </c>
      <c r="H23567" t="s">
        <v>64</v>
      </c>
      <c r="I23567" t="s">
        <v>65</v>
      </c>
      <c r="J23567" t="s">
        <v>71</v>
      </c>
      <c r="K23567">
        <v>3</v>
      </c>
      <c r="L23567" s="1">
        <v>41275</v>
      </c>
      <c r="M23567" s="1">
        <v>41263</v>
      </c>
      <c r="N23567" s="1">
        <v>41760</v>
      </c>
    </row>
    <row r="23568" spans="1:18" x14ac:dyDescent="0.2">
      <c r="A23568" t="s">
        <v>82809</v>
      </c>
      <c r="B23568" t="s">
        <v>82810</v>
      </c>
      <c r="C23568" t="s">
        <v>82811</v>
      </c>
      <c r="D23568" t="s">
        <v>82812</v>
      </c>
      <c r="E23568">
        <v>101199993</v>
      </c>
      <c r="F23568" t="s">
        <v>18</v>
      </c>
      <c r="G23568" t="s">
        <v>25</v>
      </c>
      <c r="H23568" t="s">
        <v>64</v>
      </c>
      <c r="I23568" t="s">
        <v>65</v>
      </c>
      <c r="J23568" t="s">
        <v>71</v>
      </c>
      <c r="K23568">
        <v>9</v>
      </c>
      <c r="L23568" s="1">
        <v>39203</v>
      </c>
      <c r="M23568" s="1">
        <v>39652</v>
      </c>
      <c r="N23568" s="1">
        <v>41892</v>
      </c>
    </row>
    <row r="23569" spans="1:18" x14ac:dyDescent="0.2">
      <c r="A23569" t="s">
        <v>82813</v>
      </c>
      <c r="B23569" t="s">
        <v>82814</v>
      </c>
      <c r="C23569" t="s">
        <v>82815</v>
      </c>
      <c r="D23569" t="s">
        <v>2361</v>
      </c>
      <c r="E23569">
        <v>1250000</v>
      </c>
      <c r="F23569" t="s">
        <v>18</v>
      </c>
      <c r="G23569" t="s">
        <v>25</v>
      </c>
      <c r="H23569" t="s">
        <v>808</v>
      </c>
      <c r="I23569" t="s">
        <v>809</v>
      </c>
      <c r="J23569" t="s">
        <v>810</v>
      </c>
      <c r="K23569">
        <v>1</v>
      </c>
      <c r="L23569" s="1">
        <v>40909</v>
      </c>
      <c r="M23569" s="1">
        <v>42191</v>
      </c>
      <c r="N23569" s="1">
        <v>42191</v>
      </c>
    </row>
    <row r="23570" spans="1:18" hidden="1" x14ac:dyDescent="0.2">
      <c r="A23570" t="s">
        <v>82816</v>
      </c>
      <c r="B23570" t="s">
        <v>82817</v>
      </c>
      <c r="C23570" t="s">
        <v>82818</v>
      </c>
      <c r="D23570" t="s">
        <v>82819</v>
      </c>
      <c r="E23570">
        <v>1115520</v>
      </c>
      <c r="F23570" t="s">
        <v>18</v>
      </c>
      <c r="G23570" t="s">
        <v>552</v>
      </c>
      <c r="H23570">
        <v>56</v>
      </c>
      <c r="I23570" t="s">
        <v>2552</v>
      </c>
      <c r="J23570" t="s">
        <v>2552</v>
      </c>
      <c r="K23570">
        <v>1</v>
      </c>
      <c r="M23570" s="1">
        <v>40588</v>
      </c>
      <c r="N23570" s="1">
        <v>40588</v>
      </c>
      <c r="O23570"/>
      <c r="P23570"/>
      <c r="Q23570"/>
      <c r="R23570"/>
    </row>
    <row r="23571" spans="1:18" x14ac:dyDescent="0.2">
      <c r="A23571" t="s">
        <v>82820</v>
      </c>
      <c r="B23571" t="s">
        <v>82821</v>
      </c>
      <c r="C23571" t="s">
        <v>82822</v>
      </c>
      <c r="D23571" t="s">
        <v>42</v>
      </c>
      <c r="E23571">
        <v>500000</v>
      </c>
      <c r="F23571" t="s">
        <v>18</v>
      </c>
      <c r="G23571" t="s">
        <v>25</v>
      </c>
      <c r="H23571" t="s">
        <v>142</v>
      </c>
      <c r="I23571" t="s">
        <v>143</v>
      </c>
      <c r="J23571" t="s">
        <v>42817</v>
      </c>
      <c r="K23571">
        <v>1</v>
      </c>
      <c r="L23571" s="1">
        <v>40057</v>
      </c>
      <c r="M23571" s="1">
        <v>41947</v>
      </c>
      <c r="N23571" s="1">
        <v>41947</v>
      </c>
    </row>
    <row r="23572" spans="1:18" x14ac:dyDescent="0.2">
      <c r="A23572" t="s">
        <v>82823</v>
      </c>
      <c r="B23572" t="s">
        <v>82824</v>
      </c>
      <c r="C23572" t="s">
        <v>82825</v>
      </c>
      <c r="D23572" t="s">
        <v>82826</v>
      </c>
      <c r="E23572">
        <v>52500000</v>
      </c>
      <c r="F23572" t="s">
        <v>18</v>
      </c>
      <c r="G23572" t="s">
        <v>25</v>
      </c>
      <c r="H23572" t="s">
        <v>64</v>
      </c>
      <c r="I23572" t="s">
        <v>65</v>
      </c>
      <c r="J23572" t="s">
        <v>71</v>
      </c>
      <c r="K23572">
        <v>6</v>
      </c>
      <c r="L23572" s="1">
        <v>40725</v>
      </c>
      <c r="M23572" s="1">
        <v>40756</v>
      </c>
      <c r="N23572" s="1">
        <v>41953</v>
      </c>
    </row>
    <row r="23573" spans="1:18" hidden="1" x14ac:dyDescent="0.2">
      <c r="A23573" t="s">
        <v>82827</v>
      </c>
      <c r="B23573" t="s">
        <v>82828</v>
      </c>
      <c r="D23573" t="s">
        <v>82829</v>
      </c>
      <c r="E23573" t="s">
        <v>43</v>
      </c>
      <c r="F23573" t="s">
        <v>18</v>
      </c>
      <c r="G23573" t="s">
        <v>25</v>
      </c>
      <c r="H23573" t="s">
        <v>1330</v>
      </c>
      <c r="I23573" t="s">
        <v>1331</v>
      </c>
      <c r="J23573" t="s">
        <v>82830</v>
      </c>
      <c r="K23573">
        <v>1</v>
      </c>
      <c r="L23573" s="1">
        <v>31413</v>
      </c>
      <c r="M23573" s="1">
        <v>41639</v>
      </c>
      <c r="N23573" s="1">
        <v>41639</v>
      </c>
      <c r="O23573"/>
      <c r="P23573"/>
      <c r="Q23573"/>
      <c r="R23573"/>
    </row>
    <row r="23574" spans="1:18" hidden="1" x14ac:dyDescent="0.2">
      <c r="A23574" t="s">
        <v>82831</v>
      </c>
      <c r="B23574" t="s">
        <v>82832</v>
      </c>
      <c r="D23574" t="s">
        <v>82833</v>
      </c>
      <c r="E23574" t="s">
        <v>43</v>
      </c>
      <c r="F23574" t="s">
        <v>18</v>
      </c>
      <c r="G23574" t="s">
        <v>25</v>
      </c>
      <c r="H23574" t="s">
        <v>3477</v>
      </c>
      <c r="I23574" t="s">
        <v>15616</v>
      </c>
      <c r="J23574" t="s">
        <v>82834</v>
      </c>
      <c r="K23574">
        <v>1</v>
      </c>
      <c r="L23574" s="1">
        <v>41155</v>
      </c>
      <c r="M23574" s="1">
        <v>41415</v>
      </c>
      <c r="N23574" s="1">
        <v>41415</v>
      </c>
      <c r="O23574"/>
      <c r="P23574"/>
      <c r="Q23574"/>
      <c r="R23574"/>
    </row>
    <row r="23575" spans="1:18" hidden="1" x14ac:dyDescent="0.2">
      <c r="A23575" t="s">
        <v>82835</v>
      </c>
      <c r="B23575" t="s">
        <v>82836</v>
      </c>
      <c r="D23575" t="s">
        <v>50</v>
      </c>
      <c r="E23575">
        <v>30000</v>
      </c>
      <c r="F23575" t="s">
        <v>18</v>
      </c>
      <c r="K23575">
        <v>1</v>
      </c>
      <c r="M23575" s="1">
        <v>42036</v>
      </c>
      <c r="N23575" s="1">
        <v>42036</v>
      </c>
      <c r="O23575"/>
      <c r="P23575"/>
      <c r="Q23575"/>
      <c r="R23575"/>
    </row>
    <row r="23576" spans="1:18" x14ac:dyDescent="0.2">
      <c r="A23576" t="s">
        <v>82837</v>
      </c>
      <c r="B23576" t="s">
        <v>82838</v>
      </c>
      <c r="C23576" t="s">
        <v>82839</v>
      </c>
      <c r="D23576" t="s">
        <v>82840</v>
      </c>
      <c r="E23576">
        <v>1650000</v>
      </c>
      <c r="F23576" t="s">
        <v>18</v>
      </c>
      <c r="G23576" t="s">
        <v>25</v>
      </c>
      <c r="H23576" t="s">
        <v>527</v>
      </c>
      <c r="I23576" t="s">
        <v>528</v>
      </c>
      <c r="J23576" t="s">
        <v>529</v>
      </c>
      <c r="K23576">
        <v>4</v>
      </c>
      <c r="L23576" s="1">
        <v>41063</v>
      </c>
      <c r="M23576" s="1">
        <v>41061</v>
      </c>
      <c r="N23576" s="1">
        <v>41932</v>
      </c>
    </row>
    <row r="23577" spans="1:18" hidden="1" x14ac:dyDescent="0.2">
      <c r="A23577" t="s">
        <v>82841</v>
      </c>
      <c r="B23577" t="s">
        <v>82842</v>
      </c>
      <c r="C23577" t="s">
        <v>82843</v>
      </c>
      <c r="E23577" t="s">
        <v>43</v>
      </c>
      <c r="F23577" t="s">
        <v>18</v>
      </c>
      <c r="G23577" t="s">
        <v>25</v>
      </c>
      <c r="H23577" t="s">
        <v>208</v>
      </c>
      <c r="I23577" t="s">
        <v>209</v>
      </c>
      <c r="J23577" t="s">
        <v>209</v>
      </c>
      <c r="K23577">
        <v>1</v>
      </c>
      <c r="L23577" s="1">
        <v>40544</v>
      </c>
      <c r="M23577" s="1">
        <v>40544</v>
      </c>
      <c r="N23577" s="1">
        <v>40544</v>
      </c>
      <c r="O23577"/>
      <c r="P23577"/>
      <c r="Q23577"/>
      <c r="R23577"/>
    </row>
    <row r="23578" spans="1:18" hidden="1" x14ac:dyDescent="0.2">
      <c r="A23578" t="s">
        <v>82844</v>
      </c>
      <c r="B23578" t="s">
        <v>82845</v>
      </c>
      <c r="C23578" t="s">
        <v>82846</v>
      </c>
      <c r="D23578" t="s">
        <v>2479</v>
      </c>
      <c r="E23578">
        <v>1247051</v>
      </c>
      <c r="F23578" t="s">
        <v>207</v>
      </c>
      <c r="G23578" t="s">
        <v>25</v>
      </c>
      <c r="H23578" t="s">
        <v>106</v>
      </c>
      <c r="I23578" t="s">
        <v>107</v>
      </c>
      <c r="J23578" t="s">
        <v>108</v>
      </c>
      <c r="K23578">
        <v>2</v>
      </c>
      <c r="M23578" s="1">
        <v>39986</v>
      </c>
      <c r="N23578" s="1">
        <v>40515</v>
      </c>
      <c r="O23578"/>
      <c r="P23578"/>
      <c r="Q23578"/>
      <c r="R23578"/>
    </row>
    <row r="23579" spans="1:18" x14ac:dyDescent="0.2">
      <c r="A23579" t="s">
        <v>82847</v>
      </c>
      <c r="B23579" t="s">
        <v>82848</v>
      </c>
      <c r="C23579" t="s">
        <v>82849</v>
      </c>
      <c r="D23579" t="s">
        <v>643</v>
      </c>
      <c r="E23579">
        <v>500000</v>
      </c>
      <c r="F23579" t="s">
        <v>18</v>
      </c>
      <c r="G23579" t="s">
        <v>25</v>
      </c>
      <c r="H23579" t="s">
        <v>158</v>
      </c>
      <c r="I23579" t="s">
        <v>244</v>
      </c>
      <c r="J23579" t="s">
        <v>19333</v>
      </c>
      <c r="K23579">
        <v>1</v>
      </c>
      <c r="L23579" s="1">
        <v>40179</v>
      </c>
      <c r="M23579" s="1">
        <v>40498</v>
      </c>
      <c r="N23579" s="1">
        <v>40498</v>
      </c>
    </row>
    <row r="23580" spans="1:18" x14ac:dyDescent="0.2">
      <c r="A23580" t="s">
        <v>82850</v>
      </c>
      <c r="B23580" t="s">
        <v>82851</v>
      </c>
      <c r="C23580" t="s">
        <v>82852</v>
      </c>
      <c r="D23580" t="s">
        <v>75</v>
      </c>
      <c r="E23580">
        <v>425000</v>
      </c>
      <c r="F23580" t="s">
        <v>18</v>
      </c>
      <c r="G23580" t="s">
        <v>25</v>
      </c>
      <c r="H23580" t="s">
        <v>64</v>
      </c>
      <c r="I23580" t="s">
        <v>65</v>
      </c>
      <c r="J23580" t="s">
        <v>71</v>
      </c>
      <c r="K23580">
        <v>3</v>
      </c>
      <c r="L23580" s="1">
        <v>40118</v>
      </c>
      <c r="M23580" s="1">
        <v>40756</v>
      </c>
      <c r="N23580" s="1">
        <v>41696</v>
      </c>
    </row>
    <row r="23581" spans="1:18" hidden="1" x14ac:dyDescent="0.2">
      <c r="A23581" t="s">
        <v>82853</v>
      </c>
      <c r="B23581" t="s">
        <v>82854</v>
      </c>
      <c r="C23581" t="s">
        <v>82855</v>
      </c>
      <c r="D23581" t="s">
        <v>1903</v>
      </c>
      <c r="E23581" t="s">
        <v>43</v>
      </c>
      <c r="F23581" t="s">
        <v>18</v>
      </c>
      <c r="G23581" t="s">
        <v>37</v>
      </c>
      <c r="H23581">
        <v>32</v>
      </c>
      <c r="I23581" t="s">
        <v>10038</v>
      </c>
      <c r="J23581" t="s">
        <v>10038</v>
      </c>
      <c r="K23581">
        <v>1</v>
      </c>
      <c r="M23581" s="1">
        <v>40299</v>
      </c>
      <c r="N23581" s="1">
        <v>40299</v>
      </c>
      <c r="O23581"/>
      <c r="P23581"/>
      <c r="Q23581"/>
      <c r="R23581"/>
    </row>
    <row r="23582" spans="1:18" hidden="1" x14ac:dyDescent="0.2">
      <c r="A23582" t="s">
        <v>82856</v>
      </c>
      <c r="B23582" t="s">
        <v>82857</v>
      </c>
      <c r="C23582" t="s">
        <v>82858</v>
      </c>
      <c r="D23582" t="s">
        <v>7264</v>
      </c>
      <c r="E23582" t="s">
        <v>43</v>
      </c>
      <c r="F23582" t="s">
        <v>18</v>
      </c>
      <c r="G23582" t="s">
        <v>25</v>
      </c>
      <c r="H23582" t="s">
        <v>286</v>
      </c>
      <c r="I23582" t="s">
        <v>1030</v>
      </c>
      <c r="J23582" t="s">
        <v>1030</v>
      </c>
      <c r="K23582">
        <v>1</v>
      </c>
      <c r="L23582" s="1">
        <v>41426</v>
      </c>
      <c r="M23582" s="1">
        <v>41608</v>
      </c>
      <c r="N23582" s="1">
        <v>41608</v>
      </c>
      <c r="O23582"/>
      <c r="P23582"/>
      <c r="Q23582"/>
      <c r="R23582"/>
    </row>
    <row r="23583" spans="1:18" x14ac:dyDescent="0.2">
      <c r="A23583" t="s">
        <v>82859</v>
      </c>
      <c r="B23583" t="s">
        <v>82860</v>
      </c>
      <c r="C23583" t="s">
        <v>82861</v>
      </c>
      <c r="D23583" t="s">
        <v>56</v>
      </c>
      <c r="E23583">
        <v>60000000</v>
      </c>
      <c r="F23583" t="s">
        <v>207</v>
      </c>
      <c r="G23583" t="s">
        <v>25</v>
      </c>
      <c r="H23583" t="s">
        <v>158</v>
      </c>
      <c r="I23583" t="s">
        <v>244</v>
      </c>
      <c r="J23583" t="s">
        <v>244</v>
      </c>
      <c r="K23583">
        <v>3</v>
      </c>
      <c r="L23583" s="1">
        <v>39448</v>
      </c>
      <c r="M23583" s="1">
        <v>40431</v>
      </c>
      <c r="N23583" s="1">
        <v>41402</v>
      </c>
    </row>
    <row r="23584" spans="1:18" x14ac:dyDescent="0.2">
      <c r="A23584" t="s">
        <v>82862</v>
      </c>
      <c r="B23584" t="s">
        <v>82863</v>
      </c>
      <c r="C23584" t="s">
        <v>82864</v>
      </c>
      <c r="D23584" t="s">
        <v>82865</v>
      </c>
      <c r="E23584">
        <v>2334548</v>
      </c>
      <c r="F23584" t="s">
        <v>207</v>
      </c>
      <c r="K23584">
        <v>2</v>
      </c>
      <c r="L23584" s="1">
        <v>41275</v>
      </c>
      <c r="M23584" s="1">
        <v>41555</v>
      </c>
      <c r="N23584" s="1">
        <v>41796</v>
      </c>
    </row>
    <row r="23585" spans="1:18" x14ac:dyDescent="0.2">
      <c r="A23585" t="s">
        <v>82866</v>
      </c>
      <c r="B23585" t="s">
        <v>82867</v>
      </c>
      <c r="C23585" t="s">
        <v>82868</v>
      </c>
      <c r="D23585" t="s">
        <v>82869</v>
      </c>
      <c r="E23585">
        <v>291297000</v>
      </c>
      <c r="F23585" t="s">
        <v>113</v>
      </c>
      <c r="G23585" t="s">
        <v>25</v>
      </c>
      <c r="H23585" t="s">
        <v>64</v>
      </c>
      <c r="I23585" t="s">
        <v>65</v>
      </c>
      <c r="J23585" t="s">
        <v>1103</v>
      </c>
      <c r="K23585">
        <v>6</v>
      </c>
      <c r="L23585" s="1">
        <v>35065</v>
      </c>
      <c r="M23585" s="1">
        <v>38426</v>
      </c>
      <c r="N23585" s="1">
        <v>41912</v>
      </c>
    </row>
    <row r="23586" spans="1:18" hidden="1" x14ac:dyDescent="0.2">
      <c r="A23586" t="s">
        <v>82870</v>
      </c>
      <c r="B23586" t="s">
        <v>82871</v>
      </c>
      <c r="C23586" t="s">
        <v>82872</v>
      </c>
      <c r="D23586" t="s">
        <v>2479</v>
      </c>
      <c r="E23586">
        <v>11000</v>
      </c>
      <c r="F23586" t="s">
        <v>18</v>
      </c>
      <c r="K23586">
        <v>1</v>
      </c>
      <c r="M23586" s="1">
        <v>40379</v>
      </c>
      <c r="N23586" s="1">
        <v>40379</v>
      </c>
      <c r="O23586"/>
      <c r="P23586"/>
      <c r="Q23586"/>
      <c r="R23586"/>
    </row>
    <row r="23587" spans="1:18" x14ac:dyDescent="0.2">
      <c r="A23587" t="s">
        <v>82873</v>
      </c>
      <c r="B23587" t="s">
        <v>82874</v>
      </c>
      <c r="C23587" t="s">
        <v>82875</v>
      </c>
      <c r="D23587" t="s">
        <v>181</v>
      </c>
      <c r="E23587">
        <v>5500000</v>
      </c>
      <c r="F23587" t="s">
        <v>689</v>
      </c>
      <c r="G23587" t="s">
        <v>25</v>
      </c>
      <c r="H23587" t="s">
        <v>808</v>
      </c>
      <c r="I23587" t="s">
        <v>809</v>
      </c>
      <c r="J23587" t="s">
        <v>11752</v>
      </c>
      <c r="K23587">
        <v>1</v>
      </c>
      <c r="L23587" s="1">
        <v>33604</v>
      </c>
      <c r="M23587" s="1">
        <v>41507</v>
      </c>
      <c r="N23587" s="1">
        <v>41507</v>
      </c>
    </row>
    <row r="23588" spans="1:18" hidden="1" x14ac:dyDescent="0.2">
      <c r="A23588" t="s">
        <v>82876</v>
      </c>
      <c r="B23588" t="s">
        <v>82877</v>
      </c>
      <c r="C23588" t="s">
        <v>82878</v>
      </c>
      <c r="D23588" t="s">
        <v>82879</v>
      </c>
      <c r="E23588" t="s">
        <v>43</v>
      </c>
      <c r="F23588" t="s">
        <v>18</v>
      </c>
      <c r="G23588" t="s">
        <v>638</v>
      </c>
      <c r="H23588">
        <v>7</v>
      </c>
      <c r="I23588" t="s">
        <v>929</v>
      </c>
      <c r="J23588" t="s">
        <v>929</v>
      </c>
      <c r="K23588">
        <v>1</v>
      </c>
      <c r="L23588" s="1">
        <v>40179</v>
      </c>
      <c r="M23588" s="1">
        <v>40940</v>
      </c>
      <c r="N23588" s="1">
        <v>40940</v>
      </c>
      <c r="O23588"/>
      <c r="P23588"/>
      <c r="Q23588"/>
      <c r="R23588"/>
    </row>
    <row r="23589" spans="1:18" x14ac:dyDescent="0.2">
      <c r="A23589" t="s">
        <v>82880</v>
      </c>
      <c r="B23589" t="s">
        <v>82881</v>
      </c>
      <c r="C23589" t="s">
        <v>82882</v>
      </c>
      <c r="D23589" t="s">
        <v>82883</v>
      </c>
      <c r="E23589">
        <v>25000</v>
      </c>
      <c r="F23589" t="s">
        <v>207</v>
      </c>
      <c r="G23589" t="s">
        <v>25</v>
      </c>
      <c r="H23589" t="s">
        <v>135</v>
      </c>
      <c r="I23589" t="s">
        <v>136</v>
      </c>
      <c r="J23589" t="s">
        <v>1114</v>
      </c>
      <c r="K23589">
        <v>1</v>
      </c>
      <c r="L23589" s="1">
        <v>40544</v>
      </c>
      <c r="M23589" s="1">
        <v>40969</v>
      </c>
      <c r="N23589" s="1">
        <v>40969</v>
      </c>
    </row>
    <row r="23590" spans="1:18" x14ac:dyDescent="0.2">
      <c r="A23590" t="s">
        <v>82884</v>
      </c>
      <c r="B23590" t="s">
        <v>82885</v>
      </c>
      <c r="C23590" t="s">
        <v>82886</v>
      </c>
      <c r="D23590" t="s">
        <v>50</v>
      </c>
      <c r="E23590">
        <v>1600000</v>
      </c>
      <c r="F23590" t="s">
        <v>18</v>
      </c>
      <c r="G23590" t="s">
        <v>57</v>
      </c>
      <c r="H23590" t="s">
        <v>202</v>
      </c>
      <c r="I23590" t="s">
        <v>203</v>
      </c>
      <c r="J23590" t="s">
        <v>203</v>
      </c>
      <c r="K23590">
        <v>2</v>
      </c>
      <c r="L23590" s="1">
        <v>40422</v>
      </c>
      <c r="M23590" s="1">
        <v>41528</v>
      </c>
      <c r="N23590" s="1">
        <v>41791</v>
      </c>
    </row>
    <row r="23591" spans="1:18" hidden="1" x14ac:dyDescent="0.2">
      <c r="A23591" t="s">
        <v>82887</v>
      </c>
      <c r="B23591" t="s">
        <v>82888</v>
      </c>
      <c r="C23591" t="s">
        <v>82889</v>
      </c>
      <c r="D23591" t="s">
        <v>643</v>
      </c>
      <c r="E23591" t="s">
        <v>43</v>
      </c>
      <c r="F23591" t="s">
        <v>207</v>
      </c>
      <c r="G23591" t="s">
        <v>25</v>
      </c>
      <c r="H23591" t="s">
        <v>64</v>
      </c>
      <c r="I23591" t="s">
        <v>95</v>
      </c>
      <c r="J23591" t="s">
        <v>95</v>
      </c>
      <c r="K23591">
        <v>1</v>
      </c>
      <c r="L23591" s="1">
        <v>38718</v>
      </c>
      <c r="M23591" s="1">
        <v>40100</v>
      </c>
      <c r="N23591" s="1">
        <v>40100</v>
      </c>
      <c r="O23591"/>
      <c r="P23591"/>
      <c r="Q23591"/>
      <c r="R23591"/>
    </row>
    <row r="23592" spans="1:18" x14ac:dyDescent="0.2">
      <c r="A23592" t="s">
        <v>82890</v>
      </c>
      <c r="B23592" t="s">
        <v>82891</v>
      </c>
      <c r="C23592" t="s">
        <v>82892</v>
      </c>
      <c r="D23592" t="s">
        <v>181</v>
      </c>
      <c r="E23592">
        <v>1286600</v>
      </c>
      <c r="F23592" t="s">
        <v>18</v>
      </c>
      <c r="G23592" t="s">
        <v>638</v>
      </c>
      <c r="H23592">
        <v>25</v>
      </c>
      <c r="I23592" t="s">
        <v>82893</v>
      </c>
      <c r="J23592" t="s">
        <v>82893</v>
      </c>
      <c r="K23592">
        <v>1</v>
      </c>
      <c r="L23592" s="1">
        <v>37987</v>
      </c>
      <c r="M23592" s="1">
        <v>41722</v>
      </c>
      <c r="N23592" s="1">
        <v>41722</v>
      </c>
    </row>
    <row r="23593" spans="1:18" hidden="1" x14ac:dyDescent="0.2">
      <c r="A23593" t="s">
        <v>82894</v>
      </c>
      <c r="B23593" t="s">
        <v>82895</v>
      </c>
      <c r="C23593" t="s">
        <v>82896</v>
      </c>
      <c r="D23593" t="s">
        <v>82897</v>
      </c>
      <c r="E23593">
        <v>89907</v>
      </c>
      <c r="F23593" t="s">
        <v>18</v>
      </c>
      <c r="G23593" t="s">
        <v>650</v>
      </c>
      <c r="H23593">
        <v>20</v>
      </c>
      <c r="I23593" t="s">
        <v>7114</v>
      </c>
      <c r="J23593" t="s">
        <v>77124</v>
      </c>
      <c r="K23593">
        <v>2</v>
      </c>
      <c r="M23593" s="1">
        <v>41852</v>
      </c>
      <c r="N23593" s="1">
        <v>41905</v>
      </c>
      <c r="O23593"/>
      <c r="P23593"/>
      <c r="Q23593"/>
      <c r="R23593"/>
    </row>
    <row r="23594" spans="1:18" x14ac:dyDescent="0.2">
      <c r="A23594" t="s">
        <v>82898</v>
      </c>
      <c r="B23594" t="s">
        <v>82899</v>
      </c>
      <c r="C23594" t="s">
        <v>82900</v>
      </c>
      <c r="D23594" t="s">
        <v>82901</v>
      </c>
      <c r="E23594">
        <v>118000</v>
      </c>
      <c r="F23594" t="s">
        <v>113</v>
      </c>
      <c r="G23594" t="s">
        <v>25</v>
      </c>
      <c r="H23594" t="s">
        <v>64</v>
      </c>
      <c r="I23594" t="s">
        <v>65</v>
      </c>
      <c r="J23594" t="s">
        <v>71</v>
      </c>
      <c r="K23594">
        <v>1</v>
      </c>
      <c r="L23594" s="1">
        <v>40909</v>
      </c>
      <c r="M23594" s="1">
        <v>41407</v>
      </c>
      <c r="N23594" s="1">
        <v>41407</v>
      </c>
    </row>
    <row r="23595" spans="1:18" hidden="1" x14ac:dyDescent="0.2">
      <c r="A23595" t="s">
        <v>82902</v>
      </c>
      <c r="B23595" t="s">
        <v>82903</v>
      </c>
      <c r="C23595" t="s">
        <v>82904</v>
      </c>
      <c r="D23595" t="s">
        <v>56</v>
      </c>
      <c r="E23595">
        <v>16000000</v>
      </c>
      <c r="F23595" t="s">
        <v>18</v>
      </c>
      <c r="G23595" t="s">
        <v>25</v>
      </c>
      <c r="H23595" t="s">
        <v>808</v>
      </c>
      <c r="I23595" t="s">
        <v>809</v>
      </c>
      <c r="J23595" t="s">
        <v>810</v>
      </c>
      <c r="K23595">
        <v>1</v>
      </c>
      <c r="M23595" s="1">
        <v>39665</v>
      </c>
      <c r="N23595" s="1">
        <v>39665</v>
      </c>
      <c r="O23595"/>
      <c r="P23595"/>
      <c r="Q23595"/>
      <c r="R23595"/>
    </row>
    <row r="23596" spans="1:18" x14ac:dyDescent="0.2">
      <c r="A23596" t="s">
        <v>82905</v>
      </c>
      <c r="B23596" t="s">
        <v>82906</v>
      </c>
      <c r="C23596" t="s">
        <v>82907</v>
      </c>
      <c r="D23596" t="s">
        <v>933</v>
      </c>
      <c r="E23596">
        <v>2700000</v>
      </c>
      <c r="F23596" t="s">
        <v>18</v>
      </c>
      <c r="G23596" t="s">
        <v>19</v>
      </c>
      <c r="H23596">
        <v>19</v>
      </c>
      <c r="I23596" t="s">
        <v>474</v>
      </c>
      <c r="J23596" t="s">
        <v>11966</v>
      </c>
      <c r="K23596">
        <v>2</v>
      </c>
      <c r="L23596" s="1">
        <v>42005</v>
      </c>
      <c r="M23596" s="1">
        <v>42150</v>
      </c>
      <c r="N23596" s="1">
        <v>42326</v>
      </c>
    </row>
    <row r="23597" spans="1:18" x14ac:dyDescent="0.2">
      <c r="A23597" t="s">
        <v>82908</v>
      </c>
      <c r="B23597" t="s">
        <v>82909</v>
      </c>
      <c r="C23597" t="s">
        <v>82910</v>
      </c>
      <c r="D23597" t="s">
        <v>82911</v>
      </c>
      <c r="E23597">
        <v>1775000</v>
      </c>
      <c r="F23597" t="s">
        <v>18</v>
      </c>
      <c r="G23597" t="s">
        <v>25</v>
      </c>
      <c r="H23597" t="s">
        <v>430</v>
      </c>
      <c r="I23597" t="s">
        <v>528</v>
      </c>
      <c r="J23597" t="s">
        <v>8304</v>
      </c>
      <c r="K23597">
        <v>1</v>
      </c>
      <c r="L23597" s="1">
        <v>40634</v>
      </c>
      <c r="M23597" s="1">
        <v>40634</v>
      </c>
      <c r="N23597" s="1">
        <v>40634</v>
      </c>
    </row>
    <row r="23598" spans="1:18" x14ac:dyDescent="0.2">
      <c r="A23598" t="s">
        <v>82912</v>
      </c>
      <c r="B23598" t="s">
        <v>82913</v>
      </c>
      <c r="C23598" t="s">
        <v>82914</v>
      </c>
      <c r="D23598" t="s">
        <v>82915</v>
      </c>
      <c r="E23598">
        <v>115000</v>
      </c>
      <c r="F23598" t="s">
        <v>207</v>
      </c>
      <c r="G23598" t="s">
        <v>25</v>
      </c>
      <c r="H23598" t="s">
        <v>286</v>
      </c>
      <c r="I23598" t="s">
        <v>874</v>
      </c>
      <c r="J23598" t="s">
        <v>874</v>
      </c>
      <c r="K23598">
        <v>1</v>
      </c>
      <c r="L23598" s="1">
        <v>40308</v>
      </c>
      <c r="M23598" s="1">
        <v>40278</v>
      </c>
      <c r="N23598" s="1">
        <v>40278</v>
      </c>
    </row>
    <row r="23599" spans="1:18" x14ac:dyDescent="0.2">
      <c r="A23599" t="s">
        <v>82916</v>
      </c>
      <c r="B23599" t="s">
        <v>82917</v>
      </c>
      <c r="C23599" t="s">
        <v>82918</v>
      </c>
      <c r="D23599" t="s">
        <v>82919</v>
      </c>
      <c r="E23599">
        <v>100000</v>
      </c>
      <c r="F23599" t="s">
        <v>18</v>
      </c>
      <c r="G23599" t="s">
        <v>25</v>
      </c>
      <c r="H23599" t="s">
        <v>64</v>
      </c>
      <c r="I23599" t="s">
        <v>65</v>
      </c>
      <c r="J23599" t="s">
        <v>71</v>
      </c>
      <c r="K23599">
        <v>1</v>
      </c>
      <c r="L23599" s="1">
        <v>41609</v>
      </c>
      <c r="M23599" s="1">
        <v>41905</v>
      </c>
      <c r="N23599" s="1">
        <v>41905</v>
      </c>
    </row>
    <row r="23600" spans="1:18" x14ac:dyDescent="0.2">
      <c r="A23600" t="s">
        <v>82920</v>
      </c>
      <c r="B23600" t="s">
        <v>82921</v>
      </c>
      <c r="C23600" t="s">
        <v>82922</v>
      </c>
      <c r="D23600" t="s">
        <v>82923</v>
      </c>
      <c r="E23600">
        <v>500000</v>
      </c>
      <c r="F23600" t="s">
        <v>207</v>
      </c>
      <c r="K23600">
        <v>1</v>
      </c>
      <c r="L23600" s="1">
        <v>41714</v>
      </c>
      <c r="M23600" s="1">
        <v>42064</v>
      </c>
      <c r="N23600" s="1">
        <v>42064</v>
      </c>
    </row>
    <row r="23601" spans="1:18" x14ac:dyDescent="0.2">
      <c r="A23601" t="s">
        <v>82924</v>
      </c>
      <c r="B23601" t="s">
        <v>82925</v>
      </c>
      <c r="C23601" t="s">
        <v>82926</v>
      </c>
      <c r="D23601" t="s">
        <v>82927</v>
      </c>
      <c r="E23601">
        <v>170000</v>
      </c>
      <c r="F23601" t="s">
        <v>18</v>
      </c>
      <c r="G23601" t="s">
        <v>25</v>
      </c>
      <c r="H23601" t="s">
        <v>106</v>
      </c>
      <c r="I23601" t="s">
        <v>107</v>
      </c>
      <c r="J23601" t="s">
        <v>108</v>
      </c>
      <c r="K23601">
        <v>2</v>
      </c>
      <c r="L23601" s="1">
        <v>40787</v>
      </c>
      <c r="M23601" s="1">
        <v>40787</v>
      </c>
      <c r="N23601" s="1">
        <v>40940</v>
      </c>
    </row>
    <row r="23602" spans="1:18" x14ac:dyDescent="0.2">
      <c r="A23602" t="s">
        <v>82928</v>
      </c>
      <c r="B23602" t="s">
        <v>82929</v>
      </c>
      <c r="C23602" t="s">
        <v>82930</v>
      </c>
      <c r="D23602" t="s">
        <v>82931</v>
      </c>
      <c r="E23602">
        <v>14229998</v>
      </c>
      <c r="F23602" t="s">
        <v>113</v>
      </c>
      <c r="G23602" t="s">
        <v>25</v>
      </c>
      <c r="H23602" t="s">
        <v>64</v>
      </c>
      <c r="I23602" t="s">
        <v>65</v>
      </c>
      <c r="J23602" t="s">
        <v>71</v>
      </c>
      <c r="K23602">
        <v>3</v>
      </c>
      <c r="L23602" s="1">
        <v>39417</v>
      </c>
      <c r="M23602" s="1">
        <v>39832</v>
      </c>
      <c r="N23602" s="1">
        <v>40781</v>
      </c>
    </row>
    <row r="23603" spans="1:18" x14ac:dyDescent="0.2">
      <c r="A23603" t="s">
        <v>82932</v>
      </c>
      <c r="B23603" t="s">
        <v>82933</v>
      </c>
      <c r="C23603" t="s">
        <v>82934</v>
      </c>
      <c r="D23603" t="s">
        <v>82935</v>
      </c>
      <c r="E23603">
        <v>27000</v>
      </c>
      <c r="F23603" t="s">
        <v>18</v>
      </c>
      <c r="G23603" t="s">
        <v>25</v>
      </c>
      <c r="H23603" t="s">
        <v>99</v>
      </c>
      <c r="I23603" t="s">
        <v>100</v>
      </c>
      <c r="J23603" t="s">
        <v>33243</v>
      </c>
      <c r="K23603">
        <v>1</v>
      </c>
      <c r="L23603" s="1">
        <v>39083</v>
      </c>
      <c r="M23603" s="1">
        <v>39814</v>
      </c>
      <c r="N23603" s="1">
        <v>39814</v>
      </c>
    </row>
    <row r="23604" spans="1:18" x14ac:dyDescent="0.2">
      <c r="A23604" t="s">
        <v>82936</v>
      </c>
      <c r="B23604" t="s">
        <v>82937</v>
      </c>
      <c r="C23604" t="s">
        <v>82938</v>
      </c>
      <c r="D23604" t="s">
        <v>42</v>
      </c>
      <c r="E23604">
        <v>197000</v>
      </c>
      <c r="F23604" t="s">
        <v>18</v>
      </c>
      <c r="G23604" t="s">
        <v>25</v>
      </c>
      <c r="H23604" t="s">
        <v>64</v>
      </c>
      <c r="I23604" t="s">
        <v>966</v>
      </c>
      <c r="J23604" t="s">
        <v>65719</v>
      </c>
      <c r="K23604">
        <v>1</v>
      </c>
      <c r="L23604" s="1">
        <v>41275</v>
      </c>
      <c r="M23604" s="1">
        <v>41570</v>
      </c>
      <c r="N23604" s="1">
        <v>41570</v>
      </c>
    </row>
    <row r="23605" spans="1:18" x14ac:dyDescent="0.2">
      <c r="A23605" t="s">
        <v>82939</v>
      </c>
      <c r="B23605" t="s">
        <v>82940</v>
      </c>
      <c r="C23605" t="s">
        <v>82941</v>
      </c>
      <c r="D23605" t="s">
        <v>94</v>
      </c>
      <c r="E23605">
        <v>70000000</v>
      </c>
      <c r="F23605" t="s">
        <v>18</v>
      </c>
      <c r="G23605" t="s">
        <v>25</v>
      </c>
      <c r="H23605" t="s">
        <v>64</v>
      </c>
      <c r="I23605" t="s">
        <v>2539</v>
      </c>
      <c r="J23605" t="s">
        <v>34102</v>
      </c>
      <c r="K23605">
        <v>1</v>
      </c>
      <c r="L23605" s="1">
        <v>28856</v>
      </c>
      <c r="M23605" s="1">
        <v>42102</v>
      </c>
      <c r="N23605" s="1">
        <v>42102</v>
      </c>
    </row>
    <row r="23606" spans="1:18" hidden="1" x14ac:dyDescent="0.2">
      <c r="A23606" t="s">
        <v>82942</v>
      </c>
      <c r="B23606" t="s">
        <v>82943</v>
      </c>
      <c r="C23606" t="s">
        <v>82944</v>
      </c>
      <c r="D23606" t="s">
        <v>82945</v>
      </c>
      <c r="E23606" t="s">
        <v>43</v>
      </c>
      <c r="F23606" t="s">
        <v>18</v>
      </c>
      <c r="G23606" t="s">
        <v>128</v>
      </c>
      <c r="H23606" t="s">
        <v>129</v>
      </c>
      <c r="I23606" t="s">
        <v>130</v>
      </c>
      <c r="J23606" t="s">
        <v>130</v>
      </c>
      <c r="K23606">
        <v>1</v>
      </c>
      <c r="L23606" s="1">
        <v>41770</v>
      </c>
      <c r="M23606" s="1">
        <v>42212</v>
      </c>
      <c r="N23606" s="1">
        <v>42212</v>
      </c>
      <c r="O23606"/>
      <c r="P23606"/>
      <c r="Q23606"/>
      <c r="R23606"/>
    </row>
    <row r="23607" spans="1:18" x14ac:dyDescent="0.2">
      <c r="A23607" t="s">
        <v>82946</v>
      </c>
      <c r="B23607" t="s">
        <v>82947</v>
      </c>
      <c r="C23607" t="s">
        <v>82948</v>
      </c>
      <c r="D23607" t="s">
        <v>82949</v>
      </c>
      <c r="E23607">
        <v>2032500</v>
      </c>
      <c r="F23607" t="s">
        <v>18</v>
      </c>
      <c r="G23607" t="s">
        <v>25</v>
      </c>
      <c r="H23607" t="s">
        <v>158</v>
      </c>
      <c r="I23607" t="s">
        <v>244</v>
      </c>
      <c r="J23607" t="s">
        <v>327</v>
      </c>
      <c r="K23607">
        <v>3</v>
      </c>
      <c r="L23607" s="1">
        <v>40909</v>
      </c>
      <c r="M23607" s="1">
        <v>41843</v>
      </c>
      <c r="N23607" s="1">
        <v>42107</v>
      </c>
    </row>
    <row r="23608" spans="1:18" x14ac:dyDescent="0.2">
      <c r="A23608" t="s">
        <v>82950</v>
      </c>
      <c r="B23608" t="s">
        <v>82951</v>
      </c>
      <c r="C23608" t="s">
        <v>82952</v>
      </c>
      <c r="D23608" t="s">
        <v>82953</v>
      </c>
      <c r="E23608">
        <v>45000000</v>
      </c>
      <c r="F23608" t="s">
        <v>207</v>
      </c>
      <c r="G23608" t="s">
        <v>25</v>
      </c>
      <c r="H23608" t="s">
        <v>64</v>
      </c>
      <c r="I23608" t="s">
        <v>65</v>
      </c>
      <c r="J23608" t="s">
        <v>66</v>
      </c>
      <c r="K23608">
        <v>4</v>
      </c>
      <c r="L23608" s="1">
        <v>37622</v>
      </c>
      <c r="M23608" s="1">
        <v>38642</v>
      </c>
      <c r="N23608" s="1">
        <v>39825</v>
      </c>
    </row>
    <row r="23609" spans="1:18" hidden="1" x14ac:dyDescent="0.2">
      <c r="A23609" t="s">
        <v>82954</v>
      </c>
      <c r="B23609" t="s">
        <v>82955</v>
      </c>
      <c r="D23609" t="s">
        <v>1503</v>
      </c>
      <c r="E23609" t="s">
        <v>43</v>
      </c>
      <c r="F23609" t="s">
        <v>18</v>
      </c>
      <c r="G23609" t="s">
        <v>25</v>
      </c>
      <c r="H23609" t="s">
        <v>644</v>
      </c>
      <c r="I23609" t="s">
        <v>645</v>
      </c>
      <c r="J23609" t="s">
        <v>645</v>
      </c>
      <c r="K23609">
        <v>1</v>
      </c>
      <c r="L23609" s="1">
        <v>40786</v>
      </c>
      <c r="M23609" s="1">
        <v>40786</v>
      </c>
      <c r="N23609" s="1">
        <v>40786</v>
      </c>
      <c r="O23609"/>
      <c r="P23609"/>
      <c r="Q23609"/>
      <c r="R23609"/>
    </row>
    <row r="23610" spans="1:18" x14ac:dyDescent="0.2">
      <c r="A23610" t="s">
        <v>82956</v>
      </c>
      <c r="B23610" t="s">
        <v>82957</v>
      </c>
      <c r="C23610" t="s">
        <v>82958</v>
      </c>
      <c r="D23610" t="s">
        <v>70</v>
      </c>
      <c r="E23610">
        <v>296043358</v>
      </c>
      <c r="F23610" t="s">
        <v>18</v>
      </c>
      <c r="G23610" t="s">
        <v>25</v>
      </c>
      <c r="H23610" t="s">
        <v>286</v>
      </c>
      <c r="I23610" t="s">
        <v>874</v>
      </c>
      <c r="J23610" t="s">
        <v>875</v>
      </c>
      <c r="K23610">
        <v>5</v>
      </c>
      <c r="L23610" s="1">
        <v>36526</v>
      </c>
      <c r="M23610" s="1">
        <v>40000</v>
      </c>
      <c r="N23610" s="1">
        <v>41781</v>
      </c>
    </row>
    <row r="23611" spans="1:18" hidden="1" x14ac:dyDescent="0.2">
      <c r="A23611" t="s">
        <v>82959</v>
      </c>
      <c r="B23611" t="s">
        <v>82960</v>
      </c>
      <c r="D23611" t="s">
        <v>357</v>
      </c>
      <c r="E23611" t="s">
        <v>43</v>
      </c>
      <c r="F23611" t="s">
        <v>18</v>
      </c>
      <c r="G23611" t="s">
        <v>25</v>
      </c>
      <c r="H23611" t="s">
        <v>286</v>
      </c>
      <c r="I23611" t="s">
        <v>874</v>
      </c>
      <c r="J23611" t="s">
        <v>82961</v>
      </c>
      <c r="K23611">
        <v>1</v>
      </c>
      <c r="L23611" s="1">
        <v>41065</v>
      </c>
      <c r="M23611" s="1">
        <v>42077</v>
      </c>
      <c r="N23611" s="1">
        <v>42077</v>
      </c>
      <c r="O23611"/>
      <c r="P23611"/>
      <c r="Q23611"/>
      <c r="R23611"/>
    </row>
    <row r="23612" spans="1:18" x14ac:dyDescent="0.2">
      <c r="A23612" t="s">
        <v>82962</v>
      </c>
      <c r="B23612" t="s">
        <v>82963</v>
      </c>
      <c r="C23612" t="s">
        <v>82964</v>
      </c>
      <c r="D23612" t="s">
        <v>1247</v>
      </c>
      <c r="E23612">
        <v>26511</v>
      </c>
      <c r="F23612" t="s">
        <v>18</v>
      </c>
      <c r="G23612" t="s">
        <v>341</v>
      </c>
      <c r="H23612">
        <v>11</v>
      </c>
      <c r="I23612" t="s">
        <v>497</v>
      </c>
      <c r="J23612" t="s">
        <v>497</v>
      </c>
      <c r="K23612">
        <v>1</v>
      </c>
      <c r="L23612" s="1">
        <v>41030</v>
      </c>
      <c r="M23612" s="1">
        <v>41122</v>
      </c>
      <c r="N23612" s="1">
        <v>41122</v>
      </c>
    </row>
    <row r="23613" spans="1:18" x14ac:dyDescent="0.2">
      <c r="A23613" t="s">
        <v>82965</v>
      </c>
      <c r="B23613" t="s">
        <v>82966</v>
      </c>
      <c r="C23613" t="s">
        <v>82967</v>
      </c>
      <c r="D23613" t="s">
        <v>82968</v>
      </c>
      <c r="E23613">
        <v>1000000</v>
      </c>
      <c r="F23613" t="s">
        <v>18</v>
      </c>
      <c r="G23613" t="s">
        <v>406</v>
      </c>
      <c r="H23613">
        <v>40</v>
      </c>
      <c r="I23613" t="s">
        <v>980</v>
      </c>
      <c r="J23613" t="s">
        <v>980</v>
      </c>
      <c r="K23613">
        <v>1</v>
      </c>
      <c r="L23613" s="1">
        <v>40787</v>
      </c>
      <c r="M23613" s="1">
        <v>41609</v>
      </c>
      <c r="N23613" s="1">
        <v>41609</v>
      </c>
    </row>
    <row r="23614" spans="1:18" x14ac:dyDescent="0.2">
      <c r="A23614" t="s">
        <v>82969</v>
      </c>
      <c r="B23614" t="s">
        <v>82970</v>
      </c>
      <c r="C23614" t="s">
        <v>82971</v>
      </c>
      <c r="D23614" t="s">
        <v>82972</v>
      </c>
      <c r="E23614">
        <v>2750000</v>
      </c>
      <c r="F23614" t="s">
        <v>113</v>
      </c>
      <c r="G23614" t="s">
        <v>25</v>
      </c>
      <c r="H23614" t="s">
        <v>64</v>
      </c>
      <c r="I23614" t="s">
        <v>95</v>
      </c>
      <c r="J23614" t="s">
        <v>376</v>
      </c>
      <c r="K23614">
        <v>2</v>
      </c>
      <c r="L23614" s="1">
        <v>39097</v>
      </c>
      <c r="M23614" s="1">
        <v>39387</v>
      </c>
      <c r="N23614" s="1">
        <v>40156</v>
      </c>
    </row>
    <row r="23615" spans="1:18" hidden="1" x14ac:dyDescent="0.2">
      <c r="A23615" t="s">
        <v>82973</v>
      </c>
      <c r="B23615" t="s">
        <v>82974</v>
      </c>
      <c r="C23615" t="s">
        <v>82975</v>
      </c>
      <c r="D23615" t="s">
        <v>7264</v>
      </c>
      <c r="E23615" t="s">
        <v>43</v>
      </c>
      <c r="F23615" t="s">
        <v>18</v>
      </c>
      <c r="K23615">
        <v>1</v>
      </c>
      <c r="L23615" s="1">
        <v>41518</v>
      </c>
      <c r="M23615" s="1">
        <v>42073</v>
      </c>
      <c r="N23615" s="1">
        <v>42073</v>
      </c>
      <c r="O23615"/>
      <c r="P23615"/>
      <c r="Q23615"/>
      <c r="R23615"/>
    </row>
    <row r="23616" spans="1:18" x14ac:dyDescent="0.2">
      <c r="A23616" t="s">
        <v>82976</v>
      </c>
      <c r="B23616" t="s">
        <v>82977</v>
      </c>
      <c r="C23616" t="s">
        <v>82978</v>
      </c>
      <c r="D23616" t="s">
        <v>1247</v>
      </c>
      <c r="E23616">
        <v>1500000</v>
      </c>
      <c r="F23616" t="s">
        <v>18</v>
      </c>
      <c r="G23616" t="s">
        <v>25</v>
      </c>
      <c r="H23616" t="s">
        <v>64</v>
      </c>
      <c r="I23616" t="s">
        <v>95</v>
      </c>
      <c r="J23616" t="s">
        <v>376</v>
      </c>
      <c r="K23616">
        <v>2</v>
      </c>
      <c r="L23616" s="1">
        <v>40544</v>
      </c>
      <c r="M23616" s="1">
        <v>40848</v>
      </c>
      <c r="N23616" s="1">
        <v>42284</v>
      </c>
    </row>
    <row r="23617" spans="1:18" hidden="1" x14ac:dyDescent="0.2">
      <c r="A23617" t="s">
        <v>82979</v>
      </c>
      <c r="B23617" t="s">
        <v>82980</v>
      </c>
      <c r="C23617" t="s">
        <v>82981</v>
      </c>
      <c r="D23617" t="s">
        <v>82982</v>
      </c>
      <c r="E23617" t="s">
        <v>43</v>
      </c>
      <c r="F23617" t="s">
        <v>207</v>
      </c>
      <c r="K23617">
        <v>1</v>
      </c>
      <c r="L23617" s="1">
        <v>41275</v>
      </c>
      <c r="M23617" s="1">
        <v>41576</v>
      </c>
      <c r="N23617" s="1">
        <v>41576</v>
      </c>
      <c r="O23617"/>
      <c r="P23617"/>
      <c r="Q23617"/>
      <c r="R23617"/>
    </row>
    <row r="23618" spans="1:18" x14ac:dyDescent="0.2">
      <c r="A23618" t="s">
        <v>82983</v>
      </c>
      <c r="B23618" t="s">
        <v>82984</v>
      </c>
      <c r="C23618" t="s">
        <v>82985</v>
      </c>
      <c r="D23618" t="s">
        <v>317</v>
      </c>
      <c r="E23618">
        <v>1600000</v>
      </c>
      <c r="F23618" t="s">
        <v>18</v>
      </c>
      <c r="G23618" t="s">
        <v>19</v>
      </c>
      <c r="H23618">
        <v>7</v>
      </c>
      <c r="I23618" t="s">
        <v>672</v>
      </c>
      <c r="J23618" t="s">
        <v>672</v>
      </c>
      <c r="K23618">
        <v>1</v>
      </c>
      <c r="L23618" s="1">
        <v>41640</v>
      </c>
      <c r="M23618" s="1">
        <v>42178</v>
      </c>
      <c r="N23618" s="1">
        <v>42178</v>
      </c>
    </row>
    <row r="23619" spans="1:18" x14ac:dyDescent="0.2">
      <c r="A23619" t="s">
        <v>82986</v>
      </c>
      <c r="B23619" t="s">
        <v>82987</v>
      </c>
      <c r="C23619" t="s">
        <v>82988</v>
      </c>
      <c r="D23619" t="s">
        <v>424</v>
      </c>
      <c r="E23619">
        <v>7531</v>
      </c>
      <c r="F23619" t="s">
        <v>18</v>
      </c>
      <c r="G23619" t="s">
        <v>19</v>
      </c>
      <c r="H23619">
        <v>36</v>
      </c>
      <c r="I23619" t="s">
        <v>50571</v>
      </c>
      <c r="J23619" t="s">
        <v>50571</v>
      </c>
      <c r="K23619">
        <v>1</v>
      </c>
      <c r="L23619" s="1">
        <v>41804</v>
      </c>
      <c r="M23619" s="1">
        <v>42249</v>
      </c>
      <c r="N23619" s="1">
        <v>42249</v>
      </c>
    </row>
    <row r="23620" spans="1:18" hidden="1" x14ac:dyDescent="0.2">
      <c r="A23620" t="s">
        <v>82989</v>
      </c>
      <c r="B23620" t="s">
        <v>82990</v>
      </c>
      <c r="C23620" t="s">
        <v>82991</v>
      </c>
      <c r="D23620" t="s">
        <v>82992</v>
      </c>
      <c r="E23620" t="s">
        <v>43</v>
      </c>
      <c r="F23620" t="s">
        <v>18</v>
      </c>
      <c r="G23620" t="s">
        <v>25</v>
      </c>
      <c r="H23620" t="s">
        <v>64</v>
      </c>
      <c r="I23620" t="s">
        <v>65</v>
      </c>
      <c r="J23620" t="s">
        <v>2971</v>
      </c>
      <c r="K23620">
        <v>1</v>
      </c>
      <c r="L23620" s="1">
        <v>41000</v>
      </c>
      <c r="M23620" s="1">
        <v>41499</v>
      </c>
      <c r="N23620" s="1">
        <v>41499</v>
      </c>
      <c r="O23620"/>
      <c r="P23620"/>
      <c r="Q23620"/>
      <c r="R23620"/>
    </row>
    <row r="23621" spans="1:18" x14ac:dyDescent="0.2">
      <c r="A23621" t="s">
        <v>82993</v>
      </c>
      <c r="B23621" t="s">
        <v>82994</v>
      </c>
      <c r="C23621" t="s">
        <v>82995</v>
      </c>
      <c r="D23621" t="s">
        <v>82996</v>
      </c>
      <c r="E23621">
        <v>1000000</v>
      </c>
      <c r="F23621" t="s">
        <v>18</v>
      </c>
      <c r="G23621" t="s">
        <v>25</v>
      </c>
      <c r="H23621" t="s">
        <v>64</v>
      </c>
      <c r="I23621" t="s">
        <v>95</v>
      </c>
      <c r="J23621" t="s">
        <v>18356</v>
      </c>
      <c r="K23621">
        <v>1</v>
      </c>
      <c r="L23621" s="1">
        <v>40544</v>
      </c>
      <c r="M23621" s="1">
        <v>40770</v>
      </c>
      <c r="N23621" s="1">
        <v>40770</v>
      </c>
    </row>
    <row r="23622" spans="1:18" x14ac:dyDescent="0.2">
      <c r="A23622" t="s">
        <v>82997</v>
      </c>
      <c r="B23622" t="s">
        <v>82998</v>
      </c>
      <c r="C23622" t="s">
        <v>82999</v>
      </c>
      <c r="D23622" t="s">
        <v>83000</v>
      </c>
      <c r="E23622">
        <v>540000</v>
      </c>
      <c r="F23622" t="s">
        <v>18</v>
      </c>
      <c r="G23622" t="s">
        <v>25</v>
      </c>
      <c r="H23622" t="s">
        <v>64</v>
      </c>
      <c r="I23622" t="s">
        <v>65</v>
      </c>
      <c r="J23622" t="s">
        <v>271</v>
      </c>
      <c r="K23622">
        <v>3</v>
      </c>
      <c r="L23622" s="1">
        <v>41275</v>
      </c>
      <c r="M23622" s="1">
        <v>41609</v>
      </c>
      <c r="N23622" s="1">
        <v>42156</v>
      </c>
    </row>
    <row r="23623" spans="1:18" x14ac:dyDescent="0.2">
      <c r="A23623" t="s">
        <v>83001</v>
      </c>
      <c r="B23623" t="s">
        <v>83002</v>
      </c>
      <c r="C23623" t="s">
        <v>83003</v>
      </c>
      <c r="D23623" t="s">
        <v>83004</v>
      </c>
      <c r="E23623">
        <v>347531</v>
      </c>
      <c r="F23623" t="s">
        <v>18</v>
      </c>
      <c r="G23623" t="s">
        <v>12817</v>
      </c>
      <c r="H23623">
        <v>13</v>
      </c>
      <c r="I23623" t="s">
        <v>25061</v>
      </c>
      <c r="J23623" t="s">
        <v>25062</v>
      </c>
      <c r="K23623">
        <v>1</v>
      </c>
      <c r="L23623" s="1">
        <v>41671</v>
      </c>
      <c r="M23623" s="1">
        <v>42024</v>
      </c>
      <c r="N23623" s="1">
        <v>42024</v>
      </c>
    </row>
    <row r="23624" spans="1:18" x14ac:dyDescent="0.2">
      <c r="A23624" t="s">
        <v>83005</v>
      </c>
      <c r="B23624" t="s">
        <v>83006</v>
      </c>
      <c r="C23624" t="s">
        <v>83007</v>
      </c>
      <c r="D23624" t="s">
        <v>83008</v>
      </c>
      <c r="E23624">
        <v>1220000</v>
      </c>
      <c r="F23624" t="s">
        <v>18</v>
      </c>
      <c r="G23624" t="s">
        <v>1126</v>
      </c>
      <c r="H23624">
        <v>7</v>
      </c>
      <c r="I23624" t="s">
        <v>1127</v>
      </c>
      <c r="J23624" t="s">
        <v>1127</v>
      </c>
      <c r="K23624">
        <v>1</v>
      </c>
      <c r="L23624" s="1">
        <v>41676</v>
      </c>
      <c r="M23624" s="1">
        <v>41640</v>
      </c>
      <c r="N23624" s="1">
        <v>41640</v>
      </c>
    </row>
    <row r="23625" spans="1:18" hidden="1" x14ac:dyDescent="0.2">
      <c r="A23625" t="s">
        <v>83009</v>
      </c>
      <c r="B23625" t="s">
        <v>83010</v>
      </c>
      <c r="C23625" t="s">
        <v>83011</v>
      </c>
      <c r="D23625" t="s">
        <v>2361</v>
      </c>
      <c r="E23625" t="s">
        <v>43</v>
      </c>
      <c r="F23625" t="s">
        <v>18</v>
      </c>
      <c r="G23625" t="s">
        <v>25</v>
      </c>
      <c r="H23625" t="s">
        <v>1011</v>
      </c>
      <c r="I23625" t="s">
        <v>1012</v>
      </c>
      <c r="J23625" t="s">
        <v>83012</v>
      </c>
      <c r="K23625">
        <v>1</v>
      </c>
      <c r="L23625" s="1">
        <v>32874</v>
      </c>
      <c r="M23625" s="1">
        <v>42240</v>
      </c>
      <c r="N23625" s="1">
        <v>42240</v>
      </c>
      <c r="O23625"/>
      <c r="P23625"/>
      <c r="Q23625"/>
      <c r="R23625"/>
    </row>
    <row r="23626" spans="1:18" x14ac:dyDescent="0.2">
      <c r="A23626" t="s">
        <v>83013</v>
      </c>
      <c r="B23626" t="s">
        <v>83014</v>
      </c>
      <c r="C23626" t="s">
        <v>83015</v>
      </c>
      <c r="D23626" t="s">
        <v>75</v>
      </c>
      <c r="E23626">
        <v>450000</v>
      </c>
      <c r="F23626" t="s">
        <v>18</v>
      </c>
      <c r="G23626" t="s">
        <v>458</v>
      </c>
      <c r="H23626">
        <v>48</v>
      </c>
      <c r="I23626" t="s">
        <v>459</v>
      </c>
      <c r="J23626" t="s">
        <v>459</v>
      </c>
      <c r="K23626">
        <v>1</v>
      </c>
      <c r="L23626" s="1">
        <v>41275</v>
      </c>
      <c r="M23626" s="1">
        <v>41518</v>
      </c>
      <c r="N23626" s="1">
        <v>41518</v>
      </c>
    </row>
    <row r="23627" spans="1:18" hidden="1" x14ac:dyDescent="0.2">
      <c r="A23627" t="s">
        <v>83016</v>
      </c>
      <c r="B23627" t="s">
        <v>83017</v>
      </c>
      <c r="C23627" t="s">
        <v>83018</v>
      </c>
      <c r="D23627" t="s">
        <v>83019</v>
      </c>
      <c r="E23627">
        <v>2144000</v>
      </c>
      <c r="F23627" t="s">
        <v>18</v>
      </c>
      <c r="G23627" t="s">
        <v>25</v>
      </c>
      <c r="H23627" t="s">
        <v>527</v>
      </c>
      <c r="I23627" t="s">
        <v>528</v>
      </c>
      <c r="J23627" t="s">
        <v>529</v>
      </c>
      <c r="K23627">
        <v>2</v>
      </c>
      <c r="M23627" s="1">
        <v>42019</v>
      </c>
      <c r="N23627" s="1">
        <v>42192</v>
      </c>
      <c r="O23627"/>
      <c r="P23627"/>
      <c r="Q23627"/>
      <c r="R23627"/>
    </row>
    <row r="23628" spans="1:18" hidden="1" x14ac:dyDescent="0.2">
      <c r="A23628" t="s">
        <v>83020</v>
      </c>
      <c r="B23628" t="s">
        <v>83021</v>
      </c>
      <c r="C23628" t="s">
        <v>83022</v>
      </c>
      <c r="D23628" t="s">
        <v>83023</v>
      </c>
      <c r="E23628">
        <v>1300000</v>
      </c>
      <c r="F23628" t="s">
        <v>18</v>
      </c>
      <c r="G23628" t="s">
        <v>25</v>
      </c>
      <c r="H23628" t="s">
        <v>286</v>
      </c>
      <c r="I23628" t="s">
        <v>1030</v>
      </c>
      <c r="J23628" t="s">
        <v>1030</v>
      </c>
      <c r="K23628">
        <v>1</v>
      </c>
      <c r="M23628" s="1">
        <v>41030</v>
      </c>
      <c r="N23628" s="1">
        <v>41030</v>
      </c>
      <c r="O23628"/>
      <c r="P23628"/>
      <c r="Q23628"/>
      <c r="R23628"/>
    </row>
    <row r="23629" spans="1:18" x14ac:dyDescent="0.2">
      <c r="A23629" t="s">
        <v>83024</v>
      </c>
      <c r="B23629" t="s">
        <v>83025</v>
      </c>
      <c r="C23629" t="s">
        <v>83026</v>
      </c>
      <c r="D23629" t="s">
        <v>83027</v>
      </c>
      <c r="E23629">
        <v>550000</v>
      </c>
      <c r="F23629" t="s">
        <v>18</v>
      </c>
      <c r="G23629" t="s">
        <v>699</v>
      </c>
      <c r="H23629">
        <v>5</v>
      </c>
      <c r="I23629" t="s">
        <v>700</v>
      </c>
      <c r="J23629" t="s">
        <v>700</v>
      </c>
      <c r="K23629">
        <v>3</v>
      </c>
      <c r="L23629" s="1">
        <v>40179</v>
      </c>
      <c r="M23629" s="1">
        <v>39814</v>
      </c>
      <c r="N23629" s="1">
        <v>40330</v>
      </c>
    </row>
    <row r="23630" spans="1:18" x14ac:dyDescent="0.2">
      <c r="A23630" t="s">
        <v>83028</v>
      </c>
      <c r="B23630" t="s">
        <v>83029</v>
      </c>
      <c r="C23630" t="s">
        <v>83030</v>
      </c>
      <c r="D23630" t="s">
        <v>83031</v>
      </c>
      <c r="E23630">
        <v>2150000</v>
      </c>
      <c r="F23630" t="s">
        <v>18</v>
      </c>
      <c r="G23630" t="s">
        <v>25</v>
      </c>
      <c r="H23630" t="s">
        <v>430</v>
      </c>
      <c r="I23630" t="s">
        <v>528</v>
      </c>
      <c r="J23630" t="s">
        <v>3661</v>
      </c>
      <c r="K23630">
        <v>3</v>
      </c>
      <c r="L23630" s="1">
        <v>40282</v>
      </c>
      <c r="M23630" s="1">
        <v>40360</v>
      </c>
      <c r="N23630" s="1">
        <v>41926</v>
      </c>
    </row>
    <row r="23631" spans="1:18" x14ac:dyDescent="0.2">
      <c r="A23631" t="s">
        <v>83032</v>
      </c>
      <c r="B23631" t="s">
        <v>83033</v>
      </c>
      <c r="C23631" t="s">
        <v>83034</v>
      </c>
      <c r="D23631" t="s">
        <v>83035</v>
      </c>
      <c r="E23631">
        <v>26100000</v>
      </c>
      <c r="F23631" t="s">
        <v>689</v>
      </c>
      <c r="G23631" t="s">
        <v>25</v>
      </c>
      <c r="H23631" t="s">
        <v>64</v>
      </c>
      <c r="I23631" t="s">
        <v>65</v>
      </c>
      <c r="J23631" t="s">
        <v>66</v>
      </c>
      <c r="K23631">
        <v>3</v>
      </c>
      <c r="L23631" s="1">
        <v>36045</v>
      </c>
      <c r="M23631" s="1">
        <v>36008</v>
      </c>
      <c r="N23631" s="1">
        <v>36318</v>
      </c>
    </row>
    <row r="23632" spans="1:18" x14ac:dyDescent="0.2">
      <c r="A23632" t="s">
        <v>83036</v>
      </c>
      <c r="B23632" t="s">
        <v>83037</v>
      </c>
      <c r="C23632" t="s">
        <v>83038</v>
      </c>
      <c r="D23632" t="s">
        <v>83039</v>
      </c>
      <c r="E23632">
        <v>11852030</v>
      </c>
      <c r="F23632" t="s">
        <v>207</v>
      </c>
      <c r="G23632" t="s">
        <v>165</v>
      </c>
      <c r="H23632" t="s">
        <v>17158</v>
      </c>
      <c r="I23632" t="s">
        <v>83040</v>
      </c>
      <c r="J23632" t="s">
        <v>83041</v>
      </c>
      <c r="K23632">
        <v>2</v>
      </c>
      <c r="L23632" s="1">
        <v>39052</v>
      </c>
      <c r="M23632" s="1">
        <v>39417</v>
      </c>
      <c r="N23632" s="1">
        <v>39968</v>
      </c>
    </row>
    <row r="23633" spans="1:18" hidden="1" x14ac:dyDescent="0.2">
      <c r="A23633" t="s">
        <v>83042</v>
      </c>
      <c r="B23633" t="s">
        <v>83043</v>
      </c>
      <c r="C23633" t="s">
        <v>83044</v>
      </c>
      <c r="D23633" t="s">
        <v>2326</v>
      </c>
      <c r="E23633" t="s">
        <v>43</v>
      </c>
      <c r="F23633" t="s">
        <v>18</v>
      </c>
      <c r="G23633" t="s">
        <v>25</v>
      </c>
      <c r="H23633" t="s">
        <v>106</v>
      </c>
      <c r="I23633" t="s">
        <v>693</v>
      </c>
      <c r="J23633" t="s">
        <v>81606</v>
      </c>
      <c r="K23633">
        <v>1</v>
      </c>
      <c r="L23633" s="1">
        <v>41671</v>
      </c>
      <c r="M23633" s="1">
        <v>41686</v>
      </c>
      <c r="N23633" s="1">
        <v>41686</v>
      </c>
      <c r="O23633"/>
      <c r="P23633"/>
      <c r="Q23633"/>
      <c r="R23633"/>
    </row>
    <row r="23634" spans="1:18" x14ac:dyDescent="0.2">
      <c r="A23634" t="s">
        <v>83045</v>
      </c>
      <c r="B23634" t="s">
        <v>83046</v>
      </c>
      <c r="C23634" t="s">
        <v>83047</v>
      </c>
      <c r="D23634" t="s">
        <v>83048</v>
      </c>
      <c r="E23634">
        <v>16000000</v>
      </c>
      <c r="F23634" t="s">
        <v>18</v>
      </c>
      <c r="G23634" t="s">
        <v>165</v>
      </c>
      <c r="H23634" t="s">
        <v>166</v>
      </c>
      <c r="I23634" t="s">
        <v>1229</v>
      </c>
      <c r="J23634" t="s">
        <v>43259</v>
      </c>
      <c r="K23634">
        <v>1</v>
      </c>
      <c r="L23634" s="1">
        <v>39889</v>
      </c>
      <c r="M23634" s="1">
        <v>39917</v>
      </c>
      <c r="N23634" s="1">
        <v>39917</v>
      </c>
    </row>
    <row r="23635" spans="1:18" hidden="1" x14ac:dyDescent="0.2">
      <c r="A23635" t="s">
        <v>83049</v>
      </c>
      <c r="B23635" t="s">
        <v>83050</v>
      </c>
      <c r="C23635" t="s">
        <v>83051</v>
      </c>
      <c r="D23635" t="s">
        <v>83052</v>
      </c>
      <c r="E23635" t="s">
        <v>43</v>
      </c>
      <c r="F23635" t="s">
        <v>18</v>
      </c>
      <c r="G23635" t="s">
        <v>25</v>
      </c>
      <c r="H23635" t="s">
        <v>64</v>
      </c>
      <c r="I23635" t="s">
        <v>65</v>
      </c>
      <c r="J23635" t="s">
        <v>71</v>
      </c>
      <c r="K23635">
        <v>1</v>
      </c>
      <c r="L23635" s="1">
        <v>41275</v>
      </c>
      <c r="M23635" s="1">
        <v>41800</v>
      </c>
      <c r="N23635" s="1">
        <v>41800</v>
      </c>
      <c r="O23635"/>
      <c r="P23635"/>
      <c r="Q23635"/>
      <c r="R23635"/>
    </row>
    <row r="23636" spans="1:18" x14ac:dyDescent="0.2">
      <c r="A23636" t="s">
        <v>83053</v>
      </c>
      <c r="B23636" t="s">
        <v>83054</v>
      </c>
      <c r="C23636" t="s">
        <v>83055</v>
      </c>
      <c r="D23636" t="s">
        <v>83056</v>
      </c>
      <c r="E23636">
        <v>288160</v>
      </c>
      <c r="F23636" t="s">
        <v>18</v>
      </c>
      <c r="G23636" t="s">
        <v>165</v>
      </c>
      <c r="H23636" t="s">
        <v>25506</v>
      </c>
      <c r="I23636" t="s">
        <v>83057</v>
      </c>
      <c r="J23636" t="s">
        <v>83057</v>
      </c>
      <c r="K23636">
        <v>1</v>
      </c>
      <c r="L23636" s="1">
        <v>40371</v>
      </c>
      <c r="M23636" s="1">
        <v>40695</v>
      </c>
      <c r="N23636" s="1">
        <v>40695</v>
      </c>
    </row>
    <row r="23637" spans="1:18" x14ac:dyDescent="0.2">
      <c r="A23637" t="s">
        <v>83058</v>
      </c>
      <c r="B23637" t="s">
        <v>83059</v>
      </c>
      <c r="C23637" t="s">
        <v>83060</v>
      </c>
      <c r="D23637" t="s">
        <v>264</v>
      </c>
      <c r="E23637">
        <v>2110120</v>
      </c>
      <c r="F23637" t="s">
        <v>18</v>
      </c>
      <c r="G23637" t="s">
        <v>25</v>
      </c>
      <c r="H23637" t="s">
        <v>2569</v>
      </c>
      <c r="I23637" t="s">
        <v>2570</v>
      </c>
      <c r="J23637" t="s">
        <v>2570</v>
      </c>
      <c r="K23637">
        <v>3</v>
      </c>
      <c r="L23637" s="1">
        <v>37622</v>
      </c>
      <c r="M23637" s="1">
        <v>40123</v>
      </c>
      <c r="N23637" s="1">
        <v>41236</v>
      </c>
    </row>
    <row r="23638" spans="1:18" hidden="1" x14ac:dyDescent="0.2">
      <c r="A23638" t="s">
        <v>83061</v>
      </c>
      <c r="B23638" t="s">
        <v>83062</v>
      </c>
      <c r="C23638" t="s">
        <v>83063</v>
      </c>
      <c r="E23638" t="s">
        <v>43</v>
      </c>
      <c r="F23638" t="s">
        <v>18</v>
      </c>
      <c r="K23638">
        <v>1</v>
      </c>
      <c r="M23638" s="1">
        <v>41926</v>
      </c>
      <c r="N23638" s="1">
        <v>41926</v>
      </c>
      <c r="O23638"/>
      <c r="P23638"/>
      <c r="Q23638"/>
      <c r="R23638"/>
    </row>
    <row r="23639" spans="1:18" hidden="1" x14ac:dyDescent="0.2">
      <c r="A23639" t="s">
        <v>83064</v>
      </c>
      <c r="B23639" t="s">
        <v>83065</v>
      </c>
      <c r="C23639" t="s">
        <v>83066</v>
      </c>
      <c r="D23639" t="s">
        <v>83067</v>
      </c>
      <c r="E23639" t="s">
        <v>43</v>
      </c>
      <c r="F23639" t="s">
        <v>18</v>
      </c>
      <c r="G23639" t="s">
        <v>699</v>
      </c>
      <c r="H23639">
        <v>5</v>
      </c>
      <c r="I23639" t="s">
        <v>700</v>
      </c>
      <c r="J23639" t="s">
        <v>700</v>
      </c>
      <c r="K23639">
        <v>1</v>
      </c>
      <c r="L23639" s="1">
        <v>40575</v>
      </c>
      <c r="M23639" s="1">
        <v>40544</v>
      </c>
      <c r="N23639" s="1">
        <v>40544</v>
      </c>
      <c r="O23639"/>
      <c r="P23639"/>
      <c r="Q23639"/>
      <c r="R23639"/>
    </row>
    <row r="23640" spans="1:18" x14ac:dyDescent="0.2">
      <c r="A23640" t="s">
        <v>83068</v>
      </c>
      <c r="B23640" t="s">
        <v>83069</v>
      </c>
      <c r="C23640" t="s">
        <v>83070</v>
      </c>
      <c r="D23640" t="s">
        <v>83071</v>
      </c>
      <c r="E23640">
        <v>10000000</v>
      </c>
      <c r="F23640" t="s">
        <v>18</v>
      </c>
      <c r="K23640">
        <v>1</v>
      </c>
      <c r="L23640" s="1">
        <v>39448</v>
      </c>
      <c r="M23640" s="1">
        <v>42222</v>
      </c>
      <c r="N23640" s="1">
        <v>42222</v>
      </c>
    </row>
    <row r="23641" spans="1:18" x14ac:dyDescent="0.2">
      <c r="A23641" t="s">
        <v>83072</v>
      </c>
      <c r="B23641" t="s">
        <v>83073</v>
      </c>
      <c r="C23641" t="s">
        <v>83074</v>
      </c>
      <c r="D23641" t="s">
        <v>83075</v>
      </c>
      <c r="E23641">
        <v>40000</v>
      </c>
      <c r="F23641" t="s">
        <v>18</v>
      </c>
      <c r="G23641" t="s">
        <v>57</v>
      </c>
      <c r="H23641" t="s">
        <v>202</v>
      </c>
      <c r="I23641" t="s">
        <v>203</v>
      </c>
      <c r="J23641" t="s">
        <v>15551</v>
      </c>
      <c r="K23641">
        <v>1</v>
      </c>
      <c r="L23641" s="1">
        <v>40603</v>
      </c>
      <c r="M23641" s="1">
        <v>40892</v>
      </c>
      <c r="N23641" s="1">
        <v>40892</v>
      </c>
    </row>
    <row r="23642" spans="1:18" x14ac:dyDescent="0.2">
      <c r="A23642" t="s">
        <v>83076</v>
      </c>
      <c r="B23642" t="s">
        <v>83077</v>
      </c>
      <c r="C23642" t="s">
        <v>83078</v>
      </c>
      <c r="D23642" t="s">
        <v>83079</v>
      </c>
      <c r="E23642">
        <v>16781</v>
      </c>
      <c r="F23642" t="s">
        <v>207</v>
      </c>
      <c r="K23642">
        <v>1</v>
      </c>
      <c r="L23642" s="1">
        <v>41469</v>
      </c>
      <c r="M23642" s="1">
        <v>42065</v>
      </c>
      <c r="N23642" s="1">
        <v>42065</v>
      </c>
    </row>
    <row r="23643" spans="1:18" x14ac:dyDescent="0.2">
      <c r="A23643" t="s">
        <v>83080</v>
      </c>
      <c r="B23643" t="s">
        <v>83081</v>
      </c>
      <c r="C23643" t="s">
        <v>83082</v>
      </c>
      <c r="D23643" t="s">
        <v>83083</v>
      </c>
      <c r="E23643">
        <v>66432</v>
      </c>
      <c r="F23643" t="s">
        <v>18</v>
      </c>
      <c r="K23643">
        <v>1</v>
      </c>
      <c r="L23643" s="1">
        <v>41640</v>
      </c>
      <c r="M23643" s="1">
        <v>41872</v>
      </c>
      <c r="N23643" s="1">
        <v>41872</v>
      </c>
    </row>
    <row r="23644" spans="1:18" hidden="1" x14ac:dyDescent="0.2">
      <c r="A23644" t="s">
        <v>83084</v>
      </c>
      <c r="B23644" t="s">
        <v>83085</v>
      </c>
      <c r="C23644" t="s">
        <v>83086</v>
      </c>
      <c r="D23644" t="s">
        <v>36</v>
      </c>
      <c r="E23644" t="s">
        <v>43</v>
      </c>
      <c r="F23644" t="s">
        <v>113</v>
      </c>
      <c r="G23644" t="s">
        <v>25</v>
      </c>
      <c r="H23644" t="s">
        <v>64</v>
      </c>
      <c r="I23644" t="s">
        <v>1221</v>
      </c>
      <c r="J23644" t="s">
        <v>1221</v>
      </c>
      <c r="K23644">
        <v>1</v>
      </c>
      <c r="L23644" s="1">
        <v>38261</v>
      </c>
      <c r="M23644" s="1">
        <v>38808</v>
      </c>
      <c r="N23644" s="1">
        <v>38808</v>
      </c>
      <c r="O23644"/>
      <c r="P23644"/>
      <c r="Q23644"/>
      <c r="R23644"/>
    </row>
    <row r="23645" spans="1:18" hidden="1" x14ac:dyDescent="0.2">
      <c r="A23645" t="s">
        <v>83087</v>
      </c>
      <c r="B23645" t="s">
        <v>83088</v>
      </c>
      <c r="C23645" t="s">
        <v>83089</v>
      </c>
      <c r="D23645" t="s">
        <v>2423</v>
      </c>
      <c r="E23645" t="s">
        <v>43</v>
      </c>
      <c r="F23645" t="s">
        <v>18</v>
      </c>
      <c r="G23645" t="s">
        <v>25</v>
      </c>
      <c r="H23645" t="s">
        <v>121</v>
      </c>
      <c r="I23645" t="s">
        <v>528</v>
      </c>
      <c r="J23645" t="s">
        <v>52207</v>
      </c>
      <c r="K23645">
        <v>1</v>
      </c>
      <c r="L23645" s="1">
        <v>38790</v>
      </c>
      <c r="M23645" s="1">
        <v>38718</v>
      </c>
      <c r="N23645" s="1">
        <v>38718</v>
      </c>
      <c r="O23645"/>
      <c r="P23645"/>
      <c r="Q23645"/>
      <c r="R23645"/>
    </row>
    <row r="23646" spans="1:18" x14ac:dyDescent="0.2">
      <c r="A23646" t="s">
        <v>83090</v>
      </c>
      <c r="B23646" t="s">
        <v>83091</v>
      </c>
      <c r="C23646" t="s">
        <v>83092</v>
      </c>
      <c r="D23646" t="s">
        <v>83093</v>
      </c>
      <c r="E23646">
        <v>650000</v>
      </c>
      <c r="F23646" t="s">
        <v>207</v>
      </c>
      <c r="G23646" t="s">
        <v>25</v>
      </c>
      <c r="H23646" t="s">
        <v>89</v>
      </c>
      <c r="I23646" t="s">
        <v>3569</v>
      </c>
      <c r="J23646" t="s">
        <v>2692</v>
      </c>
      <c r="K23646">
        <v>2</v>
      </c>
      <c r="L23646" s="1">
        <v>40118</v>
      </c>
      <c r="M23646" s="1">
        <v>40210</v>
      </c>
      <c r="N23646" s="1">
        <v>40422</v>
      </c>
    </row>
    <row r="23647" spans="1:18" x14ac:dyDescent="0.2">
      <c r="A23647" t="s">
        <v>83094</v>
      </c>
      <c r="B23647" t="s">
        <v>83095</v>
      </c>
      <c r="C23647" t="s">
        <v>83096</v>
      </c>
      <c r="D23647" t="s">
        <v>83097</v>
      </c>
      <c r="E23647">
        <v>100000</v>
      </c>
      <c r="F23647" t="s">
        <v>18</v>
      </c>
      <c r="G23647" t="s">
        <v>25</v>
      </c>
      <c r="H23647" t="s">
        <v>64</v>
      </c>
      <c r="I23647" t="s">
        <v>65</v>
      </c>
      <c r="J23647" t="s">
        <v>66</v>
      </c>
      <c r="K23647">
        <v>1</v>
      </c>
      <c r="L23647" s="1">
        <v>41009</v>
      </c>
      <c r="M23647" s="1">
        <v>41951</v>
      </c>
      <c r="N23647" s="1">
        <v>41951</v>
      </c>
    </row>
    <row r="23648" spans="1:18" hidden="1" x14ac:dyDescent="0.2">
      <c r="A23648" t="s">
        <v>83098</v>
      </c>
      <c r="B23648" t="s">
        <v>83099</v>
      </c>
      <c r="C23648" t="s">
        <v>83100</v>
      </c>
      <c r="D23648" t="s">
        <v>264</v>
      </c>
      <c r="E23648" t="s">
        <v>43</v>
      </c>
      <c r="F23648" t="s">
        <v>113</v>
      </c>
      <c r="G23648" t="s">
        <v>25</v>
      </c>
      <c r="H23648" t="s">
        <v>64</v>
      </c>
      <c r="I23648" t="s">
        <v>95</v>
      </c>
      <c r="J23648" t="s">
        <v>2611</v>
      </c>
      <c r="K23648">
        <v>1</v>
      </c>
      <c r="L23648" s="1">
        <v>39814</v>
      </c>
      <c r="M23648" s="1">
        <v>40962</v>
      </c>
      <c r="N23648" s="1">
        <v>40962</v>
      </c>
      <c r="O23648"/>
      <c r="P23648"/>
      <c r="Q23648"/>
      <c r="R23648"/>
    </row>
    <row r="23649" spans="1:18" x14ac:dyDescent="0.2">
      <c r="A23649" t="s">
        <v>83101</v>
      </c>
      <c r="B23649" t="s">
        <v>83102</v>
      </c>
      <c r="D23649" t="s">
        <v>56</v>
      </c>
      <c r="E23649">
        <v>1571940</v>
      </c>
      <c r="F23649" t="s">
        <v>18</v>
      </c>
      <c r="G23649" t="s">
        <v>25</v>
      </c>
      <c r="H23649" t="s">
        <v>790</v>
      </c>
      <c r="I23649" t="s">
        <v>791</v>
      </c>
      <c r="J23649" t="s">
        <v>791</v>
      </c>
      <c r="K23649">
        <v>1</v>
      </c>
      <c r="L23649" s="1">
        <v>39814</v>
      </c>
      <c r="M23649" s="1">
        <v>41394</v>
      </c>
      <c r="N23649" s="1">
        <v>41394</v>
      </c>
    </row>
    <row r="23650" spans="1:18" hidden="1" x14ac:dyDescent="0.2">
      <c r="A23650" t="s">
        <v>83103</v>
      </c>
      <c r="B23650" t="s">
        <v>83104</v>
      </c>
      <c r="C23650" t="s">
        <v>83105</v>
      </c>
      <c r="D23650" t="s">
        <v>83106</v>
      </c>
      <c r="E23650">
        <v>25000</v>
      </c>
      <c r="F23650" t="s">
        <v>18</v>
      </c>
      <c r="G23650" t="s">
        <v>25</v>
      </c>
      <c r="H23650" t="s">
        <v>64</v>
      </c>
      <c r="I23650" t="s">
        <v>65</v>
      </c>
      <c r="J23650" t="s">
        <v>71</v>
      </c>
      <c r="K23650">
        <v>1</v>
      </c>
      <c r="M23650" s="1">
        <v>41802</v>
      </c>
      <c r="N23650" s="1">
        <v>41802</v>
      </c>
      <c r="O23650"/>
      <c r="P23650"/>
      <c r="Q23650"/>
      <c r="R23650"/>
    </row>
    <row r="23651" spans="1:18" hidden="1" x14ac:dyDescent="0.2">
      <c r="A23651" t="s">
        <v>83107</v>
      </c>
      <c r="B23651" t="s">
        <v>83108</v>
      </c>
      <c r="C23651" t="s">
        <v>83109</v>
      </c>
      <c r="D23651" t="s">
        <v>83110</v>
      </c>
      <c r="E23651" t="s">
        <v>43</v>
      </c>
      <c r="F23651" t="s">
        <v>18</v>
      </c>
      <c r="G23651" t="s">
        <v>57</v>
      </c>
      <c r="H23651" t="s">
        <v>202</v>
      </c>
      <c r="I23651" t="s">
        <v>203</v>
      </c>
      <c r="J23651" t="s">
        <v>203</v>
      </c>
      <c r="K23651">
        <v>1</v>
      </c>
      <c r="L23651" s="1">
        <v>42248</v>
      </c>
      <c r="M23651" s="1">
        <v>42248</v>
      </c>
      <c r="N23651" s="1">
        <v>42248</v>
      </c>
      <c r="O23651"/>
      <c r="P23651"/>
      <c r="Q23651"/>
      <c r="R23651"/>
    </row>
    <row r="23652" spans="1:18" hidden="1" x14ac:dyDescent="0.2">
      <c r="A23652" t="s">
        <v>83111</v>
      </c>
      <c r="B23652" t="s">
        <v>83112</v>
      </c>
      <c r="C23652" t="s">
        <v>83113</v>
      </c>
      <c r="D23652" t="s">
        <v>181</v>
      </c>
      <c r="E23652" t="s">
        <v>43</v>
      </c>
      <c r="F23652" t="s">
        <v>18</v>
      </c>
      <c r="G23652" t="s">
        <v>25</v>
      </c>
      <c r="H23652" t="s">
        <v>44</v>
      </c>
      <c r="I23652" t="s">
        <v>282</v>
      </c>
      <c r="J23652" t="s">
        <v>74649</v>
      </c>
      <c r="K23652">
        <v>1</v>
      </c>
      <c r="L23652" s="1">
        <v>38718</v>
      </c>
      <c r="M23652" s="1">
        <v>41159</v>
      </c>
      <c r="N23652" s="1">
        <v>41159</v>
      </c>
      <c r="O23652"/>
      <c r="P23652"/>
      <c r="Q23652"/>
      <c r="R23652"/>
    </row>
    <row r="23653" spans="1:18" hidden="1" x14ac:dyDescent="0.2">
      <c r="A23653" t="s">
        <v>83114</v>
      </c>
      <c r="B23653" t="s">
        <v>83115</v>
      </c>
      <c r="C23653" t="s">
        <v>83116</v>
      </c>
      <c r="D23653" t="s">
        <v>83117</v>
      </c>
      <c r="E23653" t="s">
        <v>43</v>
      </c>
      <c r="F23653" t="s">
        <v>18</v>
      </c>
      <c r="G23653" t="s">
        <v>128</v>
      </c>
      <c r="K23653">
        <v>1</v>
      </c>
      <c r="M23653" s="1">
        <v>41523</v>
      </c>
      <c r="N23653" s="1">
        <v>41523</v>
      </c>
      <c r="O23653"/>
      <c r="P23653"/>
      <c r="Q23653"/>
      <c r="R23653"/>
    </row>
    <row r="23654" spans="1:18" x14ac:dyDescent="0.2">
      <c r="A23654" t="s">
        <v>83118</v>
      </c>
      <c r="B23654" t="s">
        <v>83119</v>
      </c>
      <c r="C23654" t="s">
        <v>83120</v>
      </c>
      <c r="D23654" t="s">
        <v>83121</v>
      </c>
      <c r="E23654">
        <v>1230000</v>
      </c>
      <c r="F23654" t="s">
        <v>18</v>
      </c>
      <c r="G23654" t="s">
        <v>76</v>
      </c>
      <c r="H23654">
        <v>12</v>
      </c>
      <c r="I23654" t="s">
        <v>77</v>
      </c>
      <c r="J23654" t="s">
        <v>77</v>
      </c>
      <c r="K23654">
        <v>3</v>
      </c>
      <c r="L23654" s="1">
        <v>41114</v>
      </c>
      <c r="M23654" s="1">
        <v>41224</v>
      </c>
      <c r="N23654" s="1">
        <v>41530</v>
      </c>
    </row>
    <row r="23655" spans="1:18" x14ac:dyDescent="0.2">
      <c r="A23655" t="s">
        <v>83122</v>
      </c>
      <c r="B23655" t="s">
        <v>83123</v>
      </c>
      <c r="C23655" t="s">
        <v>83124</v>
      </c>
      <c r="D23655" t="s">
        <v>83125</v>
      </c>
      <c r="E23655">
        <v>500000</v>
      </c>
      <c r="F23655" t="s">
        <v>18</v>
      </c>
      <c r="G23655" t="s">
        <v>25</v>
      </c>
      <c r="H23655" t="s">
        <v>64</v>
      </c>
      <c r="I23655" t="s">
        <v>65</v>
      </c>
      <c r="J23655" t="s">
        <v>71</v>
      </c>
      <c r="K23655">
        <v>1</v>
      </c>
      <c r="L23655" s="1">
        <v>39295</v>
      </c>
      <c r="M23655" s="1">
        <v>39448</v>
      </c>
      <c r="N23655" s="1">
        <v>39448</v>
      </c>
    </row>
    <row r="23656" spans="1:18" hidden="1" x14ac:dyDescent="0.2">
      <c r="A23656" t="s">
        <v>83126</v>
      </c>
      <c r="B23656" t="s">
        <v>83127</v>
      </c>
      <c r="C23656" t="s">
        <v>83128</v>
      </c>
      <c r="D23656" t="s">
        <v>3523</v>
      </c>
      <c r="E23656">
        <v>338345</v>
      </c>
      <c r="F23656" t="s">
        <v>18</v>
      </c>
      <c r="G23656" t="s">
        <v>25</v>
      </c>
      <c r="H23656" t="s">
        <v>1330</v>
      </c>
      <c r="I23656" t="s">
        <v>1331</v>
      </c>
      <c r="J23656" t="s">
        <v>28967</v>
      </c>
      <c r="K23656">
        <v>1</v>
      </c>
      <c r="M23656" s="1">
        <v>41957</v>
      </c>
      <c r="N23656" s="1">
        <v>41957</v>
      </c>
      <c r="O23656"/>
      <c r="P23656"/>
      <c r="Q23656"/>
      <c r="R23656"/>
    </row>
    <row r="23657" spans="1:18" x14ac:dyDescent="0.2">
      <c r="A23657" t="s">
        <v>83129</v>
      </c>
      <c r="B23657" t="s">
        <v>83130</v>
      </c>
      <c r="C23657" t="s">
        <v>83131</v>
      </c>
      <c r="D23657" t="s">
        <v>42974</v>
      </c>
      <c r="E23657">
        <v>3000000</v>
      </c>
      <c r="F23657" t="s">
        <v>207</v>
      </c>
      <c r="G23657" t="s">
        <v>25</v>
      </c>
      <c r="H23657" t="s">
        <v>106</v>
      </c>
      <c r="I23657" t="s">
        <v>107</v>
      </c>
      <c r="J23657" t="s">
        <v>108</v>
      </c>
      <c r="K23657">
        <v>1</v>
      </c>
      <c r="L23657" s="1">
        <v>40134</v>
      </c>
      <c r="M23657" s="1">
        <v>41025</v>
      </c>
      <c r="N23657" s="1">
        <v>41025</v>
      </c>
    </row>
    <row r="23658" spans="1:18" x14ac:dyDescent="0.2">
      <c r="A23658" t="s">
        <v>83132</v>
      </c>
      <c r="B23658" t="s">
        <v>83133</v>
      </c>
      <c r="C23658" t="s">
        <v>83134</v>
      </c>
      <c r="D23658" t="s">
        <v>83135</v>
      </c>
      <c r="E23658">
        <v>425000</v>
      </c>
      <c r="F23658" t="s">
        <v>113</v>
      </c>
      <c r="G23658" t="s">
        <v>25</v>
      </c>
      <c r="H23658" t="s">
        <v>64</v>
      </c>
      <c r="I23658" t="s">
        <v>65</v>
      </c>
      <c r="J23658" t="s">
        <v>271</v>
      </c>
      <c r="K23658">
        <v>1</v>
      </c>
      <c r="L23658" s="1">
        <v>40544</v>
      </c>
      <c r="M23658" s="1">
        <v>40751</v>
      </c>
      <c r="N23658" s="1">
        <v>40751</v>
      </c>
    </row>
    <row r="23659" spans="1:18" x14ac:dyDescent="0.2">
      <c r="A23659" t="s">
        <v>83136</v>
      </c>
      <c r="B23659" t="s">
        <v>83137</v>
      </c>
      <c r="C23659" t="s">
        <v>83138</v>
      </c>
      <c r="D23659" t="s">
        <v>83139</v>
      </c>
      <c r="E23659">
        <v>250000</v>
      </c>
      <c r="F23659" t="s">
        <v>18</v>
      </c>
      <c r="G23659" t="s">
        <v>25</v>
      </c>
      <c r="H23659" t="s">
        <v>430</v>
      </c>
      <c r="I23659" t="s">
        <v>528</v>
      </c>
      <c r="J23659" t="s">
        <v>21359</v>
      </c>
      <c r="K23659">
        <v>1</v>
      </c>
      <c r="L23659" s="1">
        <v>41275</v>
      </c>
      <c r="M23659" s="1">
        <v>41628</v>
      </c>
      <c r="N23659" s="1">
        <v>41628</v>
      </c>
    </row>
    <row r="23660" spans="1:18" x14ac:dyDescent="0.2">
      <c r="A23660" t="s">
        <v>83140</v>
      </c>
      <c r="B23660" t="s">
        <v>83141</v>
      </c>
      <c r="C23660" t="s">
        <v>83142</v>
      </c>
      <c r="D23660" t="s">
        <v>83143</v>
      </c>
      <c r="E23660">
        <v>288205000</v>
      </c>
      <c r="F23660" t="s">
        <v>689</v>
      </c>
      <c r="G23660" t="s">
        <v>25</v>
      </c>
      <c r="H23660" t="s">
        <v>64</v>
      </c>
      <c r="I23660" t="s">
        <v>65</v>
      </c>
      <c r="J23660" t="s">
        <v>1160</v>
      </c>
      <c r="K23660">
        <v>3</v>
      </c>
      <c r="L23660" s="1">
        <v>37622</v>
      </c>
      <c r="M23660" s="1">
        <v>40443</v>
      </c>
      <c r="N23660" s="1">
        <v>41263</v>
      </c>
    </row>
    <row r="23661" spans="1:18" x14ac:dyDescent="0.2">
      <c r="A23661" t="s">
        <v>83144</v>
      </c>
      <c r="B23661" t="s">
        <v>83145</v>
      </c>
      <c r="C23661" t="s">
        <v>83146</v>
      </c>
      <c r="D23661" t="s">
        <v>83147</v>
      </c>
      <c r="E23661">
        <v>3250000</v>
      </c>
      <c r="F23661" t="s">
        <v>18</v>
      </c>
      <c r="G23661" t="s">
        <v>25</v>
      </c>
      <c r="H23661" t="s">
        <v>1011</v>
      </c>
      <c r="I23661" t="s">
        <v>1012</v>
      </c>
      <c r="J23661" t="s">
        <v>1012</v>
      </c>
      <c r="K23661">
        <v>1</v>
      </c>
      <c r="L23661" s="1">
        <v>41394</v>
      </c>
      <c r="M23661" s="1">
        <v>42318</v>
      </c>
      <c r="N23661" s="1">
        <v>42318</v>
      </c>
    </row>
    <row r="23662" spans="1:18" x14ac:dyDescent="0.2">
      <c r="A23662" t="s">
        <v>83148</v>
      </c>
      <c r="B23662" t="s">
        <v>83149</v>
      </c>
      <c r="C23662" t="s">
        <v>83150</v>
      </c>
      <c r="D23662" t="s">
        <v>83151</v>
      </c>
      <c r="E23662">
        <v>13400000</v>
      </c>
      <c r="F23662" t="s">
        <v>18</v>
      </c>
      <c r="G23662" t="s">
        <v>25</v>
      </c>
      <c r="H23662" t="s">
        <v>64</v>
      </c>
      <c r="I23662" t="s">
        <v>65</v>
      </c>
      <c r="J23662" t="s">
        <v>984</v>
      </c>
      <c r="K23662">
        <v>4</v>
      </c>
      <c r="L23662" s="1">
        <v>41640</v>
      </c>
      <c r="M23662" s="1">
        <v>41640</v>
      </c>
      <c r="N23662" s="1">
        <v>42334</v>
      </c>
    </row>
    <row r="23663" spans="1:18" x14ac:dyDescent="0.2">
      <c r="A23663" t="s">
        <v>83152</v>
      </c>
      <c r="B23663" t="s">
        <v>83153</v>
      </c>
      <c r="C23663" t="s">
        <v>83154</v>
      </c>
      <c r="D23663" t="s">
        <v>75</v>
      </c>
      <c r="E23663">
        <v>580000</v>
      </c>
      <c r="F23663" t="s">
        <v>18</v>
      </c>
      <c r="G23663" t="s">
        <v>8172</v>
      </c>
      <c r="H23663">
        <v>14</v>
      </c>
      <c r="I23663" t="s">
        <v>16971</v>
      </c>
      <c r="J23663" t="s">
        <v>16971</v>
      </c>
      <c r="K23663">
        <v>2</v>
      </c>
      <c r="L23663" s="1">
        <v>37500</v>
      </c>
      <c r="M23663" s="1">
        <v>41579</v>
      </c>
      <c r="N23663" s="1">
        <v>42322</v>
      </c>
    </row>
    <row r="23664" spans="1:18" hidden="1" x14ac:dyDescent="0.2">
      <c r="A23664" t="s">
        <v>83155</v>
      </c>
      <c r="B23664" t="s">
        <v>83156</v>
      </c>
      <c r="C23664" t="s">
        <v>83157</v>
      </c>
      <c r="D23664" t="s">
        <v>50</v>
      </c>
      <c r="E23664">
        <v>50000</v>
      </c>
      <c r="F23664" t="s">
        <v>18</v>
      </c>
      <c r="K23664">
        <v>1</v>
      </c>
      <c r="M23664" s="1">
        <v>40940</v>
      </c>
      <c r="N23664" s="1">
        <v>40940</v>
      </c>
      <c r="O23664"/>
      <c r="P23664"/>
      <c r="Q23664"/>
      <c r="R23664"/>
    </row>
    <row r="23665" spans="1:18" x14ac:dyDescent="0.2">
      <c r="A23665" t="s">
        <v>83158</v>
      </c>
      <c r="B23665" t="s">
        <v>83159</v>
      </c>
      <c r="C23665" t="s">
        <v>83160</v>
      </c>
      <c r="D23665" t="s">
        <v>56</v>
      </c>
      <c r="E23665">
        <v>1000000</v>
      </c>
      <c r="F23665" t="s">
        <v>18</v>
      </c>
      <c r="G23665" t="s">
        <v>699</v>
      </c>
      <c r="H23665">
        <v>3</v>
      </c>
      <c r="I23665" t="s">
        <v>10000</v>
      </c>
      <c r="J23665" t="s">
        <v>83161</v>
      </c>
      <c r="K23665">
        <v>1</v>
      </c>
      <c r="L23665" s="1">
        <v>40909</v>
      </c>
      <c r="M23665" s="1">
        <v>42297</v>
      </c>
      <c r="N23665" s="1">
        <v>42297</v>
      </c>
    </row>
    <row r="23666" spans="1:18" x14ac:dyDescent="0.2">
      <c r="A23666" t="s">
        <v>83162</v>
      </c>
      <c r="B23666" t="s">
        <v>83163</v>
      </c>
      <c r="C23666" t="s">
        <v>83164</v>
      </c>
      <c r="D23666" t="s">
        <v>83165</v>
      </c>
      <c r="E23666">
        <v>1153846.1540000001</v>
      </c>
      <c r="F23666" t="s">
        <v>18</v>
      </c>
      <c r="G23666" t="s">
        <v>222</v>
      </c>
      <c r="H23666">
        <v>8</v>
      </c>
      <c r="I23666" t="s">
        <v>7950</v>
      </c>
      <c r="J23666" t="s">
        <v>7950</v>
      </c>
      <c r="K23666">
        <v>1</v>
      </c>
      <c r="L23666" s="1">
        <v>40780</v>
      </c>
      <c r="M23666" s="1">
        <v>40820</v>
      </c>
      <c r="N23666" s="1">
        <v>40820</v>
      </c>
    </row>
    <row r="23667" spans="1:18" x14ac:dyDescent="0.2">
      <c r="A23667" t="s">
        <v>83166</v>
      </c>
      <c r="B23667" t="s">
        <v>83167</v>
      </c>
      <c r="C23667" t="s">
        <v>83168</v>
      </c>
      <c r="D23667" t="s">
        <v>75266</v>
      </c>
      <c r="E23667">
        <v>3996000</v>
      </c>
      <c r="F23667" t="s">
        <v>18</v>
      </c>
      <c r="G23667" t="s">
        <v>25</v>
      </c>
      <c r="H23667" t="s">
        <v>64</v>
      </c>
      <c r="I23667" t="s">
        <v>65</v>
      </c>
      <c r="J23667" t="s">
        <v>71</v>
      </c>
      <c r="K23667">
        <v>6</v>
      </c>
      <c r="L23667" s="1">
        <v>41139</v>
      </c>
      <c r="M23667" s="1">
        <v>41306</v>
      </c>
      <c r="N23667" s="1">
        <v>42332</v>
      </c>
    </row>
    <row r="23668" spans="1:18" hidden="1" x14ac:dyDescent="0.2">
      <c r="A23668" t="s">
        <v>83169</v>
      </c>
      <c r="B23668" t="s">
        <v>83170</v>
      </c>
      <c r="C23668" t="s">
        <v>83171</v>
      </c>
      <c r="D23668" t="s">
        <v>42</v>
      </c>
      <c r="E23668">
        <v>40000</v>
      </c>
      <c r="F23668" t="s">
        <v>18</v>
      </c>
      <c r="G23668" t="s">
        <v>76</v>
      </c>
      <c r="H23668">
        <v>12</v>
      </c>
      <c r="I23668" t="s">
        <v>77</v>
      </c>
      <c r="J23668" t="s">
        <v>77</v>
      </c>
      <c r="K23668">
        <v>1</v>
      </c>
      <c r="M23668" s="1">
        <v>41239</v>
      </c>
      <c r="N23668" s="1">
        <v>41239</v>
      </c>
      <c r="O23668"/>
      <c r="P23668"/>
      <c r="Q23668"/>
      <c r="R23668"/>
    </row>
    <row r="23669" spans="1:18" x14ac:dyDescent="0.2">
      <c r="A23669" t="s">
        <v>83172</v>
      </c>
      <c r="B23669" t="s">
        <v>83173</v>
      </c>
      <c r="C23669" t="s">
        <v>83174</v>
      </c>
      <c r="D23669" t="s">
        <v>83175</v>
      </c>
      <c r="E23669">
        <v>50000000</v>
      </c>
      <c r="F23669" t="s">
        <v>18</v>
      </c>
      <c r="G23669" t="s">
        <v>25</v>
      </c>
      <c r="H23669" t="s">
        <v>64</v>
      </c>
      <c r="I23669" t="s">
        <v>95</v>
      </c>
      <c r="J23669" t="s">
        <v>95</v>
      </c>
      <c r="K23669">
        <v>1</v>
      </c>
      <c r="L23669" s="1">
        <v>36892</v>
      </c>
      <c r="M23669" s="1">
        <v>39220</v>
      </c>
      <c r="N23669" s="1">
        <v>39220</v>
      </c>
    </row>
    <row r="23670" spans="1:18" x14ac:dyDescent="0.2">
      <c r="A23670" t="s">
        <v>83176</v>
      </c>
      <c r="B23670" t="s">
        <v>83177</v>
      </c>
      <c r="C23670" t="s">
        <v>83178</v>
      </c>
      <c r="D23670" t="s">
        <v>2533</v>
      </c>
      <c r="E23670">
        <v>160000</v>
      </c>
      <c r="F23670" t="s">
        <v>18</v>
      </c>
      <c r="G23670" t="s">
        <v>19</v>
      </c>
      <c r="H23670">
        <v>16</v>
      </c>
      <c r="I23670" t="s">
        <v>20</v>
      </c>
      <c r="J23670" t="s">
        <v>20</v>
      </c>
      <c r="K23670">
        <v>1</v>
      </c>
      <c r="L23670" s="1">
        <v>41671</v>
      </c>
      <c r="M23670" s="1">
        <v>42079</v>
      </c>
      <c r="N23670" s="1">
        <v>42079</v>
      </c>
    </row>
    <row r="23671" spans="1:18" hidden="1" x14ac:dyDescent="0.2">
      <c r="A23671" t="s">
        <v>83179</v>
      </c>
      <c r="B23671" t="s">
        <v>83180</v>
      </c>
      <c r="C23671" t="s">
        <v>83181</v>
      </c>
      <c r="D23671" t="s">
        <v>83182</v>
      </c>
      <c r="E23671">
        <v>41250</v>
      </c>
      <c r="F23671" t="s">
        <v>18</v>
      </c>
      <c r="K23671">
        <v>1</v>
      </c>
      <c r="M23671" s="1">
        <v>42217</v>
      </c>
      <c r="N23671" s="1">
        <v>42217</v>
      </c>
      <c r="O23671"/>
      <c r="P23671"/>
      <c r="Q23671"/>
      <c r="R23671"/>
    </row>
    <row r="23672" spans="1:18" x14ac:dyDescent="0.2">
      <c r="A23672" t="s">
        <v>83183</v>
      </c>
      <c r="B23672" t="s">
        <v>83184</v>
      </c>
      <c r="C23672" t="s">
        <v>83185</v>
      </c>
      <c r="D23672" t="s">
        <v>83186</v>
      </c>
      <c r="E23672">
        <v>25000</v>
      </c>
      <c r="F23672" t="s">
        <v>18</v>
      </c>
      <c r="G23672" t="s">
        <v>3403</v>
      </c>
      <c r="H23672">
        <v>7</v>
      </c>
      <c r="I23672" t="s">
        <v>3404</v>
      </c>
      <c r="J23672" t="s">
        <v>3404</v>
      </c>
      <c r="K23672">
        <v>1</v>
      </c>
      <c r="L23672" s="1">
        <v>41426</v>
      </c>
      <c r="M23672" s="1">
        <v>41699</v>
      </c>
      <c r="N23672" s="1">
        <v>41699</v>
      </c>
    </row>
    <row r="23673" spans="1:18" x14ac:dyDescent="0.2">
      <c r="A23673" t="s">
        <v>83187</v>
      </c>
      <c r="B23673" t="s">
        <v>83188</v>
      </c>
      <c r="C23673" t="s">
        <v>83189</v>
      </c>
      <c r="D23673" t="s">
        <v>83190</v>
      </c>
      <c r="E23673">
        <v>785000</v>
      </c>
      <c r="F23673" t="s">
        <v>207</v>
      </c>
      <c r="G23673" t="s">
        <v>25</v>
      </c>
      <c r="H23673" t="s">
        <v>64</v>
      </c>
      <c r="I23673" t="s">
        <v>95</v>
      </c>
      <c r="J23673" t="s">
        <v>376</v>
      </c>
      <c r="K23673">
        <v>2</v>
      </c>
      <c r="L23673" s="1">
        <v>40909</v>
      </c>
      <c r="M23673" s="1">
        <v>40909</v>
      </c>
      <c r="N23673" s="1">
        <v>41275</v>
      </c>
    </row>
    <row r="23674" spans="1:18" x14ac:dyDescent="0.2">
      <c r="A23674" t="s">
        <v>83191</v>
      </c>
      <c r="B23674" t="s">
        <v>83192</v>
      </c>
      <c r="C23674" t="s">
        <v>83193</v>
      </c>
      <c r="D23674" t="s">
        <v>70</v>
      </c>
      <c r="E23674">
        <v>1235000</v>
      </c>
      <c r="F23674" t="s">
        <v>18</v>
      </c>
      <c r="G23674" t="s">
        <v>25</v>
      </c>
      <c r="H23674" t="s">
        <v>64</v>
      </c>
      <c r="I23674" t="s">
        <v>95</v>
      </c>
      <c r="J23674" t="s">
        <v>95</v>
      </c>
      <c r="K23674">
        <v>3</v>
      </c>
      <c r="L23674" s="1">
        <v>40179</v>
      </c>
      <c r="M23674" s="1">
        <v>40178</v>
      </c>
      <c r="N23674" s="1">
        <v>41275</v>
      </c>
    </row>
    <row r="23675" spans="1:18" x14ac:dyDescent="0.2">
      <c r="A23675" t="s">
        <v>83194</v>
      </c>
      <c r="B23675" t="s">
        <v>83195</v>
      </c>
      <c r="C23675" t="s">
        <v>83196</v>
      </c>
      <c r="D23675" t="s">
        <v>83197</v>
      </c>
      <c r="E23675">
        <v>37500</v>
      </c>
      <c r="F23675" t="s">
        <v>18</v>
      </c>
      <c r="G23675" t="s">
        <v>25</v>
      </c>
      <c r="H23675" t="s">
        <v>64</v>
      </c>
      <c r="I23675" t="s">
        <v>1221</v>
      </c>
      <c r="J23675" t="s">
        <v>1221</v>
      </c>
      <c r="K23675">
        <v>1</v>
      </c>
      <c r="L23675" s="1">
        <v>41640</v>
      </c>
      <c r="M23675" s="1">
        <v>42325</v>
      </c>
      <c r="N23675" s="1">
        <v>42325</v>
      </c>
    </row>
    <row r="23676" spans="1:18" hidden="1" x14ac:dyDescent="0.2">
      <c r="A23676" t="s">
        <v>83198</v>
      </c>
      <c r="B23676" t="s">
        <v>83199</v>
      </c>
      <c r="D23676" t="s">
        <v>83200</v>
      </c>
      <c r="E23676">
        <v>50000</v>
      </c>
      <c r="F23676" t="s">
        <v>18</v>
      </c>
      <c r="K23676">
        <v>1</v>
      </c>
      <c r="M23676" s="1">
        <v>41720</v>
      </c>
      <c r="N23676" s="1">
        <v>41720</v>
      </c>
      <c r="O23676"/>
      <c r="P23676"/>
      <c r="Q23676"/>
      <c r="R23676"/>
    </row>
    <row r="23677" spans="1:18" x14ac:dyDescent="0.2">
      <c r="A23677" t="s">
        <v>83201</v>
      </c>
      <c r="B23677" t="s">
        <v>83202</v>
      </c>
      <c r="C23677" t="s">
        <v>83203</v>
      </c>
      <c r="D23677" t="s">
        <v>83204</v>
      </c>
      <c r="E23677">
        <v>75000</v>
      </c>
      <c r="F23677" t="s">
        <v>18</v>
      </c>
      <c r="G23677" t="s">
        <v>25</v>
      </c>
      <c r="H23677" t="s">
        <v>44</v>
      </c>
      <c r="I23677" t="s">
        <v>282</v>
      </c>
      <c r="J23677" t="s">
        <v>282</v>
      </c>
      <c r="K23677">
        <v>1</v>
      </c>
      <c r="L23677" s="1">
        <v>40452</v>
      </c>
      <c r="M23677" s="1">
        <v>40695</v>
      </c>
      <c r="N23677" s="1">
        <v>40695</v>
      </c>
    </row>
    <row r="23678" spans="1:18" x14ac:dyDescent="0.2">
      <c r="A23678" t="s">
        <v>83205</v>
      </c>
      <c r="B23678" t="s">
        <v>83206</v>
      </c>
      <c r="C23678" t="s">
        <v>83207</v>
      </c>
      <c r="D23678" t="s">
        <v>83208</v>
      </c>
      <c r="E23678">
        <v>750000</v>
      </c>
      <c r="F23678" t="s">
        <v>18</v>
      </c>
      <c r="G23678" t="s">
        <v>25</v>
      </c>
      <c r="H23678" t="s">
        <v>527</v>
      </c>
      <c r="I23678" t="s">
        <v>528</v>
      </c>
      <c r="J23678" t="s">
        <v>529</v>
      </c>
      <c r="K23678">
        <v>1</v>
      </c>
      <c r="L23678" s="1">
        <v>39814</v>
      </c>
      <c r="M23678" s="1">
        <v>39814</v>
      </c>
      <c r="N23678" s="1">
        <v>39814</v>
      </c>
    </row>
    <row r="23679" spans="1:18" hidden="1" x14ac:dyDescent="0.2">
      <c r="A23679" t="s">
        <v>83209</v>
      </c>
      <c r="B23679" t="s">
        <v>83210</v>
      </c>
      <c r="C23679" t="s">
        <v>83211</v>
      </c>
      <c r="D23679" t="s">
        <v>83212</v>
      </c>
      <c r="E23679">
        <v>20000</v>
      </c>
      <c r="F23679" t="s">
        <v>18</v>
      </c>
      <c r="K23679">
        <v>1</v>
      </c>
      <c r="M23679" s="1">
        <v>42064</v>
      </c>
      <c r="N23679" s="1">
        <v>42064</v>
      </c>
      <c r="O23679"/>
      <c r="P23679"/>
      <c r="Q23679"/>
      <c r="R23679"/>
    </row>
    <row r="23680" spans="1:18" x14ac:dyDescent="0.2">
      <c r="A23680" t="s">
        <v>83213</v>
      </c>
      <c r="B23680" t="s">
        <v>83214</v>
      </c>
      <c r="C23680" t="s">
        <v>83215</v>
      </c>
      <c r="D23680" t="s">
        <v>83216</v>
      </c>
      <c r="E23680">
        <v>110000</v>
      </c>
      <c r="F23680" t="s">
        <v>18</v>
      </c>
      <c r="K23680">
        <v>1</v>
      </c>
      <c r="L23680" s="1">
        <v>41275</v>
      </c>
      <c r="M23680" s="1">
        <v>41275</v>
      </c>
      <c r="N23680" s="1">
        <v>41275</v>
      </c>
    </row>
    <row r="23681" spans="1:18" x14ac:dyDescent="0.2">
      <c r="A23681" t="s">
        <v>83217</v>
      </c>
      <c r="B23681" t="s">
        <v>83218</v>
      </c>
      <c r="C23681" t="s">
        <v>83219</v>
      </c>
      <c r="D23681" t="s">
        <v>83220</v>
      </c>
      <c r="E23681">
        <v>9462508</v>
      </c>
      <c r="F23681" t="s">
        <v>18</v>
      </c>
      <c r="G23681" t="s">
        <v>25</v>
      </c>
      <c r="H23681" t="s">
        <v>808</v>
      </c>
      <c r="I23681" t="s">
        <v>809</v>
      </c>
      <c r="J23681" t="s">
        <v>809</v>
      </c>
      <c r="K23681">
        <v>7</v>
      </c>
      <c r="L23681" s="1">
        <v>40695</v>
      </c>
      <c r="M23681" s="1">
        <v>40756</v>
      </c>
      <c r="N23681" s="1">
        <v>42220</v>
      </c>
    </row>
    <row r="23682" spans="1:18" hidden="1" x14ac:dyDescent="0.2">
      <c r="A23682" t="s">
        <v>83221</v>
      </c>
      <c r="B23682" t="s">
        <v>83222</v>
      </c>
      <c r="C23682" t="s">
        <v>83223</v>
      </c>
      <c r="D23682" t="s">
        <v>63</v>
      </c>
      <c r="E23682" t="s">
        <v>43</v>
      </c>
      <c r="F23682" t="s">
        <v>18</v>
      </c>
      <c r="G23682" t="s">
        <v>128</v>
      </c>
      <c r="H23682" t="s">
        <v>129</v>
      </c>
      <c r="I23682" t="s">
        <v>130</v>
      </c>
      <c r="J23682" t="s">
        <v>130</v>
      </c>
      <c r="K23682">
        <v>1</v>
      </c>
      <c r="L23682" s="1">
        <v>38751</v>
      </c>
      <c r="M23682" s="1">
        <v>40544</v>
      </c>
      <c r="N23682" s="1">
        <v>40544</v>
      </c>
      <c r="O23682"/>
      <c r="P23682"/>
      <c r="Q23682"/>
      <c r="R23682"/>
    </row>
    <row r="23683" spans="1:18" hidden="1" x14ac:dyDescent="0.2">
      <c r="A23683" t="s">
        <v>83224</v>
      </c>
      <c r="B23683" t="s">
        <v>83225</v>
      </c>
      <c r="C23683" t="s">
        <v>83226</v>
      </c>
      <c r="D23683" t="s">
        <v>83227</v>
      </c>
      <c r="E23683" t="s">
        <v>43</v>
      </c>
      <c r="F23683" t="s">
        <v>18</v>
      </c>
      <c r="G23683" t="s">
        <v>25</v>
      </c>
      <c r="H23683" t="s">
        <v>64</v>
      </c>
      <c r="I23683" t="s">
        <v>1221</v>
      </c>
      <c r="J23683" t="s">
        <v>1221</v>
      </c>
      <c r="K23683">
        <v>1</v>
      </c>
      <c r="L23683" s="1">
        <v>41640</v>
      </c>
      <c r="M23683" s="1">
        <v>41883</v>
      </c>
      <c r="N23683" s="1">
        <v>41883</v>
      </c>
      <c r="O23683"/>
      <c r="P23683"/>
      <c r="Q23683"/>
      <c r="R23683"/>
    </row>
    <row r="23684" spans="1:18" hidden="1" x14ac:dyDescent="0.2">
      <c r="A23684" t="s">
        <v>83228</v>
      </c>
      <c r="B23684" t="s">
        <v>83229</v>
      </c>
      <c r="C23684" t="s">
        <v>83230</v>
      </c>
      <c r="D23684" t="s">
        <v>83231</v>
      </c>
      <c r="E23684">
        <v>1050000</v>
      </c>
      <c r="F23684" t="s">
        <v>207</v>
      </c>
      <c r="K23684">
        <v>2</v>
      </c>
      <c r="M23684" s="1">
        <v>41183</v>
      </c>
      <c r="N23684" s="1">
        <v>41559</v>
      </c>
      <c r="O23684"/>
      <c r="P23684"/>
      <c r="Q23684"/>
      <c r="R23684"/>
    </row>
    <row r="23685" spans="1:18" hidden="1" x14ac:dyDescent="0.2">
      <c r="A23685" t="s">
        <v>83232</v>
      </c>
      <c r="B23685" t="s">
        <v>83233</v>
      </c>
      <c r="C23685" t="s">
        <v>83234</v>
      </c>
      <c r="D23685" t="s">
        <v>264</v>
      </c>
      <c r="E23685">
        <v>1170000</v>
      </c>
      <c r="F23685" t="s">
        <v>207</v>
      </c>
      <c r="K23685">
        <v>1</v>
      </c>
      <c r="M23685" s="1">
        <v>38402</v>
      </c>
      <c r="N23685" s="1">
        <v>38402</v>
      </c>
      <c r="O23685"/>
      <c r="P23685"/>
      <c r="Q23685"/>
      <c r="R23685"/>
    </row>
    <row r="23686" spans="1:18" hidden="1" x14ac:dyDescent="0.2">
      <c r="A23686" t="s">
        <v>83235</v>
      </c>
      <c r="B23686" t="s">
        <v>83236</v>
      </c>
      <c r="C23686" t="s">
        <v>83237</v>
      </c>
      <c r="D23686" t="s">
        <v>75</v>
      </c>
      <c r="E23686" t="s">
        <v>43</v>
      </c>
      <c r="F23686" t="s">
        <v>18</v>
      </c>
      <c r="K23686">
        <v>1</v>
      </c>
      <c r="L23686" s="1">
        <v>40179</v>
      </c>
      <c r="M23686" s="1">
        <v>40179</v>
      </c>
      <c r="N23686" s="1">
        <v>40179</v>
      </c>
      <c r="O23686"/>
      <c r="P23686"/>
      <c r="Q23686"/>
      <c r="R23686"/>
    </row>
    <row r="23687" spans="1:18" x14ac:dyDescent="0.2">
      <c r="A23687" t="s">
        <v>83238</v>
      </c>
      <c r="B23687" t="s">
        <v>83239</v>
      </c>
      <c r="C23687" t="s">
        <v>83240</v>
      </c>
      <c r="D23687" t="s">
        <v>83241</v>
      </c>
      <c r="E23687">
        <v>132564</v>
      </c>
      <c r="F23687" t="s">
        <v>18</v>
      </c>
      <c r="G23687" t="s">
        <v>638</v>
      </c>
      <c r="H23687">
        <v>7</v>
      </c>
      <c r="I23687" t="s">
        <v>929</v>
      </c>
      <c r="J23687" t="s">
        <v>929</v>
      </c>
      <c r="K23687">
        <v>3</v>
      </c>
      <c r="L23687" s="1">
        <v>41275</v>
      </c>
      <c r="M23687" s="1">
        <v>41306</v>
      </c>
      <c r="N23687" s="1">
        <v>41699</v>
      </c>
    </row>
    <row r="23688" spans="1:18" x14ac:dyDescent="0.2">
      <c r="A23688" t="s">
        <v>83242</v>
      </c>
      <c r="B23688" t="s">
        <v>83243</v>
      </c>
      <c r="C23688" t="s">
        <v>83244</v>
      </c>
      <c r="D23688" t="s">
        <v>83245</v>
      </c>
      <c r="E23688">
        <v>3700000</v>
      </c>
      <c r="F23688" t="s">
        <v>18</v>
      </c>
      <c r="G23688" t="s">
        <v>25</v>
      </c>
      <c r="H23688" t="s">
        <v>89</v>
      </c>
      <c r="I23688" t="s">
        <v>90</v>
      </c>
      <c r="J23688" t="s">
        <v>90</v>
      </c>
      <c r="K23688">
        <v>1</v>
      </c>
      <c r="L23688" s="1">
        <v>40673</v>
      </c>
      <c r="M23688" s="1">
        <v>42184</v>
      </c>
      <c r="N23688" s="1">
        <v>42184</v>
      </c>
    </row>
    <row r="23689" spans="1:18" x14ac:dyDescent="0.2">
      <c r="A23689" t="s">
        <v>83246</v>
      </c>
      <c r="B23689" t="s">
        <v>83247</v>
      </c>
      <c r="C23689" t="s">
        <v>83248</v>
      </c>
      <c r="D23689" t="s">
        <v>83249</v>
      </c>
      <c r="E23689">
        <v>5836950</v>
      </c>
      <c r="F23689" t="s">
        <v>18</v>
      </c>
      <c r="G23689" t="s">
        <v>25</v>
      </c>
      <c r="H23689" t="s">
        <v>106</v>
      </c>
      <c r="I23689" t="s">
        <v>107</v>
      </c>
      <c r="J23689" t="s">
        <v>5335</v>
      </c>
      <c r="K23689">
        <v>2</v>
      </c>
      <c r="L23689" s="1">
        <v>41214</v>
      </c>
      <c r="M23689" s="1">
        <v>41610</v>
      </c>
      <c r="N23689" s="1">
        <v>42172</v>
      </c>
    </row>
    <row r="23690" spans="1:18" x14ac:dyDescent="0.2">
      <c r="A23690" t="s">
        <v>83250</v>
      </c>
      <c r="B23690" t="s">
        <v>83251</v>
      </c>
      <c r="C23690" t="s">
        <v>83252</v>
      </c>
      <c r="D23690" t="s">
        <v>83253</v>
      </c>
      <c r="E23690">
        <v>1000000</v>
      </c>
      <c r="F23690" t="s">
        <v>18</v>
      </c>
      <c r="G23690" t="s">
        <v>25</v>
      </c>
      <c r="H23690" t="s">
        <v>64</v>
      </c>
      <c r="I23690" t="s">
        <v>65</v>
      </c>
      <c r="J23690" t="s">
        <v>71</v>
      </c>
      <c r="K23690">
        <v>2</v>
      </c>
      <c r="L23690" s="1">
        <v>38777</v>
      </c>
      <c r="M23690" s="1">
        <v>39156</v>
      </c>
      <c r="N23690" s="1">
        <v>39539</v>
      </c>
    </row>
    <row r="23691" spans="1:18" hidden="1" x14ac:dyDescent="0.2">
      <c r="A23691" t="s">
        <v>83254</v>
      </c>
      <c r="B23691" t="s">
        <v>83255</v>
      </c>
      <c r="D23691" t="s">
        <v>83256</v>
      </c>
      <c r="E23691">
        <v>3600000</v>
      </c>
      <c r="F23691" t="s">
        <v>18</v>
      </c>
      <c r="G23691" t="s">
        <v>25</v>
      </c>
      <c r="H23691" t="s">
        <v>106</v>
      </c>
      <c r="I23691" t="s">
        <v>107</v>
      </c>
      <c r="J23691" t="s">
        <v>108</v>
      </c>
      <c r="K23691">
        <v>2</v>
      </c>
      <c r="M23691" s="1">
        <v>41176</v>
      </c>
      <c r="N23691" s="1">
        <v>41954</v>
      </c>
      <c r="O23691"/>
      <c r="P23691"/>
      <c r="Q23691"/>
      <c r="R23691"/>
    </row>
    <row r="23692" spans="1:18" hidden="1" x14ac:dyDescent="0.2">
      <c r="A23692" t="s">
        <v>83257</v>
      </c>
      <c r="B23692" t="s">
        <v>83258</v>
      </c>
      <c r="E23692" t="s">
        <v>43</v>
      </c>
      <c r="F23692" t="s">
        <v>207</v>
      </c>
      <c r="G23692" t="s">
        <v>699</v>
      </c>
      <c r="K23692">
        <v>1</v>
      </c>
      <c r="L23692" s="1">
        <v>42005</v>
      </c>
      <c r="M23692" s="1">
        <v>42323</v>
      </c>
      <c r="N23692" s="1">
        <v>42323</v>
      </c>
      <c r="O23692"/>
      <c r="P23692"/>
      <c r="Q23692"/>
      <c r="R23692"/>
    </row>
    <row r="23693" spans="1:18" hidden="1" x14ac:dyDescent="0.2">
      <c r="A23693" t="s">
        <v>83259</v>
      </c>
      <c r="B23693" t="s">
        <v>83260</v>
      </c>
      <c r="C23693" t="s">
        <v>83261</v>
      </c>
      <c r="D23693" t="s">
        <v>83262</v>
      </c>
      <c r="E23693">
        <v>3000000</v>
      </c>
      <c r="F23693" t="s">
        <v>207</v>
      </c>
      <c r="K23693">
        <v>1</v>
      </c>
      <c r="M23693" s="1">
        <v>37047</v>
      </c>
      <c r="N23693" s="1">
        <v>37047</v>
      </c>
      <c r="O23693"/>
      <c r="P23693"/>
      <c r="Q23693"/>
      <c r="R23693"/>
    </row>
    <row r="23694" spans="1:18" x14ac:dyDescent="0.2">
      <c r="A23694" t="s">
        <v>83263</v>
      </c>
      <c r="B23694" t="s">
        <v>83264</v>
      </c>
      <c r="C23694" t="s">
        <v>83265</v>
      </c>
      <c r="D23694" t="s">
        <v>83266</v>
      </c>
      <c r="E23694">
        <v>13000000</v>
      </c>
      <c r="F23694" t="s">
        <v>18</v>
      </c>
      <c r="G23694" t="s">
        <v>25</v>
      </c>
      <c r="H23694" t="s">
        <v>64</v>
      </c>
      <c r="I23694" t="s">
        <v>65</v>
      </c>
      <c r="J23694" t="s">
        <v>66</v>
      </c>
      <c r="K23694">
        <v>2</v>
      </c>
      <c r="L23694" s="1">
        <v>39814</v>
      </c>
      <c r="M23694" s="1">
        <v>40634</v>
      </c>
      <c r="N23694" s="1">
        <v>41214</v>
      </c>
    </row>
    <row r="23695" spans="1:18" x14ac:dyDescent="0.2">
      <c r="A23695" t="s">
        <v>83267</v>
      </c>
      <c r="B23695" t="s">
        <v>83268</v>
      </c>
      <c r="C23695" t="s">
        <v>83269</v>
      </c>
      <c r="D23695" t="s">
        <v>357</v>
      </c>
      <c r="E23695">
        <v>16674</v>
      </c>
      <c r="F23695" t="s">
        <v>18</v>
      </c>
      <c r="G23695" t="s">
        <v>1284</v>
      </c>
      <c r="H23695">
        <v>61</v>
      </c>
      <c r="I23695" t="s">
        <v>1285</v>
      </c>
      <c r="J23695" t="s">
        <v>1285</v>
      </c>
      <c r="K23695">
        <v>1</v>
      </c>
      <c r="L23695" s="1">
        <v>41640</v>
      </c>
      <c r="M23695" s="1">
        <v>42185</v>
      </c>
      <c r="N23695" s="1">
        <v>42185</v>
      </c>
    </row>
    <row r="23696" spans="1:18" x14ac:dyDescent="0.2">
      <c r="A23696" t="s">
        <v>83270</v>
      </c>
      <c r="B23696" t="s">
        <v>83271</v>
      </c>
      <c r="C23696" t="s">
        <v>83272</v>
      </c>
      <c r="D23696" t="s">
        <v>83273</v>
      </c>
      <c r="E23696">
        <v>400000</v>
      </c>
      <c r="F23696" t="s">
        <v>18</v>
      </c>
      <c r="G23696" t="s">
        <v>25</v>
      </c>
      <c r="H23696" t="s">
        <v>142</v>
      </c>
      <c r="I23696" t="s">
        <v>143</v>
      </c>
      <c r="J23696" t="s">
        <v>143</v>
      </c>
      <c r="K23696">
        <v>2</v>
      </c>
      <c r="L23696" s="1">
        <v>40575</v>
      </c>
      <c r="M23696" s="1">
        <v>40848</v>
      </c>
      <c r="N23696" s="1">
        <v>42250</v>
      </c>
    </row>
    <row r="23697" spans="1:18" hidden="1" x14ac:dyDescent="0.2">
      <c r="A23697" t="s">
        <v>83274</v>
      </c>
      <c r="B23697" t="s">
        <v>83275</v>
      </c>
      <c r="C23697" t="s">
        <v>83276</v>
      </c>
      <c r="D23697" t="s">
        <v>70</v>
      </c>
      <c r="E23697" t="s">
        <v>43</v>
      </c>
      <c r="F23697" t="s">
        <v>18</v>
      </c>
      <c r="G23697" t="s">
        <v>37</v>
      </c>
      <c r="H23697">
        <v>22</v>
      </c>
      <c r="I23697" t="s">
        <v>38</v>
      </c>
      <c r="J23697" t="s">
        <v>38</v>
      </c>
      <c r="K23697">
        <v>1</v>
      </c>
      <c r="M23697" s="1">
        <v>38808</v>
      </c>
      <c r="N23697" s="1">
        <v>38808</v>
      </c>
      <c r="O23697"/>
      <c r="P23697"/>
      <c r="Q23697"/>
      <c r="R23697"/>
    </row>
    <row r="23698" spans="1:18" hidden="1" x14ac:dyDescent="0.2">
      <c r="A23698" t="s">
        <v>83277</v>
      </c>
      <c r="B23698" t="s">
        <v>83278</v>
      </c>
      <c r="C23698" t="s">
        <v>83279</v>
      </c>
      <c r="D23698" t="s">
        <v>38961</v>
      </c>
      <c r="E23698" t="s">
        <v>43</v>
      </c>
      <c r="F23698" t="s">
        <v>18</v>
      </c>
      <c r="G23698" t="s">
        <v>25</v>
      </c>
      <c r="H23698" t="s">
        <v>64</v>
      </c>
      <c r="I23698" t="s">
        <v>2539</v>
      </c>
      <c r="J23698" t="s">
        <v>83280</v>
      </c>
      <c r="K23698">
        <v>1</v>
      </c>
      <c r="L23698" s="1">
        <v>40367</v>
      </c>
      <c r="M23698" s="1">
        <v>41298</v>
      </c>
      <c r="N23698" s="1">
        <v>41298</v>
      </c>
      <c r="O23698"/>
      <c r="P23698"/>
      <c r="Q23698"/>
      <c r="R23698"/>
    </row>
    <row r="23699" spans="1:18" x14ac:dyDescent="0.2">
      <c r="A23699" t="s">
        <v>83281</v>
      </c>
      <c r="B23699" t="s">
        <v>83282</v>
      </c>
      <c r="C23699" t="s">
        <v>83283</v>
      </c>
      <c r="D23699" t="s">
        <v>36</v>
      </c>
      <c r="E23699">
        <v>600000</v>
      </c>
      <c r="F23699" t="s">
        <v>18</v>
      </c>
      <c r="G23699" t="s">
        <v>25</v>
      </c>
      <c r="H23699" t="s">
        <v>64</v>
      </c>
      <c r="I23699" t="s">
        <v>65</v>
      </c>
      <c r="J23699" t="s">
        <v>71</v>
      </c>
      <c r="K23699">
        <v>2</v>
      </c>
      <c r="L23699" s="1">
        <v>39114</v>
      </c>
      <c r="M23699" s="1">
        <v>39448</v>
      </c>
      <c r="N23699" s="1">
        <v>40299</v>
      </c>
    </row>
    <row r="23700" spans="1:18" x14ac:dyDescent="0.2">
      <c r="A23700" t="s">
        <v>83284</v>
      </c>
      <c r="B23700" t="s">
        <v>83285</v>
      </c>
      <c r="C23700" t="s">
        <v>83286</v>
      </c>
      <c r="D23700" t="s">
        <v>83287</v>
      </c>
      <c r="E23700">
        <v>26000000</v>
      </c>
      <c r="F23700" t="s">
        <v>113</v>
      </c>
      <c r="G23700" t="s">
        <v>25</v>
      </c>
      <c r="H23700" t="s">
        <v>158</v>
      </c>
      <c r="I23700" t="s">
        <v>244</v>
      </c>
      <c r="J23700" t="s">
        <v>2277</v>
      </c>
      <c r="K23700">
        <v>3</v>
      </c>
      <c r="L23700" s="1">
        <v>36526</v>
      </c>
      <c r="M23700" s="1">
        <v>37591</v>
      </c>
      <c r="N23700" s="1">
        <v>38324</v>
      </c>
    </row>
    <row r="23701" spans="1:18" x14ac:dyDescent="0.2">
      <c r="A23701" t="s">
        <v>83288</v>
      </c>
      <c r="B23701" t="s">
        <v>83289</v>
      </c>
      <c r="C23701" t="s">
        <v>83290</v>
      </c>
      <c r="D23701" t="s">
        <v>1377</v>
      </c>
      <c r="E23701">
        <v>50000</v>
      </c>
      <c r="F23701" t="s">
        <v>207</v>
      </c>
      <c r="K23701">
        <v>1</v>
      </c>
      <c r="L23701" s="1">
        <v>40483</v>
      </c>
      <c r="M23701" s="1">
        <v>40513</v>
      </c>
      <c r="N23701" s="1">
        <v>40513</v>
      </c>
    </row>
    <row r="23702" spans="1:18" x14ac:dyDescent="0.2">
      <c r="A23702" t="s">
        <v>83291</v>
      </c>
      <c r="B23702" t="s">
        <v>83292</v>
      </c>
      <c r="C23702" t="s">
        <v>83293</v>
      </c>
      <c r="D23702" t="s">
        <v>70</v>
      </c>
      <c r="E23702">
        <v>28000000</v>
      </c>
      <c r="F23702" t="s">
        <v>113</v>
      </c>
      <c r="G23702" t="s">
        <v>25</v>
      </c>
      <c r="H23702" t="s">
        <v>64</v>
      </c>
      <c r="I23702" t="s">
        <v>95</v>
      </c>
      <c r="J23702" t="s">
        <v>18361</v>
      </c>
      <c r="K23702">
        <v>3</v>
      </c>
      <c r="L23702" s="1">
        <v>35431</v>
      </c>
      <c r="M23702" s="1">
        <v>38412</v>
      </c>
      <c r="N23702" s="1">
        <v>40203</v>
      </c>
    </row>
    <row r="23703" spans="1:18" x14ac:dyDescent="0.2">
      <c r="A23703" t="s">
        <v>83294</v>
      </c>
      <c r="B23703" t="s">
        <v>83295</v>
      </c>
      <c r="C23703" t="s">
        <v>83296</v>
      </c>
      <c r="D23703" t="s">
        <v>933</v>
      </c>
      <c r="E23703">
        <v>3000000</v>
      </c>
      <c r="F23703" t="s">
        <v>113</v>
      </c>
      <c r="G23703" t="s">
        <v>25</v>
      </c>
      <c r="H23703" t="s">
        <v>142</v>
      </c>
      <c r="I23703" t="s">
        <v>143</v>
      </c>
      <c r="J23703" t="s">
        <v>469</v>
      </c>
      <c r="K23703">
        <v>1</v>
      </c>
      <c r="L23703" s="1">
        <v>37895</v>
      </c>
      <c r="M23703" s="1">
        <v>39015</v>
      </c>
      <c r="N23703" s="1">
        <v>39015</v>
      </c>
    </row>
    <row r="23704" spans="1:18" hidden="1" x14ac:dyDescent="0.2">
      <c r="A23704" t="s">
        <v>83297</v>
      </c>
      <c r="B23704" t="s">
        <v>83298</v>
      </c>
      <c r="C23704" t="s">
        <v>83299</v>
      </c>
      <c r="D23704" t="s">
        <v>83300</v>
      </c>
      <c r="E23704" t="s">
        <v>43</v>
      </c>
      <c r="F23704" t="s">
        <v>18</v>
      </c>
      <c r="G23704" t="s">
        <v>37</v>
      </c>
      <c r="H23704">
        <v>23</v>
      </c>
      <c r="I23704" t="s">
        <v>182</v>
      </c>
      <c r="J23704" t="s">
        <v>182</v>
      </c>
      <c r="K23704">
        <v>1</v>
      </c>
      <c r="M23704" s="1">
        <v>41925</v>
      </c>
      <c r="N23704" s="1">
        <v>41925</v>
      </c>
      <c r="O23704"/>
      <c r="P23704"/>
      <c r="Q23704"/>
      <c r="R23704"/>
    </row>
    <row r="23705" spans="1:18" hidden="1" x14ac:dyDescent="0.2">
      <c r="A23705" t="s">
        <v>83301</v>
      </c>
      <c r="B23705" t="s">
        <v>83302</v>
      </c>
      <c r="C23705" t="s">
        <v>83303</v>
      </c>
      <c r="D23705" t="s">
        <v>1744</v>
      </c>
      <c r="E23705" t="s">
        <v>43</v>
      </c>
      <c r="F23705" t="s">
        <v>18</v>
      </c>
      <c r="K23705">
        <v>1</v>
      </c>
      <c r="M23705" s="1">
        <v>40179</v>
      </c>
      <c r="N23705" s="1">
        <v>40179</v>
      </c>
      <c r="O23705"/>
      <c r="P23705"/>
      <c r="Q23705"/>
      <c r="R23705"/>
    </row>
    <row r="23706" spans="1:18" x14ac:dyDescent="0.2">
      <c r="A23706" t="s">
        <v>83304</v>
      </c>
      <c r="B23706" t="s">
        <v>83305</v>
      </c>
      <c r="C23706" t="s">
        <v>83306</v>
      </c>
      <c r="D23706" t="s">
        <v>181</v>
      </c>
      <c r="E23706">
        <v>1773965</v>
      </c>
      <c r="F23706" t="s">
        <v>18</v>
      </c>
      <c r="G23706" t="s">
        <v>650</v>
      </c>
      <c r="H23706">
        <v>16</v>
      </c>
      <c r="I23706" t="s">
        <v>21198</v>
      </c>
      <c r="J23706" t="s">
        <v>21198</v>
      </c>
      <c r="K23706">
        <v>3</v>
      </c>
      <c r="L23706" s="1">
        <v>41275</v>
      </c>
      <c r="M23706" s="1">
        <v>41618</v>
      </c>
      <c r="N23706" s="1">
        <v>42144</v>
      </c>
    </row>
    <row r="23707" spans="1:18" x14ac:dyDescent="0.2">
      <c r="A23707" t="s">
        <v>83307</v>
      </c>
      <c r="B23707" t="s">
        <v>83308</v>
      </c>
      <c r="C23707" t="s">
        <v>83309</v>
      </c>
      <c r="D23707" t="s">
        <v>83310</v>
      </c>
      <c r="E23707">
        <v>8000000</v>
      </c>
      <c r="F23707" t="s">
        <v>18</v>
      </c>
      <c r="G23707" t="s">
        <v>25</v>
      </c>
      <c r="H23707" t="s">
        <v>106</v>
      </c>
      <c r="I23707" t="s">
        <v>107</v>
      </c>
      <c r="J23707" t="s">
        <v>8324</v>
      </c>
      <c r="K23707">
        <v>1</v>
      </c>
      <c r="L23707" s="1">
        <v>34700</v>
      </c>
      <c r="M23707" s="1">
        <v>39456</v>
      </c>
      <c r="N23707" s="1">
        <v>39456</v>
      </c>
    </row>
    <row r="23708" spans="1:18" x14ac:dyDescent="0.2">
      <c r="A23708" t="s">
        <v>83311</v>
      </c>
      <c r="B23708" t="s">
        <v>83312</v>
      </c>
      <c r="C23708" t="s">
        <v>83313</v>
      </c>
      <c r="D23708" t="s">
        <v>75</v>
      </c>
      <c r="E23708">
        <v>55000</v>
      </c>
      <c r="F23708" t="s">
        <v>18</v>
      </c>
      <c r="G23708" t="s">
        <v>128</v>
      </c>
      <c r="H23708" t="s">
        <v>129</v>
      </c>
      <c r="I23708" t="s">
        <v>130</v>
      </c>
      <c r="J23708" t="s">
        <v>130</v>
      </c>
      <c r="K23708">
        <v>1</v>
      </c>
      <c r="L23708" s="1">
        <v>40544</v>
      </c>
      <c r="M23708" s="1">
        <v>40634</v>
      </c>
      <c r="N23708" s="1">
        <v>40634</v>
      </c>
    </row>
    <row r="23709" spans="1:18" x14ac:dyDescent="0.2">
      <c r="A23709" t="s">
        <v>83314</v>
      </c>
      <c r="B23709" t="s">
        <v>83315</v>
      </c>
      <c r="C23709" t="s">
        <v>83316</v>
      </c>
      <c r="D23709" t="s">
        <v>83317</v>
      </c>
      <c r="E23709">
        <v>300000</v>
      </c>
      <c r="F23709" t="s">
        <v>18</v>
      </c>
      <c r="G23709" t="s">
        <v>19</v>
      </c>
      <c r="H23709">
        <v>16</v>
      </c>
      <c r="I23709" t="s">
        <v>20</v>
      </c>
      <c r="J23709" t="s">
        <v>20</v>
      </c>
      <c r="K23709">
        <v>1</v>
      </c>
      <c r="L23709" s="1">
        <v>40909</v>
      </c>
      <c r="M23709" s="1">
        <v>41939</v>
      </c>
      <c r="N23709" s="1">
        <v>41939</v>
      </c>
    </row>
    <row r="23710" spans="1:18" hidden="1" x14ac:dyDescent="0.2">
      <c r="A23710" t="s">
        <v>83318</v>
      </c>
      <c r="B23710" t="s">
        <v>83319</v>
      </c>
      <c r="C23710" t="s">
        <v>83320</v>
      </c>
      <c r="D23710" t="s">
        <v>317</v>
      </c>
      <c r="E23710" t="s">
        <v>43</v>
      </c>
      <c r="F23710" t="s">
        <v>18</v>
      </c>
      <c r="G23710" t="s">
        <v>25</v>
      </c>
      <c r="H23710" t="s">
        <v>106</v>
      </c>
      <c r="I23710" t="s">
        <v>107</v>
      </c>
      <c r="J23710" t="s">
        <v>108</v>
      </c>
      <c r="K23710">
        <v>1</v>
      </c>
      <c r="L23710" s="1">
        <v>41640</v>
      </c>
      <c r="M23710" s="1">
        <v>41640</v>
      </c>
      <c r="N23710" s="1">
        <v>41640</v>
      </c>
      <c r="O23710"/>
      <c r="P23710"/>
      <c r="Q23710"/>
      <c r="R23710"/>
    </row>
    <row r="23711" spans="1:18" x14ac:dyDescent="0.2">
      <c r="A23711" t="s">
        <v>83321</v>
      </c>
      <c r="B23711" t="s">
        <v>83322</v>
      </c>
      <c r="C23711" t="s">
        <v>83323</v>
      </c>
      <c r="D23711" t="s">
        <v>75</v>
      </c>
      <c r="E23711">
        <v>11408356</v>
      </c>
      <c r="F23711" t="s">
        <v>18</v>
      </c>
      <c r="G23711" t="s">
        <v>128</v>
      </c>
      <c r="H23711" t="s">
        <v>129</v>
      </c>
      <c r="I23711" t="s">
        <v>130</v>
      </c>
      <c r="J23711" t="s">
        <v>130</v>
      </c>
      <c r="K23711">
        <v>4</v>
      </c>
      <c r="L23711" s="1">
        <v>40909</v>
      </c>
      <c r="M23711" s="1">
        <v>41540</v>
      </c>
      <c r="N23711" s="1">
        <v>41897</v>
      </c>
    </row>
    <row r="23712" spans="1:18" x14ac:dyDescent="0.2">
      <c r="A23712" t="s">
        <v>83324</v>
      </c>
      <c r="B23712" t="s">
        <v>83325</v>
      </c>
      <c r="C23712" t="s">
        <v>83326</v>
      </c>
      <c r="D23712" t="s">
        <v>21261</v>
      </c>
      <c r="E23712">
        <v>25000</v>
      </c>
      <c r="F23712" t="s">
        <v>18</v>
      </c>
      <c r="G23712" t="s">
        <v>25</v>
      </c>
      <c r="H23712" t="s">
        <v>26</v>
      </c>
      <c r="I23712" t="s">
        <v>7746</v>
      </c>
      <c r="J23712" t="s">
        <v>2729</v>
      </c>
      <c r="K23712">
        <v>1</v>
      </c>
      <c r="L23712" s="1">
        <v>41048</v>
      </c>
      <c r="M23712" s="1">
        <v>41275</v>
      </c>
      <c r="N23712" s="1">
        <v>41275</v>
      </c>
    </row>
    <row r="23713" spans="1:18" x14ac:dyDescent="0.2">
      <c r="A23713" t="s">
        <v>83327</v>
      </c>
      <c r="B23713" t="s">
        <v>83328</v>
      </c>
      <c r="C23713" t="s">
        <v>83329</v>
      </c>
      <c r="D23713" t="s">
        <v>42</v>
      </c>
      <c r="E23713">
        <v>19700000</v>
      </c>
      <c r="F23713" t="s">
        <v>18</v>
      </c>
      <c r="G23713" t="s">
        <v>25</v>
      </c>
      <c r="H23713" t="s">
        <v>1234</v>
      </c>
      <c r="I23713" t="s">
        <v>1235</v>
      </c>
      <c r="J23713" t="s">
        <v>9786</v>
      </c>
      <c r="K23713">
        <v>1</v>
      </c>
      <c r="L23713" s="1">
        <v>36526</v>
      </c>
      <c r="M23713" s="1">
        <v>40183</v>
      </c>
      <c r="N23713" s="1">
        <v>40183</v>
      </c>
    </row>
    <row r="23714" spans="1:18" x14ac:dyDescent="0.2">
      <c r="A23714" t="s">
        <v>83330</v>
      </c>
      <c r="B23714" t="s">
        <v>83331</v>
      </c>
      <c r="C23714" t="s">
        <v>83332</v>
      </c>
      <c r="D23714" t="s">
        <v>766</v>
      </c>
      <c r="E23714">
        <v>12638000</v>
      </c>
      <c r="F23714" t="s">
        <v>18</v>
      </c>
      <c r="G23714" t="s">
        <v>1062</v>
      </c>
      <c r="H23714">
        <v>2</v>
      </c>
      <c r="I23714" t="s">
        <v>1736</v>
      </c>
      <c r="J23714" t="s">
        <v>1736</v>
      </c>
      <c r="K23714">
        <v>1</v>
      </c>
      <c r="L23714" s="1">
        <v>39814</v>
      </c>
      <c r="M23714" s="1">
        <v>41158</v>
      </c>
      <c r="N23714" s="1">
        <v>41158</v>
      </c>
    </row>
    <row r="23715" spans="1:18" hidden="1" x14ac:dyDescent="0.2">
      <c r="A23715" t="s">
        <v>83333</v>
      </c>
      <c r="B23715" t="s">
        <v>83334</v>
      </c>
      <c r="D23715" t="s">
        <v>357</v>
      </c>
      <c r="E23715" t="s">
        <v>43</v>
      </c>
      <c r="F23715" t="s">
        <v>18</v>
      </c>
      <c r="G23715" t="s">
        <v>25</v>
      </c>
      <c r="H23715" t="s">
        <v>527</v>
      </c>
      <c r="I23715" t="s">
        <v>528</v>
      </c>
      <c r="J23715" t="s">
        <v>529</v>
      </c>
      <c r="K23715">
        <v>1</v>
      </c>
      <c r="L23715" s="1">
        <v>39790</v>
      </c>
      <c r="M23715" s="1">
        <v>41572</v>
      </c>
      <c r="N23715" s="1">
        <v>41572</v>
      </c>
      <c r="O23715"/>
      <c r="P23715"/>
      <c r="Q23715"/>
      <c r="R23715"/>
    </row>
    <row r="23716" spans="1:18" hidden="1" x14ac:dyDescent="0.2">
      <c r="A23716" t="s">
        <v>83335</v>
      </c>
      <c r="B23716" t="s">
        <v>83336</v>
      </c>
      <c r="C23716" t="s">
        <v>83337</v>
      </c>
      <c r="D23716" t="s">
        <v>379</v>
      </c>
      <c r="E23716" t="s">
        <v>43</v>
      </c>
      <c r="F23716" t="s">
        <v>18</v>
      </c>
      <c r="G23716" t="s">
        <v>25</v>
      </c>
      <c r="H23716" t="s">
        <v>99</v>
      </c>
      <c r="I23716" t="s">
        <v>3295</v>
      </c>
      <c r="J23716" t="s">
        <v>83338</v>
      </c>
      <c r="K23716">
        <v>1</v>
      </c>
      <c r="L23716" s="1">
        <v>41741</v>
      </c>
      <c r="M23716" s="1">
        <v>41807</v>
      </c>
      <c r="N23716" s="1">
        <v>41807</v>
      </c>
      <c r="O23716"/>
      <c r="P23716"/>
      <c r="Q23716"/>
      <c r="R23716"/>
    </row>
    <row r="23717" spans="1:18" x14ac:dyDescent="0.2">
      <c r="A23717" t="s">
        <v>83339</v>
      </c>
      <c r="B23717" t="s">
        <v>83340</v>
      </c>
      <c r="C23717" t="s">
        <v>83341</v>
      </c>
      <c r="D23717" t="s">
        <v>1778</v>
      </c>
      <c r="E23717">
        <v>5015781.9809999997</v>
      </c>
      <c r="F23717" t="s">
        <v>18</v>
      </c>
      <c r="G23717" t="s">
        <v>128</v>
      </c>
      <c r="H23717" t="s">
        <v>79941</v>
      </c>
      <c r="K23717">
        <v>1</v>
      </c>
      <c r="L23717" s="1">
        <v>38718</v>
      </c>
      <c r="M23717" s="1">
        <v>42321</v>
      </c>
      <c r="N23717" s="1">
        <v>42321</v>
      </c>
    </row>
    <row r="23718" spans="1:18" x14ac:dyDescent="0.2">
      <c r="A23718" t="s">
        <v>83342</v>
      </c>
      <c r="B23718" t="s">
        <v>83343</v>
      </c>
      <c r="C23718" t="s">
        <v>83344</v>
      </c>
      <c r="D23718" t="s">
        <v>83345</v>
      </c>
      <c r="E23718">
        <v>20000000</v>
      </c>
      <c r="F23718" t="s">
        <v>18</v>
      </c>
      <c r="G23718" t="s">
        <v>25</v>
      </c>
      <c r="H23718" t="s">
        <v>64</v>
      </c>
      <c r="I23718" t="s">
        <v>65</v>
      </c>
      <c r="J23718" t="s">
        <v>71</v>
      </c>
      <c r="K23718">
        <v>1</v>
      </c>
      <c r="L23718" s="1">
        <v>40544</v>
      </c>
      <c r="M23718" s="1">
        <v>42131</v>
      </c>
      <c r="N23718" s="1">
        <v>42131</v>
      </c>
    </row>
    <row r="23719" spans="1:18" x14ac:dyDescent="0.2">
      <c r="A23719" t="s">
        <v>83346</v>
      </c>
      <c r="B23719" t="s">
        <v>83347</v>
      </c>
      <c r="C23719" t="s">
        <v>83348</v>
      </c>
      <c r="D23719" t="s">
        <v>83349</v>
      </c>
      <c r="E23719">
        <v>8820000</v>
      </c>
      <c r="F23719" t="s">
        <v>113</v>
      </c>
      <c r="G23719" t="s">
        <v>128</v>
      </c>
      <c r="H23719" t="s">
        <v>129</v>
      </c>
      <c r="I23719" t="s">
        <v>130</v>
      </c>
      <c r="J23719" t="s">
        <v>130</v>
      </c>
      <c r="K23719">
        <v>1</v>
      </c>
      <c r="L23719" s="1">
        <v>38353</v>
      </c>
      <c r="M23719" s="1">
        <v>39896</v>
      </c>
      <c r="N23719" s="1">
        <v>39896</v>
      </c>
    </row>
    <row r="23720" spans="1:18" hidden="1" x14ac:dyDescent="0.2">
      <c r="A23720" t="s">
        <v>83350</v>
      </c>
      <c r="B23720" t="s">
        <v>83351</v>
      </c>
      <c r="C23720" t="s">
        <v>83352</v>
      </c>
      <c r="D23720" t="s">
        <v>83353</v>
      </c>
      <c r="E23720" t="s">
        <v>43</v>
      </c>
      <c r="F23720" t="s">
        <v>18</v>
      </c>
      <c r="G23720" t="s">
        <v>25</v>
      </c>
      <c r="H23720" t="s">
        <v>64</v>
      </c>
      <c r="I23720" t="s">
        <v>65</v>
      </c>
      <c r="J23720" t="s">
        <v>66</v>
      </c>
      <c r="K23720">
        <v>1</v>
      </c>
      <c r="L23720" s="1">
        <v>40691</v>
      </c>
      <c r="M23720" s="1">
        <v>40842</v>
      </c>
      <c r="N23720" s="1">
        <v>40842</v>
      </c>
      <c r="O23720"/>
      <c r="P23720"/>
      <c r="Q23720"/>
      <c r="R23720"/>
    </row>
    <row r="23721" spans="1:18" x14ac:dyDescent="0.2">
      <c r="A23721" t="s">
        <v>83354</v>
      </c>
      <c r="B23721" t="s">
        <v>83355</v>
      </c>
      <c r="C23721" t="s">
        <v>83356</v>
      </c>
      <c r="D23721" t="s">
        <v>2479</v>
      </c>
      <c r="E23721">
        <v>3095511</v>
      </c>
      <c r="F23721" t="s">
        <v>18</v>
      </c>
      <c r="K23721">
        <v>3</v>
      </c>
      <c r="L23721" s="1">
        <v>39448</v>
      </c>
      <c r="M23721" s="1">
        <v>41554</v>
      </c>
      <c r="N23721" s="1">
        <v>41792</v>
      </c>
    </row>
    <row r="23722" spans="1:18" x14ac:dyDescent="0.2">
      <c r="A23722" t="s">
        <v>83357</v>
      </c>
      <c r="B23722" t="s">
        <v>83358</v>
      </c>
      <c r="C23722" t="s">
        <v>83359</v>
      </c>
      <c r="D23722" t="s">
        <v>317</v>
      </c>
      <c r="E23722">
        <v>11500000</v>
      </c>
      <c r="F23722" t="s">
        <v>18</v>
      </c>
      <c r="G23722" t="s">
        <v>25</v>
      </c>
      <c r="H23722" t="s">
        <v>64</v>
      </c>
      <c r="I23722" t="s">
        <v>1221</v>
      </c>
      <c r="J23722" t="s">
        <v>7234</v>
      </c>
      <c r="K23722">
        <v>1</v>
      </c>
      <c r="L23722" s="1">
        <v>40756</v>
      </c>
      <c r="M23722" s="1">
        <v>42218</v>
      </c>
      <c r="N23722" s="1">
        <v>42218</v>
      </c>
    </row>
    <row r="23723" spans="1:18" x14ac:dyDescent="0.2">
      <c r="A23723" t="s">
        <v>83360</v>
      </c>
      <c r="B23723" t="s">
        <v>83361</v>
      </c>
      <c r="C23723" t="s">
        <v>83362</v>
      </c>
      <c r="D23723" t="s">
        <v>83363</v>
      </c>
      <c r="E23723">
        <v>10400001</v>
      </c>
      <c r="F23723" t="s">
        <v>113</v>
      </c>
      <c r="G23723" t="s">
        <v>25</v>
      </c>
      <c r="H23723" t="s">
        <v>286</v>
      </c>
      <c r="I23723" t="s">
        <v>1030</v>
      </c>
      <c r="J23723" t="s">
        <v>1030</v>
      </c>
      <c r="K23723">
        <v>3</v>
      </c>
      <c r="L23723" s="1">
        <v>39322</v>
      </c>
      <c r="M23723" s="1">
        <v>39505</v>
      </c>
      <c r="N23723" s="1">
        <v>40206</v>
      </c>
    </row>
    <row r="23724" spans="1:18" x14ac:dyDescent="0.2">
      <c r="A23724" t="s">
        <v>83364</v>
      </c>
      <c r="B23724" t="s">
        <v>83365</v>
      </c>
      <c r="C23724" t="s">
        <v>83366</v>
      </c>
      <c r="D23724" t="s">
        <v>83367</v>
      </c>
      <c r="E23724">
        <v>239649</v>
      </c>
      <c r="F23724" t="s">
        <v>18</v>
      </c>
      <c r="G23724" t="s">
        <v>650</v>
      </c>
      <c r="H23724">
        <v>20</v>
      </c>
      <c r="I23724" t="s">
        <v>7114</v>
      </c>
      <c r="J23724" t="s">
        <v>77124</v>
      </c>
      <c r="K23724">
        <v>1</v>
      </c>
      <c r="L23724" s="1">
        <v>40707</v>
      </c>
      <c r="M23724" s="1">
        <v>41172</v>
      </c>
      <c r="N23724" s="1">
        <v>41172</v>
      </c>
    </row>
    <row r="23725" spans="1:18" x14ac:dyDescent="0.2">
      <c r="A23725" t="s">
        <v>83368</v>
      </c>
      <c r="B23725" t="s">
        <v>83369</v>
      </c>
      <c r="C23725" t="s">
        <v>83370</v>
      </c>
      <c r="D23725" t="s">
        <v>83371</v>
      </c>
      <c r="E23725">
        <v>1000000</v>
      </c>
      <c r="F23725" t="s">
        <v>18</v>
      </c>
      <c r="G23725" t="s">
        <v>51</v>
      </c>
      <c r="I23725" t="s">
        <v>52</v>
      </c>
      <c r="J23725" t="s">
        <v>52</v>
      </c>
      <c r="K23725">
        <v>1</v>
      </c>
      <c r="L23725" s="1">
        <v>37622</v>
      </c>
      <c r="M23725" s="1">
        <v>42080</v>
      </c>
      <c r="N23725" s="1">
        <v>42080</v>
      </c>
    </row>
    <row r="23726" spans="1:18" hidden="1" x14ac:dyDescent="0.2">
      <c r="A23726" t="s">
        <v>83372</v>
      </c>
      <c r="B23726" t="s">
        <v>83373</v>
      </c>
      <c r="C23726" t="s">
        <v>83374</v>
      </c>
      <c r="D23726" t="s">
        <v>83375</v>
      </c>
      <c r="E23726" t="s">
        <v>43</v>
      </c>
      <c r="F23726" t="s">
        <v>207</v>
      </c>
      <c r="G23726" t="s">
        <v>552</v>
      </c>
      <c r="H23726">
        <v>29</v>
      </c>
      <c r="I23726" t="s">
        <v>749</v>
      </c>
      <c r="J23726" t="s">
        <v>749</v>
      </c>
      <c r="K23726">
        <v>1</v>
      </c>
      <c r="M23726" s="1">
        <v>40725</v>
      </c>
      <c r="N23726" s="1">
        <v>40725</v>
      </c>
      <c r="O23726"/>
      <c r="P23726"/>
      <c r="Q23726"/>
      <c r="R23726"/>
    </row>
    <row r="23727" spans="1:18" x14ac:dyDescent="0.2">
      <c r="A23727" t="s">
        <v>83376</v>
      </c>
      <c r="B23727" t="s">
        <v>83377</v>
      </c>
      <c r="C23727" t="s">
        <v>83378</v>
      </c>
      <c r="D23727" t="s">
        <v>83379</v>
      </c>
      <c r="E23727">
        <v>20532</v>
      </c>
      <c r="F23727" t="s">
        <v>18</v>
      </c>
      <c r="G23727" t="s">
        <v>12313</v>
      </c>
      <c r="H23727">
        <v>1</v>
      </c>
      <c r="I23727" t="s">
        <v>12314</v>
      </c>
      <c r="J23727" t="s">
        <v>12314</v>
      </c>
      <c r="K23727">
        <v>1</v>
      </c>
      <c r="L23727" s="1">
        <v>41558</v>
      </c>
      <c r="M23727" s="1">
        <v>41685</v>
      </c>
      <c r="N23727" s="1">
        <v>41685</v>
      </c>
    </row>
    <row r="23728" spans="1:18" hidden="1" x14ac:dyDescent="0.2">
      <c r="A23728" t="s">
        <v>83380</v>
      </c>
      <c r="B23728" t="s">
        <v>83381</v>
      </c>
      <c r="C23728" t="s">
        <v>83382</v>
      </c>
      <c r="D23728" t="s">
        <v>544</v>
      </c>
      <c r="E23728" t="s">
        <v>43</v>
      </c>
      <c r="F23728" t="s">
        <v>18</v>
      </c>
      <c r="G23728" t="s">
        <v>25</v>
      </c>
      <c r="H23728" t="s">
        <v>106</v>
      </c>
      <c r="I23728" t="s">
        <v>107</v>
      </c>
      <c r="J23728" t="s">
        <v>108</v>
      </c>
      <c r="K23728">
        <v>1</v>
      </c>
      <c r="L23728" s="1">
        <v>42045</v>
      </c>
      <c r="M23728" s="1">
        <v>42108</v>
      </c>
      <c r="N23728" s="1">
        <v>42108</v>
      </c>
      <c r="O23728"/>
      <c r="P23728"/>
      <c r="Q23728"/>
      <c r="R23728"/>
    </row>
    <row r="23729" spans="1:18" hidden="1" x14ac:dyDescent="0.2">
      <c r="A23729" t="s">
        <v>83383</v>
      </c>
      <c r="B23729" t="s">
        <v>83384</v>
      </c>
      <c r="C23729" t="s">
        <v>83385</v>
      </c>
      <c r="D23729" t="s">
        <v>42</v>
      </c>
      <c r="E23729" t="s">
        <v>43</v>
      </c>
      <c r="F23729" t="s">
        <v>18</v>
      </c>
      <c r="K23729">
        <v>1</v>
      </c>
      <c r="L23729" s="1">
        <v>40878</v>
      </c>
      <c r="M23729" s="1">
        <v>41122</v>
      </c>
      <c r="N23729" s="1">
        <v>41122</v>
      </c>
      <c r="O23729"/>
      <c r="P23729"/>
      <c r="Q23729"/>
      <c r="R23729"/>
    </row>
    <row r="23730" spans="1:18" x14ac:dyDescent="0.2">
      <c r="A23730" t="s">
        <v>83386</v>
      </c>
      <c r="B23730" t="s">
        <v>83387</v>
      </c>
      <c r="C23730" t="s">
        <v>83388</v>
      </c>
      <c r="D23730" t="s">
        <v>83389</v>
      </c>
      <c r="E23730">
        <v>150000</v>
      </c>
      <c r="F23730" t="s">
        <v>207</v>
      </c>
      <c r="G23730" t="s">
        <v>25</v>
      </c>
      <c r="H23730" t="s">
        <v>380</v>
      </c>
      <c r="I23730" t="s">
        <v>381</v>
      </c>
      <c r="J23730" t="s">
        <v>381</v>
      </c>
      <c r="K23730">
        <v>1</v>
      </c>
      <c r="L23730" s="1">
        <v>39301</v>
      </c>
      <c r="M23730" s="1">
        <v>39508</v>
      </c>
      <c r="N23730" s="1">
        <v>39508</v>
      </c>
    </row>
    <row r="23731" spans="1:18" hidden="1" x14ac:dyDescent="0.2">
      <c r="A23731" t="s">
        <v>83390</v>
      </c>
      <c r="B23731" t="s">
        <v>83391</v>
      </c>
      <c r="C23731" t="s">
        <v>83392</v>
      </c>
      <c r="D23731" t="s">
        <v>83393</v>
      </c>
      <c r="E23731">
        <v>600000</v>
      </c>
      <c r="F23731" t="s">
        <v>113</v>
      </c>
      <c r="G23731" t="s">
        <v>25</v>
      </c>
      <c r="H23731" t="s">
        <v>158</v>
      </c>
      <c r="I23731" t="s">
        <v>244</v>
      </c>
      <c r="J23731" t="s">
        <v>2277</v>
      </c>
      <c r="K23731">
        <v>1</v>
      </c>
      <c r="M23731" s="1">
        <v>41284</v>
      </c>
      <c r="N23731" s="1">
        <v>41284</v>
      </c>
      <c r="O23731"/>
      <c r="P23731"/>
      <c r="Q23731"/>
      <c r="R23731"/>
    </row>
    <row r="23732" spans="1:18" x14ac:dyDescent="0.2">
      <c r="A23732" t="s">
        <v>83394</v>
      </c>
      <c r="B23732" t="s">
        <v>83395</v>
      </c>
      <c r="C23732" t="s">
        <v>83396</v>
      </c>
      <c r="D23732" t="s">
        <v>83397</v>
      </c>
      <c r="E23732">
        <v>46000</v>
      </c>
      <c r="F23732" t="s">
        <v>18</v>
      </c>
      <c r="G23732" t="s">
        <v>57</v>
      </c>
      <c r="H23732" t="s">
        <v>4487</v>
      </c>
      <c r="I23732" t="s">
        <v>7212</v>
      </c>
      <c r="J23732" t="s">
        <v>7212</v>
      </c>
      <c r="K23732">
        <v>1</v>
      </c>
      <c r="L23732" s="1">
        <v>41654</v>
      </c>
      <c r="M23732" s="1">
        <v>41654</v>
      </c>
      <c r="N23732" s="1">
        <v>41654</v>
      </c>
    </row>
    <row r="23733" spans="1:18" x14ac:dyDescent="0.2">
      <c r="A23733" t="s">
        <v>83398</v>
      </c>
      <c r="B23733" t="s">
        <v>83399</v>
      </c>
      <c r="C23733" t="s">
        <v>83400</v>
      </c>
      <c r="D23733" t="s">
        <v>285</v>
      </c>
      <c r="E23733">
        <v>200000</v>
      </c>
      <c r="F23733" t="s">
        <v>18</v>
      </c>
      <c r="G23733" t="s">
        <v>25</v>
      </c>
      <c r="H23733" t="s">
        <v>44</v>
      </c>
      <c r="I23733" t="s">
        <v>282</v>
      </c>
      <c r="J23733" t="s">
        <v>282</v>
      </c>
      <c r="K23733">
        <v>1</v>
      </c>
      <c r="L23733" s="1">
        <v>41400</v>
      </c>
      <c r="M23733" s="1">
        <v>41400</v>
      </c>
      <c r="N23733" s="1">
        <v>41400</v>
      </c>
    </row>
    <row r="23734" spans="1:18" x14ac:dyDescent="0.2">
      <c r="A23734" t="s">
        <v>83401</v>
      </c>
      <c r="B23734" t="s">
        <v>83402</v>
      </c>
      <c r="C23734" t="s">
        <v>83403</v>
      </c>
      <c r="D23734" t="s">
        <v>83404</v>
      </c>
      <c r="E23734">
        <v>1700000</v>
      </c>
      <c r="F23734" t="s">
        <v>18</v>
      </c>
      <c r="G23734" t="s">
        <v>25</v>
      </c>
      <c r="H23734" t="s">
        <v>644</v>
      </c>
      <c r="I23734" t="s">
        <v>645</v>
      </c>
      <c r="J23734" t="s">
        <v>645</v>
      </c>
      <c r="K23734">
        <v>2</v>
      </c>
      <c r="L23734" s="1">
        <v>41275</v>
      </c>
      <c r="M23734" s="1">
        <v>42010</v>
      </c>
      <c r="N23734" s="1">
        <v>42074</v>
      </c>
    </row>
    <row r="23735" spans="1:18" hidden="1" x14ac:dyDescent="0.2">
      <c r="A23735" t="s">
        <v>83405</v>
      </c>
      <c r="B23735" t="s">
        <v>83406</v>
      </c>
      <c r="C23735" t="s">
        <v>83407</v>
      </c>
      <c r="D23735" t="s">
        <v>83408</v>
      </c>
      <c r="E23735" t="s">
        <v>43</v>
      </c>
      <c r="F23735" t="s">
        <v>18</v>
      </c>
      <c r="G23735" t="s">
        <v>19</v>
      </c>
      <c r="H23735">
        <v>24</v>
      </c>
      <c r="I23735" t="s">
        <v>5642</v>
      </c>
      <c r="J23735" t="s">
        <v>83409</v>
      </c>
      <c r="K23735">
        <v>1</v>
      </c>
      <c r="L23735" s="1">
        <v>41811</v>
      </c>
      <c r="M23735" s="1">
        <v>42005</v>
      </c>
      <c r="N23735" s="1">
        <v>42005</v>
      </c>
      <c r="O23735"/>
      <c r="P23735"/>
      <c r="Q23735"/>
      <c r="R23735"/>
    </row>
    <row r="23736" spans="1:18" x14ac:dyDescent="0.2">
      <c r="A23736" t="s">
        <v>83410</v>
      </c>
      <c r="B23736" t="s">
        <v>83411</v>
      </c>
      <c r="C23736" t="s">
        <v>83412</v>
      </c>
      <c r="D23736" t="s">
        <v>75</v>
      </c>
      <c r="E23736">
        <v>1000000</v>
      </c>
      <c r="F23736" t="s">
        <v>207</v>
      </c>
      <c r="K23736">
        <v>1</v>
      </c>
      <c r="L23736" s="1">
        <v>40120</v>
      </c>
      <c r="M23736" s="1">
        <v>37987</v>
      </c>
      <c r="N23736" s="1">
        <v>37987</v>
      </c>
    </row>
    <row r="23737" spans="1:18" x14ac:dyDescent="0.2">
      <c r="A23737" t="s">
        <v>83413</v>
      </c>
      <c r="B23737" t="s">
        <v>83414</v>
      </c>
      <c r="C23737" t="s">
        <v>83415</v>
      </c>
      <c r="D23737" t="s">
        <v>10291</v>
      </c>
      <c r="E23737">
        <v>32000000</v>
      </c>
      <c r="F23737" t="s">
        <v>18</v>
      </c>
      <c r="G23737" t="s">
        <v>25</v>
      </c>
      <c r="H23737" t="s">
        <v>106</v>
      </c>
      <c r="I23737" t="s">
        <v>107</v>
      </c>
      <c r="J23737" t="s">
        <v>108</v>
      </c>
      <c r="K23737">
        <v>1</v>
      </c>
      <c r="L23737" s="1">
        <v>41275</v>
      </c>
      <c r="M23737" s="1">
        <v>42090</v>
      </c>
      <c r="N23737" s="1">
        <v>42090</v>
      </c>
    </row>
    <row r="23738" spans="1:18" hidden="1" x14ac:dyDescent="0.2">
      <c r="A23738" t="s">
        <v>83416</v>
      </c>
      <c r="B23738" t="s">
        <v>83417</v>
      </c>
      <c r="C23738" t="s">
        <v>83418</v>
      </c>
      <c r="D23738" t="s">
        <v>83419</v>
      </c>
      <c r="E23738">
        <v>1991134</v>
      </c>
      <c r="F23738" t="s">
        <v>18</v>
      </c>
      <c r="G23738" t="s">
        <v>25</v>
      </c>
      <c r="H23738" t="s">
        <v>430</v>
      </c>
      <c r="I23738" t="s">
        <v>7659</v>
      </c>
      <c r="J23738" t="s">
        <v>7659</v>
      </c>
      <c r="K23738">
        <v>2</v>
      </c>
      <c r="M23738" s="1">
        <v>42200</v>
      </c>
      <c r="N23738" s="1">
        <v>42205</v>
      </c>
      <c r="O23738"/>
      <c r="P23738"/>
      <c r="Q23738"/>
      <c r="R23738"/>
    </row>
    <row r="23739" spans="1:18" hidden="1" x14ac:dyDescent="0.2">
      <c r="A23739" t="s">
        <v>83420</v>
      </c>
      <c r="B23739" t="s">
        <v>83421</v>
      </c>
      <c r="C23739" t="s">
        <v>83422</v>
      </c>
      <c r="D23739" t="s">
        <v>655</v>
      </c>
      <c r="E23739" t="s">
        <v>43</v>
      </c>
      <c r="F23739" t="s">
        <v>18</v>
      </c>
      <c r="K23739">
        <v>1</v>
      </c>
      <c r="L23739" s="1">
        <v>41640</v>
      </c>
      <c r="M23739" s="1">
        <v>41942</v>
      </c>
      <c r="N23739" s="1">
        <v>41942</v>
      </c>
      <c r="O23739"/>
      <c r="P23739"/>
      <c r="Q23739"/>
      <c r="R23739"/>
    </row>
    <row r="23740" spans="1:18" x14ac:dyDescent="0.2">
      <c r="A23740" t="s">
        <v>83423</v>
      </c>
      <c r="B23740" t="s">
        <v>83424</v>
      </c>
      <c r="C23740" t="s">
        <v>83425</v>
      </c>
      <c r="D23740" t="s">
        <v>70</v>
      </c>
      <c r="E23740">
        <v>265064</v>
      </c>
      <c r="F23740" t="s">
        <v>18</v>
      </c>
      <c r="K23740">
        <v>1</v>
      </c>
      <c r="L23740" s="1">
        <v>41214</v>
      </c>
      <c r="M23740" s="1">
        <v>41436</v>
      </c>
      <c r="N23740" s="1">
        <v>41436</v>
      </c>
    </row>
    <row r="23741" spans="1:18" hidden="1" x14ac:dyDescent="0.2">
      <c r="A23741" t="s">
        <v>83426</v>
      </c>
      <c r="B23741" t="s">
        <v>83427</v>
      </c>
      <c r="C23741" t="s">
        <v>83428</v>
      </c>
      <c r="D23741" t="s">
        <v>83429</v>
      </c>
      <c r="E23741">
        <v>40000</v>
      </c>
      <c r="F23741" t="s">
        <v>18</v>
      </c>
      <c r="G23741" t="s">
        <v>76</v>
      </c>
      <c r="H23741">
        <v>12</v>
      </c>
      <c r="I23741" t="s">
        <v>77</v>
      </c>
      <c r="J23741" t="s">
        <v>77</v>
      </c>
      <c r="K23741">
        <v>1</v>
      </c>
      <c r="M23741" s="1">
        <v>40949</v>
      </c>
      <c r="N23741" s="1">
        <v>40949</v>
      </c>
      <c r="O23741"/>
      <c r="P23741"/>
      <c r="Q23741"/>
      <c r="R23741"/>
    </row>
    <row r="23742" spans="1:18" hidden="1" x14ac:dyDescent="0.2">
      <c r="A23742" t="s">
        <v>83430</v>
      </c>
      <c r="B23742" t="s">
        <v>83431</v>
      </c>
      <c r="E23742">
        <v>1000000</v>
      </c>
      <c r="F23742" t="s">
        <v>207</v>
      </c>
      <c r="K23742">
        <v>1</v>
      </c>
      <c r="M23742" s="1">
        <v>42064</v>
      </c>
      <c r="N23742" s="1">
        <v>42064</v>
      </c>
      <c r="O23742"/>
      <c r="P23742"/>
      <c r="Q23742"/>
      <c r="R23742"/>
    </row>
    <row r="23743" spans="1:18" x14ac:dyDescent="0.2">
      <c r="A23743" t="s">
        <v>83432</v>
      </c>
      <c r="B23743" t="s">
        <v>83433</v>
      </c>
      <c r="C23743" t="s">
        <v>83434</v>
      </c>
      <c r="D23743" t="s">
        <v>741</v>
      </c>
      <c r="E23743">
        <v>40000</v>
      </c>
      <c r="F23743" t="s">
        <v>18</v>
      </c>
      <c r="G23743" t="s">
        <v>1062</v>
      </c>
      <c r="H23743">
        <v>15</v>
      </c>
      <c r="I23743" t="s">
        <v>1063</v>
      </c>
      <c r="J23743" t="s">
        <v>36646</v>
      </c>
      <c r="K23743">
        <v>1</v>
      </c>
      <c r="L23743" s="1">
        <v>38718</v>
      </c>
      <c r="M23743" s="1">
        <v>39052</v>
      </c>
      <c r="N23743" s="1">
        <v>39052</v>
      </c>
    </row>
    <row r="23744" spans="1:18" x14ac:dyDescent="0.2">
      <c r="A23744" t="s">
        <v>83435</v>
      </c>
      <c r="B23744" t="s">
        <v>83436</v>
      </c>
      <c r="C23744" t="s">
        <v>83437</v>
      </c>
      <c r="D23744" t="s">
        <v>83438</v>
      </c>
      <c r="E23744">
        <v>3000000</v>
      </c>
      <c r="F23744" t="s">
        <v>18</v>
      </c>
      <c r="G23744" t="s">
        <v>25</v>
      </c>
      <c r="H23744" t="s">
        <v>106</v>
      </c>
      <c r="I23744" t="s">
        <v>107</v>
      </c>
      <c r="J23744" t="s">
        <v>108</v>
      </c>
      <c r="K23744">
        <v>1</v>
      </c>
      <c r="L23744" s="1">
        <v>39083</v>
      </c>
      <c r="M23744" s="1">
        <v>42033</v>
      </c>
      <c r="N23744" s="1">
        <v>42033</v>
      </c>
    </row>
    <row r="23745" spans="1:18" x14ac:dyDescent="0.2">
      <c r="A23745" t="s">
        <v>83439</v>
      </c>
      <c r="B23745" t="s">
        <v>83440</v>
      </c>
      <c r="C23745" t="s">
        <v>83441</v>
      </c>
      <c r="D23745" t="s">
        <v>42</v>
      </c>
      <c r="E23745">
        <v>250000</v>
      </c>
      <c r="F23745" t="s">
        <v>18</v>
      </c>
      <c r="G23745" t="s">
        <v>25</v>
      </c>
      <c r="H23745" t="s">
        <v>1080</v>
      </c>
      <c r="I23745" t="s">
        <v>1081</v>
      </c>
      <c r="J23745" t="s">
        <v>1170</v>
      </c>
      <c r="K23745">
        <v>1</v>
      </c>
      <c r="L23745" s="1">
        <v>39814</v>
      </c>
      <c r="M23745" s="1">
        <v>40554</v>
      </c>
      <c r="N23745" s="1">
        <v>40554</v>
      </c>
    </row>
    <row r="23746" spans="1:18" x14ac:dyDescent="0.2">
      <c r="A23746" t="s">
        <v>83442</v>
      </c>
      <c r="B23746" t="s">
        <v>83443</v>
      </c>
      <c r="C23746" t="s">
        <v>83444</v>
      </c>
      <c r="D23746" t="s">
        <v>83445</v>
      </c>
      <c r="E23746">
        <v>2000000</v>
      </c>
      <c r="F23746" t="s">
        <v>18</v>
      </c>
      <c r="G23746" t="s">
        <v>25</v>
      </c>
      <c r="H23746" t="s">
        <v>1011</v>
      </c>
      <c r="I23746" t="s">
        <v>1012</v>
      </c>
      <c r="J23746" t="s">
        <v>25338</v>
      </c>
      <c r="K23746">
        <v>1</v>
      </c>
      <c r="L23746" s="1">
        <v>40337</v>
      </c>
      <c r="M23746" s="1">
        <v>42306</v>
      </c>
      <c r="N23746" s="1">
        <v>42306</v>
      </c>
    </row>
    <row r="23747" spans="1:18" hidden="1" x14ac:dyDescent="0.2">
      <c r="A23747" t="s">
        <v>83446</v>
      </c>
      <c r="B23747" t="s">
        <v>83447</v>
      </c>
      <c r="C23747" t="s">
        <v>83448</v>
      </c>
      <c r="D23747" t="s">
        <v>83449</v>
      </c>
      <c r="E23747">
        <v>5400000</v>
      </c>
      <c r="F23747" t="s">
        <v>18</v>
      </c>
      <c r="G23747" t="s">
        <v>25</v>
      </c>
      <c r="H23747" t="s">
        <v>89</v>
      </c>
      <c r="I23747" t="s">
        <v>3569</v>
      </c>
      <c r="J23747" t="s">
        <v>3569</v>
      </c>
      <c r="K23747">
        <v>1</v>
      </c>
      <c r="M23747" s="1">
        <v>41955</v>
      </c>
      <c r="N23747" s="1">
        <v>41955</v>
      </c>
      <c r="O23747"/>
      <c r="P23747"/>
      <c r="Q23747"/>
      <c r="R23747"/>
    </row>
    <row r="23748" spans="1:18" x14ac:dyDescent="0.2">
      <c r="A23748" t="s">
        <v>83450</v>
      </c>
      <c r="B23748" t="s">
        <v>83451</v>
      </c>
      <c r="D23748" t="s">
        <v>83452</v>
      </c>
      <c r="E23748">
        <v>8000</v>
      </c>
      <c r="F23748" t="s">
        <v>18</v>
      </c>
      <c r="G23748" t="s">
        <v>25</v>
      </c>
      <c r="H23748" t="s">
        <v>790</v>
      </c>
      <c r="I23748" t="s">
        <v>791</v>
      </c>
      <c r="J23748" t="s">
        <v>791</v>
      </c>
      <c r="K23748">
        <v>2</v>
      </c>
      <c r="L23748" s="1">
        <v>40401</v>
      </c>
      <c r="M23748" s="1">
        <v>40730</v>
      </c>
      <c r="N23748" s="1">
        <v>40744</v>
      </c>
    </row>
    <row r="23749" spans="1:18" x14ac:dyDescent="0.2">
      <c r="A23749" t="s">
        <v>83453</v>
      </c>
      <c r="B23749" t="s">
        <v>83454</v>
      </c>
      <c r="C23749" t="s">
        <v>83455</v>
      </c>
      <c r="D23749" t="s">
        <v>83456</v>
      </c>
      <c r="E23749">
        <v>750000</v>
      </c>
      <c r="F23749" t="s">
        <v>18</v>
      </c>
      <c r="G23749" t="s">
        <v>25</v>
      </c>
      <c r="H23749" t="s">
        <v>64</v>
      </c>
      <c r="I23749" t="s">
        <v>65</v>
      </c>
      <c r="J23749" t="s">
        <v>1103</v>
      </c>
      <c r="K23749">
        <v>1</v>
      </c>
      <c r="L23749" s="1">
        <v>41800</v>
      </c>
      <c r="M23749" s="1">
        <v>41791</v>
      </c>
      <c r="N23749" s="1">
        <v>41791</v>
      </c>
    </row>
    <row r="23750" spans="1:18" hidden="1" x14ac:dyDescent="0.2">
      <c r="A23750" t="s">
        <v>83457</v>
      </c>
      <c r="B23750" t="s">
        <v>83458</v>
      </c>
      <c r="C23750" t="s">
        <v>83459</v>
      </c>
      <c r="D23750" t="s">
        <v>83460</v>
      </c>
      <c r="E23750">
        <v>1000000</v>
      </c>
      <c r="F23750" t="s">
        <v>18</v>
      </c>
      <c r="G23750" t="s">
        <v>19</v>
      </c>
      <c r="H23750">
        <v>16</v>
      </c>
      <c r="I23750" t="s">
        <v>20</v>
      </c>
      <c r="J23750" t="s">
        <v>20</v>
      </c>
      <c r="K23750">
        <v>1</v>
      </c>
      <c r="M23750" s="1">
        <v>42121</v>
      </c>
      <c r="N23750" s="1">
        <v>42121</v>
      </c>
      <c r="O23750"/>
      <c r="P23750"/>
      <c r="Q23750"/>
      <c r="R23750"/>
    </row>
    <row r="23751" spans="1:18" x14ac:dyDescent="0.2">
      <c r="A23751" t="s">
        <v>83461</v>
      </c>
      <c r="B23751" t="s">
        <v>83462</v>
      </c>
      <c r="C23751" t="s">
        <v>83463</v>
      </c>
      <c r="D23751" t="s">
        <v>2479</v>
      </c>
      <c r="E23751">
        <v>24500000</v>
      </c>
      <c r="F23751" t="s">
        <v>113</v>
      </c>
      <c r="G23751" t="s">
        <v>25</v>
      </c>
      <c r="H23751" t="s">
        <v>430</v>
      </c>
      <c r="I23751" t="s">
        <v>528</v>
      </c>
      <c r="J23751" t="s">
        <v>13093</v>
      </c>
      <c r="K23751">
        <v>3</v>
      </c>
      <c r="L23751" s="1">
        <v>39448</v>
      </c>
      <c r="M23751" s="1">
        <v>38980</v>
      </c>
      <c r="N23751" s="1">
        <v>41089</v>
      </c>
    </row>
    <row r="23752" spans="1:18" hidden="1" x14ac:dyDescent="0.2">
      <c r="A23752" t="s">
        <v>83464</v>
      </c>
      <c r="B23752" t="s">
        <v>83465</v>
      </c>
      <c r="C23752" t="s">
        <v>83466</v>
      </c>
      <c r="D23752" t="s">
        <v>83467</v>
      </c>
      <c r="E23752">
        <v>20000</v>
      </c>
      <c r="F23752" t="s">
        <v>18</v>
      </c>
      <c r="G23752" t="s">
        <v>222</v>
      </c>
      <c r="H23752">
        <v>2</v>
      </c>
      <c r="I23752" t="s">
        <v>223</v>
      </c>
      <c r="J23752" t="s">
        <v>18693</v>
      </c>
      <c r="K23752">
        <v>1</v>
      </c>
      <c r="M23752" s="1">
        <v>40575</v>
      </c>
      <c r="N23752" s="1">
        <v>40575</v>
      </c>
      <c r="O23752"/>
      <c r="P23752"/>
      <c r="Q23752"/>
      <c r="R23752"/>
    </row>
    <row r="23753" spans="1:18" x14ac:dyDescent="0.2">
      <c r="A23753" t="s">
        <v>83468</v>
      </c>
      <c r="B23753" t="s">
        <v>83469</v>
      </c>
      <c r="C23753" t="s">
        <v>83470</v>
      </c>
      <c r="D23753" t="s">
        <v>83471</v>
      </c>
      <c r="E23753">
        <v>195000</v>
      </c>
      <c r="F23753" t="s">
        <v>18</v>
      </c>
      <c r="G23753" t="s">
        <v>25</v>
      </c>
      <c r="H23753" t="s">
        <v>64</v>
      </c>
      <c r="I23753" t="s">
        <v>65</v>
      </c>
      <c r="J23753" t="s">
        <v>1160</v>
      </c>
      <c r="K23753">
        <v>2</v>
      </c>
      <c r="L23753" s="1">
        <v>39845</v>
      </c>
      <c r="M23753" s="1">
        <v>39965</v>
      </c>
      <c r="N23753" s="1">
        <v>40785</v>
      </c>
    </row>
    <row r="23754" spans="1:18" x14ac:dyDescent="0.2">
      <c r="A23754" t="s">
        <v>83472</v>
      </c>
      <c r="B23754" t="s">
        <v>83473</v>
      </c>
      <c r="C23754" t="s">
        <v>83474</v>
      </c>
      <c r="D23754" t="s">
        <v>2199</v>
      </c>
      <c r="E23754">
        <v>1850252.868</v>
      </c>
      <c r="F23754" t="s">
        <v>18</v>
      </c>
      <c r="G23754" t="s">
        <v>128</v>
      </c>
      <c r="H23754" t="s">
        <v>129</v>
      </c>
      <c r="I23754" t="s">
        <v>130</v>
      </c>
      <c r="J23754" t="s">
        <v>130</v>
      </c>
      <c r="K23754">
        <v>1</v>
      </c>
      <c r="L23754" s="1">
        <v>41395</v>
      </c>
      <c r="M23754" s="1">
        <v>42055</v>
      </c>
      <c r="N23754" s="1">
        <v>42055</v>
      </c>
    </row>
    <row r="23755" spans="1:18" x14ac:dyDescent="0.2">
      <c r="A23755" t="s">
        <v>83475</v>
      </c>
      <c r="B23755" t="s">
        <v>83476</v>
      </c>
      <c r="C23755" t="s">
        <v>83477</v>
      </c>
      <c r="D23755" t="s">
        <v>83478</v>
      </c>
      <c r="E23755">
        <v>13618793</v>
      </c>
      <c r="F23755" t="s">
        <v>113</v>
      </c>
      <c r="G23755" t="s">
        <v>25</v>
      </c>
      <c r="H23755" t="s">
        <v>158</v>
      </c>
      <c r="I23755" t="s">
        <v>244</v>
      </c>
      <c r="J23755" t="s">
        <v>327</v>
      </c>
      <c r="K23755">
        <v>6</v>
      </c>
      <c r="L23755" s="1">
        <v>39814</v>
      </c>
      <c r="M23755" s="1">
        <v>40179</v>
      </c>
      <c r="N23755" s="1">
        <v>41198</v>
      </c>
    </row>
    <row r="23756" spans="1:18" x14ac:dyDescent="0.2">
      <c r="A23756" t="s">
        <v>83479</v>
      </c>
      <c r="B23756" t="s">
        <v>83480</v>
      </c>
      <c r="C23756" t="s">
        <v>83481</v>
      </c>
      <c r="D23756" t="s">
        <v>42</v>
      </c>
      <c r="E23756">
        <v>40000</v>
      </c>
      <c r="F23756" t="s">
        <v>18</v>
      </c>
      <c r="G23756" t="s">
        <v>25</v>
      </c>
      <c r="H23756" t="s">
        <v>64</v>
      </c>
      <c r="I23756" t="s">
        <v>65</v>
      </c>
      <c r="J23756" t="s">
        <v>66</v>
      </c>
      <c r="K23756">
        <v>1</v>
      </c>
      <c r="L23756" s="1">
        <v>40909</v>
      </c>
      <c r="M23756" s="1">
        <v>41135</v>
      </c>
      <c r="N23756" s="1">
        <v>41135</v>
      </c>
    </row>
    <row r="23757" spans="1:18" x14ac:dyDescent="0.2">
      <c r="A23757" t="s">
        <v>83482</v>
      </c>
      <c r="B23757" t="s">
        <v>83483</v>
      </c>
      <c r="C23757" t="s">
        <v>83484</v>
      </c>
      <c r="D23757" t="s">
        <v>285</v>
      </c>
      <c r="E23757">
        <v>13000000</v>
      </c>
      <c r="F23757" t="s">
        <v>18</v>
      </c>
      <c r="G23757" t="s">
        <v>19</v>
      </c>
      <c r="H23757">
        <v>16</v>
      </c>
      <c r="I23757" t="s">
        <v>20</v>
      </c>
      <c r="J23757" t="s">
        <v>20</v>
      </c>
      <c r="K23757">
        <v>4</v>
      </c>
      <c r="L23757" s="1">
        <v>41334</v>
      </c>
      <c r="M23757" s="1">
        <v>41660</v>
      </c>
      <c r="N23757" s="1">
        <v>42285</v>
      </c>
    </row>
    <row r="23758" spans="1:18" hidden="1" x14ac:dyDescent="0.2">
      <c r="A23758" t="s">
        <v>83485</v>
      </c>
      <c r="B23758" t="s">
        <v>83486</v>
      </c>
      <c r="C23758" t="s">
        <v>83487</v>
      </c>
      <c r="D23758" t="s">
        <v>29917</v>
      </c>
      <c r="E23758">
        <v>20000</v>
      </c>
      <c r="F23758" t="s">
        <v>18</v>
      </c>
      <c r="K23758">
        <v>1</v>
      </c>
      <c r="M23758" s="1">
        <v>42125</v>
      </c>
      <c r="N23758" s="1">
        <v>42125</v>
      </c>
      <c r="O23758"/>
      <c r="P23758"/>
      <c r="Q23758"/>
      <c r="R23758"/>
    </row>
    <row r="23759" spans="1:18" x14ac:dyDescent="0.2">
      <c r="A23759" t="s">
        <v>83488</v>
      </c>
      <c r="B23759" t="s">
        <v>83489</v>
      </c>
      <c r="C23759" t="s">
        <v>83490</v>
      </c>
      <c r="D23759" t="s">
        <v>83491</v>
      </c>
      <c r="E23759">
        <v>1350000</v>
      </c>
      <c r="F23759" t="s">
        <v>18</v>
      </c>
      <c r="G23759" t="s">
        <v>25</v>
      </c>
      <c r="H23759" t="s">
        <v>106</v>
      </c>
      <c r="I23759" t="s">
        <v>107</v>
      </c>
      <c r="J23759" t="s">
        <v>108</v>
      </c>
      <c r="K23759">
        <v>2</v>
      </c>
      <c r="L23759" s="1">
        <v>41334</v>
      </c>
      <c r="M23759" s="1">
        <v>41869</v>
      </c>
      <c r="N23759" s="1">
        <v>42122</v>
      </c>
    </row>
    <row r="23760" spans="1:18" x14ac:dyDescent="0.2">
      <c r="A23760" t="s">
        <v>83492</v>
      </c>
      <c r="B23760" t="s">
        <v>83493</v>
      </c>
      <c r="C23760" t="s">
        <v>83494</v>
      </c>
      <c r="D23760" t="s">
        <v>83495</v>
      </c>
      <c r="E23760">
        <v>40000</v>
      </c>
      <c r="F23760" t="s">
        <v>18</v>
      </c>
      <c r="G23760" t="s">
        <v>19</v>
      </c>
      <c r="H23760">
        <v>16</v>
      </c>
      <c r="I23760" t="s">
        <v>20</v>
      </c>
      <c r="J23760" t="s">
        <v>20</v>
      </c>
      <c r="K23760">
        <v>1</v>
      </c>
      <c r="L23760" s="1">
        <v>40557</v>
      </c>
      <c r="M23760" s="1">
        <v>40714</v>
      </c>
      <c r="N23760" s="1">
        <v>40714</v>
      </c>
    </row>
    <row r="23761" spans="1:18" x14ac:dyDescent="0.2">
      <c r="A23761" t="s">
        <v>83496</v>
      </c>
      <c r="B23761" t="s">
        <v>83497</v>
      </c>
      <c r="C23761" t="s">
        <v>83498</v>
      </c>
      <c r="D23761" t="s">
        <v>357</v>
      </c>
      <c r="E23761">
        <v>10636600</v>
      </c>
      <c r="F23761" t="s">
        <v>18</v>
      </c>
      <c r="G23761" t="s">
        <v>25</v>
      </c>
      <c r="H23761" t="s">
        <v>64</v>
      </c>
      <c r="I23761" t="s">
        <v>65</v>
      </c>
      <c r="J23761" t="s">
        <v>1402</v>
      </c>
      <c r="K23761">
        <v>3</v>
      </c>
      <c r="L23761" s="1">
        <v>40544</v>
      </c>
      <c r="M23761" s="1">
        <v>41554</v>
      </c>
      <c r="N23761" s="1">
        <v>42159</v>
      </c>
    </row>
    <row r="23762" spans="1:18" x14ac:dyDescent="0.2">
      <c r="A23762" t="s">
        <v>83499</v>
      </c>
      <c r="B23762" t="s">
        <v>83500</v>
      </c>
      <c r="C23762" t="s">
        <v>83501</v>
      </c>
      <c r="D23762" t="s">
        <v>83502</v>
      </c>
      <c r="E23762">
        <v>250000</v>
      </c>
      <c r="F23762" t="s">
        <v>18</v>
      </c>
      <c r="G23762" t="s">
        <v>19</v>
      </c>
      <c r="H23762">
        <v>2</v>
      </c>
      <c r="I23762" t="s">
        <v>3554</v>
      </c>
      <c r="J23762" t="s">
        <v>3554</v>
      </c>
      <c r="K23762">
        <v>1</v>
      </c>
      <c r="L23762" s="1">
        <v>41470</v>
      </c>
      <c r="M23762" s="1">
        <v>41971</v>
      </c>
      <c r="N23762" s="1">
        <v>41971</v>
      </c>
    </row>
    <row r="23763" spans="1:18" x14ac:dyDescent="0.2">
      <c r="A23763" t="s">
        <v>83503</v>
      </c>
      <c r="B23763" t="s">
        <v>83504</v>
      </c>
      <c r="C23763" t="s">
        <v>83505</v>
      </c>
      <c r="D23763" t="s">
        <v>424</v>
      </c>
      <c r="E23763">
        <v>680000000</v>
      </c>
      <c r="F23763" t="s">
        <v>18</v>
      </c>
      <c r="G23763" t="s">
        <v>479</v>
      </c>
      <c r="I23763" t="s">
        <v>480</v>
      </c>
      <c r="J23763" t="s">
        <v>25440</v>
      </c>
      <c r="K23763">
        <v>5</v>
      </c>
      <c r="L23763" s="1">
        <v>40544</v>
      </c>
      <c r="M23763" s="1">
        <v>41736</v>
      </c>
      <c r="N23763" s="1">
        <v>42235</v>
      </c>
    </row>
    <row r="23764" spans="1:18" x14ac:dyDescent="0.2">
      <c r="A23764" t="s">
        <v>83506</v>
      </c>
      <c r="B23764" t="s">
        <v>83507</v>
      </c>
      <c r="C23764" t="s">
        <v>83508</v>
      </c>
      <c r="D23764" t="s">
        <v>83509</v>
      </c>
      <c r="E23764">
        <v>2000000</v>
      </c>
      <c r="F23764" t="s">
        <v>18</v>
      </c>
      <c r="G23764" t="s">
        <v>128</v>
      </c>
      <c r="H23764" t="s">
        <v>129</v>
      </c>
      <c r="I23764" t="s">
        <v>130</v>
      </c>
      <c r="J23764" t="s">
        <v>130</v>
      </c>
      <c r="K23764">
        <v>1</v>
      </c>
      <c r="L23764" s="1">
        <v>41466</v>
      </c>
      <c r="M23764" s="1">
        <v>41968</v>
      </c>
      <c r="N23764" s="1">
        <v>41968</v>
      </c>
    </row>
    <row r="23765" spans="1:18" x14ac:dyDescent="0.2">
      <c r="A23765" t="s">
        <v>83510</v>
      </c>
      <c r="B23765" t="s">
        <v>83511</v>
      </c>
      <c r="C23765" t="s">
        <v>83512</v>
      </c>
      <c r="D23765" t="s">
        <v>2387</v>
      </c>
      <c r="E23765">
        <v>750000</v>
      </c>
      <c r="F23765" t="s">
        <v>18</v>
      </c>
      <c r="G23765" t="s">
        <v>25</v>
      </c>
      <c r="H23765" t="s">
        <v>380</v>
      </c>
      <c r="I23765" t="s">
        <v>381</v>
      </c>
      <c r="J23765" t="s">
        <v>381</v>
      </c>
      <c r="K23765">
        <v>1</v>
      </c>
      <c r="L23765" s="1">
        <v>40179</v>
      </c>
      <c r="M23765" s="1">
        <v>40617</v>
      </c>
      <c r="N23765" s="1">
        <v>40617</v>
      </c>
    </row>
    <row r="23766" spans="1:18" hidden="1" x14ac:dyDescent="0.2">
      <c r="A23766" t="s">
        <v>83513</v>
      </c>
      <c r="B23766" t="s">
        <v>83514</v>
      </c>
      <c r="D23766" t="s">
        <v>75</v>
      </c>
      <c r="E23766">
        <v>20800000</v>
      </c>
      <c r="F23766" t="s">
        <v>207</v>
      </c>
      <c r="G23766" t="s">
        <v>25</v>
      </c>
      <c r="H23766" t="s">
        <v>64</v>
      </c>
      <c r="I23766" t="s">
        <v>95</v>
      </c>
      <c r="J23766" t="s">
        <v>95</v>
      </c>
      <c r="K23766">
        <v>1</v>
      </c>
      <c r="M23766" s="1">
        <v>41768</v>
      </c>
      <c r="N23766" s="1">
        <v>41768</v>
      </c>
      <c r="O23766"/>
      <c r="P23766"/>
      <c r="Q23766"/>
      <c r="R23766"/>
    </row>
    <row r="23767" spans="1:18" x14ac:dyDescent="0.2">
      <c r="A23767" t="s">
        <v>83515</v>
      </c>
      <c r="B23767" t="s">
        <v>83516</v>
      </c>
      <c r="C23767" t="s">
        <v>83517</v>
      </c>
      <c r="D23767" t="s">
        <v>83518</v>
      </c>
      <c r="E23767">
        <v>33400000</v>
      </c>
      <c r="F23767" t="s">
        <v>113</v>
      </c>
      <c r="G23767" t="s">
        <v>25</v>
      </c>
      <c r="H23767" t="s">
        <v>64</v>
      </c>
      <c r="I23767" t="s">
        <v>65</v>
      </c>
      <c r="J23767" t="s">
        <v>1068</v>
      </c>
      <c r="K23767">
        <v>3</v>
      </c>
      <c r="L23767" s="1">
        <v>35796</v>
      </c>
      <c r="M23767" s="1">
        <v>37508</v>
      </c>
      <c r="N23767" s="1">
        <v>38594</v>
      </c>
    </row>
    <row r="23768" spans="1:18" x14ac:dyDescent="0.2">
      <c r="A23768" t="s">
        <v>83519</v>
      </c>
      <c r="B23768" t="s">
        <v>83520</v>
      </c>
      <c r="D23768" t="s">
        <v>2079</v>
      </c>
      <c r="E23768">
        <v>9084161</v>
      </c>
      <c r="F23768" t="s">
        <v>18</v>
      </c>
      <c r="G23768" t="s">
        <v>25</v>
      </c>
      <c r="H23768" t="s">
        <v>380</v>
      </c>
      <c r="I23768" t="s">
        <v>17094</v>
      </c>
      <c r="J23768" t="s">
        <v>2590</v>
      </c>
      <c r="K23768">
        <v>1</v>
      </c>
      <c r="L23768" s="1">
        <v>40179</v>
      </c>
      <c r="M23768" s="1">
        <v>40463</v>
      </c>
      <c r="N23768" s="1">
        <v>40463</v>
      </c>
    </row>
    <row r="23769" spans="1:18" x14ac:dyDescent="0.2">
      <c r="A23769" t="s">
        <v>83521</v>
      </c>
      <c r="B23769" t="s">
        <v>83522</v>
      </c>
      <c r="C23769" t="s">
        <v>83523</v>
      </c>
      <c r="D23769" t="s">
        <v>83524</v>
      </c>
      <c r="E23769">
        <v>4447626</v>
      </c>
      <c r="F23769" t="s">
        <v>18</v>
      </c>
      <c r="G23769" t="s">
        <v>25</v>
      </c>
      <c r="H23769" t="s">
        <v>106</v>
      </c>
      <c r="I23769" t="s">
        <v>107</v>
      </c>
      <c r="J23769" t="s">
        <v>108</v>
      </c>
      <c r="K23769">
        <v>2</v>
      </c>
      <c r="L23769" s="1">
        <v>40575</v>
      </c>
      <c r="M23769" s="1">
        <v>41169</v>
      </c>
      <c r="N23769" s="1">
        <v>42062</v>
      </c>
    </row>
    <row r="23770" spans="1:18" hidden="1" x14ac:dyDescent="0.2">
      <c r="A23770" t="s">
        <v>83525</v>
      </c>
      <c r="B23770" t="s">
        <v>83526</v>
      </c>
      <c r="C23770" t="s">
        <v>83527</v>
      </c>
      <c r="D23770" t="s">
        <v>633</v>
      </c>
      <c r="E23770">
        <v>24000000</v>
      </c>
      <c r="F23770" t="s">
        <v>18</v>
      </c>
      <c r="G23770" t="s">
        <v>25</v>
      </c>
      <c r="H23770" t="s">
        <v>286</v>
      </c>
      <c r="I23770" t="s">
        <v>874</v>
      </c>
      <c r="J23770" t="s">
        <v>5098</v>
      </c>
      <c r="K23770">
        <v>1</v>
      </c>
      <c r="M23770" s="1">
        <v>41277</v>
      </c>
      <c r="N23770" s="1">
        <v>41277</v>
      </c>
      <c r="O23770"/>
      <c r="P23770"/>
      <c r="Q23770"/>
      <c r="R23770"/>
    </row>
    <row r="23771" spans="1:18" x14ac:dyDescent="0.2">
      <c r="A23771" t="s">
        <v>83528</v>
      </c>
      <c r="B23771" t="s">
        <v>83529</v>
      </c>
      <c r="C23771" t="s">
        <v>83530</v>
      </c>
      <c r="D23771" t="s">
        <v>83531</v>
      </c>
      <c r="E23771">
        <v>120000</v>
      </c>
      <c r="F23771" t="s">
        <v>18</v>
      </c>
      <c r="K23771">
        <v>2</v>
      </c>
      <c r="L23771" s="1">
        <v>42005</v>
      </c>
      <c r="M23771" s="1">
        <v>41974</v>
      </c>
      <c r="N23771" s="1">
        <v>42125</v>
      </c>
    </row>
    <row r="23772" spans="1:18" hidden="1" x14ac:dyDescent="0.2">
      <c r="A23772" t="s">
        <v>83532</v>
      </c>
      <c r="B23772" t="s">
        <v>83533</v>
      </c>
      <c r="C23772" t="s">
        <v>83534</v>
      </c>
      <c r="D23772" t="s">
        <v>2479</v>
      </c>
      <c r="E23772" t="s">
        <v>43</v>
      </c>
      <c r="F23772" t="s">
        <v>18</v>
      </c>
      <c r="G23772" t="s">
        <v>25</v>
      </c>
      <c r="H23772" t="s">
        <v>64</v>
      </c>
      <c r="I23772" t="s">
        <v>95</v>
      </c>
      <c r="J23772" t="s">
        <v>95</v>
      </c>
      <c r="K23772">
        <v>1</v>
      </c>
      <c r="M23772" s="1">
        <v>41275</v>
      </c>
      <c r="N23772" s="1">
        <v>41275</v>
      </c>
      <c r="O23772"/>
      <c r="P23772"/>
      <c r="Q23772"/>
      <c r="R23772"/>
    </row>
    <row r="23773" spans="1:18" x14ac:dyDescent="0.2">
      <c r="A23773" t="s">
        <v>83535</v>
      </c>
      <c r="B23773" t="s">
        <v>83536</v>
      </c>
      <c r="C23773" t="s">
        <v>83537</v>
      </c>
      <c r="D23773" t="s">
        <v>83538</v>
      </c>
      <c r="E23773">
        <v>18000</v>
      </c>
      <c r="F23773" t="s">
        <v>18</v>
      </c>
      <c r="G23773" t="s">
        <v>25</v>
      </c>
      <c r="H23773" t="s">
        <v>158</v>
      </c>
      <c r="I23773" t="s">
        <v>244</v>
      </c>
      <c r="J23773" t="s">
        <v>244</v>
      </c>
      <c r="K23773">
        <v>1</v>
      </c>
      <c r="L23773" s="1">
        <v>40756</v>
      </c>
      <c r="M23773" s="1">
        <v>41426</v>
      </c>
      <c r="N23773" s="1">
        <v>41426</v>
      </c>
    </row>
    <row r="23774" spans="1:18" hidden="1" x14ac:dyDescent="0.2">
      <c r="A23774" t="s">
        <v>83539</v>
      </c>
      <c r="B23774" t="s">
        <v>83540</v>
      </c>
      <c r="C23774" t="s">
        <v>83541</v>
      </c>
      <c r="D23774" t="s">
        <v>83542</v>
      </c>
      <c r="E23774" t="s">
        <v>43</v>
      </c>
      <c r="F23774" t="s">
        <v>113</v>
      </c>
      <c r="G23774" t="s">
        <v>25</v>
      </c>
      <c r="H23774" t="s">
        <v>44</v>
      </c>
      <c r="I23774" t="s">
        <v>282</v>
      </c>
      <c r="J23774" t="s">
        <v>22354</v>
      </c>
      <c r="K23774">
        <v>1</v>
      </c>
      <c r="M23774" s="1">
        <v>39715</v>
      </c>
      <c r="N23774" s="1">
        <v>39715</v>
      </c>
      <c r="O23774"/>
      <c r="P23774"/>
      <c r="Q23774"/>
      <c r="R23774"/>
    </row>
    <row r="23775" spans="1:18" hidden="1" x14ac:dyDescent="0.2">
      <c r="A23775" t="s">
        <v>83543</v>
      </c>
      <c r="B23775" t="s">
        <v>83544</v>
      </c>
      <c r="C23775" t="s">
        <v>83545</v>
      </c>
      <c r="D23775" t="s">
        <v>83546</v>
      </c>
      <c r="E23775" t="s">
        <v>43</v>
      </c>
      <c r="F23775" t="s">
        <v>18</v>
      </c>
      <c r="G23775" t="s">
        <v>25</v>
      </c>
      <c r="H23775" t="s">
        <v>44</v>
      </c>
      <c r="I23775" t="s">
        <v>282</v>
      </c>
      <c r="J23775" t="s">
        <v>10030</v>
      </c>
      <c r="K23775">
        <v>1</v>
      </c>
      <c r="L23775" s="1">
        <v>39448</v>
      </c>
      <c r="M23775" s="1">
        <v>40861</v>
      </c>
      <c r="N23775" s="1">
        <v>40861</v>
      </c>
      <c r="O23775"/>
      <c r="P23775"/>
      <c r="Q23775"/>
      <c r="R23775"/>
    </row>
    <row r="23776" spans="1:18" hidden="1" x14ac:dyDescent="0.2">
      <c r="A23776" t="s">
        <v>83547</v>
      </c>
      <c r="B23776" t="s">
        <v>83548</v>
      </c>
      <c r="C23776" t="s">
        <v>83549</v>
      </c>
      <c r="D23776" t="s">
        <v>63</v>
      </c>
      <c r="E23776">
        <v>40000</v>
      </c>
      <c r="F23776" t="s">
        <v>18</v>
      </c>
      <c r="K23776">
        <v>1</v>
      </c>
      <c r="M23776" s="1">
        <v>40949</v>
      </c>
      <c r="N23776" s="1">
        <v>40949</v>
      </c>
      <c r="O23776"/>
      <c r="P23776"/>
      <c r="Q23776"/>
      <c r="R23776"/>
    </row>
    <row r="23777" spans="1:18" hidden="1" x14ac:dyDescent="0.2">
      <c r="A23777" t="s">
        <v>83550</v>
      </c>
      <c r="B23777" t="s">
        <v>83551</v>
      </c>
      <c r="C23777" t="s">
        <v>83552</v>
      </c>
      <c r="D23777" t="s">
        <v>127</v>
      </c>
      <c r="E23777" t="s">
        <v>43</v>
      </c>
      <c r="F23777" t="s">
        <v>18</v>
      </c>
      <c r="G23777" t="s">
        <v>19</v>
      </c>
      <c r="H23777">
        <v>36</v>
      </c>
      <c r="I23777" t="s">
        <v>672</v>
      </c>
      <c r="J23777" t="s">
        <v>14160</v>
      </c>
      <c r="K23777">
        <v>1</v>
      </c>
      <c r="L23777" s="1">
        <v>41153</v>
      </c>
      <c r="M23777" s="1">
        <v>41726</v>
      </c>
      <c r="N23777" s="1">
        <v>41726</v>
      </c>
      <c r="O23777"/>
      <c r="P23777"/>
      <c r="Q23777"/>
      <c r="R23777"/>
    </row>
    <row r="23778" spans="1:18" x14ac:dyDescent="0.2">
      <c r="A23778" t="s">
        <v>83553</v>
      </c>
      <c r="B23778" t="s">
        <v>83554</v>
      </c>
      <c r="C23778" t="s">
        <v>83555</v>
      </c>
      <c r="D23778" t="s">
        <v>83556</v>
      </c>
      <c r="E23778">
        <v>215000</v>
      </c>
      <c r="F23778" t="s">
        <v>207</v>
      </c>
      <c r="G23778" t="s">
        <v>25</v>
      </c>
      <c r="H23778" t="s">
        <v>106</v>
      </c>
      <c r="I23778" t="s">
        <v>3836</v>
      </c>
      <c r="J23778" t="s">
        <v>3836</v>
      </c>
      <c r="K23778">
        <v>1</v>
      </c>
      <c r="L23778" s="1">
        <v>41306</v>
      </c>
      <c r="M23778" s="1">
        <v>41593</v>
      </c>
      <c r="N23778" s="1">
        <v>41593</v>
      </c>
    </row>
    <row r="23779" spans="1:18" x14ac:dyDescent="0.2">
      <c r="A23779" t="s">
        <v>83557</v>
      </c>
      <c r="B23779" t="s">
        <v>83558</v>
      </c>
      <c r="C23779" t="s">
        <v>83559</v>
      </c>
      <c r="D23779" t="s">
        <v>63</v>
      </c>
      <c r="E23779">
        <v>130272724</v>
      </c>
      <c r="F23779" t="s">
        <v>18</v>
      </c>
      <c r="G23779" t="s">
        <v>25</v>
      </c>
      <c r="H23779" t="s">
        <v>135</v>
      </c>
      <c r="I23779" t="s">
        <v>10662</v>
      </c>
      <c r="J23779" t="s">
        <v>11708</v>
      </c>
      <c r="K23779">
        <v>2</v>
      </c>
      <c r="L23779" s="1">
        <v>33239</v>
      </c>
      <c r="M23779" s="1">
        <v>40211</v>
      </c>
      <c r="N23779" s="1">
        <v>41878</v>
      </c>
    </row>
    <row r="23780" spans="1:18" x14ac:dyDescent="0.2">
      <c r="A23780" t="s">
        <v>83560</v>
      </c>
      <c r="B23780" t="s">
        <v>83561</v>
      </c>
      <c r="C23780" t="s">
        <v>83562</v>
      </c>
      <c r="D23780" t="s">
        <v>70</v>
      </c>
      <c r="E23780">
        <v>3750000</v>
      </c>
      <c r="F23780" t="s">
        <v>113</v>
      </c>
      <c r="G23780" t="s">
        <v>25</v>
      </c>
      <c r="H23780" t="s">
        <v>64</v>
      </c>
      <c r="I23780" t="s">
        <v>95</v>
      </c>
      <c r="J23780" t="s">
        <v>376</v>
      </c>
      <c r="K23780">
        <v>1</v>
      </c>
      <c r="L23780" s="1">
        <v>40909</v>
      </c>
      <c r="M23780" s="1">
        <v>41080</v>
      </c>
      <c r="N23780" s="1">
        <v>41080</v>
      </c>
    </row>
    <row r="23781" spans="1:18" hidden="1" x14ac:dyDescent="0.2">
      <c r="A23781" t="s">
        <v>83563</v>
      </c>
      <c r="B23781" t="s">
        <v>83564</v>
      </c>
      <c r="C23781" t="s">
        <v>83565</v>
      </c>
      <c r="D23781" t="s">
        <v>83566</v>
      </c>
      <c r="E23781" t="s">
        <v>43</v>
      </c>
      <c r="F23781" t="s">
        <v>18</v>
      </c>
      <c r="G23781" t="s">
        <v>25</v>
      </c>
      <c r="H23781" t="s">
        <v>106</v>
      </c>
      <c r="I23781" t="s">
        <v>107</v>
      </c>
      <c r="J23781" t="s">
        <v>108</v>
      </c>
      <c r="K23781">
        <v>1</v>
      </c>
      <c r="L23781" s="1">
        <v>41518</v>
      </c>
      <c r="M23781" s="1">
        <v>41744</v>
      </c>
      <c r="N23781" s="1">
        <v>41744</v>
      </c>
      <c r="O23781"/>
      <c r="P23781"/>
      <c r="Q23781"/>
      <c r="R23781"/>
    </row>
    <row r="23782" spans="1:18" x14ac:dyDescent="0.2">
      <c r="A23782" t="s">
        <v>83567</v>
      </c>
      <c r="B23782" t="s">
        <v>83568</v>
      </c>
      <c r="C23782" t="s">
        <v>83569</v>
      </c>
      <c r="D23782" t="s">
        <v>83570</v>
      </c>
      <c r="E23782">
        <v>928793</v>
      </c>
      <c r="F23782" t="s">
        <v>18</v>
      </c>
      <c r="G23782" t="s">
        <v>276</v>
      </c>
      <c r="H23782">
        <v>17</v>
      </c>
      <c r="I23782" t="s">
        <v>464</v>
      </c>
      <c r="J23782" t="s">
        <v>464</v>
      </c>
      <c r="K23782">
        <v>2</v>
      </c>
      <c r="L23782" s="1">
        <v>40122</v>
      </c>
      <c r="M23782" s="1">
        <v>40430</v>
      </c>
      <c r="N23782" s="1">
        <v>41413</v>
      </c>
    </row>
    <row r="23783" spans="1:18" x14ac:dyDescent="0.2">
      <c r="A23783" t="s">
        <v>83571</v>
      </c>
      <c r="B23783" t="s">
        <v>83572</v>
      </c>
      <c r="C23783" t="s">
        <v>83573</v>
      </c>
      <c r="D23783" t="s">
        <v>83574</v>
      </c>
      <c r="E23783">
        <v>1100000</v>
      </c>
      <c r="F23783" t="s">
        <v>18</v>
      </c>
      <c r="G23783" t="s">
        <v>128</v>
      </c>
      <c r="H23783" t="s">
        <v>129</v>
      </c>
      <c r="I23783" t="s">
        <v>130</v>
      </c>
      <c r="J23783" t="s">
        <v>130</v>
      </c>
      <c r="K23783">
        <v>2</v>
      </c>
      <c r="L23783" s="1">
        <v>40026</v>
      </c>
      <c r="M23783" s="1">
        <v>41326</v>
      </c>
      <c r="N23783" s="1">
        <v>42166</v>
      </c>
    </row>
    <row r="23784" spans="1:18" hidden="1" x14ac:dyDescent="0.2">
      <c r="A23784" t="s">
        <v>83575</v>
      </c>
      <c r="B23784" t="s">
        <v>83576</v>
      </c>
      <c r="C23784" t="s">
        <v>83577</v>
      </c>
      <c r="D23784" t="s">
        <v>933</v>
      </c>
      <c r="E23784">
        <v>1806747</v>
      </c>
      <c r="F23784" t="s">
        <v>18</v>
      </c>
      <c r="G23784" t="s">
        <v>128</v>
      </c>
      <c r="H23784" t="s">
        <v>4747</v>
      </c>
      <c r="I23784" t="s">
        <v>4748</v>
      </c>
      <c r="J23784" t="s">
        <v>4748</v>
      </c>
      <c r="K23784">
        <v>1</v>
      </c>
      <c r="M23784" s="1">
        <v>40982</v>
      </c>
      <c r="N23784" s="1">
        <v>40982</v>
      </c>
      <c r="O23784"/>
      <c r="P23784"/>
      <c r="Q23784"/>
      <c r="R23784"/>
    </row>
    <row r="23785" spans="1:18" x14ac:dyDescent="0.2">
      <c r="A23785" t="s">
        <v>83578</v>
      </c>
      <c r="B23785" t="s">
        <v>83579</v>
      </c>
      <c r="C23785" t="s">
        <v>83580</v>
      </c>
      <c r="D23785" t="s">
        <v>94</v>
      </c>
      <c r="E23785">
        <v>50000000</v>
      </c>
      <c r="F23785" t="s">
        <v>18</v>
      </c>
      <c r="G23785" t="s">
        <v>25</v>
      </c>
      <c r="H23785" t="s">
        <v>644</v>
      </c>
      <c r="I23785" t="s">
        <v>645</v>
      </c>
      <c r="J23785" t="s">
        <v>645</v>
      </c>
      <c r="K23785">
        <v>1</v>
      </c>
      <c r="L23785" t="s">
        <v>36076</v>
      </c>
      <c r="M23785" s="1">
        <v>41911</v>
      </c>
      <c r="N23785" s="1">
        <v>41911</v>
      </c>
    </row>
    <row r="23786" spans="1:18" x14ac:dyDescent="0.2">
      <c r="A23786" t="s">
        <v>83581</v>
      </c>
      <c r="B23786" t="s">
        <v>83582</v>
      </c>
      <c r="C23786" t="s">
        <v>83583</v>
      </c>
      <c r="D23786" t="s">
        <v>741</v>
      </c>
      <c r="E23786">
        <v>835000</v>
      </c>
      <c r="F23786" t="s">
        <v>18</v>
      </c>
      <c r="G23786" t="s">
        <v>25</v>
      </c>
      <c r="H23786" t="s">
        <v>3993</v>
      </c>
      <c r="I23786" t="s">
        <v>3994</v>
      </c>
      <c r="J23786" t="s">
        <v>3995</v>
      </c>
      <c r="K23786">
        <v>1</v>
      </c>
      <c r="L23786" s="1">
        <v>36526</v>
      </c>
      <c r="M23786" s="1">
        <v>41414</v>
      </c>
      <c r="N23786" s="1">
        <v>41414</v>
      </c>
    </row>
    <row r="23787" spans="1:18" x14ac:dyDescent="0.2">
      <c r="A23787" t="s">
        <v>83584</v>
      </c>
      <c r="B23787" t="s">
        <v>83585</v>
      </c>
      <c r="C23787" t="s">
        <v>83586</v>
      </c>
      <c r="D23787" t="s">
        <v>83587</v>
      </c>
      <c r="E23787">
        <v>1600000</v>
      </c>
      <c r="F23787" t="s">
        <v>18</v>
      </c>
      <c r="G23787" t="s">
        <v>128</v>
      </c>
      <c r="H23787" t="s">
        <v>9917</v>
      </c>
      <c r="I23787" t="s">
        <v>3220</v>
      </c>
      <c r="J23787" t="s">
        <v>83588</v>
      </c>
      <c r="K23787">
        <v>1</v>
      </c>
      <c r="L23787" s="1">
        <v>39203</v>
      </c>
      <c r="M23787" s="1">
        <v>40878</v>
      </c>
      <c r="N23787" s="1">
        <v>40878</v>
      </c>
    </row>
    <row r="23788" spans="1:18" hidden="1" x14ac:dyDescent="0.2">
      <c r="A23788" t="s">
        <v>83589</v>
      </c>
      <c r="B23788" t="s">
        <v>83590</v>
      </c>
      <c r="E23788" t="s">
        <v>43</v>
      </c>
      <c r="F23788" t="s">
        <v>18</v>
      </c>
      <c r="K23788">
        <v>1</v>
      </c>
      <c r="M23788" s="1">
        <v>40819</v>
      </c>
      <c r="N23788" s="1">
        <v>40819</v>
      </c>
      <c r="O23788"/>
      <c r="P23788"/>
      <c r="Q23788"/>
      <c r="R23788"/>
    </row>
    <row r="23789" spans="1:18" x14ac:dyDescent="0.2">
      <c r="A23789" t="s">
        <v>83591</v>
      </c>
      <c r="B23789" t="s">
        <v>83592</v>
      </c>
      <c r="C23789" t="s">
        <v>83593</v>
      </c>
      <c r="D23789" t="s">
        <v>741</v>
      </c>
      <c r="E23789">
        <v>20000</v>
      </c>
      <c r="F23789" t="s">
        <v>113</v>
      </c>
      <c r="G23789" t="s">
        <v>25</v>
      </c>
      <c r="H23789" t="s">
        <v>64</v>
      </c>
      <c r="I23789" t="s">
        <v>65</v>
      </c>
      <c r="J23789" t="s">
        <v>271</v>
      </c>
      <c r="K23789">
        <v>2</v>
      </c>
      <c r="L23789" s="1">
        <v>39814</v>
      </c>
      <c r="M23789" s="1">
        <v>39965</v>
      </c>
      <c r="N23789" s="1">
        <v>40168</v>
      </c>
    </row>
    <row r="23790" spans="1:18" x14ac:dyDescent="0.2">
      <c r="A23790" t="s">
        <v>83594</v>
      </c>
      <c r="B23790" t="s">
        <v>83595</v>
      </c>
      <c r="C23790" t="s">
        <v>83596</v>
      </c>
      <c r="D23790" t="s">
        <v>1503</v>
      </c>
      <c r="E23790">
        <v>311750</v>
      </c>
      <c r="F23790" t="s">
        <v>18</v>
      </c>
      <c r="G23790" t="s">
        <v>25</v>
      </c>
      <c r="H23790" t="s">
        <v>64</v>
      </c>
      <c r="I23790" t="s">
        <v>65</v>
      </c>
      <c r="J23790" t="s">
        <v>914</v>
      </c>
      <c r="K23790">
        <v>1</v>
      </c>
      <c r="L23790" s="1">
        <v>40179</v>
      </c>
      <c r="M23790" s="1">
        <v>40597</v>
      </c>
      <c r="N23790" s="1">
        <v>40597</v>
      </c>
    </row>
    <row r="23791" spans="1:18" x14ac:dyDescent="0.2">
      <c r="A23791" t="s">
        <v>83597</v>
      </c>
      <c r="B23791" t="s">
        <v>83598</v>
      </c>
      <c r="C23791" t="s">
        <v>83599</v>
      </c>
      <c r="D23791" t="s">
        <v>3708</v>
      </c>
      <c r="E23791">
        <v>535000</v>
      </c>
      <c r="F23791" t="s">
        <v>18</v>
      </c>
      <c r="G23791" t="s">
        <v>25</v>
      </c>
      <c r="H23791" t="s">
        <v>44</v>
      </c>
      <c r="I23791" t="s">
        <v>282</v>
      </c>
      <c r="J23791" t="s">
        <v>28527</v>
      </c>
      <c r="K23791">
        <v>1</v>
      </c>
      <c r="L23791" s="1">
        <v>40544</v>
      </c>
      <c r="M23791" s="1">
        <v>40784</v>
      </c>
      <c r="N23791" s="1">
        <v>40784</v>
      </c>
    </row>
    <row r="23792" spans="1:18" x14ac:dyDescent="0.2">
      <c r="A23792" t="s">
        <v>83600</v>
      </c>
      <c r="B23792" t="s">
        <v>83601</v>
      </c>
      <c r="C23792" t="s">
        <v>83602</v>
      </c>
      <c r="D23792" t="s">
        <v>83603</v>
      </c>
      <c r="E23792">
        <v>125000</v>
      </c>
      <c r="F23792" t="s">
        <v>18</v>
      </c>
      <c r="G23792" t="s">
        <v>25</v>
      </c>
      <c r="H23792" t="s">
        <v>106</v>
      </c>
      <c r="I23792" t="s">
        <v>17325</v>
      </c>
      <c r="J23792" t="s">
        <v>17325</v>
      </c>
      <c r="K23792">
        <v>3</v>
      </c>
      <c r="L23792" s="1">
        <v>40544</v>
      </c>
      <c r="M23792" s="1">
        <v>40703</v>
      </c>
      <c r="N23792" s="1">
        <v>41354</v>
      </c>
    </row>
    <row r="23793" spans="1:18" x14ac:dyDescent="0.2">
      <c r="A23793" t="s">
        <v>83604</v>
      </c>
      <c r="B23793" t="s">
        <v>83605</v>
      </c>
      <c r="C23793" t="s">
        <v>83606</v>
      </c>
      <c r="D23793" t="s">
        <v>2326</v>
      </c>
      <c r="E23793">
        <v>11632000</v>
      </c>
      <c r="F23793" t="s">
        <v>18</v>
      </c>
      <c r="G23793" t="s">
        <v>57</v>
      </c>
      <c r="H23793" t="s">
        <v>202</v>
      </c>
      <c r="I23793" t="s">
        <v>203</v>
      </c>
      <c r="J23793" t="s">
        <v>203</v>
      </c>
      <c r="K23793">
        <v>2</v>
      </c>
      <c r="L23793" s="1">
        <v>40544</v>
      </c>
      <c r="M23793" s="1">
        <v>41464</v>
      </c>
      <c r="N23793" s="1">
        <v>42055</v>
      </c>
    </row>
    <row r="23794" spans="1:18" hidden="1" x14ac:dyDescent="0.2">
      <c r="A23794" t="s">
        <v>83607</v>
      </c>
      <c r="B23794" t="s">
        <v>83608</v>
      </c>
      <c r="C23794" t="s">
        <v>83609</v>
      </c>
      <c r="D23794" t="s">
        <v>741</v>
      </c>
      <c r="E23794" t="s">
        <v>43</v>
      </c>
      <c r="F23794" t="s">
        <v>18</v>
      </c>
      <c r="G23794" t="s">
        <v>25</v>
      </c>
      <c r="H23794" t="s">
        <v>64</v>
      </c>
      <c r="I23794" t="s">
        <v>4405</v>
      </c>
      <c r="J23794" t="s">
        <v>5929</v>
      </c>
      <c r="K23794">
        <v>1</v>
      </c>
      <c r="L23794" s="1">
        <v>40756</v>
      </c>
      <c r="M23794" s="1">
        <v>41426</v>
      </c>
      <c r="N23794" s="1">
        <v>41426</v>
      </c>
      <c r="O23794"/>
      <c r="P23794"/>
      <c r="Q23794"/>
      <c r="R23794"/>
    </row>
    <row r="23795" spans="1:18" hidden="1" x14ac:dyDescent="0.2">
      <c r="A23795" t="s">
        <v>83610</v>
      </c>
      <c r="B23795" t="s">
        <v>83611</v>
      </c>
      <c r="C23795" t="s">
        <v>83612</v>
      </c>
      <c r="D23795" t="s">
        <v>1384</v>
      </c>
      <c r="E23795" t="s">
        <v>43</v>
      </c>
      <c r="F23795" t="s">
        <v>18</v>
      </c>
      <c r="G23795" t="s">
        <v>25</v>
      </c>
      <c r="H23795" t="s">
        <v>1239</v>
      </c>
      <c r="I23795" t="s">
        <v>1240</v>
      </c>
      <c r="J23795" t="s">
        <v>83613</v>
      </c>
      <c r="K23795">
        <v>1</v>
      </c>
      <c r="L23795" s="1">
        <v>29221</v>
      </c>
      <c r="M23795" s="1">
        <v>41424</v>
      </c>
      <c r="N23795" s="1">
        <v>41424</v>
      </c>
      <c r="O23795"/>
      <c r="P23795"/>
      <c r="Q23795"/>
      <c r="R23795"/>
    </row>
    <row r="23796" spans="1:18" x14ac:dyDescent="0.2">
      <c r="A23796" t="s">
        <v>83614</v>
      </c>
      <c r="B23796" t="s">
        <v>83615</v>
      </c>
      <c r="C23796" t="s">
        <v>83616</v>
      </c>
      <c r="D23796" t="s">
        <v>83617</v>
      </c>
      <c r="E23796">
        <v>1200000</v>
      </c>
      <c r="F23796" t="s">
        <v>18</v>
      </c>
      <c r="G23796" t="s">
        <v>25</v>
      </c>
      <c r="H23796" t="s">
        <v>121</v>
      </c>
      <c r="I23796" t="s">
        <v>122</v>
      </c>
      <c r="J23796" t="s">
        <v>20242</v>
      </c>
      <c r="K23796">
        <v>1</v>
      </c>
      <c r="L23796" s="1">
        <v>40909</v>
      </c>
      <c r="M23796" s="1">
        <v>42234</v>
      </c>
      <c r="N23796" s="1">
        <v>42234</v>
      </c>
    </row>
    <row r="23797" spans="1:18" x14ac:dyDescent="0.2">
      <c r="A23797" t="s">
        <v>83618</v>
      </c>
      <c r="B23797" t="s">
        <v>83619</v>
      </c>
      <c r="C23797" t="s">
        <v>83620</v>
      </c>
      <c r="D23797" t="s">
        <v>56</v>
      </c>
      <c r="E23797">
        <v>7747010</v>
      </c>
      <c r="F23797" t="s">
        <v>18</v>
      </c>
      <c r="K23797">
        <v>1</v>
      </c>
      <c r="L23797" s="1">
        <v>38596</v>
      </c>
      <c r="M23797" s="1">
        <v>40659</v>
      </c>
      <c r="N23797" s="1">
        <v>40659</v>
      </c>
    </row>
    <row r="23798" spans="1:18" hidden="1" x14ac:dyDescent="0.2">
      <c r="A23798" t="s">
        <v>83621</v>
      </c>
      <c r="B23798" t="s">
        <v>83622</v>
      </c>
      <c r="C23798" t="s">
        <v>83623</v>
      </c>
      <c r="E23798" t="s">
        <v>43</v>
      </c>
      <c r="F23798" t="s">
        <v>18</v>
      </c>
      <c r="K23798">
        <v>1</v>
      </c>
      <c r="L23798" s="1">
        <v>41730</v>
      </c>
      <c r="M23798" s="1">
        <v>41726</v>
      </c>
      <c r="N23798" s="1">
        <v>41726</v>
      </c>
      <c r="O23798"/>
      <c r="P23798"/>
      <c r="Q23798"/>
      <c r="R23798"/>
    </row>
    <row r="23799" spans="1:18" x14ac:dyDescent="0.2">
      <c r="A23799" t="s">
        <v>83624</v>
      </c>
      <c r="B23799" t="s">
        <v>83625</v>
      </c>
      <c r="C23799" t="s">
        <v>83626</v>
      </c>
      <c r="D23799" t="s">
        <v>83627</v>
      </c>
      <c r="E23799">
        <v>20000000</v>
      </c>
      <c r="F23799" t="s">
        <v>18</v>
      </c>
      <c r="G23799" t="s">
        <v>25</v>
      </c>
      <c r="H23799" t="s">
        <v>89</v>
      </c>
      <c r="I23799" t="s">
        <v>1655</v>
      </c>
      <c r="J23799" t="s">
        <v>1656</v>
      </c>
      <c r="K23799">
        <v>1</v>
      </c>
      <c r="L23799" s="1">
        <v>39083</v>
      </c>
      <c r="M23799" s="1">
        <v>39750</v>
      </c>
      <c r="N23799" s="1">
        <v>39750</v>
      </c>
    </row>
    <row r="23800" spans="1:18" x14ac:dyDescent="0.2">
      <c r="A23800" t="s">
        <v>83628</v>
      </c>
      <c r="B23800" t="s">
        <v>83629</v>
      </c>
      <c r="C23800" t="s">
        <v>83630</v>
      </c>
      <c r="D23800" t="s">
        <v>83631</v>
      </c>
      <c r="E23800">
        <v>66674</v>
      </c>
      <c r="F23800" t="s">
        <v>18</v>
      </c>
      <c r="G23800" t="s">
        <v>165</v>
      </c>
      <c r="H23800" t="s">
        <v>166</v>
      </c>
      <c r="I23800" t="s">
        <v>167</v>
      </c>
      <c r="J23800" t="s">
        <v>167</v>
      </c>
      <c r="K23800">
        <v>1</v>
      </c>
      <c r="L23800" s="1">
        <v>40179</v>
      </c>
      <c r="M23800" s="1">
        <v>40544</v>
      </c>
      <c r="N23800" s="1">
        <v>40544</v>
      </c>
    </row>
    <row r="23801" spans="1:18" hidden="1" x14ac:dyDescent="0.2">
      <c r="A23801" t="s">
        <v>83632</v>
      </c>
      <c r="B23801" t="s">
        <v>83633</v>
      </c>
      <c r="C23801" t="s">
        <v>83634</v>
      </c>
      <c r="D23801" t="s">
        <v>42</v>
      </c>
      <c r="E23801">
        <v>5420000</v>
      </c>
      <c r="F23801" t="s">
        <v>18</v>
      </c>
      <c r="G23801" t="s">
        <v>165</v>
      </c>
      <c r="H23801" t="s">
        <v>166</v>
      </c>
      <c r="I23801" t="s">
        <v>1229</v>
      </c>
      <c r="J23801" t="s">
        <v>17577</v>
      </c>
      <c r="K23801">
        <v>1</v>
      </c>
      <c r="M23801" s="1">
        <v>38625</v>
      </c>
      <c r="N23801" s="1">
        <v>38625</v>
      </c>
      <c r="O23801"/>
      <c r="P23801"/>
      <c r="Q23801"/>
      <c r="R23801"/>
    </row>
    <row r="23802" spans="1:18" hidden="1" x14ac:dyDescent="0.2">
      <c r="A23802" t="s">
        <v>83635</v>
      </c>
      <c r="B23802" t="s">
        <v>83636</v>
      </c>
      <c r="E23802">
        <v>224422.11309999999</v>
      </c>
      <c r="F23802" t="s">
        <v>207</v>
      </c>
      <c r="K23802">
        <v>1</v>
      </c>
      <c r="M23802" s="1">
        <v>42075</v>
      </c>
      <c r="N23802" s="1">
        <v>42075</v>
      </c>
      <c r="O23802"/>
      <c r="P23802"/>
      <c r="Q23802"/>
      <c r="R23802"/>
    </row>
    <row r="23803" spans="1:18" x14ac:dyDescent="0.2">
      <c r="A23803" t="s">
        <v>83637</v>
      </c>
      <c r="B23803" t="s">
        <v>83638</v>
      </c>
      <c r="D23803" t="s">
        <v>56</v>
      </c>
      <c r="E23803">
        <v>3255976</v>
      </c>
      <c r="F23803" t="s">
        <v>18</v>
      </c>
      <c r="G23803" t="s">
        <v>25</v>
      </c>
      <c r="H23803" t="s">
        <v>1080</v>
      </c>
      <c r="I23803" t="s">
        <v>4260</v>
      </c>
      <c r="J23803" t="s">
        <v>4260</v>
      </c>
      <c r="K23803">
        <v>2</v>
      </c>
      <c r="L23803" s="1">
        <v>40179</v>
      </c>
      <c r="M23803" s="1">
        <v>40540</v>
      </c>
      <c r="N23803" s="1">
        <v>41397</v>
      </c>
    </row>
    <row r="23804" spans="1:18" x14ac:dyDescent="0.2">
      <c r="A23804" t="s">
        <v>83639</v>
      </c>
      <c r="B23804" t="s">
        <v>83640</v>
      </c>
      <c r="C23804" t="s">
        <v>83641</v>
      </c>
      <c r="D23804" t="s">
        <v>17429</v>
      </c>
      <c r="E23804">
        <v>1200000</v>
      </c>
      <c r="F23804" t="s">
        <v>18</v>
      </c>
      <c r="G23804" t="s">
        <v>2271</v>
      </c>
      <c r="H23804">
        <v>34</v>
      </c>
      <c r="I23804" t="s">
        <v>2272</v>
      </c>
      <c r="J23804" t="s">
        <v>2272</v>
      </c>
      <c r="K23804">
        <v>3</v>
      </c>
      <c r="L23804" s="1">
        <v>41214</v>
      </c>
      <c r="M23804" s="1">
        <v>41306</v>
      </c>
      <c r="N23804" s="1">
        <v>42009</v>
      </c>
    </row>
    <row r="23805" spans="1:18" hidden="1" x14ac:dyDescent="0.2">
      <c r="A23805" t="s">
        <v>83642</v>
      </c>
      <c r="B23805" t="s">
        <v>83643</v>
      </c>
      <c r="C23805" t="s">
        <v>83644</v>
      </c>
      <c r="D23805" t="s">
        <v>56</v>
      </c>
      <c r="E23805">
        <v>12533554</v>
      </c>
      <c r="F23805" t="s">
        <v>18</v>
      </c>
      <c r="G23805" t="s">
        <v>25</v>
      </c>
      <c r="H23805" t="s">
        <v>1080</v>
      </c>
      <c r="I23805" t="s">
        <v>4260</v>
      </c>
      <c r="J23805" t="s">
        <v>4260</v>
      </c>
      <c r="K23805">
        <v>2</v>
      </c>
      <c r="M23805" s="1">
        <v>40534</v>
      </c>
      <c r="N23805" s="1">
        <v>41799</v>
      </c>
      <c r="O23805"/>
      <c r="P23805"/>
      <c r="Q23805"/>
      <c r="R23805"/>
    </row>
    <row r="23806" spans="1:18" hidden="1" x14ac:dyDescent="0.2">
      <c r="A23806" t="s">
        <v>83645</v>
      </c>
      <c r="B23806" t="s">
        <v>83646</v>
      </c>
      <c r="C23806" t="s">
        <v>83647</v>
      </c>
      <c r="D23806" t="s">
        <v>718</v>
      </c>
      <c r="E23806" t="s">
        <v>43</v>
      </c>
      <c r="F23806" t="s">
        <v>18</v>
      </c>
      <c r="G23806" t="s">
        <v>19</v>
      </c>
      <c r="H23806">
        <v>25</v>
      </c>
      <c r="K23806">
        <v>1</v>
      </c>
      <c r="M23806" s="1">
        <v>41646</v>
      </c>
      <c r="N23806" s="1">
        <v>41646</v>
      </c>
      <c r="O23806"/>
      <c r="P23806"/>
      <c r="Q23806"/>
      <c r="R23806"/>
    </row>
    <row r="23807" spans="1:18" x14ac:dyDescent="0.2">
      <c r="A23807" t="s">
        <v>83648</v>
      </c>
      <c r="B23807" t="s">
        <v>83649</v>
      </c>
      <c r="C23807" t="s">
        <v>83650</v>
      </c>
      <c r="D23807" t="s">
        <v>83651</v>
      </c>
      <c r="E23807">
        <v>5476000</v>
      </c>
      <c r="F23807" t="s">
        <v>18</v>
      </c>
      <c r="G23807" t="s">
        <v>25</v>
      </c>
      <c r="H23807" t="s">
        <v>64</v>
      </c>
      <c r="I23807" t="s">
        <v>65</v>
      </c>
      <c r="J23807" t="s">
        <v>71</v>
      </c>
      <c r="K23807">
        <v>7</v>
      </c>
      <c r="L23807" s="1">
        <v>41699</v>
      </c>
      <c r="M23807" s="1">
        <v>40928</v>
      </c>
      <c r="N23807" s="1">
        <v>41791</v>
      </c>
    </row>
    <row r="23808" spans="1:18" x14ac:dyDescent="0.2">
      <c r="A23808" t="s">
        <v>83652</v>
      </c>
      <c r="B23808" t="s">
        <v>83653</v>
      </c>
      <c r="C23808" t="s">
        <v>83654</v>
      </c>
      <c r="D23808" t="s">
        <v>285</v>
      </c>
      <c r="E23808">
        <v>2300000</v>
      </c>
      <c r="F23808" t="s">
        <v>18</v>
      </c>
      <c r="G23808" t="s">
        <v>19</v>
      </c>
      <c r="H23808">
        <v>35</v>
      </c>
      <c r="I23808" t="s">
        <v>51101</v>
      </c>
      <c r="J23808" t="s">
        <v>51101</v>
      </c>
      <c r="K23808">
        <v>1</v>
      </c>
      <c r="L23808" s="1">
        <v>39814</v>
      </c>
      <c r="M23808" s="1">
        <v>41512</v>
      </c>
      <c r="N23808" s="1">
        <v>41512</v>
      </c>
    </row>
    <row r="23809" spans="1:18" x14ac:dyDescent="0.2">
      <c r="A23809" t="s">
        <v>83655</v>
      </c>
      <c r="B23809" t="s">
        <v>83656</v>
      </c>
      <c r="C23809" t="s">
        <v>83657</v>
      </c>
      <c r="D23809" t="s">
        <v>718</v>
      </c>
      <c r="E23809">
        <v>21556050</v>
      </c>
      <c r="F23809" t="s">
        <v>18</v>
      </c>
      <c r="G23809" t="s">
        <v>19</v>
      </c>
      <c r="H23809">
        <v>19</v>
      </c>
      <c r="I23809" t="s">
        <v>474</v>
      </c>
      <c r="J23809" t="s">
        <v>474</v>
      </c>
      <c r="K23809">
        <v>2</v>
      </c>
      <c r="L23809" s="1">
        <v>36161</v>
      </c>
      <c r="M23809" s="1">
        <v>41612</v>
      </c>
      <c r="N23809" s="1">
        <v>41775</v>
      </c>
    </row>
    <row r="23810" spans="1:18" hidden="1" x14ac:dyDescent="0.2">
      <c r="A23810" t="s">
        <v>83658</v>
      </c>
      <c r="B23810" t="s">
        <v>83659</v>
      </c>
      <c r="E23810" t="s">
        <v>43</v>
      </c>
      <c r="F23810" t="s">
        <v>207</v>
      </c>
      <c r="G23810" t="s">
        <v>1126</v>
      </c>
      <c r="H23810">
        <v>23</v>
      </c>
      <c r="I23810" t="s">
        <v>3024</v>
      </c>
      <c r="J23810" t="s">
        <v>3024</v>
      </c>
      <c r="K23810">
        <v>1</v>
      </c>
      <c r="M23810" s="1">
        <v>40130</v>
      </c>
      <c r="N23810" s="1">
        <v>40130</v>
      </c>
      <c r="O23810"/>
      <c r="P23810"/>
      <c r="Q23810"/>
      <c r="R23810"/>
    </row>
    <row r="23811" spans="1:18" x14ac:dyDescent="0.2">
      <c r="A23811" t="s">
        <v>83660</v>
      </c>
      <c r="B23811" t="s">
        <v>83661</v>
      </c>
      <c r="C23811" t="s">
        <v>83662</v>
      </c>
      <c r="D23811" t="s">
        <v>83663</v>
      </c>
      <c r="E23811">
        <v>2150000</v>
      </c>
      <c r="F23811" t="s">
        <v>18</v>
      </c>
      <c r="G23811" t="s">
        <v>25</v>
      </c>
      <c r="H23811" t="s">
        <v>44</v>
      </c>
      <c r="I23811" t="s">
        <v>282</v>
      </c>
      <c r="J23811" t="s">
        <v>282</v>
      </c>
      <c r="K23811">
        <v>2</v>
      </c>
      <c r="L23811" s="1">
        <v>41275</v>
      </c>
      <c r="M23811" s="1">
        <v>41877</v>
      </c>
      <c r="N23811" s="1">
        <v>42212</v>
      </c>
    </row>
    <row r="23812" spans="1:18" x14ac:dyDescent="0.2">
      <c r="A23812" t="s">
        <v>83664</v>
      </c>
      <c r="B23812" t="s">
        <v>83665</v>
      </c>
      <c r="C23812" t="s">
        <v>83666</v>
      </c>
      <c r="D23812" t="s">
        <v>83667</v>
      </c>
      <c r="E23812">
        <v>500000</v>
      </c>
      <c r="F23812" t="s">
        <v>18</v>
      </c>
      <c r="G23812" t="s">
        <v>19</v>
      </c>
      <c r="H23812">
        <v>7</v>
      </c>
      <c r="I23812" t="s">
        <v>672</v>
      </c>
      <c r="J23812" t="s">
        <v>672</v>
      </c>
      <c r="K23812">
        <v>1</v>
      </c>
      <c r="L23812" s="1">
        <v>39814</v>
      </c>
      <c r="M23812" s="1">
        <v>41463</v>
      </c>
      <c r="N23812" s="1">
        <v>41463</v>
      </c>
    </row>
    <row r="23813" spans="1:18" hidden="1" x14ac:dyDescent="0.2">
      <c r="A23813" t="s">
        <v>83668</v>
      </c>
      <c r="B23813" t="s">
        <v>83669</v>
      </c>
      <c r="C23813" t="s">
        <v>83670</v>
      </c>
      <c r="E23813" t="s">
        <v>43</v>
      </c>
      <c r="F23813" t="s">
        <v>18</v>
      </c>
      <c r="K23813">
        <v>1</v>
      </c>
      <c r="M23813" s="1">
        <v>40909</v>
      </c>
      <c r="N23813" s="1">
        <v>40909</v>
      </c>
      <c r="O23813"/>
      <c r="P23813"/>
      <c r="Q23813"/>
      <c r="R23813"/>
    </row>
    <row r="23814" spans="1:18" x14ac:dyDescent="0.2">
      <c r="A23814" t="s">
        <v>83671</v>
      </c>
      <c r="B23814" t="s">
        <v>83672</v>
      </c>
      <c r="C23814" t="s">
        <v>83673</v>
      </c>
      <c r="D23814" t="s">
        <v>21836</v>
      </c>
      <c r="E23814">
        <v>2500000</v>
      </c>
      <c r="F23814" t="s">
        <v>18</v>
      </c>
      <c r="G23814" t="s">
        <v>51</v>
      </c>
      <c r="I23814" t="s">
        <v>52</v>
      </c>
      <c r="J23814" t="s">
        <v>52</v>
      </c>
      <c r="K23814">
        <v>2</v>
      </c>
      <c r="L23814" s="1">
        <v>41913</v>
      </c>
      <c r="M23814" s="1">
        <v>41929</v>
      </c>
      <c r="N23814" s="1">
        <v>42207</v>
      </c>
    </row>
    <row r="23815" spans="1:18" x14ac:dyDescent="0.2">
      <c r="A23815" t="s">
        <v>83674</v>
      </c>
      <c r="B23815" t="s">
        <v>83675</v>
      </c>
      <c r="C23815" t="s">
        <v>83676</v>
      </c>
      <c r="D23815" t="s">
        <v>14269</v>
      </c>
      <c r="E23815">
        <v>1250000</v>
      </c>
      <c r="F23815" t="s">
        <v>18</v>
      </c>
      <c r="G23815" t="s">
        <v>25</v>
      </c>
      <c r="H23815" t="s">
        <v>1080</v>
      </c>
      <c r="I23815" t="s">
        <v>1081</v>
      </c>
      <c r="J23815" t="s">
        <v>1081</v>
      </c>
      <c r="K23815">
        <v>1</v>
      </c>
      <c r="L23815" s="1">
        <v>41306</v>
      </c>
      <c r="M23815" s="1">
        <v>41425</v>
      </c>
      <c r="N23815" s="1">
        <v>41425</v>
      </c>
    </row>
    <row r="23816" spans="1:18" x14ac:dyDescent="0.2">
      <c r="A23816" t="s">
        <v>83677</v>
      </c>
      <c r="B23816" t="s">
        <v>83678</v>
      </c>
      <c r="C23816" t="s">
        <v>83679</v>
      </c>
      <c r="D23816" t="s">
        <v>50</v>
      </c>
      <c r="E23816">
        <v>13000000</v>
      </c>
      <c r="F23816" t="s">
        <v>18</v>
      </c>
      <c r="G23816" t="s">
        <v>2125</v>
      </c>
      <c r="H23816">
        <v>13</v>
      </c>
      <c r="I23816" t="s">
        <v>2126</v>
      </c>
      <c r="J23816" t="s">
        <v>2126</v>
      </c>
      <c r="K23816">
        <v>3</v>
      </c>
      <c r="L23816" s="1">
        <v>40544</v>
      </c>
      <c r="M23816" s="1">
        <v>40669</v>
      </c>
      <c r="N23816" s="1">
        <v>41484</v>
      </c>
    </row>
    <row r="23817" spans="1:18" hidden="1" x14ac:dyDescent="0.2">
      <c r="A23817" t="s">
        <v>83680</v>
      </c>
      <c r="B23817" t="s">
        <v>83681</v>
      </c>
      <c r="C23817" t="s">
        <v>83682</v>
      </c>
      <c r="D23817" t="s">
        <v>83683</v>
      </c>
      <c r="E23817">
        <v>3000000</v>
      </c>
      <c r="F23817" t="s">
        <v>18</v>
      </c>
      <c r="G23817" t="s">
        <v>25</v>
      </c>
      <c r="H23817" t="s">
        <v>972</v>
      </c>
      <c r="I23817" t="s">
        <v>14042</v>
      </c>
      <c r="J23817" t="s">
        <v>41841</v>
      </c>
      <c r="K23817">
        <v>1</v>
      </c>
      <c r="M23817" s="1">
        <v>41822</v>
      </c>
      <c r="N23817" s="1">
        <v>41822</v>
      </c>
      <c r="O23817"/>
      <c r="P23817"/>
      <c r="Q23817"/>
      <c r="R23817"/>
    </row>
    <row r="23818" spans="1:18" hidden="1" x14ac:dyDescent="0.2">
      <c r="A23818" t="s">
        <v>83684</v>
      </c>
      <c r="B23818" t="s">
        <v>83685</v>
      </c>
      <c r="E23818" t="s">
        <v>43</v>
      </c>
      <c r="F23818" t="s">
        <v>207</v>
      </c>
      <c r="K23818">
        <v>1</v>
      </c>
      <c r="M23818" s="1">
        <v>41487</v>
      </c>
      <c r="N23818" s="1">
        <v>41487</v>
      </c>
      <c r="O23818"/>
      <c r="P23818"/>
      <c r="Q23818"/>
      <c r="R23818"/>
    </row>
    <row r="23819" spans="1:18" x14ac:dyDescent="0.2">
      <c r="A23819" t="s">
        <v>83686</v>
      </c>
      <c r="B23819" t="s">
        <v>83687</v>
      </c>
      <c r="D23819" t="s">
        <v>83688</v>
      </c>
      <c r="E23819">
        <v>29055</v>
      </c>
      <c r="F23819" t="s">
        <v>18</v>
      </c>
      <c r="G23819" t="s">
        <v>25</v>
      </c>
      <c r="H23819" t="s">
        <v>64</v>
      </c>
      <c r="I23819" t="s">
        <v>1221</v>
      </c>
      <c r="J23819" t="s">
        <v>1221</v>
      </c>
      <c r="K23819">
        <v>1</v>
      </c>
      <c r="L23819" s="1">
        <v>40952</v>
      </c>
      <c r="M23819" s="1">
        <v>41424</v>
      </c>
      <c r="N23819" s="1">
        <v>41424</v>
      </c>
    </row>
    <row r="23820" spans="1:18" x14ac:dyDescent="0.2">
      <c r="A23820" t="s">
        <v>83689</v>
      </c>
      <c r="B23820" t="s">
        <v>83690</v>
      </c>
      <c r="C23820" t="s">
        <v>83691</v>
      </c>
      <c r="D23820" t="s">
        <v>83692</v>
      </c>
      <c r="E23820">
        <v>410000</v>
      </c>
      <c r="F23820" t="s">
        <v>18</v>
      </c>
      <c r="G23820" t="s">
        <v>25</v>
      </c>
      <c r="H23820" t="s">
        <v>1011</v>
      </c>
      <c r="I23820" t="s">
        <v>1012</v>
      </c>
      <c r="J23820" t="s">
        <v>1012</v>
      </c>
      <c r="K23820">
        <v>4</v>
      </c>
      <c r="L23820" s="1">
        <v>41337</v>
      </c>
      <c r="M23820" s="1">
        <v>41368</v>
      </c>
      <c r="N23820" s="1">
        <v>42130</v>
      </c>
    </row>
    <row r="23821" spans="1:18" x14ac:dyDescent="0.2">
      <c r="A23821" t="s">
        <v>83693</v>
      </c>
      <c r="B23821" t="s">
        <v>83694</v>
      </c>
      <c r="C23821" t="s">
        <v>83695</v>
      </c>
      <c r="D23821" t="s">
        <v>3751</v>
      </c>
      <c r="E23821">
        <v>106000000</v>
      </c>
      <c r="F23821" t="s">
        <v>18</v>
      </c>
      <c r="G23821" t="s">
        <v>25</v>
      </c>
      <c r="H23821" t="s">
        <v>64</v>
      </c>
      <c r="I23821" t="s">
        <v>65</v>
      </c>
      <c r="J23821" t="s">
        <v>71</v>
      </c>
      <c r="K23821">
        <v>4</v>
      </c>
      <c r="L23821" s="1">
        <v>40544</v>
      </c>
      <c r="M23821" s="1">
        <v>40544</v>
      </c>
      <c r="N23821" s="1">
        <v>42236</v>
      </c>
    </row>
    <row r="23822" spans="1:18" x14ac:dyDescent="0.2">
      <c r="A23822" t="s">
        <v>83696</v>
      </c>
      <c r="B23822" t="s">
        <v>83697</v>
      </c>
      <c r="C23822" t="s">
        <v>83698</v>
      </c>
      <c r="D23822" t="s">
        <v>741</v>
      </c>
      <c r="E23822">
        <v>1300000</v>
      </c>
      <c r="F23822" t="s">
        <v>207</v>
      </c>
      <c r="G23822" t="s">
        <v>25</v>
      </c>
      <c r="H23822" t="s">
        <v>106</v>
      </c>
      <c r="I23822" t="s">
        <v>107</v>
      </c>
      <c r="J23822" t="s">
        <v>108</v>
      </c>
      <c r="K23822">
        <v>1</v>
      </c>
      <c r="L23822" s="1">
        <v>40909</v>
      </c>
      <c r="M23822" s="1">
        <v>41367</v>
      </c>
      <c r="N23822" s="1">
        <v>41367</v>
      </c>
    </row>
    <row r="23823" spans="1:18" x14ac:dyDescent="0.2">
      <c r="A23823" t="s">
        <v>83699</v>
      </c>
      <c r="B23823" t="s">
        <v>83700</v>
      </c>
      <c r="C23823" t="s">
        <v>83701</v>
      </c>
      <c r="D23823" t="s">
        <v>5125</v>
      </c>
      <c r="E23823">
        <v>600000</v>
      </c>
      <c r="F23823" t="s">
        <v>18</v>
      </c>
      <c r="G23823" t="s">
        <v>25</v>
      </c>
      <c r="H23823" t="s">
        <v>64</v>
      </c>
      <c r="I23823" t="s">
        <v>65</v>
      </c>
      <c r="J23823" t="s">
        <v>71</v>
      </c>
      <c r="K23823">
        <v>2</v>
      </c>
      <c r="L23823" s="1">
        <v>41086</v>
      </c>
      <c r="M23823" s="1">
        <v>41091</v>
      </c>
      <c r="N23823" s="1">
        <v>41814</v>
      </c>
    </row>
    <row r="23824" spans="1:18" hidden="1" x14ac:dyDescent="0.2">
      <c r="A23824" t="s">
        <v>83702</v>
      </c>
      <c r="B23824" t="s">
        <v>83703</v>
      </c>
      <c r="D23824" t="s">
        <v>83704</v>
      </c>
      <c r="E23824">
        <v>187668</v>
      </c>
      <c r="F23824" t="s">
        <v>18</v>
      </c>
      <c r="G23824" t="s">
        <v>25</v>
      </c>
      <c r="H23824" t="s">
        <v>644</v>
      </c>
      <c r="I23824" t="s">
        <v>645</v>
      </c>
      <c r="J23824" t="s">
        <v>645</v>
      </c>
      <c r="K23824">
        <v>1</v>
      </c>
      <c r="M23824" s="1">
        <v>40317</v>
      </c>
      <c r="N23824" s="1">
        <v>40317</v>
      </c>
      <c r="O23824"/>
      <c r="P23824"/>
      <c r="Q23824"/>
      <c r="R23824"/>
    </row>
    <row r="23825" spans="1:18" x14ac:dyDescent="0.2">
      <c r="A23825" t="s">
        <v>83705</v>
      </c>
      <c r="B23825" t="s">
        <v>83706</v>
      </c>
      <c r="C23825" t="s">
        <v>83707</v>
      </c>
      <c r="D23825" t="s">
        <v>83708</v>
      </c>
      <c r="E23825">
        <v>500000</v>
      </c>
      <c r="F23825" t="s">
        <v>18</v>
      </c>
      <c r="G23825" t="s">
        <v>25</v>
      </c>
      <c r="H23825" t="s">
        <v>190</v>
      </c>
      <c r="I23825" t="s">
        <v>2188</v>
      </c>
      <c r="J23825" t="s">
        <v>56411</v>
      </c>
      <c r="K23825">
        <v>1</v>
      </c>
      <c r="L23825" s="1">
        <v>33970</v>
      </c>
      <c r="M23825" s="1">
        <v>42020</v>
      </c>
      <c r="N23825" s="1">
        <v>42020</v>
      </c>
    </row>
    <row r="23826" spans="1:18" x14ac:dyDescent="0.2">
      <c r="A23826" t="s">
        <v>83709</v>
      </c>
      <c r="B23826" t="s">
        <v>83710</v>
      </c>
      <c r="C23826" t="s">
        <v>83711</v>
      </c>
      <c r="D23826" t="s">
        <v>83712</v>
      </c>
      <c r="E23826">
        <v>4000000</v>
      </c>
      <c r="F23826" t="s">
        <v>113</v>
      </c>
      <c r="G23826" t="s">
        <v>25</v>
      </c>
      <c r="H23826" t="s">
        <v>64</v>
      </c>
      <c r="I23826" t="s">
        <v>65</v>
      </c>
      <c r="J23826" t="s">
        <v>1419</v>
      </c>
      <c r="K23826">
        <v>1</v>
      </c>
      <c r="L23826" s="1">
        <v>38808</v>
      </c>
      <c r="M23826" s="1">
        <v>38718</v>
      </c>
      <c r="N23826" s="1">
        <v>38718</v>
      </c>
    </row>
    <row r="23827" spans="1:18" hidden="1" x14ac:dyDescent="0.2">
      <c r="A23827" t="s">
        <v>83713</v>
      </c>
      <c r="B23827" t="s">
        <v>83714</v>
      </c>
      <c r="C23827" t="s">
        <v>83715</v>
      </c>
      <c r="E23827" t="s">
        <v>43</v>
      </c>
      <c r="F23827" t="s">
        <v>18</v>
      </c>
      <c r="K23827">
        <v>1</v>
      </c>
      <c r="M23827" s="1">
        <v>40267</v>
      </c>
      <c r="N23827" s="1">
        <v>40267</v>
      </c>
      <c r="O23827"/>
      <c r="P23827"/>
      <c r="Q23827"/>
      <c r="R23827"/>
    </row>
    <row r="23828" spans="1:18" hidden="1" x14ac:dyDescent="0.2">
      <c r="A23828" t="s">
        <v>83716</v>
      </c>
      <c r="B23828" t="s">
        <v>83717</v>
      </c>
      <c r="D23828" t="s">
        <v>48585</v>
      </c>
      <c r="E23828">
        <v>45000000</v>
      </c>
      <c r="F23828" t="s">
        <v>18</v>
      </c>
      <c r="G23828" t="s">
        <v>25</v>
      </c>
      <c r="H23828" t="s">
        <v>286</v>
      </c>
      <c r="I23828" t="s">
        <v>1030</v>
      </c>
      <c r="J23828" t="s">
        <v>1030</v>
      </c>
      <c r="K23828">
        <v>1</v>
      </c>
      <c r="M23828" s="1">
        <v>37904</v>
      </c>
      <c r="N23828" s="1">
        <v>37904</v>
      </c>
      <c r="O23828"/>
      <c r="P23828"/>
      <c r="Q23828"/>
      <c r="R23828"/>
    </row>
    <row r="23829" spans="1:18" x14ac:dyDescent="0.2">
      <c r="A23829" t="s">
        <v>83718</v>
      </c>
      <c r="B23829" t="s">
        <v>83719</v>
      </c>
      <c r="C23829" t="s">
        <v>83720</v>
      </c>
      <c r="D23829" t="s">
        <v>83721</v>
      </c>
      <c r="E23829">
        <v>2520000</v>
      </c>
      <c r="F23829" t="s">
        <v>18</v>
      </c>
      <c r="K23829">
        <v>2</v>
      </c>
      <c r="L23829" s="1">
        <v>40330</v>
      </c>
      <c r="M23829" s="1">
        <v>41699</v>
      </c>
      <c r="N23829" s="1">
        <v>42156</v>
      </c>
    </row>
    <row r="23830" spans="1:18" hidden="1" x14ac:dyDescent="0.2">
      <c r="A23830" t="s">
        <v>83722</v>
      </c>
      <c r="B23830" t="s">
        <v>83723</v>
      </c>
      <c r="C23830" t="s">
        <v>83724</v>
      </c>
      <c r="D23830" t="s">
        <v>1384</v>
      </c>
      <c r="E23830">
        <v>13020000</v>
      </c>
      <c r="F23830" t="s">
        <v>113</v>
      </c>
      <c r="G23830" t="s">
        <v>25</v>
      </c>
      <c r="H23830" t="s">
        <v>64</v>
      </c>
      <c r="I23830" t="s">
        <v>65</v>
      </c>
      <c r="J23830" t="s">
        <v>2706</v>
      </c>
      <c r="K23830">
        <v>2</v>
      </c>
      <c r="M23830" s="1">
        <v>37649</v>
      </c>
      <c r="N23830" s="1">
        <v>38443</v>
      </c>
      <c r="O23830"/>
      <c r="P23830"/>
      <c r="Q23830"/>
      <c r="R23830"/>
    </row>
    <row r="23831" spans="1:18" x14ac:dyDescent="0.2">
      <c r="A23831" t="s">
        <v>83725</v>
      </c>
      <c r="B23831" t="s">
        <v>83726</v>
      </c>
      <c r="C23831" t="s">
        <v>83727</v>
      </c>
      <c r="D23831" t="s">
        <v>4344</v>
      </c>
      <c r="E23831">
        <v>264672.08630000002</v>
      </c>
      <c r="F23831" t="s">
        <v>18</v>
      </c>
      <c r="G23831" t="s">
        <v>9375</v>
      </c>
      <c r="H23831">
        <v>25</v>
      </c>
      <c r="I23831" t="s">
        <v>9376</v>
      </c>
      <c r="J23831" t="s">
        <v>9376</v>
      </c>
      <c r="K23831">
        <v>1</v>
      </c>
      <c r="L23831" s="1">
        <v>40179</v>
      </c>
      <c r="M23831" s="1">
        <v>41899</v>
      </c>
      <c r="N23831" s="1">
        <v>41899</v>
      </c>
    </row>
    <row r="23832" spans="1:18" x14ac:dyDescent="0.2">
      <c r="A23832" t="s">
        <v>83728</v>
      </c>
      <c r="B23832" t="s">
        <v>83729</v>
      </c>
      <c r="C23832" t="s">
        <v>83730</v>
      </c>
      <c r="D23832" t="s">
        <v>18440</v>
      </c>
      <c r="E23832">
        <v>150000</v>
      </c>
      <c r="F23832" t="s">
        <v>18</v>
      </c>
      <c r="G23832" t="s">
        <v>25</v>
      </c>
      <c r="H23832" t="s">
        <v>89</v>
      </c>
      <c r="I23832" t="s">
        <v>2795</v>
      </c>
      <c r="J23832" t="s">
        <v>36732</v>
      </c>
      <c r="K23832">
        <v>1</v>
      </c>
      <c r="L23832" s="1">
        <v>41640</v>
      </c>
      <c r="M23832" s="1">
        <v>42132</v>
      </c>
      <c r="N23832" s="1">
        <v>42132</v>
      </c>
    </row>
    <row r="23833" spans="1:18" x14ac:dyDescent="0.2">
      <c r="A23833" t="s">
        <v>83731</v>
      </c>
      <c r="B23833" t="s">
        <v>83732</v>
      </c>
      <c r="C23833" t="s">
        <v>83733</v>
      </c>
      <c r="D23833" t="s">
        <v>83734</v>
      </c>
      <c r="E23833">
        <v>1658737</v>
      </c>
      <c r="F23833" t="s">
        <v>18</v>
      </c>
      <c r="G23833" t="s">
        <v>25</v>
      </c>
      <c r="H23833" t="s">
        <v>64</v>
      </c>
      <c r="I23833" t="s">
        <v>966</v>
      </c>
      <c r="J23833" t="s">
        <v>11085</v>
      </c>
      <c r="K23833">
        <v>2</v>
      </c>
      <c r="L23833" s="1">
        <v>41640</v>
      </c>
      <c r="M23833" s="1">
        <v>41956</v>
      </c>
      <c r="N23833" s="1">
        <v>42241</v>
      </c>
    </row>
    <row r="23834" spans="1:18" x14ac:dyDescent="0.2">
      <c r="A23834" t="s">
        <v>83735</v>
      </c>
      <c r="B23834" t="s">
        <v>83736</v>
      </c>
      <c r="C23834" t="s">
        <v>83737</v>
      </c>
      <c r="D23834" t="s">
        <v>83738</v>
      </c>
      <c r="E23834">
        <v>10300800</v>
      </c>
      <c r="F23834" t="s">
        <v>18</v>
      </c>
      <c r="G23834" t="s">
        <v>25</v>
      </c>
      <c r="H23834" t="s">
        <v>64</v>
      </c>
      <c r="I23834" t="s">
        <v>65</v>
      </c>
      <c r="J23834" t="s">
        <v>71</v>
      </c>
      <c r="K23834">
        <v>3</v>
      </c>
      <c r="L23834" s="1">
        <v>36495</v>
      </c>
      <c r="M23834" s="1">
        <v>39463</v>
      </c>
      <c r="N23834" s="1">
        <v>41883</v>
      </c>
    </row>
    <row r="23835" spans="1:18" x14ac:dyDescent="0.2">
      <c r="A23835" t="s">
        <v>83739</v>
      </c>
      <c r="B23835" t="s">
        <v>83740</v>
      </c>
      <c r="C23835" t="s">
        <v>83741</v>
      </c>
      <c r="D23835" t="s">
        <v>83742</v>
      </c>
      <c r="E23835">
        <v>8500000</v>
      </c>
      <c r="F23835" t="s">
        <v>18</v>
      </c>
      <c r="G23835" t="s">
        <v>57</v>
      </c>
      <c r="H23835" t="s">
        <v>4487</v>
      </c>
      <c r="I23835" t="s">
        <v>7212</v>
      </c>
      <c r="J23835" t="s">
        <v>7212</v>
      </c>
      <c r="K23835">
        <v>3</v>
      </c>
      <c r="L23835" s="1">
        <v>40544</v>
      </c>
      <c r="M23835" s="1">
        <v>41122</v>
      </c>
      <c r="N23835" s="1">
        <v>42150</v>
      </c>
    </row>
    <row r="23836" spans="1:18" x14ac:dyDescent="0.2">
      <c r="A23836" t="s">
        <v>83743</v>
      </c>
      <c r="B23836" t="s">
        <v>83744</v>
      </c>
      <c r="C23836" t="s">
        <v>83745</v>
      </c>
      <c r="D23836" t="s">
        <v>83746</v>
      </c>
      <c r="E23836">
        <v>115000</v>
      </c>
      <c r="F23836" t="s">
        <v>18</v>
      </c>
      <c r="G23836" t="s">
        <v>25</v>
      </c>
      <c r="H23836" t="s">
        <v>64</v>
      </c>
      <c r="I23836" t="s">
        <v>919</v>
      </c>
      <c r="J23836" t="s">
        <v>920</v>
      </c>
      <c r="K23836">
        <v>1</v>
      </c>
      <c r="L23836" s="1">
        <v>39083</v>
      </c>
      <c r="M23836" s="1">
        <v>40764</v>
      </c>
      <c r="N23836" s="1">
        <v>40764</v>
      </c>
    </row>
    <row r="23837" spans="1:18" x14ac:dyDescent="0.2">
      <c r="A23837" t="s">
        <v>83747</v>
      </c>
      <c r="B23837" t="s">
        <v>83748</v>
      </c>
      <c r="C23837" t="s">
        <v>83749</v>
      </c>
      <c r="D23837" t="s">
        <v>285</v>
      </c>
      <c r="E23837">
        <v>12500000</v>
      </c>
      <c r="F23837" t="s">
        <v>18</v>
      </c>
      <c r="G23837" t="s">
        <v>25</v>
      </c>
      <c r="H23837" t="s">
        <v>64</v>
      </c>
      <c r="I23837" t="s">
        <v>966</v>
      </c>
      <c r="J23837" t="s">
        <v>967</v>
      </c>
      <c r="K23837">
        <v>1</v>
      </c>
      <c r="L23837" s="1">
        <v>34700</v>
      </c>
      <c r="M23837" s="1">
        <v>39962</v>
      </c>
      <c r="N23837" s="1">
        <v>39962</v>
      </c>
    </row>
    <row r="23838" spans="1:18" x14ac:dyDescent="0.2">
      <c r="A23838" t="s">
        <v>83750</v>
      </c>
      <c r="B23838" t="s">
        <v>83751</v>
      </c>
      <c r="C23838" t="s">
        <v>83752</v>
      </c>
      <c r="D23838" t="s">
        <v>1401</v>
      </c>
      <c r="E23838">
        <v>2000000</v>
      </c>
      <c r="F23838" t="s">
        <v>18</v>
      </c>
      <c r="G23838" t="s">
        <v>57</v>
      </c>
      <c r="H23838" t="s">
        <v>202</v>
      </c>
      <c r="I23838" t="s">
        <v>23102</v>
      </c>
      <c r="J23838" t="s">
        <v>23102</v>
      </c>
      <c r="K23838">
        <v>1</v>
      </c>
      <c r="L23838" s="1">
        <v>40544</v>
      </c>
      <c r="M23838" s="1">
        <v>41396</v>
      </c>
      <c r="N23838" s="1">
        <v>41396</v>
      </c>
    </row>
    <row r="23839" spans="1:18" x14ac:dyDescent="0.2">
      <c r="A23839" t="s">
        <v>83753</v>
      </c>
      <c r="B23839" t="s">
        <v>83754</v>
      </c>
      <c r="C23839" t="s">
        <v>83755</v>
      </c>
      <c r="D23839" t="s">
        <v>285</v>
      </c>
      <c r="E23839">
        <v>73000000</v>
      </c>
      <c r="F23839" t="s">
        <v>18</v>
      </c>
      <c r="G23839" t="s">
        <v>25</v>
      </c>
      <c r="H23839" t="s">
        <v>286</v>
      </c>
      <c r="I23839" t="s">
        <v>874</v>
      </c>
      <c r="J23839" t="s">
        <v>875</v>
      </c>
      <c r="K23839">
        <v>1</v>
      </c>
      <c r="L23839" s="1">
        <v>33239</v>
      </c>
      <c r="M23839" s="1">
        <v>41668</v>
      </c>
      <c r="N23839" s="1">
        <v>41668</v>
      </c>
    </row>
    <row r="23840" spans="1:18" hidden="1" x14ac:dyDescent="0.2">
      <c r="A23840" t="s">
        <v>83756</v>
      </c>
      <c r="B23840" t="s">
        <v>83757</v>
      </c>
      <c r="C23840" t="s">
        <v>83758</v>
      </c>
      <c r="D23840" t="s">
        <v>2326</v>
      </c>
      <c r="E23840" t="s">
        <v>43</v>
      </c>
      <c r="F23840" t="s">
        <v>18</v>
      </c>
      <c r="G23840" t="s">
        <v>25</v>
      </c>
      <c r="H23840" t="s">
        <v>9048</v>
      </c>
      <c r="I23840" t="s">
        <v>9049</v>
      </c>
      <c r="J23840" t="s">
        <v>9050</v>
      </c>
      <c r="K23840">
        <v>1</v>
      </c>
      <c r="M23840" s="1">
        <v>41555</v>
      </c>
      <c r="N23840" s="1">
        <v>41555</v>
      </c>
      <c r="O23840"/>
      <c r="P23840"/>
      <c r="Q23840"/>
      <c r="R23840"/>
    </row>
    <row r="23841" spans="1:18" x14ac:dyDescent="0.2">
      <c r="A23841" t="s">
        <v>83759</v>
      </c>
      <c r="B23841" t="s">
        <v>83760</v>
      </c>
      <c r="C23841" t="s">
        <v>83761</v>
      </c>
      <c r="D23841" t="s">
        <v>2519</v>
      </c>
      <c r="E23841">
        <v>2000000</v>
      </c>
      <c r="F23841" t="s">
        <v>18</v>
      </c>
      <c r="G23841" t="s">
        <v>25</v>
      </c>
      <c r="H23841" t="s">
        <v>1352</v>
      </c>
      <c r="I23841" t="s">
        <v>3469</v>
      </c>
      <c r="J23841" t="s">
        <v>3469</v>
      </c>
      <c r="K23841">
        <v>1</v>
      </c>
      <c r="L23841" s="1">
        <v>40909</v>
      </c>
      <c r="M23841" s="1">
        <v>42115</v>
      </c>
      <c r="N23841" s="1">
        <v>42115</v>
      </c>
    </row>
    <row r="23842" spans="1:18" hidden="1" x14ac:dyDescent="0.2">
      <c r="A23842" t="s">
        <v>83762</v>
      </c>
      <c r="B23842" t="s">
        <v>83763</v>
      </c>
      <c r="C23842" t="s">
        <v>83764</v>
      </c>
      <c r="D23842" t="s">
        <v>83765</v>
      </c>
      <c r="E23842" t="s">
        <v>43</v>
      </c>
      <c r="F23842" t="s">
        <v>18</v>
      </c>
      <c r="G23842" t="s">
        <v>25</v>
      </c>
      <c r="H23842" t="s">
        <v>808</v>
      </c>
      <c r="I23842" t="s">
        <v>3540</v>
      </c>
      <c r="J23842" t="s">
        <v>3540</v>
      </c>
      <c r="K23842">
        <v>1</v>
      </c>
      <c r="M23842" s="1">
        <v>40512</v>
      </c>
      <c r="N23842" s="1">
        <v>40512</v>
      </c>
      <c r="O23842"/>
      <c r="P23842"/>
      <c r="Q23842"/>
      <c r="R23842"/>
    </row>
    <row r="23843" spans="1:18" hidden="1" x14ac:dyDescent="0.2">
      <c r="A23843" t="s">
        <v>83766</v>
      </c>
      <c r="B23843" t="s">
        <v>83767</v>
      </c>
      <c r="C23843" t="s">
        <v>83768</v>
      </c>
      <c r="D23843" t="s">
        <v>1247</v>
      </c>
      <c r="E23843">
        <v>100000</v>
      </c>
      <c r="F23843" t="s">
        <v>207</v>
      </c>
      <c r="G23843" t="s">
        <v>25</v>
      </c>
      <c r="H23843" t="s">
        <v>1011</v>
      </c>
      <c r="I23843" t="s">
        <v>8823</v>
      </c>
      <c r="J23843" t="s">
        <v>20383</v>
      </c>
      <c r="K23843">
        <v>1</v>
      </c>
      <c r="M23843" s="1">
        <v>40137</v>
      </c>
      <c r="N23843" s="1">
        <v>40137</v>
      </c>
      <c r="O23843"/>
      <c r="P23843"/>
      <c r="Q23843"/>
      <c r="R23843"/>
    </row>
    <row r="23844" spans="1:18" hidden="1" x14ac:dyDescent="0.2">
      <c r="A23844" t="s">
        <v>83769</v>
      </c>
      <c r="B23844" t="s">
        <v>83770</v>
      </c>
      <c r="C23844" t="s">
        <v>83771</v>
      </c>
      <c r="D23844" t="s">
        <v>53457</v>
      </c>
      <c r="E23844" t="s">
        <v>43</v>
      </c>
      <c r="F23844" t="s">
        <v>18</v>
      </c>
      <c r="G23844" t="s">
        <v>25</v>
      </c>
      <c r="H23844" t="s">
        <v>64</v>
      </c>
      <c r="I23844" t="s">
        <v>65</v>
      </c>
      <c r="J23844" t="s">
        <v>984</v>
      </c>
      <c r="K23844">
        <v>1</v>
      </c>
      <c r="L23844" s="1">
        <v>41277</v>
      </c>
      <c r="M23844" s="1">
        <v>42174</v>
      </c>
      <c r="N23844" s="1">
        <v>42174</v>
      </c>
      <c r="O23844"/>
      <c r="P23844"/>
      <c r="Q23844"/>
      <c r="R23844"/>
    </row>
    <row r="23845" spans="1:18" x14ac:dyDescent="0.2">
      <c r="A23845" t="s">
        <v>83772</v>
      </c>
      <c r="B23845" t="s">
        <v>83773</v>
      </c>
      <c r="C23845" t="s">
        <v>83774</v>
      </c>
      <c r="D23845" t="s">
        <v>83775</v>
      </c>
      <c r="E23845">
        <v>5975000</v>
      </c>
      <c r="F23845" t="s">
        <v>18</v>
      </c>
      <c r="G23845" t="s">
        <v>25</v>
      </c>
      <c r="H23845" t="s">
        <v>64</v>
      </c>
      <c r="I23845" t="s">
        <v>65</v>
      </c>
      <c r="J23845" t="s">
        <v>71</v>
      </c>
      <c r="K23845">
        <v>3</v>
      </c>
      <c r="L23845" s="1">
        <v>40787</v>
      </c>
      <c r="M23845" s="1">
        <v>40695</v>
      </c>
      <c r="N23845" s="1">
        <v>41905</v>
      </c>
    </row>
    <row r="23846" spans="1:18" x14ac:dyDescent="0.2">
      <c r="A23846" t="s">
        <v>83776</v>
      </c>
      <c r="B23846" t="s">
        <v>83777</v>
      </c>
      <c r="C23846" t="s">
        <v>83778</v>
      </c>
      <c r="D23846" t="s">
        <v>83779</v>
      </c>
      <c r="E23846">
        <v>27258523</v>
      </c>
      <c r="F23846" t="s">
        <v>18</v>
      </c>
      <c r="G23846" t="s">
        <v>25</v>
      </c>
      <c r="H23846" t="s">
        <v>64</v>
      </c>
      <c r="I23846" t="s">
        <v>65</v>
      </c>
      <c r="J23846" t="s">
        <v>71</v>
      </c>
      <c r="K23846">
        <v>2</v>
      </c>
      <c r="L23846" s="1">
        <v>41690</v>
      </c>
      <c r="M23846" s="1">
        <v>41693</v>
      </c>
      <c r="N23846" s="1">
        <v>42256</v>
      </c>
    </row>
    <row r="23847" spans="1:18" x14ac:dyDescent="0.2">
      <c r="A23847" t="s">
        <v>83780</v>
      </c>
      <c r="B23847" t="s">
        <v>83781</v>
      </c>
      <c r="C23847" t="s">
        <v>83782</v>
      </c>
      <c r="D23847" t="s">
        <v>83783</v>
      </c>
      <c r="E23847">
        <v>11000000</v>
      </c>
      <c r="F23847" t="s">
        <v>18</v>
      </c>
      <c r="K23847">
        <v>2</v>
      </c>
      <c r="L23847" s="1">
        <v>41014</v>
      </c>
      <c r="M23847" s="1">
        <v>41749</v>
      </c>
      <c r="N23847" s="1">
        <v>41985</v>
      </c>
    </row>
    <row r="23848" spans="1:18" x14ac:dyDescent="0.2">
      <c r="A23848" t="s">
        <v>83784</v>
      </c>
      <c r="B23848" t="s">
        <v>83785</v>
      </c>
      <c r="C23848" t="s">
        <v>83786</v>
      </c>
      <c r="D23848" t="s">
        <v>83787</v>
      </c>
      <c r="E23848">
        <v>500000</v>
      </c>
      <c r="F23848" t="s">
        <v>18</v>
      </c>
      <c r="G23848" t="s">
        <v>25</v>
      </c>
      <c r="H23848" t="s">
        <v>64</v>
      </c>
      <c r="I23848" t="s">
        <v>65</v>
      </c>
      <c r="J23848" t="s">
        <v>71</v>
      </c>
      <c r="K23848">
        <v>2</v>
      </c>
      <c r="L23848" s="1">
        <v>41793</v>
      </c>
      <c r="M23848" s="1">
        <v>41852</v>
      </c>
      <c r="N23848" s="1">
        <v>41974</v>
      </c>
    </row>
    <row r="23849" spans="1:18" x14ac:dyDescent="0.2">
      <c r="A23849" t="s">
        <v>83788</v>
      </c>
      <c r="B23849" t="s">
        <v>83789</v>
      </c>
      <c r="C23849" t="s">
        <v>83790</v>
      </c>
      <c r="D23849" t="s">
        <v>83791</v>
      </c>
      <c r="E23849">
        <v>5745506</v>
      </c>
      <c r="F23849" t="s">
        <v>18</v>
      </c>
      <c r="G23849" t="s">
        <v>25</v>
      </c>
      <c r="H23849" t="s">
        <v>106</v>
      </c>
      <c r="I23849" t="s">
        <v>107</v>
      </c>
      <c r="J23849" t="s">
        <v>108</v>
      </c>
      <c r="K23849">
        <v>2</v>
      </c>
      <c r="L23849" s="1">
        <v>33604</v>
      </c>
      <c r="M23849" s="1">
        <v>40158</v>
      </c>
      <c r="N23849" s="1">
        <v>41726</v>
      </c>
    </row>
    <row r="23850" spans="1:18" x14ac:dyDescent="0.2">
      <c r="A23850" t="s">
        <v>83792</v>
      </c>
      <c r="B23850" t="s">
        <v>66130</v>
      </c>
      <c r="C23850" t="s">
        <v>83793</v>
      </c>
      <c r="D23850" t="s">
        <v>69758</v>
      </c>
      <c r="E23850">
        <v>1150000</v>
      </c>
      <c r="F23850" t="s">
        <v>18</v>
      </c>
      <c r="G23850" t="s">
        <v>25</v>
      </c>
      <c r="H23850" t="s">
        <v>158</v>
      </c>
      <c r="I23850" t="s">
        <v>244</v>
      </c>
      <c r="J23850" t="s">
        <v>244</v>
      </c>
      <c r="K23850">
        <v>2</v>
      </c>
      <c r="L23850" s="1">
        <v>41244</v>
      </c>
      <c r="M23850" s="1">
        <v>41576</v>
      </c>
      <c r="N23850" s="1">
        <v>42045</v>
      </c>
    </row>
    <row r="23851" spans="1:18" hidden="1" x14ac:dyDescent="0.2">
      <c r="A23851" t="s">
        <v>83794</v>
      </c>
      <c r="B23851" t="s">
        <v>83795</v>
      </c>
      <c r="C23851" t="s">
        <v>83796</v>
      </c>
      <c r="D23851" t="s">
        <v>83797</v>
      </c>
      <c r="E23851" t="s">
        <v>43</v>
      </c>
      <c r="F23851" t="s">
        <v>18</v>
      </c>
      <c r="G23851" t="s">
        <v>25</v>
      </c>
      <c r="H23851" t="s">
        <v>2791</v>
      </c>
      <c r="I23851" t="s">
        <v>8027</v>
      </c>
      <c r="J23851" t="s">
        <v>34038</v>
      </c>
      <c r="K23851">
        <v>1</v>
      </c>
      <c r="L23851" s="1">
        <v>39448</v>
      </c>
      <c r="M23851" s="1">
        <v>39448</v>
      </c>
      <c r="N23851" s="1">
        <v>39448</v>
      </c>
      <c r="O23851"/>
      <c r="P23851"/>
      <c r="Q23851"/>
      <c r="R23851"/>
    </row>
    <row r="23852" spans="1:18" x14ac:dyDescent="0.2">
      <c r="A23852" t="s">
        <v>83798</v>
      </c>
      <c r="B23852" t="s">
        <v>83799</v>
      </c>
      <c r="C23852" t="s">
        <v>83800</v>
      </c>
      <c r="D23852" t="s">
        <v>83801</v>
      </c>
      <c r="E23852">
        <v>215000</v>
      </c>
      <c r="F23852" t="s">
        <v>18</v>
      </c>
      <c r="G23852" t="s">
        <v>25</v>
      </c>
      <c r="H23852" t="s">
        <v>644</v>
      </c>
      <c r="I23852" t="s">
        <v>645</v>
      </c>
      <c r="J23852" t="s">
        <v>645</v>
      </c>
      <c r="K23852">
        <v>2</v>
      </c>
      <c r="L23852" s="1">
        <v>40634</v>
      </c>
      <c r="M23852" s="1">
        <v>41244</v>
      </c>
      <c r="N23852" s="1">
        <v>41791</v>
      </c>
    </row>
    <row r="23853" spans="1:18" x14ac:dyDescent="0.2">
      <c r="A23853" t="s">
        <v>83802</v>
      </c>
      <c r="B23853" t="s">
        <v>83803</v>
      </c>
      <c r="C23853" t="s">
        <v>83804</v>
      </c>
      <c r="D23853" t="s">
        <v>83805</v>
      </c>
      <c r="E23853">
        <v>315000</v>
      </c>
      <c r="F23853" t="s">
        <v>18</v>
      </c>
      <c r="G23853" t="s">
        <v>25</v>
      </c>
      <c r="H23853" t="s">
        <v>380</v>
      </c>
      <c r="I23853" t="s">
        <v>4559</v>
      </c>
      <c r="J23853" t="s">
        <v>4559</v>
      </c>
      <c r="K23853">
        <v>2</v>
      </c>
      <c r="L23853" s="1">
        <v>41760</v>
      </c>
      <c r="M23853" s="1">
        <v>41734</v>
      </c>
      <c r="N23853" s="1">
        <v>41855</v>
      </c>
    </row>
    <row r="23854" spans="1:18" x14ac:dyDescent="0.2">
      <c r="A23854" t="s">
        <v>83806</v>
      </c>
      <c r="B23854" t="s">
        <v>83807</v>
      </c>
      <c r="C23854" t="s">
        <v>83808</v>
      </c>
      <c r="D23854" t="s">
        <v>83809</v>
      </c>
      <c r="E23854">
        <v>500000</v>
      </c>
      <c r="F23854" t="s">
        <v>18</v>
      </c>
      <c r="G23854" t="s">
        <v>25</v>
      </c>
      <c r="H23854" t="s">
        <v>135</v>
      </c>
      <c r="I23854" t="s">
        <v>136</v>
      </c>
      <c r="J23854" t="s">
        <v>1114</v>
      </c>
      <c r="K23854">
        <v>2</v>
      </c>
      <c r="L23854" s="1">
        <v>40544</v>
      </c>
      <c r="M23854" s="1">
        <v>41150</v>
      </c>
      <c r="N23854" s="1">
        <v>41950</v>
      </c>
    </row>
    <row r="23855" spans="1:18" x14ac:dyDescent="0.2">
      <c r="A23855" t="s">
        <v>83810</v>
      </c>
      <c r="B23855" t="s">
        <v>83811</v>
      </c>
      <c r="C23855" t="s">
        <v>83812</v>
      </c>
      <c r="D23855" t="s">
        <v>63</v>
      </c>
      <c r="E23855">
        <v>3000000</v>
      </c>
      <c r="F23855" t="s">
        <v>18</v>
      </c>
      <c r="G23855" t="s">
        <v>25</v>
      </c>
      <c r="H23855" t="s">
        <v>64</v>
      </c>
      <c r="I23855" t="s">
        <v>65</v>
      </c>
      <c r="J23855" t="s">
        <v>984</v>
      </c>
      <c r="K23855">
        <v>3</v>
      </c>
      <c r="L23855" s="1">
        <v>40544</v>
      </c>
      <c r="M23855" s="1">
        <v>40862</v>
      </c>
      <c r="N23855" s="1">
        <v>41520</v>
      </c>
    </row>
    <row r="23856" spans="1:18" hidden="1" x14ac:dyDescent="0.2">
      <c r="A23856" t="s">
        <v>83813</v>
      </c>
      <c r="B23856" t="s">
        <v>83814</v>
      </c>
      <c r="C23856" t="s">
        <v>83815</v>
      </c>
      <c r="D23856" t="s">
        <v>766</v>
      </c>
      <c r="E23856">
        <v>500000</v>
      </c>
      <c r="F23856" t="s">
        <v>18</v>
      </c>
      <c r="G23856" t="s">
        <v>25</v>
      </c>
      <c r="H23856" t="s">
        <v>286</v>
      </c>
      <c r="I23856" t="s">
        <v>1030</v>
      </c>
      <c r="J23856" t="s">
        <v>1030</v>
      </c>
      <c r="K23856">
        <v>1</v>
      </c>
      <c r="M23856" s="1">
        <v>39826</v>
      </c>
      <c r="N23856" s="1">
        <v>39826</v>
      </c>
      <c r="O23856"/>
      <c r="P23856"/>
      <c r="Q23856"/>
      <c r="R23856"/>
    </row>
    <row r="23857" spans="1:18" x14ac:dyDescent="0.2">
      <c r="A23857" t="s">
        <v>83816</v>
      </c>
      <c r="B23857" t="s">
        <v>83817</v>
      </c>
      <c r="C23857" t="s">
        <v>83818</v>
      </c>
      <c r="D23857" t="s">
        <v>2079</v>
      </c>
      <c r="E23857">
        <v>2345000</v>
      </c>
      <c r="F23857" t="s">
        <v>18</v>
      </c>
      <c r="G23857" t="s">
        <v>25</v>
      </c>
      <c r="H23857" t="s">
        <v>1011</v>
      </c>
      <c r="I23857" t="s">
        <v>1012</v>
      </c>
      <c r="J23857" t="s">
        <v>1012</v>
      </c>
      <c r="K23857">
        <v>2</v>
      </c>
      <c r="L23857" s="1">
        <v>40544</v>
      </c>
      <c r="M23857" s="1">
        <v>41537</v>
      </c>
      <c r="N23857" s="1">
        <v>41841</v>
      </c>
    </row>
    <row r="23858" spans="1:18" x14ac:dyDescent="0.2">
      <c r="A23858" t="s">
        <v>83819</v>
      </c>
      <c r="B23858" t="s">
        <v>83820</v>
      </c>
      <c r="C23858" t="s">
        <v>83821</v>
      </c>
      <c r="D23858" t="s">
        <v>42</v>
      </c>
      <c r="E23858">
        <v>1894796</v>
      </c>
      <c r="F23858" t="s">
        <v>18</v>
      </c>
      <c r="G23858" t="s">
        <v>25</v>
      </c>
      <c r="H23858" t="s">
        <v>64</v>
      </c>
      <c r="I23858" t="s">
        <v>65</v>
      </c>
      <c r="J23858" t="s">
        <v>31130</v>
      </c>
      <c r="K23858">
        <v>1</v>
      </c>
      <c r="L23858" s="1">
        <v>39814</v>
      </c>
      <c r="M23858" s="1">
        <v>41702</v>
      </c>
      <c r="N23858" s="1">
        <v>41702</v>
      </c>
    </row>
    <row r="23859" spans="1:18" x14ac:dyDescent="0.2">
      <c r="A23859" t="s">
        <v>83822</v>
      </c>
      <c r="B23859" t="s">
        <v>83823</v>
      </c>
      <c r="C23859" t="s">
        <v>83824</v>
      </c>
      <c r="D23859" t="s">
        <v>357</v>
      </c>
      <c r="E23859">
        <v>1286600</v>
      </c>
      <c r="F23859" t="s">
        <v>18</v>
      </c>
      <c r="G23859" t="s">
        <v>25</v>
      </c>
      <c r="H23859" t="s">
        <v>527</v>
      </c>
      <c r="I23859" t="s">
        <v>528</v>
      </c>
      <c r="J23859" t="s">
        <v>529</v>
      </c>
      <c r="K23859">
        <v>1</v>
      </c>
      <c r="L23859" s="1">
        <v>40246</v>
      </c>
      <c r="M23859" s="1">
        <v>41614</v>
      </c>
      <c r="N23859" s="1">
        <v>41614</v>
      </c>
    </row>
    <row r="23860" spans="1:18" x14ac:dyDescent="0.2">
      <c r="A23860" t="s">
        <v>83825</v>
      </c>
      <c r="B23860" t="s">
        <v>83826</v>
      </c>
      <c r="C23860" t="s">
        <v>83827</v>
      </c>
      <c r="D23860" t="s">
        <v>2079</v>
      </c>
      <c r="E23860">
        <v>20000</v>
      </c>
      <c r="F23860" t="s">
        <v>18</v>
      </c>
      <c r="G23860" t="s">
        <v>25</v>
      </c>
      <c r="H23860" t="s">
        <v>265</v>
      </c>
      <c r="I23860" t="s">
        <v>5428</v>
      </c>
      <c r="J23860" t="s">
        <v>83828</v>
      </c>
      <c r="K23860">
        <v>1</v>
      </c>
      <c r="L23860" s="1">
        <v>41153</v>
      </c>
      <c r="M23860" s="1">
        <v>41518</v>
      </c>
      <c r="N23860" s="1">
        <v>41518</v>
      </c>
    </row>
    <row r="23861" spans="1:18" x14ac:dyDescent="0.2">
      <c r="A23861" t="s">
        <v>83829</v>
      </c>
      <c r="B23861" t="s">
        <v>83830</v>
      </c>
      <c r="C23861" t="s">
        <v>83831</v>
      </c>
      <c r="D23861" t="s">
        <v>83832</v>
      </c>
      <c r="E23861">
        <v>21000</v>
      </c>
      <c r="F23861" t="s">
        <v>18</v>
      </c>
      <c r="K23861">
        <v>2</v>
      </c>
      <c r="L23861" s="1">
        <v>41518</v>
      </c>
      <c r="M23861" s="1">
        <v>41640</v>
      </c>
      <c r="N23861" s="1">
        <v>42214</v>
      </c>
    </row>
    <row r="23862" spans="1:18" x14ac:dyDescent="0.2">
      <c r="A23862" t="s">
        <v>83833</v>
      </c>
      <c r="B23862" t="s">
        <v>83834</v>
      </c>
      <c r="D23862" t="s">
        <v>42</v>
      </c>
      <c r="E23862">
        <v>50000</v>
      </c>
      <c r="F23862" t="s">
        <v>18</v>
      </c>
      <c r="G23862" t="s">
        <v>25</v>
      </c>
      <c r="H23862" t="s">
        <v>106</v>
      </c>
      <c r="I23862" t="s">
        <v>3836</v>
      </c>
      <c r="J23862" t="s">
        <v>3836</v>
      </c>
      <c r="K23862">
        <v>1</v>
      </c>
      <c r="L23862" s="1">
        <v>39814</v>
      </c>
      <c r="M23862" s="1">
        <v>41416</v>
      </c>
      <c r="N23862" s="1">
        <v>41416</v>
      </c>
    </row>
    <row r="23863" spans="1:18" x14ac:dyDescent="0.2">
      <c r="A23863" t="s">
        <v>83835</v>
      </c>
      <c r="B23863" t="s">
        <v>83836</v>
      </c>
      <c r="C23863" t="s">
        <v>83837</v>
      </c>
      <c r="D23863" t="s">
        <v>83838</v>
      </c>
      <c r="E23863">
        <v>225000</v>
      </c>
      <c r="F23863" t="s">
        <v>18</v>
      </c>
      <c r="G23863" t="s">
        <v>4881</v>
      </c>
      <c r="I23863" t="s">
        <v>4882</v>
      </c>
      <c r="J23863" t="s">
        <v>4882</v>
      </c>
      <c r="K23863">
        <v>1</v>
      </c>
      <c r="L23863" s="1">
        <v>41518</v>
      </c>
      <c r="M23863" s="1">
        <v>41659</v>
      </c>
      <c r="N23863" s="1">
        <v>41659</v>
      </c>
    </row>
    <row r="23864" spans="1:18" x14ac:dyDescent="0.2">
      <c r="A23864" t="s">
        <v>83839</v>
      </c>
      <c r="B23864" t="s">
        <v>83840</v>
      </c>
      <c r="C23864" t="s">
        <v>83841</v>
      </c>
      <c r="D23864" t="s">
        <v>83842</v>
      </c>
      <c r="E23864">
        <v>5300000</v>
      </c>
      <c r="F23864" t="s">
        <v>18</v>
      </c>
      <c r="G23864" t="s">
        <v>479</v>
      </c>
      <c r="I23864" t="s">
        <v>480</v>
      </c>
      <c r="J23864" t="s">
        <v>480</v>
      </c>
      <c r="K23864">
        <v>2</v>
      </c>
      <c r="L23864" s="1">
        <v>40544</v>
      </c>
      <c r="M23864" s="1">
        <v>41289</v>
      </c>
      <c r="N23864" s="1">
        <v>42082</v>
      </c>
    </row>
    <row r="23865" spans="1:18" hidden="1" x14ac:dyDescent="0.2">
      <c r="A23865" t="s">
        <v>83843</v>
      </c>
      <c r="B23865" t="s">
        <v>83844</v>
      </c>
      <c r="D23865" t="s">
        <v>3939</v>
      </c>
      <c r="E23865" t="s">
        <v>43</v>
      </c>
      <c r="F23865" t="s">
        <v>18</v>
      </c>
      <c r="G23865" t="s">
        <v>25</v>
      </c>
      <c r="H23865" t="s">
        <v>158</v>
      </c>
      <c r="I23865" t="s">
        <v>244</v>
      </c>
      <c r="J23865" t="s">
        <v>244</v>
      </c>
      <c r="K23865">
        <v>1</v>
      </c>
      <c r="L23865" s="1">
        <v>41135</v>
      </c>
      <c r="M23865" s="1">
        <v>41337</v>
      </c>
      <c r="N23865" s="1">
        <v>41337</v>
      </c>
      <c r="O23865"/>
      <c r="P23865"/>
      <c r="Q23865"/>
      <c r="R23865"/>
    </row>
    <row r="23866" spans="1:18" x14ac:dyDescent="0.2">
      <c r="A23866" t="s">
        <v>83845</v>
      </c>
      <c r="B23866" t="s">
        <v>83846</v>
      </c>
      <c r="C23866" t="s">
        <v>83847</v>
      </c>
      <c r="D23866" t="s">
        <v>83848</v>
      </c>
      <c r="E23866">
        <v>10024049</v>
      </c>
      <c r="F23866" t="s">
        <v>113</v>
      </c>
      <c r="G23866" t="s">
        <v>25</v>
      </c>
      <c r="H23866" t="s">
        <v>64</v>
      </c>
      <c r="I23866" t="s">
        <v>65</v>
      </c>
      <c r="J23866" t="s">
        <v>271</v>
      </c>
      <c r="K23866">
        <v>7</v>
      </c>
      <c r="L23866" s="1">
        <v>40148</v>
      </c>
      <c r="M23866" s="1">
        <v>40031</v>
      </c>
      <c r="N23866" s="1">
        <v>41521</v>
      </c>
    </row>
    <row r="23867" spans="1:18" x14ac:dyDescent="0.2">
      <c r="A23867" t="s">
        <v>83849</v>
      </c>
      <c r="B23867" t="s">
        <v>83850</v>
      </c>
      <c r="C23867" t="s">
        <v>83851</v>
      </c>
      <c r="D23867" t="s">
        <v>83852</v>
      </c>
      <c r="E23867">
        <v>1100000</v>
      </c>
      <c r="F23867" t="s">
        <v>18</v>
      </c>
      <c r="G23867" t="s">
        <v>25</v>
      </c>
      <c r="H23867" t="s">
        <v>106</v>
      </c>
      <c r="I23867" t="s">
        <v>107</v>
      </c>
      <c r="J23867" t="s">
        <v>108</v>
      </c>
      <c r="K23867">
        <v>1</v>
      </c>
      <c r="L23867" s="1">
        <v>41640</v>
      </c>
      <c r="M23867" s="1">
        <v>41638</v>
      </c>
      <c r="N23867" s="1">
        <v>41638</v>
      </c>
    </row>
    <row r="23868" spans="1:18" x14ac:dyDescent="0.2">
      <c r="A23868" t="s">
        <v>83853</v>
      </c>
      <c r="B23868" t="s">
        <v>83854</v>
      </c>
      <c r="C23868" t="s">
        <v>83855</v>
      </c>
      <c r="D23868" t="s">
        <v>83856</v>
      </c>
      <c r="E23868">
        <v>17000000</v>
      </c>
      <c r="F23868" t="s">
        <v>18</v>
      </c>
      <c r="G23868" t="s">
        <v>25</v>
      </c>
      <c r="H23868" t="s">
        <v>64</v>
      </c>
      <c r="I23868" t="s">
        <v>4639</v>
      </c>
      <c r="J23868" t="s">
        <v>4639</v>
      </c>
      <c r="K23868">
        <v>3</v>
      </c>
      <c r="L23868" s="1">
        <v>39934</v>
      </c>
      <c r="M23868" s="1">
        <v>40513</v>
      </c>
      <c r="N23868" s="1">
        <v>41338</v>
      </c>
    </row>
    <row r="23869" spans="1:18" x14ac:dyDescent="0.2">
      <c r="A23869" t="s">
        <v>83857</v>
      </c>
      <c r="B23869" t="s">
        <v>83858</v>
      </c>
      <c r="C23869" t="s">
        <v>83859</v>
      </c>
      <c r="D23869" t="s">
        <v>83860</v>
      </c>
      <c r="E23869">
        <v>4400000</v>
      </c>
      <c r="F23869" t="s">
        <v>18</v>
      </c>
      <c r="G23869" t="s">
        <v>25</v>
      </c>
      <c r="H23869" t="s">
        <v>64</v>
      </c>
      <c r="I23869" t="s">
        <v>65</v>
      </c>
      <c r="J23869" t="s">
        <v>1103</v>
      </c>
      <c r="K23869">
        <v>1</v>
      </c>
      <c r="L23869" s="1">
        <v>40909</v>
      </c>
      <c r="M23869" s="1">
        <v>41444</v>
      </c>
      <c r="N23869" s="1">
        <v>41444</v>
      </c>
    </row>
    <row r="23870" spans="1:18" x14ac:dyDescent="0.2">
      <c r="A23870" t="s">
        <v>83861</v>
      </c>
      <c r="B23870" t="s">
        <v>83862</v>
      </c>
      <c r="C23870" t="s">
        <v>83863</v>
      </c>
      <c r="D23870" t="s">
        <v>36</v>
      </c>
      <c r="E23870">
        <v>1500000</v>
      </c>
      <c r="F23870" t="s">
        <v>18</v>
      </c>
      <c r="G23870" t="s">
        <v>25</v>
      </c>
      <c r="H23870" t="s">
        <v>64</v>
      </c>
      <c r="I23870" t="s">
        <v>65</v>
      </c>
      <c r="J23870" t="s">
        <v>66</v>
      </c>
      <c r="K23870">
        <v>1</v>
      </c>
      <c r="L23870" s="1">
        <v>40909</v>
      </c>
      <c r="M23870" s="1">
        <v>41051</v>
      </c>
      <c r="N23870" s="1">
        <v>41051</v>
      </c>
    </row>
    <row r="23871" spans="1:18" x14ac:dyDescent="0.2">
      <c r="A23871" t="s">
        <v>83864</v>
      </c>
      <c r="B23871" t="s">
        <v>83865</v>
      </c>
      <c r="C23871" t="s">
        <v>83866</v>
      </c>
      <c r="D23871" t="s">
        <v>52598</v>
      </c>
      <c r="E23871">
        <v>25250000</v>
      </c>
      <c r="F23871" t="s">
        <v>18</v>
      </c>
      <c r="G23871" t="s">
        <v>25</v>
      </c>
      <c r="H23871" t="s">
        <v>142</v>
      </c>
      <c r="I23871" t="s">
        <v>143</v>
      </c>
      <c r="J23871" t="s">
        <v>143</v>
      </c>
      <c r="K23871">
        <v>2</v>
      </c>
      <c r="L23871" s="1">
        <v>41395</v>
      </c>
      <c r="M23871" s="1">
        <v>41408</v>
      </c>
      <c r="N23871" s="1">
        <v>42012</v>
      </c>
    </row>
    <row r="23872" spans="1:18" x14ac:dyDescent="0.2">
      <c r="A23872" t="s">
        <v>83867</v>
      </c>
      <c r="B23872" t="s">
        <v>83868</v>
      </c>
      <c r="C23872" t="s">
        <v>83869</v>
      </c>
      <c r="D23872" t="s">
        <v>42</v>
      </c>
      <c r="E23872">
        <v>7100000</v>
      </c>
      <c r="F23872" t="s">
        <v>18</v>
      </c>
      <c r="G23872" t="s">
        <v>25</v>
      </c>
      <c r="H23872" t="s">
        <v>64</v>
      </c>
      <c r="I23872" t="s">
        <v>65</v>
      </c>
      <c r="J23872" t="s">
        <v>914</v>
      </c>
      <c r="K23872">
        <v>1</v>
      </c>
      <c r="L23872" s="1">
        <v>35065</v>
      </c>
      <c r="M23872" s="1">
        <v>40788</v>
      </c>
      <c r="N23872" s="1">
        <v>40788</v>
      </c>
    </row>
    <row r="23873" spans="1:18" hidden="1" x14ac:dyDescent="0.2">
      <c r="A23873" t="s">
        <v>83870</v>
      </c>
      <c r="B23873" t="s">
        <v>83871</v>
      </c>
      <c r="C23873" t="s">
        <v>83872</v>
      </c>
      <c r="D23873" t="s">
        <v>83873</v>
      </c>
      <c r="E23873">
        <v>3179999</v>
      </c>
      <c r="F23873" t="s">
        <v>113</v>
      </c>
      <c r="G23873" t="s">
        <v>25</v>
      </c>
      <c r="H23873" t="s">
        <v>64</v>
      </c>
      <c r="I23873" t="s">
        <v>65</v>
      </c>
      <c r="J23873" t="s">
        <v>71</v>
      </c>
      <c r="K23873">
        <v>4</v>
      </c>
      <c r="M23873" s="1">
        <v>40371</v>
      </c>
      <c r="N23873" s="1">
        <v>41968</v>
      </c>
      <c r="O23873"/>
      <c r="P23873"/>
      <c r="Q23873"/>
      <c r="R23873"/>
    </row>
    <row r="23874" spans="1:18" x14ac:dyDescent="0.2">
      <c r="A23874" t="s">
        <v>83874</v>
      </c>
      <c r="B23874" t="s">
        <v>83875</v>
      </c>
      <c r="C23874" t="s">
        <v>83876</v>
      </c>
      <c r="D23874" t="s">
        <v>83877</v>
      </c>
      <c r="E23874">
        <v>2546269</v>
      </c>
      <c r="F23874" t="s">
        <v>18</v>
      </c>
      <c r="G23874" t="s">
        <v>25</v>
      </c>
      <c r="H23874" t="s">
        <v>64</v>
      </c>
      <c r="I23874" t="s">
        <v>65</v>
      </c>
      <c r="J23874" t="s">
        <v>66</v>
      </c>
      <c r="K23874">
        <v>2</v>
      </c>
      <c r="L23874" s="1">
        <v>40909</v>
      </c>
      <c r="M23874" s="1">
        <v>41592</v>
      </c>
      <c r="N23874" s="1">
        <v>41640</v>
      </c>
    </row>
    <row r="23875" spans="1:18" hidden="1" x14ac:dyDescent="0.2">
      <c r="A23875" t="s">
        <v>83878</v>
      </c>
      <c r="B23875" t="s">
        <v>83879</v>
      </c>
      <c r="C23875" t="s">
        <v>83880</v>
      </c>
      <c r="E23875" t="s">
        <v>43</v>
      </c>
      <c r="F23875" t="s">
        <v>207</v>
      </c>
      <c r="G23875" t="s">
        <v>57</v>
      </c>
      <c r="H23875" t="s">
        <v>202</v>
      </c>
      <c r="I23875" t="s">
        <v>203</v>
      </c>
      <c r="J23875" t="s">
        <v>3500</v>
      </c>
      <c r="K23875">
        <v>1</v>
      </c>
      <c r="M23875" s="1">
        <v>42191</v>
      </c>
      <c r="N23875" s="1">
        <v>42191</v>
      </c>
      <c r="O23875"/>
      <c r="P23875"/>
      <c r="Q23875"/>
      <c r="R23875"/>
    </row>
    <row r="23876" spans="1:18" hidden="1" x14ac:dyDescent="0.2">
      <c r="A23876" t="s">
        <v>83881</v>
      </c>
      <c r="B23876" t="s">
        <v>83882</v>
      </c>
      <c r="C23876" t="s">
        <v>83883</v>
      </c>
      <c r="D23876" t="s">
        <v>83884</v>
      </c>
      <c r="E23876">
        <v>2500000</v>
      </c>
      <c r="F23876" t="s">
        <v>18</v>
      </c>
      <c r="G23876" t="s">
        <v>25</v>
      </c>
      <c r="H23876" t="s">
        <v>64</v>
      </c>
      <c r="I23876" t="s">
        <v>65</v>
      </c>
      <c r="J23876" t="s">
        <v>66</v>
      </c>
      <c r="K23876">
        <v>1</v>
      </c>
      <c r="M23876" s="1">
        <v>39639</v>
      </c>
      <c r="N23876" s="1">
        <v>39639</v>
      </c>
      <c r="O23876"/>
      <c r="P23876"/>
      <c r="Q23876"/>
      <c r="R23876"/>
    </row>
    <row r="23877" spans="1:18" hidden="1" x14ac:dyDescent="0.2">
      <c r="A23877" t="s">
        <v>83885</v>
      </c>
      <c r="B23877" t="s">
        <v>83886</v>
      </c>
      <c r="C23877" t="s">
        <v>83887</v>
      </c>
      <c r="D23877" t="s">
        <v>83888</v>
      </c>
      <c r="E23877">
        <v>36000000</v>
      </c>
      <c r="F23877" t="s">
        <v>113</v>
      </c>
      <c r="G23877" t="s">
        <v>25</v>
      </c>
      <c r="H23877" t="s">
        <v>64</v>
      </c>
      <c r="I23877" t="s">
        <v>65</v>
      </c>
      <c r="J23877" t="s">
        <v>71</v>
      </c>
      <c r="K23877">
        <v>1</v>
      </c>
      <c r="M23877" s="1">
        <v>37046</v>
      </c>
      <c r="N23877" s="1">
        <v>37046</v>
      </c>
      <c r="O23877"/>
      <c r="P23877"/>
      <c r="Q23877"/>
      <c r="R23877"/>
    </row>
    <row r="23878" spans="1:18" hidden="1" x14ac:dyDescent="0.2">
      <c r="A23878" t="s">
        <v>83889</v>
      </c>
      <c r="B23878" t="s">
        <v>83890</v>
      </c>
      <c r="C23878" t="s">
        <v>83891</v>
      </c>
      <c r="D23878" t="s">
        <v>83892</v>
      </c>
      <c r="E23878">
        <v>10000</v>
      </c>
      <c r="F23878" t="s">
        <v>18</v>
      </c>
      <c r="G23878" t="s">
        <v>25</v>
      </c>
      <c r="H23878" t="s">
        <v>790</v>
      </c>
      <c r="K23878">
        <v>1</v>
      </c>
      <c r="M23878" s="1">
        <v>41438</v>
      </c>
      <c r="N23878" s="1">
        <v>41438</v>
      </c>
      <c r="O23878"/>
      <c r="P23878"/>
      <c r="Q23878"/>
      <c r="R23878"/>
    </row>
    <row r="23879" spans="1:18" x14ac:dyDescent="0.2">
      <c r="A23879" t="s">
        <v>83893</v>
      </c>
      <c r="B23879" t="s">
        <v>83894</v>
      </c>
      <c r="C23879" t="s">
        <v>83895</v>
      </c>
      <c r="D23879" t="s">
        <v>83896</v>
      </c>
      <c r="E23879">
        <v>1500000</v>
      </c>
      <c r="F23879" t="s">
        <v>18</v>
      </c>
      <c r="G23879" t="s">
        <v>25</v>
      </c>
      <c r="H23879" t="s">
        <v>64</v>
      </c>
      <c r="I23879" t="s">
        <v>95</v>
      </c>
      <c r="J23879" t="s">
        <v>95</v>
      </c>
      <c r="K23879">
        <v>1</v>
      </c>
      <c r="L23879" s="1">
        <v>41640</v>
      </c>
      <c r="M23879" s="1">
        <v>41944</v>
      </c>
      <c r="N23879" s="1">
        <v>41944</v>
      </c>
    </row>
    <row r="23880" spans="1:18" x14ac:dyDescent="0.2">
      <c r="A23880" t="s">
        <v>83897</v>
      </c>
      <c r="B23880" t="s">
        <v>83898</v>
      </c>
      <c r="C23880" t="s">
        <v>83899</v>
      </c>
      <c r="D23880" t="s">
        <v>83900</v>
      </c>
      <c r="E23880">
        <v>700000</v>
      </c>
      <c r="F23880" t="s">
        <v>18</v>
      </c>
      <c r="G23880" t="s">
        <v>25</v>
      </c>
      <c r="H23880" t="s">
        <v>1011</v>
      </c>
      <c r="I23880" t="s">
        <v>1012</v>
      </c>
      <c r="J23880" t="s">
        <v>1012</v>
      </c>
      <c r="K23880">
        <v>3</v>
      </c>
      <c r="L23880" s="1">
        <v>39814</v>
      </c>
      <c r="M23880" s="1">
        <v>40884</v>
      </c>
      <c r="N23880" s="1">
        <v>41808</v>
      </c>
    </row>
    <row r="23881" spans="1:18" hidden="1" x14ac:dyDescent="0.2">
      <c r="A23881" t="s">
        <v>83901</v>
      </c>
      <c r="B23881" t="s">
        <v>83902</v>
      </c>
      <c r="C23881" t="s">
        <v>83903</v>
      </c>
      <c r="D23881" t="s">
        <v>83904</v>
      </c>
      <c r="E23881">
        <v>650000</v>
      </c>
      <c r="F23881" t="s">
        <v>18</v>
      </c>
      <c r="G23881" t="s">
        <v>25</v>
      </c>
      <c r="H23881" t="s">
        <v>106</v>
      </c>
      <c r="I23881" t="s">
        <v>107</v>
      </c>
      <c r="J23881" t="s">
        <v>108</v>
      </c>
      <c r="K23881">
        <v>1</v>
      </c>
      <c r="M23881" s="1">
        <v>41913</v>
      </c>
      <c r="N23881" s="1">
        <v>41913</v>
      </c>
      <c r="O23881"/>
      <c r="P23881"/>
      <c r="Q23881"/>
      <c r="R23881"/>
    </row>
    <row r="23882" spans="1:18" hidden="1" x14ac:dyDescent="0.2">
      <c r="A23882" t="s">
        <v>83905</v>
      </c>
      <c r="B23882" t="s">
        <v>83906</v>
      </c>
      <c r="C23882" t="s">
        <v>83907</v>
      </c>
      <c r="D23882" t="s">
        <v>83908</v>
      </c>
      <c r="E23882" t="s">
        <v>43</v>
      </c>
      <c r="F23882" t="s">
        <v>18</v>
      </c>
      <c r="G23882" t="s">
        <v>37</v>
      </c>
      <c r="H23882">
        <v>22</v>
      </c>
      <c r="I23882" t="s">
        <v>38</v>
      </c>
      <c r="J23882" t="s">
        <v>38</v>
      </c>
      <c r="K23882">
        <v>1</v>
      </c>
      <c r="M23882" s="1">
        <v>41484</v>
      </c>
      <c r="N23882" s="1">
        <v>41484</v>
      </c>
      <c r="O23882"/>
      <c r="P23882"/>
      <c r="Q23882"/>
      <c r="R23882"/>
    </row>
    <row r="23883" spans="1:18" hidden="1" x14ac:dyDescent="0.2">
      <c r="A23883" t="s">
        <v>83909</v>
      </c>
      <c r="B23883" t="s">
        <v>83910</v>
      </c>
      <c r="C23883" t="s">
        <v>83911</v>
      </c>
      <c r="D23883" t="s">
        <v>83912</v>
      </c>
      <c r="E23883">
        <v>9750000</v>
      </c>
      <c r="F23883" t="s">
        <v>18</v>
      </c>
      <c r="G23883" t="s">
        <v>25</v>
      </c>
      <c r="H23883" t="s">
        <v>142</v>
      </c>
      <c r="I23883" t="s">
        <v>143</v>
      </c>
      <c r="J23883" t="s">
        <v>143</v>
      </c>
      <c r="K23883">
        <v>4</v>
      </c>
      <c r="M23883" s="1">
        <v>40955</v>
      </c>
      <c r="N23883" s="1">
        <v>42286</v>
      </c>
      <c r="O23883"/>
      <c r="P23883"/>
      <c r="Q23883"/>
      <c r="R23883"/>
    </row>
    <row r="23884" spans="1:18" x14ac:dyDescent="0.2">
      <c r="A23884" t="s">
        <v>83913</v>
      </c>
      <c r="B23884" t="s">
        <v>83914</v>
      </c>
      <c r="C23884" t="s">
        <v>83915</v>
      </c>
      <c r="D23884" t="s">
        <v>34921</v>
      </c>
      <c r="E23884">
        <v>125000</v>
      </c>
      <c r="F23884" t="s">
        <v>18</v>
      </c>
      <c r="K23884">
        <v>1</v>
      </c>
      <c r="L23884" s="1">
        <v>41275</v>
      </c>
      <c r="M23884" s="1">
        <v>41883</v>
      </c>
      <c r="N23884" s="1">
        <v>41883</v>
      </c>
    </row>
    <row r="23885" spans="1:18" x14ac:dyDescent="0.2">
      <c r="A23885" t="s">
        <v>83916</v>
      </c>
      <c r="B23885" t="s">
        <v>83917</v>
      </c>
      <c r="C23885" t="s">
        <v>83918</v>
      </c>
      <c r="D23885" t="s">
        <v>2479</v>
      </c>
      <c r="E23885">
        <v>1000000</v>
      </c>
      <c r="F23885" t="s">
        <v>18</v>
      </c>
      <c r="G23885" t="s">
        <v>2906</v>
      </c>
      <c r="H23885">
        <v>77</v>
      </c>
      <c r="I23885" t="s">
        <v>9694</v>
      </c>
      <c r="J23885" t="s">
        <v>9695</v>
      </c>
      <c r="K23885">
        <v>1</v>
      </c>
      <c r="L23885" s="1">
        <v>40544</v>
      </c>
      <c r="M23885" s="1">
        <v>41941</v>
      </c>
      <c r="N23885" s="1">
        <v>41941</v>
      </c>
    </row>
    <row r="23886" spans="1:18" x14ac:dyDescent="0.2">
      <c r="A23886" t="s">
        <v>83919</v>
      </c>
      <c r="B23886" t="s">
        <v>83920</v>
      </c>
      <c r="C23886" t="s">
        <v>83921</v>
      </c>
      <c r="D23886" t="s">
        <v>83922</v>
      </c>
      <c r="E23886">
        <v>8500000</v>
      </c>
      <c r="F23886" t="s">
        <v>18</v>
      </c>
      <c r="G23886" t="s">
        <v>1062</v>
      </c>
      <c r="H23886">
        <v>1</v>
      </c>
      <c r="I23886" t="s">
        <v>1698</v>
      </c>
      <c r="J23886" t="s">
        <v>83923</v>
      </c>
      <c r="K23886">
        <v>1</v>
      </c>
      <c r="L23886" s="1">
        <v>39083</v>
      </c>
      <c r="M23886" s="1">
        <v>37271</v>
      </c>
      <c r="N23886" s="1">
        <v>37271</v>
      </c>
    </row>
    <row r="23887" spans="1:18" hidden="1" x14ac:dyDescent="0.2">
      <c r="A23887" t="s">
        <v>83924</v>
      </c>
      <c r="B23887" t="s">
        <v>83925</v>
      </c>
      <c r="C23887" t="s">
        <v>83926</v>
      </c>
      <c r="E23887" t="s">
        <v>43</v>
      </c>
      <c r="F23887" t="s">
        <v>207</v>
      </c>
      <c r="G23887" t="s">
        <v>1138</v>
      </c>
      <c r="H23887">
        <v>23</v>
      </c>
      <c r="I23887" t="s">
        <v>2775</v>
      </c>
      <c r="J23887" t="s">
        <v>83927</v>
      </c>
      <c r="K23887">
        <v>1</v>
      </c>
      <c r="M23887" s="1">
        <v>39050</v>
      </c>
      <c r="N23887" s="1">
        <v>39050</v>
      </c>
      <c r="O23887"/>
      <c r="P23887"/>
      <c r="Q23887"/>
      <c r="R23887"/>
    </row>
    <row r="23888" spans="1:18" x14ac:dyDescent="0.2">
      <c r="A23888" t="s">
        <v>83928</v>
      </c>
      <c r="B23888" t="s">
        <v>83929</v>
      </c>
      <c r="C23888" t="s">
        <v>83930</v>
      </c>
      <c r="D23888" t="s">
        <v>13815</v>
      </c>
      <c r="E23888">
        <v>500</v>
      </c>
      <c r="F23888" t="s">
        <v>18</v>
      </c>
      <c r="G23888" t="s">
        <v>25</v>
      </c>
      <c r="H23888" t="s">
        <v>972</v>
      </c>
      <c r="I23888" t="s">
        <v>973</v>
      </c>
      <c r="J23888" t="s">
        <v>973</v>
      </c>
      <c r="K23888">
        <v>1</v>
      </c>
      <c r="L23888" s="1">
        <v>41848</v>
      </c>
      <c r="M23888" s="1">
        <v>41848</v>
      </c>
      <c r="N23888" s="1">
        <v>41848</v>
      </c>
    </row>
    <row r="23889" spans="1:18" x14ac:dyDescent="0.2">
      <c r="A23889" t="s">
        <v>83931</v>
      </c>
      <c r="B23889" t="s">
        <v>83932</v>
      </c>
      <c r="C23889" t="s">
        <v>83933</v>
      </c>
      <c r="D23889" t="s">
        <v>83934</v>
      </c>
      <c r="E23889">
        <v>1888230</v>
      </c>
      <c r="F23889" t="s">
        <v>18</v>
      </c>
      <c r="G23889" t="s">
        <v>25</v>
      </c>
      <c r="H23889" t="s">
        <v>121</v>
      </c>
      <c r="I23889" t="s">
        <v>122</v>
      </c>
      <c r="J23889" t="s">
        <v>37886</v>
      </c>
      <c r="K23889">
        <v>3</v>
      </c>
      <c r="L23889" s="1">
        <v>40557</v>
      </c>
      <c r="M23889" s="1">
        <v>41548</v>
      </c>
      <c r="N23889" s="1">
        <v>42145</v>
      </c>
    </row>
    <row r="23890" spans="1:18" x14ac:dyDescent="0.2">
      <c r="A23890" t="s">
        <v>83935</v>
      </c>
      <c r="B23890" t="s">
        <v>83936</v>
      </c>
      <c r="C23890" t="s">
        <v>83937</v>
      </c>
      <c r="D23890" t="s">
        <v>19224</v>
      </c>
      <c r="E23890">
        <v>25600767</v>
      </c>
      <c r="F23890" t="s">
        <v>18</v>
      </c>
      <c r="G23890" t="s">
        <v>25</v>
      </c>
      <c r="H23890" t="s">
        <v>1234</v>
      </c>
      <c r="I23890" t="s">
        <v>1235</v>
      </c>
      <c r="J23890" t="s">
        <v>1235</v>
      </c>
      <c r="K23890">
        <v>3</v>
      </c>
      <c r="L23890" s="1">
        <v>41275</v>
      </c>
      <c r="M23890" s="1">
        <v>41516</v>
      </c>
      <c r="N23890" s="1">
        <v>42111</v>
      </c>
    </row>
    <row r="23891" spans="1:18" x14ac:dyDescent="0.2">
      <c r="A23891" t="s">
        <v>83938</v>
      </c>
      <c r="B23891" t="s">
        <v>83939</v>
      </c>
      <c r="C23891" t="s">
        <v>83940</v>
      </c>
      <c r="D23891" t="s">
        <v>83941</v>
      </c>
      <c r="E23891">
        <v>40259004</v>
      </c>
      <c r="F23891" t="s">
        <v>113</v>
      </c>
      <c r="G23891" t="s">
        <v>25</v>
      </c>
      <c r="H23891" t="s">
        <v>286</v>
      </c>
      <c r="I23891" t="s">
        <v>1030</v>
      </c>
      <c r="J23891" t="s">
        <v>1030</v>
      </c>
      <c r="K23891">
        <v>3</v>
      </c>
      <c r="L23891" s="1">
        <v>37987</v>
      </c>
      <c r="M23891" s="1">
        <v>41148</v>
      </c>
      <c r="N23891" s="1">
        <v>41947</v>
      </c>
    </row>
    <row r="23892" spans="1:18" hidden="1" x14ac:dyDescent="0.2">
      <c r="A23892" t="s">
        <v>83942</v>
      </c>
      <c r="B23892" t="s">
        <v>83943</v>
      </c>
      <c r="D23892" t="s">
        <v>83944</v>
      </c>
      <c r="E23892">
        <v>35000000</v>
      </c>
      <c r="F23892" t="s">
        <v>18</v>
      </c>
      <c r="G23892" t="s">
        <v>25</v>
      </c>
      <c r="H23892" t="s">
        <v>64</v>
      </c>
      <c r="I23892" t="s">
        <v>1221</v>
      </c>
      <c r="J23892" t="s">
        <v>1221</v>
      </c>
      <c r="K23892">
        <v>2</v>
      </c>
      <c r="M23892" s="1">
        <v>36586</v>
      </c>
      <c r="N23892" s="1">
        <v>37117</v>
      </c>
      <c r="O23892"/>
      <c r="P23892"/>
      <c r="Q23892"/>
      <c r="R23892"/>
    </row>
    <row r="23893" spans="1:18" x14ac:dyDescent="0.2">
      <c r="A23893" t="s">
        <v>83945</v>
      </c>
      <c r="B23893" t="s">
        <v>83946</v>
      </c>
      <c r="C23893" t="s">
        <v>83947</v>
      </c>
      <c r="D23893" t="s">
        <v>83948</v>
      </c>
      <c r="E23893">
        <v>20600000</v>
      </c>
      <c r="F23893" t="s">
        <v>113</v>
      </c>
      <c r="G23893" t="s">
        <v>25</v>
      </c>
      <c r="H23893" t="s">
        <v>64</v>
      </c>
      <c r="I23893" t="s">
        <v>95</v>
      </c>
      <c r="J23893" t="s">
        <v>376</v>
      </c>
      <c r="K23893">
        <v>2</v>
      </c>
      <c r="L23893" s="1">
        <v>39904</v>
      </c>
      <c r="M23893" s="1">
        <v>39934</v>
      </c>
      <c r="N23893" s="1">
        <v>41184</v>
      </c>
    </row>
    <row r="23894" spans="1:18" x14ac:dyDescent="0.2">
      <c r="A23894" t="s">
        <v>83949</v>
      </c>
      <c r="B23894" t="s">
        <v>83950</v>
      </c>
      <c r="C23894" t="s">
        <v>83951</v>
      </c>
      <c r="D23894" t="s">
        <v>83952</v>
      </c>
      <c r="E23894">
        <v>500000</v>
      </c>
      <c r="F23894" t="s">
        <v>18</v>
      </c>
      <c r="G23894" t="s">
        <v>25</v>
      </c>
      <c r="H23894" t="s">
        <v>142</v>
      </c>
      <c r="I23894" t="s">
        <v>1165</v>
      </c>
      <c r="J23894" t="s">
        <v>54133</v>
      </c>
      <c r="K23894">
        <v>1</v>
      </c>
      <c r="L23894" s="1">
        <v>40118</v>
      </c>
      <c r="M23894" s="1">
        <v>41060</v>
      </c>
      <c r="N23894" s="1">
        <v>41060</v>
      </c>
    </row>
    <row r="23895" spans="1:18" hidden="1" x14ac:dyDescent="0.2">
      <c r="A23895" t="s">
        <v>83953</v>
      </c>
      <c r="B23895" t="s">
        <v>83954</v>
      </c>
      <c r="C23895" t="s">
        <v>83955</v>
      </c>
      <c r="D23895" t="s">
        <v>7593</v>
      </c>
      <c r="E23895" t="s">
        <v>43</v>
      </c>
      <c r="F23895" t="s">
        <v>18</v>
      </c>
      <c r="G23895" t="s">
        <v>25</v>
      </c>
      <c r="H23895" t="s">
        <v>208</v>
      </c>
      <c r="I23895" t="s">
        <v>209</v>
      </c>
      <c r="J23895" t="s">
        <v>209</v>
      </c>
      <c r="K23895">
        <v>1</v>
      </c>
      <c r="L23895" s="1">
        <v>40826</v>
      </c>
      <c r="M23895" s="1">
        <v>41638</v>
      </c>
      <c r="N23895" s="1">
        <v>41638</v>
      </c>
      <c r="O23895"/>
      <c r="P23895"/>
      <c r="Q23895"/>
      <c r="R23895"/>
    </row>
    <row r="23896" spans="1:18" x14ac:dyDescent="0.2">
      <c r="A23896" t="s">
        <v>83956</v>
      </c>
      <c r="B23896" t="s">
        <v>83957</v>
      </c>
      <c r="C23896" t="s">
        <v>83958</v>
      </c>
      <c r="D23896" t="s">
        <v>27833</v>
      </c>
      <c r="E23896">
        <v>3200000</v>
      </c>
      <c r="F23896" t="s">
        <v>18</v>
      </c>
      <c r="G23896" t="s">
        <v>25</v>
      </c>
      <c r="H23896" t="s">
        <v>808</v>
      </c>
      <c r="I23896" t="s">
        <v>809</v>
      </c>
      <c r="J23896" t="s">
        <v>810</v>
      </c>
      <c r="K23896">
        <v>1</v>
      </c>
      <c r="L23896" s="1">
        <v>40179</v>
      </c>
      <c r="M23896" s="1">
        <v>41528</v>
      </c>
      <c r="N23896" s="1">
        <v>41528</v>
      </c>
    </row>
    <row r="23897" spans="1:18" x14ac:dyDescent="0.2">
      <c r="A23897" t="s">
        <v>83959</v>
      </c>
      <c r="B23897" t="s">
        <v>83960</v>
      </c>
      <c r="C23897" t="s">
        <v>83961</v>
      </c>
      <c r="D23897" t="s">
        <v>83962</v>
      </c>
      <c r="E23897">
        <v>3000000</v>
      </c>
      <c r="F23897" t="s">
        <v>18</v>
      </c>
      <c r="G23897" t="s">
        <v>1370</v>
      </c>
      <c r="H23897">
        <v>5</v>
      </c>
      <c r="I23897" t="s">
        <v>1371</v>
      </c>
      <c r="J23897" t="s">
        <v>1371</v>
      </c>
      <c r="K23897">
        <v>2</v>
      </c>
      <c r="L23897" s="1">
        <v>39083</v>
      </c>
      <c r="M23897" s="1">
        <v>40543</v>
      </c>
      <c r="N23897" s="1">
        <v>40802</v>
      </c>
    </row>
    <row r="23898" spans="1:18" x14ac:dyDescent="0.2">
      <c r="A23898" t="s">
        <v>83963</v>
      </c>
      <c r="B23898" t="s">
        <v>83964</v>
      </c>
      <c r="C23898" t="s">
        <v>83965</v>
      </c>
      <c r="D23898" t="s">
        <v>655</v>
      </c>
      <c r="E23898">
        <v>14000000</v>
      </c>
      <c r="F23898" t="s">
        <v>18</v>
      </c>
      <c r="G23898" t="s">
        <v>25</v>
      </c>
      <c r="H23898" t="s">
        <v>430</v>
      </c>
      <c r="I23898" t="s">
        <v>528</v>
      </c>
      <c r="J23898" t="s">
        <v>21359</v>
      </c>
      <c r="K23898">
        <v>3</v>
      </c>
      <c r="L23898" s="1">
        <v>40695</v>
      </c>
      <c r="M23898" s="1">
        <v>40755</v>
      </c>
      <c r="N23898" s="1">
        <v>42102</v>
      </c>
    </row>
    <row r="23899" spans="1:18" x14ac:dyDescent="0.2">
      <c r="A23899" t="s">
        <v>83966</v>
      </c>
      <c r="B23899" t="s">
        <v>83967</v>
      </c>
      <c r="C23899" t="s">
        <v>83968</v>
      </c>
      <c r="D23899" t="s">
        <v>741</v>
      </c>
      <c r="E23899">
        <v>175000</v>
      </c>
      <c r="F23899" t="s">
        <v>18</v>
      </c>
      <c r="G23899" t="s">
        <v>25</v>
      </c>
      <c r="H23899" t="s">
        <v>286</v>
      </c>
      <c r="I23899" t="s">
        <v>1030</v>
      </c>
      <c r="J23899" t="s">
        <v>1030</v>
      </c>
      <c r="K23899">
        <v>1</v>
      </c>
      <c r="L23899" s="1">
        <v>39814</v>
      </c>
      <c r="M23899" s="1">
        <v>40779</v>
      </c>
      <c r="N23899" s="1">
        <v>40779</v>
      </c>
    </row>
    <row r="23900" spans="1:18" hidden="1" x14ac:dyDescent="0.2">
      <c r="A23900" t="s">
        <v>83969</v>
      </c>
      <c r="B23900" t="s">
        <v>83970</v>
      </c>
      <c r="C23900" t="s">
        <v>83971</v>
      </c>
      <c r="D23900" t="s">
        <v>993</v>
      </c>
      <c r="E23900">
        <v>3100000</v>
      </c>
      <c r="F23900" t="s">
        <v>18</v>
      </c>
      <c r="G23900" t="s">
        <v>25</v>
      </c>
      <c r="H23900" t="s">
        <v>380</v>
      </c>
      <c r="I23900" t="s">
        <v>381</v>
      </c>
      <c r="J23900" t="s">
        <v>381</v>
      </c>
      <c r="K23900">
        <v>2</v>
      </c>
      <c r="M23900" s="1">
        <v>41153</v>
      </c>
      <c r="N23900" s="1">
        <v>41214</v>
      </c>
      <c r="O23900"/>
      <c r="P23900"/>
      <c r="Q23900"/>
      <c r="R23900"/>
    </row>
    <row r="23901" spans="1:18" x14ac:dyDescent="0.2">
      <c r="A23901" t="s">
        <v>83972</v>
      </c>
      <c r="B23901" t="s">
        <v>83973</v>
      </c>
      <c r="C23901" t="s">
        <v>83974</v>
      </c>
      <c r="D23901" t="s">
        <v>70</v>
      </c>
      <c r="E23901">
        <v>110000</v>
      </c>
      <c r="F23901" t="s">
        <v>18</v>
      </c>
      <c r="G23901" t="s">
        <v>19</v>
      </c>
      <c r="H23901">
        <v>16</v>
      </c>
      <c r="I23901" t="s">
        <v>20</v>
      </c>
      <c r="J23901" t="s">
        <v>20</v>
      </c>
      <c r="K23901">
        <v>1</v>
      </c>
      <c r="L23901" s="1">
        <v>41334</v>
      </c>
      <c r="M23901" s="1">
        <v>41478</v>
      </c>
      <c r="N23901" s="1">
        <v>41478</v>
      </c>
    </row>
    <row r="23902" spans="1:18" x14ac:dyDescent="0.2">
      <c r="A23902" t="s">
        <v>83975</v>
      </c>
      <c r="B23902" t="s">
        <v>83976</v>
      </c>
      <c r="C23902" t="s">
        <v>83977</v>
      </c>
      <c r="D23902" t="s">
        <v>56</v>
      </c>
      <c r="E23902">
        <v>3990000</v>
      </c>
      <c r="F23902" t="s">
        <v>18</v>
      </c>
      <c r="G23902" t="s">
        <v>25</v>
      </c>
      <c r="H23902" t="s">
        <v>121</v>
      </c>
      <c r="I23902" t="s">
        <v>122</v>
      </c>
      <c r="J23902" t="s">
        <v>122</v>
      </c>
      <c r="K23902">
        <v>3</v>
      </c>
      <c r="L23902" s="1">
        <v>40544</v>
      </c>
      <c r="M23902" s="1">
        <v>41576</v>
      </c>
      <c r="N23902" s="1">
        <v>42069</v>
      </c>
    </row>
    <row r="23903" spans="1:18" x14ac:dyDescent="0.2">
      <c r="A23903" t="s">
        <v>83978</v>
      </c>
      <c r="B23903" t="s">
        <v>83979</v>
      </c>
      <c r="C23903" t="s">
        <v>83980</v>
      </c>
      <c r="D23903" t="s">
        <v>83981</v>
      </c>
      <c r="E23903">
        <v>800379</v>
      </c>
      <c r="F23903" t="s">
        <v>18</v>
      </c>
      <c r="G23903" t="s">
        <v>25</v>
      </c>
      <c r="H23903" t="s">
        <v>142</v>
      </c>
      <c r="I23903" t="s">
        <v>143</v>
      </c>
      <c r="J23903" t="s">
        <v>143</v>
      </c>
      <c r="K23903">
        <v>1</v>
      </c>
      <c r="L23903" s="1">
        <v>40544</v>
      </c>
      <c r="M23903" s="1">
        <v>42026</v>
      </c>
      <c r="N23903" s="1">
        <v>42026</v>
      </c>
    </row>
    <row r="23904" spans="1:18" x14ac:dyDescent="0.2">
      <c r="A23904" t="s">
        <v>83982</v>
      </c>
      <c r="B23904" t="s">
        <v>83983</v>
      </c>
      <c r="C23904" t="s">
        <v>83984</v>
      </c>
      <c r="D23904" t="s">
        <v>83985</v>
      </c>
      <c r="E23904">
        <v>4400000</v>
      </c>
      <c r="F23904" t="s">
        <v>18</v>
      </c>
      <c r="G23904" t="s">
        <v>25</v>
      </c>
      <c r="H23904" t="s">
        <v>286</v>
      </c>
      <c r="I23904" t="s">
        <v>578</v>
      </c>
      <c r="J23904" t="s">
        <v>578</v>
      </c>
      <c r="K23904">
        <v>2</v>
      </c>
      <c r="L23904" s="1">
        <v>41222</v>
      </c>
      <c r="M23904" s="1">
        <v>41603</v>
      </c>
      <c r="N23904" s="1">
        <v>42039</v>
      </c>
    </row>
    <row r="23905" spans="1:18" hidden="1" x14ac:dyDescent="0.2">
      <c r="A23905" t="s">
        <v>83986</v>
      </c>
      <c r="B23905" t="s">
        <v>83987</v>
      </c>
      <c r="C23905" t="s">
        <v>83988</v>
      </c>
      <c r="D23905" t="s">
        <v>94</v>
      </c>
      <c r="E23905">
        <v>16861769</v>
      </c>
      <c r="F23905" t="s">
        <v>18</v>
      </c>
      <c r="G23905" t="s">
        <v>25</v>
      </c>
      <c r="H23905" t="s">
        <v>3477</v>
      </c>
      <c r="I23905" t="s">
        <v>8022</v>
      </c>
      <c r="J23905" t="s">
        <v>8022</v>
      </c>
      <c r="K23905">
        <v>3</v>
      </c>
      <c r="M23905" s="1">
        <v>40095</v>
      </c>
      <c r="N23905" s="1">
        <v>40190</v>
      </c>
      <c r="O23905"/>
      <c r="P23905"/>
      <c r="Q23905"/>
      <c r="R23905"/>
    </row>
    <row r="23906" spans="1:18" x14ac:dyDescent="0.2">
      <c r="A23906" t="s">
        <v>83989</v>
      </c>
      <c r="B23906" t="s">
        <v>83990</v>
      </c>
      <c r="C23906" t="s">
        <v>83991</v>
      </c>
      <c r="D23906" t="s">
        <v>2479</v>
      </c>
      <c r="E23906">
        <v>1800000</v>
      </c>
      <c r="F23906" t="s">
        <v>18</v>
      </c>
      <c r="G23906" t="s">
        <v>479</v>
      </c>
      <c r="I23906" t="s">
        <v>480</v>
      </c>
      <c r="J23906" t="s">
        <v>480</v>
      </c>
      <c r="K23906">
        <v>1</v>
      </c>
      <c r="L23906" s="1">
        <v>40179</v>
      </c>
      <c r="M23906" s="1">
        <v>40877</v>
      </c>
      <c r="N23906" s="1">
        <v>40877</v>
      </c>
    </row>
    <row r="23907" spans="1:18" x14ac:dyDescent="0.2">
      <c r="A23907" t="s">
        <v>83992</v>
      </c>
      <c r="B23907" t="s">
        <v>83993</v>
      </c>
      <c r="C23907" t="s">
        <v>83994</v>
      </c>
      <c r="D23907" t="s">
        <v>75</v>
      </c>
      <c r="E23907">
        <v>1400000</v>
      </c>
      <c r="F23907" t="s">
        <v>18</v>
      </c>
      <c r="G23907" t="s">
        <v>25</v>
      </c>
      <c r="H23907" t="s">
        <v>106</v>
      </c>
      <c r="I23907" t="s">
        <v>107</v>
      </c>
      <c r="J23907" t="s">
        <v>108</v>
      </c>
      <c r="K23907">
        <v>1</v>
      </c>
      <c r="L23907" s="1">
        <v>39814</v>
      </c>
      <c r="M23907" s="1">
        <v>40008</v>
      </c>
      <c r="N23907" s="1">
        <v>40008</v>
      </c>
    </row>
    <row r="23908" spans="1:18" hidden="1" x14ac:dyDescent="0.2">
      <c r="A23908" t="s">
        <v>83995</v>
      </c>
      <c r="B23908" t="s">
        <v>83996</v>
      </c>
      <c r="D23908" t="s">
        <v>766</v>
      </c>
      <c r="E23908" t="s">
        <v>43</v>
      </c>
      <c r="F23908" t="s">
        <v>18</v>
      </c>
      <c r="G23908" t="s">
        <v>25</v>
      </c>
      <c r="H23908" t="s">
        <v>1080</v>
      </c>
      <c r="I23908" t="s">
        <v>1081</v>
      </c>
      <c r="J23908" t="s">
        <v>63682</v>
      </c>
      <c r="K23908">
        <v>1</v>
      </c>
      <c r="L23908" s="1">
        <v>41192</v>
      </c>
      <c r="M23908" s="1">
        <v>41192</v>
      </c>
      <c r="N23908" s="1">
        <v>41192</v>
      </c>
      <c r="O23908"/>
      <c r="P23908"/>
      <c r="Q23908"/>
      <c r="R23908"/>
    </row>
    <row r="23909" spans="1:18" hidden="1" x14ac:dyDescent="0.2">
      <c r="A23909" t="s">
        <v>83997</v>
      </c>
      <c r="B23909" t="s">
        <v>83998</v>
      </c>
      <c r="C23909" t="s">
        <v>83999</v>
      </c>
      <c r="D23909" t="s">
        <v>84000</v>
      </c>
      <c r="E23909" t="s">
        <v>43</v>
      </c>
      <c r="F23909" t="s">
        <v>18</v>
      </c>
      <c r="G23909" t="s">
        <v>25</v>
      </c>
      <c r="H23909" t="s">
        <v>3477</v>
      </c>
      <c r="I23909" t="s">
        <v>8022</v>
      </c>
      <c r="J23909" t="s">
        <v>8022</v>
      </c>
      <c r="K23909">
        <v>2</v>
      </c>
      <c r="L23909" s="1">
        <v>41322</v>
      </c>
      <c r="M23909" s="1">
        <v>41687</v>
      </c>
      <c r="N23909" s="1">
        <v>42050</v>
      </c>
      <c r="O23909"/>
      <c r="P23909"/>
      <c r="Q23909"/>
      <c r="R23909"/>
    </row>
    <row r="23910" spans="1:18" x14ac:dyDescent="0.2">
      <c r="A23910" t="s">
        <v>84001</v>
      </c>
      <c r="B23910" t="s">
        <v>84002</v>
      </c>
      <c r="C23910" t="s">
        <v>84003</v>
      </c>
      <c r="D23910" t="s">
        <v>181</v>
      </c>
      <c r="E23910">
        <v>175000000</v>
      </c>
      <c r="F23910" t="s">
        <v>18</v>
      </c>
      <c r="G23910" t="s">
        <v>25</v>
      </c>
      <c r="H23910" t="s">
        <v>99</v>
      </c>
      <c r="I23910" t="s">
        <v>100</v>
      </c>
      <c r="J23910" t="s">
        <v>84004</v>
      </c>
      <c r="K23910">
        <v>1</v>
      </c>
      <c r="L23910" t="s">
        <v>84005</v>
      </c>
      <c r="M23910" s="1">
        <v>40039</v>
      </c>
      <c r="N23910" s="1">
        <v>40039</v>
      </c>
    </row>
    <row r="23911" spans="1:18" x14ac:dyDescent="0.2">
      <c r="A23911" t="s">
        <v>84006</v>
      </c>
      <c r="B23911" t="s">
        <v>84007</v>
      </c>
      <c r="C23911" t="s">
        <v>84008</v>
      </c>
      <c r="D23911" t="s">
        <v>633</v>
      </c>
      <c r="E23911">
        <v>27997653</v>
      </c>
      <c r="F23911" t="s">
        <v>689</v>
      </c>
      <c r="G23911" t="s">
        <v>25</v>
      </c>
      <c r="H23911" t="s">
        <v>1330</v>
      </c>
      <c r="I23911" t="s">
        <v>1331</v>
      </c>
      <c r="J23911" t="s">
        <v>1331</v>
      </c>
      <c r="K23911">
        <v>4</v>
      </c>
      <c r="L23911" s="1">
        <v>38353</v>
      </c>
      <c r="M23911" s="1">
        <v>40588</v>
      </c>
      <c r="N23911" s="1">
        <v>41753</v>
      </c>
    </row>
    <row r="23912" spans="1:18" hidden="1" x14ac:dyDescent="0.2">
      <c r="A23912" t="s">
        <v>84009</v>
      </c>
      <c r="B23912" t="s">
        <v>84010</v>
      </c>
      <c r="C23912" t="s">
        <v>84011</v>
      </c>
      <c r="D23912" t="s">
        <v>50</v>
      </c>
      <c r="E23912">
        <v>7500000</v>
      </c>
      <c r="F23912" t="s">
        <v>18</v>
      </c>
      <c r="G23912" t="s">
        <v>37</v>
      </c>
      <c r="H23912">
        <v>23</v>
      </c>
      <c r="I23912" t="s">
        <v>182</v>
      </c>
      <c r="J23912" t="s">
        <v>182</v>
      </c>
      <c r="K23912">
        <v>4</v>
      </c>
      <c r="M23912" s="1">
        <v>38838</v>
      </c>
      <c r="N23912" s="1">
        <v>40026</v>
      </c>
      <c r="O23912"/>
      <c r="P23912"/>
      <c r="Q23912"/>
      <c r="R23912"/>
    </row>
    <row r="23913" spans="1:18" x14ac:dyDescent="0.2">
      <c r="A23913" t="s">
        <v>84012</v>
      </c>
      <c r="B23913" t="s">
        <v>84013</v>
      </c>
      <c r="C23913" t="s">
        <v>84014</v>
      </c>
      <c r="D23913" t="s">
        <v>766</v>
      </c>
      <c r="E23913">
        <v>1490000</v>
      </c>
      <c r="F23913" t="s">
        <v>689</v>
      </c>
      <c r="G23913" t="s">
        <v>25</v>
      </c>
      <c r="H23913" t="s">
        <v>106</v>
      </c>
      <c r="I23913" t="s">
        <v>107</v>
      </c>
      <c r="J23913" t="s">
        <v>5335</v>
      </c>
      <c r="K23913">
        <v>1</v>
      </c>
      <c r="L23913" s="1">
        <v>33970</v>
      </c>
      <c r="M23913" s="1">
        <v>41688</v>
      </c>
      <c r="N23913" s="1">
        <v>41688</v>
      </c>
    </row>
    <row r="23914" spans="1:18" hidden="1" x14ac:dyDescent="0.2">
      <c r="A23914" t="s">
        <v>84015</v>
      </c>
      <c r="B23914" t="s">
        <v>84016</v>
      </c>
      <c r="E23914">
        <v>31000000</v>
      </c>
      <c r="F23914" t="s">
        <v>18</v>
      </c>
      <c r="K23914">
        <v>1</v>
      </c>
      <c r="M23914" s="1">
        <v>36466</v>
      </c>
      <c r="N23914" s="1">
        <v>36466</v>
      </c>
      <c r="O23914"/>
      <c r="P23914"/>
      <c r="Q23914"/>
      <c r="R23914"/>
    </row>
    <row r="23915" spans="1:18" x14ac:dyDescent="0.2">
      <c r="A23915" t="s">
        <v>84017</v>
      </c>
      <c r="B23915" t="s">
        <v>84018</v>
      </c>
      <c r="C23915" t="s">
        <v>84019</v>
      </c>
      <c r="D23915" t="s">
        <v>84020</v>
      </c>
      <c r="E23915">
        <v>850000</v>
      </c>
      <c r="F23915" t="s">
        <v>18</v>
      </c>
      <c r="G23915" t="s">
        <v>57</v>
      </c>
      <c r="H23915" t="s">
        <v>202</v>
      </c>
      <c r="I23915" t="s">
        <v>203</v>
      </c>
      <c r="J23915" t="s">
        <v>203</v>
      </c>
      <c r="K23915">
        <v>1</v>
      </c>
      <c r="L23915" s="1">
        <v>41395</v>
      </c>
      <c r="M23915" s="1">
        <v>41771</v>
      </c>
      <c r="N23915" s="1">
        <v>41771</v>
      </c>
    </row>
    <row r="23916" spans="1:18" x14ac:dyDescent="0.2">
      <c r="A23916" t="s">
        <v>84021</v>
      </c>
      <c r="B23916" t="s">
        <v>84022</v>
      </c>
      <c r="C23916" t="s">
        <v>84023</v>
      </c>
      <c r="D23916" t="s">
        <v>3797</v>
      </c>
      <c r="E23916">
        <v>1900000</v>
      </c>
      <c r="F23916" t="s">
        <v>18</v>
      </c>
      <c r="G23916" t="s">
        <v>25</v>
      </c>
      <c r="H23916" t="s">
        <v>208</v>
      </c>
      <c r="I23916" t="s">
        <v>209</v>
      </c>
      <c r="J23916" t="s">
        <v>209</v>
      </c>
      <c r="K23916">
        <v>1</v>
      </c>
      <c r="L23916" s="1">
        <v>40179</v>
      </c>
      <c r="M23916" s="1">
        <v>42268</v>
      </c>
      <c r="N23916" s="1">
        <v>42268</v>
      </c>
    </row>
    <row r="23917" spans="1:18" hidden="1" x14ac:dyDescent="0.2">
      <c r="A23917" t="s">
        <v>84024</v>
      </c>
      <c r="B23917" t="s">
        <v>84025</v>
      </c>
      <c r="C23917" t="s">
        <v>84026</v>
      </c>
      <c r="D23917" t="s">
        <v>56</v>
      </c>
      <c r="E23917">
        <v>17070531</v>
      </c>
      <c r="F23917" t="s">
        <v>18</v>
      </c>
      <c r="G23917" t="s">
        <v>25</v>
      </c>
      <c r="H23917" t="s">
        <v>208</v>
      </c>
      <c r="I23917" t="s">
        <v>209</v>
      </c>
      <c r="J23917" t="s">
        <v>63223</v>
      </c>
      <c r="K23917">
        <v>5</v>
      </c>
      <c r="M23917" s="1">
        <v>39316</v>
      </c>
      <c r="N23917" s="1">
        <v>41893</v>
      </c>
      <c r="O23917"/>
      <c r="P23917"/>
      <c r="Q23917"/>
      <c r="R23917"/>
    </row>
    <row r="23918" spans="1:18" x14ac:dyDescent="0.2">
      <c r="A23918" t="s">
        <v>84027</v>
      </c>
      <c r="B23918" t="s">
        <v>84028</v>
      </c>
      <c r="C23918" t="s">
        <v>84029</v>
      </c>
      <c r="D23918" t="s">
        <v>42</v>
      </c>
      <c r="E23918">
        <v>100300</v>
      </c>
      <c r="F23918" t="s">
        <v>207</v>
      </c>
      <c r="G23918" t="s">
        <v>57</v>
      </c>
      <c r="H23918" t="s">
        <v>202</v>
      </c>
      <c r="I23918" t="s">
        <v>203</v>
      </c>
      <c r="J23918" t="s">
        <v>203</v>
      </c>
      <c r="K23918">
        <v>1</v>
      </c>
      <c r="L23918" s="1">
        <v>40695</v>
      </c>
      <c r="M23918" s="1">
        <v>40544</v>
      </c>
      <c r="N23918" s="1">
        <v>40544</v>
      </c>
    </row>
    <row r="23919" spans="1:18" hidden="1" x14ac:dyDescent="0.2">
      <c r="A23919" t="s">
        <v>84030</v>
      </c>
      <c r="B23919" t="s">
        <v>84031</v>
      </c>
      <c r="C23919" t="s">
        <v>84032</v>
      </c>
      <c r="D23919" t="s">
        <v>84033</v>
      </c>
      <c r="E23919">
        <v>7295369</v>
      </c>
      <c r="F23919" t="s">
        <v>18</v>
      </c>
      <c r="G23919" t="s">
        <v>25</v>
      </c>
      <c r="H23919" t="s">
        <v>644</v>
      </c>
      <c r="I23919" t="s">
        <v>645</v>
      </c>
      <c r="J23919" t="s">
        <v>645</v>
      </c>
      <c r="K23919">
        <v>2</v>
      </c>
      <c r="M23919" s="1">
        <v>41880</v>
      </c>
      <c r="N23919" s="1">
        <v>42159</v>
      </c>
      <c r="O23919"/>
      <c r="P23919"/>
      <c r="Q23919"/>
      <c r="R23919"/>
    </row>
    <row r="23920" spans="1:18" x14ac:dyDescent="0.2">
      <c r="A23920" t="s">
        <v>84034</v>
      </c>
      <c r="B23920" t="s">
        <v>84035</v>
      </c>
      <c r="C23920" t="s">
        <v>84036</v>
      </c>
      <c r="D23920" t="s">
        <v>42</v>
      </c>
      <c r="E23920">
        <v>15881418</v>
      </c>
      <c r="F23920" t="s">
        <v>18</v>
      </c>
      <c r="G23920" t="s">
        <v>37</v>
      </c>
      <c r="H23920">
        <v>30</v>
      </c>
      <c r="I23920" t="s">
        <v>2714</v>
      </c>
      <c r="J23920" t="s">
        <v>2714</v>
      </c>
      <c r="K23920">
        <v>1</v>
      </c>
      <c r="L23920" s="1">
        <v>36951</v>
      </c>
      <c r="M23920" s="1">
        <v>40969</v>
      </c>
      <c r="N23920" s="1">
        <v>40969</v>
      </c>
    </row>
    <row r="23921" spans="1:18" hidden="1" x14ac:dyDescent="0.2">
      <c r="A23921" t="s">
        <v>84037</v>
      </c>
      <c r="B23921" t="s">
        <v>84038</v>
      </c>
      <c r="C23921" t="s">
        <v>84039</v>
      </c>
      <c r="D23921" t="s">
        <v>84040</v>
      </c>
      <c r="E23921" t="s">
        <v>43</v>
      </c>
      <c r="F23921" t="s">
        <v>18</v>
      </c>
      <c r="G23921" t="s">
        <v>37</v>
      </c>
      <c r="H23921">
        <v>22</v>
      </c>
      <c r="I23921" t="s">
        <v>38</v>
      </c>
      <c r="J23921" t="s">
        <v>38</v>
      </c>
      <c r="K23921">
        <v>3</v>
      </c>
      <c r="L23921" s="1">
        <v>39508</v>
      </c>
      <c r="M23921" s="1">
        <v>40909</v>
      </c>
      <c r="N23921" s="1">
        <v>42005</v>
      </c>
      <c r="O23921"/>
      <c r="P23921"/>
      <c r="Q23921"/>
      <c r="R23921"/>
    </row>
    <row r="23922" spans="1:18" x14ac:dyDescent="0.2">
      <c r="A23922" t="s">
        <v>84041</v>
      </c>
      <c r="B23922" t="s">
        <v>84042</v>
      </c>
      <c r="C23922" t="s">
        <v>84043</v>
      </c>
      <c r="D23922" t="s">
        <v>70</v>
      </c>
      <c r="E23922">
        <v>74707100</v>
      </c>
      <c r="F23922" t="s">
        <v>18</v>
      </c>
      <c r="G23922" t="s">
        <v>25</v>
      </c>
      <c r="H23922" t="s">
        <v>64</v>
      </c>
      <c r="I23922" t="s">
        <v>1221</v>
      </c>
      <c r="J23922" t="s">
        <v>1221</v>
      </c>
      <c r="K23922">
        <v>3</v>
      </c>
      <c r="L23922" s="1">
        <v>38353</v>
      </c>
      <c r="M23922" s="1">
        <v>39295</v>
      </c>
      <c r="N23922" s="1">
        <v>40107</v>
      </c>
    </row>
    <row r="23923" spans="1:18" x14ac:dyDescent="0.2">
      <c r="A23923" t="s">
        <v>84044</v>
      </c>
      <c r="B23923" t="s">
        <v>84045</v>
      </c>
      <c r="C23923" t="s">
        <v>84046</v>
      </c>
      <c r="D23923" t="s">
        <v>84047</v>
      </c>
      <c r="E23923">
        <v>215563</v>
      </c>
      <c r="F23923" t="s">
        <v>18</v>
      </c>
      <c r="G23923" t="s">
        <v>1062</v>
      </c>
      <c r="H23923">
        <v>16</v>
      </c>
      <c r="I23923" t="s">
        <v>1704</v>
      </c>
      <c r="J23923" t="s">
        <v>1704</v>
      </c>
      <c r="K23923">
        <v>1</v>
      </c>
      <c r="L23923" s="1">
        <v>40787</v>
      </c>
      <c r="M23923" s="1">
        <v>40787</v>
      </c>
      <c r="N23923" s="1">
        <v>40787</v>
      </c>
    </row>
    <row r="23924" spans="1:18" hidden="1" x14ac:dyDescent="0.2">
      <c r="A23924" t="s">
        <v>84048</v>
      </c>
      <c r="B23924" t="s">
        <v>84049</v>
      </c>
      <c r="D23924" t="s">
        <v>1401</v>
      </c>
      <c r="E23924" t="s">
        <v>43</v>
      </c>
      <c r="F23924" t="s">
        <v>18</v>
      </c>
      <c r="G23924" t="s">
        <v>25</v>
      </c>
      <c r="H23924" t="s">
        <v>430</v>
      </c>
      <c r="I23924" t="s">
        <v>7659</v>
      </c>
      <c r="J23924" t="s">
        <v>84050</v>
      </c>
      <c r="K23924">
        <v>1</v>
      </c>
      <c r="L23924" s="1">
        <v>36052</v>
      </c>
      <c r="M23924" s="1">
        <v>41667</v>
      </c>
      <c r="N23924" s="1">
        <v>41667</v>
      </c>
      <c r="O23924"/>
      <c r="P23924"/>
      <c r="Q23924"/>
      <c r="R23924"/>
    </row>
    <row r="23925" spans="1:18" hidden="1" x14ac:dyDescent="0.2">
      <c r="A23925" t="s">
        <v>84051</v>
      </c>
      <c r="B23925" t="s">
        <v>84052</v>
      </c>
      <c r="C23925" t="s">
        <v>84053</v>
      </c>
      <c r="D23925" t="s">
        <v>766</v>
      </c>
      <c r="E23925" t="s">
        <v>43</v>
      </c>
      <c r="F23925" t="s">
        <v>18</v>
      </c>
      <c r="G23925" t="s">
        <v>57</v>
      </c>
      <c r="H23925" t="s">
        <v>4487</v>
      </c>
      <c r="I23925" t="s">
        <v>7212</v>
      </c>
      <c r="J23925" t="s">
        <v>7212</v>
      </c>
      <c r="K23925">
        <v>1</v>
      </c>
      <c r="L23925" s="1">
        <v>41578</v>
      </c>
      <c r="M23925" s="1">
        <v>42034</v>
      </c>
      <c r="N23925" s="1">
        <v>42034</v>
      </c>
      <c r="O23925"/>
      <c r="P23925"/>
      <c r="Q23925"/>
      <c r="R23925"/>
    </row>
    <row r="23926" spans="1:18" x14ac:dyDescent="0.2">
      <c r="A23926" t="s">
        <v>84054</v>
      </c>
      <c r="B23926" t="s">
        <v>84055</v>
      </c>
      <c r="C23926" t="s">
        <v>84056</v>
      </c>
      <c r="D23926" t="s">
        <v>11153</v>
      </c>
      <c r="E23926">
        <v>562000000</v>
      </c>
      <c r="F23926" t="s">
        <v>18</v>
      </c>
      <c r="G23926" t="s">
        <v>25</v>
      </c>
      <c r="H23926" t="s">
        <v>158</v>
      </c>
      <c r="I23926" t="s">
        <v>244</v>
      </c>
      <c r="J23926" t="s">
        <v>327</v>
      </c>
      <c r="K23926">
        <v>6</v>
      </c>
      <c r="L23926" s="1">
        <v>37987</v>
      </c>
      <c r="M23926" s="1">
        <v>38671</v>
      </c>
      <c r="N23926" s="1">
        <v>40956</v>
      </c>
    </row>
    <row r="23927" spans="1:18" x14ac:dyDescent="0.2">
      <c r="A23927" t="s">
        <v>84057</v>
      </c>
      <c r="B23927" t="s">
        <v>84058</v>
      </c>
      <c r="C23927" t="s">
        <v>84059</v>
      </c>
      <c r="D23927" t="s">
        <v>23762</v>
      </c>
      <c r="E23927">
        <v>3000000</v>
      </c>
      <c r="F23927" t="s">
        <v>18</v>
      </c>
      <c r="G23927" t="s">
        <v>25</v>
      </c>
      <c r="H23927" t="s">
        <v>106</v>
      </c>
      <c r="I23927" t="s">
        <v>107</v>
      </c>
      <c r="J23927" t="s">
        <v>108</v>
      </c>
      <c r="K23927">
        <v>2</v>
      </c>
      <c r="L23927" s="1">
        <v>41334</v>
      </c>
      <c r="M23927" s="1">
        <v>41743</v>
      </c>
      <c r="N23927" s="1">
        <v>42011</v>
      </c>
    </row>
    <row r="23928" spans="1:18" x14ac:dyDescent="0.2">
      <c r="A23928" t="s">
        <v>84060</v>
      </c>
      <c r="B23928" t="s">
        <v>84061</v>
      </c>
      <c r="C23928" t="s">
        <v>84062</v>
      </c>
      <c r="D23928" t="s">
        <v>84063</v>
      </c>
      <c r="E23928">
        <v>10000</v>
      </c>
      <c r="F23928" t="s">
        <v>18</v>
      </c>
      <c r="K23928">
        <v>1</v>
      </c>
      <c r="L23928" s="1">
        <v>40217</v>
      </c>
      <c r="M23928" s="1">
        <v>40217</v>
      </c>
      <c r="N23928" s="1">
        <v>40217</v>
      </c>
    </row>
    <row r="23929" spans="1:18" x14ac:dyDescent="0.2">
      <c r="A23929" t="s">
        <v>84064</v>
      </c>
      <c r="B23929" t="s">
        <v>84065</v>
      </c>
      <c r="C23929" t="s">
        <v>84066</v>
      </c>
      <c r="D23929" t="s">
        <v>84067</v>
      </c>
      <c r="E23929">
        <v>152197921</v>
      </c>
      <c r="F23929" t="s">
        <v>689</v>
      </c>
      <c r="G23929" t="s">
        <v>406</v>
      </c>
      <c r="H23929">
        <v>40</v>
      </c>
      <c r="I23929" t="s">
        <v>980</v>
      </c>
      <c r="J23929" t="s">
        <v>980</v>
      </c>
      <c r="K23929">
        <v>4</v>
      </c>
      <c r="L23929" s="1">
        <v>38328</v>
      </c>
      <c r="M23929" s="1">
        <v>38176</v>
      </c>
      <c r="N23929" s="1">
        <v>40840</v>
      </c>
    </row>
    <row r="23930" spans="1:18" x14ac:dyDescent="0.2">
      <c r="A23930" t="s">
        <v>84068</v>
      </c>
      <c r="B23930" t="s">
        <v>84069</v>
      </c>
      <c r="C23930" t="s">
        <v>84070</v>
      </c>
      <c r="D23930" t="s">
        <v>75</v>
      </c>
      <c r="E23930">
        <v>10000</v>
      </c>
      <c r="F23930" t="s">
        <v>18</v>
      </c>
      <c r="G23930" t="s">
        <v>25</v>
      </c>
      <c r="H23930" t="s">
        <v>64</v>
      </c>
      <c r="I23930" t="s">
        <v>919</v>
      </c>
      <c r="J23930" t="s">
        <v>5810</v>
      </c>
      <c r="K23930">
        <v>1</v>
      </c>
      <c r="L23930" s="1">
        <v>41122</v>
      </c>
      <c r="M23930" s="1">
        <v>41275</v>
      </c>
      <c r="N23930" s="1">
        <v>41275</v>
      </c>
    </row>
    <row r="23931" spans="1:18" x14ac:dyDescent="0.2">
      <c r="A23931" t="s">
        <v>84071</v>
      </c>
      <c r="B23931" t="s">
        <v>84072</v>
      </c>
      <c r="C23931" t="s">
        <v>84073</v>
      </c>
      <c r="D23931" t="s">
        <v>94</v>
      </c>
      <c r="E23931">
        <v>20673981</v>
      </c>
      <c r="F23931" t="s">
        <v>18</v>
      </c>
      <c r="G23931" t="s">
        <v>37</v>
      </c>
      <c r="H23931">
        <v>29</v>
      </c>
      <c r="I23931" t="s">
        <v>1515</v>
      </c>
      <c r="J23931" t="s">
        <v>84074</v>
      </c>
      <c r="K23931">
        <v>3</v>
      </c>
      <c r="L23931" s="1">
        <v>35431</v>
      </c>
      <c r="M23931" s="1">
        <v>40238</v>
      </c>
      <c r="N23931" s="1">
        <v>40787</v>
      </c>
    </row>
    <row r="23932" spans="1:18" x14ac:dyDescent="0.2">
      <c r="A23932" t="s">
        <v>84075</v>
      </c>
      <c r="B23932" t="s">
        <v>84076</v>
      </c>
      <c r="C23932" t="s">
        <v>84077</v>
      </c>
      <c r="D23932" t="s">
        <v>84078</v>
      </c>
      <c r="E23932">
        <v>150000</v>
      </c>
      <c r="F23932" t="s">
        <v>18</v>
      </c>
      <c r="G23932" t="s">
        <v>23107</v>
      </c>
      <c r="H23932">
        <v>81</v>
      </c>
      <c r="I23932" t="s">
        <v>23108</v>
      </c>
      <c r="J23932" t="s">
        <v>23108</v>
      </c>
      <c r="K23932">
        <v>1</v>
      </c>
      <c r="L23932" s="1">
        <v>39995</v>
      </c>
      <c r="M23932" s="1">
        <v>41275</v>
      </c>
      <c r="N23932" s="1">
        <v>41275</v>
      </c>
    </row>
    <row r="23933" spans="1:18" x14ac:dyDescent="0.2">
      <c r="A23933" t="s">
        <v>84079</v>
      </c>
      <c r="B23933" t="s">
        <v>84080</v>
      </c>
      <c r="C23933" t="s">
        <v>84081</v>
      </c>
      <c r="D23933" t="s">
        <v>36</v>
      </c>
      <c r="E23933">
        <v>132000000</v>
      </c>
      <c r="F23933" t="s">
        <v>18</v>
      </c>
      <c r="G23933" t="s">
        <v>638</v>
      </c>
      <c r="H23933">
        <v>7</v>
      </c>
      <c r="I23933" t="s">
        <v>929</v>
      </c>
      <c r="J23933" t="s">
        <v>929</v>
      </c>
      <c r="K23933">
        <v>3</v>
      </c>
      <c r="L23933" s="1">
        <v>39313</v>
      </c>
      <c r="M23933" s="1">
        <v>41275</v>
      </c>
      <c r="N23933" s="1">
        <v>41522</v>
      </c>
    </row>
    <row r="23934" spans="1:18" hidden="1" x14ac:dyDescent="0.2">
      <c r="A23934" t="s">
        <v>84082</v>
      </c>
      <c r="B23934" t="s">
        <v>84083</v>
      </c>
      <c r="D23934" t="s">
        <v>56</v>
      </c>
      <c r="E23934">
        <v>40000</v>
      </c>
      <c r="F23934" t="s">
        <v>18</v>
      </c>
      <c r="G23934" t="s">
        <v>76</v>
      </c>
      <c r="H23934">
        <v>12</v>
      </c>
      <c r="I23934" t="s">
        <v>77</v>
      </c>
      <c r="J23934" t="s">
        <v>77</v>
      </c>
      <c r="K23934">
        <v>1</v>
      </c>
      <c r="M23934" s="1">
        <v>41480</v>
      </c>
      <c r="N23934" s="1">
        <v>41480</v>
      </c>
      <c r="O23934"/>
      <c r="P23934"/>
      <c r="Q23934"/>
      <c r="R23934"/>
    </row>
    <row r="23935" spans="1:18" x14ac:dyDescent="0.2">
      <c r="A23935" t="s">
        <v>84084</v>
      </c>
      <c r="B23935" t="s">
        <v>84085</v>
      </c>
      <c r="C23935" t="s">
        <v>84086</v>
      </c>
      <c r="D23935" t="s">
        <v>56</v>
      </c>
      <c r="E23935">
        <v>118248563</v>
      </c>
      <c r="F23935" t="s">
        <v>18</v>
      </c>
      <c r="G23935" t="s">
        <v>128</v>
      </c>
      <c r="H23935" t="s">
        <v>3010</v>
      </c>
      <c r="I23935" t="s">
        <v>130</v>
      </c>
      <c r="J23935" t="s">
        <v>4090</v>
      </c>
      <c r="K23935">
        <v>8</v>
      </c>
      <c r="L23935" s="1">
        <v>37622</v>
      </c>
      <c r="M23935" s="1">
        <v>39373</v>
      </c>
      <c r="N23935" s="1">
        <v>42025</v>
      </c>
    </row>
    <row r="23936" spans="1:18" x14ac:dyDescent="0.2">
      <c r="A23936" t="s">
        <v>84087</v>
      </c>
      <c r="B23936" t="s">
        <v>84088</v>
      </c>
      <c r="C23936" t="s">
        <v>84089</v>
      </c>
      <c r="D23936" t="s">
        <v>2361</v>
      </c>
      <c r="E23936">
        <v>900000</v>
      </c>
      <c r="F23936" t="s">
        <v>18</v>
      </c>
      <c r="G23936" t="s">
        <v>25</v>
      </c>
      <c r="H23936" t="s">
        <v>106</v>
      </c>
      <c r="I23936" t="s">
        <v>107</v>
      </c>
      <c r="J23936" t="s">
        <v>108</v>
      </c>
      <c r="K23936">
        <v>3</v>
      </c>
      <c r="L23936" s="1">
        <v>41640</v>
      </c>
      <c r="M23936" s="1">
        <v>41891</v>
      </c>
      <c r="N23936" s="1">
        <v>42222</v>
      </c>
    </row>
    <row r="23937" spans="1:18" x14ac:dyDescent="0.2">
      <c r="A23937" t="s">
        <v>84090</v>
      </c>
      <c r="B23937" t="s">
        <v>84091</v>
      </c>
      <c r="C23937" t="s">
        <v>84092</v>
      </c>
      <c r="D23937" t="s">
        <v>2479</v>
      </c>
      <c r="E23937">
        <v>118000</v>
      </c>
      <c r="F23937" t="s">
        <v>18</v>
      </c>
      <c r="G23937" t="s">
        <v>25</v>
      </c>
      <c r="H23937" t="s">
        <v>1352</v>
      </c>
      <c r="I23937" t="s">
        <v>1353</v>
      </c>
      <c r="J23937" t="s">
        <v>1354</v>
      </c>
      <c r="K23937">
        <v>1</v>
      </c>
      <c r="L23937" s="1">
        <v>41974</v>
      </c>
      <c r="M23937" s="1">
        <v>42003</v>
      </c>
      <c r="N23937" s="1">
        <v>42003</v>
      </c>
    </row>
    <row r="23938" spans="1:18" x14ac:dyDescent="0.2">
      <c r="A23938" t="s">
        <v>84093</v>
      </c>
      <c r="B23938" t="s">
        <v>84094</v>
      </c>
      <c r="C23938" t="s">
        <v>84095</v>
      </c>
      <c r="D23938" t="s">
        <v>84096</v>
      </c>
      <c r="E23938">
        <v>56000000</v>
      </c>
      <c r="F23938" t="s">
        <v>18</v>
      </c>
      <c r="G23938" t="s">
        <v>25</v>
      </c>
      <c r="H23938" t="s">
        <v>64</v>
      </c>
      <c r="I23938" t="s">
        <v>65</v>
      </c>
      <c r="J23938" t="s">
        <v>1402</v>
      </c>
      <c r="K23938">
        <v>2</v>
      </c>
      <c r="L23938" s="1">
        <v>39814</v>
      </c>
      <c r="M23938" s="1">
        <v>41609</v>
      </c>
      <c r="N23938" s="1">
        <v>41849</v>
      </c>
    </row>
    <row r="23939" spans="1:18" x14ac:dyDescent="0.2">
      <c r="A23939" t="s">
        <v>84097</v>
      </c>
      <c r="B23939" t="s">
        <v>84098</v>
      </c>
      <c r="C23939" t="s">
        <v>84099</v>
      </c>
      <c r="D23939" t="s">
        <v>84100</v>
      </c>
      <c r="E23939">
        <v>15500000</v>
      </c>
      <c r="F23939" t="s">
        <v>18</v>
      </c>
      <c r="G23939" t="s">
        <v>25</v>
      </c>
      <c r="H23939" t="s">
        <v>808</v>
      </c>
      <c r="I23939" t="s">
        <v>809</v>
      </c>
      <c r="J23939" t="s">
        <v>810</v>
      </c>
      <c r="K23939">
        <v>2</v>
      </c>
      <c r="L23939" s="1">
        <v>41901</v>
      </c>
      <c r="M23939" s="1">
        <v>41974</v>
      </c>
      <c r="N23939" s="1">
        <v>42108</v>
      </c>
    </row>
    <row r="23940" spans="1:18" hidden="1" x14ac:dyDescent="0.2">
      <c r="A23940" t="s">
        <v>84101</v>
      </c>
      <c r="B23940" t="s">
        <v>84102</v>
      </c>
      <c r="C23940" t="s">
        <v>84103</v>
      </c>
      <c r="D23940" t="s">
        <v>766</v>
      </c>
      <c r="E23940">
        <v>75000</v>
      </c>
      <c r="F23940" t="s">
        <v>18</v>
      </c>
      <c r="G23940" t="s">
        <v>25</v>
      </c>
      <c r="H23940" t="s">
        <v>972</v>
      </c>
      <c r="I23940" t="s">
        <v>973</v>
      </c>
      <c r="J23940" t="s">
        <v>973</v>
      </c>
      <c r="K23940">
        <v>1</v>
      </c>
      <c r="M23940" s="1">
        <v>40547</v>
      </c>
      <c r="N23940" s="1">
        <v>40547</v>
      </c>
      <c r="O23940"/>
      <c r="P23940"/>
      <c r="Q23940"/>
      <c r="R23940"/>
    </row>
    <row r="23941" spans="1:18" hidden="1" x14ac:dyDescent="0.2">
      <c r="A23941" t="s">
        <v>84104</v>
      </c>
      <c r="B23941" t="s">
        <v>84105</v>
      </c>
      <c r="D23941" t="s">
        <v>2326</v>
      </c>
      <c r="E23941" t="s">
        <v>43</v>
      </c>
      <c r="F23941" t="s">
        <v>18</v>
      </c>
      <c r="G23941" t="s">
        <v>25</v>
      </c>
      <c r="H23941" t="s">
        <v>1396</v>
      </c>
      <c r="I23941" t="s">
        <v>1397</v>
      </c>
      <c r="J23941" t="s">
        <v>1397</v>
      </c>
      <c r="K23941">
        <v>1</v>
      </c>
      <c r="L23941" s="1">
        <v>40179</v>
      </c>
      <c r="M23941" s="1">
        <v>40291</v>
      </c>
      <c r="N23941" s="1">
        <v>40291</v>
      </c>
      <c r="O23941"/>
      <c r="P23941"/>
      <c r="Q23941"/>
      <c r="R23941"/>
    </row>
    <row r="23942" spans="1:18" x14ac:dyDescent="0.2">
      <c r="A23942" t="s">
        <v>84106</v>
      </c>
      <c r="B23942" t="s">
        <v>84107</v>
      </c>
      <c r="C23942" t="s">
        <v>84108</v>
      </c>
      <c r="D23942" t="s">
        <v>58070</v>
      </c>
      <c r="E23942">
        <v>765120</v>
      </c>
      <c r="F23942" t="s">
        <v>18</v>
      </c>
      <c r="G23942" t="s">
        <v>165</v>
      </c>
      <c r="H23942" t="s">
        <v>166</v>
      </c>
      <c r="I23942" t="s">
        <v>167</v>
      </c>
      <c r="J23942" t="s">
        <v>167</v>
      </c>
      <c r="K23942">
        <v>1</v>
      </c>
      <c r="L23942" s="1">
        <v>40179</v>
      </c>
      <c r="M23942" s="1">
        <v>41933</v>
      </c>
      <c r="N23942" s="1">
        <v>41933</v>
      </c>
    </row>
    <row r="23943" spans="1:18" hidden="1" x14ac:dyDescent="0.2">
      <c r="A23943" t="s">
        <v>84109</v>
      </c>
      <c r="B23943" t="s">
        <v>84110</v>
      </c>
      <c r="C23943" t="s">
        <v>84111</v>
      </c>
      <c r="D23943" t="s">
        <v>2966</v>
      </c>
      <c r="E23943" t="s">
        <v>43</v>
      </c>
      <c r="F23943" t="s">
        <v>18</v>
      </c>
      <c r="G23943" t="s">
        <v>25</v>
      </c>
      <c r="H23943" t="s">
        <v>64</v>
      </c>
      <c r="I23943" t="s">
        <v>11230</v>
      </c>
      <c r="J23943" t="s">
        <v>84112</v>
      </c>
      <c r="K23943">
        <v>1</v>
      </c>
      <c r="L23943" s="1">
        <v>41263</v>
      </c>
      <c r="M23943" s="1">
        <v>41957</v>
      </c>
      <c r="N23943" s="1">
        <v>41957</v>
      </c>
      <c r="O23943"/>
      <c r="P23943"/>
      <c r="Q23943"/>
      <c r="R23943"/>
    </row>
    <row r="23944" spans="1:18" x14ac:dyDescent="0.2">
      <c r="A23944" t="s">
        <v>84113</v>
      </c>
      <c r="B23944" t="s">
        <v>84114</v>
      </c>
      <c r="C23944" t="s">
        <v>84115</v>
      </c>
      <c r="D23944" t="s">
        <v>181</v>
      </c>
      <c r="E23944">
        <v>5000</v>
      </c>
      <c r="F23944" t="s">
        <v>18</v>
      </c>
      <c r="G23944" t="s">
        <v>25</v>
      </c>
      <c r="H23944" t="s">
        <v>89</v>
      </c>
      <c r="I23944" t="s">
        <v>90</v>
      </c>
      <c r="J23944" t="s">
        <v>9520</v>
      </c>
      <c r="K23944">
        <v>1</v>
      </c>
      <c r="L23944" s="1">
        <v>39661</v>
      </c>
      <c r="M23944" s="1">
        <v>41480</v>
      </c>
      <c r="N23944" s="1">
        <v>41480</v>
      </c>
    </row>
    <row r="23945" spans="1:18" hidden="1" x14ac:dyDescent="0.2">
      <c r="A23945" t="s">
        <v>84116</v>
      </c>
      <c r="B23945" t="s">
        <v>84117</v>
      </c>
      <c r="D23945" t="s">
        <v>30419</v>
      </c>
      <c r="E23945">
        <v>16674</v>
      </c>
      <c r="F23945" t="s">
        <v>207</v>
      </c>
      <c r="K23945">
        <v>1</v>
      </c>
      <c r="M23945" s="1">
        <v>42185</v>
      </c>
      <c r="N23945" s="1">
        <v>42185</v>
      </c>
      <c r="O23945"/>
      <c r="P23945"/>
      <c r="Q23945"/>
      <c r="R23945"/>
    </row>
    <row r="23946" spans="1:18" x14ac:dyDescent="0.2">
      <c r="A23946" t="s">
        <v>84118</v>
      </c>
      <c r="B23946" t="s">
        <v>84119</v>
      </c>
      <c r="C23946" t="s">
        <v>84120</v>
      </c>
      <c r="D23946" t="s">
        <v>445</v>
      </c>
      <c r="E23946">
        <v>33000000</v>
      </c>
      <c r="F23946" t="s">
        <v>689</v>
      </c>
      <c r="G23946" t="s">
        <v>25</v>
      </c>
      <c r="H23946" t="s">
        <v>64</v>
      </c>
      <c r="I23946" t="s">
        <v>95</v>
      </c>
      <c r="J23946" t="s">
        <v>2611</v>
      </c>
      <c r="K23946">
        <v>4</v>
      </c>
      <c r="L23946" s="1">
        <v>36161</v>
      </c>
      <c r="M23946" s="1">
        <v>36892</v>
      </c>
      <c r="N23946" s="1">
        <v>39783</v>
      </c>
    </row>
    <row r="23947" spans="1:18" hidden="1" x14ac:dyDescent="0.2">
      <c r="A23947" t="s">
        <v>84121</v>
      </c>
      <c r="B23947" t="s">
        <v>84122</v>
      </c>
      <c r="C23947" t="s">
        <v>84123</v>
      </c>
      <c r="D23947" t="s">
        <v>786</v>
      </c>
      <c r="E23947">
        <v>19299</v>
      </c>
      <c r="F23947" t="s">
        <v>18</v>
      </c>
      <c r="G23947" t="s">
        <v>552</v>
      </c>
      <c r="H23947">
        <v>56</v>
      </c>
      <c r="I23947" t="s">
        <v>2552</v>
      </c>
      <c r="J23947" t="s">
        <v>2552</v>
      </c>
      <c r="K23947">
        <v>1</v>
      </c>
      <c r="M23947" s="1">
        <v>41589</v>
      </c>
      <c r="N23947" s="1">
        <v>41589</v>
      </c>
      <c r="O23947"/>
      <c r="P23947"/>
      <c r="Q23947"/>
      <c r="R23947"/>
    </row>
    <row r="23948" spans="1:18" hidden="1" x14ac:dyDescent="0.2">
      <c r="A23948" t="s">
        <v>84124</v>
      </c>
      <c r="B23948" t="s">
        <v>84125</v>
      </c>
      <c r="C23948" t="s">
        <v>84126</v>
      </c>
      <c r="E23948" t="s">
        <v>43</v>
      </c>
      <c r="F23948" t="s">
        <v>18</v>
      </c>
      <c r="K23948">
        <v>1</v>
      </c>
      <c r="L23948" s="1">
        <v>40787</v>
      </c>
      <c r="M23948" s="1">
        <v>41908</v>
      </c>
      <c r="N23948" s="1">
        <v>41908</v>
      </c>
      <c r="O23948"/>
      <c r="P23948"/>
      <c r="Q23948"/>
      <c r="R23948"/>
    </row>
    <row r="23949" spans="1:18" hidden="1" x14ac:dyDescent="0.2">
      <c r="A23949" t="s">
        <v>84127</v>
      </c>
      <c r="B23949" t="s">
        <v>84128</v>
      </c>
      <c r="C23949" t="s">
        <v>84129</v>
      </c>
      <c r="D23949" t="s">
        <v>84130</v>
      </c>
      <c r="E23949" t="s">
        <v>43</v>
      </c>
      <c r="F23949" t="s">
        <v>18</v>
      </c>
      <c r="G23949" t="s">
        <v>25</v>
      </c>
      <c r="H23949" t="s">
        <v>89</v>
      </c>
      <c r="I23949" t="s">
        <v>11269</v>
      </c>
      <c r="J23949" t="s">
        <v>84131</v>
      </c>
      <c r="K23949">
        <v>2</v>
      </c>
      <c r="L23949" s="1">
        <v>39083</v>
      </c>
      <c r="M23949" s="1">
        <v>40133</v>
      </c>
      <c r="N23949" s="1">
        <v>41682</v>
      </c>
      <c r="O23949"/>
      <c r="P23949"/>
      <c r="Q23949"/>
      <c r="R23949"/>
    </row>
    <row r="23950" spans="1:18" hidden="1" x14ac:dyDescent="0.2">
      <c r="A23950" t="s">
        <v>84132</v>
      </c>
      <c r="B23950" t="s">
        <v>84133</v>
      </c>
      <c r="C23950" t="s">
        <v>84134</v>
      </c>
      <c r="D23950" t="s">
        <v>84135</v>
      </c>
      <c r="E23950" t="s">
        <v>43</v>
      </c>
      <c r="F23950" t="s">
        <v>18</v>
      </c>
      <c r="G23950" t="s">
        <v>2125</v>
      </c>
      <c r="H23950">
        <v>15</v>
      </c>
      <c r="I23950" t="s">
        <v>8838</v>
      </c>
      <c r="J23950" t="s">
        <v>84136</v>
      </c>
      <c r="K23950">
        <v>1</v>
      </c>
      <c r="L23950" s="1">
        <v>41640</v>
      </c>
      <c r="M23950" s="1">
        <v>42125</v>
      </c>
      <c r="N23950" s="1">
        <v>42125</v>
      </c>
      <c r="O23950"/>
      <c r="P23950"/>
      <c r="Q23950"/>
      <c r="R23950"/>
    </row>
    <row r="23951" spans="1:18" x14ac:dyDescent="0.2">
      <c r="A23951" t="s">
        <v>84137</v>
      </c>
      <c r="B23951" t="s">
        <v>84138</v>
      </c>
      <c r="C23951" t="s">
        <v>84139</v>
      </c>
      <c r="D23951" t="s">
        <v>766</v>
      </c>
      <c r="E23951">
        <v>3057100</v>
      </c>
      <c r="F23951" t="s">
        <v>18</v>
      </c>
      <c r="G23951" t="s">
        <v>25</v>
      </c>
      <c r="H23951" t="s">
        <v>135</v>
      </c>
      <c r="I23951" t="s">
        <v>10662</v>
      </c>
      <c r="J23951" t="s">
        <v>10662</v>
      </c>
      <c r="K23951">
        <v>2</v>
      </c>
      <c r="L23951" s="1">
        <v>39814</v>
      </c>
      <c r="M23951" s="1">
        <v>41792</v>
      </c>
      <c r="N23951" s="1">
        <v>42152</v>
      </c>
    </row>
    <row r="23952" spans="1:18" hidden="1" x14ac:dyDescent="0.2">
      <c r="A23952" t="s">
        <v>84140</v>
      </c>
      <c r="B23952" t="s">
        <v>84141</v>
      </c>
      <c r="C23952" t="s">
        <v>84142</v>
      </c>
      <c r="E23952" t="s">
        <v>43</v>
      </c>
      <c r="F23952" t="s">
        <v>18</v>
      </c>
      <c r="G23952" t="s">
        <v>128</v>
      </c>
      <c r="H23952" t="s">
        <v>71314</v>
      </c>
      <c r="I23952" t="s">
        <v>3220</v>
      </c>
      <c r="J23952" t="s">
        <v>71315</v>
      </c>
      <c r="K23952">
        <v>1</v>
      </c>
      <c r="L23952" s="1">
        <v>39448</v>
      </c>
      <c r="M23952" s="1">
        <v>40798</v>
      </c>
      <c r="N23952" s="1">
        <v>40798</v>
      </c>
      <c r="O23952"/>
      <c r="P23952"/>
      <c r="Q23952"/>
      <c r="R23952"/>
    </row>
    <row r="23953" spans="1:18" x14ac:dyDescent="0.2">
      <c r="A23953" t="s">
        <v>84143</v>
      </c>
      <c r="B23953" t="s">
        <v>84144</v>
      </c>
      <c r="C23953" t="s">
        <v>84145</v>
      </c>
      <c r="D23953" t="s">
        <v>84146</v>
      </c>
      <c r="E23953">
        <v>2835588</v>
      </c>
      <c r="F23953" t="s">
        <v>18</v>
      </c>
      <c r="G23953" t="s">
        <v>128</v>
      </c>
      <c r="H23953" t="s">
        <v>326</v>
      </c>
      <c r="I23953" t="s">
        <v>130</v>
      </c>
      <c r="J23953" t="s">
        <v>327</v>
      </c>
      <c r="K23953">
        <v>3</v>
      </c>
      <c r="L23953" s="1">
        <v>38718</v>
      </c>
      <c r="M23953" s="1">
        <v>39706</v>
      </c>
      <c r="N23953" s="1">
        <v>41604</v>
      </c>
    </row>
    <row r="23954" spans="1:18" hidden="1" x14ac:dyDescent="0.2">
      <c r="A23954" t="s">
        <v>84147</v>
      </c>
      <c r="B23954" t="s">
        <v>84148</v>
      </c>
      <c r="C23954" t="s">
        <v>84149</v>
      </c>
      <c r="D23954" t="s">
        <v>58680</v>
      </c>
      <c r="E23954" t="s">
        <v>43</v>
      </c>
      <c r="F23954" t="s">
        <v>18</v>
      </c>
      <c r="G23954" t="s">
        <v>25</v>
      </c>
      <c r="H23954" t="s">
        <v>286</v>
      </c>
      <c r="I23954" t="s">
        <v>874</v>
      </c>
      <c r="J23954" t="s">
        <v>874</v>
      </c>
      <c r="K23954">
        <v>2</v>
      </c>
      <c r="L23954" s="1">
        <v>40603</v>
      </c>
      <c r="M23954" s="1">
        <v>40892</v>
      </c>
      <c r="N23954" s="1">
        <v>41955</v>
      </c>
      <c r="O23954"/>
      <c r="P23954"/>
      <c r="Q23954"/>
      <c r="R23954"/>
    </row>
    <row r="23955" spans="1:18" hidden="1" x14ac:dyDescent="0.2">
      <c r="A23955" t="s">
        <v>84150</v>
      </c>
      <c r="B23955" t="s">
        <v>84151</v>
      </c>
      <c r="C23955" t="s">
        <v>84152</v>
      </c>
      <c r="D23955" t="s">
        <v>766</v>
      </c>
      <c r="E23955" t="s">
        <v>43</v>
      </c>
      <c r="F23955" t="s">
        <v>18</v>
      </c>
      <c r="G23955" t="s">
        <v>25</v>
      </c>
      <c r="H23955" t="s">
        <v>64</v>
      </c>
      <c r="I23955" t="s">
        <v>95</v>
      </c>
      <c r="J23955" t="s">
        <v>40253</v>
      </c>
      <c r="K23955">
        <v>1</v>
      </c>
      <c r="L23955" s="1">
        <v>39930</v>
      </c>
      <c r="M23955" s="1">
        <v>40998</v>
      </c>
      <c r="N23955" s="1">
        <v>40998</v>
      </c>
      <c r="O23955"/>
      <c r="P23955"/>
      <c r="Q23955"/>
      <c r="R23955"/>
    </row>
    <row r="23956" spans="1:18" hidden="1" x14ac:dyDescent="0.2">
      <c r="A23956" t="s">
        <v>84153</v>
      </c>
      <c r="B23956" t="s">
        <v>84154</v>
      </c>
      <c r="C23956" t="s">
        <v>84155</v>
      </c>
      <c r="D23956" t="s">
        <v>766</v>
      </c>
      <c r="E23956">
        <v>780000</v>
      </c>
      <c r="F23956" t="s">
        <v>18</v>
      </c>
      <c r="G23956" t="s">
        <v>128</v>
      </c>
      <c r="H23956" t="s">
        <v>78420</v>
      </c>
      <c r="I23956" t="s">
        <v>3220</v>
      </c>
      <c r="J23956" t="s">
        <v>84156</v>
      </c>
      <c r="K23956">
        <v>1</v>
      </c>
      <c r="M23956" s="1">
        <v>39599</v>
      </c>
      <c r="N23956" s="1">
        <v>39599</v>
      </c>
      <c r="O23956"/>
      <c r="P23956"/>
      <c r="Q23956"/>
      <c r="R23956"/>
    </row>
    <row r="23957" spans="1:18" hidden="1" x14ac:dyDescent="0.2">
      <c r="A23957" t="s">
        <v>84157</v>
      </c>
      <c r="B23957" t="s">
        <v>84158</v>
      </c>
      <c r="C23957" t="s">
        <v>84159</v>
      </c>
      <c r="D23957" t="s">
        <v>766</v>
      </c>
      <c r="E23957">
        <v>2000000</v>
      </c>
      <c r="F23957" t="s">
        <v>18</v>
      </c>
      <c r="G23957" t="s">
        <v>25</v>
      </c>
      <c r="H23957" t="s">
        <v>121</v>
      </c>
      <c r="I23957" t="s">
        <v>528</v>
      </c>
      <c r="J23957" t="s">
        <v>4694</v>
      </c>
      <c r="K23957">
        <v>1</v>
      </c>
      <c r="M23957" s="1">
        <v>40679</v>
      </c>
      <c r="N23957" s="1">
        <v>40679</v>
      </c>
      <c r="O23957"/>
      <c r="P23957"/>
      <c r="Q23957"/>
      <c r="R23957"/>
    </row>
    <row r="23958" spans="1:18" hidden="1" x14ac:dyDescent="0.2">
      <c r="A23958" t="s">
        <v>84160</v>
      </c>
      <c r="B23958" t="s">
        <v>84161</v>
      </c>
      <c r="D23958" t="s">
        <v>248</v>
      </c>
      <c r="E23958" t="s">
        <v>43</v>
      </c>
      <c r="F23958" t="s">
        <v>18</v>
      </c>
      <c r="G23958" t="s">
        <v>25</v>
      </c>
      <c r="H23958" t="s">
        <v>1396</v>
      </c>
      <c r="I23958" t="s">
        <v>1397</v>
      </c>
      <c r="J23958" t="s">
        <v>1397</v>
      </c>
      <c r="K23958">
        <v>1</v>
      </c>
      <c r="L23958" s="1">
        <v>39818</v>
      </c>
      <c r="M23958" s="1">
        <v>39877</v>
      </c>
      <c r="N23958" s="1">
        <v>39877</v>
      </c>
      <c r="O23958"/>
      <c r="P23958"/>
      <c r="Q23958"/>
      <c r="R23958"/>
    </row>
    <row r="23959" spans="1:18" hidden="1" x14ac:dyDescent="0.2">
      <c r="A23959" t="s">
        <v>84162</v>
      </c>
      <c r="B23959" t="s">
        <v>84163</v>
      </c>
      <c r="D23959" t="s">
        <v>1196</v>
      </c>
      <c r="E23959" t="s">
        <v>43</v>
      </c>
      <c r="F23959" t="s">
        <v>18</v>
      </c>
      <c r="G23959" t="s">
        <v>25</v>
      </c>
      <c r="H23959" t="s">
        <v>1396</v>
      </c>
      <c r="I23959" t="s">
        <v>1397</v>
      </c>
      <c r="J23959" t="s">
        <v>1397</v>
      </c>
      <c r="K23959">
        <v>1</v>
      </c>
      <c r="L23959" s="1">
        <v>39689</v>
      </c>
      <c r="M23959" s="1">
        <v>39689</v>
      </c>
      <c r="N23959" s="1">
        <v>39689</v>
      </c>
      <c r="O23959"/>
      <c r="P23959"/>
      <c r="Q23959"/>
      <c r="R23959"/>
    </row>
    <row r="23960" spans="1:18" x14ac:dyDescent="0.2">
      <c r="A23960" t="s">
        <v>84164</v>
      </c>
      <c r="B23960" t="s">
        <v>84165</v>
      </c>
      <c r="C23960" t="s">
        <v>84166</v>
      </c>
      <c r="D23960" t="s">
        <v>84167</v>
      </c>
      <c r="E23960">
        <v>6000000</v>
      </c>
      <c r="F23960" t="s">
        <v>18</v>
      </c>
      <c r="G23960" t="s">
        <v>25</v>
      </c>
      <c r="H23960" t="s">
        <v>286</v>
      </c>
      <c r="I23960" t="s">
        <v>1030</v>
      </c>
      <c r="J23960" t="s">
        <v>1030</v>
      </c>
      <c r="K23960">
        <v>1</v>
      </c>
      <c r="L23960" s="1">
        <v>40179</v>
      </c>
      <c r="M23960" s="1">
        <v>41878</v>
      </c>
      <c r="N23960" s="1">
        <v>41878</v>
      </c>
    </row>
    <row r="23961" spans="1:18" hidden="1" x14ac:dyDescent="0.2">
      <c r="A23961" t="s">
        <v>84168</v>
      </c>
      <c r="B23961" t="s">
        <v>84169</v>
      </c>
      <c r="C23961" t="s">
        <v>84170</v>
      </c>
      <c r="D23961" t="s">
        <v>766</v>
      </c>
      <c r="E23961">
        <v>17802942</v>
      </c>
      <c r="F23961" t="s">
        <v>18</v>
      </c>
      <c r="G23961" t="s">
        <v>128</v>
      </c>
      <c r="H23961" t="s">
        <v>63256</v>
      </c>
      <c r="I23961" t="s">
        <v>4295</v>
      </c>
      <c r="J23961" t="s">
        <v>7950</v>
      </c>
      <c r="K23961">
        <v>5</v>
      </c>
      <c r="M23961" s="1">
        <v>40909</v>
      </c>
      <c r="N23961" s="1">
        <v>41926</v>
      </c>
      <c r="O23961"/>
      <c r="P23961"/>
      <c r="Q23961"/>
      <c r="R23961"/>
    </row>
    <row r="23962" spans="1:18" x14ac:dyDescent="0.2">
      <c r="A23962" t="s">
        <v>84171</v>
      </c>
      <c r="B23962" t="s">
        <v>84172</v>
      </c>
      <c r="C23962" t="s">
        <v>84173</v>
      </c>
      <c r="D23962" t="s">
        <v>56</v>
      </c>
      <c r="E23962">
        <v>842425</v>
      </c>
      <c r="F23962" t="s">
        <v>18</v>
      </c>
      <c r="G23962" t="s">
        <v>25</v>
      </c>
      <c r="H23962" t="s">
        <v>485</v>
      </c>
      <c r="I23962" t="s">
        <v>486</v>
      </c>
      <c r="J23962" t="s">
        <v>84174</v>
      </c>
      <c r="K23962">
        <v>1</v>
      </c>
      <c r="L23962" s="1">
        <v>31413</v>
      </c>
      <c r="M23962" s="1">
        <v>40716</v>
      </c>
      <c r="N23962" s="1">
        <v>40716</v>
      </c>
    </row>
    <row r="23963" spans="1:18" hidden="1" x14ac:dyDescent="0.2">
      <c r="A23963" t="s">
        <v>84175</v>
      </c>
      <c r="B23963" t="s">
        <v>84176</v>
      </c>
      <c r="C23963" t="s">
        <v>84177</v>
      </c>
      <c r="D23963" t="s">
        <v>50</v>
      </c>
      <c r="E23963" t="s">
        <v>43</v>
      </c>
      <c r="F23963" t="s">
        <v>18</v>
      </c>
      <c r="G23963" t="s">
        <v>308</v>
      </c>
      <c r="H23963">
        <v>10</v>
      </c>
      <c r="I23963" t="s">
        <v>1687</v>
      </c>
      <c r="J23963" t="s">
        <v>1687</v>
      </c>
      <c r="K23963">
        <v>2</v>
      </c>
      <c r="L23963" s="1">
        <v>41424</v>
      </c>
      <c r="M23963" s="1">
        <v>41435</v>
      </c>
      <c r="N23963" s="1">
        <v>42024</v>
      </c>
      <c r="O23963"/>
      <c r="P23963"/>
      <c r="Q23963"/>
      <c r="R23963"/>
    </row>
    <row r="23964" spans="1:18" x14ac:dyDescent="0.2">
      <c r="A23964" t="s">
        <v>84178</v>
      </c>
      <c r="B23964" t="s">
        <v>84179</v>
      </c>
      <c r="C23964" t="s">
        <v>84180</v>
      </c>
      <c r="D23964" t="s">
        <v>84181</v>
      </c>
      <c r="E23964">
        <v>3225556</v>
      </c>
      <c r="F23964" t="s">
        <v>18</v>
      </c>
      <c r="G23964" t="s">
        <v>25</v>
      </c>
      <c r="H23964" t="s">
        <v>48321</v>
      </c>
      <c r="I23964" t="s">
        <v>48322</v>
      </c>
      <c r="J23964" t="s">
        <v>48322</v>
      </c>
      <c r="K23964">
        <v>1</v>
      </c>
      <c r="L23964" s="1">
        <v>39234</v>
      </c>
      <c r="M23964" s="1">
        <v>42060</v>
      </c>
      <c r="N23964" s="1">
        <v>42060</v>
      </c>
    </row>
    <row r="23965" spans="1:18" x14ac:dyDescent="0.2">
      <c r="A23965" t="s">
        <v>84182</v>
      </c>
      <c r="B23965" t="s">
        <v>84183</v>
      </c>
      <c r="C23965" t="s">
        <v>84184</v>
      </c>
      <c r="D23965" t="s">
        <v>75</v>
      </c>
      <c r="E23965">
        <v>222000</v>
      </c>
      <c r="F23965" t="s">
        <v>18</v>
      </c>
      <c r="G23965" t="s">
        <v>25</v>
      </c>
      <c r="H23965" t="s">
        <v>790</v>
      </c>
      <c r="I23965" t="s">
        <v>791</v>
      </c>
      <c r="J23965" t="s">
        <v>791</v>
      </c>
      <c r="K23965">
        <v>1</v>
      </c>
      <c r="L23965" s="1">
        <v>39814</v>
      </c>
      <c r="M23965" s="1">
        <v>40827</v>
      </c>
      <c r="N23965" s="1">
        <v>40827</v>
      </c>
    </row>
    <row r="23966" spans="1:18" hidden="1" x14ac:dyDescent="0.2">
      <c r="A23966" t="s">
        <v>84185</v>
      </c>
      <c r="B23966" t="s">
        <v>84186</v>
      </c>
      <c r="C23966" t="s">
        <v>84187</v>
      </c>
      <c r="D23966" t="s">
        <v>84188</v>
      </c>
      <c r="E23966">
        <v>50000</v>
      </c>
      <c r="F23966" t="s">
        <v>18</v>
      </c>
      <c r="G23966" t="s">
        <v>25</v>
      </c>
      <c r="H23966" t="s">
        <v>106</v>
      </c>
      <c r="I23966" t="s">
        <v>107</v>
      </c>
      <c r="J23966" t="s">
        <v>108</v>
      </c>
      <c r="K23966">
        <v>1</v>
      </c>
      <c r="M23966" s="1">
        <v>40941</v>
      </c>
      <c r="N23966" s="1">
        <v>40941</v>
      </c>
      <c r="O23966"/>
      <c r="P23966"/>
      <c r="Q23966"/>
      <c r="R23966"/>
    </row>
    <row r="23967" spans="1:18" hidden="1" x14ac:dyDescent="0.2">
      <c r="A23967" t="s">
        <v>84189</v>
      </c>
      <c r="B23967" t="s">
        <v>84190</v>
      </c>
      <c r="C23967" t="s">
        <v>84191</v>
      </c>
      <c r="D23967" t="s">
        <v>84192</v>
      </c>
      <c r="E23967" t="s">
        <v>43</v>
      </c>
      <c r="F23967" t="s">
        <v>18</v>
      </c>
      <c r="G23967" t="s">
        <v>25</v>
      </c>
      <c r="H23967" t="s">
        <v>106</v>
      </c>
      <c r="I23967" t="s">
        <v>107</v>
      </c>
      <c r="J23967" t="s">
        <v>9893</v>
      </c>
      <c r="K23967">
        <v>1</v>
      </c>
      <c r="L23967" s="1">
        <v>41900</v>
      </c>
      <c r="M23967" s="1">
        <v>41929</v>
      </c>
      <c r="N23967" s="1">
        <v>41929</v>
      </c>
      <c r="O23967"/>
      <c r="P23967"/>
      <c r="Q23967"/>
      <c r="R23967"/>
    </row>
    <row r="23968" spans="1:18" x14ac:dyDescent="0.2">
      <c r="A23968" t="s">
        <v>84193</v>
      </c>
      <c r="B23968" t="s">
        <v>84194</v>
      </c>
      <c r="C23968" t="s">
        <v>84195</v>
      </c>
      <c r="D23968" t="s">
        <v>84196</v>
      </c>
      <c r="E23968">
        <v>147159</v>
      </c>
      <c r="F23968" t="s">
        <v>18</v>
      </c>
      <c r="G23968" t="s">
        <v>128</v>
      </c>
      <c r="H23968" t="s">
        <v>129</v>
      </c>
      <c r="I23968" t="s">
        <v>130</v>
      </c>
      <c r="J23968" t="s">
        <v>130</v>
      </c>
      <c r="K23968">
        <v>1</v>
      </c>
      <c r="L23968" s="1">
        <v>39814</v>
      </c>
      <c r="M23968" s="1">
        <v>40756</v>
      </c>
      <c r="N23968" s="1">
        <v>40756</v>
      </c>
    </row>
    <row r="23969" spans="1:18" x14ac:dyDescent="0.2">
      <c r="A23969" t="s">
        <v>84197</v>
      </c>
      <c r="B23969" t="s">
        <v>84198</v>
      </c>
      <c r="C23969" t="s">
        <v>84199</v>
      </c>
      <c r="D23969" t="s">
        <v>84200</v>
      </c>
      <c r="E23969">
        <v>2704277.8330000001</v>
      </c>
      <c r="F23969" t="s">
        <v>18</v>
      </c>
      <c r="G23969" t="s">
        <v>552</v>
      </c>
      <c r="H23969">
        <v>29</v>
      </c>
      <c r="I23969" t="s">
        <v>749</v>
      </c>
      <c r="J23969" t="s">
        <v>749</v>
      </c>
      <c r="K23969">
        <v>6</v>
      </c>
      <c r="L23969" s="1">
        <v>40909</v>
      </c>
      <c r="M23969" s="1">
        <v>41395</v>
      </c>
      <c r="N23969" s="1">
        <v>42125</v>
      </c>
    </row>
    <row r="23970" spans="1:18" x14ac:dyDescent="0.2">
      <c r="A23970" t="s">
        <v>84201</v>
      </c>
      <c r="B23970" t="s">
        <v>84202</v>
      </c>
      <c r="C23970" t="s">
        <v>84203</v>
      </c>
      <c r="D23970" t="s">
        <v>84204</v>
      </c>
      <c r="E23970">
        <v>9075000</v>
      </c>
      <c r="F23970" t="s">
        <v>18</v>
      </c>
      <c r="G23970" t="s">
        <v>25</v>
      </c>
      <c r="H23970" t="s">
        <v>616</v>
      </c>
      <c r="I23970" t="s">
        <v>617</v>
      </c>
      <c r="J23970" t="s">
        <v>21700</v>
      </c>
      <c r="K23970">
        <v>5</v>
      </c>
      <c r="L23970" s="1">
        <v>39814</v>
      </c>
      <c r="M23970" s="1">
        <v>40299</v>
      </c>
      <c r="N23970" s="1">
        <v>41506</v>
      </c>
    </row>
    <row r="23971" spans="1:18" hidden="1" x14ac:dyDescent="0.2">
      <c r="A23971" t="s">
        <v>84205</v>
      </c>
      <c r="B23971" t="s">
        <v>84206</v>
      </c>
      <c r="C23971" t="s">
        <v>84207</v>
      </c>
      <c r="D23971" t="s">
        <v>2326</v>
      </c>
      <c r="E23971">
        <v>183372.652</v>
      </c>
      <c r="F23971" t="s">
        <v>18</v>
      </c>
      <c r="G23971" t="s">
        <v>165</v>
      </c>
      <c r="H23971" t="s">
        <v>166</v>
      </c>
      <c r="I23971" t="s">
        <v>167</v>
      </c>
      <c r="J23971" t="s">
        <v>167</v>
      </c>
      <c r="K23971">
        <v>1</v>
      </c>
      <c r="M23971" s="1">
        <v>41933</v>
      </c>
      <c r="N23971" s="1">
        <v>41933</v>
      </c>
      <c r="O23971"/>
      <c r="P23971"/>
      <c r="Q23971"/>
      <c r="R23971"/>
    </row>
    <row r="23972" spans="1:18" x14ac:dyDescent="0.2">
      <c r="A23972" t="s">
        <v>84208</v>
      </c>
      <c r="B23972" t="s">
        <v>84209</v>
      </c>
      <c r="C23972" t="s">
        <v>84210</v>
      </c>
      <c r="D23972" t="s">
        <v>42</v>
      </c>
      <c r="E23972">
        <v>125000</v>
      </c>
      <c r="F23972" t="s">
        <v>18</v>
      </c>
      <c r="G23972" t="s">
        <v>25</v>
      </c>
      <c r="H23972" t="s">
        <v>89</v>
      </c>
      <c r="I23972" t="s">
        <v>12604</v>
      </c>
      <c r="J23972" t="s">
        <v>12604</v>
      </c>
      <c r="K23972">
        <v>1</v>
      </c>
      <c r="L23972" s="1">
        <v>39083</v>
      </c>
      <c r="M23972" s="1">
        <v>40100</v>
      </c>
      <c r="N23972" s="1">
        <v>40100</v>
      </c>
    </row>
    <row r="23973" spans="1:18" hidden="1" x14ac:dyDescent="0.2">
      <c r="A23973" t="s">
        <v>84211</v>
      </c>
      <c r="B23973" t="s">
        <v>84212</v>
      </c>
      <c r="C23973" t="s">
        <v>84213</v>
      </c>
      <c r="D23973" t="s">
        <v>285</v>
      </c>
      <c r="E23973" t="s">
        <v>43</v>
      </c>
      <c r="F23973" t="s">
        <v>18</v>
      </c>
      <c r="G23973" t="s">
        <v>84214</v>
      </c>
      <c r="H23973">
        <v>37</v>
      </c>
      <c r="K23973">
        <v>1</v>
      </c>
      <c r="L23973" s="1">
        <v>41395</v>
      </c>
      <c r="M23973" s="1">
        <v>41836</v>
      </c>
      <c r="N23973" s="1">
        <v>41836</v>
      </c>
      <c r="O23973"/>
      <c r="P23973"/>
      <c r="Q23973"/>
      <c r="R23973"/>
    </row>
    <row r="23974" spans="1:18" x14ac:dyDescent="0.2">
      <c r="A23974" t="s">
        <v>84215</v>
      </c>
      <c r="B23974" t="s">
        <v>84216</v>
      </c>
      <c r="C23974" t="s">
        <v>84217</v>
      </c>
      <c r="D23974" t="s">
        <v>11669</v>
      </c>
      <c r="E23974">
        <v>150000</v>
      </c>
      <c r="F23974" t="s">
        <v>207</v>
      </c>
      <c r="K23974">
        <v>1</v>
      </c>
      <c r="L23974" s="1">
        <v>42153</v>
      </c>
      <c r="M23974" s="1">
        <v>42246</v>
      </c>
      <c r="N23974" s="1">
        <v>42246</v>
      </c>
    </row>
    <row r="23975" spans="1:18" x14ac:dyDescent="0.2">
      <c r="A23975" t="s">
        <v>84218</v>
      </c>
      <c r="B23975" t="s">
        <v>84219</v>
      </c>
      <c r="C23975" t="s">
        <v>84220</v>
      </c>
      <c r="D23975" t="s">
        <v>181</v>
      </c>
      <c r="E23975">
        <v>184934</v>
      </c>
      <c r="F23975" t="s">
        <v>18</v>
      </c>
      <c r="G23975" t="s">
        <v>1062</v>
      </c>
      <c r="H23975">
        <v>7</v>
      </c>
      <c r="I23975" t="s">
        <v>1698</v>
      </c>
      <c r="J23975" t="s">
        <v>14619</v>
      </c>
      <c r="K23975">
        <v>1</v>
      </c>
      <c r="L23975" s="1">
        <v>40909</v>
      </c>
      <c r="M23975" s="1">
        <v>41336</v>
      </c>
      <c r="N23975" s="1">
        <v>41336</v>
      </c>
    </row>
    <row r="23976" spans="1:18" hidden="1" x14ac:dyDescent="0.2">
      <c r="A23976" t="s">
        <v>84221</v>
      </c>
      <c r="B23976" t="s">
        <v>84222</v>
      </c>
      <c r="C23976" t="s">
        <v>84223</v>
      </c>
      <c r="D23976" t="s">
        <v>766</v>
      </c>
      <c r="E23976" t="s">
        <v>43</v>
      </c>
      <c r="F23976" t="s">
        <v>18</v>
      </c>
      <c r="G23976" t="s">
        <v>25</v>
      </c>
      <c r="H23976" t="s">
        <v>64</v>
      </c>
      <c r="I23976" t="s">
        <v>65</v>
      </c>
      <c r="J23976" t="s">
        <v>2604</v>
      </c>
      <c r="K23976">
        <v>3</v>
      </c>
      <c r="L23976" s="1">
        <v>38718</v>
      </c>
      <c r="M23976" s="1">
        <v>39475</v>
      </c>
      <c r="N23976" s="1">
        <v>41254</v>
      </c>
      <c r="O23976"/>
      <c r="P23976"/>
      <c r="Q23976"/>
      <c r="R23976"/>
    </row>
    <row r="23977" spans="1:18" hidden="1" x14ac:dyDescent="0.2">
      <c r="A23977" t="s">
        <v>84224</v>
      </c>
      <c r="B23977" t="s">
        <v>84225</v>
      </c>
      <c r="C23977" t="s">
        <v>84226</v>
      </c>
      <c r="D23977" t="s">
        <v>766</v>
      </c>
      <c r="E23977" t="s">
        <v>43</v>
      </c>
      <c r="F23977" t="s">
        <v>18</v>
      </c>
      <c r="G23977" t="s">
        <v>25</v>
      </c>
      <c r="H23977" t="s">
        <v>64</v>
      </c>
      <c r="I23977" t="s">
        <v>966</v>
      </c>
      <c r="J23977" t="s">
        <v>7489</v>
      </c>
      <c r="K23977">
        <v>1</v>
      </c>
      <c r="L23977" s="1">
        <v>40564</v>
      </c>
      <c r="M23977" s="1">
        <v>41614</v>
      </c>
      <c r="N23977" s="1">
        <v>41614</v>
      </c>
      <c r="O23977"/>
      <c r="P23977"/>
      <c r="Q23977"/>
      <c r="R23977"/>
    </row>
    <row r="23978" spans="1:18" x14ac:dyDescent="0.2">
      <c r="A23978" t="s">
        <v>84227</v>
      </c>
      <c r="B23978" t="s">
        <v>84228</v>
      </c>
      <c r="C23978" t="s">
        <v>84229</v>
      </c>
      <c r="D23978" t="s">
        <v>84230</v>
      </c>
      <c r="E23978">
        <v>430000</v>
      </c>
      <c r="F23978" t="s">
        <v>18</v>
      </c>
      <c r="G23978" t="s">
        <v>25</v>
      </c>
      <c r="H23978" t="s">
        <v>286</v>
      </c>
      <c r="I23978" t="s">
        <v>1030</v>
      </c>
      <c r="J23978" t="s">
        <v>1030</v>
      </c>
      <c r="K23978">
        <v>3</v>
      </c>
      <c r="L23978" s="1">
        <v>39448</v>
      </c>
      <c r="M23978" s="1">
        <v>40016</v>
      </c>
      <c r="N23978" s="1">
        <v>40868</v>
      </c>
    </row>
    <row r="23979" spans="1:18" hidden="1" x14ac:dyDescent="0.2">
      <c r="A23979" t="s">
        <v>84231</v>
      </c>
      <c r="B23979" t="s">
        <v>84232</v>
      </c>
      <c r="C23979" t="s">
        <v>84233</v>
      </c>
      <c r="D23979" t="s">
        <v>84234</v>
      </c>
      <c r="E23979">
        <v>35000</v>
      </c>
      <c r="F23979" t="s">
        <v>207</v>
      </c>
      <c r="K23979">
        <v>1</v>
      </c>
      <c r="M23979" s="1">
        <v>42125</v>
      </c>
      <c r="N23979" s="1">
        <v>42125</v>
      </c>
      <c r="O23979"/>
      <c r="P23979"/>
      <c r="Q23979"/>
      <c r="R23979"/>
    </row>
    <row r="23980" spans="1:18" x14ac:dyDescent="0.2">
      <c r="A23980" t="s">
        <v>84235</v>
      </c>
      <c r="B23980" t="s">
        <v>84236</v>
      </c>
      <c r="C23980" t="s">
        <v>84237</v>
      </c>
      <c r="D23980" t="s">
        <v>21791</v>
      </c>
      <c r="E23980">
        <v>900000</v>
      </c>
      <c r="F23980" t="s">
        <v>18</v>
      </c>
      <c r="K23980">
        <v>1</v>
      </c>
      <c r="L23980" s="1">
        <v>41275</v>
      </c>
      <c r="M23980" s="1">
        <v>42219</v>
      </c>
      <c r="N23980" s="1">
        <v>42219</v>
      </c>
    </row>
    <row r="23981" spans="1:18" hidden="1" x14ac:dyDescent="0.2">
      <c r="A23981" t="s">
        <v>84238</v>
      </c>
      <c r="B23981" t="s">
        <v>84239</v>
      </c>
      <c r="C23981" t="s">
        <v>84240</v>
      </c>
      <c r="D23981" t="s">
        <v>2387</v>
      </c>
      <c r="E23981" t="s">
        <v>43</v>
      </c>
      <c r="F23981" t="s">
        <v>18</v>
      </c>
      <c r="G23981" t="s">
        <v>25</v>
      </c>
      <c r="H23981" t="s">
        <v>64</v>
      </c>
      <c r="I23981" t="s">
        <v>65</v>
      </c>
      <c r="J23981" t="s">
        <v>4026</v>
      </c>
      <c r="K23981">
        <v>1</v>
      </c>
      <c r="L23981" s="1">
        <v>40179</v>
      </c>
      <c r="M23981" s="1">
        <v>41704</v>
      </c>
      <c r="N23981" s="1">
        <v>41704</v>
      </c>
      <c r="O23981"/>
      <c r="P23981"/>
      <c r="Q23981"/>
      <c r="R23981"/>
    </row>
    <row r="23982" spans="1:18" hidden="1" x14ac:dyDescent="0.2">
      <c r="A23982" t="s">
        <v>84241</v>
      </c>
      <c r="B23982" t="s">
        <v>84242</v>
      </c>
      <c r="C23982" t="s">
        <v>84243</v>
      </c>
      <c r="D23982" t="s">
        <v>12615</v>
      </c>
      <c r="E23982" t="s">
        <v>43</v>
      </c>
      <c r="F23982" t="s">
        <v>18</v>
      </c>
      <c r="G23982" t="s">
        <v>25</v>
      </c>
      <c r="H23982" t="s">
        <v>1080</v>
      </c>
      <c r="I23982" t="s">
        <v>16297</v>
      </c>
      <c r="J23982" t="s">
        <v>84244</v>
      </c>
      <c r="K23982">
        <v>2</v>
      </c>
      <c r="M23982" s="1">
        <v>41334</v>
      </c>
      <c r="N23982" s="1">
        <v>41699</v>
      </c>
      <c r="O23982"/>
      <c r="P23982"/>
      <c r="Q23982"/>
      <c r="R23982"/>
    </row>
    <row r="23983" spans="1:18" hidden="1" x14ac:dyDescent="0.2">
      <c r="A23983" t="s">
        <v>84245</v>
      </c>
      <c r="B23983" t="s">
        <v>84246</v>
      </c>
      <c r="C23983" t="s">
        <v>84247</v>
      </c>
      <c r="D23983" t="s">
        <v>3814</v>
      </c>
      <c r="E23983">
        <v>100000</v>
      </c>
      <c r="F23983" t="s">
        <v>18</v>
      </c>
      <c r="G23983" t="s">
        <v>25</v>
      </c>
      <c r="H23983" t="s">
        <v>106</v>
      </c>
      <c r="I23983" t="s">
        <v>1621</v>
      </c>
      <c r="J23983" t="s">
        <v>47454</v>
      </c>
      <c r="K23983">
        <v>1</v>
      </c>
      <c r="M23983" s="1">
        <v>41829</v>
      </c>
      <c r="N23983" s="1">
        <v>41829</v>
      </c>
      <c r="O23983"/>
      <c r="P23983"/>
      <c r="Q23983"/>
      <c r="R23983"/>
    </row>
    <row r="23984" spans="1:18" x14ac:dyDescent="0.2">
      <c r="A23984" t="s">
        <v>84248</v>
      </c>
      <c r="B23984" t="s">
        <v>84249</v>
      </c>
      <c r="C23984" t="s">
        <v>84250</v>
      </c>
      <c r="D23984" t="s">
        <v>50</v>
      </c>
      <c r="E23984">
        <v>6000000</v>
      </c>
      <c r="F23984" t="s">
        <v>113</v>
      </c>
      <c r="G23984" t="s">
        <v>25</v>
      </c>
      <c r="H23984" t="s">
        <v>64</v>
      </c>
      <c r="I23984" t="s">
        <v>65</v>
      </c>
      <c r="J23984" t="s">
        <v>1402</v>
      </c>
      <c r="K23984">
        <v>1</v>
      </c>
      <c r="L23984" s="1">
        <v>40940</v>
      </c>
      <c r="M23984" s="1">
        <v>41122</v>
      </c>
      <c r="N23984" s="1">
        <v>41122</v>
      </c>
    </row>
    <row r="23985" spans="1:18" hidden="1" x14ac:dyDescent="0.2">
      <c r="A23985" t="s">
        <v>84251</v>
      </c>
      <c r="B23985" t="s">
        <v>84252</v>
      </c>
      <c r="D23985" t="s">
        <v>181</v>
      </c>
      <c r="E23985" t="s">
        <v>43</v>
      </c>
      <c r="F23985" t="s">
        <v>18</v>
      </c>
      <c r="G23985" t="s">
        <v>25</v>
      </c>
      <c r="H23985" t="s">
        <v>1352</v>
      </c>
      <c r="I23985" t="s">
        <v>1353</v>
      </c>
      <c r="J23985" t="s">
        <v>47118</v>
      </c>
      <c r="K23985">
        <v>1</v>
      </c>
      <c r="L23985" s="1">
        <v>40987</v>
      </c>
      <c r="M23985" s="1">
        <v>41196</v>
      </c>
      <c r="N23985" s="1">
        <v>41196</v>
      </c>
      <c r="O23985"/>
      <c r="P23985"/>
      <c r="Q23985"/>
      <c r="R23985"/>
    </row>
    <row r="23986" spans="1:18" x14ac:dyDescent="0.2">
      <c r="A23986" t="s">
        <v>84253</v>
      </c>
      <c r="B23986" t="s">
        <v>84254</v>
      </c>
      <c r="C23986" t="s">
        <v>84255</v>
      </c>
      <c r="D23986" t="s">
        <v>766</v>
      </c>
      <c r="E23986">
        <v>5400000</v>
      </c>
      <c r="F23986" t="s">
        <v>18</v>
      </c>
      <c r="G23986" t="s">
        <v>699</v>
      </c>
      <c r="H23986">
        <v>5</v>
      </c>
      <c r="I23986" t="s">
        <v>700</v>
      </c>
      <c r="J23986" t="s">
        <v>700</v>
      </c>
      <c r="K23986">
        <v>1</v>
      </c>
      <c r="L23986" s="1">
        <v>35065</v>
      </c>
      <c r="M23986" s="1">
        <v>39611</v>
      </c>
      <c r="N23986" s="1">
        <v>39611</v>
      </c>
    </row>
    <row r="23987" spans="1:18" x14ac:dyDescent="0.2">
      <c r="A23987" t="s">
        <v>84256</v>
      </c>
      <c r="B23987" t="s">
        <v>84257</v>
      </c>
      <c r="C23987" t="s">
        <v>84258</v>
      </c>
      <c r="D23987" t="s">
        <v>84259</v>
      </c>
      <c r="E23987">
        <v>600000</v>
      </c>
      <c r="F23987" t="s">
        <v>18</v>
      </c>
      <c r="G23987" t="s">
        <v>25</v>
      </c>
      <c r="H23987" t="s">
        <v>64</v>
      </c>
      <c r="I23987" t="s">
        <v>507</v>
      </c>
      <c r="J23987" t="s">
        <v>14787</v>
      </c>
      <c r="K23987">
        <v>3</v>
      </c>
      <c r="L23987" s="1">
        <v>40954</v>
      </c>
      <c r="M23987" s="1">
        <v>41990</v>
      </c>
      <c r="N23987" s="1">
        <v>42227</v>
      </c>
    </row>
    <row r="23988" spans="1:18" hidden="1" x14ac:dyDescent="0.2">
      <c r="A23988" t="s">
        <v>84260</v>
      </c>
      <c r="B23988" t="s">
        <v>84261</v>
      </c>
      <c r="C23988" t="s">
        <v>84262</v>
      </c>
      <c r="E23988" t="s">
        <v>43</v>
      </c>
      <c r="F23988" t="s">
        <v>18</v>
      </c>
      <c r="G23988" t="s">
        <v>25</v>
      </c>
      <c r="H23988" t="s">
        <v>64</v>
      </c>
      <c r="I23988" t="s">
        <v>65</v>
      </c>
      <c r="J23988" t="s">
        <v>984</v>
      </c>
      <c r="K23988">
        <v>1</v>
      </c>
      <c r="L23988" s="1">
        <v>42005</v>
      </c>
      <c r="M23988" s="1">
        <v>42278</v>
      </c>
      <c r="N23988" s="1">
        <v>42278</v>
      </c>
      <c r="O23988"/>
      <c r="P23988"/>
      <c r="Q23988"/>
      <c r="R23988"/>
    </row>
    <row r="23989" spans="1:18" x14ac:dyDescent="0.2">
      <c r="A23989" t="s">
        <v>84263</v>
      </c>
      <c r="B23989" t="s">
        <v>84264</v>
      </c>
      <c r="C23989" t="s">
        <v>84265</v>
      </c>
      <c r="D23989" t="s">
        <v>181</v>
      </c>
      <c r="E23989">
        <v>5825000</v>
      </c>
      <c r="F23989" t="s">
        <v>18</v>
      </c>
      <c r="G23989" t="s">
        <v>25</v>
      </c>
      <c r="H23989" t="s">
        <v>135</v>
      </c>
      <c r="I23989" t="s">
        <v>136</v>
      </c>
      <c r="J23989" t="s">
        <v>1114</v>
      </c>
      <c r="K23989">
        <v>3</v>
      </c>
      <c r="L23989" s="1">
        <v>41275</v>
      </c>
      <c r="M23989" s="1">
        <v>41491</v>
      </c>
      <c r="N23989" s="1">
        <v>42166</v>
      </c>
    </row>
    <row r="23990" spans="1:18" x14ac:dyDescent="0.2">
      <c r="A23990" t="s">
        <v>84266</v>
      </c>
      <c r="B23990" t="s">
        <v>84267</v>
      </c>
      <c r="C23990" t="s">
        <v>84268</v>
      </c>
      <c r="D23990" t="s">
        <v>3939</v>
      </c>
      <c r="E23990">
        <v>50000</v>
      </c>
      <c r="F23990" t="s">
        <v>18</v>
      </c>
      <c r="G23990" t="s">
        <v>25</v>
      </c>
      <c r="H23990" t="s">
        <v>808</v>
      </c>
      <c r="I23990" t="s">
        <v>8235</v>
      </c>
      <c r="J23990" t="s">
        <v>22085</v>
      </c>
      <c r="K23990">
        <v>1</v>
      </c>
      <c r="L23990" s="1">
        <v>41791</v>
      </c>
      <c r="M23990" s="1">
        <v>41825</v>
      </c>
      <c r="N23990" s="1">
        <v>41825</v>
      </c>
    </row>
    <row r="23991" spans="1:18" x14ac:dyDescent="0.2">
      <c r="A23991" t="s">
        <v>84269</v>
      </c>
      <c r="B23991" t="s">
        <v>84270</v>
      </c>
      <c r="C23991" t="s">
        <v>84271</v>
      </c>
      <c r="D23991" t="s">
        <v>84272</v>
      </c>
      <c r="E23991">
        <v>144060</v>
      </c>
      <c r="F23991" t="s">
        <v>18</v>
      </c>
      <c r="G23991" t="s">
        <v>492</v>
      </c>
      <c r="H23991">
        <v>12</v>
      </c>
      <c r="I23991" t="s">
        <v>28379</v>
      </c>
      <c r="J23991" t="s">
        <v>28379</v>
      </c>
      <c r="K23991">
        <v>1</v>
      </c>
      <c r="L23991" s="1">
        <v>40179</v>
      </c>
      <c r="M23991" s="1">
        <v>40179</v>
      </c>
      <c r="N23991" s="1">
        <v>40179</v>
      </c>
    </row>
    <row r="23992" spans="1:18" x14ac:dyDescent="0.2">
      <c r="A23992" t="s">
        <v>84273</v>
      </c>
      <c r="B23992" t="s">
        <v>84274</v>
      </c>
      <c r="C23992" t="s">
        <v>84275</v>
      </c>
      <c r="D23992" t="s">
        <v>84276</v>
      </c>
      <c r="E23992">
        <v>3350245</v>
      </c>
      <c r="F23992" t="s">
        <v>18</v>
      </c>
      <c r="G23992" t="s">
        <v>650</v>
      </c>
      <c r="H23992">
        <v>5</v>
      </c>
      <c r="I23992" t="s">
        <v>7114</v>
      </c>
      <c r="J23992" t="s">
        <v>84277</v>
      </c>
      <c r="K23992">
        <v>1</v>
      </c>
      <c r="L23992" s="1">
        <v>41640</v>
      </c>
      <c r="M23992" s="1">
        <v>42270</v>
      </c>
      <c r="N23992" s="1">
        <v>42270</v>
      </c>
    </row>
    <row r="23993" spans="1:18" hidden="1" x14ac:dyDescent="0.2">
      <c r="A23993" t="s">
        <v>84278</v>
      </c>
      <c r="B23993" t="s">
        <v>84279</v>
      </c>
      <c r="C23993" t="s">
        <v>84280</v>
      </c>
      <c r="D23993" t="s">
        <v>766</v>
      </c>
      <c r="E23993">
        <v>1000000</v>
      </c>
      <c r="F23993" t="s">
        <v>113</v>
      </c>
      <c r="G23993" t="s">
        <v>25</v>
      </c>
      <c r="H23993" t="s">
        <v>64</v>
      </c>
      <c r="I23993" t="s">
        <v>65</v>
      </c>
      <c r="J23993" t="s">
        <v>5540</v>
      </c>
      <c r="K23993">
        <v>1</v>
      </c>
      <c r="M23993" s="1">
        <v>39969</v>
      </c>
      <c r="N23993" s="1">
        <v>39969</v>
      </c>
      <c r="O23993"/>
      <c r="P23993"/>
      <c r="Q23993"/>
      <c r="R23993"/>
    </row>
    <row r="23994" spans="1:18" x14ac:dyDescent="0.2">
      <c r="A23994" t="s">
        <v>84281</v>
      </c>
      <c r="B23994" t="s">
        <v>84282</v>
      </c>
      <c r="C23994" t="s">
        <v>84283</v>
      </c>
      <c r="D23994" t="s">
        <v>84284</v>
      </c>
      <c r="E23994">
        <v>450000</v>
      </c>
      <c r="F23994" t="s">
        <v>18</v>
      </c>
      <c r="G23994" t="s">
        <v>25</v>
      </c>
      <c r="H23994" t="s">
        <v>64</v>
      </c>
      <c r="I23994" t="s">
        <v>65</v>
      </c>
      <c r="J23994" t="s">
        <v>5540</v>
      </c>
      <c r="K23994">
        <v>2</v>
      </c>
      <c r="L23994" s="1">
        <v>41275</v>
      </c>
      <c r="M23994" s="1">
        <v>41395</v>
      </c>
      <c r="N23994" s="1">
        <v>41450</v>
      </c>
    </row>
    <row r="23995" spans="1:18" x14ac:dyDescent="0.2">
      <c r="A23995" t="s">
        <v>84285</v>
      </c>
      <c r="B23995" t="s">
        <v>84286</v>
      </c>
      <c r="C23995" t="s">
        <v>84287</v>
      </c>
      <c r="D23995" t="s">
        <v>84288</v>
      </c>
      <c r="E23995">
        <v>50000</v>
      </c>
      <c r="F23995" t="s">
        <v>18</v>
      </c>
      <c r="G23995" t="s">
        <v>25</v>
      </c>
      <c r="H23995" t="s">
        <v>106</v>
      </c>
      <c r="I23995" t="s">
        <v>107</v>
      </c>
      <c r="J23995" t="s">
        <v>108</v>
      </c>
      <c r="K23995">
        <v>1</v>
      </c>
      <c r="L23995" s="1">
        <v>39814</v>
      </c>
      <c r="M23995" s="1">
        <v>39934</v>
      </c>
      <c r="N23995" s="1">
        <v>39934</v>
      </c>
    </row>
    <row r="23996" spans="1:18" x14ac:dyDescent="0.2">
      <c r="A23996" t="s">
        <v>84289</v>
      </c>
      <c r="B23996" t="s">
        <v>84290</v>
      </c>
      <c r="C23996" t="s">
        <v>84291</v>
      </c>
      <c r="D23996" t="s">
        <v>718</v>
      </c>
      <c r="E23996">
        <v>400000</v>
      </c>
      <c r="F23996" t="s">
        <v>18</v>
      </c>
      <c r="G23996" t="s">
        <v>165</v>
      </c>
      <c r="H23996" t="s">
        <v>166</v>
      </c>
      <c r="I23996" t="s">
        <v>167</v>
      </c>
      <c r="J23996" t="s">
        <v>167</v>
      </c>
      <c r="K23996">
        <v>1</v>
      </c>
      <c r="L23996" s="1">
        <v>40741</v>
      </c>
      <c r="M23996" s="1">
        <v>40796</v>
      </c>
      <c r="N23996" s="1">
        <v>40796</v>
      </c>
    </row>
    <row r="23997" spans="1:18" x14ac:dyDescent="0.2">
      <c r="A23997" t="s">
        <v>84292</v>
      </c>
      <c r="B23997" t="s">
        <v>84293</v>
      </c>
      <c r="C23997" t="s">
        <v>84294</v>
      </c>
      <c r="D23997" t="s">
        <v>42</v>
      </c>
      <c r="E23997">
        <v>1500000</v>
      </c>
      <c r="F23997" t="s">
        <v>113</v>
      </c>
      <c r="G23997" t="s">
        <v>860</v>
      </c>
      <c r="H23997" t="s">
        <v>2141</v>
      </c>
      <c r="I23997" t="s">
        <v>2142</v>
      </c>
      <c r="J23997" t="s">
        <v>2142</v>
      </c>
      <c r="K23997">
        <v>2</v>
      </c>
      <c r="L23997" s="1">
        <v>38913</v>
      </c>
      <c r="M23997" s="1">
        <v>40339</v>
      </c>
      <c r="N23997" s="1">
        <v>41186</v>
      </c>
    </row>
    <row r="23998" spans="1:18" x14ac:dyDescent="0.2">
      <c r="A23998" t="s">
        <v>84295</v>
      </c>
      <c r="B23998" t="s">
        <v>84296</v>
      </c>
      <c r="C23998" t="s">
        <v>84297</v>
      </c>
      <c r="D23998" t="s">
        <v>264</v>
      </c>
      <c r="E23998">
        <v>42500002</v>
      </c>
      <c r="F23998" t="s">
        <v>113</v>
      </c>
      <c r="G23998" t="s">
        <v>25</v>
      </c>
      <c r="H23998" t="s">
        <v>298</v>
      </c>
      <c r="I23998" t="s">
        <v>299</v>
      </c>
      <c r="J23998" t="s">
        <v>299</v>
      </c>
      <c r="K23998">
        <v>7</v>
      </c>
      <c r="L23998" s="1">
        <v>39083</v>
      </c>
      <c r="M23998" s="1">
        <v>39948</v>
      </c>
      <c r="N23998" s="1">
        <v>41599</v>
      </c>
    </row>
    <row r="23999" spans="1:18" hidden="1" x14ac:dyDescent="0.2">
      <c r="A23999" t="s">
        <v>84298</v>
      </c>
      <c r="B23999" t="s">
        <v>84299</v>
      </c>
      <c r="D23999" t="s">
        <v>766</v>
      </c>
      <c r="E23999" t="s">
        <v>43</v>
      </c>
      <c r="F23999" t="s">
        <v>18</v>
      </c>
      <c r="G23999" t="s">
        <v>25</v>
      </c>
      <c r="H23999" t="s">
        <v>1239</v>
      </c>
      <c r="I23999" t="s">
        <v>36106</v>
      </c>
      <c r="J23999" t="s">
        <v>2585</v>
      </c>
      <c r="K23999">
        <v>1</v>
      </c>
      <c r="L23999" s="1">
        <v>41003</v>
      </c>
      <c r="M23999" s="1">
        <v>40998</v>
      </c>
      <c r="N23999" s="1">
        <v>40998</v>
      </c>
      <c r="O23999"/>
      <c r="P23999"/>
      <c r="Q23999"/>
      <c r="R23999"/>
    </row>
    <row r="24000" spans="1:18" x14ac:dyDescent="0.2">
      <c r="A24000" t="s">
        <v>84300</v>
      </c>
      <c r="B24000" t="s">
        <v>84301</v>
      </c>
      <c r="C24000" t="s">
        <v>84302</v>
      </c>
      <c r="D24000" t="s">
        <v>75</v>
      </c>
      <c r="E24000">
        <v>1500000</v>
      </c>
      <c r="F24000" t="s">
        <v>18</v>
      </c>
      <c r="G24000" t="s">
        <v>19</v>
      </c>
      <c r="H24000">
        <v>16</v>
      </c>
      <c r="I24000" t="s">
        <v>20</v>
      </c>
      <c r="J24000" t="s">
        <v>20</v>
      </c>
      <c r="K24000">
        <v>1</v>
      </c>
      <c r="L24000" s="1">
        <v>41275</v>
      </c>
      <c r="M24000" s="1">
        <v>41726</v>
      </c>
      <c r="N24000" s="1">
        <v>41726</v>
      </c>
    </row>
    <row r="24001" spans="1:18" x14ac:dyDescent="0.2">
      <c r="A24001" t="s">
        <v>84303</v>
      </c>
      <c r="B24001" t="s">
        <v>84304</v>
      </c>
      <c r="C24001" t="s">
        <v>84305</v>
      </c>
      <c r="D24001" t="s">
        <v>41275</v>
      </c>
      <c r="E24001">
        <v>140000</v>
      </c>
      <c r="F24001" t="s">
        <v>18</v>
      </c>
      <c r="G24001" t="s">
        <v>7268</v>
      </c>
      <c r="H24001">
        <v>5</v>
      </c>
      <c r="I24001" t="s">
        <v>7269</v>
      </c>
      <c r="J24001" t="s">
        <v>7269</v>
      </c>
      <c r="K24001">
        <v>1</v>
      </c>
      <c r="L24001" s="1">
        <v>41609</v>
      </c>
      <c r="M24001" s="1">
        <v>42064</v>
      </c>
      <c r="N24001" s="1">
        <v>42064</v>
      </c>
    </row>
    <row r="24002" spans="1:18" x14ac:dyDescent="0.2">
      <c r="A24002" t="s">
        <v>84306</v>
      </c>
      <c r="B24002" t="s">
        <v>84307</v>
      </c>
      <c r="C24002" t="s">
        <v>84308</v>
      </c>
      <c r="D24002" t="s">
        <v>84309</v>
      </c>
      <c r="E24002">
        <v>100000</v>
      </c>
      <c r="F24002" t="s">
        <v>18</v>
      </c>
      <c r="G24002" t="s">
        <v>25</v>
      </c>
      <c r="H24002" t="s">
        <v>106</v>
      </c>
      <c r="I24002" t="s">
        <v>107</v>
      </c>
      <c r="J24002" t="s">
        <v>108</v>
      </c>
      <c r="K24002">
        <v>1</v>
      </c>
      <c r="L24002" s="1">
        <v>40461</v>
      </c>
      <c r="M24002" s="1">
        <v>41371</v>
      </c>
      <c r="N24002" s="1">
        <v>41371</v>
      </c>
    </row>
    <row r="24003" spans="1:18" x14ac:dyDescent="0.2">
      <c r="A24003" t="s">
        <v>84310</v>
      </c>
      <c r="B24003" t="s">
        <v>84311</v>
      </c>
      <c r="C24003" t="s">
        <v>84312</v>
      </c>
      <c r="D24003" t="s">
        <v>264</v>
      </c>
      <c r="E24003">
        <v>20896797</v>
      </c>
      <c r="F24003" t="s">
        <v>18</v>
      </c>
      <c r="G24003" t="s">
        <v>25</v>
      </c>
      <c r="H24003" t="s">
        <v>1239</v>
      </c>
      <c r="I24003" t="s">
        <v>2107</v>
      </c>
      <c r="J24003" t="s">
        <v>4618</v>
      </c>
      <c r="K24003">
        <v>7</v>
      </c>
      <c r="L24003" s="1">
        <v>40787</v>
      </c>
      <c r="M24003" s="1">
        <v>40787</v>
      </c>
      <c r="N24003" s="1">
        <v>42319</v>
      </c>
    </row>
    <row r="24004" spans="1:18" x14ac:dyDescent="0.2">
      <c r="A24004" t="s">
        <v>84313</v>
      </c>
      <c r="B24004" t="s">
        <v>84314</v>
      </c>
      <c r="C24004" t="s">
        <v>84315</v>
      </c>
      <c r="D24004" t="s">
        <v>36</v>
      </c>
      <c r="E24004">
        <v>20500000</v>
      </c>
      <c r="F24004" t="s">
        <v>18</v>
      </c>
      <c r="K24004">
        <v>1</v>
      </c>
      <c r="L24004" s="1">
        <v>38723</v>
      </c>
      <c r="M24004" s="1">
        <v>39281</v>
      </c>
      <c r="N24004" s="1">
        <v>39281</v>
      </c>
    </row>
    <row r="24005" spans="1:18" x14ac:dyDescent="0.2">
      <c r="A24005" t="s">
        <v>84316</v>
      </c>
      <c r="B24005" t="s">
        <v>84317</v>
      </c>
      <c r="C24005" t="s">
        <v>84318</v>
      </c>
      <c r="D24005" t="s">
        <v>84319</v>
      </c>
      <c r="E24005">
        <v>696300</v>
      </c>
      <c r="F24005" t="s">
        <v>18</v>
      </c>
      <c r="G24005" t="s">
        <v>165</v>
      </c>
      <c r="H24005" t="s">
        <v>166</v>
      </c>
      <c r="I24005" t="s">
        <v>167</v>
      </c>
      <c r="J24005" t="s">
        <v>167</v>
      </c>
      <c r="K24005">
        <v>1</v>
      </c>
      <c r="L24005" s="1">
        <v>39814</v>
      </c>
      <c r="M24005" s="1">
        <v>40483</v>
      </c>
      <c r="N24005" s="1">
        <v>40483</v>
      </c>
    </row>
    <row r="24006" spans="1:18" hidden="1" x14ac:dyDescent="0.2">
      <c r="A24006" t="s">
        <v>84320</v>
      </c>
      <c r="B24006" t="s">
        <v>84321</v>
      </c>
      <c r="E24006">
        <v>20000</v>
      </c>
      <c r="F24006" t="s">
        <v>18</v>
      </c>
      <c r="G24006" t="s">
        <v>25</v>
      </c>
      <c r="H24006" t="s">
        <v>380</v>
      </c>
      <c r="I24006" t="s">
        <v>381</v>
      </c>
      <c r="J24006" t="s">
        <v>381</v>
      </c>
      <c r="K24006">
        <v>1</v>
      </c>
      <c r="M24006" s="1">
        <v>41518</v>
      </c>
      <c r="N24006" s="1">
        <v>41518</v>
      </c>
      <c r="O24006"/>
      <c r="P24006"/>
      <c r="Q24006"/>
      <c r="R24006"/>
    </row>
    <row r="24007" spans="1:18" x14ac:dyDescent="0.2">
      <c r="A24007" t="s">
        <v>84322</v>
      </c>
      <c r="B24007" t="s">
        <v>84323</v>
      </c>
      <c r="C24007" t="s">
        <v>84324</v>
      </c>
      <c r="D24007" t="s">
        <v>75</v>
      </c>
      <c r="E24007">
        <v>40000000</v>
      </c>
      <c r="F24007" t="s">
        <v>18</v>
      </c>
      <c r="G24007" t="s">
        <v>19</v>
      </c>
      <c r="H24007">
        <v>7</v>
      </c>
      <c r="I24007" t="s">
        <v>14084</v>
      </c>
      <c r="J24007" t="s">
        <v>14084</v>
      </c>
      <c r="K24007">
        <v>1</v>
      </c>
      <c r="L24007" s="1">
        <v>39722</v>
      </c>
      <c r="M24007" s="1">
        <v>41088</v>
      </c>
      <c r="N24007" s="1">
        <v>41088</v>
      </c>
    </row>
    <row r="24008" spans="1:18" hidden="1" x14ac:dyDescent="0.2">
      <c r="A24008" t="s">
        <v>84325</v>
      </c>
      <c r="B24008" t="s">
        <v>84326</v>
      </c>
      <c r="E24008" t="s">
        <v>43</v>
      </c>
      <c r="F24008" t="s">
        <v>18</v>
      </c>
      <c r="K24008">
        <v>1</v>
      </c>
      <c r="M24008" s="1">
        <v>41996</v>
      </c>
      <c r="N24008" s="1">
        <v>41996</v>
      </c>
      <c r="O24008"/>
      <c r="P24008"/>
      <c r="Q24008"/>
      <c r="R24008"/>
    </row>
    <row r="24009" spans="1:18" hidden="1" x14ac:dyDescent="0.2">
      <c r="A24009" t="s">
        <v>84327</v>
      </c>
      <c r="B24009" t="s">
        <v>84326</v>
      </c>
      <c r="C24009" t="s">
        <v>84328</v>
      </c>
      <c r="D24009" t="s">
        <v>2199</v>
      </c>
      <c r="E24009" t="s">
        <v>43</v>
      </c>
      <c r="F24009" t="s">
        <v>18</v>
      </c>
      <c r="G24009" t="s">
        <v>25</v>
      </c>
      <c r="H24009" t="s">
        <v>527</v>
      </c>
      <c r="I24009" t="s">
        <v>528</v>
      </c>
      <c r="J24009" t="s">
        <v>529</v>
      </c>
      <c r="K24009">
        <v>1</v>
      </c>
      <c r="L24009" s="1">
        <v>41472</v>
      </c>
      <c r="M24009" s="1">
        <v>41884</v>
      </c>
      <c r="N24009" s="1">
        <v>41884</v>
      </c>
      <c r="O24009"/>
      <c r="P24009"/>
      <c r="Q24009"/>
      <c r="R24009"/>
    </row>
    <row r="24010" spans="1:18" x14ac:dyDescent="0.2">
      <c r="A24010" t="s">
        <v>84329</v>
      </c>
      <c r="B24010" t="s">
        <v>84330</v>
      </c>
      <c r="C24010" t="s">
        <v>84331</v>
      </c>
      <c r="D24010" t="s">
        <v>84332</v>
      </c>
      <c r="E24010">
        <v>43720</v>
      </c>
      <c r="F24010" t="s">
        <v>18</v>
      </c>
      <c r="G24010" t="s">
        <v>638</v>
      </c>
      <c r="H24010">
        <v>7</v>
      </c>
      <c r="I24010" t="s">
        <v>929</v>
      </c>
      <c r="J24010" t="s">
        <v>929</v>
      </c>
      <c r="K24010">
        <v>1</v>
      </c>
      <c r="L24010" s="1">
        <v>40179</v>
      </c>
      <c r="M24010" s="1">
        <v>40699</v>
      </c>
      <c r="N24010" s="1">
        <v>40699</v>
      </c>
    </row>
    <row r="24011" spans="1:18" hidden="1" x14ac:dyDescent="0.2">
      <c r="A24011" t="s">
        <v>84333</v>
      </c>
      <c r="B24011" t="s">
        <v>84334</v>
      </c>
      <c r="C24011" t="s">
        <v>84335</v>
      </c>
      <c r="D24011" t="s">
        <v>6380</v>
      </c>
      <c r="E24011" t="s">
        <v>43</v>
      </c>
      <c r="F24011" t="s">
        <v>18</v>
      </c>
      <c r="G24011" t="s">
        <v>57</v>
      </c>
      <c r="H24011" t="s">
        <v>202</v>
      </c>
      <c r="I24011" t="s">
        <v>33077</v>
      </c>
      <c r="J24011" t="s">
        <v>84336</v>
      </c>
      <c r="K24011">
        <v>1</v>
      </c>
      <c r="L24011" s="1">
        <v>38169</v>
      </c>
      <c r="M24011" s="1">
        <v>41762</v>
      </c>
      <c r="N24011" s="1">
        <v>41762</v>
      </c>
      <c r="O24011"/>
      <c r="P24011"/>
      <c r="Q24011"/>
      <c r="R24011"/>
    </row>
    <row r="24012" spans="1:18" x14ac:dyDescent="0.2">
      <c r="A24012" t="s">
        <v>84337</v>
      </c>
      <c r="B24012" t="s">
        <v>84338</v>
      </c>
      <c r="C24012" t="s">
        <v>84339</v>
      </c>
      <c r="D24012" t="s">
        <v>544</v>
      </c>
      <c r="E24012">
        <v>150000</v>
      </c>
      <c r="F24012" t="s">
        <v>18</v>
      </c>
      <c r="G24012" t="s">
        <v>25</v>
      </c>
      <c r="H24012" t="s">
        <v>1011</v>
      </c>
      <c r="I24012" t="s">
        <v>1035</v>
      </c>
      <c r="J24012" t="s">
        <v>1035</v>
      </c>
      <c r="K24012">
        <v>1</v>
      </c>
      <c r="L24012" s="1">
        <v>40238</v>
      </c>
      <c r="M24012" s="1">
        <v>40909</v>
      </c>
      <c r="N24012" s="1">
        <v>40909</v>
      </c>
    </row>
    <row r="24013" spans="1:18" hidden="1" x14ac:dyDescent="0.2">
      <c r="A24013" t="s">
        <v>84340</v>
      </c>
      <c r="B24013" t="s">
        <v>84341</v>
      </c>
      <c r="D24013" t="s">
        <v>357</v>
      </c>
      <c r="E24013" t="s">
        <v>43</v>
      </c>
      <c r="F24013" t="s">
        <v>18</v>
      </c>
      <c r="G24013" t="s">
        <v>25</v>
      </c>
      <c r="H24013" t="s">
        <v>82</v>
      </c>
      <c r="I24013" t="s">
        <v>1764</v>
      </c>
      <c r="J24013" t="s">
        <v>1764</v>
      </c>
      <c r="K24013">
        <v>1</v>
      </c>
      <c r="L24013" s="1">
        <v>40962</v>
      </c>
      <c r="M24013" s="1">
        <v>40962</v>
      </c>
      <c r="N24013" s="1">
        <v>40962</v>
      </c>
      <c r="O24013"/>
      <c r="P24013"/>
      <c r="Q24013"/>
      <c r="R24013"/>
    </row>
    <row r="24014" spans="1:18" hidden="1" x14ac:dyDescent="0.2">
      <c r="A24014" t="s">
        <v>84342</v>
      </c>
      <c r="B24014" t="s">
        <v>84343</v>
      </c>
      <c r="C24014" t="s">
        <v>84344</v>
      </c>
      <c r="D24014" t="s">
        <v>84345</v>
      </c>
      <c r="E24014">
        <v>74966</v>
      </c>
      <c r="F24014" t="s">
        <v>18</v>
      </c>
      <c r="G24014" t="s">
        <v>128</v>
      </c>
      <c r="H24014" t="s">
        <v>3976</v>
      </c>
      <c r="K24014">
        <v>1</v>
      </c>
      <c r="M24014" s="1">
        <v>42026</v>
      </c>
      <c r="N24014" s="1">
        <v>42026</v>
      </c>
      <c r="O24014"/>
      <c r="P24014"/>
      <c r="Q24014"/>
      <c r="R24014"/>
    </row>
    <row r="24015" spans="1:18" x14ac:dyDescent="0.2">
      <c r="A24015" t="s">
        <v>84346</v>
      </c>
      <c r="B24015" t="s">
        <v>84347</v>
      </c>
      <c r="C24015" t="s">
        <v>84348</v>
      </c>
      <c r="D24015" t="s">
        <v>84349</v>
      </c>
      <c r="E24015">
        <v>1400000</v>
      </c>
      <c r="F24015" t="s">
        <v>18</v>
      </c>
      <c r="G24015" t="s">
        <v>25</v>
      </c>
      <c r="H24015" t="s">
        <v>64</v>
      </c>
      <c r="I24015" t="s">
        <v>65</v>
      </c>
      <c r="J24015" t="s">
        <v>240</v>
      </c>
      <c r="K24015">
        <v>1</v>
      </c>
      <c r="L24015" s="1">
        <v>36698</v>
      </c>
      <c r="M24015" s="1">
        <v>39626</v>
      </c>
      <c r="N24015" s="1">
        <v>39626</v>
      </c>
    </row>
    <row r="24016" spans="1:18" hidden="1" x14ac:dyDescent="0.2">
      <c r="A24016" t="s">
        <v>84350</v>
      </c>
      <c r="B24016" t="s">
        <v>84351</v>
      </c>
      <c r="C24016" t="s">
        <v>84352</v>
      </c>
      <c r="D24016" t="s">
        <v>766</v>
      </c>
      <c r="E24016">
        <v>1000000</v>
      </c>
      <c r="F24016" t="s">
        <v>18</v>
      </c>
      <c r="G24016" t="s">
        <v>25</v>
      </c>
      <c r="H24016" t="s">
        <v>158</v>
      </c>
      <c r="I24016" t="s">
        <v>244</v>
      </c>
      <c r="J24016" t="s">
        <v>1714</v>
      </c>
      <c r="K24016">
        <v>1</v>
      </c>
      <c r="M24016" s="1">
        <v>40899</v>
      </c>
      <c r="N24016" s="1">
        <v>40899</v>
      </c>
      <c r="O24016"/>
      <c r="P24016"/>
      <c r="Q24016"/>
      <c r="R24016"/>
    </row>
    <row r="24017" spans="1:18" x14ac:dyDescent="0.2">
      <c r="A24017" t="s">
        <v>84353</v>
      </c>
      <c r="B24017" t="s">
        <v>84354</v>
      </c>
      <c r="C24017" t="s">
        <v>84355</v>
      </c>
      <c r="D24017" t="s">
        <v>42</v>
      </c>
      <c r="E24017">
        <v>2000000</v>
      </c>
      <c r="F24017" t="s">
        <v>18</v>
      </c>
      <c r="G24017" t="s">
        <v>165</v>
      </c>
      <c r="H24017" t="s">
        <v>166</v>
      </c>
      <c r="I24017" t="s">
        <v>167</v>
      </c>
      <c r="J24017" t="s">
        <v>167</v>
      </c>
      <c r="K24017">
        <v>1</v>
      </c>
      <c r="L24017" s="1">
        <v>39083</v>
      </c>
      <c r="M24017" s="1">
        <v>40379</v>
      </c>
      <c r="N24017" s="1">
        <v>40379</v>
      </c>
    </row>
    <row r="24018" spans="1:18" x14ac:dyDescent="0.2">
      <c r="A24018" t="s">
        <v>84356</v>
      </c>
      <c r="B24018" t="s">
        <v>84357</v>
      </c>
      <c r="C24018" t="s">
        <v>84358</v>
      </c>
      <c r="D24018" t="s">
        <v>84359</v>
      </c>
      <c r="E24018">
        <v>525000</v>
      </c>
      <c r="F24018" t="s">
        <v>18</v>
      </c>
      <c r="G24018" t="s">
        <v>25</v>
      </c>
      <c r="H24018" t="s">
        <v>64</v>
      </c>
      <c r="I24018" t="s">
        <v>65</v>
      </c>
      <c r="J24018" t="s">
        <v>1068</v>
      </c>
      <c r="K24018">
        <v>1</v>
      </c>
      <c r="L24018" s="1">
        <v>40179</v>
      </c>
      <c r="M24018" s="1">
        <v>42165</v>
      </c>
      <c r="N24018" s="1">
        <v>42165</v>
      </c>
    </row>
    <row r="24019" spans="1:18" hidden="1" x14ac:dyDescent="0.2">
      <c r="A24019" t="s">
        <v>84360</v>
      </c>
      <c r="B24019" t="s">
        <v>84361</v>
      </c>
      <c r="C24019" t="s">
        <v>84362</v>
      </c>
      <c r="D24019" t="s">
        <v>766</v>
      </c>
      <c r="E24019">
        <v>24900000</v>
      </c>
      <c r="F24019" t="s">
        <v>207</v>
      </c>
      <c r="K24019">
        <v>3</v>
      </c>
      <c r="M24019" s="1">
        <v>38090</v>
      </c>
      <c r="N24019" s="1">
        <v>39569</v>
      </c>
      <c r="O24019"/>
      <c r="P24019"/>
      <c r="Q24019"/>
      <c r="R24019"/>
    </row>
    <row r="24020" spans="1:18" x14ac:dyDescent="0.2">
      <c r="A24020" t="s">
        <v>84363</v>
      </c>
      <c r="B24020" t="s">
        <v>84364</v>
      </c>
      <c r="C24020" t="s">
        <v>84365</v>
      </c>
      <c r="D24020" t="s">
        <v>84366</v>
      </c>
      <c r="E24020">
        <v>72500</v>
      </c>
      <c r="F24020" t="s">
        <v>18</v>
      </c>
      <c r="G24020" t="s">
        <v>25</v>
      </c>
      <c r="H24020" t="s">
        <v>286</v>
      </c>
      <c r="I24020" t="s">
        <v>874</v>
      </c>
      <c r="J24020" t="s">
        <v>5304</v>
      </c>
      <c r="K24020">
        <v>1</v>
      </c>
      <c r="L24020" s="1">
        <v>41791</v>
      </c>
      <c r="M24020" s="1">
        <v>42101</v>
      </c>
      <c r="N24020" s="1">
        <v>42101</v>
      </c>
    </row>
    <row r="24021" spans="1:18" x14ac:dyDescent="0.2">
      <c r="A24021" t="s">
        <v>84367</v>
      </c>
      <c r="B24021" t="s">
        <v>84368</v>
      </c>
      <c r="C24021" t="s">
        <v>84369</v>
      </c>
      <c r="D24021" t="s">
        <v>70</v>
      </c>
      <c r="E24021">
        <v>1000000</v>
      </c>
      <c r="F24021" t="s">
        <v>18</v>
      </c>
      <c r="G24021" t="s">
        <v>57</v>
      </c>
      <c r="H24021" t="s">
        <v>202</v>
      </c>
      <c r="I24021" t="s">
        <v>203</v>
      </c>
      <c r="J24021" t="s">
        <v>203</v>
      </c>
      <c r="K24021">
        <v>1</v>
      </c>
      <c r="L24021" s="1">
        <v>40544</v>
      </c>
      <c r="M24021" s="1">
        <v>41577</v>
      </c>
      <c r="N24021" s="1">
        <v>41577</v>
      </c>
    </row>
    <row r="24022" spans="1:18" x14ac:dyDescent="0.2">
      <c r="A24022" t="s">
        <v>84370</v>
      </c>
      <c r="B24022" t="s">
        <v>84371</v>
      </c>
      <c r="C24022" t="s">
        <v>84372</v>
      </c>
      <c r="D24022" t="s">
        <v>84373</v>
      </c>
      <c r="E24022">
        <v>100000</v>
      </c>
      <c r="F24022" t="s">
        <v>18</v>
      </c>
      <c r="G24022" t="s">
        <v>25</v>
      </c>
      <c r="H24022" t="s">
        <v>64</v>
      </c>
      <c r="I24022" t="s">
        <v>65</v>
      </c>
      <c r="J24022" t="s">
        <v>66</v>
      </c>
      <c r="K24022">
        <v>2</v>
      </c>
      <c r="L24022" s="1">
        <v>39687</v>
      </c>
      <c r="M24022" s="1">
        <v>41379</v>
      </c>
      <c r="N24022" s="1">
        <v>41382</v>
      </c>
    </row>
    <row r="24023" spans="1:18" hidden="1" x14ac:dyDescent="0.2">
      <c r="A24023" t="s">
        <v>84374</v>
      </c>
      <c r="B24023" t="s">
        <v>84375</v>
      </c>
      <c r="C24023" t="s">
        <v>84376</v>
      </c>
      <c r="D24023" t="s">
        <v>766</v>
      </c>
      <c r="E24023">
        <v>14300000</v>
      </c>
      <c r="F24023" t="s">
        <v>18</v>
      </c>
      <c r="G24023" t="s">
        <v>57</v>
      </c>
      <c r="H24023" t="s">
        <v>4487</v>
      </c>
      <c r="I24023" t="s">
        <v>6236</v>
      </c>
      <c r="J24023" t="s">
        <v>6236</v>
      </c>
      <c r="K24023">
        <v>2</v>
      </c>
      <c r="M24023" s="1">
        <v>40516</v>
      </c>
      <c r="N24023" s="1">
        <v>40638</v>
      </c>
      <c r="O24023"/>
      <c r="P24023"/>
      <c r="Q24023"/>
      <c r="R24023"/>
    </row>
    <row r="24024" spans="1:18" hidden="1" x14ac:dyDescent="0.2">
      <c r="A24024" t="s">
        <v>84377</v>
      </c>
      <c r="B24024" t="s">
        <v>84378</v>
      </c>
      <c r="C24024" t="s">
        <v>84379</v>
      </c>
      <c r="D24024" t="s">
        <v>766</v>
      </c>
      <c r="E24024" t="s">
        <v>43</v>
      </c>
      <c r="F24024" t="s">
        <v>18</v>
      </c>
      <c r="G24024" t="s">
        <v>276</v>
      </c>
      <c r="H24024">
        <v>17</v>
      </c>
      <c r="I24024" t="s">
        <v>25785</v>
      </c>
      <c r="J24024" t="s">
        <v>25786</v>
      </c>
      <c r="K24024">
        <v>1</v>
      </c>
      <c r="L24024" s="1">
        <v>40624</v>
      </c>
      <c r="M24024" s="1">
        <v>41255</v>
      </c>
      <c r="N24024" s="1">
        <v>41255</v>
      </c>
      <c r="O24024"/>
      <c r="P24024"/>
      <c r="Q24024"/>
      <c r="R24024"/>
    </row>
    <row r="24025" spans="1:18" x14ac:dyDescent="0.2">
      <c r="A24025" t="s">
        <v>84380</v>
      </c>
      <c r="B24025" t="s">
        <v>84381</v>
      </c>
      <c r="C24025" t="s">
        <v>84382</v>
      </c>
      <c r="D24025" t="s">
        <v>84383</v>
      </c>
      <c r="E24025">
        <v>1200000</v>
      </c>
      <c r="F24025" t="s">
        <v>207</v>
      </c>
      <c r="G24025" t="s">
        <v>25</v>
      </c>
      <c r="H24025" t="s">
        <v>64</v>
      </c>
      <c r="I24025" t="s">
        <v>65</v>
      </c>
      <c r="J24025" t="s">
        <v>71</v>
      </c>
      <c r="K24025">
        <v>2</v>
      </c>
      <c r="L24025" s="1">
        <v>40179</v>
      </c>
      <c r="M24025" s="1">
        <v>40597</v>
      </c>
      <c r="N24025" s="1">
        <v>40624</v>
      </c>
    </row>
    <row r="24026" spans="1:18" x14ac:dyDescent="0.2">
      <c r="A24026" t="s">
        <v>84384</v>
      </c>
      <c r="B24026" t="s">
        <v>84385</v>
      </c>
      <c r="C24026" t="s">
        <v>84386</v>
      </c>
      <c r="D24026" t="s">
        <v>766</v>
      </c>
      <c r="E24026">
        <v>875000</v>
      </c>
      <c r="F24026" t="s">
        <v>207</v>
      </c>
      <c r="G24026" t="s">
        <v>25</v>
      </c>
      <c r="H24026" t="s">
        <v>64</v>
      </c>
      <c r="I24026" t="s">
        <v>966</v>
      </c>
      <c r="J24026" t="s">
        <v>966</v>
      </c>
      <c r="K24026">
        <v>1</v>
      </c>
      <c r="L24026" s="1">
        <v>35065</v>
      </c>
      <c r="M24026" s="1">
        <v>41718</v>
      </c>
      <c r="N24026" s="1">
        <v>41718</v>
      </c>
    </row>
    <row r="24027" spans="1:18" hidden="1" x14ac:dyDescent="0.2">
      <c r="A24027" t="s">
        <v>84387</v>
      </c>
      <c r="B24027" t="s">
        <v>84388</v>
      </c>
      <c r="C24027" t="s">
        <v>84389</v>
      </c>
      <c r="D24027" t="s">
        <v>84390</v>
      </c>
      <c r="E24027">
        <v>200000</v>
      </c>
      <c r="F24027" t="s">
        <v>18</v>
      </c>
      <c r="G24027" t="s">
        <v>12313</v>
      </c>
      <c r="H24027">
        <v>18</v>
      </c>
      <c r="I24027" t="s">
        <v>28670</v>
      </c>
      <c r="J24027" t="s">
        <v>28671</v>
      </c>
      <c r="K24027">
        <v>1</v>
      </c>
      <c r="M24027" s="1">
        <v>41640</v>
      </c>
      <c r="N24027" s="1">
        <v>41640</v>
      </c>
      <c r="O24027"/>
      <c r="P24027"/>
      <c r="Q24027"/>
      <c r="R24027"/>
    </row>
    <row r="24028" spans="1:18" x14ac:dyDescent="0.2">
      <c r="A24028" t="s">
        <v>84391</v>
      </c>
      <c r="B24028" t="s">
        <v>84392</v>
      </c>
      <c r="C24028" t="s">
        <v>84393</v>
      </c>
      <c r="D24028" t="s">
        <v>4932</v>
      </c>
      <c r="E24028">
        <v>300000</v>
      </c>
      <c r="F24028" t="s">
        <v>18</v>
      </c>
      <c r="G24028" t="s">
        <v>25</v>
      </c>
      <c r="H24028" t="s">
        <v>64</v>
      </c>
      <c r="I24028" t="s">
        <v>65</v>
      </c>
      <c r="J24028" t="s">
        <v>71</v>
      </c>
      <c r="K24028">
        <v>1</v>
      </c>
      <c r="L24028" s="1">
        <v>41518</v>
      </c>
      <c r="M24028" s="1">
        <v>41579</v>
      </c>
      <c r="N24028" s="1">
        <v>41579</v>
      </c>
    </row>
    <row r="24029" spans="1:18" x14ac:dyDescent="0.2">
      <c r="A24029" t="s">
        <v>84394</v>
      </c>
      <c r="B24029" t="s">
        <v>84395</v>
      </c>
      <c r="C24029" t="s">
        <v>84396</v>
      </c>
      <c r="D24029" t="s">
        <v>84397</v>
      </c>
      <c r="E24029">
        <v>60130270</v>
      </c>
      <c r="F24029" t="s">
        <v>18</v>
      </c>
      <c r="G24029" t="s">
        <v>25</v>
      </c>
      <c r="H24029" t="s">
        <v>106</v>
      </c>
      <c r="I24029" t="s">
        <v>107</v>
      </c>
      <c r="J24029" t="s">
        <v>108</v>
      </c>
      <c r="K24029">
        <v>6</v>
      </c>
      <c r="L24029" s="1">
        <v>40909</v>
      </c>
      <c r="M24029" s="1">
        <v>41030</v>
      </c>
      <c r="N24029" s="1">
        <v>42240</v>
      </c>
    </row>
    <row r="24030" spans="1:18" x14ac:dyDescent="0.2">
      <c r="A24030" t="s">
        <v>84398</v>
      </c>
      <c r="B24030" t="s">
        <v>84399</v>
      </c>
      <c r="C24030" t="s">
        <v>84400</v>
      </c>
      <c r="D24030" t="s">
        <v>741</v>
      </c>
      <c r="E24030">
        <v>310000</v>
      </c>
      <c r="F24030" t="s">
        <v>18</v>
      </c>
      <c r="G24030" t="s">
        <v>25</v>
      </c>
      <c r="H24030" t="s">
        <v>99</v>
      </c>
      <c r="I24030" t="s">
        <v>100</v>
      </c>
      <c r="J24030" t="s">
        <v>84401</v>
      </c>
      <c r="K24030">
        <v>1</v>
      </c>
      <c r="L24030" s="1">
        <v>40179</v>
      </c>
      <c r="M24030" s="1">
        <v>40703</v>
      </c>
      <c r="N24030" s="1">
        <v>40703</v>
      </c>
    </row>
    <row r="24031" spans="1:18" x14ac:dyDescent="0.2">
      <c r="A24031" t="s">
        <v>84402</v>
      </c>
      <c r="B24031" t="s">
        <v>84403</v>
      </c>
      <c r="C24031" t="s">
        <v>84404</v>
      </c>
      <c r="D24031" t="s">
        <v>84146</v>
      </c>
      <c r="E24031">
        <v>37600000</v>
      </c>
      <c r="F24031" t="s">
        <v>18</v>
      </c>
      <c r="G24031" t="s">
        <v>25</v>
      </c>
      <c r="H24031" t="s">
        <v>286</v>
      </c>
      <c r="I24031" t="s">
        <v>874</v>
      </c>
      <c r="J24031" t="s">
        <v>66130</v>
      </c>
      <c r="K24031">
        <v>1</v>
      </c>
      <c r="L24031" s="1">
        <v>39052</v>
      </c>
      <c r="M24031" s="1">
        <v>40165</v>
      </c>
      <c r="N24031" s="1">
        <v>40165</v>
      </c>
    </row>
    <row r="24032" spans="1:18" x14ac:dyDescent="0.2">
      <c r="A24032" t="s">
        <v>84405</v>
      </c>
      <c r="B24032" t="s">
        <v>84406</v>
      </c>
      <c r="C24032" t="s">
        <v>84407</v>
      </c>
      <c r="D24032" t="s">
        <v>84408</v>
      </c>
      <c r="E24032">
        <v>2230000</v>
      </c>
      <c r="F24032" t="s">
        <v>18</v>
      </c>
      <c r="G24032" t="s">
        <v>699</v>
      </c>
      <c r="H24032">
        <v>2</v>
      </c>
      <c r="I24032" t="s">
        <v>700</v>
      </c>
      <c r="J24032" t="s">
        <v>9729</v>
      </c>
      <c r="K24032">
        <v>2</v>
      </c>
      <c r="L24032" s="1">
        <v>41418</v>
      </c>
      <c r="M24032" s="1">
        <v>41596</v>
      </c>
      <c r="N24032" s="1">
        <v>42173</v>
      </c>
    </row>
    <row r="24033" spans="1:18" hidden="1" x14ac:dyDescent="0.2">
      <c r="A24033" t="s">
        <v>84409</v>
      </c>
      <c r="B24033" t="s">
        <v>84410</v>
      </c>
      <c r="C24033" t="s">
        <v>84411</v>
      </c>
      <c r="D24033" t="s">
        <v>49651</v>
      </c>
      <c r="E24033">
        <v>45031000</v>
      </c>
      <c r="F24033" t="s">
        <v>18</v>
      </c>
      <c r="G24033" t="s">
        <v>650</v>
      </c>
      <c r="H24033">
        <v>9</v>
      </c>
      <c r="I24033" t="s">
        <v>2072</v>
      </c>
      <c r="J24033" t="s">
        <v>2072</v>
      </c>
      <c r="K24033">
        <v>1</v>
      </c>
      <c r="M24033" s="1">
        <v>41651</v>
      </c>
      <c r="N24033" s="1">
        <v>41651</v>
      </c>
      <c r="O24033"/>
      <c r="P24033"/>
      <c r="Q24033"/>
      <c r="R24033"/>
    </row>
    <row r="24034" spans="1:18" hidden="1" x14ac:dyDescent="0.2">
      <c r="A24034" t="s">
        <v>84412</v>
      </c>
      <c r="B24034" t="s">
        <v>84413</v>
      </c>
      <c r="C24034" t="s">
        <v>84414</v>
      </c>
      <c r="D24034" t="s">
        <v>766</v>
      </c>
      <c r="E24034">
        <v>241983286</v>
      </c>
      <c r="F24034" t="s">
        <v>689</v>
      </c>
      <c r="G24034" t="s">
        <v>19</v>
      </c>
      <c r="H24034">
        <v>2</v>
      </c>
      <c r="I24034" t="s">
        <v>3554</v>
      </c>
      <c r="J24034" t="s">
        <v>3554</v>
      </c>
      <c r="K24034">
        <v>2</v>
      </c>
      <c r="M24034" s="1">
        <v>40206</v>
      </c>
      <c r="N24034" s="1">
        <v>41936</v>
      </c>
      <c r="O24034"/>
      <c r="P24034"/>
      <c r="Q24034"/>
      <c r="R24034"/>
    </row>
    <row r="24035" spans="1:18" x14ac:dyDescent="0.2">
      <c r="A24035" t="s">
        <v>84415</v>
      </c>
      <c r="B24035" t="s">
        <v>84416</v>
      </c>
      <c r="C24035" t="s">
        <v>84417</v>
      </c>
      <c r="D24035" t="s">
        <v>84418</v>
      </c>
      <c r="E24035">
        <v>455204</v>
      </c>
      <c r="F24035" t="s">
        <v>207</v>
      </c>
      <c r="G24035" t="s">
        <v>165</v>
      </c>
      <c r="H24035" t="s">
        <v>172</v>
      </c>
      <c r="I24035" t="s">
        <v>173</v>
      </c>
      <c r="J24035" t="s">
        <v>173</v>
      </c>
      <c r="K24035">
        <v>1</v>
      </c>
      <c r="L24035" s="1">
        <v>41613</v>
      </c>
      <c r="M24035" s="1">
        <v>42039</v>
      </c>
      <c r="N24035" s="1">
        <v>42039</v>
      </c>
    </row>
    <row r="24036" spans="1:18" x14ac:dyDescent="0.2">
      <c r="A24036" t="s">
        <v>84419</v>
      </c>
      <c r="B24036" t="s">
        <v>84420</v>
      </c>
      <c r="C24036" t="s">
        <v>84421</v>
      </c>
      <c r="D24036" t="s">
        <v>84422</v>
      </c>
      <c r="E24036">
        <v>6686</v>
      </c>
      <c r="F24036" t="s">
        <v>18</v>
      </c>
      <c r="K24036">
        <v>1</v>
      </c>
      <c r="L24036" s="1">
        <v>41974</v>
      </c>
      <c r="M24036" s="1">
        <v>42019</v>
      </c>
      <c r="N24036" s="1">
        <v>42019</v>
      </c>
    </row>
    <row r="24037" spans="1:18" x14ac:dyDescent="0.2">
      <c r="A24037" t="s">
        <v>84423</v>
      </c>
      <c r="B24037" t="s">
        <v>84424</v>
      </c>
      <c r="C24037" t="s">
        <v>84425</v>
      </c>
      <c r="D24037" t="s">
        <v>766</v>
      </c>
      <c r="E24037">
        <v>5500000</v>
      </c>
      <c r="F24037" t="s">
        <v>18</v>
      </c>
      <c r="G24037" t="s">
        <v>25</v>
      </c>
      <c r="H24037" t="s">
        <v>1080</v>
      </c>
      <c r="I24037" t="s">
        <v>1081</v>
      </c>
      <c r="J24037" t="s">
        <v>1081</v>
      </c>
      <c r="K24037">
        <v>2</v>
      </c>
      <c r="L24037" s="1">
        <v>40544</v>
      </c>
      <c r="M24037" s="1">
        <v>41466</v>
      </c>
      <c r="N24037" s="1">
        <v>42109</v>
      </c>
    </row>
    <row r="24038" spans="1:18" hidden="1" x14ac:dyDescent="0.2">
      <c r="A24038" t="s">
        <v>84426</v>
      </c>
      <c r="B24038" t="s">
        <v>84427</v>
      </c>
      <c r="C24038" t="s">
        <v>84428</v>
      </c>
      <c r="D24038" t="s">
        <v>766</v>
      </c>
      <c r="E24038">
        <v>13000000</v>
      </c>
      <c r="F24038" t="s">
        <v>18</v>
      </c>
      <c r="G24038" t="s">
        <v>37</v>
      </c>
      <c r="H24038">
        <v>23</v>
      </c>
      <c r="I24038" t="s">
        <v>182</v>
      </c>
      <c r="J24038" t="s">
        <v>182</v>
      </c>
      <c r="K24038">
        <v>1</v>
      </c>
      <c r="M24038" s="1">
        <v>40000</v>
      </c>
      <c r="N24038" s="1">
        <v>40000</v>
      </c>
      <c r="O24038"/>
      <c r="P24038"/>
      <c r="Q24038"/>
      <c r="R24038"/>
    </row>
    <row r="24039" spans="1:18" hidden="1" x14ac:dyDescent="0.2">
      <c r="A24039" t="s">
        <v>84429</v>
      </c>
      <c r="B24039" t="s">
        <v>84430</v>
      </c>
      <c r="C24039" t="s">
        <v>84431</v>
      </c>
      <c r="D24039" t="s">
        <v>2479</v>
      </c>
      <c r="E24039" t="s">
        <v>43</v>
      </c>
      <c r="F24039" t="s">
        <v>18</v>
      </c>
      <c r="G24039" t="s">
        <v>25</v>
      </c>
      <c r="H24039" t="s">
        <v>286</v>
      </c>
      <c r="I24039" t="s">
        <v>1030</v>
      </c>
      <c r="J24039" t="s">
        <v>1030</v>
      </c>
      <c r="K24039">
        <v>1</v>
      </c>
      <c r="M24039" s="1">
        <v>40758</v>
      </c>
      <c r="N24039" s="1">
        <v>40758</v>
      </c>
      <c r="O24039"/>
      <c r="P24039"/>
      <c r="Q24039"/>
      <c r="R24039"/>
    </row>
    <row r="24040" spans="1:18" hidden="1" x14ac:dyDescent="0.2">
      <c r="A24040" t="s">
        <v>84432</v>
      </c>
      <c r="B24040" t="s">
        <v>84433</v>
      </c>
      <c r="C24040" t="s">
        <v>84434</v>
      </c>
      <c r="D24040" t="s">
        <v>84435</v>
      </c>
      <c r="E24040" t="s">
        <v>43</v>
      </c>
      <c r="F24040" t="s">
        <v>18</v>
      </c>
      <c r="G24040" t="s">
        <v>25</v>
      </c>
      <c r="H24040" t="s">
        <v>1080</v>
      </c>
      <c r="I24040" t="s">
        <v>3052</v>
      </c>
      <c r="J24040" t="s">
        <v>3052</v>
      </c>
      <c r="K24040">
        <v>1</v>
      </c>
      <c r="L24040" s="1">
        <v>35796</v>
      </c>
      <c r="M24040" s="1">
        <v>40887</v>
      </c>
      <c r="N24040" s="1">
        <v>40887</v>
      </c>
      <c r="O24040"/>
      <c r="P24040"/>
      <c r="Q24040"/>
      <c r="R24040"/>
    </row>
    <row r="24041" spans="1:18" hidden="1" x14ac:dyDescent="0.2">
      <c r="A24041" t="s">
        <v>84436</v>
      </c>
      <c r="B24041" t="s">
        <v>84437</v>
      </c>
      <c r="C24041" t="s">
        <v>84438</v>
      </c>
      <c r="D24041" t="s">
        <v>766</v>
      </c>
      <c r="E24041">
        <v>541712</v>
      </c>
      <c r="F24041" t="s">
        <v>18</v>
      </c>
      <c r="G24041" t="s">
        <v>699</v>
      </c>
      <c r="H24041">
        <v>5</v>
      </c>
      <c r="I24041" t="s">
        <v>700</v>
      </c>
      <c r="J24041" t="s">
        <v>700</v>
      </c>
      <c r="K24041">
        <v>1</v>
      </c>
      <c r="M24041" s="1">
        <v>39770</v>
      </c>
      <c r="N24041" s="1">
        <v>39770</v>
      </c>
      <c r="O24041"/>
      <c r="P24041"/>
      <c r="Q24041"/>
      <c r="R24041"/>
    </row>
    <row r="24042" spans="1:18" x14ac:dyDescent="0.2">
      <c r="A24042" t="s">
        <v>84439</v>
      </c>
      <c r="B24042" t="s">
        <v>84440</v>
      </c>
      <c r="C24042" t="s">
        <v>84441</v>
      </c>
      <c r="D24042" t="s">
        <v>40580</v>
      </c>
      <c r="E24042">
        <v>40264</v>
      </c>
      <c r="F24042" t="s">
        <v>207</v>
      </c>
      <c r="G24042" t="s">
        <v>128</v>
      </c>
      <c r="H24042" t="s">
        <v>5601</v>
      </c>
      <c r="I24042" t="s">
        <v>68917</v>
      </c>
      <c r="J24042" t="s">
        <v>68917</v>
      </c>
      <c r="K24042">
        <v>1</v>
      </c>
      <c r="L24042" s="1">
        <v>40744</v>
      </c>
      <c r="M24042" s="1">
        <v>40744</v>
      </c>
      <c r="N24042" s="1">
        <v>40744</v>
      </c>
    </row>
    <row r="24043" spans="1:18" x14ac:dyDescent="0.2">
      <c r="A24043" t="s">
        <v>84442</v>
      </c>
      <c r="B24043" t="s">
        <v>84443</v>
      </c>
      <c r="C24043" t="s">
        <v>84444</v>
      </c>
      <c r="D24043" t="s">
        <v>56</v>
      </c>
      <c r="E24043">
        <v>27000000</v>
      </c>
      <c r="F24043" t="s">
        <v>18</v>
      </c>
      <c r="G24043" t="s">
        <v>25</v>
      </c>
      <c r="H24043" t="s">
        <v>158</v>
      </c>
      <c r="I24043" t="s">
        <v>244</v>
      </c>
      <c r="J24043" t="s">
        <v>12135</v>
      </c>
      <c r="K24043">
        <v>3</v>
      </c>
      <c r="L24043" s="1">
        <v>39448</v>
      </c>
      <c r="M24043" s="1">
        <v>41498</v>
      </c>
      <c r="N24043" s="1">
        <v>42207</v>
      </c>
    </row>
    <row r="24044" spans="1:18" x14ac:dyDescent="0.2">
      <c r="A24044" t="s">
        <v>84445</v>
      </c>
      <c r="B24044" t="s">
        <v>84446</v>
      </c>
      <c r="C24044" t="s">
        <v>84447</v>
      </c>
      <c r="D24044" t="s">
        <v>264</v>
      </c>
      <c r="E24044">
        <v>1250000</v>
      </c>
      <c r="F24044" t="s">
        <v>18</v>
      </c>
      <c r="G24044" t="s">
        <v>25</v>
      </c>
      <c r="H24044" t="s">
        <v>790</v>
      </c>
      <c r="I24044" t="s">
        <v>791</v>
      </c>
      <c r="J24044" t="s">
        <v>791</v>
      </c>
      <c r="K24044">
        <v>1</v>
      </c>
      <c r="L24044" s="1">
        <v>41579</v>
      </c>
      <c r="M24044" s="1">
        <v>42047</v>
      </c>
      <c r="N24044" s="1">
        <v>42047</v>
      </c>
    </row>
    <row r="24045" spans="1:18" hidden="1" x14ac:dyDescent="0.2">
      <c r="A24045" t="s">
        <v>84448</v>
      </c>
      <c r="B24045" t="s">
        <v>84449</v>
      </c>
      <c r="C24045" t="s">
        <v>84450</v>
      </c>
      <c r="D24045" t="s">
        <v>14494</v>
      </c>
      <c r="E24045" t="s">
        <v>43</v>
      </c>
      <c r="F24045" t="s">
        <v>18</v>
      </c>
      <c r="G24045" t="s">
        <v>25</v>
      </c>
      <c r="H24045" t="s">
        <v>64</v>
      </c>
      <c r="I24045" t="s">
        <v>65</v>
      </c>
      <c r="J24045" t="s">
        <v>2604</v>
      </c>
      <c r="K24045">
        <v>1</v>
      </c>
      <c r="L24045" s="1">
        <v>39965</v>
      </c>
      <c r="M24045" s="1">
        <v>41173</v>
      </c>
      <c r="N24045" s="1">
        <v>41173</v>
      </c>
      <c r="O24045"/>
      <c r="P24045"/>
      <c r="Q24045"/>
      <c r="R24045"/>
    </row>
    <row r="24046" spans="1:18" x14ac:dyDescent="0.2">
      <c r="A24046" t="s">
        <v>84451</v>
      </c>
      <c r="B24046" t="s">
        <v>84452</v>
      </c>
      <c r="C24046" t="s">
        <v>84453</v>
      </c>
      <c r="D24046" t="s">
        <v>766</v>
      </c>
      <c r="E24046">
        <v>14000000</v>
      </c>
      <c r="F24046" t="s">
        <v>18</v>
      </c>
      <c r="G24046" t="s">
        <v>25</v>
      </c>
      <c r="H24046" t="s">
        <v>44</v>
      </c>
      <c r="I24046" t="s">
        <v>282</v>
      </c>
      <c r="J24046" t="s">
        <v>38799</v>
      </c>
      <c r="K24046">
        <v>2</v>
      </c>
      <c r="L24046" s="1">
        <v>39448</v>
      </c>
      <c r="M24046" s="1">
        <v>41017</v>
      </c>
      <c r="N24046" s="1">
        <v>42039</v>
      </c>
    </row>
    <row r="24047" spans="1:18" hidden="1" x14ac:dyDescent="0.2">
      <c r="A24047" t="s">
        <v>84454</v>
      </c>
      <c r="B24047" t="s">
        <v>84455</v>
      </c>
      <c r="C24047" t="s">
        <v>84456</v>
      </c>
      <c r="D24047" t="s">
        <v>264</v>
      </c>
      <c r="E24047" t="s">
        <v>43</v>
      </c>
      <c r="F24047" t="s">
        <v>18</v>
      </c>
      <c r="G24047" t="s">
        <v>25</v>
      </c>
      <c r="H24047" t="s">
        <v>99</v>
      </c>
      <c r="I24047" t="s">
        <v>3295</v>
      </c>
      <c r="J24047" t="s">
        <v>84457</v>
      </c>
      <c r="K24047">
        <v>1</v>
      </c>
      <c r="M24047" s="1">
        <v>40763</v>
      </c>
      <c r="N24047" s="1">
        <v>40763</v>
      </c>
      <c r="O24047"/>
      <c r="P24047"/>
      <c r="Q24047"/>
      <c r="R24047"/>
    </row>
    <row r="24048" spans="1:18" x14ac:dyDescent="0.2">
      <c r="A24048" t="s">
        <v>84458</v>
      </c>
      <c r="B24048" t="s">
        <v>84459</v>
      </c>
      <c r="C24048" t="s">
        <v>84460</v>
      </c>
      <c r="D24048" t="s">
        <v>84461</v>
      </c>
      <c r="E24048">
        <v>20000000</v>
      </c>
      <c r="F24048" t="s">
        <v>18</v>
      </c>
      <c r="G24048" t="s">
        <v>25</v>
      </c>
      <c r="H24048" t="s">
        <v>64</v>
      </c>
      <c r="I24048" t="s">
        <v>65</v>
      </c>
      <c r="J24048" t="s">
        <v>3756</v>
      </c>
      <c r="K24048">
        <v>1</v>
      </c>
      <c r="L24048" s="1">
        <v>38353</v>
      </c>
      <c r="M24048" s="1">
        <v>39508</v>
      </c>
      <c r="N24048" s="1">
        <v>39508</v>
      </c>
    </row>
    <row r="24049" spans="1:18" x14ac:dyDescent="0.2">
      <c r="A24049" t="s">
        <v>84462</v>
      </c>
      <c r="B24049" t="s">
        <v>84463</v>
      </c>
      <c r="C24049" t="s">
        <v>84464</v>
      </c>
      <c r="D24049" t="s">
        <v>84465</v>
      </c>
      <c r="E24049">
        <v>10455846</v>
      </c>
      <c r="F24049" t="s">
        <v>18</v>
      </c>
      <c r="G24049" t="s">
        <v>25</v>
      </c>
      <c r="H24049" t="s">
        <v>286</v>
      </c>
      <c r="I24049" t="s">
        <v>1030</v>
      </c>
      <c r="J24049" t="s">
        <v>1030</v>
      </c>
      <c r="K24049">
        <v>4</v>
      </c>
      <c r="L24049" s="1">
        <v>38353</v>
      </c>
      <c r="M24049" s="1">
        <v>41289</v>
      </c>
      <c r="N24049" s="1">
        <v>41820</v>
      </c>
    </row>
    <row r="24050" spans="1:18" x14ac:dyDescent="0.2">
      <c r="A24050" t="s">
        <v>84466</v>
      </c>
      <c r="B24050" t="s">
        <v>84467</v>
      </c>
      <c r="C24050" t="s">
        <v>84468</v>
      </c>
      <c r="D24050" t="s">
        <v>84469</v>
      </c>
      <c r="E24050">
        <v>3500000</v>
      </c>
      <c r="F24050" t="s">
        <v>18</v>
      </c>
      <c r="G24050" t="s">
        <v>25</v>
      </c>
      <c r="H24050" t="s">
        <v>1011</v>
      </c>
      <c r="I24050" t="s">
        <v>1012</v>
      </c>
      <c r="J24050" t="s">
        <v>6313</v>
      </c>
      <c r="K24050">
        <v>1</v>
      </c>
      <c r="L24050" s="1">
        <v>38718</v>
      </c>
      <c r="M24050" s="1">
        <v>40038</v>
      </c>
      <c r="N24050" s="1">
        <v>40038</v>
      </c>
    </row>
    <row r="24051" spans="1:18" x14ac:dyDescent="0.2">
      <c r="A24051" t="s">
        <v>84470</v>
      </c>
      <c r="B24051" t="s">
        <v>84471</v>
      </c>
      <c r="C24051" t="s">
        <v>84472</v>
      </c>
      <c r="D24051" t="s">
        <v>766</v>
      </c>
      <c r="E24051">
        <v>7000000</v>
      </c>
      <c r="F24051" t="s">
        <v>18</v>
      </c>
      <c r="G24051" t="s">
        <v>25</v>
      </c>
      <c r="H24051" t="s">
        <v>64</v>
      </c>
      <c r="I24051" t="s">
        <v>65</v>
      </c>
      <c r="J24051" t="s">
        <v>71</v>
      </c>
      <c r="K24051">
        <v>2</v>
      </c>
      <c r="L24051" s="1">
        <v>39692</v>
      </c>
      <c r="M24051" s="1">
        <v>39692</v>
      </c>
      <c r="N24051" s="1">
        <v>40695</v>
      </c>
    </row>
    <row r="24052" spans="1:18" x14ac:dyDescent="0.2">
      <c r="A24052" t="s">
        <v>84473</v>
      </c>
      <c r="B24052" t="s">
        <v>84474</v>
      </c>
      <c r="C24052" t="s">
        <v>84475</v>
      </c>
      <c r="D24052" t="s">
        <v>357</v>
      </c>
      <c r="E24052">
        <v>17000000</v>
      </c>
      <c r="F24052" t="s">
        <v>18</v>
      </c>
      <c r="G24052" t="s">
        <v>57</v>
      </c>
      <c r="H24052" t="s">
        <v>202</v>
      </c>
      <c r="I24052" t="s">
        <v>203</v>
      </c>
      <c r="J24052" t="s">
        <v>203</v>
      </c>
      <c r="K24052">
        <v>2</v>
      </c>
      <c r="L24052" s="1">
        <v>40179</v>
      </c>
      <c r="M24052" s="1">
        <v>40998</v>
      </c>
      <c r="N24052" s="1">
        <v>41949</v>
      </c>
    </row>
    <row r="24053" spans="1:18" x14ac:dyDescent="0.2">
      <c r="A24053" t="s">
        <v>84476</v>
      </c>
      <c r="B24053" t="s">
        <v>84477</v>
      </c>
      <c r="C24053" t="s">
        <v>84478</v>
      </c>
      <c r="D24053" t="s">
        <v>70</v>
      </c>
      <c r="E24053">
        <v>460000</v>
      </c>
      <c r="F24053" t="s">
        <v>18</v>
      </c>
      <c r="G24053" t="s">
        <v>341</v>
      </c>
      <c r="H24053">
        <v>11</v>
      </c>
      <c r="I24053" t="s">
        <v>497</v>
      </c>
      <c r="J24053" t="s">
        <v>497</v>
      </c>
      <c r="K24053">
        <v>1</v>
      </c>
      <c r="L24053" s="1">
        <v>40697</v>
      </c>
      <c r="M24053" s="1">
        <v>41086</v>
      </c>
      <c r="N24053" s="1">
        <v>41086</v>
      </c>
    </row>
    <row r="24054" spans="1:18" x14ac:dyDescent="0.2">
      <c r="A24054" t="s">
        <v>84479</v>
      </c>
      <c r="B24054" t="s">
        <v>84480</v>
      </c>
      <c r="C24054" t="s">
        <v>84481</v>
      </c>
      <c r="D24054" t="s">
        <v>43848</v>
      </c>
      <c r="E24054">
        <v>4200000</v>
      </c>
      <c r="F24054" t="s">
        <v>113</v>
      </c>
      <c r="G24054" t="s">
        <v>25</v>
      </c>
      <c r="H24054" t="s">
        <v>64</v>
      </c>
      <c r="I24054" t="s">
        <v>4405</v>
      </c>
      <c r="J24054" t="s">
        <v>84482</v>
      </c>
      <c r="K24054">
        <v>1</v>
      </c>
      <c r="L24054" s="1">
        <v>39173</v>
      </c>
      <c r="M24054" s="1">
        <v>39356</v>
      </c>
      <c r="N24054" s="1">
        <v>39356</v>
      </c>
    </row>
    <row r="24055" spans="1:18" x14ac:dyDescent="0.2">
      <c r="A24055" t="s">
        <v>84483</v>
      </c>
      <c r="B24055" t="s">
        <v>84484</v>
      </c>
      <c r="C24055" t="s">
        <v>84485</v>
      </c>
      <c r="D24055" t="s">
        <v>84486</v>
      </c>
      <c r="E24055">
        <v>91708</v>
      </c>
      <c r="F24055" t="s">
        <v>207</v>
      </c>
      <c r="K24055">
        <v>1</v>
      </c>
      <c r="L24055" s="1">
        <v>41170</v>
      </c>
      <c r="M24055" s="1">
        <v>40801</v>
      </c>
      <c r="N24055" s="1">
        <v>40801</v>
      </c>
    </row>
    <row r="24056" spans="1:18" x14ac:dyDescent="0.2">
      <c r="A24056" t="s">
        <v>84487</v>
      </c>
      <c r="B24056" t="s">
        <v>84488</v>
      </c>
      <c r="C24056" t="s">
        <v>84489</v>
      </c>
      <c r="D24056" t="s">
        <v>84490</v>
      </c>
      <c r="E24056">
        <v>40000</v>
      </c>
      <c r="F24056" t="s">
        <v>18</v>
      </c>
      <c r="G24056" t="s">
        <v>25</v>
      </c>
      <c r="H24056" t="s">
        <v>64</v>
      </c>
      <c r="I24056" t="s">
        <v>95</v>
      </c>
      <c r="J24056" t="s">
        <v>95</v>
      </c>
      <c r="K24056">
        <v>1</v>
      </c>
      <c r="L24056" s="1">
        <v>40544</v>
      </c>
      <c r="M24056" s="1">
        <v>40749</v>
      </c>
      <c r="N24056" s="1">
        <v>40749</v>
      </c>
    </row>
    <row r="24057" spans="1:18" hidden="1" x14ac:dyDescent="0.2">
      <c r="A24057" t="s">
        <v>84491</v>
      </c>
      <c r="B24057" t="s">
        <v>84492</v>
      </c>
      <c r="C24057" t="s">
        <v>84493</v>
      </c>
      <c r="D24057" t="s">
        <v>56</v>
      </c>
      <c r="E24057">
        <v>7062120</v>
      </c>
      <c r="F24057" t="s">
        <v>18</v>
      </c>
      <c r="G24057" t="s">
        <v>1062</v>
      </c>
      <c r="H24057">
        <v>1</v>
      </c>
      <c r="I24057" t="s">
        <v>65435</v>
      </c>
      <c r="J24057" t="s">
        <v>65435</v>
      </c>
      <c r="K24057">
        <v>1</v>
      </c>
      <c r="M24057" s="1">
        <v>39046</v>
      </c>
      <c r="N24057" s="1">
        <v>39046</v>
      </c>
      <c r="O24057"/>
      <c r="P24057"/>
      <c r="Q24057"/>
      <c r="R24057"/>
    </row>
    <row r="24058" spans="1:18" x14ac:dyDescent="0.2">
      <c r="A24058" t="s">
        <v>84494</v>
      </c>
      <c r="B24058" t="s">
        <v>84495</v>
      </c>
      <c r="C24058" t="s">
        <v>84496</v>
      </c>
      <c r="D24058" t="s">
        <v>84497</v>
      </c>
      <c r="E24058">
        <v>2000000</v>
      </c>
      <c r="F24058" t="s">
        <v>18</v>
      </c>
      <c r="G24058" t="s">
        <v>57</v>
      </c>
      <c r="H24058" t="s">
        <v>202</v>
      </c>
      <c r="I24058" t="s">
        <v>203</v>
      </c>
      <c r="J24058" t="s">
        <v>12772</v>
      </c>
      <c r="K24058">
        <v>1</v>
      </c>
      <c r="L24058" s="1">
        <v>39814</v>
      </c>
      <c r="M24058" s="1">
        <v>41575</v>
      </c>
      <c r="N24058" s="1">
        <v>41575</v>
      </c>
    </row>
    <row r="24059" spans="1:18" x14ac:dyDescent="0.2">
      <c r="A24059" t="s">
        <v>84498</v>
      </c>
      <c r="B24059" t="s">
        <v>84499</v>
      </c>
      <c r="C24059" t="s">
        <v>84500</v>
      </c>
      <c r="D24059" t="s">
        <v>36</v>
      </c>
      <c r="E24059">
        <v>250000</v>
      </c>
      <c r="F24059" t="s">
        <v>18</v>
      </c>
      <c r="G24059" t="s">
        <v>25</v>
      </c>
      <c r="H24059" t="s">
        <v>380</v>
      </c>
      <c r="I24059" t="s">
        <v>381</v>
      </c>
      <c r="J24059" t="s">
        <v>381</v>
      </c>
      <c r="K24059">
        <v>1</v>
      </c>
      <c r="L24059" s="1">
        <v>41030</v>
      </c>
      <c r="M24059" s="1">
        <v>41395</v>
      </c>
      <c r="N24059" s="1">
        <v>41395</v>
      </c>
    </row>
    <row r="24060" spans="1:18" x14ac:dyDescent="0.2">
      <c r="A24060" t="s">
        <v>84501</v>
      </c>
      <c r="B24060" t="s">
        <v>84502</v>
      </c>
      <c r="C24060" t="s">
        <v>84503</v>
      </c>
      <c r="D24060" t="s">
        <v>1384</v>
      </c>
      <c r="E24060">
        <v>31338462.100000001</v>
      </c>
      <c r="F24060" t="s">
        <v>18</v>
      </c>
      <c r="G24060" t="s">
        <v>347</v>
      </c>
      <c r="H24060">
        <v>9</v>
      </c>
      <c r="I24060" t="s">
        <v>2418</v>
      </c>
      <c r="J24060" t="s">
        <v>2418</v>
      </c>
      <c r="K24060">
        <v>3</v>
      </c>
      <c r="L24060" s="1">
        <v>37987</v>
      </c>
      <c r="M24060" s="1">
        <v>38860</v>
      </c>
      <c r="N24060" s="1">
        <v>40115</v>
      </c>
    </row>
    <row r="24061" spans="1:18" x14ac:dyDescent="0.2">
      <c r="A24061" t="s">
        <v>84504</v>
      </c>
      <c r="B24061" t="s">
        <v>84505</v>
      </c>
      <c r="C24061" t="s">
        <v>84506</v>
      </c>
      <c r="D24061" t="s">
        <v>9266</v>
      </c>
      <c r="E24061">
        <v>11549774</v>
      </c>
      <c r="F24061" t="s">
        <v>18</v>
      </c>
      <c r="K24061">
        <v>1</v>
      </c>
      <c r="L24061" s="1">
        <v>37749</v>
      </c>
      <c r="M24061" s="1">
        <v>41880</v>
      </c>
      <c r="N24061" s="1">
        <v>41880</v>
      </c>
    </row>
    <row r="24062" spans="1:18" x14ac:dyDescent="0.2">
      <c r="A24062" t="s">
        <v>84507</v>
      </c>
      <c r="B24062" t="s">
        <v>84508</v>
      </c>
      <c r="C24062" t="s">
        <v>84509</v>
      </c>
      <c r="D24062" t="s">
        <v>42</v>
      </c>
      <c r="E24062">
        <v>5806037</v>
      </c>
      <c r="F24062" t="s">
        <v>113</v>
      </c>
      <c r="G24062" t="s">
        <v>25</v>
      </c>
      <c r="H24062" t="s">
        <v>1011</v>
      </c>
      <c r="I24062" t="s">
        <v>1012</v>
      </c>
      <c r="J24062" t="s">
        <v>16821</v>
      </c>
      <c r="K24062">
        <v>2</v>
      </c>
      <c r="L24062" s="1">
        <v>39083</v>
      </c>
      <c r="M24062" s="1">
        <v>40802</v>
      </c>
      <c r="N24062" s="1">
        <v>41191</v>
      </c>
    </row>
    <row r="24063" spans="1:18" hidden="1" x14ac:dyDescent="0.2">
      <c r="A24063" t="s">
        <v>84510</v>
      </c>
      <c r="B24063" t="s">
        <v>84511</v>
      </c>
      <c r="C24063" t="s">
        <v>84512</v>
      </c>
      <c r="D24063" t="s">
        <v>2822</v>
      </c>
      <c r="E24063">
        <v>68000</v>
      </c>
      <c r="F24063" t="s">
        <v>18</v>
      </c>
      <c r="G24063" t="s">
        <v>1138</v>
      </c>
      <c r="H24063">
        <v>13</v>
      </c>
      <c r="I24063" t="s">
        <v>2775</v>
      </c>
      <c r="J24063" t="s">
        <v>84513</v>
      </c>
      <c r="K24063">
        <v>1</v>
      </c>
      <c r="M24063" s="1">
        <v>41646</v>
      </c>
      <c r="N24063" s="1">
        <v>41646</v>
      </c>
      <c r="O24063"/>
      <c r="P24063"/>
      <c r="Q24063"/>
      <c r="R24063"/>
    </row>
    <row r="24064" spans="1:18" x14ac:dyDescent="0.2">
      <c r="A24064" t="s">
        <v>84514</v>
      </c>
      <c r="B24064" t="s">
        <v>84515</v>
      </c>
      <c r="C24064" t="s">
        <v>84516</v>
      </c>
      <c r="D24064" t="s">
        <v>84517</v>
      </c>
      <c r="E24064">
        <v>92899155</v>
      </c>
      <c r="F24064" t="s">
        <v>113</v>
      </c>
      <c r="G24064" t="s">
        <v>25</v>
      </c>
      <c r="H24064" t="s">
        <v>64</v>
      </c>
      <c r="I24064" t="s">
        <v>65</v>
      </c>
      <c r="J24064" t="s">
        <v>1160</v>
      </c>
      <c r="K24064">
        <v>5</v>
      </c>
      <c r="L24064" s="1">
        <v>37773</v>
      </c>
      <c r="M24064" s="1">
        <v>38777</v>
      </c>
      <c r="N24064" s="1">
        <v>39889</v>
      </c>
    </row>
    <row r="24065" spans="1:18" hidden="1" x14ac:dyDescent="0.2">
      <c r="A24065" t="s">
        <v>84518</v>
      </c>
      <c r="B24065" t="s">
        <v>84519</v>
      </c>
      <c r="C24065" t="s">
        <v>84520</v>
      </c>
      <c r="D24065" t="s">
        <v>84521</v>
      </c>
      <c r="E24065" t="s">
        <v>43</v>
      </c>
      <c r="F24065" t="s">
        <v>18</v>
      </c>
      <c r="G24065" t="s">
        <v>1062</v>
      </c>
      <c r="H24065">
        <v>7</v>
      </c>
      <c r="I24065" t="s">
        <v>10876</v>
      </c>
      <c r="J24065" t="s">
        <v>10876</v>
      </c>
      <c r="K24065">
        <v>1</v>
      </c>
      <c r="L24065" s="1">
        <v>39814</v>
      </c>
      <c r="M24065" s="1">
        <v>40429</v>
      </c>
      <c r="N24065" s="1">
        <v>40429</v>
      </c>
      <c r="O24065"/>
      <c r="P24065"/>
      <c r="Q24065"/>
      <c r="R24065"/>
    </row>
    <row r="24066" spans="1:18" x14ac:dyDescent="0.2">
      <c r="A24066" t="s">
        <v>84522</v>
      </c>
      <c r="B24066" t="s">
        <v>84523</v>
      </c>
      <c r="C24066" t="s">
        <v>84524</v>
      </c>
      <c r="D24066" t="s">
        <v>2326</v>
      </c>
      <c r="E24066">
        <v>2000000</v>
      </c>
      <c r="F24066" t="s">
        <v>18</v>
      </c>
      <c r="G24066" t="s">
        <v>25</v>
      </c>
      <c r="H24066" t="s">
        <v>44</v>
      </c>
      <c r="I24066" t="s">
        <v>282</v>
      </c>
      <c r="J24066" t="s">
        <v>282</v>
      </c>
      <c r="K24066">
        <v>1</v>
      </c>
      <c r="L24066" s="1">
        <v>40179</v>
      </c>
      <c r="M24066" s="1">
        <v>41442</v>
      </c>
      <c r="N24066" s="1">
        <v>41442</v>
      </c>
    </row>
    <row r="24067" spans="1:18" hidden="1" x14ac:dyDescent="0.2">
      <c r="A24067" t="s">
        <v>84525</v>
      </c>
      <c r="B24067" t="s">
        <v>84526</v>
      </c>
      <c r="C24067" t="s">
        <v>84527</v>
      </c>
      <c r="D24067" t="s">
        <v>84528</v>
      </c>
      <c r="E24067" t="s">
        <v>43</v>
      </c>
      <c r="F24067" t="s">
        <v>18</v>
      </c>
      <c r="G24067" t="s">
        <v>4699</v>
      </c>
      <c r="H24067">
        <v>10</v>
      </c>
      <c r="I24067" t="s">
        <v>4700</v>
      </c>
      <c r="J24067" t="s">
        <v>4701</v>
      </c>
      <c r="K24067">
        <v>1</v>
      </c>
      <c r="L24067" s="1">
        <v>40227</v>
      </c>
      <c r="M24067" s="1">
        <v>41941</v>
      </c>
      <c r="N24067" s="1">
        <v>41941</v>
      </c>
      <c r="O24067"/>
      <c r="P24067"/>
      <c r="Q24067"/>
      <c r="R24067"/>
    </row>
    <row r="24068" spans="1:18" x14ac:dyDescent="0.2">
      <c r="A24068" t="s">
        <v>84529</v>
      </c>
      <c r="B24068" t="s">
        <v>84530</v>
      </c>
      <c r="C24068" t="s">
        <v>84531</v>
      </c>
      <c r="D24068" t="s">
        <v>766</v>
      </c>
      <c r="E24068">
        <v>4000000</v>
      </c>
      <c r="F24068" t="s">
        <v>18</v>
      </c>
      <c r="G24068" t="s">
        <v>25</v>
      </c>
      <c r="H24068" t="s">
        <v>158</v>
      </c>
      <c r="I24068" t="s">
        <v>244</v>
      </c>
      <c r="J24068" t="s">
        <v>16432</v>
      </c>
      <c r="K24068">
        <v>2</v>
      </c>
      <c r="L24068" s="1">
        <v>38718</v>
      </c>
      <c r="M24068" s="1">
        <v>39995</v>
      </c>
      <c r="N24068" s="1">
        <v>40009</v>
      </c>
    </row>
    <row r="24069" spans="1:18" x14ac:dyDescent="0.2">
      <c r="A24069" t="s">
        <v>84532</v>
      </c>
      <c r="B24069" t="s">
        <v>84533</v>
      </c>
      <c r="C24069" t="s">
        <v>84534</v>
      </c>
      <c r="D24069" t="s">
        <v>84535</v>
      </c>
      <c r="E24069">
        <v>98900000</v>
      </c>
      <c r="F24069" t="s">
        <v>18</v>
      </c>
      <c r="G24069" t="s">
        <v>128</v>
      </c>
      <c r="H24069" t="s">
        <v>129</v>
      </c>
      <c r="I24069" t="s">
        <v>130</v>
      </c>
      <c r="J24069" t="s">
        <v>130</v>
      </c>
      <c r="K24069">
        <v>7</v>
      </c>
      <c r="L24069" s="1">
        <v>38718</v>
      </c>
      <c r="M24069" s="1">
        <v>38705</v>
      </c>
      <c r="N24069" s="1">
        <v>42088</v>
      </c>
    </row>
    <row r="24070" spans="1:18" hidden="1" x14ac:dyDescent="0.2">
      <c r="A24070" t="s">
        <v>84536</v>
      </c>
      <c r="B24070" t="s">
        <v>84537</v>
      </c>
      <c r="D24070" t="s">
        <v>357</v>
      </c>
      <c r="E24070" t="s">
        <v>43</v>
      </c>
      <c r="F24070" t="s">
        <v>18</v>
      </c>
      <c r="G24070" t="s">
        <v>25</v>
      </c>
      <c r="H24070" t="s">
        <v>1080</v>
      </c>
      <c r="I24070" t="s">
        <v>16297</v>
      </c>
      <c r="J24070" t="s">
        <v>84538</v>
      </c>
      <c r="K24070">
        <v>1</v>
      </c>
      <c r="L24070" s="1">
        <v>39881</v>
      </c>
      <c r="M24070" s="1">
        <v>40634</v>
      </c>
      <c r="N24070" s="1">
        <v>40634</v>
      </c>
      <c r="O24070"/>
      <c r="P24070"/>
      <c r="Q24070"/>
      <c r="R24070"/>
    </row>
    <row r="24071" spans="1:18" hidden="1" x14ac:dyDescent="0.2">
      <c r="A24071" t="s">
        <v>84539</v>
      </c>
      <c r="B24071" t="s">
        <v>84540</v>
      </c>
      <c r="C24071" t="s">
        <v>84541</v>
      </c>
      <c r="D24071" t="s">
        <v>1903</v>
      </c>
      <c r="E24071" t="s">
        <v>43</v>
      </c>
      <c r="F24071" t="s">
        <v>18</v>
      </c>
      <c r="G24071" t="s">
        <v>25</v>
      </c>
      <c r="H24071" t="s">
        <v>64</v>
      </c>
      <c r="I24071" t="s">
        <v>95</v>
      </c>
      <c r="J24071" t="s">
        <v>376</v>
      </c>
      <c r="K24071">
        <v>1</v>
      </c>
      <c r="M24071" s="1">
        <v>40644</v>
      </c>
      <c r="N24071" s="1">
        <v>40644</v>
      </c>
      <c r="O24071"/>
      <c r="P24071"/>
      <c r="Q24071"/>
      <c r="R24071"/>
    </row>
    <row r="24072" spans="1:18" hidden="1" x14ac:dyDescent="0.2">
      <c r="A24072" t="s">
        <v>84542</v>
      </c>
      <c r="B24072" t="s">
        <v>84543</v>
      </c>
      <c r="C24072" t="s">
        <v>84544</v>
      </c>
      <c r="D24072" t="s">
        <v>84545</v>
      </c>
      <c r="E24072" t="s">
        <v>43</v>
      </c>
      <c r="F24072" t="s">
        <v>18</v>
      </c>
      <c r="K24072">
        <v>1</v>
      </c>
      <c r="M24072" s="1">
        <v>41933</v>
      </c>
      <c r="N24072" s="1">
        <v>41933</v>
      </c>
      <c r="O24072"/>
      <c r="P24072"/>
      <c r="Q24072"/>
      <c r="R24072"/>
    </row>
    <row r="24073" spans="1:18" hidden="1" x14ac:dyDescent="0.2">
      <c r="A24073" t="s">
        <v>84546</v>
      </c>
      <c r="B24073" t="s">
        <v>84547</v>
      </c>
      <c r="E24073" t="s">
        <v>43</v>
      </c>
      <c r="F24073" t="s">
        <v>18</v>
      </c>
      <c r="G24073" t="s">
        <v>4134</v>
      </c>
      <c r="H24073">
        <v>11</v>
      </c>
      <c r="I24073" t="s">
        <v>4135</v>
      </c>
      <c r="J24073" t="s">
        <v>4135</v>
      </c>
      <c r="K24073">
        <v>1</v>
      </c>
      <c r="M24073" s="1">
        <v>39934</v>
      </c>
      <c r="N24073" s="1">
        <v>39934</v>
      </c>
      <c r="O24073"/>
      <c r="P24073"/>
      <c r="Q24073"/>
      <c r="R24073"/>
    </row>
    <row r="24074" spans="1:18" hidden="1" x14ac:dyDescent="0.2">
      <c r="A24074" t="s">
        <v>84548</v>
      </c>
      <c r="B24074" t="s">
        <v>84549</v>
      </c>
      <c r="C24074" t="s">
        <v>84550</v>
      </c>
      <c r="D24074" t="s">
        <v>84551</v>
      </c>
      <c r="E24074" t="s">
        <v>43</v>
      </c>
      <c r="F24074" t="s">
        <v>18</v>
      </c>
      <c r="G24074" t="s">
        <v>25</v>
      </c>
      <c r="H24074" t="s">
        <v>158</v>
      </c>
      <c r="I24074" t="s">
        <v>244</v>
      </c>
      <c r="J24074" t="s">
        <v>244</v>
      </c>
      <c r="K24074">
        <v>1</v>
      </c>
      <c r="L24074" s="1">
        <v>41690</v>
      </c>
      <c r="M24074" s="1">
        <v>42064</v>
      </c>
      <c r="N24074" s="1">
        <v>42064</v>
      </c>
      <c r="O24074"/>
      <c r="P24074"/>
      <c r="Q24074"/>
      <c r="R24074"/>
    </row>
    <row r="24075" spans="1:18" x14ac:dyDescent="0.2">
      <c r="A24075" t="s">
        <v>84552</v>
      </c>
      <c r="B24075" t="s">
        <v>84553</v>
      </c>
      <c r="C24075" t="s">
        <v>84554</v>
      </c>
      <c r="D24075" t="s">
        <v>7593</v>
      </c>
      <c r="E24075">
        <v>17177795</v>
      </c>
      <c r="F24075" t="s">
        <v>18</v>
      </c>
      <c r="G24075" t="s">
        <v>25</v>
      </c>
      <c r="H24075" t="s">
        <v>121</v>
      </c>
      <c r="I24075" t="s">
        <v>528</v>
      </c>
      <c r="J24075" t="s">
        <v>634</v>
      </c>
      <c r="K24075">
        <v>2</v>
      </c>
      <c r="L24075" s="1">
        <v>39448</v>
      </c>
      <c r="M24075" s="1">
        <v>42158</v>
      </c>
      <c r="N24075" s="1">
        <v>42247</v>
      </c>
    </row>
    <row r="24076" spans="1:18" x14ac:dyDescent="0.2">
      <c r="A24076" t="s">
        <v>84555</v>
      </c>
      <c r="B24076" t="s">
        <v>84556</v>
      </c>
      <c r="C24076" t="s">
        <v>84557</v>
      </c>
      <c r="D24076" t="s">
        <v>84558</v>
      </c>
      <c r="E24076">
        <v>14400000</v>
      </c>
      <c r="F24076" t="s">
        <v>18</v>
      </c>
      <c r="G24076" t="s">
        <v>699</v>
      </c>
      <c r="H24076">
        <v>5</v>
      </c>
      <c r="I24076" t="s">
        <v>700</v>
      </c>
      <c r="J24076" t="s">
        <v>700</v>
      </c>
      <c r="K24076">
        <v>3</v>
      </c>
      <c r="L24076" s="1">
        <v>39814</v>
      </c>
      <c r="M24076" s="1">
        <v>40086</v>
      </c>
      <c r="N24076" s="1">
        <v>41738</v>
      </c>
    </row>
    <row r="24077" spans="1:18" hidden="1" x14ac:dyDescent="0.2">
      <c r="A24077" t="s">
        <v>84559</v>
      </c>
      <c r="B24077" t="s">
        <v>84560</v>
      </c>
      <c r="C24077" t="s">
        <v>84561</v>
      </c>
      <c r="D24077" t="s">
        <v>70</v>
      </c>
      <c r="E24077">
        <v>600000</v>
      </c>
      <c r="F24077" t="s">
        <v>113</v>
      </c>
      <c r="G24077" t="s">
        <v>25</v>
      </c>
      <c r="H24077" t="s">
        <v>64</v>
      </c>
      <c r="I24077" t="s">
        <v>65</v>
      </c>
      <c r="J24077" t="s">
        <v>71</v>
      </c>
      <c r="K24077">
        <v>1</v>
      </c>
      <c r="M24077" s="1">
        <v>41162</v>
      </c>
      <c r="N24077" s="1">
        <v>41162</v>
      </c>
      <c r="O24077"/>
      <c r="P24077"/>
      <c r="Q24077"/>
      <c r="R24077"/>
    </row>
    <row r="24078" spans="1:18" hidden="1" x14ac:dyDescent="0.2">
      <c r="A24078" t="s">
        <v>84562</v>
      </c>
      <c r="B24078" t="s">
        <v>84563</v>
      </c>
      <c r="C24078" t="s">
        <v>84564</v>
      </c>
      <c r="D24078" t="s">
        <v>84565</v>
      </c>
      <c r="E24078" t="s">
        <v>43</v>
      </c>
      <c r="F24078" t="s">
        <v>18</v>
      </c>
      <c r="G24078" t="s">
        <v>4881</v>
      </c>
      <c r="I24078" t="s">
        <v>13788</v>
      </c>
      <c r="J24078" t="s">
        <v>13788</v>
      </c>
      <c r="K24078">
        <v>1</v>
      </c>
      <c r="L24078" s="1">
        <v>40634</v>
      </c>
      <c r="M24078" s="1">
        <v>42013</v>
      </c>
      <c r="N24078" s="1">
        <v>42013</v>
      </c>
      <c r="O24078"/>
      <c r="P24078"/>
      <c r="Q24078"/>
      <c r="R24078"/>
    </row>
    <row r="24079" spans="1:18" x14ac:dyDescent="0.2">
      <c r="A24079" t="s">
        <v>84566</v>
      </c>
      <c r="B24079" t="s">
        <v>84567</v>
      </c>
      <c r="C24079" t="s">
        <v>84568</v>
      </c>
      <c r="D24079" t="s">
        <v>264</v>
      </c>
      <c r="E24079">
        <v>649500</v>
      </c>
      <c r="F24079" t="s">
        <v>18</v>
      </c>
      <c r="G24079" t="s">
        <v>25</v>
      </c>
      <c r="H24079" t="s">
        <v>430</v>
      </c>
      <c r="I24079" t="s">
        <v>528</v>
      </c>
      <c r="J24079" t="s">
        <v>3661</v>
      </c>
      <c r="K24079">
        <v>1</v>
      </c>
      <c r="L24079" s="1">
        <v>38353</v>
      </c>
      <c r="M24079" s="1">
        <v>41249</v>
      </c>
      <c r="N24079" s="1">
        <v>41249</v>
      </c>
    </row>
    <row r="24080" spans="1:18" hidden="1" x14ac:dyDescent="0.2">
      <c r="A24080" t="s">
        <v>84569</v>
      </c>
      <c r="B24080" t="s">
        <v>84570</v>
      </c>
      <c r="C24080" t="s">
        <v>84571</v>
      </c>
      <c r="D24080" t="s">
        <v>766</v>
      </c>
      <c r="E24080">
        <v>47000000</v>
      </c>
      <c r="F24080" t="s">
        <v>18</v>
      </c>
      <c r="G24080" t="s">
        <v>25</v>
      </c>
      <c r="H24080" t="s">
        <v>430</v>
      </c>
      <c r="I24080" t="s">
        <v>528</v>
      </c>
      <c r="J24080" t="s">
        <v>8304</v>
      </c>
      <c r="K24080">
        <v>1</v>
      </c>
      <c r="M24080" s="1">
        <v>41906</v>
      </c>
      <c r="N24080" s="1">
        <v>41906</v>
      </c>
      <c r="O24080"/>
      <c r="P24080"/>
      <c r="Q24080"/>
      <c r="R24080"/>
    </row>
    <row r="24081" spans="1:18" x14ac:dyDescent="0.2">
      <c r="A24081" t="s">
        <v>84572</v>
      </c>
      <c r="B24081" t="s">
        <v>84573</v>
      </c>
      <c r="C24081" t="s">
        <v>84574</v>
      </c>
      <c r="D24081" t="s">
        <v>643</v>
      </c>
      <c r="E24081">
        <v>4575000</v>
      </c>
      <c r="F24081" t="s">
        <v>18</v>
      </c>
      <c r="G24081" t="s">
        <v>25</v>
      </c>
      <c r="H24081" t="s">
        <v>158</v>
      </c>
      <c r="I24081" t="s">
        <v>244</v>
      </c>
      <c r="J24081" t="s">
        <v>244</v>
      </c>
      <c r="K24081">
        <v>3</v>
      </c>
      <c r="L24081" s="1">
        <v>39118</v>
      </c>
      <c r="M24081" s="1">
        <v>39226</v>
      </c>
      <c r="N24081" s="1">
        <v>40038</v>
      </c>
    </row>
    <row r="24082" spans="1:18" hidden="1" x14ac:dyDescent="0.2">
      <c r="A24082" t="s">
        <v>84575</v>
      </c>
      <c r="B24082" t="s">
        <v>84576</v>
      </c>
      <c r="D24082" t="s">
        <v>357</v>
      </c>
      <c r="E24082" t="s">
        <v>43</v>
      </c>
      <c r="F24082" t="s">
        <v>18</v>
      </c>
      <c r="G24082" t="s">
        <v>25</v>
      </c>
      <c r="H24082" t="s">
        <v>99</v>
      </c>
      <c r="I24082" t="s">
        <v>100</v>
      </c>
      <c r="J24082" t="s">
        <v>100</v>
      </c>
      <c r="K24082">
        <v>1</v>
      </c>
      <c r="L24082" s="1">
        <v>40808</v>
      </c>
      <c r="M24082" s="1">
        <v>41181</v>
      </c>
      <c r="N24082" s="1">
        <v>41181</v>
      </c>
      <c r="O24082"/>
      <c r="P24082"/>
      <c r="Q24082"/>
      <c r="R24082"/>
    </row>
    <row r="24083" spans="1:18" x14ac:dyDescent="0.2">
      <c r="A24083" t="s">
        <v>84577</v>
      </c>
      <c r="B24083" t="s">
        <v>84578</v>
      </c>
      <c r="C24083" t="s">
        <v>84579</v>
      </c>
      <c r="D24083" t="s">
        <v>285</v>
      </c>
      <c r="E24083">
        <v>1000000</v>
      </c>
      <c r="F24083" t="s">
        <v>18</v>
      </c>
      <c r="G24083" t="s">
        <v>57</v>
      </c>
      <c r="H24083" t="s">
        <v>202</v>
      </c>
      <c r="I24083" t="s">
        <v>203</v>
      </c>
      <c r="J24083" t="s">
        <v>203</v>
      </c>
      <c r="K24083">
        <v>1</v>
      </c>
      <c r="L24083" s="1">
        <v>41073</v>
      </c>
      <c r="M24083" s="1">
        <v>42039</v>
      </c>
      <c r="N24083" s="1">
        <v>42039</v>
      </c>
    </row>
    <row r="24084" spans="1:18" x14ac:dyDescent="0.2">
      <c r="A24084" t="s">
        <v>84580</v>
      </c>
      <c r="B24084" t="s">
        <v>84581</v>
      </c>
      <c r="C24084" t="s">
        <v>84582</v>
      </c>
      <c r="D24084" t="s">
        <v>84583</v>
      </c>
      <c r="E24084">
        <v>1195000</v>
      </c>
      <c r="F24084" t="s">
        <v>18</v>
      </c>
      <c r="G24084" t="s">
        <v>25</v>
      </c>
      <c r="H24084" t="s">
        <v>64</v>
      </c>
      <c r="I24084" t="s">
        <v>65</v>
      </c>
      <c r="J24084" t="s">
        <v>71</v>
      </c>
      <c r="K24084">
        <v>3</v>
      </c>
      <c r="L24084" s="1">
        <v>41008</v>
      </c>
      <c r="M24084" s="1">
        <v>41394</v>
      </c>
      <c r="N24084" s="1">
        <v>41901</v>
      </c>
    </row>
    <row r="24085" spans="1:18" hidden="1" x14ac:dyDescent="0.2">
      <c r="A24085" t="s">
        <v>84584</v>
      </c>
      <c r="B24085" t="s">
        <v>84585</v>
      </c>
      <c r="C24085" t="s">
        <v>84586</v>
      </c>
      <c r="D24085" t="s">
        <v>84587</v>
      </c>
      <c r="E24085">
        <v>1708043</v>
      </c>
      <c r="F24085" t="s">
        <v>18</v>
      </c>
      <c r="K24085">
        <v>2</v>
      </c>
      <c r="M24085" s="1">
        <v>41045</v>
      </c>
      <c r="N24085" s="1">
        <v>41964</v>
      </c>
      <c r="O24085"/>
      <c r="P24085"/>
      <c r="Q24085"/>
      <c r="R24085"/>
    </row>
    <row r="24086" spans="1:18" hidden="1" x14ac:dyDescent="0.2">
      <c r="A24086" t="s">
        <v>84588</v>
      </c>
      <c r="B24086" t="s">
        <v>84589</v>
      </c>
      <c r="C24086" t="s">
        <v>84590</v>
      </c>
      <c r="D24086" t="s">
        <v>127</v>
      </c>
      <c r="E24086">
        <v>25000</v>
      </c>
      <c r="F24086" t="s">
        <v>18</v>
      </c>
      <c r="G24086" t="s">
        <v>25</v>
      </c>
      <c r="H24086" t="s">
        <v>1239</v>
      </c>
      <c r="I24086" t="s">
        <v>2107</v>
      </c>
      <c r="J24086" t="s">
        <v>4618</v>
      </c>
      <c r="K24086">
        <v>1</v>
      </c>
      <c r="M24086" s="1">
        <v>41605</v>
      </c>
      <c r="N24086" s="1">
        <v>41605</v>
      </c>
      <c r="O24086"/>
      <c r="P24086"/>
      <c r="Q24086"/>
      <c r="R24086"/>
    </row>
    <row r="24087" spans="1:18" x14ac:dyDescent="0.2">
      <c r="A24087" t="s">
        <v>84591</v>
      </c>
      <c r="B24087" t="s">
        <v>84592</v>
      </c>
      <c r="C24087" t="s">
        <v>84593</v>
      </c>
      <c r="D24087" t="s">
        <v>766</v>
      </c>
      <c r="E24087">
        <v>7000000</v>
      </c>
      <c r="F24087" t="s">
        <v>18</v>
      </c>
      <c r="G24087" t="s">
        <v>25</v>
      </c>
      <c r="H24087" t="s">
        <v>64</v>
      </c>
      <c r="I24087" t="s">
        <v>65</v>
      </c>
      <c r="J24087" t="s">
        <v>2706</v>
      </c>
      <c r="K24087">
        <v>1</v>
      </c>
      <c r="L24087" s="1">
        <v>40179</v>
      </c>
      <c r="M24087" s="1">
        <v>40700</v>
      </c>
      <c r="N24087" s="1">
        <v>40700</v>
      </c>
    </row>
    <row r="24088" spans="1:18" x14ac:dyDescent="0.2">
      <c r="A24088" t="s">
        <v>84594</v>
      </c>
      <c r="B24088" t="s">
        <v>84595</v>
      </c>
      <c r="C24088" t="s">
        <v>84596</v>
      </c>
      <c r="D24088" t="s">
        <v>766</v>
      </c>
      <c r="E24088">
        <v>96800000</v>
      </c>
      <c r="F24088" t="s">
        <v>207</v>
      </c>
      <c r="G24088" t="s">
        <v>25</v>
      </c>
      <c r="H24088" t="s">
        <v>64</v>
      </c>
      <c r="I24088" t="s">
        <v>65</v>
      </c>
      <c r="J24088" t="s">
        <v>1419</v>
      </c>
      <c r="K24088">
        <v>5</v>
      </c>
      <c r="L24088" s="1">
        <v>38353</v>
      </c>
      <c r="M24088" s="1">
        <v>39692</v>
      </c>
      <c r="N24088" s="1">
        <v>41000</v>
      </c>
    </row>
    <row r="24089" spans="1:18" hidden="1" x14ac:dyDescent="0.2">
      <c r="A24089" t="s">
        <v>84597</v>
      </c>
      <c r="B24089" t="s">
        <v>84598</v>
      </c>
      <c r="C24089" t="s">
        <v>84599</v>
      </c>
      <c r="D24089" t="s">
        <v>766</v>
      </c>
      <c r="E24089">
        <v>7945200</v>
      </c>
      <c r="F24089" t="s">
        <v>18</v>
      </c>
      <c r="G24089" t="s">
        <v>623</v>
      </c>
      <c r="H24089">
        <v>12</v>
      </c>
      <c r="I24089" t="s">
        <v>883</v>
      </c>
      <c r="J24089" t="s">
        <v>4497</v>
      </c>
      <c r="K24089">
        <v>1</v>
      </c>
      <c r="M24089" s="1">
        <v>40976</v>
      </c>
      <c r="N24089" s="1">
        <v>40976</v>
      </c>
      <c r="O24089"/>
      <c r="P24089"/>
      <c r="Q24089"/>
      <c r="R24089"/>
    </row>
    <row r="24090" spans="1:18" hidden="1" x14ac:dyDescent="0.2">
      <c r="A24090" t="s">
        <v>84600</v>
      </c>
      <c r="B24090" t="s">
        <v>84601</v>
      </c>
      <c r="C24090" t="s">
        <v>84602</v>
      </c>
      <c r="D24090" t="s">
        <v>181</v>
      </c>
      <c r="E24090" t="s">
        <v>43</v>
      </c>
      <c r="F24090" t="s">
        <v>18</v>
      </c>
      <c r="G24090" t="s">
        <v>25</v>
      </c>
      <c r="H24090" t="s">
        <v>64</v>
      </c>
      <c r="I24090" t="s">
        <v>65</v>
      </c>
      <c r="J24090" t="s">
        <v>5485</v>
      </c>
      <c r="K24090">
        <v>1</v>
      </c>
      <c r="L24090" s="1">
        <v>40763</v>
      </c>
      <c r="M24090" s="1">
        <v>41395</v>
      </c>
      <c r="N24090" s="1">
        <v>41395</v>
      </c>
      <c r="O24090"/>
      <c r="P24090"/>
      <c r="Q24090"/>
      <c r="R24090"/>
    </row>
    <row r="24091" spans="1:18" x14ac:dyDescent="0.2">
      <c r="A24091" t="s">
        <v>84603</v>
      </c>
      <c r="B24091" t="s">
        <v>84604</v>
      </c>
      <c r="C24091" t="s">
        <v>84605</v>
      </c>
      <c r="D24091" t="s">
        <v>68285</v>
      </c>
      <c r="E24091">
        <v>41250672</v>
      </c>
      <c r="F24091" t="s">
        <v>18</v>
      </c>
      <c r="G24091" t="s">
        <v>25</v>
      </c>
      <c r="H24091" t="s">
        <v>64</v>
      </c>
      <c r="I24091" t="s">
        <v>966</v>
      </c>
      <c r="J24091" t="s">
        <v>967</v>
      </c>
      <c r="K24091">
        <v>3</v>
      </c>
      <c r="L24091" s="1">
        <v>39448</v>
      </c>
      <c r="M24091" s="1">
        <v>40346</v>
      </c>
      <c r="N24091" s="1">
        <v>41557</v>
      </c>
    </row>
    <row r="24092" spans="1:18" x14ac:dyDescent="0.2">
      <c r="A24092" t="s">
        <v>84606</v>
      </c>
      <c r="B24092" t="s">
        <v>84607</v>
      </c>
      <c r="C24092" t="s">
        <v>84608</v>
      </c>
      <c r="D24092" t="s">
        <v>84609</v>
      </c>
      <c r="E24092">
        <v>22000000</v>
      </c>
      <c r="F24092" t="s">
        <v>689</v>
      </c>
      <c r="G24092" t="s">
        <v>25</v>
      </c>
      <c r="H24092" t="s">
        <v>644</v>
      </c>
      <c r="I24092" t="s">
        <v>645</v>
      </c>
      <c r="J24092" t="s">
        <v>5098</v>
      </c>
      <c r="K24092">
        <v>1</v>
      </c>
      <c r="L24092" s="1">
        <v>35796</v>
      </c>
      <c r="M24092" s="1">
        <v>39022</v>
      </c>
      <c r="N24092" s="1">
        <v>39022</v>
      </c>
    </row>
    <row r="24093" spans="1:18" hidden="1" x14ac:dyDescent="0.2">
      <c r="A24093" t="s">
        <v>84610</v>
      </c>
      <c r="B24093" t="s">
        <v>84611</v>
      </c>
      <c r="C24093" t="s">
        <v>84612</v>
      </c>
      <c r="E24093">
        <v>22000000</v>
      </c>
      <c r="F24093" t="s">
        <v>207</v>
      </c>
      <c r="K24093">
        <v>1</v>
      </c>
      <c r="M24093" s="1">
        <v>39024</v>
      </c>
      <c r="N24093" s="1">
        <v>39024</v>
      </c>
      <c r="O24093"/>
      <c r="P24093"/>
      <c r="Q24093"/>
      <c r="R24093"/>
    </row>
    <row r="24094" spans="1:18" x14ac:dyDescent="0.2">
      <c r="A24094" t="s">
        <v>84613</v>
      </c>
      <c r="B24094" t="s">
        <v>84614</v>
      </c>
      <c r="C24094" t="s">
        <v>84615</v>
      </c>
      <c r="D24094" t="s">
        <v>42</v>
      </c>
      <c r="E24094">
        <v>5900000</v>
      </c>
      <c r="F24094" t="s">
        <v>18</v>
      </c>
      <c r="G24094" t="s">
        <v>25</v>
      </c>
      <c r="H24094" t="s">
        <v>1239</v>
      </c>
      <c r="I24094" t="s">
        <v>17852</v>
      </c>
      <c r="J24094" t="s">
        <v>18937</v>
      </c>
      <c r="K24094">
        <v>6</v>
      </c>
      <c r="L24094" s="1">
        <v>39448</v>
      </c>
      <c r="M24094" s="1">
        <v>39814</v>
      </c>
      <c r="N24094" s="1">
        <v>41581</v>
      </c>
    </row>
    <row r="24095" spans="1:18" x14ac:dyDescent="0.2">
      <c r="A24095" t="s">
        <v>84616</v>
      </c>
      <c r="B24095" t="s">
        <v>84617</v>
      </c>
      <c r="C24095" t="s">
        <v>84618</v>
      </c>
      <c r="D24095" t="s">
        <v>256</v>
      </c>
      <c r="E24095">
        <v>8000000</v>
      </c>
      <c r="F24095" t="s">
        <v>18</v>
      </c>
      <c r="G24095" t="s">
        <v>25</v>
      </c>
      <c r="H24095" t="s">
        <v>64</v>
      </c>
      <c r="I24095" t="s">
        <v>507</v>
      </c>
      <c r="J24095" t="s">
        <v>508</v>
      </c>
      <c r="K24095">
        <v>1</v>
      </c>
      <c r="L24095" s="1">
        <v>35431</v>
      </c>
      <c r="M24095" s="1">
        <v>41876</v>
      </c>
      <c r="N24095" s="1">
        <v>41876</v>
      </c>
    </row>
    <row r="24096" spans="1:18" x14ac:dyDescent="0.2">
      <c r="A24096" t="s">
        <v>84619</v>
      </c>
      <c r="B24096" t="s">
        <v>84620</v>
      </c>
      <c r="C24096" t="s">
        <v>84621</v>
      </c>
      <c r="D24096" t="s">
        <v>84622</v>
      </c>
      <c r="E24096">
        <v>200000</v>
      </c>
      <c r="F24096" t="s">
        <v>18</v>
      </c>
      <c r="G24096" t="s">
        <v>128</v>
      </c>
      <c r="H24096" t="s">
        <v>129</v>
      </c>
      <c r="I24096" t="s">
        <v>130</v>
      </c>
      <c r="J24096" t="s">
        <v>130</v>
      </c>
      <c r="K24096">
        <v>1</v>
      </c>
      <c r="L24096" s="1">
        <v>42064</v>
      </c>
      <c r="M24096" s="1">
        <v>42036</v>
      </c>
      <c r="N24096" s="1">
        <v>42036</v>
      </c>
    </row>
    <row r="24097" spans="1:18" x14ac:dyDescent="0.2">
      <c r="A24097" t="s">
        <v>84623</v>
      </c>
      <c r="B24097" t="s">
        <v>84624</v>
      </c>
      <c r="C24097" t="s">
        <v>84625</v>
      </c>
      <c r="D24097" t="s">
        <v>84626</v>
      </c>
      <c r="E24097">
        <v>15870000</v>
      </c>
      <c r="F24097" t="s">
        <v>18</v>
      </c>
      <c r="G24097" t="s">
        <v>347</v>
      </c>
      <c r="H24097">
        <v>7</v>
      </c>
      <c r="I24097" t="s">
        <v>762</v>
      </c>
      <c r="J24097" t="s">
        <v>762</v>
      </c>
      <c r="K24097">
        <v>2</v>
      </c>
      <c r="L24097" s="1">
        <v>37012</v>
      </c>
      <c r="M24097" s="1">
        <v>39339</v>
      </c>
      <c r="N24097" s="1">
        <v>39889</v>
      </c>
    </row>
    <row r="24098" spans="1:18" x14ac:dyDescent="0.2">
      <c r="A24098" t="s">
        <v>84627</v>
      </c>
      <c r="B24098" t="s">
        <v>84628</v>
      </c>
      <c r="C24098" t="s">
        <v>84629</v>
      </c>
      <c r="D24098" t="s">
        <v>84630</v>
      </c>
      <c r="E24098">
        <v>150000</v>
      </c>
      <c r="F24098" t="s">
        <v>18</v>
      </c>
      <c r="G24098" t="s">
        <v>25</v>
      </c>
      <c r="H24098" t="s">
        <v>99</v>
      </c>
      <c r="I24098" t="s">
        <v>100</v>
      </c>
      <c r="J24098" t="s">
        <v>989</v>
      </c>
      <c r="K24098">
        <v>1</v>
      </c>
      <c r="L24098" s="1">
        <v>41862</v>
      </c>
      <c r="M24098" s="1">
        <v>41953</v>
      </c>
      <c r="N24098" s="1">
        <v>41953</v>
      </c>
    </row>
    <row r="24099" spans="1:18" hidden="1" x14ac:dyDescent="0.2">
      <c r="A24099" t="s">
        <v>84631</v>
      </c>
      <c r="B24099" t="s">
        <v>84632</v>
      </c>
      <c r="D24099" t="s">
        <v>357</v>
      </c>
      <c r="E24099" t="s">
        <v>43</v>
      </c>
      <c r="F24099" t="s">
        <v>18</v>
      </c>
      <c r="G24099" t="s">
        <v>25</v>
      </c>
      <c r="H24099" t="s">
        <v>1011</v>
      </c>
      <c r="I24099" t="s">
        <v>4763</v>
      </c>
      <c r="J24099" t="s">
        <v>84633</v>
      </c>
      <c r="K24099">
        <v>1</v>
      </c>
      <c r="M24099" s="1">
        <v>41556</v>
      </c>
      <c r="N24099" s="1">
        <v>41556</v>
      </c>
      <c r="O24099"/>
      <c r="P24099"/>
      <c r="Q24099"/>
      <c r="R24099"/>
    </row>
    <row r="24100" spans="1:18" x14ac:dyDescent="0.2">
      <c r="A24100" t="s">
        <v>84634</v>
      </c>
      <c r="B24100" t="s">
        <v>84635</v>
      </c>
      <c r="C24100" t="s">
        <v>84636</v>
      </c>
      <c r="D24100" t="s">
        <v>84637</v>
      </c>
      <c r="E24100">
        <v>1883452</v>
      </c>
      <c r="F24100" t="s">
        <v>18</v>
      </c>
      <c r="G24100" t="s">
        <v>25</v>
      </c>
      <c r="H24100" t="s">
        <v>3993</v>
      </c>
      <c r="I24100" t="s">
        <v>3994</v>
      </c>
      <c r="J24100" t="s">
        <v>3995</v>
      </c>
      <c r="K24100">
        <v>6</v>
      </c>
      <c r="L24100" s="1">
        <v>40057</v>
      </c>
      <c r="M24100" s="1">
        <v>40787</v>
      </c>
      <c r="N24100" s="1">
        <v>41946</v>
      </c>
    </row>
    <row r="24101" spans="1:18" x14ac:dyDescent="0.2">
      <c r="A24101" t="s">
        <v>84638</v>
      </c>
      <c r="B24101" t="s">
        <v>84639</v>
      </c>
      <c r="C24101" t="s">
        <v>84640</v>
      </c>
      <c r="D24101" t="s">
        <v>16431</v>
      </c>
      <c r="E24101">
        <v>3100000</v>
      </c>
      <c r="F24101" t="s">
        <v>18</v>
      </c>
      <c r="G24101" t="s">
        <v>25</v>
      </c>
      <c r="H24101" t="s">
        <v>1080</v>
      </c>
      <c r="I24101" t="s">
        <v>6156</v>
      </c>
      <c r="J24101" t="s">
        <v>18937</v>
      </c>
      <c r="K24101">
        <v>1</v>
      </c>
      <c r="L24101" s="1">
        <v>37257</v>
      </c>
      <c r="M24101" s="1">
        <v>37938</v>
      </c>
      <c r="N24101" s="1">
        <v>37938</v>
      </c>
    </row>
    <row r="24102" spans="1:18" x14ac:dyDescent="0.2">
      <c r="A24102" t="s">
        <v>84641</v>
      </c>
      <c r="B24102" t="s">
        <v>84642</v>
      </c>
      <c r="C24102" t="s">
        <v>84643</v>
      </c>
      <c r="E24102">
        <v>15000000</v>
      </c>
      <c r="F24102" t="s">
        <v>18</v>
      </c>
      <c r="K24102">
        <v>1</v>
      </c>
      <c r="L24102" s="1">
        <v>41275</v>
      </c>
      <c r="M24102" s="1">
        <v>41830</v>
      </c>
      <c r="N24102" s="1">
        <v>41830</v>
      </c>
    </row>
    <row r="24103" spans="1:18" hidden="1" x14ac:dyDescent="0.2">
      <c r="A24103" t="s">
        <v>84644</v>
      </c>
      <c r="B24103" t="s">
        <v>84645</v>
      </c>
      <c r="C24103" t="s">
        <v>84646</v>
      </c>
      <c r="D24103" t="s">
        <v>84647</v>
      </c>
      <c r="E24103">
        <v>238714</v>
      </c>
      <c r="F24103" t="s">
        <v>18</v>
      </c>
      <c r="K24103">
        <v>1</v>
      </c>
      <c r="M24103" s="1">
        <v>42270</v>
      </c>
      <c r="N24103" s="1">
        <v>42270</v>
      </c>
      <c r="O24103"/>
      <c r="P24103"/>
      <c r="Q24103"/>
      <c r="R24103"/>
    </row>
    <row r="24104" spans="1:18" x14ac:dyDescent="0.2">
      <c r="A24104" t="s">
        <v>84648</v>
      </c>
      <c r="B24104" t="s">
        <v>84649</v>
      </c>
      <c r="C24104" t="s">
        <v>84650</v>
      </c>
      <c r="D24104" t="s">
        <v>3110</v>
      </c>
      <c r="E24104">
        <v>625000</v>
      </c>
      <c r="F24104" t="s">
        <v>18</v>
      </c>
      <c r="G24104" t="s">
        <v>19</v>
      </c>
      <c r="H24104">
        <v>16</v>
      </c>
      <c r="I24104" t="s">
        <v>7937</v>
      </c>
      <c r="J24104" t="s">
        <v>7937</v>
      </c>
      <c r="K24104">
        <v>1</v>
      </c>
      <c r="L24104" s="1">
        <v>41640</v>
      </c>
      <c r="M24104" s="1">
        <v>42220</v>
      </c>
      <c r="N24104" s="1">
        <v>42220</v>
      </c>
    </row>
    <row r="24105" spans="1:18" hidden="1" x14ac:dyDescent="0.2">
      <c r="A24105" t="s">
        <v>84651</v>
      </c>
      <c r="B24105" t="s">
        <v>84652</v>
      </c>
      <c r="C24105" t="s">
        <v>84653</v>
      </c>
      <c r="D24105" t="s">
        <v>766</v>
      </c>
      <c r="E24105" t="s">
        <v>43</v>
      </c>
      <c r="F24105" t="s">
        <v>18</v>
      </c>
      <c r="G24105" t="s">
        <v>57</v>
      </c>
      <c r="H24105" t="s">
        <v>5417</v>
      </c>
      <c r="I24105" t="s">
        <v>5418</v>
      </c>
      <c r="J24105" t="s">
        <v>5418</v>
      </c>
      <c r="K24105">
        <v>1</v>
      </c>
      <c r="L24105" s="1">
        <v>40184</v>
      </c>
      <c r="M24105" s="1">
        <v>40841</v>
      </c>
      <c r="N24105" s="1">
        <v>40841</v>
      </c>
      <c r="O24105"/>
      <c r="P24105"/>
      <c r="Q24105"/>
      <c r="R24105"/>
    </row>
    <row r="24106" spans="1:18" x14ac:dyDescent="0.2">
      <c r="A24106" t="s">
        <v>84654</v>
      </c>
      <c r="B24106" t="s">
        <v>84655</v>
      </c>
      <c r="C24106" t="s">
        <v>84656</v>
      </c>
      <c r="D24106" t="s">
        <v>17429</v>
      </c>
      <c r="E24106">
        <v>2500000</v>
      </c>
      <c r="F24106" t="s">
        <v>207</v>
      </c>
      <c r="G24106" t="s">
        <v>2125</v>
      </c>
      <c r="H24106">
        <v>13</v>
      </c>
      <c r="I24106" t="s">
        <v>2126</v>
      </c>
      <c r="J24106" t="s">
        <v>2126</v>
      </c>
      <c r="K24106">
        <v>2</v>
      </c>
      <c r="L24106" s="1">
        <v>39814</v>
      </c>
      <c r="M24106" s="1">
        <v>40483</v>
      </c>
      <c r="N24106" s="1">
        <v>40597</v>
      </c>
    </row>
    <row r="24107" spans="1:18" x14ac:dyDescent="0.2">
      <c r="A24107" t="s">
        <v>84657</v>
      </c>
      <c r="B24107" t="s">
        <v>84658</v>
      </c>
      <c r="C24107" t="s">
        <v>84659</v>
      </c>
      <c r="D24107" t="s">
        <v>84660</v>
      </c>
      <c r="E24107">
        <v>387500</v>
      </c>
      <c r="F24107" t="s">
        <v>18</v>
      </c>
      <c r="K24107">
        <v>3</v>
      </c>
      <c r="L24107" s="1">
        <v>41640</v>
      </c>
      <c r="M24107" s="1">
        <v>41626</v>
      </c>
      <c r="N24107" s="1">
        <v>42198</v>
      </c>
    </row>
    <row r="24108" spans="1:18" hidden="1" x14ac:dyDescent="0.2">
      <c r="A24108" t="s">
        <v>84661</v>
      </c>
      <c r="B24108" t="s">
        <v>84662</v>
      </c>
      <c r="C24108" t="s">
        <v>84663</v>
      </c>
      <c r="D24108" t="s">
        <v>24507</v>
      </c>
      <c r="E24108" t="s">
        <v>43</v>
      </c>
      <c r="F24108" t="s">
        <v>18</v>
      </c>
      <c r="G24108" t="s">
        <v>19</v>
      </c>
      <c r="H24108">
        <v>7</v>
      </c>
      <c r="I24108" t="s">
        <v>672</v>
      </c>
      <c r="J24108" t="s">
        <v>672</v>
      </c>
      <c r="K24108">
        <v>2</v>
      </c>
      <c r="M24108" s="1">
        <v>41845</v>
      </c>
      <c r="N24108" s="1">
        <v>42005</v>
      </c>
      <c r="O24108"/>
      <c r="P24108"/>
      <c r="Q24108"/>
      <c r="R24108"/>
    </row>
    <row r="24109" spans="1:18" hidden="1" x14ac:dyDescent="0.2">
      <c r="A24109" t="s">
        <v>84664</v>
      </c>
      <c r="B24109" t="s">
        <v>84665</v>
      </c>
      <c r="C24109" t="s">
        <v>84666</v>
      </c>
      <c r="D24109" t="s">
        <v>56</v>
      </c>
      <c r="E24109">
        <v>115000</v>
      </c>
      <c r="F24109" t="s">
        <v>18</v>
      </c>
      <c r="G24109" t="s">
        <v>25</v>
      </c>
      <c r="H24109" t="s">
        <v>89</v>
      </c>
      <c r="I24109" t="s">
        <v>1260</v>
      </c>
      <c r="J24109" t="s">
        <v>1783</v>
      </c>
      <c r="K24109">
        <v>1</v>
      </c>
      <c r="M24109" s="1">
        <v>41136</v>
      </c>
      <c r="N24109" s="1">
        <v>41136</v>
      </c>
      <c r="O24109"/>
      <c r="P24109"/>
      <c r="Q24109"/>
      <c r="R24109"/>
    </row>
    <row r="24110" spans="1:18" x14ac:dyDescent="0.2">
      <c r="A24110" t="s">
        <v>84667</v>
      </c>
      <c r="B24110" t="s">
        <v>84668</v>
      </c>
      <c r="C24110" t="s">
        <v>84669</v>
      </c>
      <c r="D24110" t="s">
        <v>42</v>
      </c>
      <c r="E24110">
        <v>359624</v>
      </c>
      <c r="F24110" t="s">
        <v>18</v>
      </c>
      <c r="G24110" t="s">
        <v>341</v>
      </c>
      <c r="H24110">
        <v>11</v>
      </c>
      <c r="I24110" t="s">
        <v>497</v>
      </c>
      <c r="J24110" t="s">
        <v>497</v>
      </c>
      <c r="K24110">
        <v>1</v>
      </c>
      <c r="L24110" s="1">
        <v>39234</v>
      </c>
      <c r="M24110" s="1">
        <v>40848</v>
      </c>
      <c r="N24110" s="1">
        <v>40848</v>
      </c>
    </row>
    <row r="24111" spans="1:18" x14ac:dyDescent="0.2">
      <c r="A24111" t="s">
        <v>84670</v>
      </c>
      <c r="B24111" t="s">
        <v>84671</v>
      </c>
      <c r="C24111" t="s">
        <v>84672</v>
      </c>
      <c r="D24111" t="s">
        <v>718</v>
      </c>
      <c r="E24111">
        <v>60500000</v>
      </c>
      <c r="F24111" t="s">
        <v>18</v>
      </c>
      <c r="G24111" t="s">
        <v>25</v>
      </c>
      <c r="H24111" t="s">
        <v>106</v>
      </c>
      <c r="I24111" t="s">
        <v>107</v>
      </c>
      <c r="J24111" t="s">
        <v>108</v>
      </c>
      <c r="K24111">
        <v>1</v>
      </c>
      <c r="L24111" s="1">
        <v>32143</v>
      </c>
      <c r="M24111" s="1">
        <v>41688</v>
      </c>
      <c r="N24111" s="1">
        <v>41688</v>
      </c>
    </row>
    <row r="24112" spans="1:18" x14ac:dyDescent="0.2">
      <c r="A24112" t="s">
        <v>84673</v>
      </c>
      <c r="B24112" t="s">
        <v>84674</v>
      </c>
      <c r="C24112" t="s">
        <v>84675</v>
      </c>
      <c r="D24112" t="s">
        <v>918</v>
      </c>
      <c r="E24112">
        <v>25107724</v>
      </c>
      <c r="F24112" t="s">
        <v>113</v>
      </c>
      <c r="G24112" t="s">
        <v>25</v>
      </c>
      <c r="H24112" t="s">
        <v>64</v>
      </c>
      <c r="I24112" t="s">
        <v>65</v>
      </c>
      <c r="J24112" t="s">
        <v>71</v>
      </c>
      <c r="K24112">
        <v>5</v>
      </c>
      <c r="L24112" s="1">
        <v>38353</v>
      </c>
      <c r="M24112" s="1">
        <v>39002</v>
      </c>
      <c r="N24112" s="1">
        <v>40058</v>
      </c>
    </row>
    <row r="24113" spans="1:18" hidden="1" x14ac:dyDescent="0.2">
      <c r="A24113" t="s">
        <v>84676</v>
      </c>
      <c r="B24113" t="s">
        <v>84677</v>
      </c>
      <c r="C24113" t="s">
        <v>84678</v>
      </c>
      <c r="D24113" t="s">
        <v>67613</v>
      </c>
      <c r="E24113" t="s">
        <v>43</v>
      </c>
      <c r="F24113" t="s">
        <v>18</v>
      </c>
      <c r="G24113" t="s">
        <v>19</v>
      </c>
      <c r="H24113">
        <v>19</v>
      </c>
      <c r="I24113" t="s">
        <v>474</v>
      </c>
      <c r="J24113" t="s">
        <v>474</v>
      </c>
      <c r="K24113">
        <v>1</v>
      </c>
      <c r="M24113" s="1">
        <v>41816</v>
      </c>
      <c r="N24113" s="1">
        <v>41816</v>
      </c>
      <c r="O24113"/>
      <c r="P24113"/>
      <c r="Q24113"/>
      <c r="R24113"/>
    </row>
    <row r="24114" spans="1:18" hidden="1" x14ac:dyDescent="0.2">
      <c r="A24114" t="s">
        <v>84679</v>
      </c>
      <c r="B24114" t="s">
        <v>84680</v>
      </c>
      <c r="C24114" t="s">
        <v>84681</v>
      </c>
      <c r="D24114" t="s">
        <v>52813</v>
      </c>
      <c r="E24114" t="s">
        <v>43</v>
      </c>
      <c r="F24114" t="s">
        <v>18</v>
      </c>
      <c r="G24114" t="s">
        <v>25</v>
      </c>
      <c r="H24114" t="s">
        <v>1080</v>
      </c>
      <c r="I24114" t="s">
        <v>1081</v>
      </c>
      <c r="J24114" t="s">
        <v>1082</v>
      </c>
      <c r="K24114">
        <v>1</v>
      </c>
      <c r="L24114" s="1">
        <v>39448</v>
      </c>
      <c r="M24114" s="1">
        <v>41061</v>
      </c>
      <c r="N24114" s="1">
        <v>41061</v>
      </c>
      <c r="O24114"/>
      <c r="P24114"/>
      <c r="Q24114"/>
      <c r="R24114"/>
    </row>
    <row r="24115" spans="1:18" x14ac:dyDescent="0.2">
      <c r="A24115" t="s">
        <v>84682</v>
      </c>
      <c r="B24115" t="s">
        <v>84683</v>
      </c>
      <c r="C24115" t="s">
        <v>84684</v>
      </c>
      <c r="D24115" t="s">
        <v>84685</v>
      </c>
      <c r="E24115">
        <v>3000000</v>
      </c>
      <c r="F24115" t="s">
        <v>18</v>
      </c>
      <c r="G24115" t="s">
        <v>19</v>
      </c>
      <c r="H24115">
        <v>19</v>
      </c>
      <c r="I24115" t="s">
        <v>474</v>
      </c>
      <c r="J24115" t="s">
        <v>474</v>
      </c>
      <c r="K24115">
        <v>1</v>
      </c>
      <c r="L24115" s="1">
        <v>40909</v>
      </c>
      <c r="M24115" s="1">
        <v>41884</v>
      </c>
      <c r="N24115" s="1">
        <v>41884</v>
      </c>
    </row>
    <row r="24116" spans="1:18" x14ac:dyDescent="0.2">
      <c r="A24116" t="s">
        <v>84686</v>
      </c>
      <c r="B24116" t="s">
        <v>84687</v>
      </c>
      <c r="C24116" t="s">
        <v>84688</v>
      </c>
      <c r="D24116" t="s">
        <v>84689</v>
      </c>
      <c r="E24116">
        <v>1500000</v>
      </c>
      <c r="F24116" t="s">
        <v>18</v>
      </c>
      <c r="G24116" t="s">
        <v>25</v>
      </c>
      <c r="H24116" t="s">
        <v>64</v>
      </c>
      <c r="I24116" t="s">
        <v>65</v>
      </c>
      <c r="J24116" t="s">
        <v>984</v>
      </c>
      <c r="K24116">
        <v>1</v>
      </c>
      <c r="L24116" s="1">
        <v>38718</v>
      </c>
      <c r="M24116" s="1">
        <v>42233</v>
      </c>
      <c r="N24116" s="1">
        <v>42233</v>
      </c>
    </row>
    <row r="24117" spans="1:18" x14ac:dyDescent="0.2">
      <c r="A24117" t="s">
        <v>84690</v>
      </c>
      <c r="B24117" t="s">
        <v>84691</v>
      </c>
      <c r="C24117" t="s">
        <v>84692</v>
      </c>
      <c r="D24117" t="s">
        <v>84693</v>
      </c>
      <c r="E24117">
        <v>12400000</v>
      </c>
      <c r="F24117" t="s">
        <v>18</v>
      </c>
      <c r="G24117" t="s">
        <v>25</v>
      </c>
      <c r="H24117" t="s">
        <v>106</v>
      </c>
      <c r="I24117" t="s">
        <v>107</v>
      </c>
      <c r="J24117" t="s">
        <v>108</v>
      </c>
      <c r="K24117">
        <v>2</v>
      </c>
      <c r="L24117" s="1">
        <v>41275</v>
      </c>
      <c r="M24117" s="1">
        <v>41880</v>
      </c>
      <c r="N24117" s="1">
        <v>42292</v>
      </c>
    </row>
    <row r="24118" spans="1:18" x14ac:dyDescent="0.2">
      <c r="A24118" t="s">
        <v>84694</v>
      </c>
      <c r="B24118" t="s">
        <v>84695</v>
      </c>
      <c r="C24118" t="s">
        <v>84696</v>
      </c>
      <c r="D24118" t="s">
        <v>42</v>
      </c>
      <c r="E24118">
        <v>6750000</v>
      </c>
      <c r="F24118" t="s">
        <v>18</v>
      </c>
      <c r="G24118" t="s">
        <v>25</v>
      </c>
      <c r="H24118" t="s">
        <v>64</v>
      </c>
      <c r="I24118" t="s">
        <v>65</v>
      </c>
      <c r="J24118" t="s">
        <v>71</v>
      </c>
      <c r="K24118">
        <v>3</v>
      </c>
      <c r="L24118" s="1">
        <v>38718</v>
      </c>
      <c r="M24118" s="1">
        <v>39337</v>
      </c>
      <c r="N24118" s="1">
        <v>40023</v>
      </c>
    </row>
    <row r="24119" spans="1:18" x14ac:dyDescent="0.2">
      <c r="A24119" t="s">
        <v>84697</v>
      </c>
      <c r="B24119" t="s">
        <v>84698</v>
      </c>
      <c r="C24119" t="s">
        <v>84699</v>
      </c>
      <c r="D24119" t="s">
        <v>84700</v>
      </c>
      <c r="E24119">
        <v>15130688</v>
      </c>
      <c r="F24119" t="s">
        <v>18</v>
      </c>
      <c r="G24119" t="s">
        <v>25</v>
      </c>
      <c r="H24119" t="s">
        <v>430</v>
      </c>
      <c r="I24119" t="s">
        <v>7659</v>
      </c>
      <c r="J24119" t="s">
        <v>7659</v>
      </c>
      <c r="K24119">
        <v>3</v>
      </c>
      <c r="L24119" s="1">
        <v>40544</v>
      </c>
      <c r="M24119" s="1">
        <v>41697</v>
      </c>
      <c r="N24119" s="1">
        <v>41814</v>
      </c>
    </row>
    <row r="24120" spans="1:18" x14ac:dyDescent="0.2">
      <c r="A24120" t="s">
        <v>84701</v>
      </c>
      <c r="B24120" t="s">
        <v>84702</v>
      </c>
      <c r="C24120" t="s">
        <v>84703</v>
      </c>
      <c r="D24120" t="s">
        <v>42</v>
      </c>
      <c r="E24120">
        <v>9349999</v>
      </c>
      <c r="F24120" t="s">
        <v>18</v>
      </c>
      <c r="G24120" t="s">
        <v>25</v>
      </c>
      <c r="H24120" t="s">
        <v>64</v>
      </c>
      <c r="I24120" t="s">
        <v>1221</v>
      </c>
      <c r="J24120" t="s">
        <v>1221</v>
      </c>
      <c r="K24120">
        <v>5</v>
      </c>
      <c r="L24120" s="1">
        <v>39083</v>
      </c>
      <c r="M24120" s="1">
        <v>40094</v>
      </c>
      <c r="N24120" s="1">
        <v>42066</v>
      </c>
    </row>
    <row r="24121" spans="1:18" hidden="1" x14ac:dyDescent="0.2">
      <c r="A24121" t="s">
        <v>84704</v>
      </c>
      <c r="B24121" t="s">
        <v>84705</v>
      </c>
      <c r="C24121" t="s">
        <v>84706</v>
      </c>
      <c r="D24121" t="s">
        <v>11560</v>
      </c>
      <c r="E24121">
        <v>1500000</v>
      </c>
      <c r="F24121" t="s">
        <v>18</v>
      </c>
      <c r="G24121" t="s">
        <v>699</v>
      </c>
      <c r="K24121">
        <v>1</v>
      </c>
      <c r="M24121" s="1">
        <v>41974</v>
      </c>
      <c r="N24121" s="1">
        <v>41974</v>
      </c>
      <c r="O24121"/>
      <c r="P24121"/>
      <c r="Q24121"/>
      <c r="R24121"/>
    </row>
    <row r="24122" spans="1:18" x14ac:dyDescent="0.2">
      <c r="A24122" t="s">
        <v>84707</v>
      </c>
      <c r="B24122" t="s">
        <v>84708</v>
      </c>
      <c r="C24122" t="s">
        <v>84709</v>
      </c>
      <c r="D24122" t="s">
        <v>42</v>
      </c>
      <c r="E24122">
        <v>5000000</v>
      </c>
      <c r="F24122" t="s">
        <v>113</v>
      </c>
      <c r="G24122" t="s">
        <v>25</v>
      </c>
      <c r="H24122" t="s">
        <v>106</v>
      </c>
      <c r="I24122" t="s">
        <v>107</v>
      </c>
      <c r="J24122" t="s">
        <v>108</v>
      </c>
      <c r="K24122">
        <v>2</v>
      </c>
      <c r="L24122" s="1">
        <v>37257</v>
      </c>
      <c r="M24122" s="1">
        <v>38175</v>
      </c>
      <c r="N24122" s="1">
        <v>38535</v>
      </c>
    </row>
    <row r="24123" spans="1:18" hidden="1" x14ac:dyDescent="0.2">
      <c r="A24123" t="s">
        <v>84710</v>
      </c>
      <c r="B24123" t="s">
        <v>84711</v>
      </c>
      <c r="C24123" t="s">
        <v>84712</v>
      </c>
      <c r="D24123" t="s">
        <v>57080</v>
      </c>
      <c r="E24123" t="s">
        <v>43</v>
      </c>
      <c r="F24123" t="s">
        <v>18</v>
      </c>
      <c r="G24123" t="s">
        <v>25</v>
      </c>
      <c r="H24123" t="s">
        <v>82</v>
      </c>
      <c r="I24123" t="s">
        <v>1764</v>
      </c>
      <c r="J24123" t="s">
        <v>1764</v>
      </c>
      <c r="K24123">
        <v>6</v>
      </c>
      <c r="L24123" s="1">
        <v>40909</v>
      </c>
      <c r="M24123" s="1">
        <v>40999</v>
      </c>
      <c r="N24123" s="1">
        <v>41956</v>
      </c>
      <c r="O24123"/>
      <c r="P24123"/>
      <c r="Q24123"/>
      <c r="R24123"/>
    </row>
    <row r="24124" spans="1:18" hidden="1" x14ac:dyDescent="0.2">
      <c r="A24124" t="s">
        <v>84713</v>
      </c>
      <c r="B24124" t="s">
        <v>84714</v>
      </c>
      <c r="C24124" t="s">
        <v>84715</v>
      </c>
      <c r="D24124" t="s">
        <v>36933</v>
      </c>
      <c r="E24124" t="s">
        <v>43</v>
      </c>
      <c r="F24124" t="s">
        <v>207</v>
      </c>
      <c r="G24124" t="s">
        <v>57</v>
      </c>
      <c r="H24124" t="s">
        <v>202</v>
      </c>
      <c r="I24124" t="s">
        <v>203</v>
      </c>
      <c r="J24124" t="s">
        <v>203</v>
      </c>
      <c r="K24124">
        <v>2</v>
      </c>
      <c r="L24124" s="1">
        <v>39965</v>
      </c>
      <c r="M24124" s="1">
        <v>40654</v>
      </c>
      <c r="N24124" s="1">
        <v>40764</v>
      </c>
      <c r="O24124"/>
      <c r="P24124"/>
      <c r="Q24124"/>
      <c r="R24124"/>
    </row>
    <row r="24125" spans="1:18" x14ac:dyDescent="0.2">
      <c r="A24125" t="s">
        <v>84716</v>
      </c>
      <c r="B24125" t="s">
        <v>84717</v>
      </c>
      <c r="C24125" t="s">
        <v>84718</v>
      </c>
      <c r="D24125" t="s">
        <v>766</v>
      </c>
      <c r="E24125">
        <v>42499992</v>
      </c>
      <c r="F24125" t="s">
        <v>18</v>
      </c>
      <c r="G24125" t="s">
        <v>25</v>
      </c>
      <c r="H24125" t="s">
        <v>158</v>
      </c>
      <c r="I24125" t="s">
        <v>244</v>
      </c>
      <c r="J24125" t="s">
        <v>2277</v>
      </c>
      <c r="K24125">
        <v>4</v>
      </c>
      <c r="L24125" s="1">
        <v>40179</v>
      </c>
      <c r="M24125" s="1">
        <v>40735</v>
      </c>
      <c r="N24125" s="1">
        <v>41821</v>
      </c>
    </row>
    <row r="24126" spans="1:18" x14ac:dyDescent="0.2">
      <c r="A24126" t="s">
        <v>84719</v>
      </c>
      <c r="B24126" t="s">
        <v>84720</v>
      </c>
      <c r="C24126" t="s">
        <v>84721</v>
      </c>
      <c r="D24126" t="s">
        <v>1503</v>
      </c>
      <c r="E24126">
        <v>95000</v>
      </c>
      <c r="F24126" t="s">
        <v>18</v>
      </c>
      <c r="G24126" t="s">
        <v>25</v>
      </c>
      <c r="H24126" t="s">
        <v>64</v>
      </c>
      <c r="I24126" t="s">
        <v>10400</v>
      </c>
      <c r="J24126" t="s">
        <v>10400</v>
      </c>
      <c r="K24126">
        <v>2</v>
      </c>
      <c r="L24126" s="1">
        <v>40909</v>
      </c>
      <c r="M24126" s="1">
        <v>41389</v>
      </c>
      <c r="N24126" s="1">
        <v>41521</v>
      </c>
    </row>
    <row r="24127" spans="1:18" x14ac:dyDescent="0.2">
      <c r="A24127" t="s">
        <v>84722</v>
      </c>
      <c r="B24127" t="s">
        <v>84723</v>
      </c>
      <c r="C24127" t="s">
        <v>84724</v>
      </c>
      <c r="D24127" t="s">
        <v>84725</v>
      </c>
      <c r="E24127">
        <v>560000</v>
      </c>
      <c r="F24127" t="s">
        <v>18</v>
      </c>
      <c r="G24127" t="s">
        <v>479</v>
      </c>
      <c r="I24127" t="s">
        <v>480</v>
      </c>
      <c r="J24127" t="s">
        <v>480</v>
      </c>
      <c r="K24127">
        <v>1</v>
      </c>
      <c r="L24127" s="1">
        <v>41153</v>
      </c>
      <c r="M24127" s="1">
        <v>41312</v>
      </c>
      <c r="N24127" s="1">
        <v>41312</v>
      </c>
    </row>
    <row r="24128" spans="1:18" x14ac:dyDescent="0.2">
      <c r="A24128" t="s">
        <v>84726</v>
      </c>
      <c r="B24128" t="s">
        <v>84727</v>
      </c>
      <c r="C24128" t="s">
        <v>84728</v>
      </c>
      <c r="D24128" t="s">
        <v>84729</v>
      </c>
      <c r="E24128">
        <v>2200000</v>
      </c>
      <c r="F24128" t="s">
        <v>113</v>
      </c>
      <c r="G24128" t="s">
        <v>25</v>
      </c>
      <c r="H24128" t="s">
        <v>808</v>
      </c>
      <c r="I24128" t="s">
        <v>809</v>
      </c>
      <c r="J24128" t="s">
        <v>810</v>
      </c>
      <c r="K24128">
        <v>1</v>
      </c>
      <c r="L24128" s="1">
        <v>41491</v>
      </c>
      <c r="M24128" s="1">
        <v>41858</v>
      </c>
      <c r="N24128" s="1">
        <v>41858</v>
      </c>
    </row>
    <row r="24129" spans="1:18" x14ac:dyDescent="0.2">
      <c r="A24129" t="s">
        <v>84730</v>
      </c>
      <c r="B24129" t="s">
        <v>84731</v>
      </c>
      <c r="C24129" t="s">
        <v>84732</v>
      </c>
      <c r="D24129" t="s">
        <v>10565</v>
      </c>
      <c r="E24129">
        <v>95000</v>
      </c>
      <c r="F24129" t="s">
        <v>18</v>
      </c>
      <c r="G24129" t="s">
        <v>57</v>
      </c>
      <c r="H24129" t="s">
        <v>202</v>
      </c>
      <c r="I24129" t="s">
        <v>203</v>
      </c>
      <c r="J24129" t="s">
        <v>203</v>
      </c>
      <c r="K24129">
        <v>1</v>
      </c>
      <c r="L24129" s="1">
        <v>41640</v>
      </c>
      <c r="M24129" s="1">
        <v>41835</v>
      </c>
      <c r="N24129" s="1">
        <v>41835</v>
      </c>
    </row>
    <row r="24130" spans="1:18" x14ac:dyDescent="0.2">
      <c r="A24130" t="s">
        <v>84733</v>
      </c>
      <c r="B24130" t="s">
        <v>84734</v>
      </c>
      <c r="C24130" t="s">
        <v>84735</v>
      </c>
      <c r="D24130" t="s">
        <v>84736</v>
      </c>
      <c r="E24130">
        <v>400000</v>
      </c>
      <c r="F24130" t="s">
        <v>18</v>
      </c>
      <c r="G24130" t="s">
        <v>25</v>
      </c>
      <c r="H24130" t="s">
        <v>64</v>
      </c>
      <c r="I24130" t="s">
        <v>65</v>
      </c>
      <c r="J24130" t="s">
        <v>71</v>
      </c>
      <c r="K24130">
        <v>1</v>
      </c>
      <c r="L24130" s="1">
        <v>41640</v>
      </c>
      <c r="M24130" s="1">
        <v>41731</v>
      </c>
      <c r="N24130" s="1">
        <v>41731</v>
      </c>
    </row>
    <row r="24131" spans="1:18" x14ac:dyDescent="0.2">
      <c r="A24131" t="s">
        <v>84737</v>
      </c>
      <c r="B24131" t="s">
        <v>84738</v>
      </c>
      <c r="C24131" t="s">
        <v>84739</v>
      </c>
      <c r="D24131" t="s">
        <v>84740</v>
      </c>
      <c r="E24131">
        <v>12500000</v>
      </c>
      <c r="F24131" t="s">
        <v>18</v>
      </c>
      <c r="G24131" t="s">
        <v>25</v>
      </c>
      <c r="H24131" t="s">
        <v>64</v>
      </c>
      <c r="I24131" t="s">
        <v>65</v>
      </c>
      <c r="J24131" t="s">
        <v>4841</v>
      </c>
      <c r="K24131">
        <v>2</v>
      </c>
      <c r="L24131" s="1">
        <v>38473</v>
      </c>
      <c r="M24131" s="1">
        <v>40882</v>
      </c>
      <c r="N24131" s="1">
        <v>41484</v>
      </c>
    </row>
    <row r="24132" spans="1:18" x14ac:dyDescent="0.2">
      <c r="A24132" t="s">
        <v>84741</v>
      </c>
      <c r="B24132" t="s">
        <v>84742</v>
      </c>
      <c r="C24132" t="s">
        <v>84743</v>
      </c>
      <c r="D24132" t="s">
        <v>84744</v>
      </c>
      <c r="E24132">
        <v>8000</v>
      </c>
      <c r="F24132" t="s">
        <v>18</v>
      </c>
      <c r="G24132" t="s">
        <v>25</v>
      </c>
      <c r="H24132" t="s">
        <v>64</v>
      </c>
      <c r="I24132" t="s">
        <v>65</v>
      </c>
      <c r="J24132" t="s">
        <v>2971</v>
      </c>
      <c r="K24132">
        <v>1</v>
      </c>
      <c r="L24132" s="1">
        <v>36526</v>
      </c>
      <c r="M24132" s="1">
        <v>41048</v>
      </c>
      <c r="N24132" s="1">
        <v>41048</v>
      </c>
    </row>
    <row r="24133" spans="1:18" hidden="1" x14ac:dyDescent="0.2">
      <c r="A24133" t="s">
        <v>84745</v>
      </c>
      <c r="B24133" t="s">
        <v>84746</v>
      </c>
      <c r="C24133" t="s">
        <v>84747</v>
      </c>
      <c r="D24133" t="s">
        <v>42</v>
      </c>
      <c r="E24133">
        <v>8267939</v>
      </c>
      <c r="F24133" t="s">
        <v>207</v>
      </c>
      <c r="G24133" t="s">
        <v>57</v>
      </c>
      <c r="H24133" t="s">
        <v>202</v>
      </c>
      <c r="I24133" t="s">
        <v>12005</v>
      </c>
      <c r="J24133" t="s">
        <v>12005</v>
      </c>
      <c r="K24133">
        <v>3</v>
      </c>
      <c r="M24133" s="1">
        <v>39539</v>
      </c>
      <c r="N24133" s="1">
        <v>40806</v>
      </c>
      <c r="O24133"/>
      <c r="P24133"/>
      <c r="Q24133"/>
      <c r="R24133"/>
    </row>
    <row r="24134" spans="1:18" x14ac:dyDescent="0.2">
      <c r="A24134" t="s">
        <v>84748</v>
      </c>
      <c r="B24134" t="s">
        <v>84749</v>
      </c>
      <c r="C24134" t="s">
        <v>84750</v>
      </c>
      <c r="D24134" t="s">
        <v>84751</v>
      </c>
      <c r="E24134">
        <v>13000000</v>
      </c>
      <c r="F24134" t="s">
        <v>113</v>
      </c>
      <c r="G24134" t="s">
        <v>25</v>
      </c>
      <c r="H24134" t="s">
        <v>64</v>
      </c>
      <c r="I24134" t="s">
        <v>65</v>
      </c>
      <c r="J24134" t="s">
        <v>1103</v>
      </c>
      <c r="K24134">
        <v>1</v>
      </c>
      <c r="L24134" s="1">
        <v>39083</v>
      </c>
      <c r="M24134" s="1">
        <v>40909</v>
      </c>
      <c r="N24134" s="1">
        <v>40909</v>
      </c>
    </row>
    <row r="24135" spans="1:18" x14ac:dyDescent="0.2">
      <c r="A24135" t="s">
        <v>84752</v>
      </c>
      <c r="B24135" t="s">
        <v>84753</v>
      </c>
      <c r="C24135" t="s">
        <v>84754</v>
      </c>
      <c r="D24135" t="s">
        <v>42</v>
      </c>
      <c r="E24135">
        <v>1754998</v>
      </c>
      <c r="F24135" t="s">
        <v>18</v>
      </c>
      <c r="G24135" t="s">
        <v>25</v>
      </c>
      <c r="H24135" t="s">
        <v>64</v>
      </c>
      <c r="I24135" t="s">
        <v>65</v>
      </c>
      <c r="J24135" t="s">
        <v>984</v>
      </c>
      <c r="K24135">
        <v>2</v>
      </c>
      <c r="L24135" s="1">
        <v>40544</v>
      </c>
      <c r="M24135" s="1">
        <v>41043</v>
      </c>
      <c r="N24135" s="1">
        <v>41345</v>
      </c>
    </row>
    <row r="24136" spans="1:18" x14ac:dyDescent="0.2">
      <c r="A24136" t="s">
        <v>84755</v>
      </c>
      <c r="B24136" t="s">
        <v>84756</v>
      </c>
      <c r="C24136" t="s">
        <v>84757</v>
      </c>
      <c r="D24136" t="s">
        <v>84758</v>
      </c>
      <c r="E24136">
        <v>130000</v>
      </c>
      <c r="F24136" t="s">
        <v>18</v>
      </c>
      <c r="G24136" t="s">
        <v>19</v>
      </c>
      <c r="H24136">
        <v>9</v>
      </c>
      <c r="I24136" t="s">
        <v>7996</v>
      </c>
      <c r="J24136" t="s">
        <v>7996</v>
      </c>
      <c r="K24136">
        <v>4</v>
      </c>
      <c r="L24136" s="1">
        <v>41541</v>
      </c>
      <c r="M24136" s="1">
        <v>41506</v>
      </c>
      <c r="N24136" s="1">
        <v>42289</v>
      </c>
    </row>
    <row r="24137" spans="1:18" hidden="1" x14ac:dyDescent="0.2">
      <c r="A24137" t="s">
        <v>84759</v>
      </c>
      <c r="B24137" t="s">
        <v>84760</v>
      </c>
      <c r="C24137" t="s">
        <v>84761</v>
      </c>
      <c r="D24137" t="s">
        <v>1401</v>
      </c>
      <c r="E24137">
        <v>200000000</v>
      </c>
      <c r="F24137" t="s">
        <v>207</v>
      </c>
      <c r="G24137" t="s">
        <v>25</v>
      </c>
      <c r="H24137" t="s">
        <v>286</v>
      </c>
      <c r="I24137" t="s">
        <v>874</v>
      </c>
      <c r="J24137" t="s">
        <v>17332</v>
      </c>
      <c r="K24137">
        <v>1</v>
      </c>
      <c r="M24137" s="1">
        <v>39701</v>
      </c>
      <c r="N24137" s="1">
        <v>39701</v>
      </c>
      <c r="O24137"/>
      <c r="P24137"/>
      <c r="Q24137"/>
      <c r="R24137"/>
    </row>
    <row r="24138" spans="1:18" x14ac:dyDescent="0.2">
      <c r="A24138" t="s">
        <v>84762</v>
      </c>
      <c r="B24138" t="s">
        <v>84763</v>
      </c>
      <c r="C24138" t="s">
        <v>84764</v>
      </c>
      <c r="D24138" t="s">
        <v>12041</v>
      </c>
      <c r="E24138">
        <v>300000</v>
      </c>
      <c r="F24138" t="s">
        <v>18</v>
      </c>
      <c r="G24138" t="s">
        <v>479</v>
      </c>
      <c r="I24138" t="s">
        <v>480</v>
      </c>
      <c r="J24138" t="s">
        <v>480</v>
      </c>
      <c r="K24138">
        <v>1</v>
      </c>
      <c r="L24138" s="1">
        <v>40877</v>
      </c>
      <c r="M24138" s="1">
        <v>40877</v>
      </c>
      <c r="N24138" s="1">
        <v>40877</v>
      </c>
    </row>
    <row r="24139" spans="1:18" x14ac:dyDescent="0.2">
      <c r="A24139" t="s">
        <v>84765</v>
      </c>
      <c r="B24139" t="s">
        <v>84766</v>
      </c>
      <c r="C24139" t="s">
        <v>84767</v>
      </c>
      <c r="D24139" t="s">
        <v>84768</v>
      </c>
      <c r="E24139">
        <v>20500000</v>
      </c>
      <c r="F24139" t="s">
        <v>207</v>
      </c>
      <c r="G24139" t="s">
        <v>25</v>
      </c>
      <c r="H24139" t="s">
        <v>142</v>
      </c>
      <c r="I24139" t="s">
        <v>143</v>
      </c>
      <c r="J24139" t="s">
        <v>143</v>
      </c>
      <c r="K24139">
        <v>3</v>
      </c>
      <c r="L24139" s="1">
        <v>37987</v>
      </c>
      <c r="M24139" s="1">
        <v>38718</v>
      </c>
      <c r="N24139" s="1">
        <v>39588</v>
      </c>
    </row>
    <row r="24140" spans="1:18" x14ac:dyDescent="0.2">
      <c r="A24140" t="s">
        <v>84769</v>
      </c>
      <c r="B24140" t="s">
        <v>84770</v>
      </c>
      <c r="C24140" t="s">
        <v>84771</v>
      </c>
      <c r="D24140" t="s">
        <v>84772</v>
      </c>
      <c r="E24140">
        <v>307588886</v>
      </c>
      <c r="F24140" t="s">
        <v>113</v>
      </c>
      <c r="G24140" t="s">
        <v>25</v>
      </c>
      <c r="H24140" t="s">
        <v>430</v>
      </c>
      <c r="I24140" t="s">
        <v>528</v>
      </c>
      <c r="J24140" t="s">
        <v>4105</v>
      </c>
      <c r="K24140">
        <v>11</v>
      </c>
      <c r="L24140" s="1">
        <v>37622</v>
      </c>
      <c r="M24140" s="1">
        <v>38718</v>
      </c>
      <c r="N24140" s="1">
        <v>41822</v>
      </c>
    </row>
    <row r="24141" spans="1:18" x14ac:dyDescent="0.2">
      <c r="A24141" t="s">
        <v>84773</v>
      </c>
      <c r="B24141" t="s">
        <v>84774</v>
      </c>
      <c r="C24141" t="s">
        <v>84775</v>
      </c>
      <c r="D24141" t="s">
        <v>42</v>
      </c>
      <c r="E24141">
        <v>8000000</v>
      </c>
      <c r="F24141" t="s">
        <v>18</v>
      </c>
      <c r="G24141" t="s">
        <v>25</v>
      </c>
      <c r="H24141" t="s">
        <v>1080</v>
      </c>
      <c r="I24141" t="s">
        <v>16297</v>
      </c>
      <c r="J24141" t="s">
        <v>84776</v>
      </c>
      <c r="K24141">
        <v>1</v>
      </c>
      <c r="L24141" s="1">
        <v>38353</v>
      </c>
      <c r="M24141" s="1">
        <v>39289</v>
      </c>
      <c r="N24141" s="1">
        <v>39289</v>
      </c>
    </row>
    <row r="24142" spans="1:18" x14ac:dyDescent="0.2">
      <c r="A24142" t="s">
        <v>84777</v>
      </c>
      <c r="B24142" t="s">
        <v>84778</v>
      </c>
      <c r="D24142" t="s">
        <v>84779</v>
      </c>
      <c r="E24142">
        <v>160000</v>
      </c>
      <c r="F24142" t="s">
        <v>207</v>
      </c>
      <c r="K24142">
        <v>1</v>
      </c>
      <c r="L24142" s="1">
        <v>40848</v>
      </c>
      <c r="M24142" s="1">
        <v>41119</v>
      </c>
      <c r="N24142" s="1">
        <v>41119</v>
      </c>
    </row>
    <row r="24143" spans="1:18" x14ac:dyDescent="0.2">
      <c r="A24143" t="s">
        <v>84780</v>
      </c>
      <c r="B24143" t="s">
        <v>84781</v>
      </c>
      <c r="C24143" t="s">
        <v>84782</v>
      </c>
      <c r="D24143" t="s">
        <v>84783</v>
      </c>
      <c r="E24143">
        <v>180933</v>
      </c>
      <c r="F24143" t="s">
        <v>18</v>
      </c>
      <c r="G24143" t="s">
        <v>1062</v>
      </c>
      <c r="H24143">
        <v>7</v>
      </c>
      <c r="I24143" t="s">
        <v>10876</v>
      </c>
      <c r="J24143" t="s">
        <v>10876</v>
      </c>
      <c r="K24143">
        <v>1</v>
      </c>
      <c r="L24143" s="1">
        <v>41892</v>
      </c>
      <c r="M24143" s="1">
        <v>41957</v>
      </c>
      <c r="N24143" s="1">
        <v>41957</v>
      </c>
    </row>
    <row r="24144" spans="1:18" x14ac:dyDescent="0.2">
      <c r="A24144" t="s">
        <v>84784</v>
      </c>
      <c r="B24144" t="s">
        <v>84785</v>
      </c>
      <c r="C24144" t="s">
        <v>84786</v>
      </c>
      <c r="D24144" t="s">
        <v>655</v>
      </c>
      <c r="E24144">
        <v>249999</v>
      </c>
      <c r="F24144" t="s">
        <v>18</v>
      </c>
      <c r="G24144" t="s">
        <v>25</v>
      </c>
      <c r="H24144" t="s">
        <v>64</v>
      </c>
      <c r="I24144" t="s">
        <v>65</v>
      </c>
      <c r="J24144" t="s">
        <v>71</v>
      </c>
      <c r="K24144">
        <v>2</v>
      </c>
      <c r="L24144" s="1">
        <v>41275</v>
      </c>
      <c r="M24144" s="1">
        <v>42020</v>
      </c>
      <c r="N24144" s="1">
        <v>42324</v>
      </c>
    </row>
    <row r="24145" spans="1:18" hidden="1" x14ac:dyDescent="0.2">
      <c r="A24145" t="s">
        <v>84787</v>
      </c>
      <c r="B24145" t="s">
        <v>84788</v>
      </c>
      <c r="C24145" t="s">
        <v>84789</v>
      </c>
      <c r="D24145" t="s">
        <v>718</v>
      </c>
      <c r="E24145">
        <v>10000000</v>
      </c>
      <c r="F24145" t="s">
        <v>207</v>
      </c>
      <c r="G24145" t="s">
        <v>25</v>
      </c>
      <c r="H24145" t="s">
        <v>64</v>
      </c>
      <c r="I24145" t="s">
        <v>65</v>
      </c>
      <c r="J24145" t="s">
        <v>1160</v>
      </c>
      <c r="K24145">
        <v>2</v>
      </c>
      <c r="M24145" s="1">
        <v>38779</v>
      </c>
      <c r="N24145" s="1">
        <v>39542</v>
      </c>
      <c r="O24145"/>
      <c r="P24145"/>
      <c r="Q24145"/>
      <c r="R24145"/>
    </row>
    <row r="24146" spans="1:18" x14ac:dyDescent="0.2">
      <c r="A24146" t="s">
        <v>84790</v>
      </c>
      <c r="B24146" t="s">
        <v>84791</v>
      </c>
      <c r="C24146" t="s">
        <v>84792</v>
      </c>
      <c r="D24146" t="s">
        <v>84793</v>
      </c>
      <c r="E24146">
        <v>25470400</v>
      </c>
      <c r="F24146" t="s">
        <v>18</v>
      </c>
      <c r="G24146" t="s">
        <v>25</v>
      </c>
      <c r="H24146" t="s">
        <v>64</v>
      </c>
      <c r="I24146" t="s">
        <v>65</v>
      </c>
      <c r="J24146" t="s">
        <v>66</v>
      </c>
      <c r="K24146">
        <v>3</v>
      </c>
      <c r="L24146" s="1">
        <v>39814</v>
      </c>
      <c r="M24146" s="1">
        <v>40541</v>
      </c>
      <c r="N24146" s="1">
        <v>41612</v>
      </c>
    </row>
    <row r="24147" spans="1:18" hidden="1" x14ac:dyDescent="0.2">
      <c r="A24147" t="s">
        <v>84794</v>
      </c>
      <c r="B24147" t="s">
        <v>84795</v>
      </c>
      <c r="C24147" t="s">
        <v>84796</v>
      </c>
      <c r="D24147" t="s">
        <v>84797</v>
      </c>
      <c r="E24147" t="s">
        <v>43</v>
      </c>
      <c r="F24147" t="s">
        <v>18</v>
      </c>
      <c r="G24147" t="s">
        <v>37</v>
      </c>
      <c r="H24147">
        <v>22</v>
      </c>
      <c r="I24147" t="s">
        <v>38</v>
      </c>
      <c r="J24147" t="s">
        <v>38</v>
      </c>
      <c r="K24147">
        <v>3</v>
      </c>
      <c r="L24147" s="1">
        <v>37622</v>
      </c>
      <c r="M24147" s="1">
        <v>40427</v>
      </c>
      <c r="N24147" s="1">
        <v>41549</v>
      </c>
      <c r="O24147"/>
      <c r="P24147"/>
      <c r="Q24147"/>
      <c r="R24147"/>
    </row>
    <row r="24148" spans="1:18" x14ac:dyDescent="0.2">
      <c r="A24148" t="s">
        <v>84798</v>
      </c>
      <c r="B24148" t="s">
        <v>84799</v>
      </c>
      <c r="C24148" t="s">
        <v>84800</v>
      </c>
      <c r="D24148" t="s">
        <v>766</v>
      </c>
      <c r="E24148">
        <v>969000</v>
      </c>
      <c r="F24148" t="s">
        <v>18</v>
      </c>
      <c r="G24148" t="s">
        <v>25</v>
      </c>
      <c r="H24148" t="s">
        <v>64</v>
      </c>
      <c r="I24148" t="s">
        <v>65</v>
      </c>
      <c r="J24148" t="s">
        <v>606</v>
      </c>
      <c r="K24148">
        <v>1</v>
      </c>
      <c r="L24148" s="1">
        <v>40179</v>
      </c>
      <c r="M24148" s="1">
        <v>41341</v>
      </c>
      <c r="N24148" s="1">
        <v>41341</v>
      </c>
    </row>
    <row r="24149" spans="1:18" x14ac:dyDescent="0.2">
      <c r="A24149" t="s">
        <v>84801</v>
      </c>
      <c r="B24149" t="s">
        <v>84802</v>
      </c>
      <c r="C24149" t="s">
        <v>84803</v>
      </c>
      <c r="D24149" t="s">
        <v>42</v>
      </c>
      <c r="E24149">
        <v>500000</v>
      </c>
      <c r="F24149" t="s">
        <v>18</v>
      </c>
      <c r="G24149" t="s">
        <v>25</v>
      </c>
      <c r="H24149" t="s">
        <v>64</v>
      </c>
      <c r="I24149" t="s">
        <v>65</v>
      </c>
      <c r="J24149" t="s">
        <v>1103</v>
      </c>
      <c r="K24149">
        <v>1</v>
      </c>
      <c r="L24149" s="1">
        <v>40179</v>
      </c>
      <c r="M24149" s="1">
        <v>41379</v>
      </c>
      <c r="N24149" s="1">
        <v>41379</v>
      </c>
    </row>
    <row r="24150" spans="1:18" hidden="1" x14ac:dyDescent="0.2">
      <c r="A24150" t="s">
        <v>84804</v>
      </c>
      <c r="B24150" t="s">
        <v>84805</v>
      </c>
      <c r="C24150" t="s">
        <v>84806</v>
      </c>
      <c r="D24150" t="s">
        <v>64935</v>
      </c>
      <c r="E24150" t="s">
        <v>43</v>
      </c>
      <c r="F24150" t="s">
        <v>18</v>
      </c>
      <c r="G24150" t="s">
        <v>347</v>
      </c>
      <c r="H24150">
        <v>16</v>
      </c>
      <c r="I24150" t="s">
        <v>762</v>
      </c>
      <c r="J24150" t="s">
        <v>19444</v>
      </c>
      <c r="K24150">
        <v>1</v>
      </c>
      <c r="L24150" s="1">
        <v>37257</v>
      </c>
      <c r="M24150" s="1">
        <v>39692</v>
      </c>
      <c r="N24150" s="1">
        <v>39692</v>
      </c>
      <c r="O24150"/>
      <c r="P24150"/>
      <c r="Q24150"/>
      <c r="R24150"/>
    </row>
    <row r="24151" spans="1:18" hidden="1" x14ac:dyDescent="0.2">
      <c r="A24151" t="s">
        <v>84807</v>
      </c>
      <c r="B24151" t="s">
        <v>84808</v>
      </c>
      <c r="C24151" t="s">
        <v>84809</v>
      </c>
      <c r="D24151" t="s">
        <v>181</v>
      </c>
      <c r="E24151" t="s">
        <v>43</v>
      </c>
      <c r="F24151" t="s">
        <v>18</v>
      </c>
      <c r="G24151" t="s">
        <v>25</v>
      </c>
      <c r="H24151" t="s">
        <v>190</v>
      </c>
      <c r="I24151" t="s">
        <v>2188</v>
      </c>
      <c r="J24151" t="s">
        <v>84810</v>
      </c>
      <c r="K24151">
        <v>1</v>
      </c>
      <c r="L24151" s="1">
        <v>40789</v>
      </c>
      <c r="M24151" s="1">
        <v>41576</v>
      </c>
      <c r="N24151" s="1">
        <v>41576</v>
      </c>
      <c r="O24151"/>
      <c r="P24151"/>
      <c r="Q24151"/>
      <c r="R24151"/>
    </row>
    <row r="24152" spans="1:18" x14ac:dyDescent="0.2">
      <c r="A24152" t="s">
        <v>84811</v>
      </c>
      <c r="B24152" t="s">
        <v>84812</v>
      </c>
      <c r="C24152" t="s">
        <v>84813</v>
      </c>
      <c r="D24152" t="s">
        <v>84814</v>
      </c>
      <c r="E24152">
        <v>190000</v>
      </c>
      <c r="F24152" t="s">
        <v>18</v>
      </c>
      <c r="G24152" t="s">
        <v>4937</v>
      </c>
      <c r="K24152">
        <v>2</v>
      </c>
      <c r="L24152" s="1">
        <v>41791</v>
      </c>
      <c r="M24152" s="1">
        <v>41791</v>
      </c>
      <c r="N24152" s="1">
        <v>42278</v>
      </c>
    </row>
    <row r="24153" spans="1:18" x14ac:dyDescent="0.2">
      <c r="A24153" t="s">
        <v>84815</v>
      </c>
      <c r="B24153" t="s">
        <v>84816</v>
      </c>
      <c r="C24153" t="s">
        <v>84817</v>
      </c>
      <c r="D24153" t="s">
        <v>84818</v>
      </c>
      <c r="E24153">
        <v>300000</v>
      </c>
      <c r="F24153" t="s">
        <v>18</v>
      </c>
      <c r="K24153">
        <v>1</v>
      </c>
      <c r="L24153" s="1">
        <v>40909</v>
      </c>
      <c r="M24153" s="1">
        <v>41671</v>
      </c>
      <c r="N24153" s="1">
        <v>41671</v>
      </c>
    </row>
    <row r="24154" spans="1:18" hidden="1" x14ac:dyDescent="0.2">
      <c r="A24154" t="s">
        <v>84819</v>
      </c>
      <c r="B24154" t="s">
        <v>84820</v>
      </c>
      <c r="C24154" t="s">
        <v>84821</v>
      </c>
      <c r="D24154" t="s">
        <v>2199</v>
      </c>
      <c r="E24154" t="s">
        <v>43</v>
      </c>
      <c r="F24154" t="s">
        <v>18</v>
      </c>
      <c r="G24154" t="s">
        <v>25</v>
      </c>
      <c r="H24154" t="s">
        <v>64</v>
      </c>
      <c r="I24154" t="s">
        <v>919</v>
      </c>
      <c r="J24154" t="s">
        <v>919</v>
      </c>
      <c r="K24154">
        <v>2</v>
      </c>
      <c r="L24154" s="1">
        <v>41821</v>
      </c>
      <c r="M24154" s="1">
        <v>41760</v>
      </c>
      <c r="N24154" s="1">
        <v>42055</v>
      </c>
      <c r="O24154"/>
      <c r="P24154"/>
      <c r="Q24154"/>
      <c r="R24154"/>
    </row>
    <row r="24155" spans="1:18" hidden="1" x14ac:dyDescent="0.2">
      <c r="A24155" t="s">
        <v>84822</v>
      </c>
      <c r="B24155" t="s">
        <v>84823</v>
      </c>
      <c r="C24155" t="s">
        <v>84824</v>
      </c>
      <c r="D24155" t="s">
        <v>84825</v>
      </c>
      <c r="E24155" t="s">
        <v>43</v>
      </c>
      <c r="F24155" t="s">
        <v>18</v>
      </c>
      <c r="G24155" t="s">
        <v>1062</v>
      </c>
      <c r="H24155">
        <v>2</v>
      </c>
      <c r="I24155" t="s">
        <v>1736</v>
      </c>
      <c r="J24155" t="s">
        <v>29978</v>
      </c>
      <c r="K24155">
        <v>3</v>
      </c>
      <c r="L24155" s="1">
        <v>35855</v>
      </c>
      <c r="M24155" s="1">
        <v>39630</v>
      </c>
      <c r="N24155" s="1">
        <v>42036</v>
      </c>
      <c r="O24155"/>
      <c r="P24155"/>
      <c r="Q24155"/>
      <c r="R24155"/>
    </row>
    <row r="24156" spans="1:18" hidden="1" x14ac:dyDescent="0.2">
      <c r="A24156" t="s">
        <v>84826</v>
      </c>
      <c r="B24156" t="s">
        <v>84827</v>
      </c>
      <c r="C24156" t="s">
        <v>84828</v>
      </c>
      <c r="D24156" t="s">
        <v>741</v>
      </c>
      <c r="E24156">
        <v>304500</v>
      </c>
      <c r="F24156" t="s">
        <v>18</v>
      </c>
      <c r="G24156" t="s">
        <v>25</v>
      </c>
      <c r="H24156" t="s">
        <v>286</v>
      </c>
      <c r="I24156" t="s">
        <v>37791</v>
      </c>
      <c r="J24156" t="s">
        <v>37791</v>
      </c>
      <c r="K24156">
        <v>1</v>
      </c>
      <c r="M24156" s="1">
        <v>40704</v>
      </c>
      <c r="N24156" s="1">
        <v>40704</v>
      </c>
      <c r="O24156"/>
      <c r="P24156"/>
      <c r="Q24156"/>
      <c r="R24156"/>
    </row>
    <row r="24157" spans="1:18" x14ac:dyDescent="0.2">
      <c r="A24157" t="s">
        <v>84829</v>
      </c>
      <c r="B24157" t="s">
        <v>84830</v>
      </c>
      <c r="C24157" t="s">
        <v>84831</v>
      </c>
      <c r="D24157" t="s">
        <v>84832</v>
      </c>
      <c r="E24157">
        <v>62767.546670000003</v>
      </c>
      <c r="F24157" t="s">
        <v>207</v>
      </c>
      <c r="G24157" t="s">
        <v>276</v>
      </c>
      <c r="H24157">
        <v>17</v>
      </c>
      <c r="I24157" t="s">
        <v>464</v>
      </c>
      <c r="J24157" t="s">
        <v>464</v>
      </c>
      <c r="K24157">
        <v>1</v>
      </c>
      <c r="L24157" s="1">
        <v>41913</v>
      </c>
      <c r="M24157" s="1">
        <v>41944</v>
      </c>
      <c r="N24157" s="1">
        <v>41944</v>
      </c>
    </row>
    <row r="24158" spans="1:18" x14ac:dyDescent="0.2">
      <c r="A24158" t="s">
        <v>84833</v>
      </c>
      <c r="B24158" t="s">
        <v>84834</v>
      </c>
      <c r="C24158" t="s">
        <v>84835</v>
      </c>
      <c r="D24158" t="s">
        <v>29821</v>
      </c>
      <c r="E24158">
        <v>60000</v>
      </c>
      <c r="F24158" t="s">
        <v>18</v>
      </c>
      <c r="G24158" t="s">
        <v>2271</v>
      </c>
      <c r="H24158">
        <v>34</v>
      </c>
      <c r="I24158" t="s">
        <v>2272</v>
      </c>
      <c r="J24158" t="s">
        <v>2272</v>
      </c>
      <c r="K24158">
        <v>1</v>
      </c>
      <c r="L24158" s="1">
        <v>40894</v>
      </c>
      <c r="M24158" s="1">
        <v>40634</v>
      </c>
      <c r="N24158" s="1">
        <v>40634</v>
      </c>
    </row>
    <row r="24159" spans="1:18" x14ac:dyDescent="0.2">
      <c r="A24159" t="s">
        <v>84836</v>
      </c>
      <c r="B24159" t="s">
        <v>84837</v>
      </c>
      <c r="C24159" t="s">
        <v>84838</v>
      </c>
      <c r="D24159" t="s">
        <v>84839</v>
      </c>
      <c r="E24159">
        <v>270000</v>
      </c>
      <c r="F24159" t="s">
        <v>18</v>
      </c>
      <c r="G24159" t="s">
        <v>25</v>
      </c>
      <c r="H24159" t="s">
        <v>106</v>
      </c>
      <c r="I24159" t="s">
        <v>3836</v>
      </c>
      <c r="J24159" t="s">
        <v>3836</v>
      </c>
      <c r="K24159">
        <v>3</v>
      </c>
      <c r="L24159" s="1">
        <v>41122</v>
      </c>
      <c r="M24159" s="1">
        <v>41617</v>
      </c>
      <c r="N24159" s="1">
        <v>42129</v>
      </c>
    </row>
    <row r="24160" spans="1:18" hidden="1" x14ac:dyDescent="0.2">
      <c r="A24160" t="s">
        <v>84840</v>
      </c>
      <c r="B24160" t="s">
        <v>84841</v>
      </c>
      <c r="C24160" t="s">
        <v>84842</v>
      </c>
      <c r="D24160" t="s">
        <v>127</v>
      </c>
      <c r="E24160" t="s">
        <v>43</v>
      </c>
      <c r="F24160" t="s">
        <v>113</v>
      </c>
      <c r="G24160" t="s">
        <v>25</v>
      </c>
      <c r="H24160" t="s">
        <v>64</v>
      </c>
      <c r="I24160" t="s">
        <v>65</v>
      </c>
      <c r="J24160" t="s">
        <v>71</v>
      </c>
      <c r="K24160">
        <v>1</v>
      </c>
      <c r="L24160" s="1">
        <v>40697</v>
      </c>
      <c r="M24160" s="1">
        <v>40773</v>
      </c>
      <c r="N24160" s="1">
        <v>40773</v>
      </c>
      <c r="O24160"/>
      <c r="P24160"/>
      <c r="Q24160"/>
      <c r="R24160"/>
    </row>
    <row r="24161" spans="1:18" hidden="1" x14ac:dyDescent="0.2">
      <c r="A24161" t="s">
        <v>84843</v>
      </c>
      <c r="B24161" t="s">
        <v>84844</v>
      </c>
      <c r="C24161" t="s">
        <v>84845</v>
      </c>
      <c r="D24161" t="s">
        <v>357</v>
      </c>
      <c r="E24161" t="s">
        <v>43</v>
      </c>
      <c r="F24161" t="s">
        <v>18</v>
      </c>
      <c r="G24161" t="s">
        <v>25</v>
      </c>
      <c r="H24161" t="s">
        <v>1306</v>
      </c>
      <c r="I24161" t="s">
        <v>1339</v>
      </c>
      <c r="J24161" t="s">
        <v>1339</v>
      </c>
      <c r="K24161">
        <v>1</v>
      </c>
      <c r="L24161" s="1">
        <v>40513</v>
      </c>
      <c r="M24161" s="1">
        <v>40606</v>
      </c>
      <c r="N24161" s="1">
        <v>40606</v>
      </c>
      <c r="O24161"/>
      <c r="P24161"/>
      <c r="Q24161"/>
      <c r="R24161"/>
    </row>
    <row r="24162" spans="1:18" hidden="1" x14ac:dyDescent="0.2">
      <c r="A24162" t="s">
        <v>84846</v>
      </c>
      <c r="B24162" t="s">
        <v>84847</v>
      </c>
      <c r="C24162" t="s">
        <v>84848</v>
      </c>
      <c r="E24162" t="s">
        <v>43</v>
      </c>
      <c r="F24162" t="s">
        <v>207</v>
      </c>
      <c r="K24162">
        <v>1</v>
      </c>
      <c r="L24162" s="1">
        <v>41913</v>
      </c>
      <c r="M24162" s="1">
        <v>41712</v>
      </c>
      <c r="N24162" s="1">
        <v>41712</v>
      </c>
      <c r="O24162"/>
      <c r="P24162"/>
      <c r="Q24162"/>
      <c r="R24162"/>
    </row>
    <row r="24163" spans="1:18" x14ac:dyDescent="0.2">
      <c r="A24163" t="s">
        <v>84849</v>
      </c>
      <c r="B24163" t="s">
        <v>84850</v>
      </c>
      <c r="C24163" t="s">
        <v>84851</v>
      </c>
      <c r="D24163" t="s">
        <v>127</v>
      </c>
      <c r="E24163">
        <v>100000</v>
      </c>
      <c r="F24163" t="s">
        <v>18</v>
      </c>
      <c r="G24163" t="s">
        <v>25</v>
      </c>
      <c r="H24163" t="s">
        <v>64</v>
      </c>
      <c r="I24163" t="s">
        <v>65</v>
      </c>
      <c r="J24163" t="s">
        <v>71</v>
      </c>
      <c r="K24163">
        <v>1</v>
      </c>
      <c r="L24163" s="1">
        <v>41275</v>
      </c>
      <c r="M24163" s="1">
        <v>42219</v>
      </c>
      <c r="N24163" s="1">
        <v>42219</v>
      </c>
    </row>
    <row r="24164" spans="1:18" x14ac:dyDescent="0.2">
      <c r="A24164" t="s">
        <v>84852</v>
      </c>
      <c r="B24164" t="s">
        <v>84853</v>
      </c>
      <c r="C24164" t="s">
        <v>84854</v>
      </c>
      <c r="D24164" t="s">
        <v>84855</v>
      </c>
      <c r="E24164">
        <v>364000</v>
      </c>
      <c r="F24164" t="s">
        <v>18</v>
      </c>
      <c r="G24164" t="s">
        <v>25</v>
      </c>
      <c r="H24164" t="s">
        <v>286</v>
      </c>
      <c r="I24164" t="s">
        <v>1030</v>
      </c>
      <c r="J24164" t="s">
        <v>1030</v>
      </c>
      <c r="K24164">
        <v>5</v>
      </c>
      <c r="L24164" s="1">
        <v>41183</v>
      </c>
      <c r="M24164" s="1">
        <v>41365</v>
      </c>
      <c r="N24164" s="1">
        <v>41897</v>
      </c>
    </row>
    <row r="24165" spans="1:18" hidden="1" x14ac:dyDescent="0.2">
      <c r="A24165" t="s">
        <v>84856</v>
      </c>
      <c r="B24165" t="s">
        <v>84857</v>
      </c>
      <c r="C24165" t="s">
        <v>84858</v>
      </c>
      <c r="D24165" t="s">
        <v>1247</v>
      </c>
      <c r="E24165">
        <v>102000000</v>
      </c>
      <c r="F24165" t="s">
        <v>18</v>
      </c>
      <c r="G24165" t="s">
        <v>25</v>
      </c>
      <c r="H24165" t="s">
        <v>158</v>
      </c>
      <c r="I24165" t="s">
        <v>244</v>
      </c>
      <c r="J24165" t="s">
        <v>327</v>
      </c>
      <c r="K24165">
        <v>1</v>
      </c>
      <c r="M24165" s="1">
        <v>42297</v>
      </c>
      <c r="N24165" s="1">
        <v>42297</v>
      </c>
      <c r="O24165"/>
      <c r="P24165"/>
      <c r="Q24165"/>
      <c r="R24165"/>
    </row>
    <row r="24166" spans="1:18" x14ac:dyDescent="0.2">
      <c r="A24166" t="s">
        <v>84859</v>
      </c>
      <c r="B24166" t="s">
        <v>84860</v>
      </c>
      <c r="C24166" t="s">
        <v>84861</v>
      </c>
      <c r="D24166" t="s">
        <v>84862</v>
      </c>
      <c r="E24166">
        <v>50000</v>
      </c>
      <c r="F24166" t="s">
        <v>18</v>
      </c>
      <c r="G24166" t="s">
        <v>2318</v>
      </c>
      <c r="H24166">
        <v>4</v>
      </c>
      <c r="I24166" t="s">
        <v>8863</v>
      </c>
      <c r="J24166" t="s">
        <v>8863</v>
      </c>
      <c r="K24166">
        <v>2</v>
      </c>
      <c r="L24166" s="1">
        <v>41518</v>
      </c>
      <c r="M24166" s="1">
        <v>41426</v>
      </c>
      <c r="N24166" s="1">
        <v>42055</v>
      </c>
    </row>
    <row r="24167" spans="1:18" hidden="1" x14ac:dyDescent="0.2">
      <c r="A24167" t="s">
        <v>84863</v>
      </c>
      <c r="B24167" t="s">
        <v>84864</v>
      </c>
      <c r="C24167" t="s">
        <v>84865</v>
      </c>
      <c r="D24167" t="s">
        <v>275</v>
      </c>
      <c r="E24167" t="s">
        <v>43</v>
      </c>
      <c r="F24167" t="s">
        <v>18</v>
      </c>
      <c r="G24167" t="s">
        <v>25</v>
      </c>
      <c r="H24167" t="s">
        <v>808</v>
      </c>
      <c r="I24167" t="s">
        <v>1532</v>
      </c>
      <c r="J24167" t="s">
        <v>84866</v>
      </c>
      <c r="K24167">
        <v>1</v>
      </c>
      <c r="L24167" s="1">
        <v>41940</v>
      </c>
      <c r="M24167" s="1">
        <v>42030</v>
      </c>
      <c r="N24167" s="1">
        <v>42030</v>
      </c>
      <c r="O24167"/>
      <c r="P24167"/>
      <c r="Q24167"/>
      <c r="R24167"/>
    </row>
    <row r="24168" spans="1:18" hidden="1" x14ac:dyDescent="0.2">
      <c r="A24168" t="s">
        <v>84867</v>
      </c>
      <c r="B24168" t="s">
        <v>84868</v>
      </c>
      <c r="D24168" t="s">
        <v>285</v>
      </c>
      <c r="E24168" t="s">
        <v>43</v>
      </c>
      <c r="F24168" t="s">
        <v>18</v>
      </c>
      <c r="G24168" t="s">
        <v>25</v>
      </c>
      <c r="H24168" t="s">
        <v>106</v>
      </c>
      <c r="I24168" t="s">
        <v>107</v>
      </c>
      <c r="J24168" t="s">
        <v>108</v>
      </c>
      <c r="K24168">
        <v>1</v>
      </c>
      <c r="L24168" s="1">
        <v>40338</v>
      </c>
      <c r="M24168" s="1">
        <v>41984</v>
      </c>
      <c r="N24168" s="1">
        <v>41984</v>
      </c>
      <c r="O24168"/>
      <c r="P24168"/>
      <c r="Q24168"/>
      <c r="R24168"/>
    </row>
    <row r="24169" spans="1:18" hidden="1" x14ac:dyDescent="0.2">
      <c r="A24169" t="s">
        <v>84869</v>
      </c>
      <c r="B24169" t="s">
        <v>84870</v>
      </c>
      <c r="C24169" t="s">
        <v>84871</v>
      </c>
      <c r="E24169" t="s">
        <v>43</v>
      </c>
      <c r="F24169" t="s">
        <v>18</v>
      </c>
      <c r="G24169" t="s">
        <v>1138</v>
      </c>
      <c r="H24169">
        <v>21</v>
      </c>
      <c r="I24169" t="s">
        <v>4021</v>
      </c>
      <c r="J24169" t="s">
        <v>4022</v>
      </c>
      <c r="K24169">
        <v>1</v>
      </c>
      <c r="L24169" s="1">
        <v>40707</v>
      </c>
      <c r="M24169" s="1">
        <v>40707</v>
      </c>
      <c r="N24169" s="1">
        <v>40707</v>
      </c>
      <c r="O24169"/>
      <c r="P24169"/>
      <c r="Q24169"/>
      <c r="R24169"/>
    </row>
    <row r="24170" spans="1:18" x14ac:dyDescent="0.2">
      <c r="A24170" t="s">
        <v>84872</v>
      </c>
      <c r="B24170" t="s">
        <v>84873</v>
      </c>
      <c r="C24170" t="s">
        <v>84874</v>
      </c>
      <c r="D24170" t="s">
        <v>766</v>
      </c>
      <c r="E24170">
        <v>50000</v>
      </c>
      <c r="F24170" t="s">
        <v>18</v>
      </c>
      <c r="G24170" t="s">
        <v>25</v>
      </c>
      <c r="H24170" t="s">
        <v>5815</v>
      </c>
      <c r="I24170" t="s">
        <v>9940</v>
      </c>
      <c r="J24170" t="s">
        <v>84875</v>
      </c>
      <c r="K24170">
        <v>1</v>
      </c>
      <c r="L24170" s="1">
        <v>40909</v>
      </c>
      <c r="M24170" s="1">
        <v>41543</v>
      </c>
      <c r="N24170" s="1">
        <v>41543</v>
      </c>
    </row>
    <row r="24171" spans="1:18" hidden="1" x14ac:dyDescent="0.2">
      <c r="A24171" t="s">
        <v>84876</v>
      </c>
      <c r="B24171" t="s">
        <v>84877</v>
      </c>
      <c r="D24171" t="s">
        <v>42</v>
      </c>
      <c r="E24171" t="s">
        <v>43</v>
      </c>
      <c r="F24171" t="s">
        <v>18</v>
      </c>
      <c r="G24171" t="s">
        <v>25</v>
      </c>
      <c r="H24171" t="s">
        <v>972</v>
      </c>
      <c r="I24171" t="s">
        <v>973</v>
      </c>
      <c r="J24171" t="s">
        <v>12878</v>
      </c>
      <c r="K24171">
        <v>1</v>
      </c>
      <c r="L24171" s="1">
        <v>40026</v>
      </c>
      <c r="M24171" s="1">
        <v>41159</v>
      </c>
      <c r="N24171" s="1">
        <v>41159</v>
      </c>
      <c r="O24171"/>
      <c r="P24171"/>
      <c r="Q24171"/>
      <c r="R24171"/>
    </row>
    <row r="24172" spans="1:18" x14ac:dyDescent="0.2">
      <c r="A24172" t="s">
        <v>84878</v>
      </c>
      <c r="B24172" t="s">
        <v>84879</v>
      </c>
      <c r="C24172" t="s">
        <v>84880</v>
      </c>
      <c r="D24172" t="s">
        <v>84881</v>
      </c>
      <c r="E24172">
        <v>3500000</v>
      </c>
      <c r="F24172" t="s">
        <v>18</v>
      </c>
      <c r="G24172" t="s">
        <v>25</v>
      </c>
      <c r="H24172" t="s">
        <v>106</v>
      </c>
      <c r="I24172" t="s">
        <v>107</v>
      </c>
      <c r="J24172" t="s">
        <v>108</v>
      </c>
      <c r="K24172">
        <v>1</v>
      </c>
      <c r="L24172" s="1">
        <v>40909</v>
      </c>
      <c r="M24172" s="1">
        <v>41792</v>
      </c>
      <c r="N24172" s="1">
        <v>41792</v>
      </c>
    </row>
    <row r="24173" spans="1:18" x14ac:dyDescent="0.2">
      <c r="A24173" t="s">
        <v>84882</v>
      </c>
      <c r="B24173" t="s">
        <v>84883</v>
      </c>
      <c r="C24173" t="s">
        <v>84884</v>
      </c>
      <c r="D24173" t="s">
        <v>84885</v>
      </c>
      <c r="E24173">
        <v>710000</v>
      </c>
      <c r="F24173" t="s">
        <v>18</v>
      </c>
      <c r="G24173" t="s">
        <v>25</v>
      </c>
      <c r="H24173" t="s">
        <v>190</v>
      </c>
      <c r="I24173" t="s">
        <v>191</v>
      </c>
      <c r="J24173" t="s">
        <v>191</v>
      </c>
      <c r="K24173">
        <v>2</v>
      </c>
      <c r="L24173" s="1">
        <v>41944</v>
      </c>
      <c r="M24173" s="1">
        <v>42041</v>
      </c>
      <c r="N24173" s="1">
        <v>42151</v>
      </c>
    </row>
    <row r="24174" spans="1:18" hidden="1" x14ac:dyDescent="0.2">
      <c r="A24174" t="s">
        <v>84886</v>
      </c>
      <c r="B24174" t="s">
        <v>84887</v>
      </c>
      <c r="C24174" t="s">
        <v>84888</v>
      </c>
      <c r="D24174" t="s">
        <v>84889</v>
      </c>
      <c r="E24174" t="s">
        <v>43</v>
      </c>
      <c r="F24174" t="s">
        <v>18</v>
      </c>
      <c r="K24174">
        <v>1</v>
      </c>
      <c r="L24174" s="1">
        <v>42168</v>
      </c>
      <c r="M24174" s="1">
        <v>42230</v>
      </c>
      <c r="N24174" s="1">
        <v>42230</v>
      </c>
      <c r="O24174"/>
      <c r="P24174"/>
      <c r="Q24174"/>
      <c r="R24174"/>
    </row>
    <row r="24175" spans="1:18" hidden="1" x14ac:dyDescent="0.2">
      <c r="A24175" t="s">
        <v>84890</v>
      </c>
      <c r="B24175" t="s">
        <v>84891</v>
      </c>
      <c r="C24175" t="s">
        <v>84892</v>
      </c>
      <c r="D24175" t="s">
        <v>84893</v>
      </c>
      <c r="E24175">
        <v>197916</v>
      </c>
      <c r="F24175" t="s">
        <v>18</v>
      </c>
      <c r="K24175">
        <v>1</v>
      </c>
      <c r="M24175" s="1">
        <v>42125</v>
      </c>
      <c r="N24175" s="1">
        <v>42125</v>
      </c>
      <c r="O24175"/>
      <c r="P24175"/>
      <c r="Q24175"/>
      <c r="R24175"/>
    </row>
    <row r="24176" spans="1:18" x14ac:dyDescent="0.2">
      <c r="A24176" t="s">
        <v>84894</v>
      </c>
      <c r="B24176" t="s">
        <v>84895</v>
      </c>
      <c r="C24176" t="s">
        <v>84896</v>
      </c>
      <c r="D24176" t="s">
        <v>42</v>
      </c>
      <c r="E24176">
        <v>8050000</v>
      </c>
      <c r="F24176" t="s">
        <v>18</v>
      </c>
      <c r="G24176" t="s">
        <v>25</v>
      </c>
      <c r="H24176" t="s">
        <v>1234</v>
      </c>
      <c r="I24176" t="s">
        <v>1235</v>
      </c>
      <c r="J24176" t="s">
        <v>1235</v>
      </c>
      <c r="K24176">
        <v>1</v>
      </c>
      <c r="L24176" s="1">
        <v>35156</v>
      </c>
      <c r="M24176" s="1">
        <v>39324</v>
      </c>
      <c r="N24176" s="1">
        <v>39324</v>
      </c>
    </row>
    <row r="24177" spans="1:18" x14ac:dyDescent="0.2">
      <c r="A24177" t="s">
        <v>84897</v>
      </c>
      <c r="B24177" t="s">
        <v>84898</v>
      </c>
      <c r="C24177" t="s">
        <v>84899</v>
      </c>
      <c r="D24177" t="s">
        <v>84900</v>
      </c>
      <c r="E24177">
        <v>1375000</v>
      </c>
      <c r="F24177" t="s">
        <v>207</v>
      </c>
      <c r="G24177" t="s">
        <v>25</v>
      </c>
      <c r="H24177" t="s">
        <v>3477</v>
      </c>
      <c r="I24177" t="s">
        <v>3478</v>
      </c>
      <c r="J24177" t="s">
        <v>3478</v>
      </c>
      <c r="K24177">
        <v>3</v>
      </c>
      <c r="L24177" s="1">
        <v>39234</v>
      </c>
      <c r="M24177" s="1">
        <v>39771</v>
      </c>
      <c r="N24177" s="1">
        <v>40379</v>
      </c>
    </row>
    <row r="24178" spans="1:18" x14ac:dyDescent="0.2">
      <c r="A24178" t="s">
        <v>84901</v>
      </c>
      <c r="B24178" t="s">
        <v>84902</v>
      </c>
      <c r="C24178" t="s">
        <v>84903</v>
      </c>
      <c r="D24178" t="s">
        <v>84904</v>
      </c>
      <c r="E24178">
        <v>44720000</v>
      </c>
      <c r="F24178" t="s">
        <v>113</v>
      </c>
      <c r="G24178" t="s">
        <v>25</v>
      </c>
      <c r="H24178" t="s">
        <v>106</v>
      </c>
      <c r="I24178" t="s">
        <v>107</v>
      </c>
      <c r="J24178" t="s">
        <v>108</v>
      </c>
      <c r="K24178">
        <v>7</v>
      </c>
      <c r="L24178" s="1">
        <v>39052</v>
      </c>
      <c r="M24178" s="1">
        <v>39083</v>
      </c>
      <c r="N24178" s="1">
        <v>41844</v>
      </c>
    </row>
    <row r="24179" spans="1:18" hidden="1" x14ac:dyDescent="0.2">
      <c r="A24179" t="s">
        <v>84905</v>
      </c>
      <c r="B24179" t="s">
        <v>84906</v>
      </c>
      <c r="C24179" t="s">
        <v>84907</v>
      </c>
      <c r="D24179" t="s">
        <v>84908</v>
      </c>
      <c r="E24179" t="s">
        <v>43</v>
      </c>
      <c r="F24179" t="s">
        <v>18</v>
      </c>
      <c r="G24179" t="s">
        <v>19</v>
      </c>
      <c r="H24179">
        <v>16</v>
      </c>
      <c r="I24179" t="s">
        <v>20</v>
      </c>
      <c r="J24179" t="s">
        <v>20</v>
      </c>
      <c r="K24179">
        <v>1</v>
      </c>
      <c r="L24179" s="1">
        <v>41764</v>
      </c>
      <c r="M24179" s="1">
        <v>42180</v>
      </c>
      <c r="N24179" s="1">
        <v>42180</v>
      </c>
      <c r="O24179"/>
      <c r="P24179"/>
      <c r="Q24179"/>
      <c r="R24179"/>
    </row>
    <row r="24180" spans="1:18" hidden="1" x14ac:dyDescent="0.2">
      <c r="A24180" t="s">
        <v>84909</v>
      </c>
      <c r="B24180" t="s">
        <v>84910</v>
      </c>
      <c r="C24180" t="s">
        <v>84911</v>
      </c>
      <c r="D24180" t="s">
        <v>75</v>
      </c>
      <c r="E24180">
        <v>20000</v>
      </c>
      <c r="F24180" t="s">
        <v>18</v>
      </c>
      <c r="G24180" t="s">
        <v>19</v>
      </c>
      <c r="H24180">
        <v>16</v>
      </c>
      <c r="I24180" t="s">
        <v>7937</v>
      </c>
      <c r="J24180" t="s">
        <v>7937</v>
      </c>
      <c r="K24180">
        <v>1</v>
      </c>
      <c r="M24180" s="1">
        <v>42036</v>
      </c>
      <c r="N24180" s="1">
        <v>42036</v>
      </c>
      <c r="O24180"/>
      <c r="P24180"/>
      <c r="Q24180"/>
      <c r="R24180"/>
    </row>
    <row r="24181" spans="1:18" x14ac:dyDescent="0.2">
      <c r="A24181" t="s">
        <v>84912</v>
      </c>
      <c r="B24181" t="s">
        <v>84913</v>
      </c>
      <c r="C24181" t="s">
        <v>84914</v>
      </c>
      <c r="D24181" t="s">
        <v>84915</v>
      </c>
      <c r="E24181">
        <v>165500000</v>
      </c>
      <c r="F24181" t="s">
        <v>18</v>
      </c>
      <c r="G24181" t="s">
        <v>19</v>
      </c>
      <c r="H24181">
        <v>10</v>
      </c>
      <c r="I24181" t="s">
        <v>672</v>
      </c>
      <c r="J24181" t="s">
        <v>673</v>
      </c>
      <c r="K24181">
        <v>4</v>
      </c>
      <c r="L24181" s="1">
        <v>41635</v>
      </c>
      <c r="M24181" s="1">
        <v>41981</v>
      </c>
      <c r="N24181" s="1">
        <v>42334</v>
      </c>
    </row>
    <row r="24182" spans="1:18" x14ac:dyDescent="0.2">
      <c r="A24182" t="s">
        <v>84916</v>
      </c>
      <c r="B24182" t="s">
        <v>84917</v>
      </c>
      <c r="C24182" t="s">
        <v>84918</v>
      </c>
      <c r="D24182" t="s">
        <v>84919</v>
      </c>
      <c r="E24182">
        <v>15500000</v>
      </c>
      <c r="F24182" t="s">
        <v>18</v>
      </c>
      <c r="G24182" t="s">
        <v>25</v>
      </c>
      <c r="H24182" t="s">
        <v>64</v>
      </c>
      <c r="I24182" t="s">
        <v>65</v>
      </c>
      <c r="J24182" t="s">
        <v>606</v>
      </c>
      <c r="K24182">
        <v>2</v>
      </c>
      <c r="L24182" s="1">
        <v>40909</v>
      </c>
      <c r="M24182" s="1">
        <v>41610</v>
      </c>
      <c r="N24182" s="1">
        <v>41705</v>
      </c>
    </row>
    <row r="24183" spans="1:18" x14ac:dyDescent="0.2">
      <c r="A24183" t="s">
        <v>84920</v>
      </c>
      <c r="B24183" t="s">
        <v>84921</v>
      </c>
      <c r="C24183" t="s">
        <v>84922</v>
      </c>
      <c r="D24183" t="s">
        <v>70</v>
      </c>
      <c r="E24183">
        <v>3900000</v>
      </c>
      <c r="F24183" t="s">
        <v>18</v>
      </c>
      <c r="G24183" t="s">
        <v>25</v>
      </c>
      <c r="H24183" t="s">
        <v>64</v>
      </c>
      <c r="I24183" t="s">
        <v>65</v>
      </c>
      <c r="J24183" t="s">
        <v>1103</v>
      </c>
      <c r="K24183">
        <v>2</v>
      </c>
      <c r="L24183" s="1">
        <v>40544</v>
      </c>
      <c r="M24183" s="1">
        <v>40905</v>
      </c>
      <c r="N24183" s="1">
        <v>41201</v>
      </c>
    </row>
    <row r="24184" spans="1:18" hidden="1" x14ac:dyDescent="0.2">
      <c r="A24184" t="s">
        <v>84923</v>
      </c>
      <c r="B24184" t="s">
        <v>84924</v>
      </c>
      <c r="D24184" t="s">
        <v>84925</v>
      </c>
      <c r="E24184" t="s">
        <v>43</v>
      </c>
      <c r="F24184" t="s">
        <v>18</v>
      </c>
      <c r="G24184" t="s">
        <v>25</v>
      </c>
      <c r="H24184" t="s">
        <v>64</v>
      </c>
      <c r="I24184" t="s">
        <v>1221</v>
      </c>
      <c r="J24184" t="s">
        <v>1221</v>
      </c>
      <c r="K24184">
        <v>1</v>
      </c>
      <c r="L24184" s="1">
        <v>41275</v>
      </c>
      <c r="M24184" s="1">
        <v>42199</v>
      </c>
      <c r="N24184" s="1">
        <v>42199</v>
      </c>
      <c r="O24184"/>
      <c r="P24184"/>
      <c r="Q24184"/>
      <c r="R24184"/>
    </row>
    <row r="24185" spans="1:18" x14ac:dyDescent="0.2">
      <c r="A24185" t="s">
        <v>84926</v>
      </c>
      <c r="B24185" t="s">
        <v>84927</v>
      </c>
      <c r="C24185" t="s">
        <v>84928</v>
      </c>
      <c r="D24185" t="s">
        <v>84929</v>
      </c>
      <c r="E24185">
        <v>250000</v>
      </c>
      <c r="F24185" t="s">
        <v>18</v>
      </c>
      <c r="G24185" t="s">
        <v>25</v>
      </c>
      <c r="H24185" t="s">
        <v>64</v>
      </c>
      <c r="I24185" t="s">
        <v>65</v>
      </c>
      <c r="J24185" t="s">
        <v>71</v>
      </c>
      <c r="K24185">
        <v>3</v>
      </c>
      <c r="L24185" s="1">
        <v>41183</v>
      </c>
      <c r="M24185" s="1">
        <v>41388</v>
      </c>
      <c r="N24185" s="1">
        <v>42121</v>
      </c>
    </row>
    <row r="24186" spans="1:18" x14ac:dyDescent="0.2">
      <c r="A24186" t="s">
        <v>84930</v>
      </c>
      <c r="B24186" t="s">
        <v>84931</v>
      </c>
      <c r="C24186" t="s">
        <v>84932</v>
      </c>
      <c r="D24186" t="s">
        <v>544</v>
      </c>
      <c r="E24186">
        <v>3565000</v>
      </c>
      <c r="F24186" t="s">
        <v>18</v>
      </c>
      <c r="G24186" t="s">
        <v>25</v>
      </c>
      <c r="H24186" t="s">
        <v>790</v>
      </c>
      <c r="I24186" t="s">
        <v>16943</v>
      </c>
      <c r="J24186" t="s">
        <v>84933</v>
      </c>
      <c r="K24186">
        <v>2</v>
      </c>
      <c r="L24186" s="1">
        <v>37803</v>
      </c>
      <c r="M24186" s="1">
        <v>38718</v>
      </c>
      <c r="N24186" s="1">
        <v>39326</v>
      </c>
    </row>
    <row r="24187" spans="1:18" x14ac:dyDescent="0.2">
      <c r="A24187" t="s">
        <v>84934</v>
      </c>
      <c r="B24187" t="s">
        <v>84935</v>
      </c>
      <c r="C24187" t="s">
        <v>84936</v>
      </c>
      <c r="D24187" t="s">
        <v>84937</v>
      </c>
      <c r="E24187">
        <v>200000</v>
      </c>
      <c r="F24187" t="s">
        <v>18</v>
      </c>
      <c r="G24187" t="s">
        <v>165</v>
      </c>
      <c r="H24187" t="s">
        <v>166</v>
      </c>
      <c r="I24187" t="s">
        <v>167</v>
      </c>
      <c r="J24187" t="s">
        <v>32992</v>
      </c>
      <c r="K24187">
        <v>1</v>
      </c>
      <c r="L24187" s="1">
        <v>41192</v>
      </c>
      <c r="M24187" s="1">
        <v>41205</v>
      </c>
      <c r="N24187" s="1">
        <v>41205</v>
      </c>
    </row>
    <row r="24188" spans="1:18" hidden="1" x14ac:dyDescent="0.2">
      <c r="A24188" t="s">
        <v>84938</v>
      </c>
      <c r="B24188" t="s">
        <v>84939</v>
      </c>
      <c r="C24188" t="s">
        <v>84940</v>
      </c>
      <c r="D24188" t="s">
        <v>766</v>
      </c>
      <c r="E24188">
        <v>2600000</v>
      </c>
      <c r="F24188" t="s">
        <v>18</v>
      </c>
      <c r="G24188" t="s">
        <v>25</v>
      </c>
      <c r="H24188" t="s">
        <v>158</v>
      </c>
      <c r="I24188" t="s">
        <v>244</v>
      </c>
      <c r="J24188" t="s">
        <v>7359</v>
      </c>
      <c r="K24188">
        <v>1</v>
      </c>
      <c r="M24188" s="1">
        <v>40645</v>
      </c>
      <c r="N24188" s="1">
        <v>40645</v>
      </c>
      <c r="O24188"/>
      <c r="P24188"/>
      <c r="Q24188"/>
      <c r="R24188"/>
    </row>
    <row r="24189" spans="1:18" x14ac:dyDescent="0.2">
      <c r="A24189" t="s">
        <v>84941</v>
      </c>
      <c r="B24189" t="s">
        <v>84942</v>
      </c>
      <c r="C24189" t="s">
        <v>84943</v>
      </c>
      <c r="D24189" t="s">
        <v>84944</v>
      </c>
      <c r="E24189">
        <v>50000</v>
      </c>
      <c r="F24189" t="s">
        <v>18</v>
      </c>
      <c r="G24189" t="s">
        <v>1062</v>
      </c>
      <c r="H24189">
        <v>16</v>
      </c>
      <c r="I24189" t="s">
        <v>1704</v>
      </c>
      <c r="J24189" t="s">
        <v>1704</v>
      </c>
      <c r="K24189">
        <v>2</v>
      </c>
      <c r="L24189" s="1">
        <v>41821</v>
      </c>
      <c r="M24189" s="1">
        <v>41852</v>
      </c>
      <c r="N24189" s="1">
        <v>42005</v>
      </c>
    </row>
    <row r="24190" spans="1:18" x14ac:dyDescent="0.2">
      <c r="A24190" t="s">
        <v>84945</v>
      </c>
      <c r="B24190" t="s">
        <v>84946</v>
      </c>
      <c r="C24190" t="s">
        <v>84947</v>
      </c>
      <c r="D24190" t="s">
        <v>84948</v>
      </c>
      <c r="E24190">
        <v>700000</v>
      </c>
      <c r="F24190" t="s">
        <v>18</v>
      </c>
      <c r="G24190" t="s">
        <v>25</v>
      </c>
      <c r="H24190" t="s">
        <v>64</v>
      </c>
      <c r="I24190" t="s">
        <v>95</v>
      </c>
      <c r="J24190" t="s">
        <v>353</v>
      </c>
      <c r="K24190">
        <v>3</v>
      </c>
      <c r="L24190" s="1">
        <v>41275</v>
      </c>
      <c r="M24190" s="1">
        <v>41703</v>
      </c>
      <c r="N24190" s="1">
        <v>41883</v>
      </c>
    </row>
    <row r="24191" spans="1:18" x14ac:dyDescent="0.2">
      <c r="A24191" t="s">
        <v>84949</v>
      </c>
      <c r="B24191" t="s">
        <v>84950</v>
      </c>
      <c r="C24191" t="s">
        <v>84951</v>
      </c>
      <c r="D24191" t="s">
        <v>84952</v>
      </c>
      <c r="E24191">
        <v>626341</v>
      </c>
      <c r="F24191" t="s">
        <v>18</v>
      </c>
      <c r="G24191" t="s">
        <v>552</v>
      </c>
      <c r="H24191">
        <v>29</v>
      </c>
      <c r="I24191" t="s">
        <v>749</v>
      </c>
      <c r="J24191" t="s">
        <v>749</v>
      </c>
      <c r="K24191">
        <v>4</v>
      </c>
      <c r="L24191" s="1">
        <v>41609</v>
      </c>
      <c r="M24191" s="1">
        <v>41711</v>
      </c>
      <c r="N24191" s="1">
        <v>41991</v>
      </c>
    </row>
    <row r="24192" spans="1:18" x14ac:dyDescent="0.2">
      <c r="A24192" t="s">
        <v>84953</v>
      </c>
      <c r="B24192" t="s">
        <v>84954</v>
      </c>
      <c r="C24192" t="s">
        <v>84955</v>
      </c>
      <c r="D24192" t="s">
        <v>84956</v>
      </c>
      <c r="E24192">
        <v>30000</v>
      </c>
      <c r="F24192" t="s">
        <v>18</v>
      </c>
      <c r="G24192" t="s">
        <v>699</v>
      </c>
      <c r="H24192">
        <v>5</v>
      </c>
      <c r="I24192" t="s">
        <v>700</v>
      </c>
      <c r="J24192" t="s">
        <v>700</v>
      </c>
      <c r="K24192">
        <v>1</v>
      </c>
      <c r="L24192" s="1">
        <v>41275</v>
      </c>
      <c r="M24192" s="1">
        <v>41944</v>
      </c>
      <c r="N24192" s="1">
        <v>41944</v>
      </c>
    </row>
    <row r="24193" spans="1:18" x14ac:dyDescent="0.2">
      <c r="A24193" t="s">
        <v>84957</v>
      </c>
      <c r="B24193" t="s">
        <v>84958</v>
      </c>
      <c r="C24193" t="s">
        <v>84959</v>
      </c>
      <c r="D24193" t="s">
        <v>84960</v>
      </c>
      <c r="E24193">
        <v>150000</v>
      </c>
      <c r="F24193" t="s">
        <v>18</v>
      </c>
      <c r="G24193" t="s">
        <v>25</v>
      </c>
      <c r="H24193" t="s">
        <v>64</v>
      </c>
      <c r="I24193" t="s">
        <v>65</v>
      </c>
      <c r="J24193" t="s">
        <v>71</v>
      </c>
      <c r="K24193">
        <v>1</v>
      </c>
      <c r="L24193" s="1">
        <v>40254</v>
      </c>
      <c r="M24193" s="1">
        <v>41597</v>
      </c>
      <c r="N24193" s="1">
        <v>41597</v>
      </c>
    </row>
    <row r="24194" spans="1:18" x14ac:dyDescent="0.2">
      <c r="A24194" t="s">
        <v>84961</v>
      </c>
      <c r="B24194" t="s">
        <v>84962</v>
      </c>
      <c r="C24194" t="s">
        <v>84963</v>
      </c>
      <c r="D24194" t="s">
        <v>32892</v>
      </c>
      <c r="E24194">
        <v>1250000</v>
      </c>
      <c r="F24194" t="s">
        <v>18</v>
      </c>
      <c r="K24194">
        <v>2</v>
      </c>
      <c r="L24194" s="1">
        <v>40637</v>
      </c>
      <c r="M24194" s="1">
        <v>40647</v>
      </c>
      <c r="N24194" s="1">
        <v>40946</v>
      </c>
    </row>
    <row r="24195" spans="1:18" x14ac:dyDescent="0.2">
      <c r="A24195" t="s">
        <v>84964</v>
      </c>
      <c r="B24195" t="s">
        <v>84965</v>
      </c>
      <c r="C24195" t="s">
        <v>84966</v>
      </c>
      <c r="D24195" t="s">
        <v>84967</v>
      </c>
      <c r="E24195">
        <v>28000</v>
      </c>
      <c r="F24195" t="s">
        <v>18</v>
      </c>
      <c r="G24195" t="s">
        <v>25</v>
      </c>
      <c r="H24195" t="s">
        <v>64</v>
      </c>
      <c r="I24195" t="s">
        <v>65</v>
      </c>
      <c r="J24195" t="s">
        <v>66</v>
      </c>
      <c r="K24195">
        <v>1</v>
      </c>
      <c r="L24195" s="1">
        <v>41275</v>
      </c>
      <c r="M24195" s="1">
        <v>41680</v>
      </c>
      <c r="N24195" s="1">
        <v>41680</v>
      </c>
    </row>
    <row r="24196" spans="1:18" hidden="1" x14ac:dyDescent="0.2">
      <c r="A24196" t="s">
        <v>84968</v>
      </c>
      <c r="B24196" t="s">
        <v>84969</v>
      </c>
      <c r="C24196" t="s">
        <v>84970</v>
      </c>
      <c r="D24196" t="s">
        <v>56</v>
      </c>
      <c r="E24196">
        <v>9900000</v>
      </c>
      <c r="F24196" t="s">
        <v>18</v>
      </c>
      <c r="G24196" t="s">
        <v>25</v>
      </c>
      <c r="H24196" t="s">
        <v>142</v>
      </c>
      <c r="I24196" t="s">
        <v>143</v>
      </c>
      <c r="J24196" t="s">
        <v>143</v>
      </c>
      <c r="K24196">
        <v>2</v>
      </c>
      <c r="M24196" s="1">
        <v>40294</v>
      </c>
      <c r="N24196" s="1">
        <v>40889</v>
      </c>
      <c r="O24196"/>
      <c r="P24196"/>
      <c r="Q24196"/>
      <c r="R24196"/>
    </row>
    <row r="24197" spans="1:18" x14ac:dyDescent="0.2">
      <c r="A24197" t="s">
        <v>84971</v>
      </c>
      <c r="B24197" t="s">
        <v>84972</v>
      </c>
      <c r="C24197" t="s">
        <v>84973</v>
      </c>
      <c r="D24197" t="s">
        <v>84974</v>
      </c>
      <c r="E24197">
        <v>83000</v>
      </c>
      <c r="F24197" t="s">
        <v>18</v>
      </c>
      <c r="G24197" t="s">
        <v>25</v>
      </c>
      <c r="H24197" t="s">
        <v>99</v>
      </c>
      <c r="I24197" t="s">
        <v>100</v>
      </c>
      <c r="J24197" t="s">
        <v>11323</v>
      </c>
      <c r="K24197">
        <v>1</v>
      </c>
      <c r="L24197" s="1">
        <v>36220</v>
      </c>
      <c r="M24197" s="1">
        <v>39700</v>
      </c>
      <c r="N24197" s="1">
        <v>39700</v>
      </c>
    </row>
    <row r="24198" spans="1:18" x14ac:dyDescent="0.2">
      <c r="A24198" t="s">
        <v>84975</v>
      </c>
      <c r="B24198" t="s">
        <v>84976</v>
      </c>
      <c r="C24198" t="s">
        <v>84977</v>
      </c>
      <c r="D24198" t="s">
        <v>84978</v>
      </c>
      <c r="E24198">
        <v>38000000</v>
      </c>
      <c r="F24198" t="s">
        <v>113</v>
      </c>
      <c r="K24198">
        <v>1</v>
      </c>
      <c r="L24198" s="1">
        <v>36892</v>
      </c>
      <c r="M24198" s="1">
        <v>37686</v>
      </c>
      <c r="N24198" s="1">
        <v>37686</v>
      </c>
    </row>
    <row r="24199" spans="1:18" x14ac:dyDescent="0.2">
      <c r="A24199" t="s">
        <v>84979</v>
      </c>
      <c r="B24199" t="s">
        <v>84980</v>
      </c>
      <c r="C24199" t="s">
        <v>84981</v>
      </c>
      <c r="D24199" t="s">
        <v>42</v>
      </c>
      <c r="E24199">
        <v>100000</v>
      </c>
      <c r="F24199" t="s">
        <v>18</v>
      </c>
      <c r="K24199">
        <v>1</v>
      </c>
      <c r="L24199" s="1">
        <v>42278</v>
      </c>
      <c r="M24199" s="1">
        <v>42278</v>
      </c>
      <c r="N24199" s="1">
        <v>42278</v>
      </c>
    </row>
    <row r="24200" spans="1:18" x14ac:dyDescent="0.2">
      <c r="A24200" t="s">
        <v>84982</v>
      </c>
      <c r="B24200" t="s">
        <v>84983</v>
      </c>
      <c r="C24200" t="s">
        <v>84984</v>
      </c>
      <c r="D24200" t="s">
        <v>16892</v>
      </c>
      <c r="E24200">
        <v>1855341</v>
      </c>
      <c r="F24200" t="s">
        <v>18</v>
      </c>
      <c r="G24200" t="s">
        <v>406</v>
      </c>
      <c r="H24200">
        <v>40</v>
      </c>
      <c r="I24200" t="s">
        <v>980</v>
      </c>
      <c r="J24200" t="s">
        <v>980</v>
      </c>
      <c r="K24200">
        <v>1</v>
      </c>
      <c r="L24200" s="1">
        <v>38047</v>
      </c>
      <c r="M24200" s="1">
        <v>41974</v>
      </c>
      <c r="N24200" s="1">
        <v>41974</v>
      </c>
    </row>
    <row r="24201" spans="1:18" x14ac:dyDescent="0.2">
      <c r="A24201" t="s">
        <v>84985</v>
      </c>
      <c r="B24201" t="s">
        <v>84986</v>
      </c>
      <c r="C24201" t="s">
        <v>84987</v>
      </c>
      <c r="D24201" t="s">
        <v>84988</v>
      </c>
      <c r="E24201">
        <v>4552414</v>
      </c>
      <c r="F24201" t="s">
        <v>207</v>
      </c>
      <c r="G24201" t="s">
        <v>25</v>
      </c>
      <c r="H24201" t="s">
        <v>89</v>
      </c>
      <c r="I24201" t="s">
        <v>2795</v>
      </c>
      <c r="J24201" t="s">
        <v>2795</v>
      </c>
      <c r="K24201">
        <v>3</v>
      </c>
      <c r="L24201" s="1">
        <v>38777</v>
      </c>
      <c r="M24201" s="1">
        <v>39083</v>
      </c>
      <c r="N24201" s="1">
        <v>40512</v>
      </c>
    </row>
    <row r="24202" spans="1:18" x14ac:dyDescent="0.2">
      <c r="A24202" t="s">
        <v>84989</v>
      </c>
      <c r="B24202" t="s">
        <v>84990</v>
      </c>
      <c r="C24202" t="s">
        <v>84991</v>
      </c>
      <c r="D24202" t="s">
        <v>84992</v>
      </c>
      <c r="E24202">
        <v>330000</v>
      </c>
      <c r="F24202" t="s">
        <v>18</v>
      </c>
      <c r="G24202" t="s">
        <v>25</v>
      </c>
      <c r="H24202" t="s">
        <v>64</v>
      </c>
      <c r="I24202" t="s">
        <v>65</v>
      </c>
      <c r="J24202" t="s">
        <v>71</v>
      </c>
      <c r="K24202">
        <v>1</v>
      </c>
      <c r="L24202" s="1">
        <v>42005</v>
      </c>
      <c r="M24202" s="1">
        <v>42036</v>
      </c>
      <c r="N24202" s="1">
        <v>42036</v>
      </c>
    </row>
    <row r="24203" spans="1:18" hidden="1" x14ac:dyDescent="0.2">
      <c r="A24203" t="s">
        <v>84993</v>
      </c>
      <c r="B24203" t="s">
        <v>84994</v>
      </c>
      <c r="C24203" t="s">
        <v>84995</v>
      </c>
      <c r="D24203" t="s">
        <v>36</v>
      </c>
      <c r="E24203" t="s">
        <v>43</v>
      </c>
      <c r="F24203" t="s">
        <v>207</v>
      </c>
      <c r="G24203" t="s">
        <v>699</v>
      </c>
      <c r="H24203">
        <v>5</v>
      </c>
      <c r="I24203" t="s">
        <v>700</v>
      </c>
      <c r="J24203" t="s">
        <v>700</v>
      </c>
      <c r="K24203">
        <v>1</v>
      </c>
      <c r="L24203" s="1">
        <v>40544</v>
      </c>
      <c r="M24203" s="1">
        <v>41073</v>
      </c>
      <c r="N24203" s="1">
        <v>41073</v>
      </c>
      <c r="O24203"/>
      <c r="P24203"/>
      <c r="Q24203"/>
      <c r="R24203"/>
    </row>
    <row r="24204" spans="1:18" x14ac:dyDescent="0.2">
      <c r="A24204" t="s">
        <v>84996</v>
      </c>
      <c r="B24204" t="s">
        <v>84997</v>
      </c>
      <c r="C24204" t="s">
        <v>84998</v>
      </c>
      <c r="D24204" t="s">
        <v>84999</v>
      </c>
      <c r="E24204">
        <v>25000</v>
      </c>
      <c r="F24204" t="s">
        <v>18</v>
      </c>
      <c r="G24204" t="s">
        <v>3403</v>
      </c>
      <c r="H24204">
        <v>7</v>
      </c>
      <c r="I24204" t="s">
        <v>3404</v>
      </c>
      <c r="J24204" t="s">
        <v>3404</v>
      </c>
      <c r="K24204">
        <v>1</v>
      </c>
      <c r="L24204" s="1">
        <v>39814</v>
      </c>
      <c r="M24204" s="1">
        <v>40756</v>
      </c>
      <c r="N24204" s="1">
        <v>40756</v>
      </c>
    </row>
    <row r="24205" spans="1:18" x14ac:dyDescent="0.2">
      <c r="A24205" t="s">
        <v>85000</v>
      </c>
      <c r="B24205" t="s">
        <v>85001</v>
      </c>
      <c r="C24205" t="s">
        <v>85002</v>
      </c>
      <c r="D24205" t="s">
        <v>1401</v>
      </c>
      <c r="E24205">
        <v>3401624</v>
      </c>
      <c r="F24205" t="s">
        <v>18</v>
      </c>
      <c r="G24205" t="s">
        <v>25</v>
      </c>
      <c r="H24205" t="s">
        <v>64</v>
      </c>
      <c r="I24205" t="s">
        <v>65</v>
      </c>
      <c r="J24205" t="s">
        <v>1160</v>
      </c>
      <c r="K24205">
        <v>2</v>
      </c>
      <c r="L24205" s="1">
        <v>38353</v>
      </c>
      <c r="M24205" s="1">
        <v>39083</v>
      </c>
      <c r="N24205" s="1">
        <v>40016</v>
      </c>
    </row>
    <row r="24206" spans="1:18" x14ac:dyDescent="0.2">
      <c r="A24206" t="s">
        <v>85003</v>
      </c>
      <c r="B24206" t="s">
        <v>85004</v>
      </c>
      <c r="C24206" t="s">
        <v>85005</v>
      </c>
      <c r="D24206" t="s">
        <v>42</v>
      </c>
      <c r="E24206">
        <v>2200000</v>
      </c>
      <c r="F24206" t="s">
        <v>113</v>
      </c>
      <c r="G24206" t="s">
        <v>25</v>
      </c>
      <c r="H24206" t="s">
        <v>1330</v>
      </c>
      <c r="I24206" t="s">
        <v>1331</v>
      </c>
      <c r="J24206" t="s">
        <v>18031</v>
      </c>
      <c r="K24206">
        <v>3</v>
      </c>
      <c r="L24206" s="1">
        <v>40391</v>
      </c>
      <c r="M24206" s="1">
        <v>40835</v>
      </c>
      <c r="N24206" s="1">
        <v>41065</v>
      </c>
    </row>
    <row r="24207" spans="1:18" x14ac:dyDescent="0.2">
      <c r="A24207" t="s">
        <v>85006</v>
      </c>
      <c r="B24207" t="s">
        <v>85007</v>
      </c>
      <c r="C24207" t="s">
        <v>85008</v>
      </c>
      <c r="D24207" t="s">
        <v>85009</v>
      </c>
      <c r="E24207">
        <v>12500000</v>
      </c>
      <c r="F24207" t="s">
        <v>18</v>
      </c>
      <c r="G24207" t="s">
        <v>25</v>
      </c>
      <c r="H24207" t="s">
        <v>616</v>
      </c>
      <c r="I24207" t="s">
        <v>617</v>
      </c>
      <c r="J24207" t="s">
        <v>85010</v>
      </c>
      <c r="K24207">
        <v>2</v>
      </c>
      <c r="L24207" s="1">
        <v>35796</v>
      </c>
      <c r="M24207" s="1">
        <v>39434</v>
      </c>
      <c r="N24207" s="1">
        <v>39615</v>
      </c>
    </row>
    <row r="24208" spans="1:18" x14ac:dyDescent="0.2">
      <c r="A24208" t="s">
        <v>85011</v>
      </c>
      <c r="B24208" t="s">
        <v>85012</v>
      </c>
      <c r="C24208" t="s">
        <v>85013</v>
      </c>
      <c r="D24208" t="s">
        <v>50071</v>
      </c>
      <c r="E24208">
        <v>5000000</v>
      </c>
      <c r="F24208" t="s">
        <v>18</v>
      </c>
      <c r="G24208" t="s">
        <v>25</v>
      </c>
      <c r="H24208" t="s">
        <v>64</v>
      </c>
      <c r="I24208" t="s">
        <v>65</v>
      </c>
      <c r="J24208" t="s">
        <v>1402</v>
      </c>
      <c r="K24208">
        <v>3</v>
      </c>
      <c r="L24208" s="1">
        <v>38353</v>
      </c>
      <c r="M24208" s="1">
        <v>39600</v>
      </c>
      <c r="N24208" s="1">
        <v>40603</v>
      </c>
    </row>
    <row r="24209" spans="1:18" hidden="1" x14ac:dyDescent="0.2">
      <c r="A24209" t="s">
        <v>85014</v>
      </c>
      <c r="B24209" t="s">
        <v>85015</v>
      </c>
      <c r="C24209" t="s">
        <v>85016</v>
      </c>
      <c r="E24209" t="s">
        <v>43</v>
      </c>
      <c r="F24209" t="s">
        <v>18</v>
      </c>
      <c r="K24209">
        <v>1</v>
      </c>
      <c r="L24209" s="1">
        <v>42005</v>
      </c>
      <c r="M24209" s="1">
        <v>42248</v>
      </c>
      <c r="N24209" s="1">
        <v>42248</v>
      </c>
      <c r="O24209"/>
      <c r="P24209"/>
      <c r="Q24209"/>
      <c r="R24209"/>
    </row>
    <row r="24210" spans="1:18" hidden="1" x14ac:dyDescent="0.2">
      <c r="A24210" t="s">
        <v>85017</v>
      </c>
      <c r="B24210" t="s">
        <v>85018</v>
      </c>
      <c r="E24210" t="s">
        <v>43</v>
      </c>
      <c r="F24210" t="s">
        <v>18</v>
      </c>
      <c r="K24210">
        <v>1</v>
      </c>
      <c r="M24210" s="1">
        <v>41073</v>
      </c>
      <c r="N24210" s="1">
        <v>41073</v>
      </c>
      <c r="O24210"/>
      <c r="P24210"/>
      <c r="Q24210"/>
      <c r="R24210"/>
    </row>
    <row r="24211" spans="1:18" hidden="1" x14ac:dyDescent="0.2">
      <c r="A24211" t="s">
        <v>85019</v>
      </c>
      <c r="B24211" t="s">
        <v>85020</v>
      </c>
      <c r="C24211" t="s">
        <v>85021</v>
      </c>
      <c r="D24211" t="s">
        <v>74410</v>
      </c>
      <c r="E24211" t="s">
        <v>43</v>
      </c>
      <c r="F24211" t="s">
        <v>18</v>
      </c>
      <c r="G24211" t="s">
        <v>25</v>
      </c>
      <c r="H24211" t="s">
        <v>8193</v>
      </c>
      <c r="I24211" t="s">
        <v>27443</v>
      </c>
      <c r="J24211" t="s">
        <v>23157</v>
      </c>
      <c r="K24211">
        <v>1</v>
      </c>
      <c r="L24211" s="1">
        <v>41856</v>
      </c>
      <c r="M24211" s="1">
        <v>41901</v>
      </c>
      <c r="N24211" s="1">
        <v>41901</v>
      </c>
      <c r="O24211"/>
      <c r="P24211"/>
      <c r="Q24211"/>
      <c r="R24211"/>
    </row>
    <row r="24212" spans="1:18" hidden="1" x14ac:dyDescent="0.2">
      <c r="A24212" t="s">
        <v>85022</v>
      </c>
      <c r="B24212" t="s">
        <v>85023</v>
      </c>
      <c r="D24212" t="s">
        <v>85024</v>
      </c>
      <c r="E24212" t="s">
        <v>43</v>
      </c>
      <c r="F24212" t="s">
        <v>18</v>
      </c>
      <c r="G24212" t="s">
        <v>25</v>
      </c>
      <c r="H24212" t="s">
        <v>1396</v>
      </c>
      <c r="I24212" t="s">
        <v>1397</v>
      </c>
      <c r="J24212" t="s">
        <v>16006</v>
      </c>
      <c r="K24212">
        <v>1</v>
      </c>
      <c r="L24212" s="1">
        <v>37135</v>
      </c>
      <c r="M24212" s="1">
        <v>39776</v>
      </c>
      <c r="N24212" s="1">
        <v>39776</v>
      </c>
      <c r="O24212"/>
      <c r="P24212"/>
      <c r="Q24212"/>
      <c r="R24212"/>
    </row>
    <row r="24213" spans="1:18" x14ac:dyDescent="0.2">
      <c r="A24213" t="s">
        <v>85025</v>
      </c>
      <c r="B24213" t="s">
        <v>85026</v>
      </c>
      <c r="C24213" t="s">
        <v>85027</v>
      </c>
      <c r="D24213" t="s">
        <v>85028</v>
      </c>
      <c r="E24213">
        <v>5000</v>
      </c>
      <c r="F24213" t="s">
        <v>207</v>
      </c>
      <c r="G24213" t="s">
        <v>25</v>
      </c>
      <c r="H24213" t="s">
        <v>1234</v>
      </c>
      <c r="I24213" t="s">
        <v>1235</v>
      </c>
      <c r="J24213" t="s">
        <v>1235</v>
      </c>
      <c r="K24213">
        <v>1</v>
      </c>
      <c r="L24213" s="1">
        <v>39958</v>
      </c>
      <c r="M24213" s="1">
        <v>39958</v>
      </c>
      <c r="N24213" s="1">
        <v>39958</v>
      </c>
    </row>
    <row r="24214" spans="1:18" hidden="1" x14ac:dyDescent="0.2">
      <c r="A24214" t="s">
        <v>85029</v>
      </c>
      <c r="B24214" t="s">
        <v>85030</v>
      </c>
      <c r="C24214" t="s">
        <v>85031</v>
      </c>
      <c r="E24214" t="s">
        <v>43</v>
      </c>
      <c r="F24214" t="s">
        <v>18</v>
      </c>
      <c r="G24214" t="s">
        <v>25</v>
      </c>
      <c r="H24214" t="s">
        <v>208</v>
      </c>
      <c r="I24214" t="s">
        <v>209</v>
      </c>
      <c r="J24214" t="s">
        <v>209</v>
      </c>
      <c r="K24214">
        <v>1</v>
      </c>
      <c r="M24214" s="1">
        <v>40544</v>
      </c>
      <c r="N24214" s="1">
        <v>40544</v>
      </c>
      <c r="O24214"/>
      <c r="P24214"/>
      <c r="Q24214"/>
      <c r="R24214"/>
    </row>
    <row r="24215" spans="1:18" x14ac:dyDescent="0.2">
      <c r="A24215" t="s">
        <v>85032</v>
      </c>
      <c r="B24215" t="s">
        <v>85033</v>
      </c>
      <c r="C24215" t="s">
        <v>85034</v>
      </c>
      <c r="D24215" t="s">
        <v>85035</v>
      </c>
      <c r="E24215">
        <v>2000000</v>
      </c>
      <c r="F24215" t="s">
        <v>18</v>
      </c>
      <c r="G24215" t="s">
        <v>25</v>
      </c>
      <c r="H24215" t="s">
        <v>64</v>
      </c>
      <c r="I24215" t="s">
        <v>65</v>
      </c>
      <c r="J24215" t="s">
        <v>606</v>
      </c>
      <c r="K24215">
        <v>1</v>
      </c>
      <c r="L24215" s="1">
        <v>40179</v>
      </c>
      <c r="M24215" s="1">
        <v>41358</v>
      </c>
      <c r="N24215" s="1">
        <v>41358</v>
      </c>
    </row>
    <row r="24216" spans="1:18" x14ac:dyDescent="0.2">
      <c r="A24216" t="s">
        <v>85036</v>
      </c>
      <c r="B24216" t="s">
        <v>85037</v>
      </c>
      <c r="C24216" t="s">
        <v>85038</v>
      </c>
      <c r="D24216" t="s">
        <v>766</v>
      </c>
      <c r="E24216">
        <v>1268000</v>
      </c>
      <c r="F24216" t="s">
        <v>113</v>
      </c>
      <c r="G24216" t="s">
        <v>25</v>
      </c>
      <c r="H24216" t="s">
        <v>158</v>
      </c>
      <c r="I24216" t="s">
        <v>244</v>
      </c>
      <c r="J24216" t="s">
        <v>47155</v>
      </c>
      <c r="K24216">
        <v>2</v>
      </c>
      <c r="L24216" s="1">
        <v>39448</v>
      </c>
      <c r="M24216" s="1">
        <v>40185</v>
      </c>
      <c r="N24216" s="1">
        <v>40436</v>
      </c>
    </row>
    <row r="24217" spans="1:18" x14ac:dyDescent="0.2">
      <c r="A24217" t="s">
        <v>85039</v>
      </c>
      <c r="B24217" t="s">
        <v>85040</v>
      </c>
      <c r="C24217" t="s">
        <v>85041</v>
      </c>
      <c r="D24217" t="s">
        <v>285</v>
      </c>
      <c r="E24217">
        <v>1000000</v>
      </c>
      <c r="F24217" t="s">
        <v>18</v>
      </c>
      <c r="G24217" t="s">
        <v>25</v>
      </c>
      <c r="H24217" t="s">
        <v>644</v>
      </c>
      <c r="I24217" t="s">
        <v>645</v>
      </c>
      <c r="J24217" t="s">
        <v>645</v>
      </c>
      <c r="K24217">
        <v>2</v>
      </c>
      <c r="L24217" s="1">
        <v>41275</v>
      </c>
      <c r="M24217" s="1">
        <v>41571</v>
      </c>
      <c r="N24217" s="1">
        <v>41870</v>
      </c>
    </row>
    <row r="24218" spans="1:18" x14ac:dyDescent="0.2">
      <c r="A24218" t="s">
        <v>85042</v>
      </c>
      <c r="B24218" t="s">
        <v>85043</v>
      </c>
      <c r="C24218" t="s">
        <v>85044</v>
      </c>
      <c r="D24218" t="s">
        <v>85045</v>
      </c>
      <c r="E24218">
        <v>20000000</v>
      </c>
      <c r="F24218" t="s">
        <v>18</v>
      </c>
      <c r="G24218" t="s">
        <v>25</v>
      </c>
      <c r="H24218" t="s">
        <v>106</v>
      </c>
      <c r="I24218" t="s">
        <v>107</v>
      </c>
      <c r="J24218" t="s">
        <v>108</v>
      </c>
      <c r="K24218">
        <v>1</v>
      </c>
      <c r="L24218" s="1">
        <v>38178</v>
      </c>
      <c r="M24218" s="1">
        <v>39543</v>
      </c>
      <c r="N24218" s="1">
        <v>39543</v>
      </c>
    </row>
    <row r="24219" spans="1:18" x14ac:dyDescent="0.2">
      <c r="A24219" t="s">
        <v>85046</v>
      </c>
      <c r="B24219" t="s">
        <v>85047</v>
      </c>
      <c r="C24219" t="s">
        <v>85048</v>
      </c>
      <c r="D24219" t="s">
        <v>741</v>
      </c>
      <c r="E24219">
        <v>7541000</v>
      </c>
      <c r="F24219" t="s">
        <v>18</v>
      </c>
      <c r="G24219" t="s">
        <v>25</v>
      </c>
      <c r="H24219" t="s">
        <v>64</v>
      </c>
      <c r="I24219" t="s">
        <v>1221</v>
      </c>
      <c r="J24219" t="s">
        <v>1221</v>
      </c>
      <c r="K24219">
        <v>5</v>
      </c>
      <c r="L24219" s="1">
        <v>40179</v>
      </c>
      <c r="M24219" s="1">
        <v>40918</v>
      </c>
      <c r="N24219" s="1">
        <v>42055</v>
      </c>
    </row>
    <row r="24220" spans="1:18" hidden="1" x14ac:dyDescent="0.2">
      <c r="A24220" t="s">
        <v>85049</v>
      </c>
      <c r="B24220" t="s">
        <v>85050</v>
      </c>
      <c r="C24220" t="s">
        <v>85051</v>
      </c>
      <c r="D24220" t="s">
        <v>42</v>
      </c>
      <c r="E24220">
        <v>350000</v>
      </c>
      <c r="F24220" t="s">
        <v>18</v>
      </c>
      <c r="G24220" t="s">
        <v>25</v>
      </c>
      <c r="H24220" t="s">
        <v>64</v>
      </c>
      <c r="I24220" t="s">
        <v>4639</v>
      </c>
      <c r="J24220" t="s">
        <v>4639</v>
      </c>
      <c r="K24220">
        <v>1</v>
      </c>
      <c r="M24220" s="1">
        <v>40095</v>
      </c>
      <c r="N24220" s="1">
        <v>40095</v>
      </c>
      <c r="O24220"/>
      <c r="P24220"/>
      <c r="Q24220"/>
      <c r="R24220"/>
    </row>
    <row r="24221" spans="1:18" hidden="1" x14ac:dyDescent="0.2">
      <c r="A24221" t="s">
        <v>85052</v>
      </c>
      <c r="B24221" t="s">
        <v>85053</v>
      </c>
      <c r="C24221" t="s">
        <v>85054</v>
      </c>
      <c r="D24221" t="s">
        <v>7913</v>
      </c>
      <c r="E24221" t="s">
        <v>43</v>
      </c>
      <c r="F24221" t="s">
        <v>18</v>
      </c>
      <c r="G24221" t="s">
        <v>699</v>
      </c>
      <c r="H24221">
        <v>2</v>
      </c>
      <c r="I24221" t="s">
        <v>700</v>
      </c>
      <c r="J24221" t="s">
        <v>958</v>
      </c>
      <c r="K24221">
        <v>1</v>
      </c>
      <c r="L24221" s="1">
        <v>41640</v>
      </c>
      <c r="M24221" s="1">
        <v>42256</v>
      </c>
      <c r="N24221" s="1">
        <v>42256</v>
      </c>
      <c r="O24221"/>
      <c r="P24221"/>
      <c r="Q24221"/>
      <c r="R24221"/>
    </row>
    <row r="24222" spans="1:18" x14ac:dyDescent="0.2">
      <c r="A24222" t="s">
        <v>85055</v>
      </c>
      <c r="B24222" t="s">
        <v>85056</v>
      </c>
      <c r="C24222" t="s">
        <v>85057</v>
      </c>
      <c r="D24222" t="s">
        <v>85058</v>
      </c>
      <c r="E24222">
        <v>29000000</v>
      </c>
      <c r="F24222" t="s">
        <v>18</v>
      </c>
      <c r="G24222" t="s">
        <v>25</v>
      </c>
      <c r="H24222" t="s">
        <v>64</v>
      </c>
      <c r="I24222" t="s">
        <v>65</v>
      </c>
      <c r="J24222" t="s">
        <v>71</v>
      </c>
      <c r="K24222">
        <v>4</v>
      </c>
      <c r="L24222" s="1">
        <v>37987</v>
      </c>
      <c r="M24222" s="1">
        <v>38132</v>
      </c>
      <c r="N24222" s="1">
        <v>40099</v>
      </c>
    </row>
    <row r="24223" spans="1:18" x14ac:dyDescent="0.2">
      <c r="A24223" t="s">
        <v>85059</v>
      </c>
      <c r="B24223" t="s">
        <v>85060</v>
      </c>
      <c r="C24223" t="s">
        <v>85061</v>
      </c>
      <c r="D24223" t="s">
        <v>42</v>
      </c>
      <c r="E24223">
        <v>700000</v>
      </c>
      <c r="F24223" t="s">
        <v>18</v>
      </c>
      <c r="G24223" t="s">
        <v>25</v>
      </c>
      <c r="H24223" t="s">
        <v>64</v>
      </c>
      <c r="I24223" t="s">
        <v>95</v>
      </c>
      <c r="J24223" t="s">
        <v>826</v>
      </c>
      <c r="K24223">
        <v>1</v>
      </c>
      <c r="L24223" s="1">
        <v>39448</v>
      </c>
      <c r="M24223" s="1">
        <v>41696</v>
      </c>
      <c r="N24223" s="1">
        <v>41696</v>
      </c>
    </row>
    <row r="24224" spans="1:18" x14ac:dyDescent="0.2">
      <c r="A24224" t="s">
        <v>85062</v>
      </c>
      <c r="B24224" t="s">
        <v>85063</v>
      </c>
      <c r="C24224" t="s">
        <v>85064</v>
      </c>
      <c r="D24224" t="s">
        <v>32554</v>
      </c>
      <c r="E24224">
        <v>39000000</v>
      </c>
      <c r="F24224" t="s">
        <v>207</v>
      </c>
      <c r="G24224" t="s">
        <v>25</v>
      </c>
      <c r="H24224" t="s">
        <v>106</v>
      </c>
      <c r="I24224" t="s">
        <v>107</v>
      </c>
      <c r="J24224" t="s">
        <v>108</v>
      </c>
      <c r="K24224">
        <v>3</v>
      </c>
      <c r="L24224" s="1">
        <v>40238</v>
      </c>
      <c r="M24224" s="1">
        <v>40330</v>
      </c>
      <c r="N24224" s="1">
        <v>41058</v>
      </c>
    </row>
    <row r="24225" spans="1:18" x14ac:dyDescent="0.2">
      <c r="A24225" t="s">
        <v>85065</v>
      </c>
      <c r="B24225" t="s">
        <v>85066</v>
      </c>
      <c r="C24225" t="s">
        <v>85067</v>
      </c>
      <c r="D24225" t="s">
        <v>85068</v>
      </c>
      <c r="E24225">
        <v>938000</v>
      </c>
      <c r="F24225" t="s">
        <v>18</v>
      </c>
      <c r="G24225" t="s">
        <v>458</v>
      </c>
      <c r="H24225">
        <v>48</v>
      </c>
      <c r="I24225" t="s">
        <v>459</v>
      </c>
      <c r="J24225" t="s">
        <v>459</v>
      </c>
      <c r="K24225">
        <v>2</v>
      </c>
      <c r="L24225" s="1">
        <v>37622</v>
      </c>
      <c r="M24225" s="1">
        <v>41178</v>
      </c>
      <c r="N24225" s="1">
        <v>41214</v>
      </c>
    </row>
    <row r="24226" spans="1:18" hidden="1" x14ac:dyDescent="0.2">
      <c r="A24226" t="s">
        <v>85069</v>
      </c>
      <c r="B24226" t="s">
        <v>85070</v>
      </c>
      <c r="C24226" t="s">
        <v>85071</v>
      </c>
      <c r="D24226" t="s">
        <v>85072</v>
      </c>
      <c r="E24226">
        <v>8443200</v>
      </c>
      <c r="F24226" t="s">
        <v>18</v>
      </c>
      <c r="G24226" t="s">
        <v>165</v>
      </c>
      <c r="H24226" t="s">
        <v>166</v>
      </c>
      <c r="I24226" t="s">
        <v>1229</v>
      </c>
      <c r="J24226" t="s">
        <v>4548</v>
      </c>
      <c r="K24226">
        <v>1</v>
      </c>
      <c r="M24226" s="1">
        <v>40205</v>
      </c>
      <c r="N24226" s="1">
        <v>40205</v>
      </c>
      <c r="O24226"/>
      <c r="P24226"/>
      <c r="Q24226"/>
      <c r="R24226"/>
    </row>
    <row r="24227" spans="1:18" hidden="1" x14ac:dyDescent="0.2">
      <c r="A24227" t="s">
        <v>85073</v>
      </c>
      <c r="B24227" t="s">
        <v>85074</v>
      </c>
      <c r="D24227" t="s">
        <v>85075</v>
      </c>
      <c r="E24227" t="s">
        <v>43</v>
      </c>
      <c r="F24227" t="s">
        <v>18</v>
      </c>
      <c r="G24227" t="s">
        <v>25</v>
      </c>
      <c r="H24227" t="s">
        <v>82</v>
      </c>
      <c r="I24227" t="s">
        <v>3879</v>
      </c>
      <c r="J24227" t="s">
        <v>3879</v>
      </c>
      <c r="K24227">
        <v>1</v>
      </c>
      <c r="L24227" s="1">
        <v>40498</v>
      </c>
      <c r="M24227" s="1">
        <v>41247</v>
      </c>
      <c r="N24227" s="1">
        <v>41247</v>
      </c>
      <c r="O24227"/>
      <c r="P24227"/>
      <c r="Q24227"/>
      <c r="R24227"/>
    </row>
    <row r="24228" spans="1:18" hidden="1" x14ac:dyDescent="0.2">
      <c r="A24228" t="s">
        <v>85076</v>
      </c>
      <c r="B24228" t="s">
        <v>85077</v>
      </c>
      <c r="C24228" t="s">
        <v>85078</v>
      </c>
      <c r="D24228" t="s">
        <v>85079</v>
      </c>
      <c r="E24228">
        <v>120000</v>
      </c>
      <c r="F24228" t="s">
        <v>18</v>
      </c>
      <c r="G24228" t="s">
        <v>25</v>
      </c>
      <c r="H24228" t="s">
        <v>64</v>
      </c>
      <c r="I24228" t="s">
        <v>65</v>
      </c>
      <c r="J24228" t="s">
        <v>71</v>
      </c>
      <c r="K24228">
        <v>1</v>
      </c>
      <c r="M24228" s="1">
        <v>41974</v>
      </c>
      <c r="N24228" s="1">
        <v>41974</v>
      </c>
      <c r="O24228"/>
      <c r="P24228"/>
      <c r="Q24228"/>
      <c r="R24228"/>
    </row>
    <row r="24229" spans="1:18" x14ac:dyDescent="0.2">
      <c r="A24229" t="s">
        <v>85080</v>
      </c>
      <c r="B24229" t="s">
        <v>85081</v>
      </c>
      <c r="C24229" t="s">
        <v>85082</v>
      </c>
      <c r="D24229" t="s">
        <v>85083</v>
      </c>
      <c r="E24229">
        <v>50907890</v>
      </c>
      <c r="F24229" t="s">
        <v>18</v>
      </c>
      <c r="G24229" t="s">
        <v>552</v>
      </c>
      <c r="H24229">
        <v>56</v>
      </c>
      <c r="I24229" t="s">
        <v>2552</v>
      </c>
      <c r="J24229" t="s">
        <v>2552</v>
      </c>
      <c r="K24229">
        <v>4</v>
      </c>
      <c r="L24229" s="1">
        <v>39934</v>
      </c>
      <c r="M24229" s="1">
        <v>40308</v>
      </c>
      <c r="N24229" s="1">
        <v>40764</v>
      </c>
    </row>
    <row r="24230" spans="1:18" x14ac:dyDescent="0.2">
      <c r="A24230" t="s">
        <v>85084</v>
      </c>
      <c r="B24230" t="s">
        <v>85085</v>
      </c>
      <c r="C24230" t="s">
        <v>85086</v>
      </c>
      <c r="D24230" t="s">
        <v>85087</v>
      </c>
      <c r="E24230">
        <v>240000</v>
      </c>
      <c r="F24230" t="s">
        <v>18</v>
      </c>
      <c r="G24230" t="s">
        <v>57</v>
      </c>
      <c r="H24230" t="s">
        <v>58</v>
      </c>
      <c r="I24230" t="s">
        <v>59</v>
      </c>
      <c r="J24230" t="s">
        <v>59</v>
      </c>
      <c r="K24230">
        <v>1</v>
      </c>
      <c r="L24230" s="1">
        <v>39814</v>
      </c>
      <c r="M24230" s="1">
        <v>41671</v>
      </c>
      <c r="N24230" s="1">
        <v>41671</v>
      </c>
    </row>
    <row r="24231" spans="1:18" x14ac:dyDescent="0.2">
      <c r="A24231" t="s">
        <v>85088</v>
      </c>
      <c r="B24231" t="s">
        <v>85089</v>
      </c>
      <c r="C24231" t="s">
        <v>85090</v>
      </c>
      <c r="D24231" t="s">
        <v>85091</v>
      </c>
      <c r="E24231">
        <v>8354462</v>
      </c>
      <c r="F24231" t="s">
        <v>18</v>
      </c>
      <c r="G24231" t="s">
        <v>128</v>
      </c>
      <c r="H24231" t="s">
        <v>129</v>
      </c>
      <c r="I24231" t="s">
        <v>130</v>
      </c>
      <c r="J24231" t="s">
        <v>130</v>
      </c>
      <c r="K24231">
        <v>2</v>
      </c>
      <c r="L24231" s="1">
        <v>40544</v>
      </c>
      <c r="M24231" s="1">
        <v>41205</v>
      </c>
      <c r="N24231" s="1">
        <v>41634</v>
      </c>
    </row>
    <row r="24232" spans="1:18" x14ac:dyDescent="0.2">
      <c r="A24232" t="s">
        <v>85092</v>
      </c>
      <c r="B24232" t="s">
        <v>85093</v>
      </c>
      <c r="C24232" t="s">
        <v>85094</v>
      </c>
      <c r="D24232" t="s">
        <v>85095</v>
      </c>
      <c r="E24232">
        <v>3300000</v>
      </c>
      <c r="F24232" t="s">
        <v>18</v>
      </c>
      <c r="G24232" t="s">
        <v>57</v>
      </c>
      <c r="H24232" t="s">
        <v>202</v>
      </c>
      <c r="I24232" t="s">
        <v>203</v>
      </c>
      <c r="J24232" t="s">
        <v>203</v>
      </c>
      <c r="K24232">
        <v>2</v>
      </c>
      <c r="L24232" s="1">
        <v>41275</v>
      </c>
      <c r="M24232" s="1">
        <v>41277</v>
      </c>
      <c r="N24232" s="1">
        <v>42205</v>
      </c>
    </row>
    <row r="24233" spans="1:18" hidden="1" x14ac:dyDescent="0.2">
      <c r="A24233" t="s">
        <v>85096</v>
      </c>
      <c r="B24233" t="s">
        <v>85097</v>
      </c>
      <c r="C24233" t="s">
        <v>85098</v>
      </c>
      <c r="D24233" t="s">
        <v>85099</v>
      </c>
      <c r="E24233" t="s">
        <v>43</v>
      </c>
      <c r="F24233" t="s">
        <v>113</v>
      </c>
      <c r="G24233" t="s">
        <v>25</v>
      </c>
      <c r="H24233" t="s">
        <v>64</v>
      </c>
      <c r="I24233" t="s">
        <v>65</v>
      </c>
      <c r="J24233" t="s">
        <v>984</v>
      </c>
      <c r="K24233">
        <v>1</v>
      </c>
      <c r="L24233" s="1">
        <v>39083</v>
      </c>
      <c r="M24233" s="1">
        <v>39965</v>
      </c>
      <c r="N24233" s="1">
        <v>39965</v>
      </c>
      <c r="O24233"/>
      <c r="P24233"/>
      <c r="Q24233"/>
      <c r="R24233"/>
    </row>
    <row r="24234" spans="1:18" hidden="1" x14ac:dyDescent="0.2">
      <c r="A24234" t="s">
        <v>85100</v>
      </c>
      <c r="B24234" t="s">
        <v>85101</v>
      </c>
      <c r="C24234" t="s">
        <v>85102</v>
      </c>
      <c r="D24234" t="s">
        <v>36</v>
      </c>
      <c r="E24234" t="s">
        <v>43</v>
      </c>
      <c r="F24234" t="s">
        <v>18</v>
      </c>
      <c r="G24234" t="s">
        <v>25</v>
      </c>
      <c r="H24234" t="s">
        <v>286</v>
      </c>
      <c r="I24234" t="s">
        <v>1030</v>
      </c>
      <c r="J24234" t="s">
        <v>1030</v>
      </c>
      <c r="K24234">
        <v>1</v>
      </c>
      <c r="L24234" s="1">
        <v>40544</v>
      </c>
      <c r="M24234" s="1">
        <v>40787</v>
      </c>
      <c r="N24234" s="1">
        <v>40787</v>
      </c>
      <c r="O24234"/>
      <c r="P24234"/>
      <c r="Q24234"/>
      <c r="R24234"/>
    </row>
    <row r="24235" spans="1:18" x14ac:dyDescent="0.2">
      <c r="A24235" t="s">
        <v>85103</v>
      </c>
      <c r="B24235" t="s">
        <v>85104</v>
      </c>
      <c r="D24235" t="s">
        <v>42</v>
      </c>
      <c r="E24235">
        <v>2880000</v>
      </c>
      <c r="F24235" t="s">
        <v>18</v>
      </c>
      <c r="G24235" t="s">
        <v>165</v>
      </c>
      <c r="H24235" t="s">
        <v>8637</v>
      </c>
      <c r="I24235" t="s">
        <v>8728</v>
      </c>
      <c r="J24235" t="s">
        <v>8728</v>
      </c>
      <c r="K24235">
        <v>2</v>
      </c>
      <c r="L24235" s="1">
        <v>35796</v>
      </c>
      <c r="M24235" s="1">
        <v>38369</v>
      </c>
      <c r="N24235" s="1">
        <v>38621</v>
      </c>
    </row>
    <row r="24236" spans="1:18" x14ac:dyDescent="0.2">
      <c r="A24236" t="s">
        <v>85105</v>
      </c>
      <c r="B24236" t="s">
        <v>85106</v>
      </c>
      <c r="C24236" t="s">
        <v>85107</v>
      </c>
      <c r="D24236" t="s">
        <v>317</v>
      </c>
      <c r="E24236">
        <v>137607</v>
      </c>
      <c r="F24236" t="s">
        <v>18</v>
      </c>
      <c r="G24236" t="s">
        <v>165</v>
      </c>
      <c r="K24236">
        <v>1</v>
      </c>
      <c r="L24236" s="1">
        <v>40544</v>
      </c>
      <c r="M24236" s="1">
        <v>41726</v>
      </c>
      <c r="N24236" s="1">
        <v>41726</v>
      </c>
    </row>
    <row r="24237" spans="1:18" x14ac:dyDescent="0.2">
      <c r="A24237" t="s">
        <v>85108</v>
      </c>
      <c r="B24237" t="s">
        <v>85109</v>
      </c>
      <c r="C24237" t="s">
        <v>85110</v>
      </c>
      <c r="D24237" t="s">
        <v>56</v>
      </c>
      <c r="E24237">
        <v>2355000</v>
      </c>
      <c r="F24237" t="s">
        <v>18</v>
      </c>
      <c r="G24237" t="s">
        <v>19</v>
      </c>
      <c r="H24237">
        <v>16</v>
      </c>
      <c r="I24237" t="s">
        <v>20</v>
      </c>
      <c r="J24237" t="s">
        <v>20</v>
      </c>
      <c r="K24237">
        <v>1</v>
      </c>
      <c r="L24237" s="1">
        <v>39448</v>
      </c>
      <c r="M24237" s="1">
        <v>40240</v>
      </c>
      <c r="N24237" s="1">
        <v>40240</v>
      </c>
    </row>
    <row r="24238" spans="1:18" x14ac:dyDescent="0.2">
      <c r="A24238" t="s">
        <v>85111</v>
      </c>
      <c r="B24238" t="s">
        <v>85112</v>
      </c>
      <c r="C24238" t="s">
        <v>85113</v>
      </c>
      <c r="D24238" t="s">
        <v>85114</v>
      </c>
      <c r="E24238">
        <v>59987314</v>
      </c>
      <c r="F24238" t="s">
        <v>18</v>
      </c>
      <c r="G24238" t="s">
        <v>165</v>
      </c>
      <c r="H24238" t="s">
        <v>1454</v>
      </c>
      <c r="I24238" t="s">
        <v>1455</v>
      </c>
      <c r="J24238" t="s">
        <v>1455</v>
      </c>
      <c r="K24238">
        <v>2</v>
      </c>
      <c r="L24238" s="1">
        <v>39083</v>
      </c>
      <c r="M24238" s="1">
        <v>40179</v>
      </c>
      <c r="N24238" s="1">
        <v>41275</v>
      </c>
    </row>
    <row r="24239" spans="1:18" hidden="1" x14ac:dyDescent="0.2">
      <c r="A24239" t="s">
        <v>85115</v>
      </c>
      <c r="B24239" t="s">
        <v>85116</v>
      </c>
      <c r="C24239" t="s">
        <v>85117</v>
      </c>
      <c r="D24239" t="s">
        <v>544</v>
      </c>
      <c r="E24239" t="s">
        <v>43</v>
      </c>
      <c r="F24239" t="s">
        <v>18</v>
      </c>
      <c r="K24239">
        <v>2</v>
      </c>
      <c r="L24239" s="1">
        <v>40544</v>
      </c>
      <c r="M24239" s="1">
        <v>41059</v>
      </c>
      <c r="N24239" s="1">
        <v>41603</v>
      </c>
      <c r="O24239"/>
      <c r="P24239"/>
      <c r="Q24239"/>
      <c r="R24239"/>
    </row>
    <row r="24240" spans="1:18" x14ac:dyDescent="0.2">
      <c r="A24240" t="s">
        <v>85118</v>
      </c>
      <c r="B24240" t="s">
        <v>85119</v>
      </c>
      <c r="C24240" t="s">
        <v>85120</v>
      </c>
      <c r="D24240" t="s">
        <v>933</v>
      </c>
      <c r="E24240">
        <v>500000</v>
      </c>
      <c r="F24240" t="s">
        <v>18</v>
      </c>
      <c r="G24240" t="s">
        <v>25</v>
      </c>
      <c r="H24240" t="s">
        <v>121</v>
      </c>
      <c r="I24240" t="s">
        <v>528</v>
      </c>
      <c r="J24240" t="s">
        <v>4694</v>
      </c>
      <c r="K24240">
        <v>1</v>
      </c>
      <c r="L24240" s="1">
        <v>40179</v>
      </c>
      <c r="M24240" s="1">
        <v>40506</v>
      </c>
      <c r="N24240" s="1">
        <v>40506</v>
      </c>
    </row>
    <row r="24241" spans="1:18" x14ac:dyDescent="0.2">
      <c r="A24241" t="s">
        <v>85121</v>
      </c>
      <c r="B24241" t="s">
        <v>85122</v>
      </c>
      <c r="C24241" t="s">
        <v>85123</v>
      </c>
      <c r="D24241" t="s">
        <v>85124</v>
      </c>
      <c r="E24241">
        <v>220000</v>
      </c>
      <c r="F24241" t="s">
        <v>18</v>
      </c>
      <c r="G24241" t="s">
        <v>25</v>
      </c>
      <c r="H24241" t="s">
        <v>64</v>
      </c>
      <c r="I24241" t="s">
        <v>65</v>
      </c>
      <c r="J24241" t="s">
        <v>71</v>
      </c>
      <c r="K24241">
        <v>2</v>
      </c>
      <c r="L24241" s="1">
        <v>41640</v>
      </c>
      <c r="M24241" s="1">
        <v>42005</v>
      </c>
      <c r="N24241" s="1">
        <v>42040</v>
      </c>
    </row>
    <row r="24242" spans="1:18" hidden="1" x14ac:dyDescent="0.2">
      <c r="A24242" t="s">
        <v>85125</v>
      </c>
      <c r="B24242" t="s">
        <v>85126</v>
      </c>
      <c r="C24242" t="s">
        <v>85127</v>
      </c>
      <c r="D24242" t="s">
        <v>317</v>
      </c>
      <c r="E24242" t="s">
        <v>43</v>
      </c>
      <c r="F24242" t="s">
        <v>18</v>
      </c>
      <c r="G24242" t="s">
        <v>25</v>
      </c>
      <c r="H24242" t="s">
        <v>64</v>
      </c>
      <c r="I24242" t="s">
        <v>65</v>
      </c>
      <c r="J24242" t="s">
        <v>71</v>
      </c>
      <c r="K24242">
        <v>1</v>
      </c>
      <c r="L24242" s="1">
        <v>39814</v>
      </c>
      <c r="M24242" s="1">
        <v>40948</v>
      </c>
      <c r="N24242" s="1">
        <v>40948</v>
      </c>
      <c r="O24242"/>
      <c r="P24242"/>
      <c r="Q24242"/>
      <c r="R24242"/>
    </row>
    <row r="24243" spans="1:18" x14ac:dyDescent="0.2">
      <c r="A24243" t="s">
        <v>85128</v>
      </c>
      <c r="B24243" t="s">
        <v>85129</v>
      </c>
      <c r="C24243" t="s">
        <v>85130</v>
      </c>
      <c r="D24243" t="s">
        <v>181</v>
      </c>
      <c r="E24243">
        <v>4000000</v>
      </c>
      <c r="F24243" t="s">
        <v>18</v>
      </c>
      <c r="G24243" t="s">
        <v>25</v>
      </c>
      <c r="H24243" t="s">
        <v>158</v>
      </c>
      <c r="I24243" t="s">
        <v>244</v>
      </c>
      <c r="J24243" t="s">
        <v>47155</v>
      </c>
      <c r="K24243">
        <v>2</v>
      </c>
      <c r="L24243" s="1">
        <v>39814</v>
      </c>
      <c r="M24243" s="1">
        <v>41465</v>
      </c>
      <c r="N24243" s="1">
        <v>41863</v>
      </c>
    </row>
    <row r="24244" spans="1:18" x14ac:dyDescent="0.2">
      <c r="A24244" t="s">
        <v>85131</v>
      </c>
      <c r="B24244" t="s">
        <v>85132</v>
      </c>
      <c r="D24244" t="s">
        <v>85133</v>
      </c>
      <c r="E24244">
        <v>407000</v>
      </c>
      <c r="F24244" t="s">
        <v>18</v>
      </c>
      <c r="G24244" t="s">
        <v>7344</v>
      </c>
      <c r="K24244">
        <v>2</v>
      </c>
      <c r="L24244" s="1">
        <v>40721</v>
      </c>
      <c r="M24244" s="1">
        <v>41574</v>
      </c>
      <c r="N24244" s="1">
        <v>41786</v>
      </c>
    </row>
    <row r="24245" spans="1:18" x14ac:dyDescent="0.2">
      <c r="A24245" t="s">
        <v>85134</v>
      </c>
      <c r="B24245" t="s">
        <v>85135</v>
      </c>
      <c r="C24245" t="s">
        <v>85136</v>
      </c>
      <c r="D24245" t="s">
        <v>85137</v>
      </c>
      <c r="E24245">
        <v>10200000</v>
      </c>
      <c r="F24245" t="s">
        <v>18</v>
      </c>
      <c r="G24245" t="s">
        <v>57</v>
      </c>
      <c r="H24245" t="s">
        <v>58</v>
      </c>
      <c r="I24245" t="s">
        <v>59</v>
      </c>
      <c r="J24245" t="s">
        <v>59</v>
      </c>
      <c r="K24245">
        <v>2</v>
      </c>
      <c r="L24245" s="1">
        <v>41640</v>
      </c>
      <c r="M24245" s="1">
        <v>41912</v>
      </c>
      <c r="N24245" s="1">
        <v>42234</v>
      </c>
    </row>
    <row r="24246" spans="1:18" x14ac:dyDescent="0.2">
      <c r="A24246" t="s">
        <v>85138</v>
      </c>
      <c r="B24246" t="s">
        <v>85139</v>
      </c>
      <c r="C24246" t="s">
        <v>85140</v>
      </c>
      <c r="D24246" t="s">
        <v>26840</v>
      </c>
      <c r="E24246">
        <v>2600000</v>
      </c>
      <c r="F24246" t="s">
        <v>207</v>
      </c>
      <c r="G24246" t="s">
        <v>25</v>
      </c>
      <c r="H24246" t="s">
        <v>64</v>
      </c>
      <c r="I24246" t="s">
        <v>65</v>
      </c>
      <c r="J24246" t="s">
        <v>1251</v>
      </c>
      <c r="K24246">
        <v>3</v>
      </c>
      <c r="L24246" s="1">
        <v>38777</v>
      </c>
      <c r="M24246" s="1">
        <v>39234</v>
      </c>
      <c r="N24246" s="1">
        <v>39461</v>
      </c>
    </row>
    <row r="24247" spans="1:18" x14ac:dyDescent="0.2">
      <c r="A24247" t="s">
        <v>85141</v>
      </c>
      <c r="B24247" t="s">
        <v>85142</v>
      </c>
      <c r="C24247" t="s">
        <v>85143</v>
      </c>
      <c r="D24247" t="s">
        <v>47514</v>
      </c>
      <c r="E24247">
        <v>11450000</v>
      </c>
      <c r="F24247" t="s">
        <v>113</v>
      </c>
      <c r="G24247" t="s">
        <v>25</v>
      </c>
      <c r="H24247" t="s">
        <v>106</v>
      </c>
      <c r="I24247" t="s">
        <v>107</v>
      </c>
      <c r="J24247" t="s">
        <v>108</v>
      </c>
      <c r="K24247">
        <v>2</v>
      </c>
      <c r="L24247" s="1">
        <v>40299</v>
      </c>
      <c r="M24247" s="1">
        <v>40415</v>
      </c>
      <c r="N24247" s="1">
        <v>40547</v>
      </c>
    </row>
    <row r="24248" spans="1:18" hidden="1" x14ac:dyDescent="0.2">
      <c r="A24248" t="s">
        <v>85144</v>
      </c>
      <c r="B24248" t="s">
        <v>85145</v>
      </c>
      <c r="C24248" t="s">
        <v>85146</v>
      </c>
      <c r="D24248" t="s">
        <v>75</v>
      </c>
      <c r="E24248" t="s">
        <v>43</v>
      </c>
      <c r="F24248" t="s">
        <v>207</v>
      </c>
      <c r="K24248">
        <v>1</v>
      </c>
      <c r="L24248" s="1">
        <v>40335</v>
      </c>
      <c r="M24248" s="1">
        <v>40336</v>
      </c>
      <c r="N24248" s="1">
        <v>40336</v>
      </c>
      <c r="O24248"/>
      <c r="P24248"/>
      <c r="Q24248"/>
      <c r="R24248"/>
    </row>
    <row r="24249" spans="1:18" x14ac:dyDescent="0.2">
      <c r="A24249" t="s">
        <v>85147</v>
      </c>
      <c r="B24249" t="s">
        <v>85148</v>
      </c>
      <c r="C24249" t="s">
        <v>85149</v>
      </c>
      <c r="D24249" t="s">
        <v>85150</v>
      </c>
      <c r="E24249">
        <v>1137000000</v>
      </c>
      <c r="F24249" t="s">
        <v>689</v>
      </c>
      <c r="G24249" t="s">
        <v>25</v>
      </c>
      <c r="H24249" t="s">
        <v>44</v>
      </c>
      <c r="I24249" t="s">
        <v>282</v>
      </c>
      <c r="J24249" t="s">
        <v>282</v>
      </c>
      <c r="K24249">
        <v>6</v>
      </c>
      <c r="L24249" s="1">
        <v>39763</v>
      </c>
      <c r="M24249" s="1">
        <v>39083</v>
      </c>
      <c r="N24249" s="1">
        <v>40599</v>
      </c>
    </row>
    <row r="24250" spans="1:18" x14ac:dyDescent="0.2">
      <c r="A24250" t="s">
        <v>85151</v>
      </c>
      <c r="B24250" t="s">
        <v>85152</v>
      </c>
      <c r="C24250" t="s">
        <v>85153</v>
      </c>
      <c r="D24250" t="s">
        <v>4104</v>
      </c>
      <c r="E24250">
        <v>20000000</v>
      </c>
      <c r="F24250" t="s">
        <v>18</v>
      </c>
      <c r="G24250" t="s">
        <v>19</v>
      </c>
      <c r="H24250">
        <v>7</v>
      </c>
      <c r="I24250" t="s">
        <v>672</v>
      </c>
      <c r="J24250" t="s">
        <v>672</v>
      </c>
      <c r="K24250">
        <v>1</v>
      </c>
      <c r="L24250" s="1">
        <v>40544</v>
      </c>
      <c r="M24250" s="1">
        <v>42073</v>
      </c>
      <c r="N24250" s="1">
        <v>42073</v>
      </c>
    </row>
    <row r="24251" spans="1:18" x14ac:dyDescent="0.2">
      <c r="A24251" t="s">
        <v>85154</v>
      </c>
      <c r="B24251" t="s">
        <v>85155</v>
      </c>
      <c r="C24251" t="s">
        <v>85156</v>
      </c>
      <c r="D24251" t="s">
        <v>85157</v>
      </c>
      <c r="E24251">
        <v>600000</v>
      </c>
      <c r="F24251" t="s">
        <v>18</v>
      </c>
      <c r="G24251" t="s">
        <v>25</v>
      </c>
      <c r="H24251" t="s">
        <v>64</v>
      </c>
      <c r="I24251" t="s">
        <v>65</v>
      </c>
      <c r="J24251" t="s">
        <v>1251</v>
      </c>
      <c r="K24251">
        <v>1</v>
      </c>
      <c r="L24251" s="1">
        <v>40333</v>
      </c>
      <c r="M24251" s="1">
        <v>40909</v>
      </c>
      <c r="N24251" s="1">
        <v>40909</v>
      </c>
    </row>
    <row r="24252" spans="1:18" x14ac:dyDescent="0.2">
      <c r="A24252" t="s">
        <v>85158</v>
      </c>
      <c r="B24252" t="s">
        <v>85159</v>
      </c>
      <c r="C24252" t="s">
        <v>85160</v>
      </c>
      <c r="D24252" t="s">
        <v>40167</v>
      </c>
      <c r="E24252">
        <v>5000000</v>
      </c>
      <c r="F24252" t="s">
        <v>18</v>
      </c>
      <c r="G24252" t="s">
        <v>25</v>
      </c>
      <c r="H24252" t="s">
        <v>380</v>
      </c>
      <c r="I24252" t="s">
        <v>381</v>
      </c>
      <c r="J24252" t="s">
        <v>381</v>
      </c>
      <c r="K24252">
        <v>1</v>
      </c>
      <c r="L24252" s="1">
        <v>41640</v>
      </c>
      <c r="M24252" s="1">
        <v>42249</v>
      </c>
      <c r="N24252" s="1">
        <v>42249</v>
      </c>
    </row>
    <row r="24253" spans="1:18" x14ac:dyDescent="0.2">
      <c r="A24253" t="s">
        <v>85161</v>
      </c>
      <c r="B24253" t="s">
        <v>85162</v>
      </c>
      <c r="C24253" t="s">
        <v>85163</v>
      </c>
      <c r="D24253" t="s">
        <v>42</v>
      </c>
      <c r="E24253">
        <v>1300000</v>
      </c>
      <c r="F24253" t="s">
        <v>18</v>
      </c>
      <c r="G24253" t="s">
        <v>128</v>
      </c>
      <c r="H24253" t="s">
        <v>129</v>
      </c>
      <c r="I24253" t="s">
        <v>130</v>
      </c>
      <c r="J24253" t="s">
        <v>130</v>
      </c>
      <c r="K24253">
        <v>2</v>
      </c>
      <c r="L24253" s="1">
        <v>39365</v>
      </c>
      <c r="M24253" s="1">
        <v>39448</v>
      </c>
      <c r="N24253" s="1">
        <v>40359</v>
      </c>
    </row>
    <row r="24254" spans="1:18" x14ac:dyDescent="0.2">
      <c r="A24254" t="s">
        <v>85164</v>
      </c>
      <c r="B24254" t="s">
        <v>85165</v>
      </c>
      <c r="C24254" t="s">
        <v>85166</v>
      </c>
      <c r="D24254" t="s">
        <v>933</v>
      </c>
      <c r="E24254">
        <v>15000</v>
      </c>
      <c r="F24254" t="s">
        <v>18</v>
      </c>
      <c r="G24254" t="s">
        <v>25</v>
      </c>
      <c r="H24254" t="s">
        <v>158</v>
      </c>
      <c r="I24254" t="s">
        <v>244</v>
      </c>
      <c r="J24254" t="s">
        <v>327</v>
      </c>
      <c r="K24254">
        <v>1</v>
      </c>
      <c r="L24254" s="1">
        <v>39324</v>
      </c>
      <c r="M24254" s="1">
        <v>39600</v>
      </c>
      <c r="N24254" s="1">
        <v>39600</v>
      </c>
    </row>
    <row r="24255" spans="1:18" x14ac:dyDescent="0.2">
      <c r="A24255" t="s">
        <v>85167</v>
      </c>
      <c r="B24255" t="s">
        <v>85168</v>
      </c>
      <c r="C24255" t="s">
        <v>85169</v>
      </c>
      <c r="D24255" t="s">
        <v>85170</v>
      </c>
      <c r="E24255">
        <v>21189</v>
      </c>
      <c r="F24255" t="s">
        <v>207</v>
      </c>
      <c r="K24255">
        <v>1</v>
      </c>
      <c r="L24255" s="1">
        <v>40544</v>
      </c>
      <c r="M24255" s="1">
        <v>40791</v>
      </c>
      <c r="N24255" s="1">
        <v>40791</v>
      </c>
    </row>
    <row r="24256" spans="1:18" hidden="1" x14ac:dyDescent="0.2">
      <c r="A24256" t="s">
        <v>85171</v>
      </c>
      <c r="B24256" t="s">
        <v>85172</v>
      </c>
      <c r="C24256" t="s">
        <v>85173</v>
      </c>
      <c r="D24256" t="s">
        <v>85174</v>
      </c>
      <c r="E24256" t="s">
        <v>43</v>
      </c>
      <c r="F24256" t="s">
        <v>207</v>
      </c>
      <c r="G24256" t="s">
        <v>25</v>
      </c>
      <c r="H24256" t="s">
        <v>64</v>
      </c>
      <c r="I24256" t="s">
        <v>65</v>
      </c>
      <c r="J24256" t="s">
        <v>71</v>
      </c>
      <c r="K24256">
        <v>1</v>
      </c>
      <c r="L24256" s="1">
        <v>38626</v>
      </c>
      <c r="M24256" s="1">
        <v>39448</v>
      </c>
      <c r="N24256" s="1">
        <v>39448</v>
      </c>
      <c r="O24256"/>
      <c r="P24256"/>
      <c r="Q24256"/>
      <c r="R24256"/>
    </row>
    <row r="24257" spans="1:18" x14ac:dyDescent="0.2">
      <c r="A24257" t="s">
        <v>85175</v>
      </c>
      <c r="B24257" t="s">
        <v>85176</v>
      </c>
      <c r="C24257" t="s">
        <v>85177</v>
      </c>
      <c r="D24257" t="s">
        <v>85178</v>
      </c>
      <c r="E24257">
        <v>1000000</v>
      </c>
      <c r="F24257" t="s">
        <v>18</v>
      </c>
      <c r="G24257" t="s">
        <v>25</v>
      </c>
      <c r="H24257" t="s">
        <v>142</v>
      </c>
      <c r="I24257" t="s">
        <v>143</v>
      </c>
      <c r="J24257" t="s">
        <v>143</v>
      </c>
      <c r="K24257">
        <v>2</v>
      </c>
      <c r="L24257" s="1">
        <v>40603</v>
      </c>
      <c r="M24257" s="1">
        <v>40848</v>
      </c>
      <c r="N24257" s="1">
        <v>41319</v>
      </c>
    </row>
    <row r="24258" spans="1:18" x14ac:dyDescent="0.2">
      <c r="A24258" t="s">
        <v>85179</v>
      </c>
      <c r="B24258" t="s">
        <v>85180</v>
      </c>
      <c r="C24258" t="s">
        <v>85181</v>
      </c>
      <c r="D24258" t="s">
        <v>17001</v>
      </c>
      <c r="E24258">
        <v>25000</v>
      </c>
      <c r="F24258" t="s">
        <v>18</v>
      </c>
      <c r="G24258" t="s">
        <v>25</v>
      </c>
      <c r="H24258" t="s">
        <v>158</v>
      </c>
      <c r="I24258" t="s">
        <v>244</v>
      </c>
      <c r="J24258" t="s">
        <v>16191</v>
      </c>
      <c r="K24258">
        <v>1</v>
      </c>
      <c r="L24258" s="1">
        <v>41251</v>
      </c>
      <c r="M24258" s="1">
        <v>41426</v>
      </c>
      <c r="N24258" s="1">
        <v>41426</v>
      </c>
    </row>
    <row r="24259" spans="1:18" hidden="1" x14ac:dyDescent="0.2">
      <c r="A24259" t="s">
        <v>85182</v>
      </c>
      <c r="B24259" t="s">
        <v>85183</v>
      </c>
      <c r="C24259" t="s">
        <v>85184</v>
      </c>
      <c r="D24259" t="s">
        <v>85185</v>
      </c>
      <c r="E24259">
        <v>28000</v>
      </c>
      <c r="F24259" t="s">
        <v>18</v>
      </c>
      <c r="G24259" t="s">
        <v>25</v>
      </c>
      <c r="H24259" t="s">
        <v>64</v>
      </c>
      <c r="I24259" t="s">
        <v>65</v>
      </c>
      <c r="J24259" t="s">
        <v>271</v>
      </c>
      <c r="K24259">
        <v>2</v>
      </c>
      <c r="M24259" s="1">
        <v>41214</v>
      </c>
      <c r="N24259" s="1">
        <v>41548</v>
      </c>
      <c r="O24259"/>
      <c r="P24259"/>
      <c r="Q24259"/>
      <c r="R24259"/>
    </row>
    <row r="24260" spans="1:18" hidden="1" x14ac:dyDescent="0.2">
      <c r="A24260" t="s">
        <v>85186</v>
      </c>
      <c r="B24260" t="s">
        <v>85187</v>
      </c>
      <c r="C24260" t="s">
        <v>85188</v>
      </c>
      <c r="D24260" t="s">
        <v>63</v>
      </c>
      <c r="E24260">
        <v>3000000</v>
      </c>
      <c r="F24260" t="s">
        <v>18</v>
      </c>
      <c r="G24260" t="s">
        <v>25</v>
      </c>
      <c r="H24260" t="s">
        <v>158</v>
      </c>
      <c r="I24260" t="s">
        <v>244</v>
      </c>
      <c r="J24260" t="s">
        <v>6959</v>
      </c>
      <c r="K24260">
        <v>1</v>
      </c>
      <c r="M24260" s="1">
        <v>38995</v>
      </c>
      <c r="N24260" s="1">
        <v>38995</v>
      </c>
      <c r="O24260"/>
      <c r="P24260"/>
      <c r="Q24260"/>
      <c r="R24260"/>
    </row>
    <row r="24261" spans="1:18" hidden="1" x14ac:dyDescent="0.2">
      <c r="A24261" t="s">
        <v>85189</v>
      </c>
      <c r="B24261" t="s">
        <v>85190</v>
      </c>
      <c r="C24261" t="s">
        <v>85191</v>
      </c>
      <c r="D24261" t="s">
        <v>85192</v>
      </c>
      <c r="E24261" t="s">
        <v>43</v>
      </c>
      <c r="F24261" t="s">
        <v>18</v>
      </c>
      <c r="G24261" t="s">
        <v>4627</v>
      </c>
      <c r="H24261">
        <v>17</v>
      </c>
      <c r="I24261" t="s">
        <v>34378</v>
      </c>
      <c r="J24261" t="s">
        <v>34378</v>
      </c>
      <c r="K24261">
        <v>1</v>
      </c>
      <c r="L24261" s="1">
        <v>41285</v>
      </c>
      <c r="M24261" s="1">
        <v>41275</v>
      </c>
      <c r="N24261" s="1">
        <v>41275</v>
      </c>
      <c r="O24261"/>
      <c r="P24261"/>
      <c r="Q24261"/>
      <c r="R24261"/>
    </row>
    <row r="24262" spans="1:18" x14ac:dyDescent="0.2">
      <c r="A24262" t="s">
        <v>85193</v>
      </c>
      <c r="B24262" t="s">
        <v>85194</v>
      </c>
      <c r="C24262" t="s">
        <v>85195</v>
      </c>
      <c r="D24262" t="s">
        <v>424</v>
      </c>
      <c r="E24262">
        <v>1000000</v>
      </c>
      <c r="F24262" t="s">
        <v>18</v>
      </c>
      <c r="G24262" t="s">
        <v>25</v>
      </c>
      <c r="H24262" t="s">
        <v>616</v>
      </c>
      <c r="I24262" t="s">
        <v>14760</v>
      </c>
      <c r="J24262" t="s">
        <v>332</v>
      </c>
      <c r="K24262">
        <v>2</v>
      </c>
      <c r="L24262" s="1">
        <v>41275</v>
      </c>
      <c r="M24262" s="1">
        <v>41611</v>
      </c>
      <c r="N24262" s="1">
        <v>41878</v>
      </c>
    </row>
    <row r="24263" spans="1:18" x14ac:dyDescent="0.2">
      <c r="A24263" t="s">
        <v>85196</v>
      </c>
      <c r="B24263" t="s">
        <v>85197</v>
      </c>
      <c r="C24263" t="s">
        <v>85198</v>
      </c>
      <c r="D24263" t="s">
        <v>85199</v>
      </c>
      <c r="E24263">
        <v>200000</v>
      </c>
      <c r="F24263" t="s">
        <v>18</v>
      </c>
      <c r="G24263" t="s">
        <v>51</v>
      </c>
      <c r="I24263" t="s">
        <v>52</v>
      </c>
      <c r="J24263" t="s">
        <v>52</v>
      </c>
      <c r="K24263">
        <v>1</v>
      </c>
      <c r="L24263" s="1">
        <v>42006</v>
      </c>
      <c r="M24263" s="1">
        <v>42039</v>
      </c>
      <c r="N24263" s="1">
        <v>42039</v>
      </c>
    </row>
    <row r="24264" spans="1:18" x14ac:dyDescent="0.2">
      <c r="A24264" t="s">
        <v>85200</v>
      </c>
      <c r="B24264" t="s">
        <v>85201</v>
      </c>
      <c r="C24264" t="s">
        <v>85202</v>
      </c>
      <c r="D24264" t="s">
        <v>357</v>
      </c>
      <c r="E24264">
        <v>500000</v>
      </c>
      <c r="F24264" t="s">
        <v>18</v>
      </c>
      <c r="G24264" t="s">
        <v>25</v>
      </c>
      <c r="H24264" t="s">
        <v>1396</v>
      </c>
      <c r="I24264" t="s">
        <v>1397</v>
      </c>
      <c r="J24264" t="s">
        <v>16006</v>
      </c>
      <c r="K24264">
        <v>1</v>
      </c>
      <c r="L24264" s="1">
        <v>31048</v>
      </c>
      <c r="M24264" s="1">
        <v>40036</v>
      </c>
      <c r="N24264" s="1">
        <v>40036</v>
      </c>
    </row>
    <row r="24265" spans="1:18" hidden="1" x14ac:dyDescent="0.2">
      <c r="A24265" t="s">
        <v>85203</v>
      </c>
      <c r="B24265" t="s">
        <v>85204</v>
      </c>
      <c r="C24265" t="s">
        <v>85205</v>
      </c>
      <c r="D24265" t="s">
        <v>1247</v>
      </c>
      <c r="E24265">
        <v>8850000</v>
      </c>
      <c r="F24265" t="s">
        <v>18</v>
      </c>
      <c r="G24265" t="s">
        <v>25</v>
      </c>
      <c r="H24265" t="s">
        <v>158</v>
      </c>
      <c r="I24265" t="s">
        <v>2686</v>
      </c>
      <c r="J24265" t="s">
        <v>2686</v>
      </c>
      <c r="K24265">
        <v>3</v>
      </c>
      <c r="M24265" s="1">
        <v>40896</v>
      </c>
      <c r="N24265" s="1">
        <v>41780</v>
      </c>
      <c r="O24265"/>
      <c r="P24265"/>
      <c r="Q24265"/>
      <c r="R24265"/>
    </row>
    <row r="24266" spans="1:18" x14ac:dyDescent="0.2">
      <c r="A24266" t="s">
        <v>85206</v>
      </c>
      <c r="B24266" t="s">
        <v>85207</v>
      </c>
      <c r="C24266" t="s">
        <v>85208</v>
      </c>
      <c r="D24266" t="s">
        <v>85209</v>
      </c>
      <c r="E24266">
        <v>4315412</v>
      </c>
      <c r="F24266" t="s">
        <v>18</v>
      </c>
      <c r="G24266" t="s">
        <v>25</v>
      </c>
      <c r="H24266" t="s">
        <v>158</v>
      </c>
      <c r="I24266" t="s">
        <v>244</v>
      </c>
      <c r="J24266" t="s">
        <v>24045</v>
      </c>
      <c r="K24266">
        <v>6</v>
      </c>
      <c r="L24266" s="1">
        <v>41275</v>
      </c>
      <c r="M24266" s="1">
        <v>41532</v>
      </c>
      <c r="N24266" s="1">
        <v>42313</v>
      </c>
    </row>
    <row r="24267" spans="1:18" x14ac:dyDescent="0.2">
      <c r="A24267" t="s">
        <v>85210</v>
      </c>
      <c r="B24267" t="s">
        <v>85211</v>
      </c>
      <c r="C24267" t="s">
        <v>85212</v>
      </c>
      <c r="D24267" t="s">
        <v>85213</v>
      </c>
      <c r="E24267">
        <v>500000</v>
      </c>
      <c r="F24267" t="s">
        <v>18</v>
      </c>
      <c r="G24267" t="s">
        <v>25</v>
      </c>
      <c r="H24267" t="s">
        <v>1234</v>
      </c>
      <c r="I24267" t="s">
        <v>1235</v>
      </c>
      <c r="J24267" t="s">
        <v>38228</v>
      </c>
      <c r="K24267">
        <v>1</v>
      </c>
      <c r="L24267" s="1">
        <v>40569</v>
      </c>
      <c r="M24267" s="1">
        <v>40569</v>
      </c>
      <c r="N24267" s="1">
        <v>40569</v>
      </c>
    </row>
    <row r="24268" spans="1:18" hidden="1" x14ac:dyDescent="0.2">
      <c r="A24268" t="s">
        <v>85214</v>
      </c>
      <c r="B24268" t="s">
        <v>85215</v>
      </c>
      <c r="C24268" t="s">
        <v>85216</v>
      </c>
      <c r="D24268" t="s">
        <v>21836</v>
      </c>
      <c r="E24268" t="s">
        <v>43</v>
      </c>
      <c r="F24268" t="s">
        <v>18</v>
      </c>
      <c r="G24268" t="s">
        <v>25</v>
      </c>
      <c r="H24268" t="s">
        <v>2569</v>
      </c>
      <c r="I24268" t="s">
        <v>22410</v>
      </c>
      <c r="J24268" t="s">
        <v>22410</v>
      </c>
      <c r="K24268">
        <v>4</v>
      </c>
      <c r="M24268" s="1">
        <v>39753</v>
      </c>
      <c r="N24268" s="1">
        <v>41961</v>
      </c>
      <c r="O24268"/>
      <c r="P24268"/>
      <c r="Q24268"/>
      <c r="R24268"/>
    </row>
    <row r="24269" spans="1:18" x14ac:dyDescent="0.2">
      <c r="A24269" t="s">
        <v>85217</v>
      </c>
      <c r="B24269" t="s">
        <v>85218</v>
      </c>
      <c r="C24269" t="s">
        <v>85219</v>
      </c>
      <c r="D24269" t="s">
        <v>85220</v>
      </c>
      <c r="E24269">
        <v>22023992</v>
      </c>
      <c r="F24269" t="s">
        <v>18</v>
      </c>
      <c r="G24269" t="s">
        <v>25</v>
      </c>
      <c r="H24269" t="s">
        <v>106</v>
      </c>
      <c r="I24269" t="s">
        <v>107</v>
      </c>
      <c r="J24269" t="s">
        <v>108</v>
      </c>
      <c r="K24269">
        <v>3</v>
      </c>
      <c r="L24269" s="1">
        <v>40360</v>
      </c>
      <c r="M24269" s="1">
        <v>40788</v>
      </c>
      <c r="N24269" s="1">
        <v>42053</v>
      </c>
    </row>
    <row r="24270" spans="1:18" x14ac:dyDescent="0.2">
      <c r="A24270" t="s">
        <v>85221</v>
      </c>
      <c r="B24270" t="s">
        <v>85222</v>
      </c>
      <c r="C24270" t="s">
        <v>85223</v>
      </c>
      <c r="D24270" t="s">
        <v>8528</v>
      </c>
      <c r="E24270">
        <v>1500000</v>
      </c>
      <c r="F24270" t="s">
        <v>18</v>
      </c>
      <c r="G24270" t="s">
        <v>25</v>
      </c>
      <c r="H24270" t="s">
        <v>1330</v>
      </c>
      <c r="I24270" t="s">
        <v>1331</v>
      </c>
      <c r="J24270" t="s">
        <v>3423</v>
      </c>
      <c r="K24270">
        <v>1</v>
      </c>
      <c r="L24270" s="1">
        <v>41640</v>
      </c>
      <c r="M24270" s="1">
        <v>41984</v>
      </c>
      <c r="N24270" s="1">
        <v>41984</v>
      </c>
    </row>
    <row r="24271" spans="1:18" x14ac:dyDescent="0.2">
      <c r="A24271" t="s">
        <v>85224</v>
      </c>
      <c r="B24271" t="s">
        <v>85225</v>
      </c>
      <c r="C24271" t="s">
        <v>85226</v>
      </c>
      <c r="D24271" t="s">
        <v>85227</v>
      </c>
      <c r="E24271">
        <v>1000000</v>
      </c>
      <c r="F24271" t="s">
        <v>113</v>
      </c>
      <c r="G24271" t="s">
        <v>25</v>
      </c>
      <c r="H24271" t="s">
        <v>64</v>
      </c>
      <c r="I24271" t="s">
        <v>65</v>
      </c>
      <c r="J24271" t="s">
        <v>71</v>
      </c>
      <c r="K24271">
        <v>1</v>
      </c>
      <c r="L24271" s="1">
        <v>41122</v>
      </c>
      <c r="M24271" s="1">
        <v>41153</v>
      </c>
      <c r="N24271" s="1">
        <v>41153</v>
      </c>
    </row>
    <row r="24272" spans="1:18" x14ac:dyDescent="0.2">
      <c r="A24272" t="s">
        <v>85228</v>
      </c>
      <c r="B24272" t="s">
        <v>85229</v>
      </c>
      <c r="C24272" t="s">
        <v>85230</v>
      </c>
      <c r="D24272" t="s">
        <v>85231</v>
      </c>
      <c r="E24272">
        <v>564400</v>
      </c>
      <c r="F24272" t="s">
        <v>18</v>
      </c>
      <c r="G24272" t="s">
        <v>650</v>
      </c>
      <c r="H24272">
        <v>20</v>
      </c>
      <c r="I24272" t="s">
        <v>651</v>
      </c>
      <c r="J24272" t="s">
        <v>651</v>
      </c>
      <c r="K24272">
        <v>2</v>
      </c>
      <c r="L24272" s="1">
        <v>40544</v>
      </c>
      <c r="M24272" s="1">
        <v>40663</v>
      </c>
      <c r="N24272" s="1">
        <v>41201</v>
      </c>
    </row>
    <row r="24273" spans="1:18" hidden="1" x14ac:dyDescent="0.2">
      <c r="A24273" t="s">
        <v>85232</v>
      </c>
      <c r="B24273" t="s">
        <v>85233</v>
      </c>
      <c r="C24273" t="s">
        <v>85234</v>
      </c>
      <c r="D24273" t="s">
        <v>85235</v>
      </c>
      <c r="E24273">
        <v>2000000</v>
      </c>
      <c r="F24273" t="s">
        <v>689</v>
      </c>
      <c r="G24273" t="s">
        <v>25</v>
      </c>
      <c r="H24273" t="s">
        <v>972</v>
      </c>
      <c r="I24273" t="s">
        <v>973</v>
      </c>
      <c r="J24273" t="s">
        <v>973</v>
      </c>
      <c r="K24273">
        <v>1</v>
      </c>
      <c r="M24273" s="1">
        <v>41795</v>
      </c>
      <c r="N24273" s="1">
        <v>41795</v>
      </c>
      <c r="O24273"/>
      <c r="P24273"/>
      <c r="Q24273"/>
      <c r="R24273"/>
    </row>
    <row r="24274" spans="1:18" x14ac:dyDescent="0.2">
      <c r="A24274" t="s">
        <v>85236</v>
      </c>
      <c r="B24274" t="s">
        <v>85237</v>
      </c>
      <c r="C24274" t="s">
        <v>85238</v>
      </c>
      <c r="D24274" t="s">
        <v>85239</v>
      </c>
      <c r="E24274">
        <v>600000</v>
      </c>
      <c r="F24274" t="s">
        <v>18</v>
      </c>
      <c r="G24274" t="s">
        <v>25</v>
      </c>
      <c r="H24274" t="s">
        <v>64</v>
      </c>
      <c r="I24274" t="s">
        <v>65</v>
      </c>
      <c r="J24274" t="s">
        <v>71</v>
      </c>
      <c r="K24274">
        <v>1</v>
      </c>
      <c r="L24274" s="1">
        <v>41974</v>
      </c>
      <c r="M24274" s="1">
        <v>42301</v>
      </c>
      <c r="N24274" s="1">
        <v>42301</v>
      </c>
    </row>
    <row r="24275" spans="1:18" hidden="1" x14ac:dyDescent="0.2">
      <c r="A24275" t="s">
        <v>85240</v>
      </c>
      <c r="B24275" t="s">
        <v>85241</v>
      </c>
      <c r="C24275" t="s">
        <v>85242</v>
      </c>
      <c r="D24275" t="s">
        <v>85243</v>
      </c>
      <c r="E24275" t="s">
        <v>43</v>
      </c>
      <c r="F24275" t="s">
        <v>18</v>
      </c>
      <c r="G24275" t="s">
        <v>25</v>
      </c>
      <c r="H24275" t="s">
        <v>808</v>
      </c>
      <c r="I24275" t="s">
        <v>809</v>
      </c>
      <c r="J24275" t="s">
        <v>809</v>
      </c>
      <c r="K24275">
        <v>1</v>
      </c>
      <c r="L24275" s="1">
        <v>41974</v>
      </c>
      <c r="M24275" s="1">
        <v>42217</v>
      </c>
      <c r="N24275" s="1">
        <v>42217</v>
      </c>
      <c r="O24275"/>
      <c r="P24275"/>
      <c r="Q24275"/>
      <c r="R24275"/>
    </row>
    <row r="24276" spans="1:18" x14ac:dyDescent="0.2">
      <c r="A24276" t="s">
        <v>85244</v>
      </c>
      <c r="B24276" t="s">
        <v>85245</v>
      </c>
      <c r="C24276" t="s">
        <v>85246</v>
      </c>
      <c r="D24276" t="s">
        <v>85247</v>
      </c>
      <c r="E24276">
        <v>1125000</v>
      </c>
      <c r="F24276" t="s">
        <v>18</v>
      </c>
      <c r="G24276" t="s">
        <v>25</v>
      </c>
      <c r="H24276" t="s">
        <v>64</v>
      </c>
      <c r="I24276" t="s">
        <v>1221</v>
      </c>
      <c r="J24276" t="s">
        <v>1221</v>
      </c>
      <c r="K24276">
        <v>3</v>
      </c>
      <c r="L24276" s="1">
        <v>40179</v>
      </c>
      <c r="M24276" s="1">
        <v>41365</v>
      </c>
      <c r="N24276" s="1">
        <v>41912</v>
      </c>
    </row>
    <row r="24277" spans="1:18" x14ac:dyDescent="0.2">
      <c r="A24277" t="s">
        <v>85248</v>
      </c>
      <c r="B24277" t="s">
        <v>85249</v>
      </c>
      <c r="C24277" t="s">
        <v>85250</v>
      </c>
      <c r="D24277" t="s">
        <v>41171</v>
      </c>
      <c r="E24277">
        <v>9587500</v>
      </c>
      <c r="F24277" t="s">
        <v>18</v>
      </c>
      <c r="G24277" t="s">
        <v>25</v>
      </c>
      <c r="H24277" t="s">
        <v>64</v>
      </c>
      <c r="I24277" t="s">
        <v>65</v>
      </c>
      <c r="J24277" t="s">
        <v>71</v>
      </c>
      <c r="K24277">
        <v>3</v>
      </c>
      <c r="L24277" s="1">
        <v>35947</v>
      </c>
      <c r="M24277" s="1">
        <v>40664</v>
      </c>
      <c r="N24277" s="1">
        <v>41814</v>
      </c>
    </row>
    <row r="24278" spans="1:18" x14ac:dyDescent="0.2">
      <c r="A24278" t="s">
        <v>85251</v>
      </c>
      <c r="B24278" t="s">
        <v>85252</v>
      </c>
      <c r="C24278" t="s">
        <v>85253</v>
      </c>
      <c r="D24278" t="s">
        <v>85254</v>
      </c>
      <c r="E24278">
        <v>907500</v>
      </c>
      <c r="F24278" t="s">
        <v>18</v>
      </c>
      <c r="G24278" t="s">
        <v>25</v>
      </c>
      <c r="H24278" t="s">
        <v>808</v>
      </c>
      <c r="I24278" t="s">
        <v>1532</v>
      </c>
      <c r="J24278" t="s">
        <v>36716</v>
      </c>
      <c r="K24278">
        <v>3</v>
      </c>
      <c r="L24278" s="1">
        <v>41730</v>
      </c>
      <c r="M24278" s="1">
        <v>41956</v>
      </c>
      <c r="N24278" s="1">
        <v>42222</v>
      </c>
    </row>
    <row r="24279" spans="1:18" x14ac:dyDescent="0.2">
      <c r="A24279" t="s">
        <v>85255</v>
      </c>
      <c r="B24279" t="s">
        <v>85256</v>
      </c>
      <c r="C24279" t="s">
        <v>85257</v>
      </c>
      <c r="D24279" t="s">
        <v>42</v>
      </c>
      <c r="E24279">
        <v>51020</v>
      </c>
      <c r="F24279" t="s">
        <v>18</v>
      </c>
      <c r="G24279" t="s">
        <v>25</v>
      </c>
      <c r="H24279" t="s">
        <v>64</v>
      </c>
      <c r="I24279" t="s">
        <v>65</v>
      </c>
      <c r="J24279" t="s">
        <v>1402</v>
      </c>
      <c r="K24279">
        <v>1</v>
      </c>
      <c r="L24279" s="1">
        <v>37987</v>
      </c>
      <c r="M24279" s="1">
        <v>41507</v>
      </c>
      <c r="N24279" s="1">
        <v>41507</v>
      </c>
    </row>
    <row r="24280" spans="1:18" hidden="1" x14ac:dyDescent="0.2">
      <c r="A24280" t="s">
        <v>85258</v>
      </c>
      <c r="B24280" t="s">
        <v>85259</v>
      </c>
      <c r="C24280" t="s">
        <v>85260</v>
      </c>
      <c r="D24280" t="s">
        <v>85261</v>
      </c>
      <c r="E24280" t="s">
        <v>43</v>
      </c>
      <c r="F24280" t="s">
        <v>207</v>
      </c>
      <c r="G24280" t="s">
        <v>37</v>
      </c>
      <c r="H24280">
        <v>22</v>
      </c>
      <c r="I24280" t="s">
        <v>38</v>
      </c>
      <c r="J24280" t="s">
        <v>38</v>
      </c>
      <c r="K24280">
        <v>1</v>
      </c>
      <c r="L24280" s="1">
        <v>42125</v>
      </c>
      <c r="M24280" s="1">
        <v>42188</v>
      </c>
      <c r="N24280" s="1">
        <v>42188</v>
      </c>
      <c r="O24280"/>
      <c r="P24280"/>
      <c r="Q24280"/>
      <c r="R24280"/>
    </row>
    <row r="24281" spans="1:18" x14ac:dyDescent="0.2">
      <c r="A24281" t="s">
        <v>85262</v>
      </c>
      <c r="B24281" t="s">
        <v>85263</v>
      </c>
      <c r="C24281" t="s">
        <v>85264</v>
      </c>
      <c r="D24281" t="s">
        <v>85265</v>
      </c>
      <c r="E24281">
        <v>634533</v>
      </c>
      <c r="F24281" t="s">
        <v>18</v>
      </c>
      <c r="G24281" t="s">
        <v>650</v>
      </c>
      <c r="H24281">
        <v>9</v>
      </c>
      <c r="I24281" t="s">
        <v>2072</v>
      </c>
      <c r="J24281" t="s">
        <v>2072</v>
      </c>
      <c r="K24281">
        <v>3</v>
      </c>
      <c r="L24281" s="1">
        <v>40878</v>
      </c>
      <c r="M24281" s="1">
        <v>40878</v>
      </c>
      <c r="N24281" s="1">
        <v>42122</v>
      </c>
    </row>
    <row r="24282" spans="1:18" hidden="1" x14ac:dyDescent="0.2">
      <c r="A24282" t="s">
        <v>85266</v>
      </c>
      <c r="B24282" t="s">
        <v>85267</v>
      </c>
      <c r="C24282" t="s">
        <v>85268</v>
      </c>
      <c r="D24282" t="s">
        <v>75</v>
      </c>
      <c r="E24282" t="s">
        <v>43</v>
      </c>
      <c r="F24282" t="s">
        <v>18</v>
      </c>
      <c r="G24282" t="s">
        <v>2811</v>
      </c>
      <c r="H24282">
        <v>3</v>
      </c>
      <c r="I24282" t="s">
        <v>17368</v>
      </c>
      <c r="J24282" t="s">
        <v>17368</v>
      </c>
      <c r="K24282">
        <v>1</v>
      </c>
      <c r="L24282" s="1">
        <v>40909</v>
      </c>
      <c r="M24282" s="1">
        <v>41856</v>
      </c>
      <c r="N24282" s="1">
        <v>41856</v>
      </c>
      <c r="O24282"/>
      <c r="P24282"/>
      <c r="Q24282"/>
      <c r="R24282"/>
    </row>
    <row r="24283" spans="1:18" x14ac:dyDescent="0.2">
      <c r="A24283" t="s">
        <v>85269</v>
      </c>
      <c r="B24283" t="s">
        <v>85270</v>
      </c>
      <c r="C24283" t="s">
        <v>85271</v>
      </c>
      <c r="D24283" t="s">
        <v>85272</v>
      </c>
      <c r="E24283">
        <v>204892075</v>
      </c>
      <c r="F24283" t="s">
        <v>689</v>
      </c>
      <c r="G24283" t="s">
        <v>25</v>
      </c>
      <c r="H24283" t="s">
        <v>142</v>
      </c>
      <c r="I24283" t="s">
        <v>143</v>
      </c>
      <c r="J24283" t="s">
        <v>143</v>
      </c>
      <c r="K24283">
        <v>15</v>
      </c>
      <c r="L24283" s="1">
        <v>31778</v>
      </c>
      <c r="M24283" s="1">
        <v>40569</v>
      </c>
      <c r="N24283" s="1">
        <v>42307</v>
      </c>
    </row>
    <row r="24284" spans="1:18" x14ac:dyDescent="0.2">
      <c r="A24284" t="s">
        <v>85273</v>
      </c>
      <c r="B24284" t="s">
        <v>85274</v>
      </c>
      <c r="C24284" t="s">
        <v>85275</v>
      </c>
      <c r="D24284" t="s">
        <v>85276</v>
      </c>
      <c r="E24284">
        <v>20000</v>
      </c>
      <c r="F24284" t="s">
        <v>18</v>
      </c>
      <c r="G24284" t="s">
        <v>25</v>
      </c>
      <c r="H24284" t="s">
        <v>808</v>
      </c>
      <c r="I24284" t="s">
        <v>809</v>
      </c>
      <c r="J24284" t="s">
        <v>810</v>
      </c>
      <c r="K24284">
        <v>1</v>
      </c>
      <c r="L24284" s="1">
        <v>42005</v>
      </c>
      <c r="M24284" s="1">
        <v>42240</v>
      </c>
      <c r="N24284" s="1">
        <v>42240</v>
      </c>
    </row>
    <row r="24285" spans="1:18" x14ac:dyDescent="0.2">
      <c r="A24285" t="s">
        <v>85277</v>
      </c>
      <c r="B24285" t="s">
        <v>85278</v>
      </c>
      <c r="C24285" t="s">
        <v>85279</v>
      </c>
      <c r="D24285" t="s">
        <v>85280</v>
      </c>
      <c r="E24285">
        <v>40000</v>
      </c>
      <c r="F24285" t="s">
        <v>18</v>
      </c>
      <c r="G24285" t="s">
        <v>19</v>
      </c>
      <c r="H24285">
        <v>7</v>
      </c>
      <c r="I24285" t="s">
        <v>672</v>
      </c>
      <c r="J24285" t="s">
        <v>672</v>
      </c>
      <c r="K24285">
        <v>2</v>
      </c>
      <c r="L24285" s="1">
        <v>41275</v>
      </c>
      <c r="M24285" s="1">
        <v>41791</v>
      </c>
      <c r="N24285" s="1">
        <v>41919</v>
      </c>
    </row>
    <row r="24286" spans="1:18" x14ac:dyDescent="0.2">
      <c r="A24286" t="s">
        <v>85281</v>
      </c>
      <c r="B24286" t="s">
        <v>85282</v>
      </c>
      <c r="C24286" t="s">
        <v>85283</v>
      </c>
      <c r="D24286" t="s">
        <v>75</v>
      </c>
      <c r="E24286">
        <v>515750</v>
      </c>
      <c r="F24286" t="s">
        <v>18</v>
      </c>
      <c r="G24286" t="s">
        <v>25</v>
      </c>
      <c r="H24286" t="s">
        <v>64</v>
      </c>
      <c r="I24286" t="s">
        <v>966</v>
      </c>
      <c r="J24286" t="s">
        <v>967</v>
      </c>
      <c r="K24286">
        <v>2</v>
      </c>
      <c r="L24286" s="1">
        <v>40179</v>
      </c>
      <c r="M24286" s="1">
        <v>40583</v>
      </c>
      <c r="N24286" s="1">
        <v>40805</v>
      </c>
    </row>
    <row r="24287" spans="1:18" hidden="1" x14ac:dyDescent="0.2">
      <c r="A24287" t="s">
        <v>85284</v>
      </c>
      <c r="B24287" t="s">
        <v>85285</v>
      </c>
      <c r="C24287" t="s">
        <v>85286</v>
      </c>
      <c r="D24287" t="s">
        <v>85287</v>
      </c>
      <c r="E24287" t="s">
        <v>43</v>
      </c>
      <c r="F24287" t="s">
        <v>207</v>
      </c>
      <c r="G24287" t="s">
        <v>25</v>
      </c>
      <c r="H24287" t="s">
        <v>64</v>
      </c>
      <c r="I24287" t="s">
        <v>65</v>
      </c>
      <c r="J24287" t="s">
        <v>71</v>
      </c>
      <c r="K24287">
        <v>1</v>
      </c>
      <c r="L24287" s="1">
        <v>40179</v>
      </c>
      <c r="M24287" s="1">
        <v>40179</v>
      </c>
      <c r="N24287" s="1">
        <v>40179</v>
      </c>
      <c r="O24287"/>
      <c r="P24287"/>
      <c r="Q24287"/>
      <c r="R24287"/>
    </row>
    <row r="24288" spans="1:18" x14ac:dyDescent="0.2">
      <c r="A24288" t="s">
        <v>85288</v>
      </c>
      <c r="B24288" t="s">
        <v>85289</v>
      </c>
      <c r="C24288" t="s">
        <v>85290</v>
      </c>
      <c r="D24288" t="s">
        <v>42</v>
      </c>
      <c r="E24288">
        <v>875</v>
      </c>
      <c r="F24288" t="s">
        <v>18</v>
      </c>
      <c r="G24288" t="s">
        <v>25</v>
      </c>
      <c r="H24288" t="s">
        <v>64</v>
      </c>
      <c r="I24288" t="s">
        <v>10400</v>
      </c>
      <c r="J24288" t="s">
        <v>85291</v>
      </c>
      <c r="K24288">
        <v>1</v>
      </c>
      <c r="L24288" s="1">
        <v>41985</v>
      </c>
      <c r="M24288" s="1">
        <v>41985</v>
      </c>
      <c r="N24288" s="1">
        <v>41985</v>
      </c>
    </row>
    <row r="24289" spans="1:18" hidden="1" x14ac:dyDescent="0.2">
      <c r="A24289" t="s">
        <v>85292</v>
      </c>
      <c r="B24289" t="s">
        <v>85293</v>
      </c>
      <c r="C24289" t="s">
        <v>85294</v>
      </c>
      <c r="D24289" t="s">
        <v>85295</v>
      </c>
      <c r="E24289">
        <v>118000</v>
      </c>
      <c r="F24289" t="s">
        <v>18</v>
      </c>
      <c r="G24289" t="s">
        <v>25</v>
      </c>
      <c r="H24289" t="s">
        <v>89</v>
      </c>
      <c r="I24289" t="s">
        <v>3689</v>
      </c>
      <c r="J24289" t="s">
        <v>9333</v>
      </c>
      <c r="K24289">
        <v>1</v>
      </c>
      <c r="M24289" s="1">
        <v>42191</v>
      </c>
      <c r="N24289" s="1">
        <v>42191</v>
      </c>
      <c r="O24289"/>
      <c r="P24289"/>
      <c r="Q24289"/>
      <c r="R24289"/>
    </row>
    <row r="24290" spans="1:18" x14ac:dyDescent="0.2">
      <c r="A24290" t="s">
        <v>85296</v>
      </c>
      <c r="B24290" t="s">
        <v>85297</v>
      </c>
      <c r="C24290" t="s">
        <v>85298</v>
      </c>
      <c r="D24290" t="s">
        <v>85299</v>
      </c>
      <c r="E24290">
        <v>3400000</v>
      </c>
      <c r="F24290" t="s">
        <v>18</v>
      </c>
      <c r="G24290" t="s">
        <v>128</v>
      </c>
      <c r="H24290" t="s">
        <v>129</v>
      </c>
      <c r="I24290" t="s">
        <v>130</v>
      </c>
      <c r="J24290" t="s">
        <v>130</v>
      </c>
      <c r="K24290">
        <v>1</v>
      </c>
      <c r="L24290" s="1">
        <v>40575</v>
      </c>
      <c r="M24290" s="1">
        <v>42069</v>
      </c>
      <c r="N24290" s="1">
        <v>42069</v>
      </c>
    </row>
    <row r="24291" spans="1:18" hidden="1" x14ac:dyDescent="0.2">
      <c r="A24291" t="s">
        <v>85300</v>
      </c>
      <c r="B24291" t="s">
        <v>85301</v>
      </c>
      <c r="C24291" t="s">
        <v>85302</v>
      </c>
      <c r="D24291" t="s">
        <v>85303</v>
      </c>
      <c r="E24291">
        <v>16000000</v>
      </c>
      <c r="F24291" t="s">
        <v>113</v>
      </c>
      <c r="G24291" t="s">
        <v>25</v>
      </c>
      <c r="H24291" t="s">
        <v>64</v>
      </c>
      <c r="I24291" t="s">
        <v>65</v>
      </c>
      <c r="J24291" t="s">
        <v>66</v>
      </c>
      <c r="K24291">
        <v>1</v>
      </c>
      <c r="M24291" s="1">
        <v>36494</v>
      </c>
      <c r="N24291" s="1">
        <v>36494</v>
      </c>
      <c r="O24291"/>
      <c r="P24291"/>
      <c r="Q24291"/>
      <c r="R24291"/>
    </row>
    <row r="24292" spans="1:18" hidden="1" x14ac:dyDescent="0.2">
      <c r="A24292" t="s">
        <v>85304</v>
      </c>
      <c r="B24292" t="s">
        <v>85305</v>
      </c>
      <c r="D24292" t="s">
        <v>264</v>
      </c>
      <c r="E24292">
        <v>64000</v>
      </c>
      <c r="F24292" t="s">
        <v>18</v>
      </c>
      <c r="G24292" t="s">
        <v>3319</v>
      </c>
      <c r="H24292">
        <v>14</v>
      </c>
      <c r="I24292" t="s">
        <v>4456</v>
      </c>
      <c r="J24292" t="s">
        <v>4456</v>
      </c>
      <c r="K24292">
        <v>1</v>
      </c>
      <c r="M24292" s="1">
        <v>38905</v>
      </c>
      <c r="N24292" s="1">
        <v>38905</v>
      </c>
      <c r="O24292"/>
      <c r="P24292"/>
      <c r="Q24292"/>
      <c r="R24292"/>
    </row>
    <row r="24293" spans="1:18" x14ac:dyDescent="0.2">
      <c r="A24293" t="s">
        <v>85306</v>
      </c>
      <c r="B24293" t="s">
        <v>85307</v>
      </c>
      <c r="C24293" t="s">
        <v>85308</v>
      </c>
      <c r="D24293" t="s">
        <v>3110</v>
      </c>
      <c r="E24293">
        <v>7618892.8219999997</v>
      </c>
      <c r="F24293" t="s">
        <v>18</v>
      </c>
      <c r="G24293" t="s">
        <v>128</v>
      </c>
      <c r="H24293" t="s">
        <v>129</v>
      </c>
      <c r="I24293" t="s">
        <v>130</v>
      </c>
      <c r="J24293" t="s">
        <v>130</v>
      </c>
      <c r="K24293">
        <v>1</v>
      </c>
      <c r="L24293" s="1">
        <v>41275</v>
      </c>
      <c r="M24293" s="1">
        <v>42328</v>
      </c>
      <c r="N24293" s="1">
        <v>42328</v>
      </c>
    </row>
    <row r="24294" spans="1:18" x14ac:dyDescent="0.2">
      <c r="A24294" t="s">
        <v>85309</v>
      </c>
      <c r="B24294" t="s">
        <v>85310</v>
      </c>
      <c r="C24294" t="s">
        <v>85311</v>
      </c>
      <c r="D24294" t="s">
        <v>56</v>
      </c>
      <c r="E24294">
        <v>8000</v>
      </c>
      <c r="F24294" t="s">
        <v>18</v>
      </c>
      <c r="K24294">
        <v>1</v>
      </c>
      <c r="L24294" s="1">
        <v>41431</v>
      </c>
      <c r="M24294" s="1">
        <v>41514</v>
      </c>
      <c r="N24294" s="1">
        <v>41514</v>
      </c>
    </row>
    <row r="24295" spans="1:18" x14ac:dyDescent="0.2">
      <c r="A24295" t="s">
        <v>85312</v>
      </c>
      <c r="B24295" t="s">
        <v>85313</v>
      </c>
      <c r="C24295" t="s">
        <v>85314</v>
      </c>
      <c r="D24295" t="s">
        <v>264</v>
      </c>
      <c r="E24295">
        <v>16000000</v>
      </c>
      <c r="F24295" t="s">
        <v>207</v>
      </c>
      <c r="G24295" t="s">
        <v>25</v>
      </c>
      <c r="H24295" t="s">
        <v>64</v>
      </c>
      <c r="I24295" t="s">
        <v>65</v>
      </c>
      <c r="J24295" t="s">
        <v>71</v>
      </c>
      <c r="K24295">
        <v>2</v>
      </c>
      <c r="L24295" s="1">
        <v>36892</v>
      </c>
      <c r="M24295" s="1">
        <v>38293</v>
      </c>
      <c r="N24295" s="1">
        <v>38957</v>
      </c>
    </row>
    <row r="24296" spans="1:18" hidden="1" x14ac:dyDescent="0.2">
      <c r="A24296" t="s">
        <v>85315</v>
      </c>
      <c r="B24296" t="s">
        <v>85316</v>
      </c>
      <c r="C24296" t="s">
        <v>85317</v>
      </c>
      <c r="D24296" t="s">
        <v>42</v>
      </c>
      <c r="E24296" t="s">
        <v>43</v>
      </c>
      <c r="F24296" t="s">
        <v>18</v>
      </c>
      <c r="G24296" t="s">
        <v>57</v>
      </c>
      <c r="H24296" t="s">
        <v>5417</v>
      </c>
      <c r="I24296" t="s">
        <v>5418</v>
      </c>
      <c r="J24296" t="s">
        <v>5418</v>
      </c>
      <c r="K24296">
        <v>1</v>
      </c>
      <c r="L24296" s="1">
        <v>40561</v>
      </c>
      <c r="M24296" s="1">
        <v>40855</v>
      </c>
      <c r="N24296" s="1">
        <v>40855</v>
      </c>
      <c r="O24296"/>
      <c r="P24296"/>
      <c r="Q24296"/>
      <c r="R24296"/>
    </row>
    <row r="24297" spans="1:18" x14ac:dyDescent="0.2">
      <c r="A24297" t="s">
        <v>85318</v>
      </c>
      <c r="B24297" t="s">
        <v>85319</v>
      </c>
      <c r="C24297" t="s">
        <v>85320</v>
      </c>
      <c r="D24297" t="s">
        <v>85321</v>
      </c>
      <c r="E24297">
        <v>429434</v>
      </c>
      <c r="F24297" t="s">
        <v>18</v>
      </c>
      <c r="G24297" t="s">
        <v>128</v>
      </c>
      <c r="H24297" t="s">
        <v>129</v>
      </c>
      <c r="I24297" t="s">
        <v>130</v>
      </c>
      <c r="J24297" t="s">
        <v>130</v>
      </c>
      <c r="K24297">
        <v>1</v>
      </c>
      <c r="L24297" s="1">
        <v>41275</v>
      </c>
      <c r="M24297" s="1">
        <v>42036</v>
      </c>
      <c r="N24297" s="1">
        <v>42036</v>
      </c>
    </row>
    <row r="24298" spans="1:18" x14ac:dyDescent="0.2">
      <c r="A24298" t="s">
        <v>85322</v>
      </c>
      <c r="B24298" t="s">
        <v>85323</v>
      </c>
      <c r="C24298" t="s">
        <v>85324</v>
      </c>
      <c r="D24298" t="s">
        <v>85325</v>
      </c>
      <c r="E24298">
        <v>84100000</v>
      </c>
      <c r="F24298" t="s">
        <v>689</v>
      </c>
      <c r="G24298" t="s">
        <v>25</v>
      </c>
      <c r="H24298" t="s">
        <v>44</v>
      </c>
      <c r="I24298" t="s">
        <v>282</v>
      </c>
      <c r="J24298" t="s">
        <v>282</v>
      </c>
      <c r="K24298">
        <v>6</v>
      </c>
      <c r="L24298" s="1">
        <v>37987</v>
      </c>
      <c r="M24298" s="1">
        <v>39387</v>
      </c>
      <c r="N24298" s="1">
        <v>41507</v>
      </c>
    </row>
    <row r="24299" spans="1:18" x14ac:dyDescent="0.2">
      <c r="A24299" t="s">
        <v>85326</v>
      </c>
      <c r="B24299" t="s">
        <v>85327</v>
      </c>
      <c r="C24299" t="s">
        <v>85328</v>
      </c>
      <c r="D24299" t="s">
        <v>85329</v>
      </c>
      <c r="E24299">
        <v>12100000</v>
      </c>
      <c r="F24299" t="s">
        <v>18</v>
      </c>
      <c r="G24299" t="s">
        <v>25</v>
      </c>
      <c r="H24299" t="s">
        <v>64</v>
      </c>
      <c r="I24299" t="s">
        <v>65</v>
      </c>
      <c r="J24299" t="s">
        <v>100</v>
      </c>
      <c r="K24299">
        <v>2</v>
      </c>
      <c r="L24299" s="1">
        <v>41671</v>
      </c>
      <c r="M24299" s="1">
        <v>42031</v>
      </c>
      <c r="N24299" s="1">
        <v>42265</v>
      </c>
    </row>
    <row r="24300" spans="1:18" hidden="1" x14ac:dyDescent="0.2">
      <c r="A24300" t="s">
        <v>85330</v>
      </c>
      <c r="B24300" t="s">
        <v>85331</v>
      </c>
      <c r="C24300" t="s">
        <v>85332</v>
      </c>
      <c r="D24300" t="s">
        <v>43024</v>
      </c>
      <c r="E24300" t="s">
        <v>43</v>
      </c>
      <c r="F24300" t="s">
        <v>18</v>
      </c>
      <c r="G24300" t="s">
        <v>1138</v>
      </c>
      <c r="H24300">
        <v>2</v>
      </c>
      <c r="I24300" t="s">
        <v>1745</v>
      </c>
      <c r="J24300" t="s">
        <v>1746</v>
      </c>
      <c r="K24300">
        <v>1</v>
      </c>
      <c r="L24300" s="1">
        <v>40817</v>
      </c>
      <c r="M24300" s="1">
        <v>40848</v>
      </c>
      <c r="N24300" s="1">
        <v>40848</v>
      </c>
      <c r="O24300"/>
      <c r="P24300"/>
      <c r="Q24300"/>
      <c r="R24300"/>
    </row>
    <row r="24301" spans="1:18" x14ac:dyDescent="0.2">
      <c r="A24301" t="s">
        <v>85333</v>
      </c>
      <c r="B24301" t="s">
        <v>85334</v>
      </c>
      <c r="C24301" t="s">
        <v>85335</v>
      </c>
      <c r="D24301" t="s">
        <v>85336</v>
      </c>
      <c r="E24301">
        <v>3500</v>
      </c>
      <c r="F24301" t="s">
        <v>207</v>
      </c>
      <c r="G24301" t="s">
        <v>25</v>
      </c>
      <c r="H24301" t="s">
        <v>142</v>
      </c>
      <c r="I24301" t="s">
        <v>143</v>
      </c>
      <c r="J24301" t="s">
        <v>143</v>
      </c>
      <c r="K24301">
        <v>1</v>
      </c>
      <c r="L24301" s="1">
        <v>40391</v>
      </c>
      <c r="M24301" s="1">
        <v>40431</v>
      </c>
      <c r="N24301" s="1">
        <v>40431</v>
      </c>
    </row>
    <row r="24302" spans="1:18" hidden="1" x14ac:dyDescent="0.2">
      <c r="A24302" t="s">
        <v>85337</v>
      </c>
      <c r="B24302" t="s">
        <v>85338</v>
      </c>
      <c r="C24302" t="s">
        <v>85339</v>
      </c>
      <c r="E24302" t="s">
        <v>43</v>
      </c>
      <c r="F24302" t="s">
        <v>207</v>
      </c>
      <c r="K24302">
        <v>1</v>
      </c>
      <c r="M24302" s="1">
        <v>38718</v>
      </c>
      <c r="N24302" s="1">
        <v>38718</v>
      </c>
      <c r="O24302"/>
      <c r="P24302"/>
      <c r="Q24302"/>
      <c r="R24302"/>
    </row>
    <row r="24303" spans="1:18" hidden="1" x14ac:dyDescent="0.2">
      <c r="A24303" t="s">
        <v>85340</v>
      </c>
      <c r="B24303" t="s">
        <v>85341</v>
      </c>
      <c r="C24303" t="s">
        <v>85342</v>
      </c>
      <c r="D24303" t="s">
        <v>85343</v>
      </c>
      <c r="E24303" t="s">
        <v>43</v>
      </c>
      <c r="F24303" t="s">
        <v>18</v>
      </c>
      <c r="G24303" t="s">
        <v>2906</v>
      </c>
      <c r="H24303">
        <v>87</v>
      </c>
      <c r="I24303" t="s">
        <v>18401</v>
      </c>
      <c r="J24303" t="s">
        <v>85344</v>
      </c>
      <c r="K24303">
        <v>1</v>
      </c>
      <c r="M24303" s="1">
        <v>41684</v>
      </c>
      <c r="N24303" s="1">
        <v>41684</v>
      </c>
      <c r="O24303"/>
      <c r="P24303"/>
      <c r="Q24303"/>
      <c r="R24303"/>
    </row>
    <row r="24304" spans="1:18" hidden="1" x14ac:dyDescent="0.2">
      <c r="A24304" t="s">
        <v>85345</v>
      </c>
      <c r="B24304" t="s">
        <v>85346</v>
      </c>
      <c r="C24304" t="s">
        <v>85347</v>
      </c>
      <c r="D24304" t="s">
        <v>32671</v>
      </c>
      <c r="E24304" t="s">
        <v>43</v>
      </c>
      <c r="F24304" t="s">
        <v>18</v>
      </c>
      <c r="G24304" t="s">
        <v>2271</v>
      </c>
      <c r="H24304">
        <v>34</v>
      </c>
      <c r="I24304" t="s">
        <v>2272</v>
      </c>
      <c r="J24304" t="s">
        <v>2272</v>
      </c>
      <c r="K24304">
        <v>2</v>
      </c>
      <c r="L24304" s="1">
        <v>40118</v>
      </c>
      <c r="M24304" s="1">
        <v>40304</v>
      </c>
      <c r="N24304" s="1">
        <v>40827</v>
      </c>
      <c r="O24304"/>
      <c r="P24304"/>
      <c r="Q24304"/>
      <c r="R24304"/>
    </row>
    <row r="24305" spans="1:18" x14ac:dyDescent="0.2">
      <c r="A24305" t="s">
        <v>85348</v>
      </c>
      <c r="B24305" t="s">
        <v>85349</v>
      </c>
      <c r="C24305" t="s">
        <v>85350</v>
      </c>
      <c r="D24305" t="s">
        <v>85351</v>
      </c>
      <c r="E24305">
        <v>1000000</v>
      </c>
      <c r="F24305" t="s">
        <v>18</v>
      </c>
      <c r="G24305" t="s">
        <v>2271</v>
      </c>
      <c r="H24305">
        <v>34</v>
      </c>
      <c r="I24305" t="s">
        <v>2272</v>
      </c>
      <c r="J24305" t="s">
        <v>2272</v>
      </c>
      <c r="K24305">
        <v>1</v>
      </c>
      <c r="L24305" s="1">
        <v>40544</v>
      </c>
      <c r="M24305" s="1">
        <v>40923</v>
      </c>
      <c r="N24305" s="1">
        <v>40923</v>
      </c>
    </row>
    <row r="24306" spans="1:18" x14ac:dyDescent="0.2">
      <c r="A24306" t="s">
        <v>85352</v>
      </c>
      <c r="B24306" t="s">
        <v>85353</v>
      </c>
      <c r="C24306" t="s">
        <v>85354</v>
      </c>
      <c r="D24306" t="s">
        <v>85355</v>
      </c>
      <c r="E24306">
        <v>6772388</v>
      </c>
      <c r="F24306" t="s">
        <v>18</v>
      </c>
      <c r="G24306" t="s">
        <v>1138</v>
      </c>
      <c r="H24306">
        <v>23</v>
      </c>
      <c r="I24306" t="s">
        <v>6898</v>
      </c>
      <c r="J24306" t="s">
        <v>6898</v>
      </c>
      <c r="K24306">
        <v>1</v>
      </c>
      <c r="L24306" s="1">
        <v>26665</v>
      </c>
      <c r="M24306" s="1">
        <v>40086</v>
      </c>
      <c r="N24306" s="1">
        <v>40086</v>
      </c>
    </row>
    <row r="24307" spans="1:18" hidden="1" x14ac:dyDescent="0.2">
      <c r="A24307" t="s">
        <v>85356</v>
      </c>
      <c r="B24307" t="s">
        <v>85357</v>
      </c>
      <c r="C24307" t="s">
        <v>85358</v>
      </c>
      <c r="D24307" t="s">
        <v>94</v>
      </c>
      <c r="E24307">
        <v>26148000</v>
      </c>
      <c r="F24307" t="s">
        <v>18</v>
      </c>
      <c r="G24307" t="s">
        <v>552</v>
      </c>
      <c r="H24307">
        <v>29</v>
      </c>
      <c r="I24307" t="s">
        <v>749</v>
      </c>
      <c r="J24307" t="s">
        <v>749</v>
      </c>
      <c r="K24307">
        <v>1</v>
      </c>
      <c r="M24307" s="1">
        <v>40905</v>
      </c>
      <c r="N24307" s="1">
        <v>40905</v>
      </c>
      <c r="O24307"/>
      <c r="P24307"/>
      <c r="Q24307"/>
      <c r="R24307"/>
    </row>
    <row r="24308" spans="1:18" hidden="1" x14ac:dyDescent="0.2">
      <c r="A24308" t="s">
        <v>85359</v>
      </c>
      <c r="B24308" t="s">
        <v>85360</v>
      </c>
      <c r="C24308" t="s">
        <v>85361</v>
      </c>
      <c r="D24308" t="s">
        <v>11669</v>
      </c>
      <c r="E24308" t="s">
        <v>43</v>
      </c>
      <c r="F24308" t="s">
        <v>18</v>
      </c>
      <c r="G24308" t="s">
        <v>552</v>
      </c>
      <c r="H24308">
        <v>56</v>
      </c>
      <c r="I24308" t="s">
        <v>2552</v>
      </c>
      <c r="J24308" t="s">
        <v>2552</v>
      </c>
      <c r="K24308">
        <v>1</v>
      </c>
      <c r="M24308" s="1">
        <v>41769</v>
      </c>
      <c r="N24308" s="1">
        <v>41769</v>
      </c>
      <c r="O24308"/>
      <c r="P24308"/>
      <c r="Q24308"/>
      <c r="R24308"/>
    </row>
    <row r="24309" spans="1:18" x14ac:dyDescent="0.2">
      <c r="A24309" t="s">
        <v>85362</v>
      </c>
      <c r="B24309" t="s">
        <v>85363</v>
      </c>
      <c r="D24309" t="s">
        <v>8644</v>
      </c>
      <c r="E24309">
        <v>15000</v>
      </c>
      <c r="F24309" t="s">
        <v>18</v>
      </c>
      <c r="G24309" t="s">
        <v>4937</v>
      </c>
      <c r="H24309">
        <v>3</v>
      </c>
      <c r="I24309" t="s">
        <v>85364</v>
      </c>
      <c r="J24309" t="s">
        <v>85365</v>
      </c>
      <c r="K24309">
        <v>1</v>
      </c>
      <c r="L24309" s="1">
        <v>41217</v>
      </c>
      <c r="M24309" s="1">
        <v>41822</v>
      </c>
      <c r="N24309" s="1">
        <v>41822</v>
      </c>
    </row>
    <row r="24310" spans="1:18" hidden="1" x14ac:dyDescent="0.2">
      <c r="A24310" t="s">
        <v>85366</v>
      </c>
      <c r="B24310" t="s">
        <v>85367</v>
      </c>
      <c r="C24310" t="s">
        <v>85368</v>
      </c>
      <c r="D24310" t="s">
        <v>357</v>
      </c>
      <c r="E24310" t="s">
        <v>43</v>
      </c>
      <c r="F24310" t="s">
        <v>18</v>
      </c>
      <c r="G24310" t="s">
        <v>4937</v>
      </c>
      <c r="H24310">
        <v>15</v>
      </c>
      <c r="I24310" t="s">
        <v>4938</v>
      </c>
      <c r="J24310" t="s">
        <v>85369</v>
      </c>
      <c r="K24310">
        <v>1</v>
      </c>
      <c r="M24310" s="1">
        <v>41123</v>
      </c>
      <c r="N24310" s="1">
        <v>41123</v>
      </c>
      <c r="O24310"/>
      <c r="P24310"/>
      <c r="Q24310"/>
      <c r="R24310"/>
    </row>
    <row r="24311" spans="1:18" hidden="1" x14ac:dyDescent="0.2">
      <c r="A24311" t="s">
        <v>85370</v>
      </c>
      <c r="B24311" t="s">
        <v>85371</v>
      </c>
      <c r="C24311" t="s">
        <v>85372</v>
      </c>
      <c r="D24311" t="s">
        <v>85373</v>
      </c>
      <c r="E24311" t="s">
        <v>43</v>
      </c>
      <c r="F24311" t="s">
        <v>18</v>
      </c>
      <c r="G24311" t="s">
        <v>552</v>
      </c>
      <c r="H24311">
        <v>29</v>
      </c>
      <c r="I24311" t="s">
        <v>749</v>
      </c>
      <c r="J24311" t="s">
        <v>749</v>
      </c>
      <c r="K24311">
        <v>1</v>
      </c>
      <c r="M24311" s="1">
        <v>41941</v>
      </c>
      <c r="N24311" s="1">
        <v>41941</v>
      </c>
      <c r="O24311"/>
      <c r="P24311"/>
      <c r="Q24311"/>
      <c r="R24311"/>
    </row>
    <row r="24312" spans="1:18" hidden="1" x14ac:dyDescent="0.2">
      <c r="A24312" t="s">
        <v>85374</v>
      </c>
      <c r="B24312" t="s">
        <v>85375</v>
      </c>
      <c r="C24312" t="s">
        <v>85376</v>
      </c>
      <c r="D24312" t="s">
        <v>85377</v>
      </c>
      <c r="E24312" t="s">
        <v>43</v>
      </c>
      <c r="F24312" t="s">
        <v>18</v>
      </c>
      <c r="G24312" t="s">
        <v>1138</v>
      </c>
      <c r="H24312">
        <v>21</v>
      </c>
      <c r="I24312" t="s">
        <v>4021</v>
      </c>
      <c r="J24312" t="s">
        <v>4022</v>
      </c>
      <c r="K24312">
        <v>2</v>
      </c>
      <c r="L24312" s="1">
        <v>40483</v>
      </c>
      <c r="M24312" s="1">
        <v>40940</v>
      </c>
      <c r="N24312" s="1">
        <v>41974</v>
      </c>
      <c r="O24312"/>
      <c r="P24312"/>
      <c r="Q24312"/>
      <c r="R24312"/>
    </row>
    <row r="24313" spans="1:18" hidden="1" x14ac:dyDescent="0.2">
      <c r="A24313" t="s">
        <v>85378</v>
      </c>
      <c r="B24313" t="s">
        <v>85379</v>
      </c>
      <c r="C24313" t="s">
        <v>85380</v>
      </c>
      <c r="D24313" t="s">
        <v>85381</v>
      </c>
      <c r="E24313" t="s">
        <v>43</v>
      </c>
      <c r="F24313" t="s">
        <v>207</v>
      </c>
      <c r="G24313" t="s">
        <v>3403</v>
      </c>
      <c r="H24313">
        <v>7</v>
      </c>
      <c r="I24313" t="s">
        <v>3404</v>
      </c>
      <c r="J24313" t="s">
        <v>3404</v>
      </c>
      <c r="K24313">
        <v>1</v>
      </c>
      <c r="L24313" s="1">
        <v>39326</v>
      </c>
      <c r="M24313" s="1">
        <v>39934</v>
      </c>
      <c r="N24313" s="1">
        <v>39934</v>
      </c>
      <c r="O24313"/>
      <c r="P24313"/>
      <c r="Q24313"/>
      <c r="R24313"/>
    </row>
    <row r="24314" spans="1:18" x14ac:dyDescent="0.2">
      <c r="A24314" t="s">
        <v>85382</v>
      </c>
      <c r="B24314" t="s">
        <v>85383</v>
      </c>
      <c r="C24314" t="s">
        <v>85384</v>
      </c>
      <c r="D24314" t="s">
        <v>85385</v>
      </c>
      <c r="E24314">
        <v>128660000</v>
      </c>
      <c r="F24314" t="s">
        <v>18</v>
      </c>
      <c r="K24314">
        <v>1</v>
      </c>
      <c r="L24314" s="1">
        <v>24838</v>
      </c>
      <c r="M24314" s="1">
        <v>41660</v>
      </c>
      <c r="N24314" s="1">
        <v>41660</v>
      </c>
    </row>
    <row r="24315" spans="1:18" hidden="1" x14ac:dyDescent="0.2">
      <c r="A24315" t="s">
        <v>85386</v>
      </c>
      <c r="B24315" t="s">
        <v>85387</v>
      </c>
      <c r="D24315" t="s">
        <v>1503</v>
      </c>
      <c r="E24315" t="s">
        <v>43</v>
      </c>
      <c r="F24315" t="s">
        <v>18</v>
      </c>
      <c r="K24315">
        <v>1</v>
      </c>
      <c r="M24315" s="1">
        <v>40904</v>
      </c>
      <c r="N24315" s="1">
        <v>40904</v>
      </c>
      <c r="O24315"/>
      <c r="P24315"/>
      <c r="Q24315"/>
      <c r="R24315"/>
    </row>
    <row r="24316" spans="1:18" x14ac:dyDescent="0.2">
      <c r="A24316" t="s">
        <v>85388</v>
      </c>
      <c r="B24316" t="s">
        <v>85389</v>
      </c>
      <c r="C24316" t="s">
        <v>85390</v>
      </c>
      <c r="D24316" t="s">
        <v>2326</v>
      </c>
      <c r="E24316">
        <v>120000</v>
      </c>
      <c r="F24316" t="s">
        <v>18</v>
      </c>
      <c r="G24316" t="s">
        <v>650</v>
      </c>
      <c r="H24316">
        <v>20</v>
      </c>
      <c r="I24316" t="s">
        <v>8350</v>
      </c>
      <c r="J24316" t="s">
        <v>80026</v>
      </c>
      <c r="K24316">
        <v>1</v>
      </c>
      <c r="L24316" s="1">
        <v>39613</v>
      </c>
      <c r="M24316" s="1">
        <v>41889</v>
      </c>
      <c r="N24316" s="1">
        <v>41889</v>
      </c>
    </row>
    <row r="24317" spans="1:18" hidden="1" x14ac:dyDescent="0.2">
      <c r="A24317" t="s">
        <v>85391</v>
      </c>
      <c r="B24317" t="s">
        <v>85392</v>
      </c>
      <c r="C24317" t="s">
        <v>85393</v>
      </c>
      <c r="D24317" t="s">
        <v>85394</v>
      </c>
      <c r="E24317" t="s">
        <v>43</v>
      </c>
      <c r="F24317" t="s">
        <v>18</v>
      </c>
      <c r="G24317" t="s">
        <v>650</v>
      </c>
      <c r="H24317">
        <v>9</v>
      </c>
      <c r="I24317" t="s">
        <v>2072</v>
      </c>
      <c r="J24317" t="s">
        <v>2072</v>
      </c>
      <c r="K24317">
        <v>1</v>
      </c>
      <c r="L24317" s="1">
        <v>36526</v>
      </c>
      <c r="M24317" s="1">
        <v>39845</v>
      </c>
      <c r="N24317" s="1">
        <v>39845</v>
      </c>
      <c r="O24317"/>
      <c r="P24317"/>
      <c r="Q24317"/>
      <c r="R24317"/>
    </row>
    <row r="24318" spans="1:18" hidden="1" x14ac:dyDescent="0.2">
      <c r="A24318" t="s">
        <v>85395</v>
      </c>
      <c r="B24318" t="s">
        <v>85396</v>
      </c>
      <c r="C24318" t="s">
        <v>85397</v>
      </c>
      <c r="D24318" t="s">
        <v>766</v>
      </c>
      <c r="E24318" t="s">
        <v>43</v>
      </c>
      <c r="F24318" t="s">
        <v>18</v>
      </c>
      <c r="G24318" t="s">
        <v>650</v>
      </c>
      <c r="H24318">
        <v>9</v>
      </c>
      <c r="I24318" t="s">
        <v>2072</v>
      </c>
      <c r="J24318" t="s">
        <v>2072</v>
      </c>
      <c r="K24318">
        <v>1</v>
      </c>
      <c r="M24318" s="1">
        <v>39667</v>
      </c>
      <c r="N24318" s="1">
        <v>39667</v>
      </c>
      <c r="O24318"/>
      <c r="P24318"/>
      <c r="Q24318"/>
      <c r="R24318"/>
    </row>
    <row r="24319" spans="1:18" x14ac:dyDescent="0.2">
      <c r="A24319" t="s">
        <v>85398</v>
      </c>
      <c r="B24319" t="s">
        <v>85399</v>
      </c>
      <c r="C24319" t="s">
        <v>85400</v>
      </c>
      <c r="D24319" t="s">
        <v>85401</v>
      </c>
      <c r="E24319">
        <v>300000</v>
      </c>
      <c r="F24319" t="s">
        <v>18</v>
      </c>
      <c r="G24319" t="s">
        <v>25</v>
      </c>
      <c r="H24319" t="s">
        <v>286</v>
      </c>
      <c r="I24319" t="s">
        <v>874</v>
      </c>
      <c r="J24319" t="s">
        <v>874</v>
      </c>
      <c r="K24319">
        <v>1</v>
      </c>
      <c r="L24319" s="1">
        <v>41354</v>
      </c>
      <c r="M24319" s="1">
        <v>41894</v>
      </c>
      <c r="N24319" s="1">
        <v>41894</v>
      </c>
    </row>
    <row r="24320" spans="1:18" x14ac:dyDescent="0.2">
      <c r="A24320" t="s">
        <v>85402</v>
      </c>
      <c r="B24320" t="s">
        <v>85403</v>
      </c>
      <c r="C24320" t="s">
        <v>85404</v>
      </c>
      <c r="D24320" t="s">
        <v>85405</v>
      </c>
      <c r="E24320">
        <v>19311</v>
      </c>
      <c r="F24320" t="s">
        <v>18</v>
      </c>
      <c r="G24320" t="s">
        <v>128</v>
      </c>
      <c r="H24320" t="s">
        <v>1454</v>
      </c>
      <c r="I24320" t="s">
        <v>3220</v>
      </c>
      <c r="J24320" t="s">
        <v>85406</v>
      </c>
      <c r="K24320">
        <v>1</v>
      </c>
      <c r="L24320" s="1">
        <v>40391</v>
      </c>
      <c r="M24320" s="1">
        <v>40427</v>
      </c>
      <c r="N24320" s="1">
        <v>40427</v>
      </c>
    </row>
    <row r="24321" spans="1:18" hidden="1" x14ac:dyDescent="0.2">
      <c r="A24321" t="s">
        <v>85407</v>
      </c>
      <c r="B24321" t="s">
        <v>85408</v>
      </c>
      <c r="C24321" t="s">
        <v>85409</v>
      </c>
      <c r="D24321" t="s">
        <v>17001</v>
      </c>
      <c r="E24321" t="s">
        <v>43</v>
      </c>
      <c r="F24321" t="s">
        <v>207</v>
      </c>
      <c r="G24321" t="s">
        <v>25</v>
      </c>
      <c r="H24321" t="s">
        <v>1330</v>
      </c>
      <c r="I24321" t="s">
        <v>1331</v>
      </c>
      <c r="J24321" t="s">
        <v>3423</v>
      </c>
      <c r="K24321">
        <v>1</v>
      </c>
      <c r="L24321" s="1">
        <v>39083</v>
      </c>
      <c r="M24321" s="1">
        <v>39448</v>
      </c>
      <c r="N24321" s="1">
        <v>39448</v>
      </c>
      <c r="O24321"/>
      <c r="P24321"/>
      <c r="Q24321"/>
      <c r="R24321"/>
    </row>
    <row r="24322" spans="1:18" x14ac:dyDescent="0.2">
      <c r="A24322" t="s">
        <v>85410</v>
      </c>
      <c r="B24322" t="s">
        <v>85411</v>
      </c>
      <c r="C24322" t="s">
        <v>85412</v>
      </c>
      <c r="D24322" t="s">
        <v>85413</v>
      </c>
      <c r="E24322">
        <v>33174</v>
      </c>
      <c r="F24322" t="s">
        <v>18</v>
      </c>
      <c r="G24322" t="s">
        <v>1255</v>
      </c>
      <c r="H24322">
        <v>42</v>
      </c>
      <c r="I24322" t="s">
        <v>1256</v>
      </c>
      <c r="J24322" t="s">
        <v>1256</v>
      </c>
      <c r="K24322">
        <v>1</v>
      </c>
      <c r="L24322" s="1">
        <v>41395</v>
      </c>
      <c r="M24322" s="1">
        <v>41528</v>
      </c>
      <c r="N24322" s="1">
        <v>41528</v>
      </c>
    </row>
    <row r="24323" spans="1:18" x14ac:dyDescent="0.2">
      <c r="A24323" t="s">
        <v>85414</v>
      </c>
      <c r="B24323" t="s">
        <v>85415</v>
      </c>
      <c r="C24323" t="s">
        <v>85416</v>
      </c>
      <c r="D24323" t="s">
        <v>264</v>
      </c>
      <c r="E24323">
        <v>1000000</v>
      </c>
      <c r="F24323" t="s">
        <v>18</v>
      </c>
      <c r="K24323">
        <v>1</v>
      </c>
      <c r="L24323" s="1">
        <v>40544</v>
      </c>
      <c r="M24323" s="1">
        <v>41317</v>
      </c>
      <c r="N24323" s="1">
        <v>41317</v>
      </c>
    </row>
    <row r="24324" spans="1:18" x14ac:dyDescent="0.2">
      <c r="A24324" t="s">
        <v>85417</v>
      </c>
      <c r="B24324" t="s">
        <v>85418</v>
      </c>
      <c r="C24324" t="s">
        <v>85419</v>
      </c>
      <c r="D24324" t="s">
        <v>11868</v>
      </c>
      <c r="E24324">
        <v>150000</v>
      </c>
      <c r="F24324" t="s">
        <v>18</v>
      </c>
      <c r="G24324" t="s">
        <v>25</v>
      </c>
      <c r="H24324" t="s">
        <v>5945</v>
      </c>
      <c r="I24324" t="s">
        <v>10777</v>
      </c>
      <c r="J24324" t="s">
        <v>85420</v>
      </c>
      <c r="K24324">
        <v>1</v>
      </c>
      <c r="L24324" s="1">
        <v>40909</v>
      </c>
      <c r="M24324" s="1">
        <v>41943</v>
      </c>
      <c r="N24324" s="1">
        <v>41943</v>
      </c>
    </row>
    <row r="24325" spans="1:18" hidden="1" x14ac:dyDescent="0.2">
      <c r="A24325" t="s">
        <v>85421</v>
      </c>
      <c r="B24325" t="s">
        <v>85422</v>
      </c>
      <c r="D24325" t="s">
        <v>1207</v>
      </c>
      <c r="E24325">
        <v>41250</v>
      </c>
      <c r="F24325" t="s">
        <v>18</v>
      </c>
      <c r="K24325">
        <v>1</v>
      </c>
      <c r="M24325" s="1">
        <v>42217</v>
      </c>
      <c r="N24325" s="1">
        <v>42217</v>
      </c>
      <c r="O24325"/>
      <c r="P24325"/>
      <c r="Q24325"/>
      <c r="R24325"/>
    </row>
    <row r="24326" spans="1:18" x14ac:dyDescent="0.2">
      <c r="A24326" t="s">
        <v>85423</v>
      </c>
      <c r="B24326" t="s">
        <v>85424</v>
      </c>
      <c r="C24326" t="s">
        <v>85425</v>
      </c>
      <c r="D24326" t="s">
        <v>70</v>
      </c>
      <c r="E24326">
        <v>2160000</v>
      </c>
      <c r="F24326" t="s">
        <v>18</v>
      </c>
      <c r="G24326" t="s">
        <v>25</v>
      </c>
      <c r="H24326" t="s">
        <v>430</v>
      </c>
      <c r="I24326" t="s">
        <v>528</v>
      </c>
      <c r="J24326" t="s">
        <v>3661</v>
      </c>
      <c r="K24326">
        <v>3</v>
      </c>
      <c r="L24326" s="1">
        <v>40787</v>
      </c>
      <c r="M24326" s="1">
        <v>41153</v>
      </c>
      <c r="N24326" s="1">
        <v>42055</v>
      </c>
    </row>
    <row r="24327" spans="1:18" x14ac:dyDescent="0.2">
      <c r="A24327" t="s">
        <v>85426</v>
      </c>
      <c r="B24327" t="s">
        <v>85427</v>
      </c>
      <c r="C24327" t="s">
        <v>85428</v>
      </c>
      <c r="D24327" t="s">
        <v>264</v>
      </c>
      <c r="E24327">
        <v>7000000</v>
      </c>
      <c r="F24327" t="s">
        <v>18</v>
      </c>
      <c r="G24327" t="s">
        <v>25</v>
      </c>
      <c r="H24327" t="s">
        <v>158</v>
      </c>
      <c r="I24327" t="s">
        <v>244</v>
      </c>
      <c r="J24327" t="s">
        <v>85429</v>
      </c>
      <c r="K24327">
        <v>1</v>
      </c>
      <c r="L24327" s="1">
        <v>34700</v>
      </c>
      <c r="M24327" s="1">
        <v>40193</v>
      </c>
      <c r="N24327" s="1">
        <v>40193</v>
      </c>
    </row>
    <row r="24328" spans="1:18" hidden="1" x14ac:dyDescent="0.2">
      <c r="A24328" t="s">
        <v>85430</v>
      </c>
      <c r="B24328" t="s">
        <v>85431</v>
      </c>
      <c r="C24328" t="s">
        <v>85432</v>
      </c>
      <c r="D24328" t="s">
        <v>85433</v>
      </c>
      <c r="E24328">
        <v>26000000</v>
      </c>
      <c r="F24328" t="s">
        <v>18</v>
      </c>
      <c r="K24328">
        <v>1</v>
      </c>
      <c r="M24328" s="1">
        <v>37284</v>
      </c>
      <c r="N24328" s="1">
        <v>37284</v>
      </c>
      <c r="O24328"/>
      <c r="P24328"/>
      <c r="Q24328"/>
      <c r="R24328"/>
    </row>
    <row r="24329" spans="1:18" x14ac:dyDescent="0.2">
      <c r="A24329" t="s">
        <v>85434</v>
      </c>
      <c r="B24329" t="s">
        <v>85435</v>
      </c>
      <c r="C24329" t="s">
        <v>85436</v>
      </c>
      <c r="D24329" t="s">
        <v>58055</v>
      </c>
      <c r="E24329">
        <v>150000</v>
      </c>
      <c r="F24329" t="s">
        <v>18</v>
      </c>
      <c r="G24329" t="s">
        <v>76</v>
      </c>
      <c r="H24329">
        <v>12</v>
      </c>
      <c r="I24329" t="s">
        <v>77</v>
      </c>
      <c r="J24329" t="s">
        <v>77</v>
      </c>
      <c r="K24329">
        <v>1</v>
      </c>
      <c r="L24329" s="1">
        <v>39814</v>
      </c>
      <c r="M24329" s="1">
        <v>41764</v>
      </c>
      <c r="N24329" s="1">
        <v>41764</v>
      </c>
    </row>
    <row r="24330" spans="1:18" x14ac:dyDescent="0.2">
      <c r="A24330" t="s">
        <v>85437</v>
      </c>
      <c r="B24330" t="s">
        <v>85438</v>
      </c>
      <c r="C24330" t="s">
        <v>85439</v>
      </c>
      <c r="D24330" t="s">
        <v>85440</v>
      </c>
      <c r="E24330">
        <v>3001390</v>
      </c>
      <c r="F24330" t="s">
        <v>18</v>
      </c>
      <c r="G24330" t="s">
        <v>57</v>
      </c>
      <c r="H24330" t="s">
        <v>202</v>
      </c>
      <c r="I24330" t="s">
        <v>203</v>
      </c>
      <c r="J24330" t="s">
        <v>85441</v>
      </c>
      <c r="K24330">
        <v>4</v>
      </c>
      <c r="L24330" s="1">
        <v>39965</v>
      </c>
      <c r="M24330" s="1">
        <v>40360</v>
      </c>
      <c r="N24330" s="1">
        <v>41835</v>
      </c>
    </row>
    <row r="24331" spans="1:18" x14ac:dyDescent="0.2">
      <c r="A24331" t="s">
        <v>85442</v>
      </c>
      <c r="B24331" t="s">
        <v>85443</v>
      </c>
      <c r="C24331" t="s">
        <v>85444</v>
      </c>
      <c r="D24331" t="s">
        <v>85445</v>
      </c>
      <c r="E24331">
        <v>18710</v>
      </c>
      <c r="F24331" t="s">
        <v>207</v>
      </c>
      <c r="K24331">
        <v>1</v>
      </c>
      <c r="L24331" s="1">
        <v>41913</v>
      </c>
      <c r="M24331" s="1">
        <v>41971</v>
      </c>
      <c r="N24331" s="1">
        <v>41971</v>
      </c>
    </row>
    <row r="24332" spans="1:18" hidden="1" x14ac:dyDescent="0.2">
      <c r="A24332" t="s">
        <v>85446</v>
      </c>
      <c r="B24332" t="s">
        <v>85447</v>
      </c>
      <c r="C24332" t="s">
        <v>85448</v>
      </c>
      <c r="D24332" t="s">
        <v>1247</v>
      </c>
      <c r="E24332" t="s">
        <v>43</v>
      </c>
      <c r="F24332" t="s">
        <v>18</v>
      </c>
      <c r="G24332" t="s">
        <v>25</v>
      </c>
      <c r="H24332" t="s">
        <v>1011</v>
      </c>
      <c r="I24332" t="s">
        <v>1012</v>
      </c>
      <c r="J24332" t="s">
        <v>1012</v>
      </c>
      <c r="K24332">
        <v>1</v>
      </c>
      <c r="L24332" s="1">
        <v>39448</v>
      </c>
      <c r="M24332" s="1">
        <v>42171</v>
      </c>
      <c r="N24332" s="1">
        <v>42171</v>
      </c>
      <c r="O24332"/>
      <c r="P24332"/>
      <c r="Q24332"/>
      <c r="R24332"/>
    </row>
    <row r="24333" spans="1:18" hidden="1" x14ac:dyDescent="0.2">
      <c r="A24333" t="s">
        <v>85449</v>
      </c>
      <c r="B24333" t="s">
        <v>85450</v>
      </c>
      <c r="D24333" t="s">
        <v>21242</v>
      </c>
      <c r="E24333">
        <v>2160000</v>
      </c>
      <c r="F24333" t="s">
        <v>18</v>
      </c>
      <c r="G24333" t="s">
        <v>25</v>
      </c>
      <c r="H24333" t="s">
        <v>106</v>
      </c>
      <c r="I24333" t="s">
        <v>107</v>
      </c>
      <c r="J24333" t="s">
        <v>108</v>
      </c>
      <c r="K24333">
        <v>1</v>
      </c>
      <c r="M24333" s="1">
        <v>41647</v>
      </c>
      <c r="N24333" s="1">
        <v>41647</v>
      </c>
      <c r="O24333"/>
      <c r="P24333"/>
      <c r="Q24333"/>
      <c r="R24333"/>
    </row>
    <row r="24334" spans="1:18" x14ac:dyDescent="0.2">
      <c r="A24334" t="s">
        <v>85451</v>
      </c>
      <c r="B24334" t="s">
        <v>85452</v>
      </c>
      <c r="C24334" t="s">
        <v>85453</v>
      </c>
      <c r="D24334" t="s">
        <v>85454</v>
      </c>
      <c r="E24334">
        <v>1050000</v>
      </c>
      <c r="F24334" t="s">
        <v>18</v>
      </c>
      <c r="G24334" t="s">
        <v>25</v>
      </c>
      <c r="H24334" t="s">
        <v>64</v>
      </c>
      <c r="I24334" t="s">
        <v>65</v>
      </c>
      <c r="J24334" t="s">
        <v>271</v>
      </c>
      <c r="K24334">
        <v>2</v>
      </c>
      <c r="L24334" s="1">
        <v>41214</v>
      </c>
      <c r="M24334" s="1">
        <v>41183</v>
      </c>
      <c r="N24334" s="1">
        <v>41464</v>
      </c>
    </row>
    <row r="24335" spans="1:18" hidden="1" x14ac:dyDescent="0.2">
      <c r="A24335" t="s">
        <v>85455</v>
      </c>
      <c r="B24335" t="s">
        <v>85456</v>
      </c>
      <c r="C24335" t="s">
        <v>85457</v>
      </c>
      <c r="D24335" t="s">
        <v>85458</v>
      </c>
      <c r="E24335">
        <v>100000</v>
      </c>
      <c r="F24335" t="s">
        <v>207</v>
      </c>
      <c r="K24335">
        <v>1</v>
      </c>
      <c r="M24335" s="1">
        <v>42251</v>
      </c>
      <c r="N24335" s="1">
        <v>42251</v>
      </c>
      <c r="O24335"/>
      <c r="P24335"/>
      <c r="Q24335"/>
      <c r="R24335"/>
    </row>
    <row r="24336" spans="1:18" x14ac:dyDescent="0.2">
      <c r="A24336" t="s">
        <v>85459</v>
      </c>
      <c r="B24336" t="s">
        <v>85460</v>
      </c>
      <c r="C24336" t="s">
        <v>85461</v>
      </c>
      <c r="D24336" t="s">
        <v>85462</v>
      </c>
      <c r="E24336">
        <v>83649920</v>
      </c>
      <c r="F24336" t="s">
        <v>689</v>
      </c>
      <c r="G24336" t="s">
        <v>25</v>
      </c>
      <c r="H24336" t="s">
        <v>545</v>
      </c>
      <c r="I24336" t="s">
        <v>546</v>
      </c>
      <c r="J24336" t="s">
        <v>31438</v>
      </c>
      <c r="K24336">
        <v>2</v>
      </c>
      <c r="L24336" s="1">
        <v>34335</v>
      </c>
      <c r="M24336" s="1">
        <v>40402</v>
      </c>
      <c r="N24336" s="1">
        <v>41423</v>
      </c>
    </row>
    <row r="24337" spans="1:18" x14ac:dyDescent="0.2">
      <c r="A24337" t="s">
        <v>85463</v>
      </c>
      <c r="B24337" t="s">
        <v>85464</v>
      </c>
      <c r="C24337" t="s">
        <v>85465</v>
      </c>
      <c r="D24337" t="s">
        <v>85466</v>
      </c>
      <c r="E24337">
        <v>325000</v>
      </c>
      <c r="F24337" t="s">
        <v>18</v>
      </c>
      <c r="G24337" t="s">
        <v>25</v>
      </c>
      <c r="H24337" t="s">
        <v>64</v>
      </c>
      <c r="I24337" t="s">
        <v>95</v>
      </c>
      <c r="J24337" t="s">
        <v>6966</v>
      </c>
      <c r="K24337">
        <v>1</v>
      </c>
      <c r="L24337" s="1">
        <v>41277</v>
      </c>
      <c r="M24337" s="1">
        <v>41153</v>
      </c>
      <c r="N24337" s="1">
        <v>41153</v>
      </c>
    </row>
    <row r="24338" spans="1:18" hidden="1" x14ac:dyDescent="0.2">
      <c r="A24338" t="s">
        <v>85467</v>
      </c>
      <c r="B24338" t="s">
        <v>85468</v>
      </c>
      <c r="C24338" t="s">
        <v>85469</v>
      </c>
      <c r="D24338" t="s">
        <v>85470</v>
      </c>
      <c r="E24338" t="s">
        <v>43</v>
      </c>
      <c r="F24338" t="s">
        <v>18</v>
      </c>
      <c r="G24338" t="s">
        <v>128</v>
      </c>
      <c r="H24338" t="s">
        <v>4411</v>
      </c>
      <c r="I24338" t="s">
        <v>85471</v>
      </c>
      <c r="J24338" t="s">
        <v>85471</v>
      </c>
      <c r="K24338">
        <v>1</v>
      </c>
      <c r="L24338" s="1">
        <v>39083</v>
      </c>
      <c r="M24338" s="1">
        <v>41418</v>
      </c>
      <c r="N24338" s="1">
        <v>41418</v>
      </c>
      <c r="O24338"/>
      <c r="P24338"/>
      <c r="Q24338"/>
      <c r="R24338"/>
    </row>
    <row r="24339" spans="1:18" x14ac:dyDescent="0.2">
      <c r="A24339" t="s">
        <v>85472</v>
      </c>
      <c r="B24339" t="s">
        <v>85473</v>
      </c>
      <c r="C24339" t="s">
        <v>85474</v>
      </c>
      <c r="D24339" t="s">
        <v>42</v>
      </c>
      <c r="E24339">
        <v>11753046</v>
      </c>
      <c r="F24339" t="s">
        <v>113</v>
      </c>
      <c r="G24339" t="s">
        <v>25</v>
      </c>
      <c r="H24339" t="s">
        <v>64</v>
      </c>
      <c r="I24339" t="s">
        <v>65</v>
      </c>
      <c r="J24339" t="s">
        <v>240</v>
      </c>
      <c r="K24339">
        <v>2</v>
      </c>
      <c r="L24339" s="1">
        <v>35796</v>
      </c>
      <c r="M24339" s="1">
        <v>39173</v>
      </c>
      <c r="N24339" s="1">
        <v>40585</v>
      </c>
    </row>
    <row r="24340" spans="1:18" x14ac:dyDescent="0.2">
      <c r="A24340" t="s">
        <v>85475</v>
      </c>
      <c r="B24340" t="s">
        <v>85476</v>
      </c>
      <c r="C24340" t="s">
        <v>85477</v>
      </c>
      <c r="D24340" t="s">
        <v>3114</v>
      </c>
      <c r="E24340">
        <v>40000000</v>
      </c>
      <c r="F24340" t="s">
        <v>207</v>
      </c>
      <c r="G24340" t="s">
        <v>25</v>
      </c>
      <c r="H24340" t="s">
        <v>545</v>
      </c>
      <c r="I24340" t="s">
        <v>546</v>
      </c>
      <c r="J24340" t="s">
        <v>31438</v>
      </c>
      <c r="K24340">
        <v>1</v>
      </c>
      <c r="L24340" s="1">
        <v>34335</v>
      </c>
      <c r="M24340" s="1">
        <v>40197</v>
      </c>
      <c r="N24340" s="1">
        <v>40197</v>
      </c>
    </row>
    <row r="24341" spans="1:18" x14ac:dyDescent="0.2">
      <c r="A24341" t="s">
        <v>85478</v>
      </c>
      <c r="B24341" t="s">
        <v>85479</v>
      </c>
      <c r="C24341" t="s">
        <v>85480</v>
      </c>
      <c r="D24341" t="s">
        <v>56</v>
      </c>
      <c r="E24341">
        <v>9557542</v>
      </c>
      <c r="F24341" t="s">
        <v>18</v>
      </c>
      <c r="G24341" t="s">
        <v>25</v>
      </c>
      <c r="H24341" t="s">
        <v>1234</v>
      </c>
      <c r="I24341" t="s">
        <v>1235</v>
      </c>
      <c r="J24341" t="s">
        <v>1235</v>
      </c>
      <c r="K24341">
        <v>2</v>
      </c>
      <c r="L24341" s="1">
        <v>37257</v>
      </c>
      <c r="M24341" s="1">
        <v>40528</v>
      </c>
      <c r="N24341" s="1">
        <v>41914</v>
      </c>
    </row>
    <row r="24342" spans="1:18" x14ac:dyDescent="0.2">
      <c r="A24342" t="s">
        <v>85481</v>
      </c>
      <c r="B24342" t="s">
        <v>85482</v>
      </c>
      <c r="C24342" t="s">
        <v>85483</v>
      </c>
      <c r="D24342" t="s">
        <v>42</v>
      </c>
      <c r="E24342">
        <v>100000</v>
      </c>
      <c r="F24342" t="s">
        <v>18</v>
      </c>
      <c r="G24342" t="s">
        <v>25</v>
      </c>
      <c r="H24342" t="s">
        <v>64</v>
      </c>
      <c r="I24342" t="s">
        <v>1221</v>
      </c>
      <c r="J24342" t="s">
        <v>54734</v>
      </c>
      <c r="K24342">
        <v>1</v>
      </c>
      <c r="L24342" s="1">
        <v>34700</v>
      </c>
      <c r="M24342" s="1">
        <v>42032</v>
      </c>
      <c r="N24342" s="1">
        <v>42032</v>
      </c>
    </row>
    <row r="24343" spans="1:18" hidden="1" x14ac:dyDescent="0.2">
      <c r="A24343" t="s">
        <v>85484</v>
      </c>
      <c r="B24343" t="s">
        <v>85485</v>
      </c>
      <c r="D24343" t="s">
        <v>181</v>
      </c>
      <c r="E24343" t="s">
        <v>43</v>
      </c>
      <c r="F24343" t="s">
        <v>18</v>
      </c>
      <c r="G24343" t="s">
        <v>25</v>
      </c>
      <c r="H24343" t="s">
        <v>89</v>
      </c>
      <c r="I24343" t="s">
        <v>2795</v>
      </c>
      <c r="J24343" t="s">
        <v>2795</v>
      </c>
      <c r="K24343">
        <v>1</v>
      </c>
      <c r="L24343" s="1">
        <v>40817</v>
      </c>
      <c r="M24343" s="1">
        <v>41206</v>
      </c>
      <c r="N24343" s="1">
        <v>41206</v>
      </c>
      <c r="O24343"/>
      <c r="P24343"/>
      <c r="Q24343"/>
      <c r="R24343"/>
    </row>
    <row r="24344" spans="1:18" x14ac:dyDescent="0.2">
      <c r="A24344" t="s">
        <v>85486</v>
      </c>
      <c r="B24344" t="s">
        <v>85487</v>
      </c>
      <c r="C24344" t="s">
        <v>85488</v>
      </c>
      <c r="D24344" t="s">
        <v>40882</v>
      </c>
      <c r="E24344">
        <v>13500000</v>
      </c>
      <c r="F24344" t="s">
        <v>113</v>
      </c>
      <c r="G24344" t="s">
        <v>25</v>
      </c>
      <c r="H24344" t="s">
        <v>286</v>
      </c>
      <c r="I24344" t="s">
        <v>874</v>
      </c>
      <c r="J24344" t="s">
        <v>2967</v>
      </c>
      <c r="K24344">
        <v>3</v>
      </c>
      <c r="L24344" s="1">
        <v>32874</v>
      </c>
      <c r="M24344" s="1">
        <v>37189</v>
      </c>
      <c r="N24344" s="1">
        <v>37993</v>
      </c>
    </row>
    <row r="24345" spans="1:18" x14ac:dyDescent="0.2">
      <c r="A24345" t="s">
        <v>85489</v>
      </c>
      <c r="B24345" t="s">
        <v>85490</v>
      </c>
      <c r="C24345" t="s">
        <v>85491</v>
      </c>
      <c r="D24345" t="s">
        <v>85492</v>
      </c>
      <c r="E24345">
        <v>151201</v>
      </c>
      <c r="F24345" t="s">
        <v>18</v>
      </c>
      <c r="G24345" t="s">
        <v>2125</v>
      </c>
      <c r="H24345">
        <v>13</v>
      </c>
      <c r="I24345" t="s">
        <v>2126</v>
      </c>
      <c r="J24345" t="s">
        <v>2126</v>
      </c>
      <c r="K24345">
        <v>3</v>
      </c>
      <c r="L24345" s="1">
        <v>41000</v>
      </c>
      <c r="M24345" s="1">
        <v>41062</v>
      </c>
      <c r="N24345" s="1">
        <v>41165</v>
      </c>
    </row>
    <row r="24346" spans="1:18" hidden="1" x14ac:dyDescent="0.2">
      <c r="A24346" t="s">
        <v>85493</v>
      </c>
      <c r="B24346" t="s">
        <v>85494</v>
      </c>
      <c r="E24346">
        <v>15000</v>
      </c>
      <c r="F24346" t="s">
        <v>18</v>
      </c>
      <c r="G24346" t="s">
        <v>25</v>
      </c>
      <c r="H24346" t="s">
        <v>380</v>
      </c>
      <c r="I24346" t="s">
        <v>381</v>
      </c>
      <c r="J24346" t="s">
        <v>381</v>
      </c>
      <c r="K24346">
        <v>1</v>
      </c>
      <c r="M24346" s="1">
        <v>41153</v>
      </c>
      <c r="N24346" s="1">
        <v>41153</v>
      </c>
      <c r="O24346"/>
      <c r="P24346"/>
      <c r="Q24346"/>
      <c r="R24346"/>
    </row>
    <row r="24347" spans="1:18" hidden="1" x14ac:dyDescent="0.2">
      <c r="A24347" t="s">
        <v>85495</v>
      </c>
      <c r="B24347" t="s">
        <v>85496</v>
      </c>
      <c r="C24347" t="s">
        <v>85497</v>
      </c>
      <c r="D24347" t="s">
        <v>718</v>
      </c>
      <c r="E24347" t="s">
        <v>43</v>
      </c>
      <c r="F24347" t="s">
        <v>18</v>
      </c>
      <c r="G24347" t="s">
        <v>19</v>
      </c>
      <c r="H24347">
        <v>7</v>
      </c>
      <c r="I24347" t="s">
        <v>672</v>
      </c>
      <c r="J24347" t="s">
        <v>672</v>
      </c>
      <c r="K24347">
        <v>1</v>
      </c>
      <c r="M24347" s="1">
        <v>40603</v>
      </c>
      <c r="N24347" s="1">
        <v>40603</v>
      </c>
      <c r="O24347"/>
      <c r="P24347"/>
      <c r="Q24347"/>
      <c r="R24347"/>
    </row>
    <row r="24348" spans="1:18" hidden="1" x14ac:dyDescent="0.2">
      <c r="A24348" t="s">
        <v>85498</v>
      </c>
      <c r="B24348" t="s">
        <v>85499</v>
      </c>
      <c r="C24348" t="s">
        <v>85500</v>
      </c>
      <c r="D24348" t="s">
        <v>357</v>
      </c>
      <c r="E24348">
        <v>6000000</v>
      </c>
      <c r="F24348" t="s">
        <v>18</v>
      </c>
      <c r="G24348" t="s">
        <v>25</v>
      </c>
      <c r="H24348" t="s">
        <v>64</v>
      </c>
      <c r="I24348" t="s">
        <v>4639</v>
      </c>
      <c r="J24348" t="s">
        <v>11365</v>
      </c>
      <c r="K24348">
        <v>1</v>
      </c>
      <c r="M24348" s="1">
        <v>39027</v>
      </c>
      <c r="N24348" s="1">
        <v>39027</v>
      </c>
      <c r="O24348"/>
      <c r="P24348"/>
      <c r="Q24348"/>
      <c r="R24348"/>
    </row>
    <row r="24349" spans="1:18" x14ac:dyDescent="0.2">
      <c r="A24349" t="s">
        <v>85501</v>
      </c>
      <c r="B24349" t="s">
        <v>85502</v>
      </c>
      <c r="D24349" t="s">
        <v>10226</v>
      </c>
      <c r="E24349">
        <v>23250000</v>
      </c>
      <c r="F24349" t="s">
        <v>207</v>
      </c>
      <c r="G24349" t="s">
        <v>25</v>
      </c>
      <c r="H24349" t="s">
        <v>64</v>
      </c>
      <c r="I24349" t="s">
        <v>65</v>
      </c>
      <c r="J24349" t="s">
        <v>1419</v>
      </c>
      <c r="K24349">
        <v>6</v>
      </c>
      <c r="L24349" s="1">
        <v>37622</v>
      </c>
      <c r="M24349" s="1">
        <v>38176</v>
      </c>
      <c r="N24349" s="1">
        <v>40045</v>
      </c>
    </row>
    <row r="24350" spans="1:18" x14ac:dyDescent="0.2">
      <c r="A24350" t="s">
        <v>85503</v>
      </c>
      <c r="B24350" t="s">
        <v>85504</v>
      </c>
      <c r="C24350" t="s">
        <v>85505</v>
      </c>
      <c r="D24350" t="s">
        <v>85506</v>
      </c>
      <c r="E24350">
        <v>10697023</v>
      </c>
      <c r="F24350" t="s">
        <v>18</v>
      </c>
      <c r="G24350" t="s">
        <v>25</v>
      </c>
      <c r="H24350" t="s">
        <v>430</v>
      </c>
      <c r="I24350" t="s">
        <v>528</v>
      </c>
      <c r="J24350" t="s">
        <v>8304</v>
      </c>
      <c r="K24350">
        <v>1</v>
      </c>
      <c r="L24350" s="1">
        <v>35796</v>
      </c>
      <c r="M24350" s="1">
        <v>42314</v>
      </c>
      <c r="N24350" s="1">
        <v>42314</v>
      </c>
    </row>
    <row r="24351" spans="1:18" x14ac:dyDescent="0.2">
      <c r="A24351" t="s">
        <v>85507</v>
      </c>
      <c r="B24351" t="s">
        <v>85508</v>
      </c>
      <c r="C24351" t="s">
        <v>85509</v>
      </c>
      <c r="D24351" t="s">
        <v>85510</v>
      </c>
      <c r="E24351">
        <v>300000</v>
      </c>
      <c r="F24351" t="s">
        <v>18</v>
      </c>
      <c r="G24351" t="s">
        <v>25</v>
      </c>
      <c r="H24351" t="s">
        <v>64</v>
      </c>
      <c r="I24351" t="s">
        <v>95</v>
      </c>
      <c r="J24351" t="s">
        <v>95</v>
      </c>
      <c r="K24351">
        <v>1</v>
      </c>
      <c r="L24351" s="1">
        <v>40664</v>
      </c>
      <c r="M24351" s="1">
        <v>40664</v>
      </c>
      <c r="N24351" s="1">
        <v>40664</v>
      </c>
    </row>
    <row r="24352" spans="1:18" hidden="1" x14ac:dyDescent="0.2">
      <c r="A24352" t="s">
        <v>85511</v>
      </c>
      <c r="B24352" t="s">
        <v>85512</v>
      </c>
      <c r="C24352" t="s">
        <v>85513</v>
      </c>
      <c r="D24352" t="s">
        <v>3485</v>
      </c>
      <c r="E24352">
        <v>84682455</v>
      </c>
      <c r="F24352" t="s">
        <v>689</v>
      </c>
      <c r="G24352" t="s">
        <v>25</v>
      </c>
      <c r="H24352" t="s">
        <v>380</v>
      </c>
      <c r="I24352" t="s">
        <v>4559</v>
      </c>
      <c r="J24352" t="s">
        <v>4559</v>
      </c>
      <c r="K24352">
        <v>3</v>
      </c>
      <c r="M24352" s="1">
        <v>37853</v>
      </c>
      <c r="N24352" s="1">
        <v>41967</v>
      </c>
      <c r="O24352"/>
      <c r="P24352"/>
      <c r="Q24352"/>
      <c r="R24352"/>
    </row>
    <row r="24353" spans="1:18" hidden="1" x14ac:dyDescent="0.2">
      <c r="A24353" t="s">
        <v>85514</v>
      </c>
      <c r="B24353" t="s">
        <v>85515</v>
      </c>
      <c r="C24353" t="s">
        <v>85516</v>
      </c>
      <c r="D24353" t="s">
        <v>933</v>
      </c>
      <c r="E24353" t="s">
        <v>43</v>
      </c>
      <c r="F24353" t="s">
        <v>18</v>
      </c>
      <c r="G24353" t="s">
        <v>1062</v>
      </c>
      <c r="H24353">
        <v>7</v>
      </c>
      <c r="I24353" t="s">
        <v>10876</v>
      </c>
      <c r="J24353" t="s">
        <v>10876</v>
      </c>
      <c r="K24353">
        <v>1</v>
      </c>
      <c r="L24353" s="1">
        <v>38718</v>
      </c>
      <c r="M24353" s="1">
        <v>38718</v>
      </c>
      <c r="N24353" s="1">
        <v>38718</v>
      </c>
      <c r="O24353"/>
      <c r="P24353"/>
      <c r="Q24353"/>
      <c r="R24353"/>
    </row>
    <row r="24354" spans="1:18" x14ac:dyDescent="0.2">
      <c r="A24354" t="s">
        <v>85517</v>
      </c>
      <c r="B24354" t="s">
        <v>85518</v>
      </c>
      <c r="C24354" t="s">
        <v>85519</v>
      </c>
      <c r="D24354" t="s">
        <v>2479</v>
      </c>
      <c r="E24354">
        <v>19650002</v>
      </c>
      <c r="F24354" t="s">
        <v>18</v>
      </c>
      <c r="G24354" t="s">
        <v>25</v>
      </c>
      <c r="H24354" t="s">
        <v>64</v>
      </c>
      <c r="I24354" t="s">
        <v>65</v>
      </c>
      <c r="J24354" t="s">
        <v>5485</v>
      </c>
      <c r="K24354">
        <v>4</v>
      </c>
      <c r="L24354" s="1">
        <v>33239</v>
      </c>
      <c r="M24354" s="1">
        <v>41680</v>
      </c>
      <c r="N24354" s="1">
        <v>42254</v>
      </c>
    </row>
    <row r="24355" spans="1:18" x14ac:dyDescent="0.2">
      <c r="A24355" t="s">
        <v>85520</v>
      </c>
      <c r="B24355" t="s">
        <v>85521</v>
      </c>
      <c r="C24355" t="s">
        <v>85522</v>
      </c>
      <c r="D24355" t="s">
        <v>75</v>
      </c>
      <c r="E24355">
        <v>10000000</v>
      </c>
      <c r="F24355" t="s">
        <v>18</v>
      </c>
      <c r="G24355" t="s">
        <v>37</v>
      </c>
      <c r="H24355">
        <v>4</v>
      </c>
      <c r="I24355" t="s">
        <v>1515</v>
      </c>
      <c r="J24355" t="s">
        <v>7130</v>
      </c>
      <c r="K24355">
        <v>1</v>
      </c>
      <c r="L24355" s="1">
        <v>38718</v>
      </c>
      <c r="M24355" s="1">
        <v>41829</v>
      </c>
      <c r="N24355" s="1">
        <v>41829</v>
      </c>
    </row>
    <row r="24356" spans="1:18" x14ac:dyDescent="0.2">
      <c r="A24356" t="s">
        <v>85523</v>
      </c>
      <c r="B24356" t="s">
        <v>85524</v>
      </c>
      <c r="C24356" t="s">
        <v>85525</v>
      </c>
      <c r="D24356" t="s">
        <v>85526</v>
      </c>
      <c r="E24356">
        <v>64189</v>
      </c>
      <c r="F24356" t="s">
        <v>18</v>
      </c>
      <c r="G24356" t="s">
        <v>341</v>
      </c>
      <c r="K24356">
        <v>1</v>
      </c>
      <c r="L24356" s="1">
        <v>41402</v>
      </c>
      <c r="M24356" s="1">
        <v>41402</v>
      </c>
      <c r="N24356" s="1">
        <v>41402</v>
      </c>
    </row>
    <row r="24357" spans="1:18" x14ac:dyDescent="0.2">
      <c r="A24357" t="s">
        <v>85527</v>
      </c>
      <c r="B24357" t="s">
        <v>85528</v>
      </c>
      <c r="C24357" t="s">
        <v>85529</v>
      </c>
      <c r="D24357" t="s">
        <v>85530</v>
      </c>
      <c r="E24357">
        <v>356920.39110000001</v>
      </c>
      <c r="F24357" t="s">
        <v>18</v>
      </c>
      <c r="G24357" t="s">
        <v>12313</v>
      </c>
      <c r="H24357">
        <v>1</v>
      </c>
      <c r="I24357" t="s">
        <v>12314</v>
      </c>
      <c r="J24357" t="s">
        <v>12314</v>
      </c>
      <c r="K24357">
        <v>2</v>
      </c>
      <c r="L24357" s="1">
        <v>41883</v>
      </c>
      <c r="M24357" s="1">
        <v>41913</v>
      </c>
      <c r="N24357" s="1">
        <v>42036</v>
      </c>
    </row>
    <row r="24358" spans="1:18" x14ac:dyDescent="0.2">
      <c r="A24358" t="s">
        <v>85531</v>
      </c>
      <c r="B24358" t="s">
        <v>85532</v>
      </c>
      <c r="C24358" t="s">
        <v>85533</v>
      </c>
      <c r="D24358" t="s">
        <v>5698</v>
      </c>
      <c r="E24358">
        <v>495000000</v>
      </c>
      <c r="F24358" t="s">
        <v>18</v>
      </c>
      <c r="G24358" t="s">
        <v>37</v>
      </c>
      <c r="H24358">
        <v>25</v>
      </c>
      <c r="I24358" t="s">
        <v>1515</v>
      </c>
      <c r="J24358" t="s">
        <v>85534</v>
      </c>
      <c r="K24358">
        <v>2</v>
      </c>
      <c r="L24358" s="1">
        <v>40179</v>
      </c>
      <c r="M24358" s="1">
        <v>41925</v>
      </c>
      <c r="N24358" s="1">
        <v>42271</v>
      </c>
    </row>
    <row r="24359" spans="1:18" hidden="1" x14ac:dyDescent="0.2">
      <c r="A24359" t="s">
        <v>85535</v>
      </c>
      <c r="B24359" t="s">
        <v>85536</v>
      </c>
      <c r="C24359" t="s">
        <v>85537</v>
      </c>
      <c r="D24359" t="s">
        <v>993</v>
      </c>
      <c r="E24359" t="s">
        <v>43</v>
      </c>
      <c r="F24359" t="s">
        <v>18</v>
      </c>
      <c r="G24359" t="s">
        <v>25</v>
      </c>
      <c r="H24359" t="s">
        <v>85538</v>
      </c>
      <c r="K24359">
        <v>1</v>
      </c>
      <c r="L24359" s="1">
        <v>36557</v>
      </c>
      <c r="M24359" s="1">
        <v>41239</v>
      </c>
      <c r="N24359" s="1">
        <v>41239</v>
      </c>
      <c r="O24359"/>
      <c r="P24359"/>
      <c r="Q24359"/>
      <c r="R24359"/>
    </row>
    <row r="24360" spans="1:18" hidden="1" x14ac:dyDescent="0.2">
      <c r="A24360" t="s">
        <v>85539</v>
      </c>
      <c r="B24360" t="s">
        <v>85540</v>
      </c>
      <c r="C24360" t="s">
        <v>85541</v>
      </c>
      <c r="D24360" t="s">
        <v>2479</v>
      </c>
      <c r="E24360" t="s">
        <v>43</v>
      </c>
      <c r="F24360" t="s">
        <v>18</v>
      </c>
      <c r="G24360" t="s">
        <v>37</v>
      </c>
      <c r="H24360">
        <v>30</v>
      </c>
      <c r="I24360" t="s">
        <v>2714</v>
      </c>
      <c r="J24360" t="s">
        <v>2714</v>
      </c>
      <c r="K24360">
        <v>1</v>
      </c>
      <c r="L24360" s="1">
        <v>39083</v>
      </c>
      <c r="M24360" s="1">
        <v>40452</v>
      </c>
      <c r="N24360" s="1">
        <v>40452</v>
      </c>
      <c r="O24360"/>
      <c r="P24360"/>
      <c r="Q24360"/>
      <c r="R24360"/>
    </row>
    <row r="24361" spans="1:18" hidden="1" x14ac:dyDescent="0.2">
      <c r="A24361" t="s">
        <v>85542</v>
      </c>
      <c r="B24361" t="s">
        <v>85543</v>
      </c>
      <c r="D24361" t="s">
        <v>85544</v>
      </c>
      <c r="E24361">
        <v>3638297</v>
      </c>
      <c r="F24361" t="s">
        <v>18</v>
      </c>
      <c r="K24361">
        <v>1</v>
      </c>
      <c r="M24361" s="1">
        <v>39052</v>
      </c>
      <c r="N24361" s="1">
        <v>39052</v>
      </c>
      <c r="O24361"/>
      <c r="P24361"/>
      <c r="Q24361"/>
      <c r="R24361"/>
    </row>
    <row r="24362" spans="1:18" hidden="1" x14ac:dyDescent="0.2">
      <c r="A24362" t="s">
        <v>85545</v>
      </c>
      <c r="B24362" t="s">
        <v>85546</v>
      </c>
      <c r="C24362" t="s">
        <v>85547</v>
      </c>
      <c r="D24362" t="s">
        <v>1289</v>
      </c>
      <c r="E24362" t="s">
        <v>43</v>
      </c>
      <c r="F24362" t="s">
        <v>18</v>
      </c>
      <c r="K24362">
        <v>1</v>
      </c>
      <c r="M24362" s="1">
        <v>40787</v>
      </c>
      <c r="N24362" s="1">
        <v>40787</v>
      </c>
      <c r="O24362"/>
      <c r="P24362"/>
      <c r="Q24362"/>
      <c r="R24362"/>
    </row>
    <row r="24363" spans="1:18" hidden="1" x14ac:dyDescent="0.2">
      <c r="A24363" t="s">
        <v>85548</v>
      </c>
      <c r="B24363" t="s">
        <v>85549</v>
      </c>
      <c r="C24363" t="s">
        <v>85550</v>
      </c>
      <c r="D24363" t="s">
        <v>2966</v>
      </c>
      <c r="E24363">
        <v>1647446</v>
      </c>
      <c r="F24363" t="s">
        <v>18</v>
      </c>
      <c r="K24363">
        <v>1</v>
      </c>
      <c r="M24363" s="1">
        <v>41640</v>
      </c>
      <c r="N24363" s="1">
        <v>41640</v>
      </c>
      <c r="O24363"/>
      <c r="P24363"/>
      <c r="Q24363"/>
      <c r="R24363"/>
    </row>
    <row r="24364" spans="1:18" hidden="1" x14ac:dyDescent="0.2">
      <c r="A24364" t="s">
        <v>85551</v>
      </c>
      <c r="B24364" t="s">
        <v>85552</v>
      </c>
      <c r="C24364" t="s">
        <v>85553</v>
      </c>
      <c r="D24364" t="s">
        <v>357</v>
      </c>
      <c r="E24364" t="s">
        <v>43</v>
      </c>
      <c r="F24364" t="s">
        <v>18</v>
      </c>
      <c r="K24364">
        <v>1</v>
      </c>
      <c r="L24364" s="1">
        <v>35796</v>
      </c>
      <c r="M24364" s="1">
        <v>40725</v>
      </c>
      <c r="N24364" s="1">
        <v>40725</v>
      </c>
      <c r="O24364"/>
      <c r="P24364"/>
      <c r="Q24364"/>
      <c r="R24364"/>
    </row>
    <row r="24365" spans="1:18" x14ac:dyDescent="0.2">
      <c r="A24365" t="s">
        <v>85554</v>
      </c>
      <c r="B24365" t="s">
        <v>85555</v>
      </c>
      <c r="C24365" t="s">
        <v>85556</v>
      </c>
      <c r="D24365" t="s">
        <v>2479</v>
      </c>
      <c r="E24365">
        <v>7653826</v>
      </c>
      <c r="F24365" t="s">
        <v>18</v>
      </c>
      <c r="G24365" t="s">
        <v>37</v>
      </c>
      <c r="H24365">
        <v>30</v>
      </c>
      <c r="I24365" t="s">
        <v>2714</v>
      </c>
      <c r="J24365" t="s">
        <v>2714</v>
      </c>
      <c r="K24365">
        <v>1</v>
      </c>
      <c r="L24365" s="1">
        <v>35796</v>
      </c>
      <c r="M24365" s="1">
        <v>40513</v>
      </c>
      <c r="N24365" s="1">
        <v>40513</v>
      </c>
    </row>
    <row r="24366" spans="1:18" hidden="1" x14ac:dyDescent="0.2">
      <c r="A24366" t="s">
        <v>85557</v>
      </c>
      <c r="B24366" t="s">
        <v>85558</v>
      </c>
      <c r="C24366" t="s">
        <v>85559</v>
      </c>
      <c r="D24366" t="s">
        <v>766</v>
      </c>
      <c r="E24366" t="s">
        <v>43</v>
      </c>
      <c r="F24366" t="s">
        <v>18</v>
      </c>
      <c r="K24366">
        <v>1</v>
      </c>
      <c r="M24366" s="1">
        <v>39721</v>
      </c>
      <c r="N24366" s="1">
        <v>39721</v>
      </c>
      <c r="O24366"/>
      <c r="P24366"/>
      <c r="Q24366"/>
      <c r="R24366"/>
    </row>
    <row r="24367" spans="1:18" hidden="1" x14ac:dyDescent="0.2">
      <c r="A24367" t="s">
        <v>85560</v>
      </c>
      <c r="B24367" t="s">
        <v>85561</v>
      </c>
      <c r="C24367" t="s">
        <v>85562</v>
      </c>
      <c r="D24367" t="s">
        <v>94</v>
      </c>
      <c r="E24367">
        <v>7861635</v>
      </c>
      <c r="F24367" t="s">
        <v>18</v>
      </c>
      <c r="G24367" t="s">
        <v>37</v>
      </c>
      <c r="H24367">
        <v>23</v>
      </c>
      <c r="I24367" t="s">
        <v>182</v>
      </c>
      <c r="J24367" t="s">
        <v>182</v>
      </c>
      <c r="K24367">
        <v>1</v>
      </c>
      <c r="M24367" s="1">
        <v>40848</v>
      </c>
      <c r="N24367" s="1">
        <v>40848</v>
      </c>
      <c r="O24367"/>
      <c r="P24367"/>
      <c r="Q24367"/>
      <c r="R24367"/>
    </row>
    <row r="24368" spans="1:18" hidden="1" x14ac:dyDescent="0.2">
      <c r="A24368" t="s">
        <v>85563</v>
      </c>
      <c r="B24368" t="s">
        <v>85564</v>
      </c>
      <c r="C24368" t="s">
        <v>85565</v>
      </c>
      <c r="D24368" t="s">
        <v>1401</v>
      </c>
      <c r="E24368">
        <v>2200000</v>
      </c>
      <c r="F24368" t="s">
        <v>207</v>
      </c>
      <c r="G24368" t="s">
        <v>37</v>
      </c>
      <c r="H24368">
        <v>30</v>
      </c>
      <c r="I24368" t="s">
        <v>386</v>
      </c>
      <c r="J24368" t="s">
        <v>386</v>
      </c>
      <c r="K24368">
        <v>1</v>
      </c>
      <c r="M24368" s="1">
        <v>39981</v>
      </c>
      <c r="N24368" s="1">
        <v>39981</v>
      </c>
      <c r="O24368"/>
      <c r="P24368"/>
      <c r="Q24368"/>
      <c r="R24368"/>
    </row>
    <row r="24369" spans="1:18" hidden="1" x14ac:dyDescent="0.2">
      <c r="A24369" t="s">
        <v>85566</v>
      </c>
      <c r="B24369" t="s">
        <v>85567</v>
      </c>
      <c r="C24369" t="s">
        <v>85568</v>
      </c>
      <c r="D24369" t="s">
        <v>75</v>
      </c>
      <c r="E24369">
        <v>4100000</v>
      </c>
      <c r="F24369" t="s">
        <v>18</v>
      </c>
      <c r="G24369" t="s">
        <v>37</v>
      </c>
      <c r="H24369">
        <v>12</v>
      </c>
      <c r="I24369" t="s">
        <v>1515</v>
      </c>
      <c r="J24369" t="s">
        <v>1516</v>
      </c>
      <c r="K24369">
        <v>2</v>
      </c>
      <c r="M24369" s="1">
        <v>39783</v>
      </c>
      <c r="N24369" s="1">
        <v>40575</v>
      </c>
      <c r="O24369"/>
      <c r="P24369"/>
      <c r="Q24369"/>
      <c r="R24369"/>
    </row>
    <row r="24370" spans="1:18" x14ac:dyDescent="0.2">
      <c r="A24370" t="s">
        <v>85569</v>
      </c>
      <c r="B24370" t="s">
        <v>85570</v>
      </c>
      <c r="C24370" t="s">
        <v>85571</v>
      </c>
      <c r="D24370" t="s">
        <v>56</v>
      </c>
      <c r="E24370">
        <v>2929687</v>
      </c>
      <c r="F24370" t="s">
        <v>18</v>
      </c>
      <c r="G24370" t="s">
        <v>37</v>
      </c>
      <c r="H24370">
        <v>30</v>
      </c>
      <c r="I24370" t="s">
        <v>386</v>
      </c>
      <c r="J24370" t="s">
        <v>386</v>
      </c>
      <c r="K24370">
        <v>2</v>
      </c>
      <c r="L24370" s="1">
        <v>38718</v>
      </c>
      <c r="M24370" s="1">
        <v>39814</v>
      </c>
      <c r="N24370" s="1">
        <v>40148</v>
      </c>
    </row>
    <row r="24371" spans="1:18" x14ac:dyDescent="0.2">
      <c r="A24371" t="s">
        <v>85572</v>
      </c>
      <c r="B24371" t="s">
        <v>85573</v>
      </c>
      <c r="C24371" t="s">
        <v>85574</v>
      </c>
      <c r="D24371" t="s">
        <v>70</v>
      </c>
      <c r="E24371">
        <v>6003001</v>
      </c>
      <c r="F24371" t="s">
        <v>18</v>
      </c>
      <c r="G24371" t="s">
        <v>37</v>
      </c>
      <c r="H24371">
        <v>22</v>
      </c>
      <c r="I24371" t="s">
        <v>38</v>
      </c>
      <c r="J24371" t="s">
        <v>38</v>
      </c>
      <c r="K24371">
        <v>2</v>
      </c>
      <c r="L24371" s="1">
        <v>40148</v>
      </c>
      <c r="M24371" s="1">
        <v>40513</v>
      </c>
      <c r="N24371" s="1">
        <v>42132</v>
      </c>
    </row>
    <row r="24372" spans="1:18" hidden="1" x14ac:dyDescent="0.2">
      <c r="A24372" t="s">
        <v>85575</v>
      </c>
      <c r="B24372" t="s">
        <v>85576</v>
      </c>
      <c r="C24372" t="s">
        <v>85577</v>
      </c>
      <c r="D24372" t="s">
        <v>36</v>
      </c>
      <c r="E24372" t="s">
        <v>43</v>
      </c>
      <c r="F24372" t="s">
        <v>18</v>
      </c>
      <c r="G24372" t="s">
        <v>37</v>
      </c>
      <c r="H24372">
        <v>30</v>
      </c>
      <c r="I24372" t="s">
        <v>386</v>
      </c>
      <c r="J24372" t="s">
        <v>386</v>
      </c>
      <c r="K24372">
        <v>1</v>
      </c>
      <c r="L24372" s="1">
        <v>38718</v>
      </c>
      <c r="M24372" s="1">
        <v>40483</v>
      </c>
      <c r="N24372" s="1">
        <v>40483</v>
      </c>
      <c r="O24372"/>
      <c r="P24372"/>
      <c r="Q24372"/>
      <c r="R24372"/>
    </row>
    <row r="24373" spans="1:18" x14ac:dyDescent="0.2">
      <c r="A24373" t="s">
        <v>85578</v>
      </c>
      <c r="B24373" t="s">
        <v>85579</v>
      </c>
      <c r="C24373" t="s">
        <v>85580</v>
      </c>
      <c r="D24373" t="s">
        <v>424</v>
      </c>
      <c r="E24373">
        <v>1000000</v>
      </c>
      <c r="F24373" t="s">
        <v>18</v>
      </c>
      <c r="G24373" t="s">
        <v>37</v>
      </c>
      <c r="H24373">
        <v>30</v>
      </c>
      <c r="I24373" t="s">
        <v>386</v>
      </c>
      <c r="J24373" t="s">
        <v>386</v>
      </c>
      <c r="K24373">
        <v>1</v>
      </c>
      <c r="L24373" s="1">
        <v>40817</v>
      </c>
      <c r="M24373" s="1">
        <v>41609</v>
      </c>
      <c r="N24373" s="1">
        <v>41609</v>
      </c>
    </row>
    <row r="24374" spans="1:18" hidden="1" x14ac:dyDescent="0.2">
      <c r="A24374" t="s">
        <v>85581</v>
      </c>
      <c r="B24374" t="s">
        <v>85582</v>
      </c>
      <c r="C24374" t="s">
        <v>85583</v>
      </c>
      <c r="D24374" t="s">
        <v>16975</v>
      </c>
      <c r="E24374">
        <v>1000000</v>
      </c>
      <c r="F24374" t="s">
        <v>18</v>
      </c>
      <c r="K24374">
        <v>1</v>
      </c>
      <c r="M24374" s="1">
        <v>39722</v>
      </c>
      <c r="N24374" s="1">
        <v>39722</v>
      </c>
      <c r="O24374"/>
      <c r="P24374"/>
      <c r="Q24374"/>
      <c r="R24374"/>
    </row>
    <row r="24375" spans="1:18" x14ac:dyDescent="0.2">
      <c r="A24375" t="s">
        <v>85584</v>
      </c>
      <c r="B24375" t="s">
        <v>85585</v>
      </c>
      <c r="C24375" t="s">
        <v>85586</v>
      </c>
      <c r="D24375" t="s">
        <v>70</v>
      </c>
      <c r="E24375">
        <v>942902</v>
      </c>
      <c r="F24375" t="s">
        <v>18</v>
      </c>
      <c r="K24375">
        <v>1</v>
      </c>
      <c r="L24375" s="1">
        <v>39814</v>
      </c>
      <c r="M24375" s="1">
        <v>41061</v>
      </c>
      <c r="N24375" s="1">
        <v>41061</v>
      </c>
    </row>
    <row r="24376" spans="1:18" hidden="1" x14ac:dyDescent="0.2">
      <c r="A24376" t="s">
        <v>85587</v>
      </c>
      <c r="B24376" t="s">
        <v>85588</v>
      </c>
      <c r="C24376" t="s">
        <v>85589</v>
      </c>
      <c r="D24376" t="s">
        <v>357</v>
      </c>
      <c r="E24376">
        <v>1904761</v>
      </c>
      <c r="F24376" t="s">
        <v>18</v>
      </c>
      <c r="G24376" t="s">
        <v>37</v>
      </c>
      <c r="H24376">
        <v>30</v>
      </c>
      <c r="I24376" t="s">
        <v>386</v>
      </c>
      <c r="J24376" t="s">
        <v>386</v>
      </c>
      <c r="K24376">
        <v>3</v>
      </c>
      <c r="M24376" s="1">
        <v>40544</v>
      </c>
      <c r="N24376" s="1">
        <v>41000</v>
      </c>
      <c r="O24376"/>
      <c r="P24376"/>
      <c r="Q24376"/>
      <c r="R24376"/>
    </row>
    <row r="24377" spans="1:18" hidden="1" x14ac:dyDescent="0.2">
      <c r="A24377" t="s">
        <v>85590</v>
      </c>
      <c r="B24377" t="s">
        <v>85591</v>
      </c>
      <c r="C24377" t="s">
        <v>85592</v>
      </c>
      <c r="D24377" t="s">
        <v>22955</v>
      </c>
      <c r="E24377">
        <v>3000000</v>
      </c>
      <c r="F24377" t="s">
        <v>18</v>
      </c>
      <c r="K24377">
        <v>1</v>
      </c>
      <c r="M24377" s="1">
        <v>40087</v>
      </c>
      <c r="N24377" s="1">
        <v>40087</v>
      </c>
      <c r="O24377"/>
      <c r="P24377"/>
      <c r="Q24377"/>
      <c r="R24377"/>
    </row>
    <row r="24378" spans="1:18" hidden="1" x14ac:dyDescent="0.2">
      <c r="A24378" t="s">
        <v>85593</v>
      </c>
      <c r="B24378" t="s">
        <v>85594</v>
      </c>
      <c r="C24378" t="s">
        <v>85595</v>
      </c>
      <c r="D24378" t="s">
        <v>5189</v>
      </c>
      <c r="E24378" t="s">
        <v>43</v>
      </c>
      <c r="F24378" t="s">
        <v>18</v>
      </c>
      <c r="K24378">
        <v>1</v>
      </c>
      <c r="L24378" s="1">
        <v>38353</v>
      </c>
      <c r="M24378" s="1">
        <v>40603</v>
      </c>
      <c r="N24378" s="1">
        <v>40603</v>
      </c>
      <c r="O24378"/>
      <c r="P24378"/>
      <c r="Q24378"/>
      <c r="R24378"/>
    </row>
    <row r="24379" spans="1:18" hidden="1" x14ac:dyDescent="0.2">
      <c r="A24379" t="s">
        <v>85596</v>
      </c>
      <c r="B24379" t="s">
        <v>85597</v>
      </c>
      <c r="C24379" t="s">
        <v>85598</v>
      </c>
      <c r="D24379" t="s">
        <v>42</v>
      </c>
      <c r="E24379">
        <v>5520000</v>
      </c>
      <c r="F24379" t="s">
        <v>18</v>
      </c>
      <c r="G24379" t="s">
        <v>37</v>
      </c>
      <c r="H24379">
        <v>30</v>
      </c>
      <c r="I24379" t="s">
        <v>2714</v>
      </c>
      <c r="J24379" t="s">
        <v>2714</v>
      </c>
      <c r="K24379">
        <v>2</v>
      </c>
      <c r="M24379" s="1">
        <v>36161</v>
      </c>
      <c r="N24379" s="1">
        <v>36739</v>
      </c>
      <c r="O24379"/>
      <c r="P24379"/>
      <c r="Q24379"/>
      <c r="R24379"/>
    </row>
    <row r="24380" spans="1:18" hidden="1" x14ac:dyDescent="0.2">
      <c r="A24380" t="s">
        <v>85599</v>
      </c>
      <c r="B24380" t="s">
        <v>85600</v>
      </c>
      <c r="C24380" t="s">
        <v>85601</v>
      </c>
      <c r="D24380" t="s">
        <v>13934</v>
      </c>
      <c r="E24380" t="s">
        <v>43</v>
      </c>
      <c r="F24380" t="s">
        <v>18</v>
      </c>
      <c r="G24380" t="s">
        <v>37</v>
      </c>
      <c r="H24380">
        <v>23</v>
      </c>
      <c r="I24380" t="s">
        <v>182</v>
      </c>
      <c r="J24380" t="s">
        <v>182</v>
      </c>
      <c r="K24380">
        <v>1</v>
      </c>
      <c r="L24380" s="1">
        <v>40909</v>
      </c>
      <c r="M24380" s="1">
        <v>41207</v>
      </c>
      <c r="N24380" s="1">
        <v>41207</v>
      </c>
      <c r="O24380"/>
      <c r="P24380"/>
      <c r="Q24380"/>
      <c r="R24380"/>
    </row>
    <row r="24381" spans="1:18" hidden="1" x14ac:dyDescent="0.2">
      <c r="A24381" t="s">
        <v>85602</v>
      </c>
      <c r="B24381" t="s">
        <v>85603</v>
      </c>
      <c r="D24381" t="s">
        <v>127</v>
      </c>
      <c r="E24381">
        <v>4000000</v>
      </c>
      <c r="F24381" t="s">
        <v>18</v>
      </c>
      <c r="G24381" t="s">
        <v>37</v>
      </c>
      <c r="H24381">
        <v>7</v>
      </c>
      <c r="I24381" t="s">
        <v>1515</v>
      </c>
      <c r="J24381" t="s">
        <v>85604</v>
      </c>
      <c r="K24381">
        <v>1</v>
      </c>
      <c r="M24381" s="1">
        <v>40476</v>
      </c>
      <c r="N24381" s="1">
        <v>40476</v>
      </c>
      <c r="O24381"/>
      <c r="P24381"/>
      <c r="Q24381"/>
      <c r="R24381"/>
    </row>
    <row r="24382" spans="1:18" hidden="1" x14ac:dyDescent="0.2">
      <c r="A24382" t="s">
        <v>85605</v>
      </c>
      <c r="B24382" t="s">
        <v>85606</v>
      </c>
      <c r="C24382" t="s">
        <v>85607</v>
      </c>
      <c r="D24382" t="s">
        <v>34004</v>
      </c>
      <c r="E24382" t="s">
        <v>43</v>
      </c>
      <c r="F24382" t="s">
        <v>113</v>
      </c>
      <c r="G24382" t="s">
        <v>25</v>
      </c>
      <c r="H24382" t="s">
        <v>121</v>
      </c>
      <c r="I24382" t="s">
        <v>122</v>
      </c>
      <c r="J24382" t="s">
        <v>122</v>
      </c>
      <c r="K24382">
        <v>3</v>
      </c>
      <c r="L24382" s="1">
        <v>39630</v>
      </c>
      <c r="M24382" s="1">
        <v>39630</v>
      </c>
      <c r="N24382" s="1">
        <v>40210</v>
      </c>
      <c r="O24382"/>
      <c r="P24382"/>
      <c r="Q24382"/>
      <c r="R24382"/>
    </row>
    <row r="24383" spans="1:18" hidden="1" x14ac:dyDescent="0.2">
      <c r="A24383" t="s">
        <v>85608</v>
      </c>
      <c r="B24383" t="s">
        <v>85609</v>
      </c>
      <c r="C24383" t="s">
        <v>85610</v>
      </c>
      <c r="D24383" t="s">
        <v>1503</v>
      </c>
      <c r="E24383" t="s">
        <v>43</v>
      </c>
      <c r="F24383" t="s">
        <v>18</v>
      </c>
      <c r="G24383" t="s">
        <v>25</v>
      </c>
      <c r="H24383" t="s">
        <v>44</v>
      </c>
      <c r="I24383" t="s">
        <v>282</v>
      </c>
      <c r="J24383" t="s">
        <v>282</v>
      </c>
      <c r="K24383">
        <v>2</v>
      </c>
      <c r="M24383" s="1">
        <v>41893</v>
      </c>
      <c r="N24383" s="1">
        <v>42116</v>
      </c>
      <c r="O24383"/>
      <c r="P24383"/>
      <c r="Q24383"/>
      <c r="R24383"/>
    </row>
    <row r="24384" spans="1:18" x14ac:dyDescent="0.2">
      <c r="A24384" t="s">
        <v>85611</v>
      </c>
      <c r="B24384" t="s">
        <v>85612</v>
      </c>
      <c r="C24384" t="s">
        <v>85613</v>
      </c>
      <c r="D24384" t="s">
        <v>264</v>
      </c>
      <c r="E24384">
        <v>167500</v>
      </c>
      <c r="F24384" t="s">
        <v>18</v>
      </c>
      <c r="G24384" t="s">
        <v>57</v>
      </c>
      <c r="H24384" t="s">
        <v>202</v>
      </c>
      <c r="I24384" t="s">
        <v>30590</v>
      </c>
      <c r="J24384" t="s">
        <v>30590</v>
      </c>
      <c r="K24384">
        <v>1</v>
      </c>
      <c r="L24384" s="1">
        <v>39083</v>
      </c>
      <c r="M24384" s="1">
        <v>40287</v>
      </c>
      <c r="N24384" s="1">
        <v>40287</v>
      </c>
    </row>
    <row r="24385" spans="1:18" hidden="1" x14ac:dyDescent="0.2">
      <c r="A24385" t="s">
        <v>85614</v>
      </c>
      <c r="B24385" t="s">
        <v>85615</v>
      </c>
      <c r="C24385" t="s">
        <v>85616</v>
      </c>
      <c r="D24385" t="s">
        <v>3218</v>
      </c>
      <c r="E24385">
        <v>90000000</v>
      </c>
      <c r="F24385" t="s">
        <v>18</v>
      </c>
      <c r="G24385" t="s">
        <v>25</v>
      </c>
      <c r="H24385" t="s">
        <v>64</v>
      </c>
      <c r="I24385" t="s">
        <v>65</v>
      </c>
      <c r="J24385" t="s">
        <v>1251</v>
      </c>
      <c r="K24385">
        <v>4</v>
      </c>
      <c r="M24385" s="1">
        <v>41068</v>
      </c>
      <c r="N24385" s="1">
        <v>42038</v>
      </c>
      <c r="O24385"/>
      <c r="P24385"/>
      <c r="Q24385"/>
      <c r="R24385"/>
    </row>
    <row r="24386" spans="1:18" x14ac:dyDescent="0.2">
      <c r="A24386" t="s">
        <v>85617</v>
      </c>
      <c r="B24386" t="s">
        <v>85618</v>
      </c>
      <c r="D24386" t="s">
        <v>85619</v>
      </c>
      <c r="E24386">
        <v>9000000</v>
      </c>
      <c r="F24386" t="s">
        <v>207</v>
      </c>
      <c r="K24386">
        <v>1</v>
      </c>
      <c r="L24386" s="1">
        <v>36161</v>
      </c>
      <c r="M24386" s="1">
        <v>37575</v>
      </c>
      <c r="N24386" s="1">
        <v>37575</v>
      </c>
    </row>
    <row r="24387" spans="1:18" hidden="1" x14ac:dyDescent="0.2">
      <c r="A24387" t="s">
        <v>85620</v>
      </c>
      <c r="B24387" t="s">
        <v>85621</v>
      </c>
      <c r="C24387" t="s">
        <v>85622</v>
      </c>
      <c r="D24387" t="s">
        <v>1503</v>
      </c>
      <c r="E24387">
        <v>25000000</v>
      </c>
      <c r="F24387" t="s">
        <v>113</v>
      </c>
      <c r="G24387" t="s">
        <v>25</v>
      </c>
      <c r="H24387" t="s">
        <v>158</v>
      </c>
      <c r="I24387" t="s">
        <v>244</v>
      </c>
      <c r="J24387" t="s">
        <v>1714</v>
      </c>
      <c r="K24387">
        <v>1</v>
      </c>
      <c r="M24387" s="1">
        <v>37131</v>
      </c>
      <c r="N24387" s="1">
        <v>37131</v>
      </c>
      <c r="O24387"/>
      <c r="P24387"/>
      <c r="Q24387"/>
      <c r="R24387"/>
    </row>
    <row r="24388" spans="1:18" x14ac:dyDescent="0.2">
      <c r="A24388" t="s">
        <v>85623</v>
      </c>
      <c r="B24388" t="s">
        <v>85624</v>
      </c>
      <c r="C24388" t="s">
        <v>85625</v>
      </c>
      <c r="D24388" t="s">
        <v>1503</v>
      </c>
      <c r="E24388">
        <v>8194500</v>
      </c>
      <c r="F24388" t="s">
        <v>18</v>
      </c>
      <c r="G24388" t="s">
        <v>25</v>
      </c>
      <c r="H24388" t="s">
        <v>1352</v>
      </c>
      <c r="I24388" t="s">
        <v>1353</v>
      </c>
      <c r="J24388" t="s">
        <v>1354</v>
      </c>
      <c r="K24388">
        <v>3</v>
      </c>
      <c r="L24388" s="1">
        <v>39448</v>
      </c>
      <c r="M24388" s="1">
        <v>41313</v>
      </c>
      <c r="N24388" s="1">
        <v>42163</v>
      </c>
    </row>
    <row r="24389" spans="1:18" x14ac:dyDescent="0.2">
      <c r="A24389" t="s">
        <v>85626</v>
      </c>
      <c r="B24389" t="s">
        <v>85627</v>
      </c>
      <c r="D24389" t="s">
        <v>2966</v>
      </c>
      <c r="E24389">
        <v>50000</v>
      </c>
      <c r="F24389" t="s">
        <v>18</v>
      </c>
      <c r="G24389" t="s">
        <v>25</v>
      </c>
      <c r="H24389" t="s">
        <v>808</v>
      </c>
      <c r="I24389" t="s">
        <v>809</v>
      </c>
      <c r="J24389" t="s">
        <v>810</v>
      </c>
      <c r="K24389">
        <v>1</v>
      </c>
      <c r="L24389" s="1">
        <v>40801</v>
      </c>
      <c r="M24389" s="1">
        <v>41977</v>
      </c>
      <c r="N24389" s="1">
        <v>41977</v>
      </c>
    </row>
    <row r="24390" spans="1:18" x14ac:dyDescent="0.2">
      <c r="A24390" t="s">
        <v>85628</v>
      </c>
      <c r="B24390" t="s">
        <v>85629</v>
      </c>
      <c r="C24390" t="s">
        <v>85630</v>
      </c>
      <c r="D24390" t="s">
        <v>357</v>
      </c>
      <c r="E24390">
        <v>575000</v>
      </c>
      <c r="F24390" t="s">
        <v>18</v>
      </c>
      <c r="G24390" t="s">
        <v>25</v>
      </c>
      <c r="H24390" t="s">
        <v>64</v>
      </c>
      <c r="I24390" t="s">
        <v>1221</v>
      </c>
      <c r="J24390" t="s">
        <v>13288</v>
      </c>
      <c r="K24390">
        <v>1</v>
      </c>
      <c r="L24390" s="1">
        <v>40729</v>
      </c>
      <c r="M24390" s="1">
        <v>40711</v>
      </c>
      <c r="N24390" s="1">
        <v>40711</v>
      </c>
    </row>
    <row r="24391" spans="1:18" x14ac:dyDescent="0.2">
      <c r="A24391" t="s">
        <v>85631</v>
      </c>
      <c r="B24391" t="s">
        <v>85632</v>
      </c>
      <c r="C24391" t="s">
        <v>85633</v>
      </c>
      <c r="D24391" t="s">
        <v>56</v>
      </c>
      <c r="E24391">
        <v>4552736</v>
      </c>
      <c r="F24391" t="s">
        <v>18</v>
      </c>
      <c r="G24391" t="s">
        <v>25</v>
      </c>
      <c r="H24391" t="s">
        <v>286</v>
      </c>
      <c r="I24391" t="s">
        <v>874</v>
      </c>
      <c r="J24391" t="s">
        <v>26022</v>
      </c>
      <c r="K24391">
        <v>1</v>
      </c>
      <c r="L24391" s="1">
        <v>28856</v>
      </c>
      <c r="M24391" s="1">
        <v>40374</v>
      </c>
      <c r="N24391" s="1">
        <v>40374</v>
      </c>
    </row>
    <row r="24392" spans="1:18" hidden="1" x14ac:dyDescent="0.2">
      <c r="A24392" t="s">
        <v>85634</v>
      </c>
      <c r="B24392" t="s">
        <v>85635</v>
      </c>
      <c r="C24392" t="s">
        <v>85636</v>
      </c>
      <c r="D24392" t="s">
        <v>85637</v>
      </c>
      <c r="E24392">
        <v>185924</v>
      </c>
      <c r="F24392" t="s">
        <v>18</v>
      </c>
      <c r="G24392" t="s">
        <v>128</v>
      </c>
      <c r="H24392" t="s">
        <v>3855</v>
      </c>
      <c r="I24392" t="s">
        <v>130</v>
      </c>
      <c r="J24392" t="s">
        <v>29650</v>
      </c>
      <c r="K24392">
        <v>1</v>
      </c>
      <c r="M24392" s="1">
        <v>41760</v>
      </c>
      <c r="N24392" s="1">
        <v>41760</v>
      </c>
      <c r="O24392"/>
      <c r="P24392"/>
      <c r="Q24392"/>
      <c r="R24392"/>
    </row>
    <row r="24393" spans="1:18" x14ac:dyDescent="0.2">
      <c r="A24393" t="s">
        <v>85638</v>
      </c>
      <c r="B24393" t="s">
        <v>85639</v>
      </c>
      <c r="C24393" t="s">
        <v>85640</v>
      </c>
      <c r="D24393" t="s">
        <v>1503</v>
      </c>
      <c r="E24393">
        <v>44300000</v>
      </c>
      <c r="F24393" t="s">
        <v>18</v>
      </c>
      <c r="G24393" t="s">
        <v>25</v>
      </c>
      <c r="H24393" t="s">
        <v>64</v>
      </c>
      <c r="I24393" t="s">
        <v>65</v>
      </c>
      <c r="J24393" t="s">
        <v>66</v>
      </c>
      <c r="K24393">
        <v>6</v>
      </c>
      <c r="L24393" s="1">
        <v>38353</v>
      </c>
      <c r="M24393" s="1">
        <v>38718</v>
      </c>
      <c r="N24393" s="1">
        <v>41946</v>
      </c>
    </row>
    <row r="24394" spans="1:18" x14ac:dyDescent="0.2">
      <c r="A24394" t="s">
        <v>85641</v>
      </c>
      <c r="B24394" t="s">
        <v>85642</v>
      </c>
      <c r="C24394" t="s">
        <v>85643</v>
      </c>
      <c r="D24394" t="s">
        <v>264</v>
      </c>
      <c r="E24394">
        <v>19500000</v>
      </c>
      <c r="F24394" t="s">
        <v>113</v>
      </c>
      <c r="G24394" t="s">
        <v>25</v>
      </c>
      <c r="H24394" t="s">
        <v>64</v>
      </c>
      <c r="I24394" t="s">
        <v>65</v>
      </c>
      <c r="J24394" t="s">
        <v>1160</v>
      </c>
      <c r="K24394">
        <v>3</v>
      </c>
      <c r="L24394" s="1">
        <v>37257</v>
      </c>
      <c r="M24394" s="1">
        <v>38509</v>
      </c>
      <c r="N24394" s="1">
        <v>39286</v>
      </c>
    </row>
    <row r="24395" spans="1:18" x14ac:dyDescent="0.2">
      <c r="A24395" t="s">
        <v>85644</v>
      </c>
      <c r="B24395" t="s">
        <v>85645</v>
      </c>
      <c r="C24395" t="s">
        <v>85646</v>
      </c>
      <c r="D24395" t="s">
        <v>9040</v>
      </c>
      <c r="E24395">
        <v>11000000</v>
      </c>
      <c r="F24395" t="s">
        <v>18</v>
      </c>
      <c r="G24395" t="s">
        <v>699</v>
      </c>
      <c r="H24395">
        <v>5</v>
      </c>
      <c r="I24395" t="s">
        <v>700</v>
      </c>
      <c r="J24395" t="s">
        <v>700</v>
      </c>
      <c r="K24395">
        <v>1</v>
      </c>
      <c r="L24395" s="1">
        <v>41275</v>
      </c>
      <c r="M24395" s="1">
        <v>41869</v>
      </c>
      <c r="N24395" s="1">
        <v>41869</v>
      </c>
    </row>
    <row r="24396" spans="1:18" hidden="1" x14ac:dyDescent="0.2">
      <c r="A24396" t="s">
        <v>85647</v>
      </c>
      <c r="B24396" t="s">
        <v>85648</v>
      </c>
      <c r="C24396" t="s">
        <v>85649</v>
      </c>
      <c r="D24396" t="s">
        <v>56</v>
      </c>
      <c r="E24396">
        <v>500000</v>
      </c>
      <c r="F24396" t="s">
        <v>18</v>
      </c>
      <c r="G24396" t="s">
        <v>25</v>
      </c>
      <c r="H24396" t="s">
        <v>64</v>
      </c>
      <c r="I24396" t="s">
        <v>1221</v>
      </c>
      <c r="J24396" t="s">
        <v>1221</v>
      </c>
      <c r="K24396">
        <v>1</v>
      </c>
      <c r="M24396" s="1">
        <v>42139</v>
      </c>
      <c r="N24396" s="1">
        <v>42139</v>
      </c>
      <c r="O24396"/>
      <c r="P24396"/>
      <c r="Q24396"/>
      <c r="R24396"/>
    </row>
    <row r="24397" spans="1:18" x14ac:dyDescent="0.2">
      <c r="A24397" t="s">
        <v>85650</v>
      </c>
      <c r="B24397" t="s">
        <v>85651</v>
      </c>
      <c r="C24397" t="s">
        <v>85652</v>
      </c>
      <c r="D24397" t="s">
        <v>741</v>
      </c>
      <c r="E24397">
        <v>1080000</v>
      </c>
      <c r="F24397" t="s">
        <v>18</v>
      </c>
      <c r="G24397" t="s">
        <v>25</v>
      </c>
      <c r="H24397" t="s">
        <v>286</v>
      </c>
      <c r="I24397" t="s">
        <v>874</v>
      </c>
      <c r="J24397" t="s">
        <v>875</v>
      </c>
      <c r="K24397">
        <v>2</v>
      </c>
      <c r="L24397" s="1">
        <v>40179</v>
      </c>
      <c r="M24397" s="1">
        <v>41074</v>
      </c>
      <c r="N24397" s="1">
        <v>41625</v>
      </c>
    </row>
    <row r="24398" spans="1:18" x14ac:dyDescent="0.2">
      <c r="A24398" t="s">
        <v>85653</v>
      </c>
      <c r="B24398" t="s">
        <v>85654</v>
      </c>
      <c r="C24398" t="s">
        <v>85655</v>
      </c>
      <c r="D24398" t="s">
        <v>85656</v>
      </c>
      <c r="E24398">
        <v>11800000</v>
      </c>
      <c r="F24398" t="s">
        <v>113</v>
      </c>
      <c r="G24398" t="s">
        <v>25</v>
      </c>
      <c r="H24398" t="s">
        <v>158</v>
      </c>
      <c r="I24398" t="s">
        <v>244</v>
      </c>
      <c r="J24398" t="s">
        <v>1714</v>
      </c>
      <c r="K24398">
        <v>2</v>
      </c>
      <c r="L24398" s="1">
        <v>37257</v>
      </c>
      <c r="M24398" s="1">
        <v>38576</v>
      </c>
      <c r="N24398" s="1">
        <v>38854</v>
      </c>
    </row>
    <row r="24399" spans="1:18" x14ac:dyDescent="0.2">
      <c r="A24399" t="s">
        <v>85657</v>
      </c>
      <c r="B24399" t="s">
        <v>85658</v>
      </c>
      <c r="C24399" t="s">
        <v>85659</v>
      </c>
      <c r="D24399" t="s">
        <v>85660</v>
      </c>
      <c r="E24399">
        <v>2592379</v>
      </c>
      <c r="F24399" t="s">
        <v>18</v>
      </c>
      <c r="G24399" t="s">
        <v>57</v>
      </c>
      <c r="H24399" t="s">
        <v>202</v>
      </c>
      <c r="I24399" t="s">
        <v>203</v>
      </c>
      <c r="J24399" t="s">
        <v>203</v>
      </c>
      <c r="K24399">
        <v>3</v>
      </c>
      <c r="L24399" s="1">
        <v>40414</v>
      </c>
      <c r="M24399" s="1">
        <v>40634</v>
      </c>
      <c r="N24399" s="1">
        <v>41668</v>
      </c>
    </row>
    <row r="24400" spans="1:18" x14ac:dyDescent="0.2">
      <c r="A24400" t="s">
        <v>85661</v>
      </c>
      <c r="B24400" t="s">
        <v>85662</v>
      </c>
      <c r="C24400" t="s">
        <v>85663</v>
      </c>
      <c r="D24400" t="s">
        <v>85664</v>
      </c>
      <c r="E24400">
        <v>500000</v>
      </c>
      <c r="F24400" t="s">
        <v>18</v>
      </c>
      <c r="G24400" t="s">
        <v>623</v>
      </c>
      <c r="H24400">
        <v>12</v>
      </c>
      <c r="I24400" t="s">
        <v>883</v>
      </c>
      <c r="J24400" t="s">
        <v>35850</v>
      </c>
      <c r="K24400">
        <v>1</v>
      </c>
      <c r="L24400" s="1">
        <v>40544</v>
      </c>
      <c r="M24400" s="1">
        <v>41996</v>
      </c>
      <c r="N24400" s="1">
        <v>41996</v>
      </c>
    </row>
    <row r="24401" spans="1:18" x14ac:dyDescent="0.2">
      <c r="A24401" t="s">
        <v>85665</v>
      </c>
      <c r="B24401" t="s">
        <v>85666</v>
      </c>
      <c r="C24401" t="s">
        <v>85667</v>
      </c>
      <c r="E24401">
        <v>450000</v>
      </c>
      <c r="F24401" t="s">
        <v>18</v>
      </c>
      <c r="G24401" t="s">
        <v>25</v>
      </c>
      <c r="H24401" t="s">
        <v>106</v>
      </c>
      <c r="I24401" t="s">
        <v>107</v>
      </c>
      <c r="J24401" t="s">
        <v>108</v>
      </c>
      <c r="K24401">
        <v>1</v>
      </c>
      <c r="L24401" s="1">
        <v>41640</v>
      </c>
      <c r="M24401" s="1">
        <v>42296</v>
      </c>
      <c r="N24401" s="1">
        <v>42296</v>
      </c>
    </row>
    <row r="24402" spans="1:18" x14ac:dyDescent="0.2">
      <c r="A24402" t="s">
        <v>85668</v>
      </c>
      <c r="B24402" t="s">
        <v>85669</v>
      </c>
      <c r="C24402" t="s">
        <v>85670</v>
      </c>
      <c r="D24402" t="s">
        <v>85671</v>
      </c>
      <c r="E24402">
        <v>137164</v>
      </c>
      <c r="F24402" t="s">
        <v>18</v>
      </c>
      <c r="G24402" t="s">
        <v>76</v>
      </c>
      <c r="H24402">
        <v>12</v>
      </c>
      <c r="I24402" t="s">
        <v>77</v>
      </c>
      <c r="J24402" t="s">
        <v>77</v>
      </c>
      <c r="K24402">
        <v>2</v>
      </c>
      <c r="L24402" s="1">
        <v>40909</v>
      </c>
      <c r="M24402" s="1">
        <v>41791</v>
      </c>
      <c r="N24402" s="1">
        <v>42064</v>
      </c>
    </row>
    <row r="24403" spans="1:18" x14ac:dyDescent="0.2">
      <c r="A24403" t="s">
        <v>85672</v>
      </c>
      <c r="B24403" t="s">
        <v>85673</v>
      </c>
      <c r="C24403" t="s">
        <v>85674</v>
      </c>
      <c r="D24403" t="s">
        <v>633</v>
      </c>
      <c r="E24403">
        <v>17500000</v>
      </c>
      <c r="F24403" t="s">
        <v>113</v>
      </c>
      <c r="G24403" t="s">
        <v>25</v>
      </c>
      <c r="H24403" t="s">
        <v>64</v>
      </c>
      <c r="I24403" t="s">
        <v>65</v>
      </c>
      <c r="J24403" t="s">
        <v>4149</v>
      </c>
      <c r="K24403">
        <v>3</v>
      </c>
      <c r="L24403" s="1">
        <v>35796</v>
      </c>
      <c r="M24403" s="1">
        <v>37064</v>
      </c>
      <c r="N24403" s="1">
        <v>38660</v>
      </c>
    </row>
    <row r="24404" spans="1:18" x14ac:dyDescent="0.2">
      <c r="A24404" t="s">
        <v>85675</v>
      </c>
      <c r="B24404" t="s">
        <v>85676</v>
      </c>
      <c r="C24404" t="s">
        <v>85677</v>
      </c>
      <c r="D24404" t="s">
        <v>10353</v>
      </c>
      <c r="E24404">
        <v>129000000</v>
      </c>
      <c r="F24404" t="s">
        <v>18</v>
      </c>
      <c r="K24404">
        <v>6</v>
      </c>
      <c r="L24404" s="1">
        <v>38749</v>
      </c>
      <c r="M24404" s="1">
        <v>40825</v>
      </c>
      <c r="N24404" s="1">
        <v>42180</v>
      </c>
    </row>
    <row r="24405" spans="1:18" x14ac:dyDescent="0.2">
      <c r="A24405" t="s">
        <v>85678</v>
      </c>
      <c r="B24405" t="s">
        <v>85679</v>
      </c>
      <c r="C24405" t="s">
        <v>85680</v>
      </c>
      <c r="D24405" t="s">
        <v>85681</v>
      </c>
      <c r="E24405">
        <v>250000</v>
      </c>
      <c r="F24405" t="s">
        <v>207</v>
      </c>
      <c r="G24405" t="s">
        <v>3403</v>
      </c>
      <c r="H24405">
        <v>7</v>
      </c>
      <c r="I24405" t="s">
        <v>3404</v>
      </c>
      <c r="J24405" t="s">
        <v>3404</v>
      </c>
      <c r="K24405">
        <v>1</v>
      </c>
      <c r="L24405" s="1">
        <v>40181</v>
      </c>
      <c r="M24405" s="1">
        <v>40181</v>
      </c>
      <c r="N24405" s="1">
        <v>40181</v>
      </c>
    </row>
    <row r="24406" spans="1:18" hidden="1" x14ac:dyDescent="0.2">
      <c r="A24406" t="s">
        <v>85682</v>
      </c>
      <c r="B24406" t="s">
        <v>85683</v>
      </c>
      <c r="C24406" t="s">
        <v>85684</v>
      </c>
      <c r="D24406" t="s">
        <v>1384</v>
      </c>
      <c r="E24406" t="s">
        <v>43</v>
      </c>
      <c r="F24406" t="s">
        <v>689</v>
      </c>
      <c r="G24406" t="s">
        <v>3985</v>
      </c>
      <c r="K24406">
        <v>1</v>
      </c>
      <c r="M24406" s="1">
        <v>40134</v>
      </c>
      <c r="N24406" s="1">
        <v>40134</v>
      </c>
      <c r="O24406"/>
      <c r="P24406"/>
      <c r="Q24406"/>
      <c r="R24406"/>
    </row>
    <row r="24407" spans="1:18" x14ac:dyDescent="0.2">
      <c r="A24407" t="s">
        <v>85685</v>
      </c>
      <c r="B24407" t="s">
        <v>85686</v>
      </c>
      <c r="C24407" t="s">
        <v>85687</v>
      </c>
      <c r="D24407" t="s">
        <v>85688</v>
      </c>
      <c r="E24407">
        <v>481599</v>
      </c>
      <c r="F24407" t="s">
        <v>18</v>
      </c>
      <c r="G24407" t="s">
        <v>552</v>
      </c>
      <c r="H24407">
        <v>29</v>
      </c>
      <c r="I24407" t="s">
        <v>749</v>
      </c>
      <c r="J24407" t="s">
        <v>749</v>
      </c>
      <c r="K24407">
        <v>3</v>
      </c>
      <c r="L24407" s="1">
        <v>41136</v>
      </c>
      <c r="M24407" s="1">
        <v>41401</v>
      </c>
      <c r="N24407" s="1">
        <v>41821</v>
      </c>
    </row>
    <row r="24408" spans="1:18" hidden="1" x14ac:dyDescent="0.2">
      <c r="A24408" t="s">
        <v>85689</v>
      </c>
      <c r="B24408" t="s">
        <v>85690</v>
      </c>
      <c r="C24408" t="s">
        <v>85691</v>
      </c>
      <c r="D24408" t="s">
        <v>85692</v>
      </c>
      <c r="E24408" t="s">
        <v>43</v>
      </c>
      <c r="F24408" t="s">
        <v>18</v>
      </c>
      <c r="G24408" t="s">
        <v>25</v>
      </c>
      <c r="H24408" t="s">
        <v>64</v>
      </c>
      <c r="I24408" t="s">
        <v>65</v>
      </c>
      <c r="J24408" t="s">
        <v>271</v>
      </c>
      <c r="K24408">
        <v>1</v>
      </c>
      <c r="L24408" s="1">
        <v>40909</v>
      </c>
      <c r="M24408" s="1">
        <v>40909</v>
      </c>
      <c r="N24408" s="1">
        <v>40909</v>
      </c>
      <c r="O24408"/>
      <c r="P24408"/>
      <c r="Q24408"/>
      <c r="R24408"/>
    </row>
    <row r="24409" spans="1:18" x14ac:dyDescent="0.2">
      <c r="A24409" t="s">
        <v>85693</v>
      </c>
      <c r="B24409" t="s">
        <v>85694</v>
      </c>
      <c r="C24409" t="s">
        <v>85695</v>
      </c>
      <c r="D24409" t="s">
        <v>85696</v>
      </c>
      <c r="E24409">
        <v>500000</v>
      </c>
      <c r="F24409" t="s">
        <v>207</v>
      </c>
      <c r="G24409" t="s">
        <v>25</v>
      </c>
      <c r="H24409" t="s">
        <v>106</v>
      </c>
      <c r="I24409" t="s">
        <v>107</v>
      </c>
      <c r="J24409" t="s">
        <v>108</v>
      </c>
      <c r="K24409">
        <v>1</v>
      </c>
      <c r="L24409" s="1">
        <v>39569</v>
      </c>
      <c r="M24409" s="1">
        <v>40513</v>
      </c>
      <c r="N24409" s="1">
        <v>40513</v>
      </c>
    </row>
    <row r="24410" spans="1:18" x14ac:dyDescent="0.2">
      <c r="A24410" t="s">
        <v>85697</v>
      </c>
      <c r="B24410" t="s">
        <v>85698</v>
      </c>
      <c r="C24410" t="s">
        <v>85699</v>
      </c>
      <c r="D24410" t="s">
        <v>85700</v>
      </c>
      <c r="E24410">
        <v>5884000</v>
      </c>
      <c r="F24410" t="s">
        <v>18</v>
      </c>
      <c r="G24410" t="s">
        <v>25</v>
      </c>
      <c r="H24410" t="s">
        <v>82</v>
      </c>
      <c r="I24410" t="s">
        <v>9608</v>
      </c>
      <c r="J24410" t="s">
        <v>9608</v>
      </c>
      <c r="K24410">
        <v>7</v>
      </c>
      <c r="L24410" s="1">
        <v>41348</v>
      </c>
      <c r="M24410" s="1">
        <v>41399</v>
      </c>
      <c r="N24410" s="1">
        <v>42142</v>
      </c>
    </row>
    <row r="24411" spans="1:18" x14ac:dyDescent="0.2">
      <c r="A24411" t="s">
        <v>85701</v>
      </c>
      <c r="B24411" t="s">
        <v>85702</v>
      </c>
      <c r="C24411" t="s">
        <v>85703</v>
      </c>
      <c r="D24411" t="s">
        <v>50</v>
      </c>
      <c r="E24411">
        <v>125000</v>
      </c>
      <c r="F24411" t="s">
        <v>18</v>
      </c>
      <c r="G24411" t="s">
        <v>25</v>
      </c>
      <c r="H24411" t="s">
        <v>808</v>
      </c>
      <c r="I24411" t="s">
        <v>809</v>
      </c>
      <c r="J24411" t="s">
        <v>56240</v>
      </c>
      <c r="K24411">
        <v>1</v>
      </c>
      <c r="L24411" s="1">
        <v>40544</v>
      </c>
      <c r="M24411" s="1">
        <v>40896</v>
      </c>
      <c r="N24411" s="1">
        <v>40896</v>
      </c>
    </row>
    <row r="24412" spans="1:18" hidden="1" x14ac:dyDescent="0.2">
      <c r="A24412" t="s">
        <v>85704</v>
      </c>
      <c r="B24412" t="s">
        <v>85705</v>
      </c>
      <c r="E24412" t="s">
        <v>43</v>
      </c>
      <c r="F24412" t="s">
        <v>18</v>
      </c>
      <c r="K24412">
        <v>1</v>
      </c>
      <c r="L24412" s="1">
        <v>41996</v>
      </c>
      <c r="M24412" s="1">
        <v>41640</v>
      </c>
      <c r="N24412" s="1">
        <v>41640</v>
      </c>
      <c r="O24412"/>
      <c r="P24412"/>
      <c r="Q24412"/>
      <c r="R24412"/>
    </row>
    <row r="24413" spans="1:18" x14ac:dyDescent="0.2">
      <c r="A24413" t="s">
        <v>85706</v>
      </c>
      <c r="B24413" t="s">
        <v>85707</v>
      </c>
      <c r="C24413" t="s">
        <v>85708</v>
      </c>
      <c r="D24413" t="s">
        <v>643</v>
      </c>
      <c r="E24413">
        <v>560000</v>
      </c>
      <c r="F24413" t="s">
        <v>18</v>
      </c>
      <c r="G24413" t="s">
        <v>25</v>
      </c>
      <c r="H24413" t="s">
        <v>106</v>
      </c>
      <c r="I24413" t="s">
        <v>107</v>
      </c>
      <c r="J24413" t="s">
        <v>108</v>
      </c>
      <c r="K24413">
        <v>1</v>
      </c>
      <c r="L24413" s="1">
        <v>39448</v>
      </c>
      <c r="M24413" s="1">
        <v>41513</v>
      </c>
      <c r="N24413" s="1">
        <v>41513</v>
      </c>
    </row>
    <row r="24414" spans="1:18" x14ac:dyDescent="0.2">
      <c r="A24414" t="s">
        <v>85709</v>
      </c>
      <c r="B24414" t="s">
        <v>85710</v>
      </c>
      <c r="C24414" t="s">
        <v>85711</v>
      </c>
      <c r="D24414" t="s">
        <v>424</v>
      </c>
      <c r="E24414">
        <v>5250000</v>
      </c>
      <c r="F24414" t="s">
        <v>18</v>
      </c>
      <c r="G24414" t="s">
        <v>25</v>
      </c>
      <c r="H24414" t="s">
        <v>1272</v>
      </c>
      <c r="I24414" t="s">
        <v>1273</v>
      </c>
      <c r="J24414" t="s">
        <v>6283</v>
      </c>
      <c r="K24414">
        <v>2</v>
      </c>
      <c r="L24414" s="1">
        <v>38718</v>
      </c>
      <c r="M24414" s="1">
        <v>39238</v>
      </c>
      <c r="N24414" s="1">
        <v>40008</v>
      </c>
    </row>
    <row r="24415" spans="1:18" x14ac:dyDescent="0.2">
      <c r="A24415" t="s">
        <v>85712</v>
      </c>
      <c r="B24415" t="s">
        <v>85713</v>
      </c>
      <c r="C24415" t="s">
        <v>85714</v>
      </c>
      <c r="D24415" t="s">
        <v>85715</v>
      </c>
      <c r="E24415">
        <v>15000</v>
      </c>
      <c r="F24415" t="s">
        <v>18</v>
      </c>
      <c r="K24415">
        <v>1</v>
      </c>
      <c r="L24415" s="1">
        <v>41375</v>
      </c>
      <c r="M24415" s="1">
        <v>41804</v>
      </c>
      <c r="N24415" s="1">
        <v>41804</v>
      </c>
    </row>
    <row r="24416" spans="1:18" x14ac:dyDescent="0.2">
      <c r="A24416" t="s">
        <v>85716</v>
      </c>
      <c r="B24416" t="s">
        <v>85717</v>
      </c>
      <c r="C24416" t="s">
        <v>85718</v>
      </c>
      <c r="D24416" t="s">
        <v>70</v>
      </c>
      <c r="E24416">
        <v>4950000</v>
      </c>
      <c r="F24416" t="s">
        <v>18</v>
      </c>
      <c r="G24416" t="s">
        <v>57</v>
      </c>
      <c r="H24416" t="s">
        <v>3339</v>
      </c>
      <c r="I24416" t="s">
        <v>3340</v>
      </c>
      <c r="J24416" t="s">
        <v>3341</v>
      </c>
      <c r="K24416">
        <v>4</v>
      </c>
      <c r="L24416" s="1">
        <v>39814</v>
      </c>
      <c r="M24416" s="1">
        <v>40360</v>
      </c>
      <c r="N24416" s="1">
        <v>41579</v>
      </c>
    </row>
    <row r="24417" spans="1:18" hidden="1" x14ac:dyDescent="0.2">
      <c r="A24417" t="s">
        <v>85719</v>
      </c>
      <c r="B24417" t="s">
        <v>85720</v>
      </c>
      <c r="C24417" t="s">
        <v>85721</v>
      </c>
      <c r="D24417" t="s">
        <v>85722</v>
      </c>
      <c r="E24417" t="s">
        <v>43</v>
      </c>
      <c r="F24417" t="s">
        <v>18</v>
      </c>
      <c r="K24417">
        <v>1</v>
      </c>
      <c r="L24417" s="1">
        <v>39448</v>
      </c>
      <c r="M24417" s="1">
        <v>39448</v>
      </c>
      <c r="N24417" s="1">
        <v>39448</v>
      </c>
      <c r="O24417"/>
      <c r="P24417"/>
      <c r="Q24417"/>
      <c r="R24417"/>
    </row>
    <row r="24418" spans="1:18" hidden="1" x14ac:dyDescent="0.2">
      <c r="A24418" t="s">
        <v>85723</v>
      </c>
      <c r="B24418" t="s">
        <v>85724</v>
      </c>
      <c r="C24418" t="s">
        <v>85725</v>
      </c>
      <c r="D24418" t="s">
        <v>42</v>
      </c>
      <c r="E24418">
        <v>137500</v>
      </c>
      <c r="F24418" t="s">
        <v>18</v>
      </c>
      <c r="G24418" t="s">
        <v>25</v>
      </c>
      <c r="H24418" t="s">
        <v>430</v>
      </c>
      <c r="I24418" t="s">
        <v>528</v>
      </c>
      <c r="J24418" t="s">
        <v>21359</v>
      </c>
      <c r="K24418">
        <v>1</v>
      </c>
      <c r="M24418" s="1">
        <v>40109</v>
      </c>
      <c r="N24418" s="1">
        <v>40109</v>
      </c>
      <c r="O24418"/>
      <c r="P24418"/>
      <c r="Q24418"/>
      <c r="R24418"/>
    </row>
    <row r="24419" spans="1:18" x14ac:dyDescent="0.2">
      <c r="A24419" t="s">
        <v>85726</v>
      </c>
      <c r="B24419" t="s">
        <v>85727</v>
      </c>
      <c r="C24419" t="s">
        <v>85728</v>
      </c>
      <c r="D24419" t="s">
        <v>85729</v>
      </c>
      <c r="E24419">
        <v>800000</v>
      </c>
      <c r="F24419" t="s">
        <v>18</v>
      </c>
      <c r="G24419" t="s">
        <v>25</v>
      </c>
      <c r="H24419" t="s">
        <v>64</v>
      </c>
      <c r="I24419" t="s">
        <v>65</v>
      </c>
      <c r="J24419" t="s">
        <v>1160</v>
      </c>
      <c r="K24419">
        <v>1</v>
      </c>
      <c r="L24419" s="1">
        <v>41518</v>
      </c>
      <c r="M24419" s="1">
        <v>40756</v>
      </c>
      <c r="N24419" s="1">
        <v>40756</v>
      </c>
    </row>
    <row r="24420" spans="1:18" x14ac:dyDescent="0.2">
      <c r="A24420" t="s">
        <v>85730</v>
      </c>
      <c r="B24420" t="s">
        <v>85731</v>
      </c>
      <c r="C24420" t="s">
        <v>85732</v>
      </c>
      <c r="D24420" t="s">
        <v>2387</v>
      </c>
      <c r="E24420">
        <v>119000</v>
      </c>
      <c r="F24420" t="s">
        <v>18</v>
      </c>
      <c r="G24420" t="s">
        <v>25</v>
      </c>
      <c r="H24420" t="s">
        <v>208</v>
      </c>
      <c r="I24420" t="s">
        <v>843</v>
      </c>
      <c r="J24420" t="s">
        <v>50051</v>
      </c>
      <c r="K24420">
        <v>2</v>
      </c>
      <c r="L24420" s="1">
        <v>40544</v>
      </c>
      <c r="M24420" s="1">
        <v>40512</v>
      </c>
      <c r="N24420" s="1">
        <v>40995</v>
      </c>
    </row>
    <row r="24421" spans="1:18" x14ac:dyDescent="0.2">
      <c r="A24421" t="s">
        <v>85733</v>
      </c>
      <c r="B24421" t="s">
        <v>85734</v>
      </c>
      <c r="C24421" t="s">
        <v>85735</v>
      </c>
      <c r="D24421" t="s">
        <v>42</v>
      </c>
      <c r="E24421">
        <v>450000</v>
      </c>
      <c r="F24421" t="s">
        <v>18</v>
      </c>
      <c r="G24421" t="s">
        <v>25</v>
      </c>
      <c r="H24421" t="s">
        <v>1330</v>
      </c>
      <c r="I24421" t="s">
        <v>1331</v>
      </c>
      <c r="J24421" t="s">
        <v>1331</v>
      </c>
      <c r="K24421">
        <v>1</v>
      </c>
      <c r="L24421" s="1">
        <v>39211</v>
      </c>
      <c r="M24421" s="1">
        <v>39892</v>
      </c>
      <c r="N24421" s="1">
        <v>39892</v>
      </c>
    </row>
    <row r="24422" spans="1:18" x14ac:dyDescent="0.2">
      <c r="A24422" t="s">
        <v>85736</v>
      </c>
      <c r="B24422" t="s">
        <v>85737</v>
      </c>
      <c r="C24422" t="s">
        <v>85738</v>
      </c>
      <c r="D24422" t="s">
        <v>85739</v>
      </c>
      <c r="E24422">
        <v>1100000</v>
      </c>
      <c r="F24422" t="s">
        <v>18</v>
      </c>
      <c r="G24422" t="s">
        <v>128</v>
      </c>
      <c r="H24422" t="s">
        <v>129</v>
      </c>
      <c r="I24422" t="s">
        <v>130</v>
      </c>
      <c r="J24422" t="s">
        <v>130</v>
      </c>
      <c r="K24422">
        <v>1</v>
      </c>
      <c r="L24422" s="1">
        <v>42005</v>
      </c>
      <c r="M24422" s="1">
        <v>42145</v>
      </c>
      <c r="N24422" s="1">
        <v>42145</v>
      </c>
    </row>
    <row r="24423" spans="1:18" x14ac:dyDescent="0.2">
      <c r="A24423" t="s">
        <v>85740</v>
      </c>
      <c r="B24423" t="s">
        <v>85741</v>
      </c>
      <c r="C24423" t="s">
        <v>85742</v>
      </c>
      <c r="D24423" t="s">
        <v>85743</v>
      </c>
      <c r="E24423">
        <v>2912423</v>
      </c>
      <c r="F24423" t="s">
        <v>18</v>
      </c>
      <c r="K24423">
        <v>1</v>
      </c>
      <c r="L24423" s="1">
        <v>40483</v>
      </c>
      <c r="M24423" s="1">
        <v>40330</v>
      </c>
      <c r="N24423" s="1">
        <v>40330</v>
      </c>
    </row>
    <row r="24424" spans="1:18" hidden="1" x14ac:dyDescent="0.2">
      <c r="A24424" t="s">
        <v>85744</v>
      </c>
      <c r="B24424" t="s">
        <v>85745</v>
      </c>
      <c r="C24424" t="s">
        <v>85746</v>
      </c>
      <c r="D24424" t="s">
        <v>85747</v>
      </c>
      <c r="E24424" t="s">
        <v>43</v>
      </c>
      <c r="F24424" t="s">
        <v>207</v>
      </c>
      <c r="G24424" t="s">
        <v>25</v>
      </c>
      <c r="H24424" t="s">
        <v>106</v>
      </c>
      <c r="I24424" t="s">
        <v>107</v>
      </c>
      <c r="J24424" t="s">
        <v>5335</v>
      </c>
      <c r="K24424">
        <v>1</v>
      </c>
      <c r="L24424" s="1">
        <v>40148</v>
      </c>
      <c r="M24424" s="1">
        <v>40148</v>
      </c>
      <c r="N24424" s="1">
        <v>40148</v>
      </c>
      <c r="O24424"/>
      <c r="P24424"/>
      <c r="Q24424"/>
      <c r="R24424"/>
    </row>
    <row r="24425" spans="1:18" x14ac:dyDescent="0.2">
      <c r="A24425" t="s">
        <v>85748</v>
      </c>
      <c r="B24425" t="s">
        <v>85749</v>
      </c>
      <c r="C24425" t="s">
        <v>85750</v>
      </c>
      <c r="D24425" t="s">
        <v>85751</v>
      </c>
      <c r="E24425">
        <v>7000000</v>
      </c>
      <c r="F24425" t="s">
        <v>18</v>
      </c>
      <c r="G24425" t="s">
        <v>1138</v>
      </c>
      <c r="H24425">
        <v>27</v>
      </c>
      <c r="I24425" t="s">
        <v>1745</v>
      </c>
      <c r="J24425" t="s">
        <v>1746</v>
      </c>
      <c r="K24425">
        <v>3</v>
      </c>
      <c r="L24425" s="1">
        <v>41030</v>
      </c>
      <c r="M24425" s="1">
        <v>41456</v>
      </c>
      <c r="N24425" s="1">
        <v>42236</v>
      </c>
    </row>
    <row r="24426" spans="1:18" x14ac:dyDescent="0.2">
      <c r="A24426" t="s">
        <v>85752</v>
      </c>
      <c r="B24426" t="s">
        <v>85753</v>
      </c>
      <c r="C24426" t="s">
        <v>85754</v>
      </c>
      <c r="D24426" t="s">
        <v>85755</v>
      </c>
      <c r="E24426">
        <v>1025000</v>
      </c>
      <c r="F24426" t="s">
        <v>18</v>
      </c>
      <c r="G24426" t="s">
        <v>3403</v>
      </c>
      <c r="H24426">
        <v>7</v>
      </c>
      <c r="I24426" t="s">
        <v>3404</v>
      </c>
      <c r="J24426" t="s">
        <v>3404</v>
      </c>
      <c r="K24426">
        <v>3</v>
      </c>
      <c r="L24426" s="1">
        <v>40313</v>
      </c>
      <c r="M24426" s="1">
        <v>40269</v>
      </c>
      <c r="N24426" s="1">
        <v>41334</v>
      </c>
    </row>
    <row r="24427" spans="1:18" x14ac:dyDescent="0.2">
      <c r="A24427" t="s">
        <v>85756</v>
      </c>
      <c r="B24427" t="s">
        <v>85757</v>
      </c>
      <c r="C24427" t="s">
        <v>85758</v>
      </c>
      <c r="D24427" t="s">
        <v>85759</v>
      </c>
      <c r="E24427">
        <v>7544031</v>
      </c>
      <c r="F24427" t="s">
        <v>689</v>
      </c>
      <c r="G24427" t="s">
        <v>25</v>
      </c>
      <c r="H24427" t="s">
        <v>64</v>
      </c>
      <c r="I24427" t="s">
        <v>95</v>
      </c>
      <c r="J24427" t="s">
        <v>2611</v>
      </c>
      <c r="K24427">
        <v>1</v>
      </c>
      <c r="L24427" s="1">
        <v>35431</v>
      </c>
      <c r="M24427" s="1">
        <v>40974</v>
      </c>
      <c r="N24427" s="1">
        <v>40974</v>
      </c>
    </row>
    <row r="24428" spans="1:18" x14ac:dyDescent="0.2">
      <c r="A24428" t="s">
        <v>85760</v>
      </c>
      <c r="B24428" t="s">
        <v>85761</v>
      </c>
      <c r="C24428" t="s">
        <v>85762</v>
      </c>
      <c r="D24428" t="s">
        <v>75</v>
      </c>
      <c r="E24428">
        <v>47000000</v>
      </c>
      <c r="F24428" t="s">
        <v>18</v>
      </c>
      <c r="G24428" t="s">
        <v>25</v>
      </c>
      <c r="H24428" t="s">
        <v>64</v>
      </c>
      <c r="I24428" t="s">
        <v>95</v>
      </c>
      <c r="J24428" t="s">
        <v>6966</v>
      </c>
      <c r="K24428">
        <v>1</v>
      </c>
      <c r="L24428" s="1">
        <v>33970</v>
      </c>
      <c r="M24428" s="1">
        <v>36503</v>
      </c>
      <c r="N24428" s="1">
        <v>36503</v>
      </c>
    </row>
    <row r="24429" spans="1:18" hidden="1" x14ac:dyDescent="0.2">
      <c r="A24429" t="s">
        <v>85763</v>
      </c>
      <c r="B24429" t="s">
        <v>85764</v>
      </c>
      <c r="C24429" t="s">
        <v>85765</v>
      </c>
      <c r="D24429" t="s">
        <v>85766</v>
      </c>
      <c r="E24429" t="s">
        <v>43</v>
      </c>
      <c r="F24429" t="s">
        <v>18</v>
      </c>
      <c r="G24429" t="s">
        <v>19</v>
      </c>
      <c r="H24429">
        <v>16</v>
      </c>
      <c r="I24429" t="s">
        <v>20</v>
      </c>
      <c r="J24429" t="s">
        <v>20</v>
      </c>
      <c r="K24429">
        <v>1</v>
      </c>
      <c r="L24429" s="1">
        <v>41275</v>
      </c>
      <c r="M24429" s="1">
        <v>42165</v>
      </c>
      <c r="N24429" s="1">
        <v>42165</v>
      </c>
      <c r="O24429"/>
      <c r="P24429"/>
      <c r="Q24429"/>
      <c r="R24429"/>
    </row>
    <row r="24430" spans="1:18" x14ac:dyDescent="0.2">
      <c r="A24430" t="s">
        <v>85767</v>
      </c>
      <c r="B24430" t="s">
        <v>85768</v>
      </c>
      <c r="C24430" t="s">
        <v>38102</v>
      </c>
      <c r="D24430" t="s">
        <v>85769</v>
      </c>
      <c r="E24430">
        <v>2500000</v>
      </c>
      <c r="F24430" t="s">
        <v>18</v>
      </c>
      <c r="G24430" t="s">
        <v>25</v>
      </c>
      <c r="H24430" t="s">
        <v>89</v>
      </c>
      <c r="I24430" t="s">
        <v>589</v>
      </c>
      <c r="J24430" t="s">
        <v>589</v>
      </c>
      <c r="K24430">
        <v>2</v>
      </c>
      <c r="L24430" s="1">
        <v>41122</v>
      </c>
      <c r="M24430" s="1">
        <v>41310</v>
      </c>
      <c r="N24430" s="1">
        <v>41457</v>
      </c>
    </row>
    <row r="24431" spans="1:18" x14ac:dyDescent="0.2">
      <c r="A24431" t="s">
        <v>85770</v>
      </c>
      <c r="B24431" t="s">
        <v>85771</v>
      </c>
      <c r="C24431" t="s">
        <v>85772</v>
      </c>
      <c r="D24431" t="s">
        <v>85773</v>
      </c>
      <c r="E24431">
        <v>450000</v>
      </c>
      <c r="F24431" t="s">
        <v>18</v>
      </c>
      <c r="G24431" t="s">
        <v>25</v>
      </c>
      <c r="H24431" t="s">
        <v>64</v>
      </c>
      <c r="I24431" t="s">
        <v>65</v>
      </c>
      <c r="J24431" t="s">
        <v>71</v>
      </c>
      <c r="K24431">
        <v>1</v>
      </c>
      <c r="L24431" s="1">
        <v>41244</v>
      </c>
      <c r="M24431" s="1">
        <v>41334</v>
      </c>
      <c r="N24431" s="1">
        <v>41334</v>
      </c>
    </row>
    <row r="24432" spans="1:18" x14ac:dyDescent="0.2">
      <c r="A24432" t="s">
        <v>85774</v>
      </c>
      <c r="B24432" t="s">
        <v>85775</v>
      </c>
      <c r="C24432" t="s">
        <v>85776</v>
      </c>
      <c r="D24432" t="s">
        <v>85777</v>
      </c>
      <c r="E24432">
        <v>345392</v>
      </c>
      <c r="F24432" t="s">
        <v>18</v>
      </c>
      <c r="G24432" t="s">
        <v>650</v>
      </c>
      <c r="H24432">
        <v>14</v>
      </c>
      <c r="I24432" t="s">
        <v>13766</v>
      </c>
      <c r="J24432" t="s">
        <v>13766</v>
      </c>
      <c r="K24432">
        <v>4</v>
      </c>
      <c r="L24432" s="1">
        <v>41653</v>
      </c>
      <c r="M24432" s="1">
        <v>41701</v>
      </c>
      <c r="N24432" s="1">
        <v>42005</v>
      </c>
    </row>
    <row r="24433" spans="1:18" x14ac:dyDescent="0.2">
      <c r="A24433" t="s">
        <v>85778</v>
      </c>
      <c r="B24433" t="s">
        <v>85779</v>
      </c>
      <c r="C24433" t="s">
        <v>85780</v>
      </c>
      <c r="D24433" t="s">
        <v>85781</v>
      </c>
      <c r="E24433">
        <v>306164</v>
      </c>
      <c r="F24433" t="s">
        <v>18</v>
      </c>
      <c r="K24433">
        <v>2</v>
      </c>
      <c r="L24433" s="1">
        <v>41975</v>
      </c>
      <c r="M24433" s="1">
        <v>41958</v>
      </c>
      <c r="N24433" s="1">
        <v>42160</v>
      </c>
    </row>
    <row r="24434" spans="1:18" hidden="1" x14ac:dyDescent="0.2">
      <c r="A24434" t="s">
        <v>85782</v>
      </c>
      <c r="B24434" t="s">
        <v>85783</v>
      </c>
      <c r="C24434" t="s">
        <v>85784</v>
      </c>
      <c r="D24434" t="s">
        <v>75</v>
      </c>
      <c r="E24434">
        <v>1500000</v>
      </c>
      <c r="F24434" t="s">
        <v>18</v>
      </c>
      <c r="G24434" t="s">
        <v>25</v>
      </c>
      <c r="H24434" t="s">
        <v>64</v>
      </c>
      <c r="I24434" t="s">
        <v>65</v>
      </c>
      <c r="J24434" t="s">
        <v>30230</v>
      </c>
      <c r="K24434">
        <v>1</v>
      </c>
      <c r="M24434" s="1">
        <v>42222</v>
      </c>
      <c r="N24434" s="1">
        <v>42222</v>
      </c>
      <c r="O24434"/>
      <c r="P24434"/>
      <c r="Q24434"/>
      <c r="R24434"/>
    </row>
    <row r="24435" spans="1:18" x14ac:dyDescent="0.2">
      <c r="A24435" t="s">
        <v>85785</v>
      </c>
      <c r="B24435" t="s">
        <v>85786</v>
      </c>
      <c r="C24435" t="s">
        <v>85787</v>
      </c>
      <c r="D24435" t="s">
        <v>1769</v>
      </c>
      <c r="E24435">
        <v>10000000</v>
      </c>
      <c r="F24435" t="s">
        <v>18</v>
      </c>
      <c r="G24435" t="s">
        <v>25</v>
      </c>
      <c r="H24435" t="s">
        <v>64</v>
      </c>
      <c r="I24435" t="s">
        <v>65</v>
      </c>
      <c r="J24435" t="s">
        <v>271</v>
      </c>
      <c r="K24435">
        <v>1</v>
      </c>
      <c r="L24435" s="1">
        <v>40634</v>
      </c>
      <c r="M24435" s="1">
        <v>42201</v>
      </c>
      <c r="N24435" s="1">
        <v>42201</v>
      </c>
    </row>
    <row r="24436" spans="1:18" x14ac:dyDescent="0.2">
      <c r="A24436" t="s">
        <v>85788</v>
      </c>
      <c r="B24436" t="s">
        <v>85789</v>
      </c>
      <c r="C24436" t="s">
        <v>85790</v>
      </c>
      <c r="D24436" t="s">
        <v>85791</v>
      </c>
      <c r="E24436">
        <v>1500000</v>
      </c>
      <c r="F24436" t="s">
        <v>18</v>
      </c>
      <c r="G24436" t="s">
        <v>25</v>
      </c>
      <c r="H24436" t="s">
        <v>106</v>
      </c>
      <c r="I24436" t="s">
        <v>107</v>
      </c>
      <c r="J24436" t="s">
        <v>108</v>
      </c>
      <c r="K24436">
        <v>3</v>
      </c>
      <c r="L24436" s="1">
        <v>41153</v>
      </c>
      <c r="M24436" s="1">
        <v>41153</v>
      </c>
      <c r="N24436" s="1">
        <v>42095</v>
      </c>
    </row>
    <row r="24437" spans="1:18" hidden="1" x14ac:dyDescent="0.2">
      <c r="A24437" t="s">
        <v>85792</v>
      </c>
      <c r="B24437" t="s">
        <v>85793</v>
      </c>
      <c r="D24437" t="s">
        <v>85794</v>
      </c>
      <c r="E24437">
        <v>25000</v>
      </c>
      <c r="F24437" t="s">
        <v>207</v>
      </c>
      <c r="K24437">
        <v>1</v>
      </c>
      <c r="M24437" s="1">
        <v>42064</v>
      </c>
      <c r="N24437" s="1">
        <v>42064</v>
      </c>
      <c r="O24437"/>
      <c r="P24437"/>
      <c r="Q24437"/>
      <c r="R24437"/>
    </row>
    <row r="24438" spans="1:18" x14ac:dyDescent="0.2">
      <c r="A24438" t="s">
        <v>85795</v>
      </c>
      <c r="B24438" t="s">
        <v>85796</v>
      </c>
      <c r="C24438" t="s">
        <v>85797</v>
      </c>
      <c r="D24438" t="s">
        <v>17720</v>
      </c>
      <c r="E24438">
        <v>29999998</v>
      </c>
      <c r="F24438" t="s">
        <v>18</v>
      </c>
      <c r="G24438" t="s">
        <v>25</v>
      </c>
      <c r="H24438" t="s">
        <v>64</v>
      </c>
      <c r="I24438" t="s">
        <v>65</v>
      </c>
      <c r="J24438" t="s">
        <v>1402</v>
      </c>
      <c r="K24438">
        <v>1</v>
      </c>
      <c r="L24438" s="1">
        <v>36892</v>
      </c>
      <c r="M24438" s="1">
        <v>40296</v>
      </c>
      <c r="N24438" s="1">
        <v>40296</v>
      </c>
    </row>
    <row r="24439" spans="1:18" hidden="1" x14ac:dyDescent="0.2">
      <c r="A24439" t="s">
        <v>85798</v>
      </c>
      <c r="B24439" t="s">
        <v>85799</v>
      </c>
      <c r="C24439" t="s">
        <v>85800</v>
      </c>
      <c r="D24439" t="s">
        <v>741</v>
      </c>
      <c r="E24439">
        <v>250000</v>
      </c>
      <c r="F24439" t="s">
        <v>18</v>
      </c>
      <c r="G24439" t="s">
        <v>25</v>
      </c>
      <c r="H24439" t="s">
        <v>208</v>
      </c>
      <c r="I24439" t="s">
        <v>209</v>
      </c>
      <c r="J24439" t="s">
        <v>21459</v>
      </c>
      <c r="K24439">
        <v>1</v>
      </c>
      <c r="M24439" s="1">
        <v>41283</v>
      </c>
      <c r="N24439" s="1">
        <v>41283</v>
      </c>
      <c r="O24439"/>
      <c r="P24439"/>
      <c r="Q24439"/>
      <c r="R24439"/>
    </row>
    <row r="24440" spans="1:18" hidden="1" x14ac:dyDescent="0.2">
      <c r="A24440" t="s">
        <v>85801</v>
      </c>
      <c r="B24440" t="s">
        <v>85802</v>
      </c>
      <c r="C24440" t="s">
        <v>85803</v>
      </c>
      <c r="D24440" t="s">
        <v>85804</v>
      </c>
      <c r="E24440">
        <v>50000</v>
      </c>
      <c r="F24440" t="s">
        <v>18</v>
      </c>
      <c r="G24440" t="s">
        <v>25</v>
      </c>
      <c r="H24440" t="s">
        <v>158</v>
      </c>
      <c r="I24440" t="s">
        <v>244</v>
      </c>
      <c r="J24440" t="s">
        <v>10073</v>
      </c>
      <c r="K24440">
        <v>1</v>
      </c>
      <c r="M24440" s="1">
        <v>41205</v>
      </c>
      <c r="N24440" s="1">
        <v>41205</v>
      </c>
      <c r="O24440"/>
      <c r="P24440"/>
      <c r="Q24440"/>
      <c r="R24440"/>
    </row>
    <row r="24441" spans="1:18" x14ac:dyDescent="0.2">
      <c r="A24441" t="s">
        <v>85805</v>
      </c>
      <c r="B24441" t="s">
        <v>85806</v>
      </c>
      <c r="C24441" t="s">
        <v>85807</v>
      </c>
      <c r="D24441" t="s">
        <v>56</v>
      </c>
      <c r="E24441">
        <v>11082001</v>
      </c>
      <c r="F24441" t="s">
        <v>689</v>
      </c>
      <c r="G24441" t="s">
        <v>25</v>
      </c>
      <c r="H24441" t="s">
        <v>644</v>
      </c>
      <c r="I24441" t="s">
        <v>645</v>
      </c>
      <c r="J24441" t="s">
        <v>7304</v>
      </c>
      <c r="K24441">
        <v>4</v>
      </c>
      <c r="L24441" s="1">
        <v>33604</v>
      </c>
      <c r="M24441" s="1">
        <v>40431</v>
      </c>
      <c r="N24441" s="1">
        <v>42200</v>
      </c>
    </row>
    <row r="24442" spans="1:18" x14ac:dyDescent="0.2">
      <c r="A24442" t="s">
        <v>85808</v>
      </c>
      <c r="B24442" t="s">
        <v>85809</v>
      </c>
      <c r="C24442" t="s">
        <v>85810</v>
      </c>
      <c r="D24442" t="s">
        <v>85811</v>
      </c>
      <c r="E24442">
        <v>1500000</v>
      </c>
      <c r="F24442" t="s">
        <v>18</v>
      </c>
      <c r="G24442" t="s">
        <v>25</v>
      </c>
      <c r="H24442" t="s">
        <v>286</v>
      </c>
      <c r="I24442" t="s">
        <v>1030</v>
      </c>
      <c r="J24442" t="s">
        <v>1030</v>
      </c>
      <c r="K24442">
        <v>1</v>
      </c>
      <c r="L24442" s="1">
        <v>40544</v>
      </c>
      <c r="M24442" s="1">
        <v>41752</v>
      </c>
      <c r="N24442" s="1">
        <v>41752</v>
      </c>
    </row>
    <row r="24443" spans="1:18" hidden="1" x14ac:dyDescent="0.2">
      <c r="A24443" t="s">
        <v>85812</v>
      </c>
      <c r="B24443" t="s">
        <v>85813</v>
      </c>
      <c r="C24443" t="s">
        <v>85814</v>
      </c>
      <c r="D24443" t="s">
        <v>42</v>
      </c>
      <c r="E24443" t="s">
        <v>43</v>
      </c>
      <c r="F24443" t="s">
        <v>18</v>
      </c>
      <c r="G24443" t="s">
        <v>25</v>
      </c>
      <c r="H24443" t="s">
        <v>286</v>
      </c>
      <c r="I24443" t="s">
        <v>874</v>
      </c>
      <c r="J24443" t="s">
        <v>875</v>
      </c>
      <c r="K24443">
        <v>1</v>
      </c>
      <c r="L24443" s="1">
        <v>41275</v>
      </c>
      <c r="M24443" s="1">
        <v>41674</v>
      </c>
      <c r="N24443" s="1">
        <v>41674</v>
      </c>
      <c r="O24443"/>
      <c r="P24443"/>
      <c r="Q24443"/>
      <c r="R24443"/>
    </row>
    <row r="24444" spans="1:18" hidden="1" x14ac:dyDescent="0.2">
      <c r="A24444" t="s">
        <v>85815</v>
      </c>
      <c r="B24444" t="s">
        <v>85816</v>
      </c>
      <c r="C24444" t="s">
        <v>85817</v>
      </c>
      <c r="D24444" t="s">
        <v>2533</v>
      </c>
      <c r="E24444" t="s">
        <v>43</v>
      </c>
      <c r="F24444" t="s">
        <v>18</v>
      </c>
      <c r="G24444" t="s">
        <v>25</v>
      </c>
      <c r="H24444" t="s">
        <v>64</v>
      </c>
      <c r="I24444" t="s">
        <v>65</v>
      </c>
      <c r="J24444" t="s">
        <v>71</v>
      </c>
      <c r="K24444">
        <v>1</v>
      </c>
      <c r="L24444" s="1">
        <v>41275</v>
      </c>
      <c r="M24444" s="1">
        <v>41581</v>
      </c>
      <c r="N24444" s="1">
        <v>41581</v>
      </c>
      <c r="O24444"/>
      <c r="P24444"/>
      <c r="Q24444"/>
      <c r="R24444"/>
    </row>
    <row r="24445" spans="1:18" x14ac:dyDescent="0.2">
      <c r="A24445" t="s">
        <v>85818</v>
      </c>
      <c r="B24445" t="s">
        <v>85819</v>
      </c>
      <c r="C24445" t="s">
        <v>85820</v>
      </c>
      <c r="D24445" t="s">
        <v>85821</v>
      </c>
      <c r="E24445">
        <v>2000000</v>
      </c>
      <c r="F24445" t="s">
        <v>18</v>
      </c>
      <c r="G24445" t="s">
        <v>25</v>
      </c>
      <c r="H24445" t="s">
        <v>64</v>
      </c>
      <c r="I24445" t="s">
        <v>65</v>
      </c>
      <c r="J24445" t="s">
        <v>1160</v>
      </c>
      <c r="K24445">
        <v>1</v>
      </c>
      <c r="L24445" s="1">
        <v>42005</v>
      </c>
      <c r="M24445" s="1">
        <v>42233</v>
      </c>
      <c r="N24445" s="1">
        <v>42233</v>
      </c>
    </row>
    <row r="24446" spans="1:18" x14ac:dyDescent="0.2">
      <c r="A24446" t="s">
        <v>85822</v>
      </c>
      <c r="B24446" t="s">
        <v>85823</v>
      </c>
      <c r="C24446" t="s">
        <v>85824</v>
      </c>
      <c r="D24446" t="s">
        <v>85825</v>
      </c>
      <c r="E24446">
        <v>900000</v>
      </c>
      <c r="F24446" t="s">
        <v>18</v>
      </c>
      <c r="G24446" t="s">
        <v>25</v>
      </c>
      <c r="H24446" t="s">
        <v>64</v>
      </c>
      <c r="I24446" t="s">
        <v>65</v>
      </c>
      <c r="J24446" t="s">
        <v>240</v>
      </c>
      <c r="K24446">
        <v>1</v>
      </c>
      <c r="L24446" s="1">
        <v>41883</v>
      </c>
      <c r="M24446" s="1">
        <v>42325</v>
      </c>
      <c r="N24446" s="1">
        <v>42325</v>
      </c>
    </row>
    <row r="24447" spans="1:18" x14ac:dyDescent="0.2">
      <c r="A24447" t="s">
        <v>85826</v>
      </c>
      <c r="B24447" t="s">
        <v>85827</v>
      </c>
      <c r="C24447" t="s">
        <v>85828</v>
      </c>
      <c r="D24447" t="s">
        <v>70</v>
      </c>
      <c r="E24447">
        <v>4950000</v>
      </c>
      <c r="F24447" t="s">
        <v>18</v>
      </c>
      <c r="G24447" t="s">
        <v>366</v>
      </c>
      <c r="H24447">
        <v>26</v>
      </c>
      <c r="I24447" t="s">
        <v>367</v>
      </c>
      <c r="J24447" t="s">
        <v>367</v>
      </c>
      <c r="K24447">
        <v>3</v>
      </c>
      <c r="L24447" s="1">
        <v>40848</v>
      </c>
      <c r="M24447" s="1">
        <v>39814</v>
      </c>
      <c r="N24447" s="1">
        <v>41791</v>
      </c>
    </row>
    <row r="24448" spans="1:18" x14ac:dyDescent="0.2">
      <c r="A24448" t="s">
        <v>85829</v>
      </c>
      <c r="B24448" t="s">
        <v>85830</v>
      </c>
      <c r="C24448" t="s">
        <v>85831</v>
      </c>
      <c r="D24448" t="s">
        <v>85832</v>
      </c>
      <c r="E24448">
        <v>500000</v>
      </c>
      <c r="F24448" t="s">
        <v>18</v>
      </c>
      <c r="G24448" t="s">
        <v>57</v>
      </c>
      <c r="H24448" t="s">
        <v>202</v>
      </c>
      <c r="I24448" t="s">
        <v>12005</v>
      </c>
      <c r="J24448" t="s">
        <v>12005</v>
      </c>
      <c r="K24448">
        <v>1</v>
      </c>
      <c r="L24448" s="1">
        <v>40909</v>
      </c>
      <c r="M24448" s="1">
        <v>41753</v>
      </c>
      <c r="N24448" s="1">
        <v>41753</v>
      </c>
    </row>
    <row r="24449" spans="1:18" hidden="1" x14ac:dyDescent="0.2">
      <c r="A24449" t="s">
        <v>85833</v>
      </c>
      <c r="B24449" t="s">
        <v>85834</v>
      </c>
      <c r="C24449" t="s">
        <v>85835</v>
      </c>
      <c r="D24449" t="s">
        <v>85836</v>
      </c>
      <c r="E24449" t="s">
        <v>43</v>
      </c>
      <c r="F24449" t="s">
        <v>18</v>
      </c>
      <c r="G24449" t="s">
        <v>25</v>
      </c>
      <c r="H24449" t="s">
        <v>106</v>
      </c>
      <c r="I24449" t="s">
        <v>107</v>
      </c>
      <c r="J24449" t="s">
        <v>108</v>
      </c>
      <c r="K24449">
        <v>1</v>
      </c>
      <c r="L24449" s="1">
        <v>40700</v>
      </c>
      <c r="M24449" s="1">
        <v>40544</v>
      </c>
      <c r="N24449" s="1">
        <v>40544</v>
      </c>
      <c r="O24449"/>
      <c r="P24449"/>
      <c r="Q24449"/>
      <c r="R24449"/>
    </row>
    <row r="24450" spans="1:18" hidden="1" x14ac:dyDescent="0.2">
      <c r="A24450" t="s">
        <v>85837</v>
      </c>
      <c r="B24450" t="s">
        <v>85838</v>
      </c>
      <c r="C24450" t="s">
        <v>85839</v>
      </c>
      <c r="D24450" t="s">
        <v>85840</v>
      </c>
      <c r="E24450">
        <v>125000</v>
      </c>
      <c r="F24450" t="s">
        <v>18</v>
      </c>
      <c r="G24450" t="s">
        <v>25</v>
      </c>
      <c r="H24450" t="s">
        <v>1080</v>
      </c>
      <c r="I24450" t="s">
        <v>1081</v>
      </c>
      <c r="J24450" t="s">
        <v>1081</v>
      </c>
      <c r="K24450">
        <v>1</v>
      </c>
      <c r="M24450" s="1">
        <v>41570</v>
      </c>
      <c r="N24450" s="1">
        <v>41570</v>
      </c>
      <c r="O24450"/>
      <c r="P24450"/>
      <c r="Q24450"/>
      <c r="R24450"/>
    </row>
    <row r="24451" spans="1:18" x14ac:dyDescent="0.2">
      <c r="A24451" t="s">
        <v>85841</v>
      </c>
      <c r="B24451" t="s">
        <v>85842</v>
      </c>
      <c r="C24451" t="s">
        <v>85843</v>
      </c>
      <c r="D24451" t="s">
        <v>264</v>
      </c>
      <c r="E24451">
        <v>42200000</v>
      </c>
      <c r="F24451" t="s">
        <v>18</v>
      </c>
      <c r="G24451" t="s">
        <v>25</v>
      </c>
      <c r="H24451" t="s">
        <v>64</v>
      </c>
      <c r="I24451" t="s">
        <v>65</v>
      </c>
      <c r="J24451" t="s">
        <v>984</v>
      </c>
      <c r="K24451">
        <v>3</v>
      </c>
      <c r="L24451" s="1">
        <v>39448</v>
      </c>
      <c r="M24451" s="1">
        <v>41513</v>
      </c>
      <c r="N24451" s="1">
        <v>42059</v>
      </c>
    </row>
    <row r="24452" spans="1:18" hidden="1" x14ac:dyDescent="0.2">
      <c r="A24452" t="s">
        <v>85844</v>
      </c>
      <c r="B24452" t="s">
        <v>85845</v>
      </c>
      <c r="C24452" t="s">
        <v>85846</v>
      </c>
      <c r="E24452" t="s">
        <v>43</v>
      </c>
      <c r="F24452" t="s">
        <v>18</v>
      </c>
      <c r="K24452">
        <v>1</v>
      </c>
      <c r="M24452" s="1">
        <v>41845</v>
      </c>
      <c r="N24452" s="1">
        <v>41845</v>
      </c>
      <c r="O24452"/>
      <c r="P24452"/>
      <c r="Q24452"/>
      <c r="R24452"/>
    </row>
    <row r="24453" spans="1:18" x14ac:dyDescent="0.2">
      <c r="A24453" t="s">
        <v>85847</v>
      </c>
      <c r="B24453" t="s">
        <v>85848</v>
      </c>
      <c r="C24453" t="s">
        <v>85849</v>
      </c>
      <c r="D24453" t="s">
        <v>21731</v>
      </c>
      <c r="E24453">
        <v>2100000</v>
      </c>
      <c r="F24453" t="s">
        <v>18</v>
      </c>
      <c r="G24453" t="s">
        <v>25</v>
      </c>
      <c r="H24453" t="s">
        <v>64</v>
      </c>
      <c r="I24453" t="s">
        <v>65</v>
      </c>
      <c r="J24453" t="s">
        <v>2971</v>
      </c>
      <c r="K24453">
        <v>1</v>
      </c>
      <c r="L24453" s="1">
        <v>41548</v>
      </c>
      <c r="M24453" s="1">
        <v>42145</v>
      </c>
      <c r="N24453" s="1">
        <v>42145</v>
      </c>
    </row>
    <row r="24454" spans="1:18" hidden="1" x14ac:dyDescent="0.2">
      <c r="A24454" t="s">
        <v>85850</v>
      </c>
      <c r="B24454" t="s">
        <v>85851</v>
      </c>
      <c r="C24454" t="s">
        <v>85852</v>
      </c>
      <c r="D24454" t="s">
        <v>2326</v>
      </c>
      <c r="E24454" t="s">
        <v>43</v>
      </c>
      <c r="F24454" t="s">
        <v>18</v>
      </c>
      <c r="G24454" t="s">
        <v>25</v>
      </c>
      <c r="H24454" t="s">
        <v>1352</v>
      </c>
      <c r="I24454" t="s">
        <v>1353</v>
      </c>
      <c r="J24454" t="s">
        <v>1354</v>
      </c>
      <c r="K24454">
        <v>1</v>
      </c>
      <c r="L24454" s="1">
        <v>40238</v>
      </c>
      <c r="M24454" s="1">
        <v>40245</v>
      </c>
      <c r="N24454" s="1">
        <v>40245</v>
      </c>
      <c r="O24454"/>
      <c r="P24454"/>
      <c r="Q24454"/>
      <c r="R24454"/>
    </row>
    <row r="24455" spans="1:18" hidden="1" x14ac:dyDescent="0.2">
      <c r="A24455" t="s">
        <v>85853</v>
      </c>
      <c r="B24455" t="s">
        <v>85854</v>
      </c>
      <c r="C24455" t="s">
        <v>85855</v>
      </c>
      <c r="D24455" t="s">
        <v>85856</v>
      </c>
      <c r="E24455" t="s">
        <v>43</v>
      </c>
      <c r="F24455" t="s">
        <v>18</v>
      </c>
      <c r="K24455">
        <v>1</v>
      </c>
      <c r="L24455" s="1">
        <v>40203</v>
      </c>
      <c r="M24455" s="1">
        <v>42286</v>
      </c>
      <c r="N24455" s="1">
        <v>42286</v>
      </c>
      <c r="O24455"/>
      <c r="P24455"/>
      <c r="Q24455"/>
      <c r="R24455"/>
    </row>
    <row r="24456" spans="1:18" x14ac:dyDescent="0.2">
      <c r="A24456" t="s">
        <v>85857</v>
      </c>
      <c r="B24456" t="s">
        <v>85858</v>
      </c>
      <c r="C24456" t="s">
        <v>85859</v>
      </c>
      <c r="D24456" t="s">
        <v>1377</v>
      </c>
      <c r="E24456">
        <v>16500</v>
      </c>
      <c r="F24456" t="s">
        <v>18</v>
      </c>
      <c r="G24456" t="s">
        <v>25</v>
      </c>
      <c r="H24456" t="s">
        <v>64</v>
      </c>
      <c r="I24456" t="s">
        <v>65</v>
      </c>
      <c r="J24456" t="s">
        <v>71</v>
      </c>
      <c r="K24456">
        <v>1</v>
      </c>
      <c r="L24456" s="1">
        <v>39722</v>
      </c>
      <c r="M24456" s="1">
        <v>41120</v>
      </c>
      <c r="N24456" s="1">
        <v>41120</v>
      </c>
    </row>
    <row r="24457" spans="1:18" hidden="1" x14ac:dyDescent="0.2">
      <c r="A24457" t="s">
        <v>85860</v>
      </c>
      <c r="B24457" t="s">
        <v>85861</v>
      </c>
      <c r="D24457" t="s">
        <v>5698</v>
      </c>
      <c r="E24457">
        <v>23184</v>
      </c>
      <c r="F24457" t="s">
        <v>18</v>
      </c>
      <c r="G24457" t="s">
        <v>25</v>
      </c>
      <c r="H24457" t="s">
        <v>286</v>
      </c>
      <c r="I24457" t="s">
        <v>1030</v>
      </c>
      <c r="J24457" t="s">
        <v>1030</v>
      </c>
      <c r="K24457">
        <v>1</v>
      </c>
      <c r="M24457" s="1">
        <v>40451</v>
      </c>
      <c r="N24457" s="1">
        <v>40451</v>
      </c>
      <c r="O24457"/>
      <c r="P24457"/>
      <c r="Q24457"/>
      <c r="R24457"/>
    </row>
    <row r="24458" spans="1:18" x14ac:dyDescent="0.2">
      <c r="A24458" t="s">
        <v>85862</v>
      </c>
      <c r="B24458" t="s">
        <v>85863</v>
      </c>
      <c r="C24458" t="s">
        <v>85864</v>
      </c>
      <c r="D24458" t="s">
        <v>766</v>
      </c>
      <c r="E24458">
        <v>300500</v>
      </c>
      <c r="F24458" t="s">
        <v>18</v>
      </c>
      <c r="G24458" t="s">
        <v>25</v>
      </c>
      <c r="H24458" t="s">
        <v>582</v>
      </c>
      <c r="I24458" t="s">
        <v>15292</v>
      </c>
      <c r="J24458" t="s">
        <v>85865</v>
      </c>
      <c r="K24458">
        <v>2</v>
      </c>
      <c r="L24458" s="1">
        <v>38353</v>
      </c>
      <c r="M24458" s="1">
        <v>39994</v>
      </c>
      <c r="N24458" s="1">
        <v>40249</v>
      </c>
    </row>
    <row r="24459" spans="1:18" x14ac:dyDescent="0.2">
      <c r="A24459" t="s">
        <v>85866</v>
      </c>
      <c r="B24459" t="s">
        <v>85867</v>
      </c>
      <c r="C24459" t="s">
        <v>85868</v>
      </c>
      <c r="D24459" t="s">
        <v>85869</v>
      </c>
      <c r="E24459">
        <v>158940</v>
      </c>
      <c r="F24459" t="s">
        <v>207</v>
      </c>
      <c r="G24459" t="s">
        <v>165</v>
      </c>
      <c r="H24459" t="s">
        <v>8852</v>
      </c>
      <c r="I24459" t="s">
        <v>1229</v>
      </c>
      <c r="J24459" t="s">
        <v>85870</v>
      </c>
      <c r="K24459">
        <v>1</v>
      </c>
      <c r="L24459" s="1">
        <v>40114</v>
      </c>
      <c r="M24459" s="1">
        <v>40296</v>
      </c>
      <c r="N24459" s="1">
        <v>40296</v>
      </c>
    </row>
    <row r="24460" spans="1:18" x14ac:dyDescent="0.2">
      <c r="A24460" t="s">
        <v>85871</v>
      </c>
      <c r="B24460" t="s">
        <v>85872</v>
      </c>
      <c r="C24460" t="s">
        <v>85873</v>
      </c>
      <c r="D24460" t="s">
        <v>85874</v>
      </c>
      <c r="E24460">
        <v>165000</v>
      </c>
      <c r="F24460" t="s">
        <v>18</v>
      </c>
      <c r="G24460" t="s">
        <v>25</v>
      </c>
      <c r="H24460" t="s">
        <v>298</v>
      </c>
      <c r="I24460" t="s">
        <v>299</v>
      </c>
      <c r="J24460" t="s">
        <v>299</v>
      </c>
      <c r="K24460">
        <v>1</v>
      </c>
      <c r="L24460" s="1">
        <v>40039</v>
      </c>
      <c r="M24460" s="1">
        <v>42091</v>
      </c>
      <c r="N24460" s="1">
        <v>42091</v>
      </c>
    </row>
    <row r="24461" spans="1:18" x14ac:dyDescent="0.2">
      <c r="A24461" t="s">
        <v>85875</v>
      </c>
      <c r="B24461" t="s">
        <v>85876</v>
      </c>
      <c r="C24461" t="s">
        <v>85877</v>
      </c>
      <c r="D24461" t="s">
        <v>85878</v>
      </c>
      <c r="E24461">
        <v>300000</v>
      </c>
      <c r="F24461" t="s">
        <v>207</v>
      </c>
      <c r="G24461" t="s">
        <v>3985</v>
      </c>
      <c r="H24461">
        <v>3</v>
      </c>
      <c r="I24461" t="s">
        <v>2369</v>
      </c>
      <c r="J24461" t="s">
        <v>3986</v>
      </c>
      <c r="K24461">
        <v>1</v>
      </c>
      <c r="L24461" s="1">
        <v>40680</v>
      </c>
      <c r="M24461" s="1">
        <v>40315</v>
      </c>
      <c r="N24461" s="1">
        <v>40315</v>
      </c>
    </row>
    <row r="24462" spans="1:18" hidden="1" x14ac:dyDescent="0.2">
      <c r="A24462" t="s">
        <v>85879</v>
      </c>
      <c r="B24462" t="s">
        <v>85880</v>
      </c>
      <c r="C24462" t="s">
        <v>85881</v>
      </c>
      <c r="D24462" t="s">
        <v>248</v>
      </c>
      <c r="E24462" t="s">
        <v>43</v>
      </c>
      <c r="F24462" t="s">
        <v>18</v>
      </c>
      <c r="K24462">
        <v>1</v>
      </c>
      <c r="L24462" s="1">
        <v>41222</v>
      </c>
      <c r="M24462" s="1">
        <v>41153</v>
      </c>
      <c r="N24462" s="1">
        <v>41153</v>
      </c>
      <c r="O24462"/>
      <c r="P24462"/>
      <c r="Q24462"/>
      <c r="R24462"/>
    </row>
    <row r="24463" spans="1:18" x14ac:dyDescent="0.2">
      <c r="A24463" t="s">
        <v>85882</v>
      </c>
      <c r="B24463" t="s">
        <v>85883</v>
      </c>
      <c r="C24463" t="s">
        <v>85884</v>
      </c>
      <c r="D24463" t="s">
        <v>85885</v>
      </c>
      <c r="E24463">
        <v>2550000</v>
      </c>
      <c r="F24463" t="s">
        <v>18</v>
      </c>
      <c r="G24463" t="s">
        <v>25</v>
      </c>
      <c r="H24463" t="s">
        <v>64</v>
      </c>
      <c r="I24463" t="s">
        <v>65</v>
      </c>
      <c r="J24463" t="s">
        <v>984</v>
      </c>
      <c r="K24463">
        <v>2</v>
      </c>
      <c r="L24463" s="1">
        <v>40951</v>
      </c>
      <c r="M24463" s="1">
        <v>41213</v>
      </c>
      <c r="N24463" s="1">
        <v>42072</v>
      </c>
    </row>
    <row r="24464" spans="1:18" x14ac:dyDescent="0.2">
      <c r="A24464" t="s">
        <v>85886</v>
      </c>
      <c r="B24464" t="s">
        <v>85887</v>
      </c>
      <c r="C24464" t="s">
        <v>85888</v>
      </c>
      <c r="D24464" t="s">
        <v>85889</v>
      </c>
      <c r="E24464">
        <v>36825000</v>
      </c>
      <c r="F24464" t="s">
        <v>18</v>
      </c>
      <c r="G24464" t="s">
        <v>25</v>
      </c>
      <c r="H24464" t="s">
        <v>64</v>
      </c>
      <c r="I24464" t="s">
        <v>95</v>
      </c>
      <c r="J24464" t="s">
        <v>376</v>
      </c>
      <c r="K24464">
        <v>5</v>
      </c>
      <c r="L24464" s="1">
        <v>39356</v>
      </c>
      <c r="M24464" s="1">
        <v>39417</v>
      </c>
      <c r="N24464" s="1">
        <v>42152</v>
      </c>
    </row>
    <row r="24465" spans="1:18" hidden="1" x14ac:dyDescent="0.2">
      <c r="A24465" t="s">
        <v>85890</v>
      </c>
      <c r="B24465" t="s">
        <v>85891</v>
      </c>
      <c r="C24465" t="s">
        <v>85892</v>
      </c>
      <c r="D24465" t="s">
        <v>248</v>
      </c>
      <c r="E24465">
        <v>6000000</v>
      </c>
      <c r="F24465" t="s">
        <v>18</v>
      </c>
      <c r="G24465" t="s">
        <v>25</v>
      </c>
      <c r="H24465" t="s">
        <v>64</v>
      </c>
      <c r="I24465" t="s">
        <v>95</v>
      </c>
      <c r="J24465" t="s">
        <v>95</v>
      </c>
      <c r="K24465">
        <v>1</v>
      </c>
      <c r="M24465" s="1">
        <v>41068</v>
      </c>
      <c r="N24465" s="1">
        <v>41068</v>
      </c>
      <c r="O24465"/>
      <c r="P24465"/>
      <c r="Q24465"/>
      <c r="R24465"/>
    </row>
    <row r="24466" spans="1:18" x14ac:dyDescent="0.2">
      <c r="A24466" t="s">
        <v>85893</v>
      </c>
      <c r="B24466" t="s">
        <v>85894</v>
      </c>
      <c r="C24466" t="s">
        <v>85895</v>
      </c>
      <c r="D24466" t="s">
        <v>50</v>
      </c>
      <c r="E24466">
        <v>94000000</v>
      </c>
      <c r="F24466" t="s">
        <v>689</v>
      </c>
      <c r="G24466" t="s">
        <v>479</v>
      </c>
      <c r="I24466" t="s">
        <v>480</v>
      </c>
      <c r="J24466" t="s">
        <v>480</v>
      </c>
      <c r="K24466">
        <v>3</v>
      </c>
      <c r="L24466" s="1">
        <v>39083</v>
      </c>
      <c r="M24466" s="1">
        <v>40882</v>
      </c>
      <c r="N24466" s="1">
        <v>41824</v>
      </c>
    </row>
    <row r="24467" spans="1:18" hidden="1" x14ac:dyDescent="0.2">
      <c r="A24467" t="s">
        <v>85896</v>
      </c>
      <c r="B24467" t="s">
        <v>85897</v>
      </c>
      <c r="C24467" t="s">
        <v>85898</v>
      </c>
      <c r="D24467" t="s">
        <v>85899</v>
      </c>
      <c r="E24467" t="s">
        <v>43</v>
      </c>
      <c r="F24467" t="s">
        <v>113</v>
      </c>
      <c r="G24467" t="s">
        <v>25</v>
      </c>
      <c r="H24467" t="s">
        <v>64</v>
      </c>
      <c r="I24467" t="s">
        <v>95</v>
      </c>
      <c r="J24467" t="s">
        <v>826</v>
      </c>
      <c r="K24467">
        <v>1</v>
      </c>
      <c r="L24467" s="1">
        <v>39022</v>
      </c>
      <c r="M24467" s="1">
        <v>39356</v>
      </c>
      <c r="N24467" s="1">
        <v>39356</v>
      </c>
      <c r="O24467"/>
      <c r="P24467"/>
      <c r="Q24467"/>
      <c r="R24467"/>
    </row>
    <row r="24468" spans="1:18" x14ac:dyDescent="0.2">
      <c r="A24468" t="s">
        <v>85900</v>
      </c>
      <c r="B24468" t="s">
        <v>85901</v>
      </c>
      <c r="C24468" t="s">
        <v>85902</v>
      </c>
      <c r="D24468" t="s">
        <v>70</v>
      </c>
      <c r="E24468">
        <v>830000</v>
      </c>
      <c r="F24468" t="s">
        <v>18</v>
      </c>
      <c r="G24468" t="s">
        <v>25</v>
      </c>
      <c r="H24468" t="s">
        <v>64</v>
      </c>
      <c r="I24468" t="s">
        <v>65</v>
      </c>
      <c r="J24468" t="s">
        <v>606</v>
      </c>
      <c r="K24468">
        <v>1</v>
      </c>
      <c r="L24468" s="1">
        <v>40544</v>
      </c>
      <c r="M24468" s="1">
        <v>42047</v>
      </c>
      <c r="N24468" s="1">
        <v>42047</v>
      </c>
    </row>
    <row r="24469" spans="1:18" x14ac:dyDescent="0.2">
      <c r="A24469" t="s">
        <v>85903</v>
      </c>
      <c r="B24469" t="s">
        <v>85904</v>
      </c>
      <c r="C24469" t="s">
        <v>85905</v>
      </c>
      <c r="D24469" t="s">
        <v>75</v>
      </c>
      <c r="E24469">
        <v>1265955</v>
      </c>
      <c r="F24469" t="s">
        <v>18</v>
      </c>
      <c r="G24469" t="s">
        <v>57</v>
      </c>
      <c r="H24469" t="s">
        <v>4487</v>
      </c>
      <c r="I24469" t="s">
        <v>6236</v>
      </c>
      <c r="J24469" t="s">
        <v>6236</v>
      </c>
      <c r="K24469">
        <v>1</v>
      </c>
      <c r="L24469" s="1">
        <v>40909</v>
      </c>
      <c r="M24469" s="1">
        <v>41626</v>
      </c>
      <c r="N24469" s="1">
        <v>41626</v>
      </c>
    </row>
    <row r="24470" spans="1:18" x14ac:dyDescent="0.2">
      <c r="A24470" t="s">
        <v>85906</v>
      </c>
      <c r="B24470" t="s">
        <v>85907</v>
      </c>
      <c r="C24470" t="s">
        <v>85908</v>
      </c>
      <c r="D24470" t="s">
        <v>2442</v>
      </c>
      <c r="E24470">
        <v>8100000</v>
      </c>
      <c r="F24470" t="s">
        <v>18</v>
      </c>
      <c r="G24470" t="s">
        <v>25</v>
      </c>
      <c r="H24470" t="s">
        <v>64</v>
      </c>
      <c r="I24470" t="s">
        <v>65</v>
      </c>
      <c r="J24470" t="s">
        <v>71</v>
      </c>
      <c r="K24470">
        <v>2</v>
      </c>
      <c r="L24470" s="1">
        <v>40544</v>
      </c>
      <c r="M24470" s="1">
        <v>40947</v>
      </c>
      <c r="N24470" s="1">
        <v>41036</v>
      </c>
    </row>
    <row r="24471" spans="1:18" hidden="1" x14ac:dyDescent="0.2">
      <c r="A24471" t="s">
        <v>85909</v>
      </c>
      <c r="B24471" t="s">
        <v>85910</v>
      </c>
      <c r="C24471" t="s">
        <v>85911</v>
      </c>
      <c r="D24471" t="s">
        <v>85912</v>
      </c>
      <c r="E24471" t="s">
        <v>43</v>
      </c>
      <c r="F24471" t="s">
        <v>18</v>
      </c>
      <c r="G24471" t="s">
        <v>19</v>
      </c>
      <c r="H24471">
        <v>19</v>
      </c>
      <c r="I24471" t="s">
        <v>474</v>
      </c>
      <c r="J24471" t="s">
        <v>474</v>
      </c>
      <c r="K24471">
        <v>1</v>
      </c>
      <c r="L24471" s="1">
        <v>41000</v>
      </c>
      <c r="M24471" s="1">
        <v>41000</v>
      </c>
      <c r="N24471" s="1">
        <v>41000</v>
      </c>
      <c r="O24471"/>
      <c r="P24471"/>
      <c r="Q24471"/>
      <c r="R24471"/>
    </row>
    <row r="24472" spans="1:18" hidden="1" x14ac:dyDescent="0.2">
      <c r="A24472" t="s">
        <v>85913</v>
      </c>
      <c r="B24472" t="s">
        <v>85914</v>
      </c>
      <c r="C24472" t="s">
        <v>85915</v>
      </c>
      <c r="D24472" t="s">
        <v>39399</v>
      </c>
      <c r="E24472" t="s">
        <v>43</v>
      </c>
      <c r="F24472" t="s">
        <v>18</v>
      </c>
      <c r="G24472" t="s">
        <v>25</v>
      </c>
      <c r="H24472" t="s">
        <v>64</v>
      </c>
      <c r="I24472" t="s">
        <v>95</v>
      </c>
      <c r="J24472" t="s">
        <v>95</v>
      </c>
      <c r="K24472">
        <v>1</v>
      </c>
      <c r="M24472" s="1">
        <v>41944</v>
      </c>
      <c r="N24472" s="1">
        <v>41944</v>
      </c>
      <c r="O24472"/>
      <c r="P24472"/>
      <c r="Q24472"/>
      <c r="R24472"/>
    </row>
    <row r="24473" spans="1:18" x14ac:dyDescent="0.2">
      <c r="A24473" t="s">
        <v>85916</v>
      </c>
      <c r="B24473" t="s">
        <v>85917</v>
      </c>
      <c r="C24473" t="s">
        <v>85918</v>
      </c>
      <c r="D24473" t="s">
        <v>39338</v>
      </c>
      <c r="E24473">
        <v>1300000</v>
      </c>
      <c r="F24473" t="s">
        <v>18</v>
      </c>
      <c r="G24473" t="s">
        <v>128</v>
      </c>
      <c r="H24473" t="s">
        <v>9514</v>
      </c>
      <c r="I24473" t="s">
        <v>130</v>
      </c>
      <c r="J24473" t="s">
        <v>9515</v>
      </c>
      <c r="K24473">
        <v>2</v>
      </c>
      <c r="L24473" s="1">
        <v>41791</v>
      </c>
      <c r="M24473" s="1">
        <v>41957</v>
      </c>
      <c r="N24473" s="1">
        <v>42214</v>
      </c>
    </row>
    <row r="24474" spans="1:18" x14ac:dyDescent="0.2">
      <c r="A24474" t="s">
        <v>85919</v>
      </c>
      <c r="B24474" t="s">
        <v>85920</v>
      </c>
      <c r="C24474" t="s">
        <v>85921</v>
      </c>
      <c r="D24474" t="s">
        <v>70</v>
      </c>
      <c r="E24474">
        <v>24100000</v>
      </c>
      <c r="F24474" t="s">
        <v>689</v>
      </c>
      <c r="G24474" t="s">
        <v>406</v>
      </c>
      <c r="K24474">
        <v>3</v>
      </c>
      <c r="L24474" s="1">
        <v>41227</v>
      </c>
      <c r="M24474" s="1">
        <v>41310</v>
      </c>
      <c r="N24474" s="1">
        <v>41813</v>
      </c>
    </row>
    <row r="24475" spans="1:18" x14ac:dyDescent="0.2">
      <c r="A24475" t="s">
        <v>85922</v>
      </c>
      <c r="B24475" t="s">
        <v>85923</v>
      </c>
      <c r="C24475" t="s">
        <v>85924</v>
      </c>
      <c r="D24475" t="s">
        <v>85925</v>
      </c>
      <c r="E24475">
        <v>700000</v>
      </c>
      <c r="F24475" t="s">
        <v>18</v>
      </c>
      <c r="G24475" t="s">
        <v>25</v>
      </c>
      <c r="H24475" t="s">
        <v>142</v>
      </c>
      <c r="I24475" t="s">
        <v>143</v>
      </c>
      <c r="J24475" t="s">
        <v>143</v>
      </c>
      <c r="K24475">
        <v>2</v>
      </c>
      <c r="L24475" s="1">
        <v>40330</v>
      </c>
      <c r="M24475" s="1">
        <v>40330</v>
      </c>
      <c r="N24475" s="1">
        <v>41061</v>
      </c>
    </row>
    <row r="24476" spans="1:18" x14ac:dyDescent="0.2">
      <c r="A24476" t="s">
        <v>85926</v>
      </c>
      <c r="B24476" t="s">
        <v>85927</v>
      </c>
      <c r="C24476" t="s">
        <v>85928</v>
      </c>
      <c r="D24476" t="s">
        <v>1316</v>
      </c>
      <c r="E24476">
        <v>1150000</v>
      </c>
      <c r="F24476" t="s">
        <v>18</v>
      </c>
      <c r="K24476">
        <v>1</v>
      </c>
      <c r="L24476" s="1">
        <v>40218</v>
      </c>
      <c r="M24476" s="1">
        <v>39814</v>
      </c>
      <c r="N24476" s="1">
        <v>39814</v>
      </c>
    </row>
    <row r="24477" spans="1:18" x14ac:dyDescent="0.2">
      <c r="A24477" t="s">
        <v>85929</v>
      </c>
      <c r="B24477" t="s">
        <v>85930</v>
      </c>
      <c r="C24477" t="s">
        <v>85931</v>
      </c>
      <c r="D24477" t="s">
        <v>357</v>
      </c>
      <c r="E24477">
        <v>1633097</v>
      </c>
      <c r="F24477" t="s">
        <v>18</v>
      </c>
      <c r="G24477" t="s">
        <v>37</v>
      </c>
      <c r="H24477">
        <v>30</v>
      </c>
      <c r="I24477" t="s">
        <v>2714</v>
      </c>
      <c r="J24477" t="s">
        <v>2714</v>
      </c>
      <c r="K24477">
        <v>1</v>
      </c>
      <c r="L24477" s="1">
        <v>38718</v>
      </c>
      <c r="M24477" s="1">
        <v>41548</v>
      </c>
      <c r="N24477" s="1">
        <v>41548</v>
      </c>
    </row>
    <row r="24478" spans="1:18" x14ac:dyDescent="0.2">
      <c r="A24478" t="s">
        <v>85932</v>
      </c>
      <c r="B24478" t="s">
        <v>85933</v>
      </c>
      <c r="C24478" t="s">
        <v>85934</v>
      </c>
      <c r="D24478" t="s">
        <v>357</v>
      </c>
      <c r="E24478">
        <v>188383</v>
      </c>
      <c r="F24478" t="s">
        <v>18</v>
      </c>
      <c r="K24478">
        <v>1</v>
      </c>
      <c r="L24478" s="1">
        <v>40179</v>
      </c>
      <c r="M24478" s="1">
        <v>41122</v>
      </c>
      <c r="N24478" s="1">
        <v>41122</v>
      </c>
    </row>
    <row r="24479" spans="1:18" hidden="1" x14ac:dyDescent="0.2">
      <c r="A24479" t="s">
        <v>85935</v>
      </c>
      <c r="B24479" t="s">
        <v>85936</v>
      </c>
      <c r="C24479" t="s">
        <v>85937</v>
      </c>
      <c r="D24479" t="s">
        <v>94</v>
      </c>
      <c r="E24479">
        <v>24970059</v>
      </c>
      <c r="F24479" t="s">
        <v>18</v>
      </c>
      <c r="G24479" t="s">
        <v>37</v>
      </c>
      <c r="H24479">
        <v>30</v>
      </c>
      <c r="I24479" t="s">
        <v>2714</v>
      </c>
      <c r="J24479" t="s">
        <v>2714</v>
      </c>
      <c r="K24479">
        <v>2</v>
      </c>
      <c r="M24479" s="1">
        <v>39356</v>
      </c>
      <c r="N24479" s="1">
        <v>40483</v>
      </c>
      <c r="O24479"/>
      <c r="P24479"/>
      <c r="Q24479"/>
      <c r="R24479"/>
    </row>
    <row r="24480" spans="1:18" hidden="1" x14ac:dyDescent="0.2">
      <c r="A24480" t="s">
        <v>85938</v>
      </c>
      <c r="B24480" t="s">
        <v>85939</v>
      </c>
      <c r="C24480" t="s">
        <v>85940</v>
      </c>
      <c r="D24480" t="s">
        <v>5189</v>
      </c>
      <c r="E24480">
        <v>20000000</v>
      </c>
      <c r="F24480" t="s">
        <v>18</v>
      </c>
      <c r="G24480" t="s">
        <v>406</v>
      </c>
      <c r="H24480">
        <v>18</v>
      </c>
      <c r="I24480" t="s">
        <v>407</v>
      </c>
      <c r="J24480" t="s">
        <v>4939</v>
      </c>
      <c r="K24480">
        <v>1</v>
      </c>
      <c r="M24480" s="1">
        <v>41995</v>
      </c>
      <c r="N24480" s="1">
        <v>41995</v>
      </c>
      <c r="O24480"/>
      <c r="P24480"/>
      <c r="Q24480"/>
      <c r="R24480"/>
    </row>
    <row r="24481" spans="1:18" hidden="1" x14ac:dyDescent="0.2">
      <c r="A24481" t="s">
        <v>85941</v>
      </c>
      <c r="B24481" t="s">
        <v>85942</v>
      </c>
      <c r="C24481" t="s">
        <v>85943</v>
      </c>
      <c r="D24481" t="s">
        <v>643</v>
      </c>
      <c r="E24481" t="s">
        <v>43</v>
      </c>
      <c r="F24481" t="s">
        <v>18</v>
      </c>
      <c r="G24481" t="s">
        <v>37</v>
      </c>
      <c r="H24481">
        <v>2</v>
      </c>
      <c r="I24481" t="s">
        <v>313</v>
      </c>
      <c r="J24481" t="s">
        <v>313</v>
      </c>
      <c r="K24481">
        <v>1</v>
      </c>
      <c r="M24481" s="1">
        <v>41122</v>
      </c>
      <c r="N24481" s="1">
        <v>41122</v>
      </c>
      <c r="O24481"/>
      <c r="P24481"/>
      <c r="Q24481"/>
      <c r="R24481"/>
    </row>
    <row r="24482" spans="1:18" x14ac:dyDescent="0.2">
      <c r="A24482" t="s">
        <v>85944</v>
      </c>
      <c r="B24482" t="s">
        <v>85945</v>
      </c>
      <c r="C24482" t="s">
        <v>85946</v>
      </c>
      <c r="D24482" t="s">
        <v>70</v>
      </c>
      <c r="E24482">
        <v>33000000</v>
      </c>
      <c r="F24482" t="s">
        <v>18</v>
      </c>
      <c r="G24482" t="s">
        <v>19</v>
      </c>
      <c r="H24482">
        <v>16</v>
      </c>
      <c r="I24482" t="s">
        <v>20</v>
      </c>
      <c r="J24482" t="s">
        <v>20</v>
      </c>
      <c r="K24482">
        <v>3</v>
      </c>
      <c r="L24482" s="1">
        <v>38139</v>
      </c>
      <c r="M24482" s="1">
        <v>39073</v>
      </c>
      <c r="N24482" s="1">
        <v>40239</v>
      </c>
    </row>
    <row r="24483" spans="1:18" hidden="1" x14ac:dyDescent="0.2">
      <c r="A24483" t="s">
        <v>85947</v>
      </c>
      <c r="B24483" t="s">
        <v>85948</v>
      </c>
      <c r="C24483" t="s">
        <v>85949</v>
      </c>
      <c r="D24483" t="s">
        <v>85950</v>
      </c>
      <c r="E24483">
        <v>1300000</v>
      </c>
      <c r="F24483" t="s">
        <v>18</v>
      </c>
      <c r="G24483" t="s">
        <v>25</v>
      </c>
      <c r="H24483" t="s">
        <v>1330</v>
      </c>
      <c r="I24483" t="s">
        <v>1331</v>
      </c>
      <c r="J24483" t="s">
        <v>40146</v>
      </c>
      <c r="K24483">
        <v>1</v>
      </c>
      <c r="M24483" s="1">
        <v>41827</v>
      </c>
      <c r="N24483" s="1">
        <v>41827</v>
      </c>
      <c r="O24483"/>
      <c r="P24483"/>
      <c r="Q24483"/>
      <c r="R24483"/>
    </row>
    <row r="24484" spans="1:18" x14ac:dyDescent="0.2">
      <c r="A24484" t="s">
        <v>85951</v>
      </c>
      <c r="B24484" t="s">
        <v>85952</v>
      </c>
      <c r="C24484" t="s">
        <v>85953</v>
      </c>
      <c r="D24484" t="s">
        <v>36</v>
      </c>
      <c r="E24484">
        <v>1350000</v>
      </c>
      <c r="F24484" t="s">
        <v>207</v>
      </c>
      <c r="G24484" t="s">
        <v>51</v>
      </c>
      <c r="I24484" t="s">
        <v>52</v>
      </c>
      <c r="J24484" t="s">
        <v>52</v>
      </c>
      <c r="K24484">
        <v>1</v>
      </c>
      <c r="L24484" s="1">
        <v>40544</v>
      </c>
      <c r="M24484" s="1">
        <v>40695</v>
      </c>
      <c r="N24484" s="1">
        <v>40695</v>
      </c>
    </row>
    <row r="24485" spans="1:18" hidden="1" x14ac:dyDescent="0.2">
      <c r="A24485" t="s">
        <v>85954</v>
      </c>
      <c r="B24485" t="s">
        <v>85955</v>
      </c>
      <c r="C24485" t="s">
        <v>85956</v>
      </c>
      <c r="D24485" t="s">
        <v>127</v>
      </c>
      <c r="E24485">
        <v>759353</v>
      </c>
      <c r="F24485" t="s">
        <v>18</v>
      </c>
      <c r="G24485" t="s">
        <v>128</v>
      </c>
      <c r="H24485" t="s">
        <v>17888</v>
      </c>
      <c r="I24485" t="s">
        <v>3220</v>
      </c>
      <c r="J24485" t="s">
        <v>85957</v>
      </c>
      <c r="K24485">
        <v>1</v>
      </c>
      <c r="M24485" s="1">
        <v>39737</v>
      </c>
      <c r="N24485" s="1">
        <v>39737</v>
      </c>
      <c r="O24485"/>
      <c r="P24485"/>
      <c r="Q24485"/>
      <c r="R24485"/>
    </row>
    <row r="24486" spans="1:18" x14ac:dyDescent="0.2">
      <c r="A24486" t="s">
        <v>85958</v>
      </c>
      <c r="B24486" t="s">
        <v>85959</v>
      </c>
      <c r="C24486" t="s">
        <v>85960</v>
      </c>
      <c r="D24486" t="s">
        <v>85961</v>
      </c>
      <c r="E24486">
        <v>16000000</v>
      </c>
      <c r="F24486" t="s">
        <v>113</v>
      </c>
      <c r="G24486" t="s">
        <v>25</v>
      </c>
      <c r="H24486" t="s">
        <v>1011</v>
      </c>
      <c r="I24486" t="s">
        <v>1035</v>
      </c>
      <c r="J24486" t="s">
        <v>1035</v>
      </c>
      <c r="K24486">
        <v>1</v>
      </c>
      <c r="L24486" s="1">
        <v>35796</v>
      </c>
      <c r="M24486" s="1">
        <v>36494</v>
      </c>
      <c r="N24486" s="1">
        <v>36494</v>
      </c>
    </row>
    <row r="24487" spans="1:18" x14ac:dyDescent="0.2">
      <c r="A24487" t="s">
        <v>85962</v>
      </c>
      <c r="B24487" t="s">
        <v>85959</v>
      </c>
      <c r="C24487" t="s">
        <v>85963</v>
      </c>
      <c r="D24487" t="s">
        <v>42</v>
      </c>
      <c r="E24487">
        <v>5400000</v>
      </c>
      <c r="F24487" t="s">
        <v>18</v>
      </c>
      <c r="G24487" t="s">
        <v>25</v>
      </c>
      <c r="H24487" t="s">
        <v>1011</v>
      </c>
      <c r="I24487" t="s">
        <v>1012</v>
      </c>
      <c r="J24487" t="s">
        <v>1012</v>
      </c>
      <c r="K24487">
        <v>2</v>
      </c>
      <c r="L24487" s="1">
        <v>41275</v>
      </c>
      <c r="M24487" s="1">
        <v>41653</v>
      </c>
      <c r="N24487" s="1">
        <v>42248</v>
      </c>
    </row>
    <row r="24488" spans="1:18" hidden="1" x14ac:dyDescent="0.2">
      <c r="A24488" t="s">
        <v>85964</v>
      </c>
      <c r="B24488" t="s">
        <v>85965</v>
      </c>
      <c r="C24488" t="s">
        <v>85966</v>
      </c>
      <c r="D24488" t="s">
        <v>85967</v>
      </c>
      <c r="E24488">
        <v>100000</v>
      </c>
      <c r="F24488" t="s">
        <v>18</v>
      </c>
      <c r="G24488" t="s">
        <v>25</v>
      </c>
      <c r="H24488" t="s">
        <v>44</v>
      </c>
      <c r="I24488" t="s">
        <v>10058</v>
      </c>
      <c r="J24488" t="s">
        <v>10058</v>
      </c>
      <c r="K24488">
        <v>1</v>
      </c>
      <c r="M24488" s="1">
        <v>36705</v>
      </c>
      <c r="N24488" s="1">
        <v>36705</v>
      </c>
      <c r="O24488"/>
      <c r="P24488"/>
      <c r="Q24488"/>
      <c r="R24488"/>
    </row>
    <row r="24489" spans="1:18" x14ac:dyDescent="0.2">
      <c r="A24489" t="s">
        <v>85968</v>
      </c>
      <c r="B24489" t="s">
        <v>85969</v>
      </c>
      <c r="C24489" t="s">
        <v>85970</v>
      </c>
      <c r="D24489" t="s">
        <v>54791</v>
      </c>
      <c r="E24489">
        <v>750000</v>
      </c>
      <c r="F24489" t="s">
        <v>18</v>
      </c>
      <c r="G24489" t="s">
        <v>6544</v>
      </c>
      <c r="I24489" t="s">
        <v>6545</v>
      </c>
      <c r="J24489" t="s">
        <v>6545</v>
      </c>
      <c r="K24489">
        <v>1</v>
      </c>
      <c r="L24489" s="1">
        <v>41682</v>
      </c>
      <c r="M24489" s="1">
        <v>42181</v>
      </c>
      <c r="N24489" s="1">
        <v>42181</v>
      </c>
    </row>
    <row r="24490" spans="1:18" hidden="1" x14ac:dyDescent="0.2">
      <c r="A24490" t="s">
        <v>85971</v>
      </c>
      <c r="B24490" t="s">
        <v>85972</v>
      </c>
      <c r="C24490" t="s">
        <v>85973</v>
      </c>
      <c r="D24490" t="s">
        <v>564</v>
      </c>
      <c r="E24490" t="s">
        <v>43</v>
      </c>
      <c r="F24490" t="s">
        <v>18</v>
      </c>
      <c r="G24490" t="s">
        <v>128</v>
      </c>
      <c r="H24490" t="s">
        <v>129</v>
      </c>
      <c r="I24490" t="s">
        <v>130</v>
      </c>
      <c r="J24490" t="s">
        <v>130</v>
      </c>
      <c r="K24490">
        <v>1</v>
      </c>
      <c r="L24490" s="1">
        <v>41861</v>
      </c>
      <c r="M24490" s="1">
        <v>42271</v>
      </c>
      <c r="N24490" s="1">
        <v>42271</v>
      </c>
      <c r="O24490"/>
      <c r="P24490"/>
      <c r="Q24490"/>
      <c r="R24490"/>
    </row>
    <row r="24491" spans="1:18" x14ac:dyDescent="0.2">
      <c r="A24491" t="s">
        <v>85974</v>
      </c>
      <c r="B24491" t="s">
        <v>85975</v>
      </c>
      <c r="C24491" t="s">
        <v>85976</v>
      </c>
      <c r="D24491" t="s">
        <v>134</v>
      </c>
      <c r="E24491">
        <v>15000000</v>
      </c>
      <c r="F24491" t="s">
        <v>207</v>
      </c>
      <c r="G24491" t="s">
        <v>19</v>
      </c>
      <c r="H24491">
        <v>19</v>
      </c>
      <c r="I24491" t="s">
        <v>474</v>
      </c>
      <c r="J24491" t="s">
        <v>474</v>
      </c>
      <c r="K24491">
        <v>2</v>
      </c>
      <c r="L24491" s="1">
        <v>39002</v>
      </c>
      <c r="M24491" s="1">
        <v>38718</v>
      </c>
      <c r="N24491" s="1">
        <v>39083</v>
      </c>
    </row>
    <row r="24492" spans="1:18" hidden="1" x14ac:dyDescent="0.2">
      <c r="A24492" t="s">
        <v>85977</v>
      </c>
      <c r="B24492" t="s">
        <v>85978</v>
      </c>
      <c r="C24492" t="s">
        <v>85979</v>
      </c>
      <c r="D24492" t="s">
        <v>21238</v>
      </c>
      <c r="E24492" t="s">
        <v>43</v>
      </c>
      <c r="F24492" t="s">
        <v>18</v>
      </c>
      <c r="K24492">
        <v>1</v>
      </c>
      <c r="L24492" s="1">
        <v>41640</v>
      </c>
      <c r="M24492" s="1">
        <v>41856</v>
      </c>
      <c r="N24492" s="1">
        <v>41856</v>
      </c>
      <c r="O24492"/>
      <c r="P24492"/>
      <c r="Q24492"/>
      <c r="R24492"/>
    </row>
    <row r="24493" spans="1:18" hidden="1" x14ac:dyDescent="0.2">
      <c r="A24493" t="s">
        <v>85980</v>
      </c>
      <c r="B24493" t="s">
        <v>85981</v>
      </c>
      <c r="C24493" t="s">
        <v>85982</v>
      </c>
      <c r="D24493" t="s">
        <v>85983</v>
      </c>
      <c r="E24493" t="s">
        <v>43</v>
      </c>
      <c r="F24493" t="s">
        <v>113</v>
      </c>
      <c r="G24493" t="s">
        <v>479</v>
      </c>
      <c r="I24493" t="s">
        <v>480</v>
      </c>
      <c r="J24493" t="s">
        <v>480</v>
      </c>
      <c r="K24493">
        <v>2</v>
      </c>
      <c r="L24493" s="1">
        <v>40544</v>
      </c>
      <c r="M24493" s="1">
        <v>40967</v>
      </c>
      <c r="N24493" s="1">
        <v>42228</v>
      </c>
      <c r="O24493"/>
      <c r="P24493"/>
      <c r="Q24493"/>
      <c r="R24493"/>
    </row>
    <row r="24494" spans="1:18" hidden="1" x14ac:dyDescent="0.2">
      <c r="A24494" t="s">
        <v>85984</v>
      </c>
      <c r="B24494" t="s">
        <v>85985</v>
      </c>
      <c r="C24494" t="s">
        <v>85986</v>
      </c>
      <c r="D24494" t="s">
        <v>85987</v>
      </c>
      <c r="E24494" t="s">
        <v>43</v>
      </c>
      <c r="F24494" t="s">
        <v>18</v>
      </c>
      <c r="G24494" t="s">
        <v>25</v>
      </c>
      <c r="H24494" t="s">
        <v>106</v>
      </c>
      <c r="I24494" t="s">
        <v>107</v>
      </c>
      <c r="J24494" t="s">
        <v>108</v>
      </c>
      <c r="K24494">
        <v>1</v>
      </c>
      <c r="L24494" s="1">
        <v>37987</v>
      </c>
      <c r="M24494" s="1">
        <v>37987</v>
      </c>
      <c r="N24494" s="1">
        <v>37987</v>
      </c>
      <c r="O24494"/>
      <c r="P24494"/>
      <c r="Q24494"/>
      <c r="R24494"/>
    </row>
    <row r="24495" spans="1:18" x14ac:dyDescent="0.2">
      <c r="A24495" t="s">
        <v>85988</v>
      </c>
      <c r="B24495" t="s">
        <v>85989</v>
      </c>
      <c r="C24495" t="s">
        <v>85990</v>
      </c>
      <c r="D24495" t="s">
        <v>85991</v>
      </c>
      <c r="E24495">
        <v>100000</v>
      </c>
      <c r="F24495" t="s">
        <v>18</v>
      </c>
      <c r="G24495" t="s">
        <v>128</v>
      </c>
      <c r="H24495" t="s">
        <v>129</v>
      </c>
      <c r="I24495" t="s">
        <v>130</v>
      </c>
      <c r="J24495" t="s">
        <v>130</v>
      </c>
      <c r="K24495">
        <v>1</v>
      </c>
      <c r="L24495" s="1">
        <v>40909</v>
      </c>
      <c r="M24495" s="1">
        <v>41897</v>
      </c>
      <c r="N24495" s="1">
        <v>41897</v>
      </c>
    </row>
    <row r="24496" spans="1:18" x14ac:dyDescent="0.2">
      <c r="A24496" t="s">
        <v>85992</v>
      </c>
      <c r="B24496" t="s">
        <v>85993</v>
      </c>
      <c r="C24496" t="s">
        <v>85994</v>
      </c>
      <c r="E24496">
        <v>209282.45</v>
      </c>
      <c r="F24496" t="s">
        <v>207</v>
      </c>
      <c r="K24496">
        <v>1</v>
      </c>
      <c r="L24496" s="1">
        <v>41260</v>
      </c>
      <c r="M24496" s="1">
        <v>41934</v>
      </c>
      <c r="N24496" s="1">
        <v>41934</v>
      </c>
    </row>
    <row r="24497" spans="1:18" x14ac:dyDescent="0.2">
      <c r="A24497" t="s">
        <v>85995</v>
      </c>
      <c r="B24497" t="s">
        <v>85996</v>
      </c>
      <c r="C24497" t="s">
        <v>85997</v>
      </c>
      <c r="D24497" t="s">
        <v>70</v>
      </c>
      <c r="E24497">
        <v>1800000</v>
      </c>
      <c r="F24497" t="s">
        <v>18</v>
      </c>
      <c r="G24497" t="s">
        <v>25</v>
      </c>
      <c r="H24497" t="s">
        <v>790</v>
      </c>
      <c r="I24497" t="s">
        <v>791</v>
      </c>
      <c r="J24497" t="s">
        <v>791</v>
      </c>
      <c r="K24497">
        <v>2</v>
      </c>
      <c r="L24497" s="1">
        <v>41091</v>
      </c>
      <c r="M24497" s="1">
        <v>41742</v>
      </c>
      <c r="N24497" s="1">
        <v>41880</v>
      </c>
    </row>
    <row r="24498" spans="1:18" x14ac:dyDescent="0.2">
      <c r="A24498" t="s">
        <v>85998</v>
      </c>
      <c r="B24498" t="s">
        <v>85999</v>
      </c>
      <c r="C24498" t="s">
        <v>86000</v>
      </c>
      <c r="D24498" t="s">
        <v>94</v>
      </c>
      <c r="E24498">
        <v>130000</v>
      </c>
      <c r="F24498" t="s">
        <v>18</v>
      </c>
      <c r="G24498" t="s">
        <v>25</v>
      </c>
      <c r="H24498" t="s">
        <v>808</v>
      </c>
      <c r="I24498" t="s">
        <v>809</v>
      </c>
      <c r="J24498" t="s">
        <v>810</v>
      </c>
      <c r="K24498">
        <v>1</v>
      </c>
      <c r="L24498" s="1">
        <v>40695</v>
      </c>
      <c r="M24498" s="1">
        <v>42025</v>
      </c>
      <c r="N24498" s="1">
        <v>42025</v>
      </c>
    </row>
    <row r="24499" spans="1:18" x14ac:dyDescent="0.2">
      <c r="A24499" t="s">
        <v>86001</v>
      </c>
      <c r="B24499" t="s">
        <v>86002</v>
      </c>
      <c r="C24499" t="s">
        <v>86003</v>
      </c>
      <c r="D24499" t="s">
        <v>56474</v>
      </c>
      <c r="E24499">
        <v>22000000</v>
      </c>
      <c r="F24499" t="s">
        <v>18</v>
      </c>
      <c r="G24499" t="s">
        <v>25</v>
      </c>
      <c r="H24499" t="s">
        <v>808</v>
      </c>
      <c r="I24499" t="s">
        <v>809</v>
      </c>
      <c r="J24499" t="s">
        <v>809</v>
      </c>
      <c r="K24499">
        <v>4</v>
      </c>
      <c r="L24499" s="1">
        <v>39814</v>
      </c>
      <c r="M24499" s="1">
        <v>40463</v>
      </c>
      <c r="N24499" s="1">
        <v>42304</v>
      </c>
    </row>
    <row r="24500" spans="1:18" x14ac:dyDescent="0.2">
      <c r="A24500" t="s">
        <v>86004</v>
      </c>
      <c r="B24500" t="s">
        <v>86005</v>
      </c>
      <c r="C24500" t="s">
        <v>86006</v>
      </c>
      <c r="D24500" t="s">
        <v>86007</v>
      </c>
      <c r="E24500">
        <v>6433000</v>
      </c>
      <c r="F24500" t="s">
        <v>207</v>
      </c>
      <c r="G24500" t="s">
        <v>165</v>
      </c>
      <c r="H24500" t="s">
        <v>166</v>
      </c>
      <c r="I24500" t="s">
        <v>167</v>
      </c>
      <c r="J24500" t="s">
        <v>167</v>
      </c>
      <c r="K24500">
        <v>2</v>
      </c>
      <c r="L24500" s="1">
        <v>40179</v>
      </c>
      <c r="M24500" s="1">
        <v>41422</v>
      </c>
      <c r="N24500" s="1">
        <v>41592</v>
      </c>
    </row>
    <row r="24501" spans="1:18" hidden="1" x14ac:dyDescent="0.2">
      <c r="A24501" t="s">
        <v>86008</v>
      </c>
      <c r="B24501" t="s">
        <v>86009</v>
      </c>
      <c r="C24501" t="s">
        <v>86010</v>
      </c>
      <c r="D24501" t="s">
        <v>86011</v>
      </c>
      <c r="E24501">
        <v>50000</v>
      </c>
      <c r="F24501" t="s">
        <v>18</v>
      </c>
      <c r="G24501" t="s">
        <v>25</v>
      </c>
      <c r="H24501" t="s">
        <v>89</v>
      </c>
      <c r="I24501" t="s">
        <v>589</v>
      </c>
      <c r="J24501" t="s">
        <v>589</v>
      </c>
      <c r="K24501">
        <v>1</v>
      </c>
      <c r="M24501" s="1">
        <v>41395</v>
      </c>
      <c r="N24501" s="1">
        <v>41395</v>
      </c>
      <c r="O24501"/>
      <c r="P24501"/>
      <c r="Q24501"/>
      <c r="R24501"/>
    </row>
    <row r="24502" spans="1:18" hidden="1" x14ac:dyDescent="0.2">
      <c r="A24502" t="s">
        <v>86012</v>
      </c>
      <c r="B24502" t="s">
        <v>86013</v>
      </c>
      <c r="C24502" t="s">
        <v>86014</v>
      </c>
      <c r="D24502" t="s">
        <v>285</v>
      </c>
      <c r="E24502" t="s">
        <v>43</v>
      </c>
      <c r="F24502" t="s">
        <v>18</v>
      </c>
      <c r="G24502" t="s">
        <v>25</v>
      </c>
      <c r="H24502" t="s">
        <v>106</v>
      </c>
      <c r="I24502" t="s">
        <v>107</v>
      </c>
      <c r="J24502" t="s">
        <v>108</v>
      </c>
      <c r="K24502">
        <v>1</v>
      </c>
      <c r="L24502" s="1">
        <v>41809</v>
      </c>
      <c r="M24502" s="1">
        <v>42174</v>
      </c>
      <c r="N24502" s="1">
        <v>42174</v>
      </c>
      <c r="O24502"/>
      <c r="P24502"/>
      <c r="Q24502"/>
      <c r="R24502"/>
    </row>
    <row r="24503" spans="1:18" hidden="1" x14ac:dyDescent="0.2">
      <c r="A24503" t="s">
        <v>86015</v>
      </c>
      <c r="B24503" t="s">
        <v>86016</v>
      </c>
      <c r="C24503" t="s">
        <v>86017</v>
      </c>
      <c r="D24503" t="s">
        <v>86018</v>
      </c>
      <c r="E24503" t="s">
        <v>43</v>
      </c>
      <c r="F24503" t="s">
        <v>18</v>
      </c>
      <c r="G24503" t="s">
        <v>25</v>
      </c>
      <c r="H24503" t="s">
        <v>106</v>
      </c>
      <c r="I24503" t="s">
        <v>107</v>
      </c>
      <c r="J24503" t="s">
        <v>31119</v>
      </c>
      <c r="K24503">
        <v>1</v>
      </c>
      <c r="L24503" s="1">
        <v>41618</v>
      </c>
      <c r="M24503" s="1">
        <v>42108</v>
      </c>
      <c r="N24503" s="1">
        <v>42108</v>
      </c>
      <c r="O24503"/>
      <c r="P24503"/>
      <c r="Q24503"/>
      <c r="R24503"/>
    </row>
    <row r="24504" spans="1:18" hidden="1" x14ac:dyDescent="0.2">
      <c r="A24504" t="s">
        <v>86019</v>
      </c>
      <c r="B24504" t="s">
        <v>86020</v>
      </c>
      <c r="C24504" t="s">
        <v>86021</v>
      </c>
      <c r="E24504" t="s">
        <v>43</v>
      </c>
      <c r="F24504" t="s">
        <v>207</v>
      </c>
      <c r="K24504">
        <v>1</v>
      </c>
      <c r="L24504" s="1">
        <v>41982</v>
      </c>
      <c r="M24504" s="1">
        <v>42005</v>
      </c>
      <c r="N24504" s="1">
        <v>42005</v>
      </c>
      <c r="O24504"/>
      <c r="P24504"/>
      <c r="Q24504"/>
      <c r="R24504"/>
    </row>
    <row r="24505" spans="1:18" x14ac:dyDescent="0.2">
      <c r="A24505" t="s">
        <v>86022</v>
      </c>
      <c r="B24505" t="s">
        <v>86023</v>
      </c>
      <c r="C24505" t="s">
        <v>86024</v>
      </c>
      <c r="D24505" t="s">
        <v>86025</v>
      </c>
      <c r="E24505">
        <v>108337</v>
      </c>
      <c r="F24505" t="s">
        <v>18</v>
      </c>
      <c r="K24505">
        <v>1</v>
      </c>
      <c r="L24505" s="1">
        <v>41529</v>
      </c>
      <c r="M24505" s="1">
        <v>41791</v>
      </c>
      <c r="N24505" s="1">
        <v>41791</v>
      </c>
    </row>
    <row r="24506" spans="1:18" x14ac:dyDescent="0.2">
      <c r="A24506" t="s">
        <v>86026</v>
      </c>
      <c r="B24506" t="s">
        <v>86027</v>
      </c>
      <c r="C24506" t="s">
        <v>86028</v>
      </c>
      <c r="D24506" t="s">
        <v>117</v>
      </c>
      <c r="E24506">
        <v>130362293</v>
      </c>
      <c r="F24506" t="s">
        <v>18</v>
      </c>
      <c r="G24506" t="s">
        <v>492</v>
      </c>
      <c r="H24506">
        <v>2</v>
      </c>
      <c r="K24506">
        <v>5</v>
      </c>
      <c r="L24506" s="1">
        <v>39448</v>
      </c>
      <c r="M24506" s="1">
        <v>39814</v>
      </c>
      <c r="N24506" s="1">
        <v>42331</v>
      </c>
    </row>
    <row r="24507" spans="1:18" x14ac:dyDescent="0.2">
      <c r="A24507" t="s">
        <v>86029</v>
      </c>
      <c r="B24507" t="s">
        <v>86030</v>
      </c>
      <c r="C24507" t="s">
        <v>86031</v>
      </c>
      <c r="D24507" t="s">
        <v>3396</v>
      </c>
      <c r="E24507">
        <v>77332.742169999998</v>
      </c>
      <c r="F24507" t="s">
        <v>18</v>
      </c>
      <c r="G24507" t="s">
        <v>128</v>
      </c>
      <c r="H24507" t="s">
        <v>5427</v>
      </c>
      <c r="I24507" t="s">
        <v>5428</v>
      </c>
      <c r="J24507" t="s">
        <v>5428</v>
      </c>
      <c r="K24507">
        <v>1</v>
      </c>
      <c r="L24507" s="1">
        <v>39814</v>
      </c>
      <c r="M24507" s="1">
        <v>42298</v>
      </c>
      <c r="N24507" s="1">
        <v>42298</v>
      </c>
    </row>
    <row r="24508" spans="1:18" x14ac:dyDescent="0.2">
      <c r="A24508" t="s">
        <v>86032</v>
      </c>
      <c r="B24508" t="s">
        <v>86033</v>
      </c>
      <c r="C24508" t="s">
        <v>86034</v>
      </c>
      <c r="D24508" t="s">
        <v>86035</v>
      </c>
      <c r="E24508">
        <v>500000</v>
      </c>
      <c r="F24508" t="s">
        <v>18</v>
      </c>
      <c r="G24508" t="s">
        <v>25</v>
      </c>
      <c r="H24508" t="s">
        <v>106</v>
      </c>
      <c r="I24508" t="s">
        <v>1621</v>
      </c>
      <c r="J24508" t="s">
        <v>86036</v>
      </c>
      <c r="K24508">
        <v>1</v>
      </c>
      <c r="L24508" s="1">
        <v>40583</v>
      </c>
      <c r="M24508" s="1">
        <v>40575</v>
      </c>
      <c r="N24508" s="1">
        <v>40575</v>
      </c>
    </row>
    <row r="24509" spans="1:18" x14ac:dyDescent="0.2">
      <c r="A24509" t="s">
        <v>86037</v>
      </c>
      <c r="B24509" t="s">
        <v>86038</v>
      </c>
      <c r="C24509" t="s">
        <v>86039</v>
      </c>
      <c r="D24509" t="s">
        <v>86040</v>
      </c>
      <c r="E24509">
        <v>5000</v>
      </c>
      <c r="F24509" t="s">
        <v>18</v>
      </c>
      <c r="G24509" t="s">
        <v>25</v>
      </c>
      <c r="H24509" t="s">
        <v>158</v>
      </c>
      <c r="I24509" t="s">
        <v>244</v>
      </c>
      <c r="J24509" t="s">
        <v>244</v>
      </c>
      <c r="K24509">
        <v>1</v>
      </c>
      <c r="L24509" s="1">
        <v>39386</v>
      </c>
      <c r="M24509" s="1">
        <v>40967</v>
      </c>
      <c r="N24509" s="1">
        <v>40967</v>
      </c>
    </row>
    <row r="24510" spans="1:18" x14ac:dyDescent="0.2">
      <c r="A24510" t="s">
        <v>86041</v>
      </c>
      <c r="B24510" t="s">
        <v>86042</v>
      </c>
      <c r="C24510" t="s">
        <v>86043</v>
      </c>
      <c r="D24510" t="s">
        <v>1980</v>
      </c>
      <c r="E24510">
        <v>20000</v>
      </c>
      <c r="F24510" t="s">
        <v>18</v>
      </c>
      <c r="G24510" t="s">
        <v>24946</v>
      </c>
      <c r="H24510">
        <v>2</v>
      </c>
      <c r="I24510" t="s">
        <v>20900</v>
      </c>
      <c r="J24510" t="s">
        <v>20900</v>
      </c>
      <c r="K24510">
        <v>1</v>
      </c>
      <c r="L24510" s="1">
        <v>41365</v>
      </c>
      <c r="M24510" s="1">
        <v>41609</v>
      </c>
      <c r="N24510" s="1">
        <v>41609</v>
      </c>
    </row>
    <row r="24511" spans="1:18" hidden="1" x14ac:dyDescent="0.2">
      <c r="A24511" t="s">
        <v>86044</v>
      </c>
      <c r="B24511" t="s">
        <v>86045</v>
      </c>
      <c r="C24511" t="s">
        <v>86046</v>
      </c>
      <c r="D24511" t="s">
        <v>86047</v>
      </c>
      <c r="E24511">
        <v>25000000</v>
      </c>
      <c r="F24511" t="s">
        <v>18</v>
      </c>
      <c r="G24511" t="s">
        <v>19</v>
      </c>
      <c r="H24511">
        <v>2</v>
      </c>
      <c r="I24511" t="s">
        <v>3554</v>
      </c>
      <c r="J24511" t="s">
        <v>3554</v>
      </c>
      <c r="K24511">
        <v>1</v>
      </c>
      <c r="M24511" s="1">
        <v>39412</v>
      </c>
      <c r="N24511" s="1">
        <v>39412</v>
      </c>
      <c r="O24511"/>
      <c r="P24511"/>
      <c r="Q24511"/>
      <c r="R24511"/>
    </row>
    <row r="24512" spans="1:18" hidden="1" x14ac:dyDescent="0.2">
      <c r="A24512" t="s">
        <v>86048</v>
      </c>
      <c r="B24512" t="s">
        <v>86049</v>
      </c>
      <c r="C24512" t="s">
        <v>86050</v>
      </c>
      <c r="D24512" t="s">
        <v>86051</v>
      </c>
      <c r="E24512">
        <v>118000</v>
      </c>
      <c r="F24512" t="s">
        <v>18</v>
      </c>
      <c r="G24512" t="s">
        <v>25</v>
      </c>
      <c r="H24512" t="s">
        <v>64</v>
      </c>
      <c r="I24512" t="s">
        <v>65</v>
      </c>
      <c r="J24512" t="s">
        <v>71</v>
      </c>
      <c r="K24512">
        <v>1</v>
      </c>
      <c r="M24512" s="1">
        <v>42159</v>
      </c>
      <c r="N24512" s="1">
        <v>42159</v>
      </c>
      <c r="O24512"/>
      <c r="P24512"/>
      <c r="Q24512"/>
      <c r="R24512"/>
    </row>
    <row r="24513" spans="1:18" x14ac:dyDescent="0.2">
      <c r="A24513" t="s">
        <v>86052</v>
      </c>
      <c r="B24513" t="s">
        <v>86053</v>
      </c>
      <c r="C24513" t="s">
        <v>86054</v>
      </c>
      <c r="D24513" t="s">
        <v>56</v>
      </c>
      <c r="E24513">
        <v>179200000</v>
      </c>
      <c r="F24513" t="s">
        <v>689</v>
      </c>
      <c r="G24513" t="s">
        <v>128</v>
      </c>
      <c r="H24513" t="s">
        <v>8200</v>
      </c>
      <c r="K24513">
        <v>1</v>
      </c>
      <c r="L24513" s="1">
        <v>35796</v>
      </c>
      <c r="M24513" s="1">
        <v>42123</v>
      </c>
      <c r="N24513" s="1">
        <v>42123</v>
      </c>
    </row>
    <row r="24514" spans="1:18" hidden="1" x14ac:dyDescent="0.2">
      <c r="A24514" t="s">
        <v>86055</v>
      </c>
      <c r="B24514" t="s">
        <v>86056</v>
      </c>
      <c r="D24514" t="s">
        <v>117</v>
      </c>
      <c r="E24514" t="s">
        <v>43</v>
      </c>
      <c r="F24514" t="s">
        <v>18</v>
      </c>
      <c r="G24514" t="s">
        <v>25</v>
      </c>
      <c r="H24514" t="s">
        <v>5815</v>
      </c>
      <c r="I24514" t="s">
        <v>5816</v>
      </c>
      <c r="J24514" t="s">
        <v>5816</v>
      </c>
      <c r="K24514">
        <v>1</v>
      </c>
      <c r="L24514" s="1">
        <v>40179</v>
      </c>
      <c r="M24514" s="1">
        <v>40184</v>
      </c>
      <c r="N24514" s="1">
        <v>40184</v>
      </c>
      <c r="O24514"/>
      <c r="P24514"/>
      <c r="Q24514"/>
      <c r="R24514"/>
    </row>
    <row r="24515" spans="1:18" x14ac:dyDescent="0.2">
      <c r="A24515" t="s">
        <v>86057</v>
      </c>
      <c r="B24515" t="s">
        <v>86058</v>
      </c>
      <c r="C24515" t="s">
        <v>86059</v>
      </c>
      <c r="D24515" t="s">
        <v>7358</v>
      </c>
      <c r="E24515">
        <v>420003</v>
      </c>
      <c r="F24515" t="s">
        <v>18</v>
      </c>
      <c r="G24515" t="s">
        <v>25</v>
      </c>
      <c r="H24515" t="s">
        <v>158</v>
      </c>
      <c r="I24515" t="s">
        <v>244</v>
      </c>
      <c r="J24515" t="s">
        <v>327</v>
      </c>
      <c r="K24515">
        <v>2</v>
      </c>
      <c r="L24515" s="1">
        <v>41122</v>
      </c>
      <c r="M24515" s="1">
        <v>41136</v>
      </c>
      <c r="N24515" s="1">
        <v>42069</v>
      </c>
    </row>
    <row r="24516" spans="1:18" hidden="1" x14ac:dyDescent="0.2">
      <c r="A24516" t="s">
        <v>86060</v>
      </c>
      <c r="B24516" t="s">
        <v>86061</v>
      </c>
      <c r="C24516" t="s">
        <v>86062</v>
      </c>
      <c r="D24516" t="s">
        <v>86063</v>
      </c>
      <c r="E24516">
        <v>3000000</v>
      </c>
      <c r="F24516" t="s">
        <v>207</v>
      </c>
      <c r="G24516" t="s">
        <v>25</v>
      </c>
      <c r="H24516" t="s">
        <v>1011</v>
      </c>
      <c r="I24516" t="s">
        <v>1012</v>
      </c>
      <c r="J24516" t="s">
        <v>1012</v>
      </c>
      <c r="K24516">
        <v>1</v>
      </c>
      <c r="M24516" s="1">
        <v>38008</v>
      </c>
      <c r="N24516" s="1">
        <v>38008</v>
      </c>
      <c r="O24516"/>
      <c r="P24516"/>
      <c r="Q24516"/>
      <c r="R24516"/>
    </row>
    <row r="24517" spans="1:18" hidden="1" x14ac:dyDescent="0.2">
      <c r="A24517" t="s">
        <v>86064</v>
      </c>
      <c r="B24517" t="s">
        <v>86065</v>
      </c>
      <c r="C24517" t="s">
        <v>86066</v>
      </c>
      <c r="D24517" t="s">
        <v>86067</v>
      </c>
      <c r="E24517" t="s">
        <v>43</v>
      </c>
      <c r="F24517" t="s">
        <v>18</v>
      </c>
      <c r="G24517" t="s">
        <v>25</v>
      </c>
      <c r="H24517" t="s">
        <v>106</v>
      </c>
      <c r="I24517" t="s">
        <v>107</v>
      </c>
      <c r="J24517" t="s">
        <v>9893</v>
      </c>
      <c r="K24517">
        <v>3</v>
      </c>
      <c r="L24517" s="1">
        <v>40544</v>
      </c>
      <c r="M24517" s="1">
        <v>41640</v>
      </c>
      <c r="N24517" s="1">
        <v>42292</v>
      </c>
      <c r="O24517"/>
      <c r="P24517"/>
      <c r="Q24517"/>
      <c r="R24517"/>
    </row>
    <row r="24518" spans="1:18" hidden="1" x14ac:dyDescent="0.2">
      <c r="A24518" t="s">
        <v>86068</v>
      </c>
      <c r="B24518" t="s">
        <v>86069</v>
      </c>
      <c r="C24518" t="s">
        <v>86070</v>
      </c>
      <c r="D24518" t="s">
        <v>86071</v>
      </c>
      <c r="E24518" t="s">
        <v>43</v>
      </c>
      <c r="F24518" t="s">
        <v>18</v>
      </c>
      <c r="G24518" t="s">
        <v>19</v>
      </c>
      <c r="H24518">
        <v>19</v>
      </c>
      <c r="I24518" t="s">
        <v>474</v>
      </c>
      <c r="J24518" t="s">
        <v>474</v>
      </c>
      <c r="K24518">
        <v>1</v>
      </c>
      <c r="L24518" s="1">
        <v>40563</v>
      </c>
      <c r="M24518" s="1">
        <v>42094</v>
      </c>
      <c r="N24518" s="1">
        <v>42094</v>
      </c>
      <c r="O24518"/>
      <c r="P24518"/>
      <c r="Q24518"/>
      <c r="R24518"/>
    </row>
    <row r="24519" spans="1:18" x14ac:dyDescent="0.2">
      <c r="A24519" t="s">
        <v>86072</v>
      </c>
      <c r="B24519" t="s">
        <v>86073</v>
      </c>
      <c r="C24519" t="s">
        <v>86074</v>
      </c>
      <c r="D24519" t="s">
        <v>655</v>
      </c>
      <c r="E24519">
        <v>100000</v>
      </c>
      <c r="F24519" t="s">
        <v>18</v>
      </c>
      <c r="G24519" t="s">
        <v>128</v>
      </c>
      <c r="H24519" t="s">
        <v>3010</v>
      </c>
      <c r="I24519" t="s">
        <v>130</v>
      </c>
      <c r="J24519" t="s">
        <v>3011</v>
      </c>
      <c r="K24519">
        <v>2</v>
      </c>
      <c r="L24519" s="1">
        <v>42005</v>
      </c>
      <c r="M24519" s="1">
        <v>42125</v>
      </c>
      <c r="N24519" s="1">
        <v>42309</v>
      </c>
    </row>
    <row r="24520" spans="1:18" x14ac:dyDescent="0.2">
      <c r="A24520" t="s">
        <v>86075</v>
      </c>
      <c r="B24520" t="s">
        <v>86076</v>
      </c>
      <c r="C24520" t="s">
        <v>86077</v>
      </c>
      <c r="D24520" t="s">
        <v>86078</v>
      </c>
      <c r="E24520">
        <v>1000000</v>
      </c>
      <c r="F24520" t="s">
        <v>113</v>
      </c>
      <c r="G24520" t="s">
        <v>25</v>
      </c>
      <c r="H24520" t="s">
        <v>64</v>
      </c>
      <c r="I24520" t="s">
        <v>65</v>
      </c>
      <c r="J24520" t="s">
        <v>71</v>
      </c>
      <c r="K24520">
        <v>2</v>
      </c>
      <c r="L24520" s="1">
        <v>39356</v>
      </c>
      <c r="M24520" s="1">
        <v>38930</v>
      </c>
      <c r="N24520" s="1">
        <v>39387</v>
      </c>
    </row>
    <row r="24521" spans="1:18" x14ac:dyDescent="0.2">
      <c r="A24521" t="s">
        <v>86079</v>
      </c>
      <c r="B24521" t="s">
        <v>86080</v>
      </c>
      <c r="C24521" t="s">
        <v>86081</v>
      </c>
      <c r="D24521" t="s">
        <v>86082</v>
      </c>
      <c r="E24521">
        <v>7500000</v>
      </c>
      <c r="F24521" t="s">
        <v>113</v>
      </c>
      <c r="K24521">
        <v>5</v>
      </c>
      <c r="L24521" s="1">
        <v>40921</v>
      </c>
      <c r="M24521" s="1">
        <v>41070</v>
      </c>
      <c r="N24521" s="1">
        <v>41542</v>
      </c>
    </row>
    <row r="24522" spans="1:18" x14ac:dyDescent="0.2">
      <c r="A24522" t="s">
        <v>86083</v>
      </c>
      <c r="B24522" t="s">
        <v>86084</v>
      </c>
      <c r="C24522" t="s">
        <v>86085</v>
      </c>
      <c r="D24522" t="s">
        <v>317</v>
      </c>
      <c r="E24522">
        <v>111765</v>
      </c>
      <c r="F24522" t="s">
        <v>18</v>
      </c>
      <c r="G24522" t="s">
        <v>347</v>
      </c>
      <c r="H24522">
        <v>7</v>
      </c>
      <c r="I24522" t="s">
        <v>762</v>
      </c>
      <c r="J24522" t="s">
        <v>762</v>
      </c>
      <c r="K24522">
        <v>1</v>
      </c>
      <c r="L24522" s="1">
        <v>41640</v>
      </c>
      <c r="M24522" s="1">
        <v>42125</v>
      </c>
      <c r="N24522" s="1">
        <v>42125</v>
      </c>
    </row>
    <row r="24523" spans="1:18" x14ac:dyDescent="0.2">
      <c r="A24523" t="s">
        <v>86086</v>
      </c>
      <c r="B24523" t="s">
        <v>86087</v>
      </c>
      <c r="C24523" t="s">
        <v>86088</v>
      </c>
      <c r="D24523" t="s">
        <v>9130</v>
      </c>
      <c r="E24523">
        <v>19146472</v>
      </c>
      <c r="F24523" t="s">
        <v>18</v>
      </c>
      <c r="G24523" t="s">
        <v>128</v>
      </c>
      <c r="H24523" t="s">
        <v>129</v>
      </c>
      <c r="I24523" t="s">
        <v>130</v>
      </c>
      <c r="J24523" t="s">
        <v>130</v>
      </c>
      <c r="K24523">
        <v>2</v>
      </c>
      <c r="L24523" s="1">
        <v>37865</v>
      </c>
      <c r="M24523" s="1">
        <v>40289</v>
      </c>
      <c r="N24523" s="1">
        <v>41827</v>
      </c>
    </row>
    <row r="24524" spans="1:18" x14ac:dyDescent="0.2">
      <c r="A24524" t="s">
        <v>86089</v>
      </c>
      <c r="B24524" t="s">
        <v>86090</v>
      </c>
      <c r="C24524" t="s">
        <v>86091</v>
      </c>
      <c r="D24524" t="s">
        <v>86092</v>
      </c>
      <c r="E24524">
        <v>20000</v>
      </c>
      <c r="F24524" t="s">
        <v>18</v>
      </c>
      <c r="G24524" t="s">
        <v>25</v>
      </c>
      <c r="H24524" t="s">
        <v>64</v>
      </c>
      <c r="I24524" t="s">
        <v>95</v>
      </c>
      <c r="J24524" t="s">
        <v>95</v>
      </c>
      <c r="K24524">
        <v>1</v>
      </c>
      <c r="L24524" s="1">
        <v>40909</v>
      </c>
      <c r="M24524" s="1">
        <v>41395</v>
      </c>
      <c r="N24524" s="1">
        <v>41395</v>
      </c>
    </row>
    <row r="24525" spans="1:18" hidden="1" x14ac:dyDescent="0.2">
      <c r="A24525" t="s">
        <v>86093</v>
      </c>
      <c r="B24525" t="s">
        <v>86094</v>
      </c>
      <c r="C24525" t="s">
        <v>86095</v>
      </c>
      <c r="D24525" t="s">
        <v>94</v>
      </c>
      <c r="E24525">
        <v>677787</v>
      </c>
      <c r="F24525" t="s">
        <v>18</v>
      </c>
      <c r="G24525" t="s">
        <v>552</v>
      </c>
      <c r="H24525">
        <v>56</v>
      </c>
      <c r="I24525" t="s">
        <v>2552</v>
      </c>
      <c r="J24525" t="s">
        <v>2552</v>
      </c>
      <c r="K24525">
        <v>1</v>
      </c>
      <c r="M24525" s="1">
        <v>42034</v>
      </c>
      <c r="N24525" s="1">
        <v>42034</v>
      </c>
      <c r="O24525"/>
      <c r="P24525"/>
      <c r="Q24525"/>
      <c r="R24525"/>
    </row>
    <row r="24526" spans="1:18" x14ac:dyDescent="0.2">
      <c r="A24526" t="s">
        <v>86096</v>
      </c>
      <c r="B24526" t="s">
        <v>86097</v>
      </c>
      <c r="C24526" t="s">
        <v>86098</v>
      </c>
      <c r="D24526" t="s">
        <v>86099</v>
      </c>
      <c r="E24526">
        <v>225000</v>
      </c>
      <c r="F24526" t="s">
        <v>18</v>
      </c>
      <c r="G24526" t="s">
        <v>25</v>
      </c>
      <c r="H24526" t="s">
        <v>64</v>
      </c>
      <c r="I24526" t="s">
        <v>919</v>
      </c>
      <c r="J24526" t="s">
        <v>919</v>
      </c>
      <c r="K24526">
        <v>1</v>
      </c>
      <c r="L24526" s="1">
        <v>41275</v>
      </c>
      <c r="M24526" s="1">
        <v>42190</v>
      </c>
      <c r="N24526" s="1">
        <v>42190</v>
      </c>
    </row>
    <row r="24527" spans="1:18" x14ac:dyDescent="0.2">
      <c r="A24527" t="s">
        <v>86100</v>
      </c>
      <c r="B24527" t="s">
        <v>86101</v>
      </c>
      <c r="C24527" t="s">
        <v>86102</v>
      </c>
      <c r="D24527" t="s">
        <v>86103</v>
      </c>
      <c r="E24527">
        <v>50000</v>
      </c>
      <c r="F24527" t="s">
        <v>18</v>
      </c>
      <c r="G24527" t="s">
        <v>25</v>
      </c>
      <c r="H24527" t="s">
        <v>527</v>
      </c>
      <c r="I24527" t="s">
        <v>528</v>
      </c>
      <c r="J24527" t="s">
        <v>529</v>
      </c>
      <c r="K24527">
        <v>1</v>
      </c>
      <c r="L24527" s="1">
        <v>41534</v>
      </c>
      <c r="M24527" s="1">
        <v>42044</v>
      </c>
      <c r="N24527" s="1">
        <v>42044</v>
      </c>
    </row>
    <row r="24528" spans="1:18" x14ac:dyDescent="0.2">
      <c r="A24528" t="s">
        <v>86104</v>
      </c>
      <c r="B24528" t="s">
        <v>86105</v>
      </c>
      <c r="C24528" t="s">
        <v>86106</v>
      </c>
      <c r="D24528" t="s">
        <v>94</v>
      </c>
      <c r="E24528">
        <v>135000</v>
      </c>
      <c r="F24528" t="s">
        <v>18</v>
      </c>
      <c r="G24528" t="s">
        <v>19</v>
      </c>
      <c r="H24528">
        <v>19</v>
      </c>
      <c r="I24528" t="s">
        <v>474</v>
      </c>
      <c r="J24528" t="s">
        <v>474</v>
      </c>
      <c r="K24528">
        <v>1</v>
      </c>
      <c r="L24528" s="1">
        <v>40909</v>
      </c>
      <c r="M24528" s="1">
        <v>42010</v>
      </c>
      <c r="N24528" s="1">
        <v>42010</v>
      </c>
    </row>
    <row r="24529" spans="1:18" x14ac:dyDescent="0.2">
      <c r="A24529" t="s">
        <v>86107</v>
      </c>
      <c r="B24529" t="s">
        <v>86108</v>
      </c>
      <c r="C24529" t="s">
        <v>86109</v>
      </c>
      <c r="D24529" t="s">
        <v>94</v>
      </c>
      <c r="E24529">
        <v>501794.6569</v>
      </c>
      <c r="F24529" t="s">
        <v>18</v>
      </c>
      <c r="G24529" t="s">
        <v>1255</v>
      </c>
      <c r="H24529">
        <v>42</v>
      </c>
      <c r="I24529" t="s">
        <v>1256</v>
      </c>
      <c r="J24529" t="s">
        <v>1256</v>
      </c>
      <c r="K24529">
        <v>6</v>
      </c>
      <c r="L24529" s="1">
        <v>41365</v>
      </c>
      <c r="M24529" s="1">
        <v>41365</v>
      </c>
      <c r="N24529" s="1">
        <v>42186</v>
      </c>
    </row>
    <row r="24530" spans="1:18" x14ac:dyDescent="0.2">
      <c r="A24530" t="s">
        <v>86110</v>
      </c>
      <c r="B24530" t="s">
        <v>86111</v>
      </c>
      <c r="C24530" t="s">
        <v>86112</v>
      </c>
      <c r="D24530" t="s">
        <v>86113</v>
      </c>
      <c r="E24530">
        <v>2500000</v>
      </c>
      <c r="F24530" t="s">
        <v>18</v>
      </c>
      <c r="G24530" t="s">
        <v>57</v>
      </c>
      <c r="H24530" t="s">
        <v>202</v>
      </c>
      <c r="I24530" t="s">
        <v>12005</v>
      </c>
      <c r="J24530" t="s">
        <v>12005</v>
      </c>
      <c r="K24530">
        <v>1</v>
      </c>
      <c r="L24530" s="1">
        <v>41548</v>
      </c>
      <c r="M24530" s="1">
        <v>42044</v>
      </c>
      <c r="N24530" s="1">
        <v>42044</v>
      </c>
    </row>
    <row r="24531" spans="1:18" hidden="1" x14ac:dyDescent="0.2">
      <c r="A24531" t="s">
        <v>86114</v>
      </c>
      <c r="B24531" t="s">
        <v>86115</v>
      </c>
      <c r="C24531" t="s">
        <v>86116</v>
      </c>
      <c r="D24531" t="s">
        <v>564</v>
      </c>
      <c r="E24531" t="s">
        <v>43</v>
      </c>
      <c r="F24531" t="s">
        <v>18</v>
      </c>
      <c r="G24531" t="s">
        <v>19</v>
      </c>
      <c r="H24531">
        <v>16</v>
      </c>
      <c r="I24531" t="s">
        <v>20</v>
      </c>
      <c r="J24531" t="s">
        <v>20</v>
      </c>
      <c r="K24531">
        <v>1</v>
      </c>
      <c r="M24531" s="1">
        <v>42291</v>
      </c>
      <c r="N24531" s="1">
        <v>42291</v>
      </c>
      <c r="O24531"/>
      <c r="P24531"/>
      <c r="Q24531"/>
      <c r="R24531"/>
    </row>
    <row r="24532" spans="1:18" x14ac:dyDescent="0.2">
      <c r="A24532" t="s">
        <v>86117</v>
      </c>
      <c r="B24532" t="s">
        <v>86118</v>
      </c>
      <c r="C24532" t="s">
        <v>86119</v>
      </c>
      <c r="D24532" t="s">
        <v>1247</v>
      </c>
      <c r="E24532">
        <v>117296441</v>
      </c>
      <c r="F24532" t="s">
        <v>18</v>
      </c>
      <c r="G24532" t="s">
        <v>25</v>
      </c>
      <c r="H24532" t="s">
        <v>64</v>
      </c>
      <c r="I24532" t="s">
        <v>65</v>
      </c>
      <c r="J24532" t="s">
        <v>1251</v>
      </c>
      <c r="K24532">
        <v>10</v>
      </c>
      <c r="L24532" s="1">
        <v>38353</v>
      </c>
      <c r="M24532" s="1">
        <v>39106</v>
      </c>
      <c r="N24532" s="1">
        <v>42325</v>
      </c>
    </row>
    <row r="24533" spans="1:18" hidden="1" x14ac:dyDescent="0.2">
      <c r="A24533" t="s">
        <v>86120</v>
      </c>
      <c r="B24533" t="s">
        <v>86121</v>
      </c>
      <c r="C24533" t="s">
        <v>86122</v>
      </c>
      <c r="D24533" t="s">
        <v>86123</v>
      </c>
      <c r="E24533">
        <v>25000</v>
      </c>
      <c r="F24533" t="s">
        <v>18</v>
      </c>
      <c r="K24533">
        <v>1</v>
      </c>
      <c r="M24533" s="1">
        <v>41835</v>
      </c>
      <c r="N24533" s="1">
        <v>41835</v>
      </c>
      <c r="O24533"/>
      <c r="P24533"/>
      <c r="Q24533"/>
      <c r="R24533"/>
    </row>
    <row r="24534" spans="1:18" hidden="1" x14ac:dyDescent="0.2">
      <c r="A24534" t="s">
        <v>86124</v>
      </c>
      <c r="B24534" t="s">
        <v>86125</v>
      </c>
      <c r="C24534" t="s">
        <v>86126</v>
      </c>
      <c r="D24534" t="s">
        <v>86127</v>
      </c>
      <c r="E24534" t="s">
        <v>43</v>
      </c>
      <c r="F24534" t="s">
        <v>18</v>
      </c>
      <c r="G24534" t="s">
        <v>347</v>
      </c>
      <c r="H24534">
        <v>6</v>
      </c>
      <c r="I24534" t="s">
        <v>12866</v>
      </c>
      <c r="J24534" t="s">
        <v>12866</v>
      </c>
      <c r="K24534">
        <v>1</v>
      </c>
      <c r="L24534" s="1">
        <v>39814</v>
      </c>
      <c r="M24534" s="1">
        <v>40909</v>
      </c>
      <c r="N24534" s="1">
        <v>40909</v>
      </c>
      <c r="O24534"/>
      <c r="P24534"/>
      <c r="Q24534"/>
      <c r="R24534"/>
    </row>
    <row r="24535" spans="1:18" hidden="1" x14ac:dyDescent="0.2">
      <c r="A24535" t="s">
        <v>86128</v>
      </c>
      <c r="B24535" t="s">
        <v>86129</v>
      </c>
      <c r="C24535" t="s">
        <v>86130</v>
      </c>
      <c r="E24535" t="s">
        <v>43</v>
      </c>
      <c r="F24535" t="s">
        <v>18</v>
      </c>
      <c r="G24535" t="s">
        <v>57</v>
      </c>
      <c r="H24535" t="s">
        <v>202</v>
      </c>
      <c r="I24535" t="s">
        <v>203</v>
      </c>
      <c r="J24535" t="s">
        <v>332</v>
      </c>
      <c r="K24535">
        <v>1</v>
      </c>
      <c r="L24535" s="1">
        <v>33970</v>
      </c>
      <c r="M24535" s="1">
        <v>42297</v>
      </c>
      <c r="N24535" s="1">
        <v>42297</v>
      </c>
      <c r="O24535"/>
      <c r="P24535"/>
      <c r="Q24535"/>
      <c r="R24535"/>
    </row>
    <row r="24536" spans="1:18" hidden="1" x14ac:dyDescent="0.2">
      <c r="A24536" t="s">
        <v>86131</v>
      </c>
      <c r="B24536" t="s">
        <v>86132</v>
      </c>
      <c r="C24536" t="s">
        <v>86133</v>
      </c>
      <c r="D24536" t="s">
        <v>56</v>
      </c>
      <c r="E24536">
        <v>10400000</v>
      </c>
      <c r="F24536" t="s">
        <v>18</v>
      </c>
      <c r="G24536" t="s">
        <v>25</v>
      </c>
      <c r="H24536" t="s">
        <v>99</v>
      </c>
      <c r="I24536" t="s">
        <v>100</v>
      </c>
      <c r="J24536" t="s">
        <v>39289</v>
      </c>
      <c r="K24536">
        <v>1</v>
      </c>
      <c r="M24536" s="1">
        <v>40000</v>
      </c>
      <c r="N24536" s="1">
        <v>40000</v>
      </c>
      <c r="O24536"/>
      <c r="P24536"/>
      <c r="Q24536"/>
      <c r="R24536"/>
    </row>
    <row r="24537" spans="1:18" hidden="1" x14ac:dyDescent="0.2">
      <c r="A24537" t="s">
        <v>86134</v>
      </c>
      <c r="B24537" t="s">
        <v>86135</v>
      </c>
      <c r="C24537" t="s">
        <v>86136</v>
      </c>
      <c r="D24537" t="s">
        <v>86137</v>
      </c>
      <c r="E24537">
        <v>700000</v>
      </c>
      <c r="F24537" t="s">
        <v>18</v>
      </c>
      <c r="K24537">
        <v>1</v>
      </c>
      <c r="M24537" s="1">
        <v>42061</v>
      </c>
      <c r="N24537" s="1">
        <v>42061</v>
      </c>
      <c r="O24537"/>
      <c r="P24537"/>
      <c r="Q24537"/>
      <c r="R24537"/>
    </row>
    <row r="24538" spans="1:18" x14ac:dyDescent="0.2">
      <c r="A24538" t="s">
        <v>86138</v>
      </c>
      <c r="B24538" t="s">
        <v>86139</v>
      </c>
      <c r="C24538" t="s">
        <v>86140</v>
      </c>
      <c r="D24538" t="s">
        <v>86141</v>
      </c>
      <c r="E24538">
        <v>100000</v>
      </c>
      <c r="F24538" t="s">
        <v>207</v>
      </c>
      <c r="G24538" t="s">
        <v>1819</v>
      </c>
      <c r="H24538">
        <v>5</v>
      </c>
      <c r="I24538" t="s">
        <v>1820</v>
      </c>
      <c r="J24538" t="s">
        <v>1820</v>
      </c>
      <c r="K24538">
        <v>1</v>
      </c>
      <c r="L24538" s="1">
        <v>40330</v>
      </c>
      <c r="M24538" s="1">
        <v>40238</v>
      </c>
      <c r="N24538" s="1">
        <v>40238</v>
      </c>
    </row>
    <row r="24539" spans="1:18" hidden="1" x14ac:dyDescent="0.2">
      <c r="A24539" t="s">
        <v>86142</v>
      </c>
      <c r="B24539" t="s">
        <v>86143</v>
      </c>
      <c r="C24539" t="s">
        <v>86144</v>
      </c>
      <c r="D24539" t="s">
        <v>2479</v>
      </c>
      <c r="E24539">
        <v>2000000</v>
      </c>
      <c r="F24539" t="s">
        <v>18</v>
      </c>
      <c r="G24539" t="s">
        <v>37</v>
      </c>
      <c r="H24539">
        <v>30</v>
      </c>
      <c r="I24539" t="s">
        <v>386</v>
      </c>
      <c r="J24539" t="s">
        <v>386</v>
      </c>
      <c r="K24539">
        <v>1</v>
      </c>
      <c r="M24539" s="1">
        <v>39629</v>
      </c>
      <c r="N24539" s="1">
        <v>39629</v>
      </c>
      <c r="O24539"/>
      <c r="P24539"/>
      <c r="Q24539"/>
      <c r="R24539"/>
    </row>
    <row r="24540" spans="1:18" x14ac:dyDescent="0.2">
      <c r="A24540" t="s">
        <v>86145</v>
      </c>
      <c r="B24540" t="s">
        <v>86146</v>
      </c>
      <c r="C24540" t="s">
        <v>86147</v>
      </c>
      <c r="D24540" t="s">
        <v>3932</v>
      </c>
      <c r="E24540">
        <v>64795</v>
      </c>
      <c r="F24540" t="s">
        <v>113</v>
      </c>
      <c r="G24540" t="s">
        <v>650</v>
      </c>
      <c r="H24540">
        <v>20</v>
      </c>
      <c r="I24540" t="s">
        <v>7114</v>
      </c>
      <c r="J24540" t="s">
        <v>77124</v>
      </c>
      <c r="K24540">
        <v>1</v>
      </c>
      <c r="L24540" s="1">
        <v>38353</v>
      </c>
      <c r="M24540" s="1">
        <v>38443</v>
      </c>
      <c r="N24540" s="1">
        <v>38443</v>
      </c>
    </row>
    <row r="24541" spans="1:18" x14ac:dyDescent="0.2">
      <c r="A24541" t="s">
        <v>86148</v>
      </c>
      <c r="B24541" t="s">
        <v>86149</v>
      </c>
      <c r="C24541" t="s">
        <v>86150</v>
      </c>
      <c r="D24541" t="s">
        <v>75</v>
      </c>
      <c r="E24541">
        <v>16900000</v>
      </c>
      <c r="F24541" t="s">
        <v>18</v>
      </c>
      <c r="G24541" t="s">
        <v>25</v>
      </c>
      <c r="H24541" t="s">
        <v>106</v>
      </c>
      <c r="I24541" t="s">
        <v>107</v>
      </c>
      <c r="J24541" t="s">
        <v>108</v>
      </c>
      <c r="K24541">
        <v>3</v>
      </c>
      <c r="L24541" s="1">
        <v>40210</v>
      </c>
      <c r="M24541" s="1">
        <v>40486</v>
      </c>
      <c r="N24541" s="1">
        <v>41010</v>
      </c>
    </row>
    <row r="24542" spans="1:18" hidden="1" x14ac:dyDescent="0.2">
      <c r="A24542" t="s">
        <v>86151</v>
      </c>
      <c r="B24542" t="s">
        <v>86152</v>
      </c>
      <c r="C24542" t="s">
        <v>86153</v>
      </c>
      <c r="E24542" t="s">
        <v>43</v>
      </c>
      <c r="F24542" t="s">
        <v>18</v>
      </c>
      <c r="K24542">
        <v>1</v>
      </c>
      <c r="M24542" s="1">
        <v>40077</v>
      </c>
      <c r="N24542" s="1">
        <v>40077</v>
      </c>
      <c r="O24542"/>
      <c r="P24542"/>
      <c r="Q24542"/>
      <c r="R24542"/>
    </row>
    <row r="24543" spans="1:18" x14ac:dyDescent="0.2">
      <c r="A24543" t="s">
        <v>86154</v>
      </c>
      <c r="B24543" t="s">
        <v>86155</v>
      </c>
      <c r="C24543" t="s">
        <v>86156</v>
      </c>
      <c r="D24543" t="s">
        <v>86157</v>
      </c>
      <c r="E24543">
        <v>129590</v>
      </c>
      <c r="F24543" t="s">
        <v>113</v>
      </c>
      <c r="G24543" t="s">
        <v>650</v>
      </c>
      <c r="H24543">
        <v>20</v>
      </c>
      <c r="I24543" t="s">
        <v>8350</v>
      </c>
      <c r="J24543" t="s">
        <v>86158</v>
      </c>
      <c r="K24543">
        <v>1</v>
      </c>
      <c r="L24543" s="1">
        <v>38353</v>
      </c>
      <c r="M24543" s="1">
        <v>38443</v>
      </c>
      <c r="N24543" s="1">
        <v>38443</v>
      </c>
    </row>
    <row r="24544" spans="1:18" hidden="1" x14ac:dyDescent="0.2">
      <c r="A24544" t="s">
        <v>86159</v>
      </c>
      <c r="B24544" t="s">
        <v>86160</v>
      </c>
      <c r="C24544" t="s">
        <v>86161</v>
      </c>
      <c r="D24544" t="s">
        <v>70</v>
      </c>
      <c r="E24544">
        <v>1811764</v>
      </c>
      <c r="F24544" t="s">
        <v>18</v>
      </c>
      <c r="G24544" t="s">
        <v>366</v>
      </c>
      <c r="H24544">
        <v>26</v>
      </c>
      <c r="I24544" t="s">
        <v>367</v>
      </c>
      <c r="J24544" t="s">
        <v>1587</v>
      </c>
      <c r="K24544">
        <v>1</v>
      </c>
      <c r="M24544" s="1">
        <v>40724</v>
      </c>
      <c r="N24544" s="1">
        <v>40724</v>
      </c>
      <c r="O24544"/>
      <c r="P24544"/>
      <c r="Q24544"/>
      <c r="R24544"/>
    </row>
    <row r="24545" spans="1:18" hidden="1" x14ac:dyDescent="0.2">
      <c r="A24545" t="s">
        <v>86162</v>
      </c>
      <c r="B24545" t="s">
        <v>86163</v>
      </c>
      <c r="C24545" t="s">
        <v>86164</v>
      </c>
      <c r="D24545" t="s">
        <v>70</v>
      </c>
      <c r="E24545">
        <v>37833</v>
      </c>
      <c r="F24545" t="s">
        <v>18</v>
      </c>
      <c r="G24545" t="s">
        <v>650</v>
      </c>
      <c r="H24545">
        <v>20</v>
      </c>
      <c r="I24545" t="s">
        <v>651</v>
      </c>
      <c r="J24545" t="s">
        <v>651</v>
      </c>
      <c r="K24545">
        <v>1</v>
      </c>
      <c r="M24545" s="1">
        <v>41153</v>
      </c>
      <c r="N24545" s="1">
        <v>41153</v>
      </c>
      <c r="O24545"/>
      <c r="P24545"/>
      <c r="Q24545"/>
      <c r="R24545"/>
    </row>
    <row r="24546" spans="1:18" x14ac:dyDescent="0.2">
      <c r="A24546" t="s">
        <v>86165</v>
      </c>
      <c r="B24546" t="s">
        <v>86166</v>
      </c>
      <c r="C24546" t="s">
        <v>86167</v>
      </c>
      <c r="D24546" t="s">
        <v>86168</v>
      </c>
      <c r="E24546">
        <v>1929900</v>
      </c>
      <c r="F24546" t="s">
        <v>18</v>
      </c>
      <c r="G24546" t="s">
        <v>650</v>
      </c>
      <c r="H24546">
        <v>20</v>
      </c>
      <c r="I24546" t="s">
        <v>651</v>
      </c>
      <c r="J24546" t="s">
        <v>651</v>
      </c>
      <c r="K24546">
        <v>2</v>
      </c>
      <c r="L24546" s="1">
        <v>38353</v>
      </c>
      <c r="M24546" s="1">
        <v>41316</v>
      </c>
      <c r="N24546" s="1">
        <v>41715</v>
      </c>
    </row>
    <row r="24547" spans="1:18" hidden="1" x14ac:dyDescent="0.2">
      <c r="A24547" t="s">
        <v>86169</v>
      </c>
      <c r="B24547" t="s">
        <v>86170</v>
      </c>
      <c r="C24547" t="s">
        <v>86171</v>
      </c>
      <c r="D24547" t="s">
        <v>44640</v>
      </c>
      <c r="E24547" t="s">
        <v>43</v>
      </c>
      <c r="F24547" t="s">
        <v>18</v>
      </c>
      <c r="G24547" t="s">
        <v>25</v>
      </c>
      <c r="H24547" t="s">
        <v>380</v>
      </c>
      <c r="I24547" t="s">
        <v>381</v>
      </c>
      <c r="J24547" t="s">
        <v>381</v>
      </c>
      <c r="K24547">
        <v>1</v>
      </c>
      <c r="L24547" s="1">
        <v>38718</v>
      </c>
      <c r="M24547" s="1">
        <v>42043</v>
      </c>
      <c r="N24547" s="1">
        <v>42043</v>
      </c>
      <c r="O24547"/>
      <c r="P24547"/>
      <c r="Q24547"/>
      <c r="R24547"/>
    </row>
    <row r="24548" spans="1:18" x14ac:dyDescent="0.2">
      <c r="A24548" t="s">
        <v>86172</v>
      </c>
      <c r="B24548" t="s">
        <v>86173</v>
      </c>
      <c r="C24548" t="s">
        <v>86174</v>
      </c>
      <c r="D24548" t="s">
        <v>285</v>
      </c>
      <c r="E24548">
        <v>20000</v>
      </c>
      <c r="F24548" t="s">
        <v>18</v>
      </c>
      <c r="G24548" t="s">
        <v>25</v>
      </c>
      <c r="H24548" t="s">
        <v>286</v>
      </c>
      <c r="I24548" t="s">
        <v>578</v>
      </c>
      <c r="J24548" t="s">
        <v>50943</v>
      </c>
      <c r="K24548">
        <v>1</v>
      </c>
      <c r="L24548" s="1">
        <v>40756</v>
      </c>
      <c r="M24548" s="1">
        <v>41993</v>
      </c>
      <c r="N24548" s="1">
        <v>41993</v>
      </c>
    </row>
    <row r="24549" spans="1:18" hidden="1" x14ac:dyDescent="0.2">
      <c r="A24549" t="s">
        <v>86175</v>
      </c>
      <c r="B24549" t="s">
        <v>86176</v>
      </c>
      <c r="C24549" t="s">
        <v>86177</v>
      </c>
      <c r="D24549" t="s">
        <v>86178</v>
      </c>
      <c r="E24549" t="s">
        <v>43</v>
      </c>
      <c r="F24549" t="s">
        <v>18</v>
      </c>
      <c r="G24549" t="s">
        <v>14338</v>
      </c>
      <c r="H24549">
        <v>4</v>
      </c>
      <c r="I24549" t="s">
        <v>14339</v>
      </c>
      <c r="J24549" t="s">
        <v>14339</v>
      </c>
      <c r="K24549">
        <v>1</v>
      </c>
      <c r="L24549" s="1">
        <v>41811</v>
      </c>
      <c r="M24549" s="1">
        <v>42101</v>
      </c>
      <c r="N24549" s="1">
        <v>42101</v>
      </c>
      <c r="O24549"/>
      <c r="P24549"/>
      <c r="Q24549"/>
      <c r="R24549"/>
    </row>
    <row r="24550" spans="1:18" x14ac:dyDescent="0.2">
      <c r="A24550" t="s">
        <v>86179</v>
      </c>
      <c r="B24550" t="s">
        <v>86180</v>
      </c>
      <c r="C24550" t="s">
        <v>86181</v>
      </c>
      <c r="D24550" t="s">
        <v>1196</v>
      </c>
      <c r="E24550">
        <v>20858229</v>
      </c>
      <c r="F24550" t="s">
        <v>18</v>
      </c>
      <c r="K24550">
        <v>1</v>
      </c>
      <c r="L24550" s="1">
        <v>38718</v>
      </c>
      <c r="M24550" s="1">
        <v>41699</v>
      </c>
      <c r="N24550" s="1">
        <v>41699</v>
      </c>
    </row>
    <row r="24551" spans="1:18" x14ac:dyDescent="0.2">
      <c r="A24551" t="s">
        <v>86182</v>
      </c>
      <c r="B24551" t="s">
        <v>86183</v>
      </c>
      <c r="C24551" t="s">
        <v>86184</v>
      </c>
      <c r="D24551" t="s">
        <v>42</v>
      </c>
      <c r="E24551">
        <v>508520</v>
      </c>
      <c r="F24551" t="s">
        <v>113</v>
      </c>
      <c r="G24551" t="s">
        <v>650</v>
      </c>
      <c r="H24551">
        <v>20</v>
      </c>
      <c r="I24551" t="s">
        <v>651</v>
      </c>
      <c r="J24551" t="s">
        <v>651</v>
      </c>
      <c r="K24551">
        <v>1</v>
      </c>
      <c r="L24551" s="1">
        <v>39083</v>
      </c>
      <c r="M24551" s="1">
        <v>38899</v>
      </c>
      <c r="N24551" s="1">
        <v>38899</v>
      </c>
    </row>
    <row r="24552" spans="1:18" x14ac:dyDescent="0.2">
      <c r="A24552" t="s">
        <v>86185</v>
      </c>
      <c r="B24552" t="s">
        <v>86186</v>
      </c>
      <c r="C24552" t="s">
        <v>86187</v>
      </c>
      <c r="D24552" t="s">
        <v>62828</v>
      </c>
      <c r="E24552">
        <v>135000</v>
      </c>
      <c r="F24552" t="s">
        <v>18</v>
      </c>
      <c r="G24552" t="s">
        <v>2271</v>
      </c>
      <c r="H24552">
        <v>34</v>
      </c>
      <c r="I24552" t="s">
        <v>2272</v>
      </c>
      <c r="J24552" t="s">
        <v>2272</v>
      </c>
      <c r="K24552">
        <v>1</v>
      </c>
      <c r="L24552" s="1">
        <v>41869</v>
      </c>
      <c r="M24552" s="1">
        <v>42036</v>
      </c>
      <c r="N24552" s="1">
        <v>42036</v>
      </c>
    </row>
    <row r="24553" spans="1:18" x14ac:dyDescent="0.2">
      <c r="A24553" t="s">
        <v>86188</v>
      </c>
      <c r="B24553" t="s">
        <v>86189</v>
      </c>
      <c r="C24553" t="s">
        <v>86190</v>
      </c>
      <c r="D24553" t="s">
        <v>1247</v>
      </c>
      <c r="E24553">
        <v>1500000</v>
      </c>
      <c r="F24553" t="s">
        <v>18</v>
      </c>
      <c r="G24553" t="s">
        <v>3985</v>
      </c>
      <c r="H24553">
        <v>3</v>
      </c>
      <c r="I24553" t="s">
        <v>2369</v>
      </c>
      <c r="J24553" t="s">
        <v>3986</v>
      </c>
      <c r="K24553">
        <v>2</v>
      </c>
      <c r="L24553" s="1">
        <v>41426</v>
      </c>
      <c r="M24553" s="1">
        <v>41486</v>
      </c>
      <c r="N24553" s="1">
        <v>41791</v>
      </c>
    </row>
    <row r="24554" spans="1:18" x14ac:dyDescent="0.2">
      <c r="A24554" t="s">
        <v>86191</v>
      </c>
      <c r="B24554" t="s">
        <v>86192</v>
      </c>
      <c r="D24554" t="s">
        <v>86193</v>
      </c>
      <c r="E24554">
        <v>40000</v>
      </c>
      <c r="F24554" t="s">
        <v>18</v>
      </c>
      <c r="K24554">
        <v>1</v>
      </c>
      <c r="L24554" s="1">
        <v>39814</v>
      </c>
      <c r="M24554" s="1">
        <v>40526</v>
      </c>
      <c r="N24554" s="1">
        <v>40526</v>
      </c>
    </row>
    <row r="24555" spans="1:18" x14ac:dyDescent="0.2">
      <c r="A24555" t="s">
        <v>86194</v>
      </c>
      <c r="B24555" t="s">
        <v>86195</v>
      </c>
      <c r="D24555" t="s">
        <v>264</v>
      </c>
      <c r="E24555">
        <v>302000</v>
      </c>
      <c r="F24555" t="s">
        <v>18</v>
      </c>
      <c r="G24555" t="s">
        <v>638</v>
      </c>
      <c r="H24555">
        <v>7</v>
      </c>
      <c r="I24555" t="s">
        <v>929</v>
      </c>
      <c r="J24555" t="s">
        <v>929</v>
      </c>
      <c r="K24555">
        <v>1</v>
      </c>
      <c r="L24555" s="1">
        <v>36526</v>
      </c>
      <c r="M24555" s="1">
        <v>38749</v>
      </c>
      <c r="N24555" s="1">
        <v>38749</v>
      </c>
    </row>
    <row r="24556" spans="1:18" hidden="1" x14ac:dyDescent="0.2">
      <c r="A24556" t="s">
        <v>86196</v>
      </c>
      <c r="B24556" t="s">
        <v>86197</v>
      </c>
      <c r="C24556" t="s">
        <v>86198</v>
      </c>
      <c r="D24556" t="s">
        <v>741</v>
      </c>
      <c r="E24556">
        <v>3954000</v>
      </c>
      <c r="F24556" t="s">
        <v>207</v>
      </c>
      <c r="G24556" t="s">
        <v>165</v>
      </c>
      <c r="H24556" t="s">
        <v>1480</v>
      </c>
      <c r="K24556">
        <v>1</v>
      </c>
      <c r="M24556" s="1">
        <v>39647</v>
      </c>
      <c r="N24556" s="1">
        <v>39647</v>
      </c>
      <c r="O24556"/>
      <c r="P24556"/>
      <c r="Q24556"/>
      <c r="R24556"/>
    </row>
    <row r="24557" spans="1:18" hidden="1" x14ac:dyDescent="0.2">
      <c r="A24557" t="s">
        <v>86199</v>
      </c>
      <c r="B24557" t="s">
        <v>86200</v>
      </c>
      <c r="C24557" t="s">
        <v>86201</v>
      </c>
      <c r="D24557" t="s">
        <v>86202</v>
      </c>
      <c r="E24557">
        <v>500000</v>
      </c>
      <c r="F24557" t="s">
        <v>207</v>
      </c>
      <c r="G24557" t="s">
        <v>25</v>
      </c>
      <c r="H24557" t="s">
        <v>1011</v>
      </c>
      <c r="I24557" t="s">
        <v>1012</v>
      </c>
      <c r="J24557" t="s">
        <v>86203</v>
      </c>
      <c r="K24557">
        <v>1</v>
      </c>
      <c r="M24557" s="1">
        <v>42081</v>
      </c>
      <c r="N24557" s="1">
        <v>42081</v>
      </c>
      <c r="O24557"/>
      <c r="P24557"/>
      <c r="Q24557"/>
      <c r="R24557"/>
    </row>
    <row r="24558" spans="1:18" hidden="1" x14ac:dyDescent="0.2">
      <c r="A24558" t="s">
        <v>86204</v>
      </c>
      <c r="B24558" t="s">
        <v>86205</v>
      </c>
      <c r="C24558" t="s">
        <v>86206</v>
      </c>
      <c r="D24558" t="s">
        <v>766</v>
      </c>
      <c r="E24558">
        <v>19704871</v>
      </c>
      <c r="F24558" t="s">
        <v>18</v>
      </c>
      <c r="G24558" t="s">
        <v>25</v>
      </c>
      <c r="H24558" t="s">
        <v>64</v>
      </c>
      <c r="I24558" t="s">
        <v>95</v>
      </c>
      <c r="J24558" t="s">
        <v>5648</v>
      </c>
      <c r="K24558">
        <v>5</v>
      </c>
      <c r="M24558" s="1">
        <v>38329</v>
      </c>
      <c r="N24558" s="1">
        <v>41668</v>
      </c>
      <c r="O24558"/>
      <c r="P24558"/>
      <c r="Q24558"/>
      <c r="R24558"/>
    </row>
    <row r="24559" spans="1:18" hidden="1" x14ac:dyDescent="0.2">
      <c r="A24559" t="s">
        <v>86207</v>
      </c>
      <c r="B24559" t="s">
        <v>86208</v>
      </c>
      <c r="C24559" t="s">
        <v>86209</v>
      </c>
      <c r="D24559" t="s">
        <v>357</v>
      </c>
      <c r="E24559">
        <v>900000</v>
      </c>
      <c r="F24559" t="s">
        <v>18</v>
      </c>
      <c r="G24559" t="s">
        <v>25</v>
      </c>
      <c r="H24559" t="s">
        <v>1272</v>
      </c>
      <c r="I24559" t="s">
        <v>1273</v>
      </c>
      <c r="J24559" t="s">
        <v>86210</v>
      </c>
      <c r="K24559">
        <v>1</v>
      </c>
      <c r="M24559" s="1">
        <v>41099</v>
      </c>
      <c r="N24559" s="1">
        <v>41099</v>
      </c>
      <c r="O24559"/>
      <c r="P24559"/>
      <c r="Q24559"/>
      <c r="R24559"/>
    </row>
    <row r="24560" spans="1:18" hidden="1" x14ac:dyDescent="0.2">
      <c r="A24560" t="s">
        <v>86211</v>
      </c>
      <c r="B24560" t="s">
        <v>86212</v>
      </c>
      <c r="C24560" t="s">
        <v>86213</v>
      </c>
      <c r="D24560" t="s">
        <v>86214</v>
      </c>
      <c r="E24560">
        <v>449999</v>
      </c>
      <c r="F24560" t="s">
        <v>18</v>
      </c>
      <c r="G24560" t="s">
        <v>25</v>
      </c>
      <c r="H24560" t="s">
        <v>64</v>
      </c>
      <c r="I24560" t="s">
        <v>966</v>
      </c>
      <c r="J24560" t="s">
        <v>12622</v>
      </c>
      <c r="K24560">
        <v>1</v>
      </c>
      <c r="M24560" s="1">
        <v>41926</v>
      </c>
      <c r="N24560" s="1">
        <v>41926</v>
      </c>
      <c r="O24560"/>
      <c r="P24560"/>
      <c r="Q24560"/>
      <c r="R24560"/>
    </row>
    <row r="24561" spans="1:18" hidden="1" x14ac:dyDescent="0.2">
      <c r="A24561" t="s">
        <v>86215</v>
      </c>
      <c r="B24561" t="s">
        <v>86216</v>
      </c>
      <c r="C24561" t="s">
        <v>86217</v>
      </c>
      <c r="E24561">
        <v>3999269</v>
      </c>
      <c r="F24561" t="s">
        <v>18</v>
      </c>
      <c r="G24561" t="s">
        <v>25</v>
      </c>
      <c r="H24561" t="s">
        <v>286</v>
      </c>
      <c r="I24561" t="s">
        <v>578</v>
      </c>
      <c r="J24561" t="s">
        <v>50943</v>
      </c>
      <c r="K24561">
        <v>1</v>
      </c>
      <c r="M24561" s="1">
        <v>42318</v>
      </c>
      <c r="N24561" s="1">
        <v>42318</v>
      </c>
      <c r="O24561"/>
      <c r="P24561"/>
      <c r="Q24561"/>
      <c r="R24561"/>
    </row>
    <row r="24562" spans="1:18" x14ac:dyDescent="0.2">
      <c r="A24562" t="s">
        <v>86218</v>
      </c>
      <c r="B24562" t="s">
        <v>20091</v>
      </c>
      <c r="C24562" t="s">
        <v>86219</v>
      </c>
      <c r="D24562" t="s">
        <v>42</v>
      </c>
      <c r="E24562">
        <v>395000</v>
      </c>
      <c r="F24562" t="s">
        <v>18</v>
      </c>
      <c r="G24562" t="s">
        <v>25</v>
      </c>
      <c r="H24562" t="s">
        <v>64</v>
      </c>
      <c r="I24562" t="s">
        <v>65</v>
      </c>
      <c r="J24562" t="s">
        <v>71</v>
      </c>
      <c r="K24562">
        <v>1</v>
      </c>
      <c r="L24562" s="1">
        <v>36161</v>
      </c>
      <c r="M24562" s="1">
        <v>41520</v>
      </c>
      <c r="N24562" s="1">
        <v>41520</v>
      </c>
    </row>
    <row r="24563" spans="1:18" hidden="1" x14ac:dyDescent="0.2">
      <c r="A24563" t="s">
        <v>86220</v>
      </c>
      <c r="B24563" t="s">
        <v>86221</v>
      </c>
      <c r="D24563" t="s">
        <v>86222</v>
      </c>
      <c r="E24563">
        <v>6500000</v>
      </c>
      <c r="F24563" t="s">
        <v>18</v>
      </c>
      <c r="G24563" t="s">
        <v>25</v>
      </c>
      <c r="H24563" t="s">
        <v>64</v>
      </c>
      <c r="I24563" t="s">
        <v>65</v>
      </c>
      <c r="J24563" t="s">
        <v>71</v>
      </c>
      <c r="K24563">
        <v>1</v>
      </c>
      <c r="M24563" s="1">
        <v>37659</v>
      </c>
      <c r="N24563" s="1">
        <v>37659</v>
      </c>
      <c r="O24563"/>
      <c r="P24563"/>
      <c r="Q24563"/>
      <c r="R24563"/>
    </row>
    <row r="24564" spans="1:18" x14ac:dyDescent="0.2">
      <c r="A24564" t="s">
        <v>86223</v>
      </c>
      <c r="B24564" t="s">
        <v>86224</v>
      </c>
      <c r="C24564" t="s">
        <v>86225</v>
      </c>
      <c r="D24564" t="s">
        <v>655</v>
      </c>
      <c r="E24564">
        <v>285899.42420000001</v>
      </c>
      <c r="F24564" t="s">
        <v>18</v>
      </c>
      <c r="G24564" t="s">
        <v>366</v>
      </c>
      <c r="H24564">
        <v>26</v>
      </c>
      <c r="I24564" t="s">
        <v>367</v>
      </c>
      <c r="J24564" t="s">
        <v>367</v>
      </c>
      <c r="K24564">
        <v>2</v>
      </c>
      <c r="L24564" s="1">
        <v>41640</v>
      </c>
      <c r="M24564" s="1">
        <v>38377</v>
      </c>
      <c r="N24564" s="1">
        <v>42036</v>
      </c>
    </row>
    <row r="24565" spans="1:18" x14ac:dyDescent="0.2">
      <c r="A24565" t="s">
        <v>86226</v>
      </c>
      <c r="B24565" t="s">
        <v>86227</v>
      </c>
      <c r="C24565" t="s">
        <v>86228</v>
      </c>
      <c r="D24565" t="s">
        <v>285</v>
      </c>
      <c r="E24565">
        <v>3074566</v>
      </c>
      <c r="F24565" t="s">
        <v>18</v>
      </c>
      <c r="G24565" t="s">
        <v>128</v>
      </c>
      <c r="H24565" t="s">
        <v>4747</v>
      </c>
      <c r="I24565" t="s">
        <v>3220</v>
      </c>
      <c r="J24565" t="s">
        <v>86229</v>
      </c>
      <c r="K24565">
        <v>1</v>
      </c>
      <c r="L24565" s="1">
        <v>39083</v>
      </c>
      <c r="M24565" s="1">
        <v>41547</v>
      </c>
      <c r="N24565" s="1">
        <v>41547</v>
      </c>
    </row>
    <row r="24566" spans="1:18" hidden="1" x14ac:dyDescent="0.2">
      <c r="A24566" t="s">
        <v>86230</v>
      </c>
      <c r="B24566" t="s">
        <v>86231</v>
      </c>
      <c r="C24566" t="s">
        <v>86232</v>
      </c>
      <c r="D24566" t="s">
        <v>55406</v>
      </c>
      <c r="E24566">
        <v>38979</v>
      </c>
      <c r="F24566" t="s">
        <v>18</v>
      </c>
      <c r="K24566">
        <v>1</v>
      </c>
      <c r="M24566" s="1">
        <v>41254</v>
      </c>
      <c r="N24566" s="1">
        <v>41254</v>
      </c>
      <c r="O24566"/>
      <c r="P24566"/>
      <c r="Q24566"/>
      <c r="R24566"/>
    </row>
    <row r="24567" spans="1:18" x14ac:dyDescent="0.2">
      <c r="A24567" t="s">
        <v>86233</v>
      </c>
      <c r="B24567" t="s">
        <v>86234</v>
      </c>
      <c r="D24567" t="s">
        <v>264</v>
      </c>
      <c r="E24567">
        <v>6000000</v>
      </c>
      <c r="F24567" t="s">
        <v>113</v>
      </c>
      <c r="G24567" t="s">
        <v>25</v>
      </c>
      <c r="H24567" t="s">
        <v>64</v>
      </c>
      <c r="I24567" t="s">
        <v>65</v>
      </c>
      <c r="J24567" t="s">
        <v>66</v>
      </c>
      <c r="K24567">
        <v>1</v>
      </c>
      <c r="L24567" s="1">
        <v>37257</v>
      </c>
      <c r="M24567" s="1">
        <v>38931</v>
      </c>
      <c r="N24567" s="1">
        <v>38931</v>
      </c>
    </row>
    <row r="24568" spans="1:18" x14ac:dyDescent="0.2">
      <c r="A24568" t="s">
        <v>86235</v>
      </c>
      <c r="B24568" t="s">
        <v>86236</v>
      </c>
      <c r="C24568" t="s">
        <v>86237</v>
      </c>
      <c r="D24568" t="s">
        <v>7961</v>
      </c>
      <c r="E24568">
        <v>40000</v>
      </c>
      <c r="F24568" t="s">
        <v>18</v>
      </c>
      <c r="G24568" t="s">
        <v>76</v>
      </c>
      <c r="H24568">
        <v>12</v>
      </c>
      <c r="I24568" t="s">
        <v>77</v>
      </c>
      <c r="J24568" t="s">
        <v>77</v>
      </c>
      <c r="K24568">
        <v>1</v>
      </c>
      <c r="L24568" s="1">
        <v>41640</v>
      </c>
      <c r="M24568" s="1">
        <v>41791</v>
      </c>
      <c r="N24568" s="1">
        <v>41791</v>
      </c>
    </row>
    <row r="24569" spans="1:18" x14ac:dyDescent="0.2">
      <c r="A24569" t="s">
        <v>86238</v>
      </c>
      <c r="B24569" t="s">
        <v>86239</v>
      </c>
      <c r="C24569" t="s">
        <v>86240</v>
      </c>
      <c r="D24569" t="s">
        <v>94</v>
      </c>
      <c r="E24569">
        <v>25000</v>
      </c>
      <c r="F24569" t="s">
        <v>18</v>
      </c>
      <c r="G24569" t="s">
        <v>25</v>
      </c>
      <c r="H24569" t="s">
        <v>1011</v>
      </c>
      <c r="I24569" t="s">
        <v>1035</v>
      </c>
      <c r="J24569" t="s">
        <v>1035</v>
      </c>
      <c r="K24569">
        <v>2</v>
      </c>
      <c r="L24569" s="1">
        <v>40544</v>
      </c>
      <c r="M24569" s="1">
        <v>41429</v>
      </c>
      <c r="N24569" s="1">
        <v>42095</v>
      </c>
    </row>
    <row r="24570" spans="1:18" x14ac:dyDescent="0.2">
      <c r="A24570" t="s">
        <v>86241</v>
      </c>
      <c r="B24570" t="s">
        <v>86242</v>
      </c>
      <c r="C24570" t="s">
        <v>86243</v>
      </c>
      <c r="D24570" t="s">
        <v>94</v>
      </c>
      <c r="E24570">
        <v>745000</v>
      </c>
      <c r="F24570" t="s">
        <v>18</v>
      </c>
      <c r="G24570" t="s">
        <v>25</v>
      </c>
      <c r="H24570" t="s">
        <v>142</v>
      </c>
      <c r="I24570" t="s">
        <v>143</v>
      </c>
      <c r="J24570" t="s">
        <v>143</v>
      </c>
      <c r="K24570">
        <v>2</v>
      </c>
      <c r="L24570" s="1">
        <v>40725</v>
      </c>
      <c r="M24570" s="1">
        <v>40769</v>
      </c>
      <c r="N24570" s="1">
        <v>40949</v>
      </c>
    </row>
    <row r="24571" spans="1:18" hidden="1" x14ac:dyDescent="0.2">
      <c r="A24571" t="s">
        <v>86244</v>
      </c>
      <c r="B24571" t="s">
        <v>86245</v>
      </c>
      <c r="C24571" t="s">
        <v>86246</v>
      </c>
      <c r="D24571" t="s">
        <v>285</v>
      </c>
      <c r="E24571">
        <v>3371127.4169999999</v>
      </c>
      <c r="F24571" t="s">
        <v>207</v>
      </c>
      <c r="G24571" t="s">
        <v>165</v>
      </c>
      <c r="H24571" t="s">
        <v>166</v>
      </c>
      <c r="I24571" t="s">
        <v>167</v>
      </c>
      <c r="J24571" t="s">
        <v>167</v>
      </c>
      <c r="K24571">
        <v>1</v>
      </c>
      <c r="M24571" s="1">
        <v>42179</v>
      </c>
      <c r="N24571" s="1">
        <v>42179</v>
      </c>
      <c r="O24571"/>
      <c r="P24571"/>
      <c r="Q24571"/>
      <c r="R24571"/>
    </row>
    <row r="24572" spans="1:18" x14ac:dyDescent="0.2">
      <c r="A24572" t="s">
        <v>86247</v>
      </c>
      <c r="B24572" t="s">
        <v>86248</v>
      </c>
      <c r="C24572" t="s">
        <v>86249</v>
      </c>
      <c r="D24572" t="s">
        <v>86250</v>
      </c>
      <c r="E24572">
        <v>866950</v>
      </c>
      <c r="F24572" t="s">
        <v>18</v>
      </c>
      <c r="G24572" t="s">
        <v>552</v>
      </c>
      <c r="H24572">
        <v>7</v>
      </c>
      <c r="I24572" t="s">
        <v>32675</v>
      </c>
      <c r="J24572" t="s">
        <v>32675</v>
      </c>
      <c r="K24572">
        <v>4</v>
      </c>
      <c r="L24572" s="1">
        <v>39904</v>
      </c>
      <c r="M24572" s="1">
        <v>39814</v>
      </c>
      <c r="N24572" s="1">
        <v>41054</v>
      </c>
    </row>
    <row r="24573" spans="1:18" hidden="1" x14ac:dyDescent="0.2">
      <c r="A24573" t="s">
        <v>86251</v>
      </c>
      <c r="B24573" t="s">
        <v>86252</v>
      </c>
      <c r="D24573" t="s">
        <v>86253</v>
      </c>
      <c r="E24573">
        <v>12500</v>
      </c>
      <c r="F24573" t="s">
        <v>18</v>
      </c>
      <c r="K24573">
        <v>1</v>
      </c>
      <c r="M24573" s="1">
        <v>41974</v>
      </c>
      <c r="N24573" s="1">
        <v>41974</v>
      </c>
      <c r="O24573"/>
      <c r="P24573"/>
      <c r="Q24573"/>
      <c r="R24573"/>
    </row>
    <row r="24574" spans="1:18" x14ac:dyDescent="0.2">
      <c r="A24574" t="s">
        <v>86254</v>
      </c>
      <c r="B24574" t="s">
        <v>86255</v>
      </c>
      <c r="C24574" t="s">
        <v>86256</v>
      </c>
      <c r="D24574" t="s">
        <v>36</v>
      </c>
      <c r="E24574">
        <v>42000</v>
      </c>
      <c r="F24574" t="s">
        <v>18</v>
      </c>
      <c r="G24574" t="s">
        <v>25</v>
      </c>
      <c r="H24574" t="s">
        <v>64</v>
      </c>
      <c r="I24574" t="s">
        <v>65</v>
      </c>
      <c r="J24574" t="s">
        <v>71</v>
      </c>
      <c r="K24574">
        <v>1</v>
      </c>
      <c r="L24574" s="1">
        <v>40940</v>
      </c>
      <c r="M24574" s="1">
        <v>41324</v>
      </c>
      <c r="N24574" s="1">
        <v>41324</v>
      </c>
    </row>
    <row r="24575" spans="1:18" x14ac:dyDescent="0.2">
      <c r="A24575" t="s">
        <v>86257</v>
      </c>
      <c r="B24575" t="s">
        <v>86258</v>
      </c>
      <c r="C24575" t="s">
        <v>86259</v>
      </c>
      <c r="D24575" t="s">
        <v>70635</v>
      </c>
      <c r="E24575">
        <v>25000</v>
      </c>
      <c r="F24575" t="s">
        <v>18</v>
      </c>
      <c r="G24575" t="s">
        <v>3403</v>
      </c>
      <c r="H24575">
        <v>7</v>
      </c>
      <c r="I24575" t="s">
        <v>3404</v>
      </c>
      <c r="J24575" t="s">
        <v>3404</v>
      </c>
      <c r="K24575">
        <v>1</v>
      </c>
      <c r="L24575" s="1">
        <v>41458</v>
      </c>
      <c r="M24575" s="1">
        <v>41458</v>
      </c>
      <c r="N24575" s="1">
        <v>41458</v>
      </c>
    </row>
    <row r="24576" spans="1:18" x14ac:dyDescent="0.2">
      <c r="A24576" t="s">
        <v>86260</v>
      </c>
      <c r="B24576" t="s">
        <v>86261</v>
      </c>
      <c r="C24576" t="s">
        <v>86262</v>
      </c>
      <c r="D24576" t="s">
        <v>36</v>
      </c>
      <c r="E24576">
        <v>150000</v>
      </c>
      <c r="F24576" t="s">
        <v>18</v>
      </c>
      <c r="G24576" t="s">
        <v>25</v>
      </c>
      <c r="H24576" t="s">
        <v>64</v>
      </c>
      <c r="I24576" t="s">
        <v>65</v>
      </c>
      <c r="J24576" t="s">
        <v>2604</v>
      </c>
      <c r="K24576">
        <v>1</v>
      </c>
      <c r="L24576" s="1">
        <v>40544</v>
      </c>
      <c r="M24576" s="1">
        <v>41394</v>
      </c>
      <c r="N24576" s="1">
        <v>41394</v>
      </c>
    </row>
    <row r="24577" spans="1:18" hidden="1" x14ac:dyDescent="0.2">
      <c r="A24577" t="s">
        <v>86263</v>
      </c>
      <c r="B24577" t="s">
        <v>86264</v>
      </c>
      <c r="C24577" t="s">
        <v>86265</v>
      </c>
      <c r="D24577" t="s">
        <v>86266</v>
      </c>
      <c r="E24577" t="s">
        <v>43</v>
      </c>
      <c r="F24577" t="s">
        <v>18</v>
      </c>
      <c r="K24577">
        <v>1</v>
      </c>
      <c r="M24577" s="1">
        <v>41788</v>
      </c>
      <c r="N24577" s="1">
        <v>41788</v>
      </c>
      <c r="O24577"/>
      <c r="P24577"/>
      <c r="Q24577"/>
      <c r="R24577"/>
    </row>
    <row r="24578" spans="1:18" x14ac:dyDescent="0.2">
      <c r="A24578" t="s">
        <v>86267</v>
      </c>
      <c r="B24578" t="s">
        <v>86268</v>
      </c>
      <c r="C24578" t="s">
        <v>86269</v>
      </c>
      <c r="D24578" t="s">
        <v>2361</v>
      </c>
      <c r="E24578">
        <v>4400000</v>
      </c>
      <c r="F24578" t="s">
        <v>18</v>
      </c>
      <c r="G24578" t="s">
        <v>406</v>
      </c>
      <c r="H24578">
        <v>40</v>
      </c>
      <c r="I24578" t="s">
        <v>980</v>
      </c>
      <c r="J24578" t="s">
        <v>980</v>
      </c>
      <c r="K24578">
        <v>1</v>
      </c>
      <c r="L24578" s="1">
        <v>39083</v>
      </c>
      <c r="M24578" s="1">
        <v>41858</v>
      </c>
      <c r="N24578" s="1">
        <v>41858</v>
      </c>
    </row>
    <row r="24579" spans="1:18" hidden="1" x14ac:dyDescent="0.2">
      <c r="A24579" t="s">
        <v>86270</v>
      </c>
      <c r="B24579" t="s">
        <v>86271</v>
      </c>
      <c r="C24579" t="s">
        <v>86272</v>
      </c>
      <c r="D24579" t="s">
        <v>24101</v>
      </c>
      <c r="E24579" t="s">
        <v>43</v>
      </c>
      <c r="F24579" t="s">
        <v>18</v>
      </c>
      <c r="G24579" t="s">
        <v>25</v>
      </c>
      <c r="H24579" t="s">
        <v>106</v>
      </c>
      <c r="I24579" t="s">
        <v>17325</v>
      </c>
      <c r="J24579" t="s">
        <v>17325</v>
      </c>
      <c r="K24579">
        <v>1</v>
      </c>
      <c r="L24579" s="1">
        <v>41370</v>
      </c>
      <c r="M24579" s="1">
        <v>41365</v>
      </c>
      <c r="N24579" s="1">
        <v>41365</v>
      </c>
      <c r="O24579"/>
      <c r="P24579"/>
      <c r="Q24579"/>
      <c r="R24579"/>
    </row>
    <row r="24580" spans="1:18" x14ac:dyDescent="0.2">
      <c r="A24580" t="s">
        <v>86273</v>
      </c>
      <c r="B24580" t="s">
        <v>86274</v>
      </c>
      <c r="C24580" t="s">
        <v>86275</v>
      </c>
      <c r="D24580" t="s">
        <v>86276</v>
      </c>
      <c r="E24580">
        <v>140500</v>
      </c>
      <c r="F24580" t="s">
        <v>18</v>
      </c>
      <c r="G24580" t="s">
        <v>128</v>
      </c>
      <c r="H24580" t="s">
        <v>129</v>
      </c>
      <c r="I24580" t="s">
        <v>130</v>
      </c>
      <c r="J24580" t="s">
        <v>130</v>
      </c>
      <c r="K24580">
        <v>2</v>
      </c>
      <c r="L24580" s="1">
        <v>41944</v>
      </c>
      <c r="M24580" s="1">
        <v>41959</v>
      </c>
      <c r="N24580" s="1">
        <v>42191</v>
      </c>
    </row>
    <row r="24581" spans="1:18" x14ac:dyDescent="0.2">
      <c r="A24581" t="s">
        <v>86277</v>
      </c>
      <c r="B24581" t="s">
        <v>86278</v>
      </c>
      <c r="C24581" t="s">
        <v>86279</v>
      </c>
      <c r="D24581" t="s">
        <v>127</v>
      </c>
      <c r="E24581">
        <v>217000</v>
      </c>
      <c r="F24581" t="s">
        <v>18</v>
      </c>
      <c r="G24581" t="s">
        <v>25</v>
      </c>
      <c r="H24581" t="s">
        <v>106</v>
      </c>
      <c r="I24581" t="s">
        <v>107</v>
      </c>
      <c r="J24581" t="s">
        <v>108</v>
      </c>
      <c r="K24581">
        <v>3</v>
      </c>
      <c r="L24581" s="1">
        <v>40544</v>
      </c>
      <c r="M24581" s="1">
        <v>40330</v>
      </c>
      <c r="N24581" s="1">
        <v>40916</v>
      </c>
    </row>
    <row r="24582" spans="1:18" x14ac:dyDescent="0.2">
      <c r="A24582" t="s">
        <v>86280</v>
      </c>
      <c r="B24582" t="s">
        <v>86281</v>
      </c>
      <c r="C24582" t="s">
        <v>86282</v>
      </c>
      <c r="D24582" t="s">
        <v>42</v>
      </c>
      <c r="E24582">
        <v>500000</v>
      </c>
      <c r="F24582" t="s">
        <v>18</v>
      </c>
      <c r="G24582" t="s">
        <v>19</v>
      </c>
      <c r="H24582">
        <v>19</v>
      </c>
      <c r="I24582" t="s">
        <v>474</v>
      </c>
      <c r="J24582" t="s">
        <v>474</v>
      </c>
      <c r="K24582">
        <v>2</v>
      </c>
      <c r="L24582" s="1">
        <v>40909</v>
      </c>
      <c r="M24582" s="1">
        <v>41426</v>
      </c>
      <c r="N24582" s="1">
        <v>41694</v>
      </c>
    </row>
    <row r="24583" spans="1:18" hidden="1" x14ac:dyDescent="0.2">
      <c r="A24583" t="s">
        <v>86283</v>
      </c>
      <c r="B24583" t="s">
        <v>86284</v>
      </c>
      <c r="C24583" t="s">
        <v>86285</v>
      </c>
      <c r="D24583" t="s">
        <v>75</v>
      </c>
      <c r="E24583">
        <v>40000</v>
      </c>
      <c r="F24583" t="s">
        <v>18</v>
      </c>
      <c r="G24583" t="s">
        <v>76</v>
      </c>
      <c r="H24583">
        <v>12</v>
      </c>
      <c r="I24583" t="s">
        <v>77</v>
      </c>
      <c r="J24583" t="s">
        <v>77</v>
      </c>
      <c r="K24583">
        <v>1</v>
      </c>
      <c r="M24583" s="1">
        <v>41542</v>
      </c>
      <c r="N24583" s="1">
        <v>41542</v>
      </c>
      <c r="O24583"/>
      <c r="P24583"/>
      <c r="Q24583"/>
      <c r="R24583"/>
    </row>
    <row r="24584" spans="1:18" hidden="1" x14ac:dyDescent="0.2">
      <c r="A24584" t="s">
        <v>86286</v>
      </c>
      <c r="B24584" t="s">
        <v>86287</v>
      </c>
      <c r="E24584" t="s">
        <v>43</v>
      </c>
      <c r="F24584" t="s">
        <v>207</v>
      </c>
      <c r="K24584">
        <v>1</v>
      </c>
      <c r="M24584" s="1">
        <v>41091</v>
      </c>
      <c r="N24584" s="1">
        <v>41091</v>
      </c>
      <c r="O24584"/>
      <c r="P24584"/>
      <c r="Q24584"/>
      <c r="R24584"/>
    </row>
    <row r="24585" spans="1:18" hidden="1" x14ac:dyDescent="0.2">
      <c r="A24585" t="s">
        <v>86288</v>
      </c>
      <c r="B24585" t="s">
        <v>86289</v>
      </c>
      <c r="C24585" t="s">
        <v>86290</v>
      </c>
      <c r="D24585" t="s">
        <v>12179</v>
      </c>
      <c r="E24585" t="s">
        <v>43</v>
      </c>
      <c r="F24585" t="s">
        <v>113</v>
      </c>
      <c r="G24585" t="s">
        <v>25</v>
      </c>
      <c r="H24585" t="s">
        <v>64</v>
      </c>
      <c r="I24585" t="s">
        <v>65</v>
      </c>
      <c r="J24585" t="s">
        <v>71</v>
      </c>
      <c r="K24585">
        <v>1</v>
      </c>
      <c r="L24585" s="1">
        <v>41409</v>
      </c>
      <c r="M24585" s="1">
        <v>41334</v>
      </c>
      <c r="N24585" s="1">
        <v>41334</v>
      </c>
      <c r="O24585"/>
      <c r="P24585"/>
      <c r="Q24585"/>
      <c r="R24585"/>
    </row>
    <row r="24586" spans="1:18" x14ac:dyDescent="0.2">
      <c r="A24586" t="s">
        <v>86291</v>
      </c>
      <c r="B24586" t="s">
        <v>86292</v>
      </c>
      <c r="C24586" t="s">
        <v>86293</v>
      </c>
      <c r="D24586" t="s">
        <v>1503</v>
      </c>
      <c r="E24586">
        <v>34000000</v>
      </c>
      <c r="F24586" t="s">
        <v>18</v>
      </c>
      <c r="G24586" t="s">
        <v>25</v>
      </c>
      <c r="H24586" t="s">
        <v>64</v>
      </c>
      <c r="I24586" t="s">
        <v>65</v>
      </c>
      <c r="J24586" t="s">
        <v>71</v>
      </c>
      <c r="K24586">
        <v>2</v>
      </c>
      <c r="L24586" s="1">
        <v>40909</v>
      </c>
      <c r="M24586" s="1">
        <v>41788</v>
      </c>
      <c r="N24586" s="1">
        <v>42179</v>
      </c>
    </row>
    <row r="24587" spans="1:18" x14ac:dyDescent="0.2">
      <c r="A24587" t="s">
        <v>86294</v>
      </c>
      <c r="B24587" t="s">
        <v>86295</v>
      </c>
      <c r="C24587" t="s">
        <v>86296</v>
      </c>
      <c r="D24587" t="s">
        <v>57316</v>
      </c>
      <c r="E24587">
        <v>19900000</v>
      </c>
      <c r="F24587" t="s">
        <v>18</v>
      </c>
      <c r="K24587">
        <v>4</v>
      </c>
      <c r="L24587" s="1">
        <v>41091</v>
      </c>
      <c r="M24587" s="1">
        <v>40695</v>
      </c>
      <c r="N24587" s="1">
        <v>42199</v>
      </c>
    </row>
    <row r="24588" spans="1:18" x14ac:dyDescent="0.2">
      <c r="A24588" t="s">
        <v>86297</v>
      </c>
      <c r="B24588" t="s">
        <v>86298</v>
      </c>
      <c r="C24588" t="s">
        <v>86299</v>
      </c>
      <c r="D24588" t="s">
        <v>86300</v>
      </c>
      <c r="E24588">
        <v>2159025</v>
      </c>
      <c r="F24588" t="s">
        <v>18</v>
      </c>
      <c r="G24588" t="s">
        <v>25</v>
      </c>
      <c r="H24588" t="s">
        <v>64</v>
      </c>
      <c r="I24588" t="s">
        <v>65</v>
      </c>
      <c r="J24588" t="s">
        <v>66</v>
      </c>
      <c r="K24588">
        <v>4</v>
      </c>
      <c r="L24588" s="1">
        <v>39539</v>
      </c>
      <c r="M24588" s="1">
        <v>41192</v>
      </c>
      <c r="N24588" s="1">
        <v>42192</v>
      </c>
    </row>
    <row r="24589" spans="1:18" x14ac:dyDescent="0.2">
      <c r="A24589" t="s">
        <v>86301</v>
      </c>
      <c r="B24589" t="s">
        <v>86302</v>
      </c>
      <c r="C24589" t="s">
        <v>86303</v>
      </c>
      <c r="D24589" t="s">
        <v>86304</v>
      </c>
      <c r="E24589">
        <v>10000</v>
      </c>
      <c r="F24589" t="s">
        <v>18</v>
      </c>
      <c r="G24589" t="s">
        <v>222</v>
      </c>
      <c r="H24589">
        <v>2</v>
      </c>
      <c r="I24589" t="s">
        <v>223</v>
      </c>
      <c r="J24589" t="s">
        <v>223</v>
      </c>
      <c r="K24589">
        <v>1</v>
      </c>
      <c r="L24589" s="1">
        <v>39266</v>
      </c>
      <c r="M24589" s="1">
        <v>40213</v>
      </c>
      <c r="N24589" s="1">
        <v>40213</v>
      </c>
    </row>
    <row r="24590" spans="1:18" x14ac:dyDescent="0.2">
      <c r="A24590" t="s">
        <v>86305</v>
      </c>
      <c r="B24590" t="s">
        <v>86306</v>
      </c>
      <c r="C24590" t="s">
        <v>86307</v>
      </c>
      <c r="D24590" t="s">
        <v>86308</v>
      </c>
      <c r="E24590">
        <v>175000</v>
      </c>
      <c r="F24590" t="s">
        <v>113</v>
      </c>
      <c r="G24590" t="s">
        <v>25</v>
      </c>
      <c r="H24590" t="s">
        <v>106</v>
      </c>
      <c r="I24590" t="s">
        <v>107</v>
      </c>
      <c r="J24590" t="s">
        <v>108</v>
      </c>
      <c r="K24590">
        <v>1</v>
      </c>
      <c r="L24590" s="1">
        <v>41518</v>
      </c>
      <c r="M24590" s="1">
        <v>41857</v>
      </c>
      <c r="N24590" s="1">
        <v>41857</v>
      </c>
    </row>
    <row r="24591" spans="1:18" x14ac:dyDescent="0.2">
      <c r="A24591" t="s">
        <v>86309</v>
      </c>
      <c r="B24591" t="s">
        <v>86310</v>
      </c>
      <c r="D24591" t="s">
        <v>3939</v>
      </c>
      <c r="E24591">
        <v>55000</v>
      </c>
      <c r="F24591" t="s">
        <v>18</v>
      </c>
      <c r="G24591" t="s">
        <v>25</v>
      </c>
      <c r="H24591" t="s">
        <v>44</v>
      </c>
      <c r="I24591" t="s">
        <v>282</v>
      </c>
      <c r="J24591" t="s">
        <v>282</v>
      </c>
      <c r="K24591">
        <v>1</v>
      </c>
      <c r="L24591" s="1">
        <v>41684</v>
      </c>
      <c r="M24591" s="1">
        <v>41836</v>
      </c>
      <c r="N24591" s="1">
        <v>41836</v>
      </c>
    </row>
    <row r="24592" spans="1:18" x14ac:dyDescent="0.2">
      <c r="A24592" t="s">
        <v>86311</v>
      </c>
      <c r="B24592" t="s">
        <v>86312</v>
      </c>
      <c r="C24592" t="s">
        <v>86313</v>
      </c>
      <c r="D24592" t="s">
        <v>86314</v>
      </c>
      <c r="E24592">
        <v>10000</v>
      </c>
      <c r="F24592" t="s">
        <v>18</v>
      </c>
      <c r="G24592" t="s">
        <v>19</v>
      </c>
      <c r="H24592">
        <v>2</v>
      </c>
      <c r="I24592" t="s">
        <v>23307</v>
      </c>
      <c r="J24592" t="s">
        <v>23307</v>
      </c>
      <c r="K24592">
        <v>1</v>
      </c>
      <c r="L24592" s="1">
        <v>41922</v>
      </c>
      <c r="M24592" s="1">
        <v>42006</v>
      </c>
      <c r="N24592" s="1">
        <v>42006</v>
      </c>
    </row>
    <row r="24593" spans="1:18" x14ac:dyDescent="0.2">
      <c r="A24593" t="s">
        <v>86315</v>
      </c>
      <c r="B24593" t="s">
        <v>86316</v>
      </c>
      <c r="C24593" t="s">
        <v>86317</v>
      </c>
      <c r="D24593" t="s">
        <v>86318</v>
      </c>
      <c r="E24593">
        <v>4000</v>
      </c>
      <c r="F24593" t="s">
        <v>18</v>
      </c>
      <c r="K24593">
        <v>1</v>
      </c>
      <c r="L24593" s="1">
        <v>41640</v>
      </c>
      <c r="M24593" s="1">
        <v>41609</v>
      </c>
      <c r="N24593" s="1">
        <v>41609</v>
      </c>
    </row>
    <row r="24594" spans="1:18" hidden="1" x14ac:dyDescent="0.2">
      <c r="A24594" t="s">
        <v>86319</v>
      </c>
      <c r="B24594" t="s">
        <v>86320</v>
      </c>
      <c r="C24594" t="s">
        <v>86321</v>
      </c>
      <c r="D24594" t="s">
        <v>86322</v>
      </c>
      <c r="E24594" t="s">
        <v>43</v>
      </c>
      <c r="F24594" t="s">
        <v>113</v>
      </c>
      <c r="G24594" t="s">
        <v>25</v>
      </c>
      <c r="H24594" t="s">
        <v>64</v>
      </c>
      <c r="I24594" t="s">
        <v>65</v>
      </c>
      <c r="J24594" t="s">
        <v>71</v>
      </c>
      <c r="K24594">
        <v>1</v>
      </c>
      <c r="L24594" s="1">
        <v>40848</v>
      </c>
      <c r="M24594" s="1">
        <v>40969</v>
      </c>
      <c r="N24594" s="1">
        <v>40969</v>
      </c>
      <c r="O24594"/>
      <c r="P24594"/>
      <c r="Q24594"/>
      <c r="R24594"/>
    </row>
    <row r="24595" spans="1:18" hidden="1" x14ac:dyDescent="0.2">
      <c r="A24595" t="s">
        <v>86323</v>
      </c>
      <c r="B24595" t="s">
        <v>86324</v>
      </c>
      <c r="C24595" t="s">
        <v>86325</v>
      </c>
      <c r="D24595" t="s">
        <v>86326</v>
      </c>
      <c r="E24595" t="s">
        <v>43</v>
      </c>
      <c r="F24595" t="s">
        <v>18</v>
      </c>
      <c r="G24595" t="s">
        <v>25</v>
      </c>
      <c r="H24595" t="s">
        <v>64</v>
      </c>
      <c r="I24595" t="s">
        <v>65</v>
      </c>
      <c r="J24595" t="s">
        <v>71</v>
      </c>
      <c r="K24595">
        <v>1</v>
      </c>
      <c r="L24595" s="1">
        <v>41275</v>
      </c>
      <c r="M24595" s="1">
        <v>41596</v>
      </c>
      <c r="N24595" s="1">
        <v>41596</v>
      </c>
      <c r="O24595"/>
      <c r="P24595"/>
      <c r="Q24595"/>
      <c r="R24595"/>
    </row>
    <row r="24596" spans="1:18" x14ac:dyDescent="0.2">
      <c r="A24596" t="s">
        <v>86327</v>
      </c>
      <c r="B24596" t="s">
        <v>86328</v>
      </c>
      <c r="C24596" t="s">
        <v>86329</v>
      </c>
      <c r="D24596" t="s">
        <v>79855</v>
      </c>
      <c r="E24596">
        <v>8700011</v>
      </c>
      <c r="F24596" t="s">
        <v>18</v>
      </c>
      <c r="G24596" t="s">
        <v>25</v>
      </c>
      <c r="H24596" t="s">
        <v>430</v>
      </c>
      <c r="I24596" t="s">
        <v>528</v>
      </c>
      <c r="J24596" t="s">
        <v>2487</v>
      </c>
      <c r="K24596">
        <v>2</v>
      </c>
      <c r="L24596" s="1">
        <v>41275</v>
      </c>
      <c r="M24596" s="1">
        <v>41752</v>
      </c>
      <c r="N24596" s="1">
        <v>42061</v>
      </c>
    </row>
    <row r="24597" spans="1:18" hidden="1" x14ac:dyDescent="0.2">
      <c r="A24597" t="s">
        <v>86330</v>
      </c>
      <c r="B24597" t="s">
        <v>86331</v>
      </c>
      <c r="C24597" t="s">
        <v>86332</v>
      </c>
      <c r="D24597" t="s">
        <v>70</v>
      </c>
      <c r="E24597">
        <v>254680</v>
      </c>
      <c r="F24597" t="s">
        <v>18</v>
      </c>
      <c r="G24597" t="s">
        <v>406</v>
      </c>
      <c r="H24597">
        <v>34</v>
      </c>
      <c r="I24597" t="s">
        <v>407</v>
      </c>
      <c r="J24597" t="s">
        <v>32951</v>
      </c>
      <c r="K24597">
        <v>1</v>
      </c>
      <c r="M24597" s="1">
        <v>41990</v>
      </c>
      <c r="N24597" s="1">
        <v>41990</v>
      </c>
      <c r="O24597"/>
      <c r="P24597"/>
      <c r="Q24597"/>
      <c r="R24597"/>
    </row>
    <row r="24598" spans="1:18" x14ac:dyDescent="0.2">
      <c r="A24598" t="s">
        <v>86333</v>
      </c>
      <c r="B24598" t="s">
        <v>86334</v>
      </c>
      <c r="C24598" t="s">
        <v>86335</v>
      </c>
      <c r="D24598" t="s">
        <v>86336</v>
      </c>
      <c r="E24598">
        <v>40000</v>
      </c>
      <c r="F24598" t="s">
        <v>18</v>
      </c>
      <c r="G24598" t="s">
        <v>25</v>
      </c>
      <c r="H24598" t="s">
        <v>64</v>
      </c>
      <c r="I24598" t="s">
        <v>65</v>
      </c>
      <c r="J24598" t="s">
        <v>71</v>
      </c>
      <c r="K24598">
        <v>1</v>
      </c>
      <c r="L24598" s="1">
        <v>40695</v>
      </c>
      <c r="M24598" s="1">
        <v>40877</v>
      </c>
      <c r="N24598" s="1">
        <v>40877</v>
      </c>
    </row>
    <row r="24599" spans="1:18" x14ac:dyDescent="0.2">
      <c r="A24599" t="s">
        <v>86337</v>
      </c>
      <c r="B24599" t="s">
        <v>86338</v>
      </c>
      <c r="C24599" t="s">
        <v>86339</v>
      </c>
      <c r="D24599" t="s">
        <v>86340</v>
      </c>
      <c r="E24599">
        <v>16200000</v>
      </c>
      <c r="F24599" t="s">
        <v>113</v>
      </c>
      <c r="G24599" t="s">
        <v>25</v>
      </c>
      <c r="H24599" t="s">
        <v>158</v>
      </c>
      <c r="I24599" t="s">
        <v>244</v>
      </c>
      <c r="J24599" t="s">
        <v>327</v>
      </c>
      <c r="K24599">
        <v>2</v>
      </c>
      <c r="L24599" s="1">
        <v>40179</v>
      </c>
      <c r="M24599" s="1">
        <v>40837</v>
      </c>
      <c r="N24599" s="1">
        <v>41221</v>
      </c>
    </row>
    <row r="24600" spans="1:18" x14ac:dyDescent="0.2">
      <c r="A24600" t="s">
        <v>86341</v>
      </c>
      <c r="B24600" t="s">
        <v>86342</v>
      </c>
      <c r="C24600" t="s">
        <v>86343</v>
      </c>
      <c r="D24600" t="s">
        <v>56</v>
      </c>
      <c r="E24600">
        <v>2000000</v>
      </c>
      <c r="F24600" t="s">
        <v>689</v>
      </c>
      <c r="G24600" t="s">
        <v>699</v>
      </c>
      <c r="H24600">
        <v>6</v>
      </c>
      <c r="I24600" t="s">
        <v>700</v>
      </c>
      <c r="J24600" t="s">
        <v>13643</v>
      </c>
      <c r="K24600">
        <v>1</v>
      </c>
      <c r="L24600" s="1">
        <v>38353</v>
      </c>
      <c r="M24600" s="1">
        <v>42183</v>
      </c>
      <c r="N24600" s="1">
        <v>42183</v>
      </c>
    </row>
    <row r="24601" spans="1:18" hidden="1" x14ac:dyDescent="0.2">
      <c r="A24601" t="s">
        <v>86344</v>
      </c>
      <c r="B24601" t="s">
        <v>86345</v>
      </c>
      <c r="C24601" t="s">
        <v>86346</v>
      </c>
      <c r="D24601" t="s">
        <v>766</v>
      </c>
      <c r="E24601">
        <v>151525</v>
      </c>
      <c r="F24601" t="s">
        <v>18</v>
      </c>
      <c r="G24601" t="s">
        <v>128</v>
      </c>
      <c r="H24601" t="s">
        <v>14210</v>
      </c>
      <c r="K24601">
        <v>1</v>
      </c>
      <c r="M24601" s="1">
        <v>41620</v>
      </c>
      <c r="N24601" s="1">
        <v>41620</v>
      </c>
      <c r="O24601"/>
      <c r="P24601"/>
      <c r="Q24601"/>
      <c r="R24601"/>
    </row>
    <row r="24602" spans="1:18" hidden="1" x14ac:dyDescent="0.2">
      <c r="A24602" t="s">
        <v>86347</v>
      </c>
      <c r="B24602" t="s">
        <v>86348</v>
      </c>
      <c r="D24602" t="s">
        <v>56</v>
      </c>
      <c r="E24602">
        <v>5000000</v>
      </c>
      <c r="F24602" t="s">
        <v>18</v>
      </c>
      <c r="G24602" t="s">
        <v>25</v>
      </c>
      <c r="H24602" t="s">
        <v>99</v>
      </c>
      <c r="I24602" t="s">
        <v>100</v>
      </c>
      <c r="J24602" t="s">
        <v>2979</v>
      </c>
      <c r="K24602">
        <v>1</v>
      </c>
      <c r="M24602" s="1">
        <v>40668</v>
      </c>
      <c r="N24602" s="1">
        <v>40668</v>
      </c>
      <c r="O24602"/>
      <c r="P24602"/>
      <c r="Q24602"/>
      <c r="R24602"/>
    </row>
    <row r="24603" spans="1:18" hidden="1" x14ac:dyDescent="0.2">
      <c r="A24603" t="s">
        <v>86349</v>
      </c>
      <c r="B24603" t="s">
        <v>86350</v>
      </c>
      <c r="D24603" t="s">
        <v>357</v>
      </c>
      <c r="E24603">
        <v>490388</v>
      </c>
      <c r="F24603" t="s">
        <v>18</v>
      </c>
      <c r="K24603">
        <v>1</v>
      </c>
      <c r="M24603" s="1">
        <v>41807</v>
      </c>
      <c r="N24603" s="1">
        <v>41807</v>
      </c>
      <c r="O24603"/>
      <c r="P24603"/>
      <c r="Q24603"/>
      <c r="R24603"/>
    </row>
    <row r="24604" spans="1:18" x14ac:dyDescent="0.2">
      <c r="A24604" t="s">
        <v>86351</v>
      </c>
      <c r="B24604" t="s">
        <v>86352</v>
      </c>
      <c r="C24604" t="s">
        <v>86353</v>
      </c>
      <c r="D24604" t="s">
        <v>86354</v>
      </c>
      <c r="E24604">
        <v>264686</v>
      </c>
      <c r="F24604" t="s">
        <v>18</v>
      </c>
      <c r="G24604" t="s">
        <v>128</v>
      </c>
      <c r="H24604" t="s">
        <v>3397</v>
      </c>
      <c r="I24604" t="s">
        <v>3398</v>
      </c>
      <c r="J24604" t="s">
        <v>3398</v>
      </c>
      <c r="K24604">
        <v>2</v>
      </c>
      <c r="L24604" s="1">
        <v>37622</v>
      </c>
      <c r="M24604" s="1">
        <v>41703</v>
      </c>
      <c r="N24604" s="1">
        <v>41954</v>
      </c>
    </row>
    <row r="24605" spans="1:18" x14ac:dyDescent="0.2">
      <c r="A24605" t="s">
        <v>86355</v>
      </c>
      <c r="B24605" t="s">
        <v>86356</v>
      </c>
      <c r="C24605" t="s">
        <v>86357</v>
      </c>
      <c r="D24605" t="s">
        <v>127</v>
      </c>
      <c r="E24605">
        <v>1250063</v>
      </c>
      <c r="F24605" t="s">
        <v>18</v>
      </c>
      <c r="G24605" t="s">
        <v>341</v>
      </c>
      <c r="H24605">
        <v>11</v>
      </c>
      <c r="I24605" t="s">
        <v>497</v>
      </c>
      <c r="J24605" t="s">
        <v>497</v>
      </c>
      <c r="K24605">
        <v>1</v>
      </c>
      <c r="L24605" s="1">
        <v>40909</v>
      </c>
      <c r="M24605" s="1">
        <v>41383</v>
      </c>
      <c r="N24605" s="1">
        <v>41383</v>
      </c>
    </row>
    <row r="24606" spans="1:18" hidden="1" x14ac:dyDescent="0.2">
      <c r="A24606" t="s">
        <v>86358</v>
      </c>
      <c r="B24606" t="s">
        <v>86359</v>
      </c>
      <c r="C24606" t="s">
        <v>86360</v>
      </c>
      <c r="D24606" t="s">
        <v>86361</v>
      </c>
      <c r="E24606" t="s">
        <v>43</v>
      </c>
      <c r="F24606" t="s">
        <v>113</v>
      </c>
      <c r="K24606">
        <v>1</v>
      </c>
      <c r="L24606" s="1">
        <v>41582</v>
      </c>
      <c r="M24606" s="1">
        <v>41671</v>
      </c>
      <c r="N24606" s="1">
        <v>41671</v>
      </c>
      <c r="O24606"/>
      <c r="P24606"/>
      <c r="Q24606"/>
      <c r="R24606"/>
    </row>
    <row r="24607" spans="1:18" x14ac:dyDescent="0.2">
      <c r="A24607" t="s">
        <v>86362</v>
      </c>
      <c r="B24607" t="s">
        <v>86363</v>
      </c>
      <c r="C24607" t="s">
        <v>86364</v>
      </c>
      <c r="D24607" t="s">
        <v>86365</v>
      </c>
      <c r="E24607">
        <v>10000000</v>
      </c>
      <c r="F24607" t="s">
        <v>18</v>
      </c>
      <c r="G24607" t="s">
        <v>37</v>
      </c>
      <c r="H24607">
        <v>22</v>
      </c>
      <c r="I24607" t="s">
        <v>38</v>
      </c>
      <c r="J24607" t="s">
        <v>38</v>
      </c>
      <c r="K24607">
        <v>1</v>
      </c>
      <c r="L24607" s="1">
        <v>41640</v>
      </c>
      <c r="M24607" s="1">
        <v>41855</v>
      </c>
      <c r="N24607" s="1">
        <v>41855</v>
      </c>
    </row>
    <row r="24608" spans="1:18" hidden="1" x14ac:dyDescent="0.2">
      <c r="A24608" t="s">
        <v>86366</v>
      </c>
      <c r="B24608" t="s">
        <v>86367</v>
      </c>
      <c r="C24608" t="s">
        <v>86368</v>
      </c>
      <c r="D24608" t="s">
        <v>11451</v>
      </c>
      <c r="E24608">
        <v>364000000</v>
      </c>
      <c r="F24608" t="s">
        <v>18</v>
      </c>
      <c r="G24608" t="s">
        <v>19</v>
      </c>
      <c r="H24608">
        <v>7</v>
      </c>
      <c r="I24608" t="s">
        <v>672</v>
      </c>
      <c r="J24608" t="s">
        <v>672</v>
      </c>
      <c r="K24608">
        <v>1</v>
      </c>
      <c r="M24608" s="1">
        <v>41616</v>
      </c>
      <c r="N24608" s="1">
        <v>41616</v>
      </c>
      <c r="O24608"/>
      <c r="P24608"/>
      <c r="Q24608"/>
      <c r="R24608"/>
    </row>
    <row r="24609" spans="1:18" x14ac:dyDescent="0.2">
      <c r="A24609" t="s">
        <v>86369</v>
      </c>
      <c r="B24609" t="s">
        <v>86370</v>
      </c>
      <c r="C24609" t="s">
        <v>86371</v>
      </c>
      <c r="D24609" t="s">
        <v>86372</v>
      </c>
      <c r="E24609">
        <v>4620949</v>
      </c>
      <c r="F24609" t="s">
        <v>18</v>
      </c>
      <c r="G24609" t="s">
        <v>25</v>
      </c>
      <c r="H24609" t="s">
        <v>142</v>
      </c>
      <c r="I24609" t="s">
        <v>143</v>
      </c>
      <c r="J24609" t="s">
        <v>143</v>
      </c>
      <c r="K24609">
        <v>5</v>
      </c>
      <c r="L24609" s="1">
        <v>40269</v>
      </c>
      <c r="M24609" s="1">
        <v>40648</v>
      </c>
      <c r="N24609" s="1">
        <v>42298</v>
      </c>
    </row>
    <row r="24610" spans="1:18" x14ac:dyDescent="0.2">
      <c r="A24610" t="s">
        <v>86373</v>
      </c>
      <c r="B24610" t="s">
        <v>86374</v>
      </c>
      <c r="C24610" t="s">
        <v>86375</v>
      </c>
      <c r="D24610" t="s">
        <v>86376</v>
      </c>
      <c r="E24610">
        <v>300000</v>
      </c>
      <c r="F24610" t="s">
        <v>18</v>
      </c>
      <c r="G24610" t="s">
        <v>25</v>
      </c>
      <c r="H24610" t="s">
        <v>5815</v>
      </c>
      <c r="I24610" t="s">
        <v>5816</v>
      </c>
      <c r="J24610" t="s">
        <v>5817</v>
      </c>
      <c r="K24610">
        <v>1</v>
      </c>
      <c r="L24610" s="1">
        <v>41091</v>
      </c>
      <c r="M24610" s="1">
        <v>41859</v>
      </c>
      <c r="N24610" s="1">
        <v>41859</v>
      </c>
    </row>
    <row r="24611" spans="1:18" hidden="1" x14ac:dyDescent="0.2">
      <c r="A24611" t="s">
        <v>86377</v>
      </c>
      <c r="B24611" t="s">
        <v>86378</v>
      </c>
      <c r="C24611" t="s">
        <v>86379</v>
      </c>
      <c r="D24611" t="s">
        <v>248</v>
      </c>
      <c r="E24611" t="s">
        <v>43</v>
      </c>
      <c r="F24611" t="s">
        <v>18</v>
      </c>
      <c r="G24611" t="s">
        <v>25</v>
      </c>
      <c r="H24611" t="s">
        <v>64</v>
      </c>
      <c r="I24611" t="s">
        <v>95</v>
      </c>
      <c r="J24611" t="s">
        <v>95</v>
      </c>
      <c r="K24611">
        <v>1</v>
      </c>
      <c r="L24611" s="1">
        <v>39995</v>
      </c>
      <c r="M24611" s="1">
        <v>40087</v>
      </c>
      <c r="N24611" s="1">
        <v>40087</v>
      </c>
      <c r="O24611"/>
      <c r="P24611"/>
      <c r="Q24611"/>
      <c r="R24611"/>
    </row>
    <row r="24612" spans="1:18" x14ac:dyDescent="0.2">
      <c r="A24612" t="s">
        <v>86380</v>
      </c>
      <c r="B24612" t="s">
        <v>86381</v>
      </c>
      <c r="C24612" t="s">
        <v>86382</v>
      </c>
      <c r="D24612" t="s">
        <v>86383</v>
      </c>
      <c r="E24612">
        <v>100600000</v>
      </c>
      <c r="F24612" t="s">
        <v>18</v>
      </c>
      <c r="G24612" t="s">
        <v>128</v>
      </c>
      <c r="H24612" t="s">
        <v>129</v>
      </c>
      <c r="I24612" t="s">
        <v>130</v>
      </c>
      <c r="J24612" t="s">
        <v>130</v>
      </c>
      <c r="K24612">
        <v>4</v>
      </c>
      <c r="L24612" s="1">
        <v>40848</v>
      </c>
      <c r="M24612" s="1">
        <v>40634</v>
      </c>
      <c r="N24612" s="1">
        <v>41659</v>
      </c>
    </row>
    <row r="24613" spans="1:18" hidden="1" x14ac:dyDescent="0.2">
      <c r="A24613" t="s">
        <v>86384</v>
      </c>
      <c r="B24613" t="s">
        <v>86385</v>
      </c>
      <c r="C24613" t="s">
        <v>86386</v>
      </c>
      <c r="E24613" t="s">
        <v>43</v>
      </c>
      <c r="F24613" t="s">
        <v>18</v>
      </c>
      <c r="K24613">
        <v>1</v>
      </c>
      <c r="M24613" s="1">
        <v>41876</v>
      </c>
      <c r="N24613" s="1">
        <v>41876</v>
      </c>
      <c r="O24613"/>
      <c r="P24613"/>
      <c r="Q24613"/>
      <c r="R24613"/>
    </row>
    <row r="24614" spans="1:18" hidden="1" x14ac:dyDescent="0.2">
      <c r="A24614" t="s">
        <v>86387</v>
      </c>
      <c r="B24614" t="s">
        <v>86388</v>
      </c>
      <c r="D24614" t="s">
        <v>86389</v>
      </c>
      <c r="E24614" t="s">
        <v>43</v>
      </c>
      <c r="F24614" t="s">
        <v>18</v>
      </c>
      <c r="G24614" t="s">
        <v>25</v>
      </c>
      <c r="H24614" t="s">
        <v>89</v>
      </c>
      <c r="I24614" t="s">
        <v>10631</v>
      </c>
      <c r="J24614" t="s">
        <v>10631</v>
      </c>
      <c r="K24614">
        <v>1</v>
      </c>
      <c r="L24614" s="1">
        <v>41924</v>
      </c>
      <c r="M24614" s="1">
        <v>41954</v>
      </c>
      <c r="N24614" s="1">
        <v>41954</v>
      </c>
      <c r="O24614"/>
      <c r="P24614"/>
      <c r="Q24614"/>
      <c r="R24614"/>
    </row>
    <row r="24615" spans="1:18" x14ac:dyDescent="0.2">
      <c r="A24615" t="s">
        <v>86390</v>
      </c>
      <c r="B24615" t="s">
        <v>86391</v>
      </c>
      <c r="D24615" t="s">
        <v>2326</v>
      </c>
      <c r="E24615">
        <v>100</v>
      </c>
      <c r="F24615" t="s">
        <v>18</v>
      </c>
      <c r="G24615" t="s">
        <v>25</v>
      </c>
      <c r="H24615" t="s">
        <v>3993</v>
      </c>
      <c r="I24615" t="s">
        <v>3994</v>
      </c>
      <c r="J24615" t="s">
        <v>12783</v>
      </c>
      <c r="K24615">
        <v>1</v>
      </c>
      <c r="L24615" s="1">
        <v>41295</v>
      </c>
      <c r="M24615" s="1">
        <v>41688</v>
      </c>
      <c r="N24615" s="1">
        <v>41688</v>
      </c>
    </row>
    <row r="24616" spans="1:18" hidden="1" x14ac:dyDescent="0.2">
      <c r="A24616" t="s">
        <v>86392</v>
      </c>
      <c r="B24616" t="s">
        <v>86393</v>
      </c>
      <c r="C24616" t="s">
        <v>86394</v>
      </c>
      <c r="D24616" t="s">
        <v>544</v>
      </c>
      <c r="E24616" t="s">
        <v>43</v>
      </c>
      <c r="F24616" t="s">
        <v>18</v>
      </c>
      <c r="G24616" t="s">
        <v>37</v>
      </c>
      <c r="H24616">
        <v>23</v>
      </c>
      <c r="I24616" t="s">
        <v>182</v>
      </c>
      <c r="J24616" t="s">
        <v>182</v>
      </c>
      <c r="K24616">
        <v>1</v>
      </c>
      <c r="M24616" s="1">
        <v>40909</v>
      </c>
      <c r="N24616" s="1">
        <v>40909</v>
      </c>
      <c r="O24616"/>
      <c r="P24616"/>
      <c r="Q24616"/>
      <c r="R24616"/>
    </row>
    <row r="24617" spans="1:18" hidden="1" x14ac:dyDescent="0.2">
      <c r="A24617" t="s">
        <v>86395</v>
      </c>
      <c r="B24617" t="s">
        <v>86396</v>
      </c>
      <c r="C24617" t="s">
        <v>86397</v>
      </c>
      <c r="D24617" t="s">
        <v>81875</v>
      </c>
      <c r="E24617" t="s">
        <v>43</v>
      </c>
      <c r="F24617" t="s">
        <v>18</v>
      </c>
      <c r="G24617" t="s">
        <v>128</v>
      </c>
      <c r="H24617" t="s">
        <v>129</v>
      </c>
      <c r="I24617" t="s">
        <v>130</v>
      </c>
      <c r="J24617" t="s">
        <v>130</v>
      </c>
      <c r="K24617">
        <v>1</v>
      </c>
      <c r="L24617" s="1">
        <v>41562</v>
      </c>
      <c r="M24617" s="1">
        <v>42024</v>
      </c>
      <c r="N24617" s="1">
        <v>42024</v>
      </c>
      <c r="O24617"/>
      <c r="P24617"/>
      <c r="Q24617"/>
      <c r="R24617"/>
    </row>
    <row r="24618" spans="1:18" hidden="1" x14ac:dyDescent="0.2">
      <c r="A24618" t="s">
        <v>86398</v>
      </c>
      <c r="B24618" t="s">
        <v>86399</v>
      </c>
      <c r="C24618" t="s">
        <v>86400</v>
      </c>
      <c r="D24618" t="s">
        <v>36</v>
      </c>
      <c r="E24618" t="s">
        <v>43</v>
      </c>
      <c r="F24618" t="s">
        <v>18</v>
      </c>
      <c r="G24618" t="s">
        <v>650</v>
      </c>
      <c r="H24618">
        <v>9</v>
      </c>
      <c r="I24618" t="s">
        <v>2072</v>
      </c>
      <c r="J24618" t="s">
        <v>2072</v>
      </c>
      <c r="K24618">
        <v>1</v>
      </c>
      <c r="L24618" s="1">
        <v>41336</v>
      </c>
      <c r="M24618" s="1">
        <v>41558</v>
      </c>
      <c r="N24618" s="1">
        <v>41558</v>
      </c>
      <c r="O24618"/>
      <c r="P24618"/>
      <c r="Q24618"/>
      <c r="R24618"/>
    </row>
    <row r="24619" spans="1:18" x14ac:dyDescent="0.2">
      <c r="A24619" t="s">
        <v>86401</v>
      </c>
      <c r="B24619" t="s">
        <v>86402</v>
      </c>
      <c r="C24619" t="s">
        <v>86403</v>
      </c>
      <c r="D24619" t="s">
        <v>86404</v>
      </c>
      <c r="E24619">
        <v>200000</v>
      </c>
      <c r="F24619" t="s">
        <v>207</v>
      </c>
      <c r="K24619">
        <v>1</v>
      </c>
      <c r="L24619" s="1">
        <v>42129</v>
      </c>
      <c r="M24619" s="1">
        <v>42129</v>
      </c>
      <c r="N24619" s="1">
        <v>42129</v>
      </c>
    </row>
    <row r="24620" spans="1:18" x14ac:dyDescent="0.2">
      <c r="A24620" t="s">
        <v>86405</v>
      </c>
      <c r="B24620" t="s">
        <v>86406</v>
      </c>
      <c r="C24620" t="s">
        <v>86407</v>
      </c>
      <c r="D24620" t="s">
        <v>75</v>
      </c>
      <c r="E24620">
        <v>162954</v>
      </c>
      <c r="F24620" t="s">
        <v>18</v>
      </c>
      <c r="K24620">
        <v>1</v>
      </c>
      <c r="L24620" s="1">
        <v>41183</v>
      </c>
      <c r="M24620" s="1">
        <v>41699</v>
      </c>
      <c r="N24620" s="1">
        <v>41699</v>
      </c>
    </row>
    <row r="24621" spans="1:18" hidden="1" x14ac:dyDescent="0.2">
      <c r="A24621" t="s">
        <v>86408</v>
      </c>
      <c r="B24621" t="s">
        <v>86409</v>
      </c>
      <c r="C24621" t="s">
        <v>86410</v>
      </c>
      <c r="E24621" t="s">
        <v>43</v>
      </c>
      <c r="F24621" t="s">
        <v>18</v>
      </c>
      <c r="K24621">
        <v>1</v>
      </c>
      <c r="M24621" s="1">
        <v>42275</v>
      </c>
      <c r="N24621" s="1">
        <v>42275</v>
      </c>
      <c r="O24621"/>
      <c r="P24621"/>
      <c r="Q24621"/>
      <c r="R24621"/>
    </row>
    <row r="24622" spans="1:18" x14ac:dyDescent="0.2">
      <c r="A24622" t="s">
        <v>86411</v>
      </c>
      <c r="B24622" t="s">
        <v>86412</v>
      </c>
      <c r="C24622" t="s">
        <v>86413</v>
      </c>
      <c r="D24622" t="s">
        <v>42</v>
      </c>
      <c r="E24622">
        <v>17651295</v>
      </c>
      <c r="F24622" t="s">
        <v>18</v>
      </c>
      <c r="G24622" t="s">
        <v>57</v>
      </c>
      <c r="H24622" t="s">
        <v>3339</v>
      </c>
      <c r="I24622" t="s">
        <v>3340</v>
      </c>
      <c r="J24622" t="s">
        <v>3341</v>
      </c>
      <c r="K24622">
        <v>2</v>
      </c>
      <c r="L24622" s="1">
        <v>37987</v>
      </c>
      <c r="M24622" s="1">
        <v>39902</v>
      </c>
      <c r="N24622" s="1">
        <v>40758</v>
      </c>
    </row>
    <row r="24623" spans="1:18" hidden="1" x14ac:dyDescent="0.2">
      <c r="A24623" t="s">
        <v>86414</v>
      </c>
      <c r="B24623" t="s">
        <v>86415</v>
      </c>
      <c r="C24623" t="s">
        <v>86416</v>
      </c>
      <c r="D24623" t="s">
        <v>86417</v>
      </c>
      <c r="E24623">
        <v>55000000</v>
      </c>
      <c r="F24623" t="s">
        <v>18</v>
      </c>
      <c r="K24623">
        <v>2</v>
      </c>
      <c r="M24623" s="1">
        <v>41121</v>
      </c>
      <c r="N24623" s="1">
        <v>41671</v>
      </c>
      <c r="O24623"/>
      <c r="P24623"/>
      <c r="Q24623"/>
      <c r="R24623"/>
    </row>
    <row r="24624" spans="1:18" x14ac:dyDescent="0.2">
      <c r="A24624" t="s">
        <v>86418</v>
      </c>
      <c r="B24624" t="s">
        <v>86419</v>
      </c>
      <c r="C24624" t="s">
        <v>86420</v>
      </c>
      <c r="D24624" t="s">
        <v>134</v>
      </c>
      <c r="E24624">
        <v>23500238</v>
      </c>
      <c r="F24624" t="s">
        <v>18</v>
      </c>
      <c r="G24624" t="s">
        <v>25</v>
      </c>
      <c r="H24624" t="s">
        <v>106</v>
      </c>
      <c r="I24624" t="s">
        <v>107</v>
      </c>
      <c r="J24624" t="s">
        <v>108</v>
      </c>
      <c r="K24624">
        <v>6</v>
      </c>
      <c r="L24624" s="1">
        <v>37987</v>
      </c>
      <c r="M24624" s="1">
        <v>39022</v>
      </c>
      <c r="N24624" s="1">
        <v>40612</v>
      </c>
    </row>
    <row r="24625" spans="1:18" x14ac:dyDescent="0.2">
      <c r="A24625" t="s">
        <v>86421</v>
      </c>
      <c r="B24625" t="s">
        <v>86422</v>
      </c>
      <c r="C24625" t="s">
        <v>86423</v>
      </c>
      <c r="D24625" t="s">
        <v>1541</v>
      </c>
      <c r="E24625">
        <v>4959580</v>
      </c>
      <c r="F24625" t="s">
        <v>18</v>
      </c>
      <c r="G24625" t="s">
        <v>37</v>
      </c>
      <c r="H24625">
        <v>2</v>
      </c>
      <c r="I24625" t="s">
        <v>313</v>
      </c>
      <c r="J24625" t="s">
        <v>313</v>
      </c>
      <c r="K24625">
        <v>1</v>
      </c>
      <c r="L24625" s="1">
        <v>40909</v>
      </c>
      <c r="M24625" s="1">
        <v>40483</v>
      </c>
      <c r="N24625" s="1">
        <v>40483</v>
      </c>
    </row>
    <row r="24626" spans="1:18" x14ac:dyDescent="0.2">
      <c r="A24626" t="s">
        <v>86424</v>
      </c>
      <c r="B24626" t="s">
        <v>86425</v>
      </c>
      <c r="C24626" t="s">
        <v>86426</v>
      </c>
      <c r="D24626" t="s">
        <v>17</v>
      </c>
      <c r="E24626">
        <v>500000</v>
      </c>
      <c r="F24626" t="s">
        <v>18</v>
      </c>
      <c r="G24626" t="s">
        <v>25</v>
      </c>
      <c r="H24626" t="s">
        <v>106</v>
      </c>
      <c r="I24626" t="s">
        <v>107</v>
      </c>
      <c r="J24626" t="s">
        <v>108</v>
      </c>
      <c r="K24626">
        <v>1</v>
      </c>
      <c r="L24626" s="1">
        <v>40909</v>
      </c>
      <c r="M24626" s="1">
        <v>42054</v>
      </c>
      <c r="N24626" s="1">
        <v>42054</v>
      </c>
    </row>
    <row r="24627" spans="1:18" x14ac:dyDescent="0.2">
      <c r="A24627" t="s">
        <v>86427</v>
      </c>
      <c r="B24627" t="s">
        <v>86428</v>
      </c>
      <c r="C24627" t="s">
        <v>86429</v>
      </c>
      <c r="D24627" t="s">
        <v>7141</v>
      </c>
      <c r="E24627">
        <v>275000</v>
      </c>
      <c r="F24627" t="s">
        <v>18</v>
      </c>
      <c r="G24627" t="s">
        <v>25</v>
      </c>
      <c r="H24627" t="s">
        <v>89</v>
      </c>
      <c r="I24627" t="s">
        <v>589</v>
      </c>
      <c r="J24627" t="s">
        <v>589</v>
      </c>
      <c r="K24627">
        <v>1</v>
      </c>
      <c r="L24627" s="1">
        <v>41275</v>
      </c>
      <c r="M24627" s="1">
        <v>41543</v>
      </c>
      <c r="N24627" s="1">
        <v>41543</v>
      </c>
    </row>
    <row r="24628" spans="1:18" x14ac:dyDescent="0.2">
      <c r="A24628" t="s">
        <v>86430</v>
      </c>
      <c r="B24628" t="s">
        <v>86431</v>
      </c>
      <c r="D24628" t="s">
        <v>42</v>
      </c>
      <c r="E24628">
        <v>7275635</v>
      </c>
      <c r="F24628" t="s">
        <v>113</v>
      </c>
      <c r="G24628" t="s">
        <v>650</v>
      </c>
      <c r="H24628">
        <v>9</v>
      </c>
      <c r="I24628" t="s">
        <v>2072</v>
      </c>
      <c r="J24628" t="s">
        <v>2072</v>
      </c>
      <c r="K24628">
        <v>1</v>
      </c>
      <c r="L24628" s="1">
        <v>30682</v>
      </c>
      <c r="M24628" s="1">
        <v>37545</v>
      </c>
      <c r="N24628" s="1">
        <v>37545</v>
      </c>
    </row>
    <row r="24629" spans="1:18" x14ac:dyDescent="0.2">
      <c r="A24629" t="s">
        <v>86432</v>
      </c>
      <c r="B24629" t="s">
        <v>86433</v>
      </c>
      <c r="C24629" t="s">
        <v>86434</v>
      </c>
      <c r="D24629" t="s">
        <v>86435</v>
      </c>
      <c r="E24629">
        <v>118400</v>
      </c>
      <c r="F24629" t="s">
        <v>18</v>
      </c>
      <c r="G24629" t="s">
        <v>1062</v>
      </c>
      <c r="H24629">
        <v>2</v>
      </c>
      <c r="I24629" t="s">
        <v>1736</v>
      </c>
      <c r="J24629" t="s">
        <v>1736</v>
      </c>
      <c r="K24629">
        <v>1</v>
      </c>
      <c r="L24629" s="1">
        <v>40269</v>
      </c>
      <c r="M24629" s="1">
        <v>40118</v>
      </c>
      <c r="N24629" s="1">
        <v>40118</v>
      </c>
    </row>
    <row r="24630" spans="1:18" hidden="1" x14ac:dyDescent="0.2">
      <c r="A24630" t="s">
        <v>86436</v>
      </c>
      <c r="B24630" t="s">
        <v>86437</v>
      </c>
      <c r="C24630" t="s">
        <v>86438</v>
      </c>
      <c r="D24630" t="s">
        <v>2966</v>
      </c>
      <c r="E24630" t="s">
        <v>43</v>
      </c>
      <c r="F24630" t="s">
        <v>18</v>
      </c>
      <c r="G24630" t="s">
        <v>25</v>
      </c>
      <c r="H24630" t="s">
        <v>4968</v>
      </c>
      <c r="I24630" t="s">
        <v>4969</v>
      </c>
      <c r="J24630" t="s">
        <v>41419</v>
      </c>
      <c r="K24630">
        <v>1</v>
      </c>
      <c r="L24630" s="1">
        <v>42170</v>
      </c>
      <c r="M24630" s="1">
        <v>42251</v>
      </c>
      <c r="N24630" s="1">
        <v>42251</v>
      </c>
      <c r="O24630"/>
      <c r="P24630"/>
      <c r="Q24630"/>
      <c r="R24630"/>
    </row>
    <row r="24631" spans="1:18" x14ac:dyDescent="0.2">
      <c r="A24631" t="s">
        <v>86439</v>
      </c>
      <c r="B24631" t="s">
        <v>86440</v>
      </c>
      <c r="C24631" t="s">
        <v>86441</v>
      </c>
      <c r="D24631" t="s">
        <v>86442</v>
      </c>
      <c r="E24631">
        <v>9000000</v>
      </c>
      <c r="F24631" t="s">
        <v>18</v>
      </c>
      <c r="G24631" t="s">
        <v>25</v>
      </c>
      <c r="H24631" t="s">
        <v>644</v>
      </c>
      <c r="I24631" t="s">
        <v>645</v>
      </c>
      <c r="J24631" t="s">
        <v>645</v>
      </c>
      <c r="K24631">
        <v>2</v>
      </c>
      <c r="L24631" s="1">
        <v>39539</v>
      </c>
      <c r="M24631" s="1">
        <v>40395</v>
      </c>
      <c r="N24631" s="1">
        <v>40683</v>
      </c>
    </row>
    <row r="24632" spans="1:18" hidden="1" x14ac:dyDescent="0.2">
      <c r="A24632" t="s">
        <v>86443</v>
      </c>
      <c r="B24632" t="s">
        <v>86444</v>
      </c>
      <c r="D24632" t="s">
        <v>7264</v>
      </c>
      <c r="E24632" t="s">
        <v>43</v>
      </c>
      <c r="F24632" t="s">
        <v>18</v>
      </c>
      <c r="G24632" t="s">
        <v>25</v>
      </c>
      <c r="H24632" t="s">
        <v>99</v>
      </c>
      <c r="I24632" t="s">
        <v>100</v>
      </c>
      <c r="J24632" t="s">
        <v>46334</v>
      </c>
      <c r="K24632">
        <v>1</v>
      </c>
      <c r="L24632" s="1">
        <v>41791</v>
      </c>
      <c r="M24632" s="1">
        <v>42039</v>
      </c>
      <c r="N24632" s="1">
        <v>42039</v>
      </c>
      <c r="O24632"/>
      <c r="P24632"/>
      <c r="Q24632"/>
      <c r="R24632"/>
    </row>
    <row r="24633" spans="1:18" x14ac:dyDescent="0.2">
      <c r="A24633" t="s">
        <v>86445</v>
      </c>
      <c r="B24633" t="s">
        <v>86446</v>
      </c>
      <c r="C24633" t="s">
        <v>86447</v>
      </c>
      <c r="D24633" t="s">
        <v>86448</v>
      </c>
      <c r="E24633">
        <v>3000000</v>
      </c>
      <c r="F24633" t="s">
        <v>18</v>
      </c>
      <c r="G24633" t="s">
        <v>222</v>
      </c>
      <c r="H24633">
        <v>4</v>
      </c>
      <c r="I24633" t="s">
        <v>852</v>
      </c>
      <c r="J24633" t="s">
        <v>852</v>
      </c>
      <c r="K24633">
        <v>1</v>
      </c>
      <c r="L24633" s="1">
        <v>36892</v>
      </c>
      <c r="M24633" s="1">
        <v>40878</v>
      </c>
      <c r="N24633" s="1">
        <v>40878</v>
      </c>
    </row>
    <row r="24634" spans="1:18" x14ac:dyDescent="0.2">
      <c r="A24634" t="s">
        <v>86449</v>
      </c>
      <c r="B24634" t="s">
        <v>86450</v>
      </c>
      <c r="C24634" t="s">
        <v>86451</v>
      </c>
      <c r="D24634" t="s">
        <v>1247</v>
      </c>
      <c r="E24634">
        <v>4850000</v>
      </c>
      <c r="F24634" t="s">
        <v>18</v>
      </c>
      <c r="G24634" t="s">
        <v>25</v>
      </c>
      <c r="H24634" t="s">
        <v>1011</v>
      </c>
      <c r="I24634" t="s">
        <v>1012</v>
      </c>
      <c r="J24634" t="s">
        <v>10292</v>
      </c>
      <c r="K24634">
        <v>2</v>
      </c>
      <c r="L24634" s="1">
        <v>36526</v>
      </c>
      <c r="M24634" s="1">
        <v>40459</v>
      </c>
      <c r="N24634" s="1">
        <v>40961</v>
      </c>
    </row>
    <row r="24635" spans="1:18" hidden="1" x14ac:dyDescent="0.2">
      <c r="A24635" t="s">
        <v>86452</v>
      </c>
      <c r="B24635" t="s">
        <v>86453</v>
      </c>
      <c r="C24635" t="s">
        <v>86454</v>
      </c>
      <c r="D24635" t="s">
        <v>181</v>
      </c>
      <c r="E24635" t="s">
        <v>43</v>
      </c>
      <c r="F24635" t="s">
        <v>18</v>
      </c>
      <c r="G24635" t="s">
        <v>25</v>
      </c>
      <c r="H24635" t="s">
        <v>142</v>
      </c>
      <c r="I24635" t="s">
        <v>143</v>
      </c>
      <c r="J24635" t="s">
        <v>1573</v>
      </c>
      <c r="K24635">
        <v>1</v>
      </c>
      <c r="L24635" s="1">
        <v>39448</v>
      </c>
      <c r="M24635" s="1">
        <v>41353</v>
      </c>
      <c r="N24635" s="1">
        <v>41353</v>
      </c>
      <c r="O24635"/>
      <c r="P24635"/>
      <c r="Q24635"/>
      <c r="R24635"/>
    </row>
    <row r="24636" spans="1:18" x14ac:dyDescent="0.2">
      <c r="A24636" t="s">
        <v>86455</v>
      </c>
      <c r="B24636" t="s">
        <v>86456</v>
      </c>
      <c r="C24636" t="s">
        <v>86457</v>
      </c>
      <c r="D24636" t="s">
        <v>86458</v>
      </c>
      <c r="E24636">
        <v>3600</v>
      </c>
      <c r="F24636" t="s">
        <v>18</v>
      </c>
      <c r="K24636">
        <v>1</v>
      </c>
      <c r="L24636" s="1">
        <v>40909</v>
      </c>
      <c r="M24636" s="1">
        <v>40962</v>
      </c>
      <c r="N24636" s="1">
        <v>40962</v>
      </c>
    </row>
    <row r="24637" spans="1:18" x14ac:dyDescent="0.2">
      <c r="A24637" t="s">
        <v>86459</v>
      </c>
      <c r="B24637" t="s">
        <v>86460</v>
      </c>
      <c r="C24637" t="s">
        <v>86461</v>
      </c>
      <c r="D24637" t="s">
        <v>544</v>
      </c>
      <c r="E24637">
        <v>150000</v>
      </c>
      <c r="F24637" t="s">
        <v>18</v>
      </c>
      <c r="K24637">
        <v>1</v>
      </c>
      <c r="L24637" s="1">
        <v>41373</v>
      </c>
      <c r="M24637" s="1">
        <v>41486</v>
      </c>
      <c r="N24637" s="1">
        <v>41486</v>
      </c>
    </row>
    <row r="24638" spans="1:18" hidden="1" x14ac:dyDescent="0.2">
      <c r="A24638" t="s">
        <v>86462</v>
      </c>
      <c r="B24638" t="s">
        <v>86463</v>
      </c>
      <c r="C24638" t="s">
        <v>86464</v>
      </c>
      <c r="D24638" t="s">
        <v>42</v>
      </c>
      <c r="E24638" t="s">
        <v>43</v>
      </c>
      <c r="F24638" t="s">
        <v>18</v>
      </c>
      <c r="G24638" t="s">
        <v>25</v>
      </c>
      <c r="H24638" t="s">
        <v>64</v>
      </c>
      <c r="I24638" t="s">
        <v>1221</v>
      </c>
      <c r="J24638" t="s">
        <v>9326</v>
      </c>
      <c r="K24638">
        <v>1</v>
      </c>
      <c r="L24638" s="1">
        <v>39605</v>
      </c>
      <c r="M24638" s="1">
        <v>41536</v>
      </c>
      <c r="N24638" s="1">
        <v>41536</v>
      </c>
      <c r="O24638"/>
      <c r="P24638"/>
      <c r="Q24638"/>
      <c r="R24638"/>
    </row>
    <row r="24639" spans="1:18" x14ac:dyDescent="0.2">
      <c r="A24639" t="s">
        <v>86465</v>
      </c>
      <c r="B24639" t="s">
        <v>86466</v>
      </c>
      <c r="C24639" t="s">
        <v>86467</v>
      </c>
      <c r="D24639" t="s">
        <v>86468</v>
      </c>
      <c r="E24639">
        <v>6080000</v>
      </c>
      <c r="F24639" t="s">
        <v>113</v>
      </c>
      <c r="G24639" t="s">
        <v>25</v>
      </c>
      <c r="H24639" t="s">
        <v>64</v>
      </c>
      <c r="I24639" t="s">
        <v>65</v>
      </c>
      <c r="J24639" t="s">
        <v>71</v>
      </c>
      <c r="K24639">
        <v>3</v>
      </c>
      <c r="L24639" s="1">
        <v>40544</v>
      </c>
      <c r="M24639" s="1">
        <v>40787</v>
      </c>
      <c r="N24639" s="1">
        <v>41478</v>
      </c>
    </row>
    <row r="24640" spans="1:18" hidden="1" x14ac:dyDescent="0.2">
      <c r="A24640" t="s">
        <v>86469</v>
      </c>
      <c r="B24640" t="s">
        <v>86470</v>
      </c>
      <c r="C24640" t="s">
        <v>86471</v>
      </c>
      <c r="D24640" t="s">
        <v>86472</v>
      </c>
      <c r="E24640" t="s">
        <v>43</v>
      </c>
      <c r="F24640" t="s">
        <v>18</v>
      </c>
      <c r="G24640" t="s">
        <v>650</v>
      </c>
      <c r="H24640">
        <v>9</v>
      </c>
      <c r="I24640" t="s">
        <v>2072</v>
      </c>
      <c r="J24640" t="s">
        <v>2072</v>
      </c>
      <c r="K24640">
        <v>1</v>
      </c>
      <c r="M24640" s="1">
        <v>41061</v>
      </c>
      <c r="N24640" s="1">
        <v>41061</v>
      </c>
      <c r="O24640"/>
      <c r="P24640"/>
      <c r="Q24640"/>
      <c r="R24640"/>
    </row>
    <row r="24641" spans="1:18" x14ac:dyDescent="0.2">
      <c r="A24641" t="s">
        <v>86473</v>
      </c>
      <c r="B24641" t="s">
        <v>86474</v>
      </c>
      <c r="C24641" t="s">
        <v>86475</v>
      </c>
      <c r="D24641" t="s">
        <v>50</v>
      </c>
      <c r="E24641">
        <v>2000000</v>
      </c>
      <c r="F24641" t="s">
        <v>113</v>
      </c>
      <c r="G24641" t="s">
        <v>57</v>
      </c>
      <c r="H24641" t="s">
        <v>4487</v>
      </c>
      <c r="I24641" t="s">
        <v>7212</v>
      </c>
      <c r="J24641" t="s">
        <v>7212</v>
      </c>
      <c r="K24641">
        <v>1</v>
      </c>
      <c r="L24641" s="1">
        <v>39448</v>
      </c>
      <c r="M24641" s="1">
        <v>39448</v>
      </c>
      <c r="N24641" s="1">
        <v>39448</v>
      </c>
    </row>
    <row r="24642" spans="1:18" x14ac:dyDescent="0.2">
      <c r="A24642" t="s">
        <v>86476</v>
      </c>
      <c r="B24642" t="s">
        <v>86477</v>
      </c>
      <c r="C24642" t="s">
        <v>86478</v>
      </c>
      <c r="D24642" t="s">
        <v>86479</v>
      </c>
      <c r="E24642">
        <v>1000000</v>
      </c>
      <c r="F24642" t="s">
        <v>18</v>
      </c>
      <c r="G24642" t="s">
        <v>25</v>
      </c>
      <c r="H24642" t="s">
        <v>135</v>
      </c>
      <c r="I24642" t="s">
        <v>136</v>
      </c>
      <c r="J24642" t="s">
        <v>1114</v>
      </c>
      <c r="K24642">
        <v>3</v>
      </c>
      <c r="L24642" s="1">
        <v>41334</v>
      </c>
      <c r="M24642" s="1">
        <v>41411</v>
      </c>
      <c r="N24642" s="1">
        <v>41855</v>
      </c>
    </row>
    <row r="24643" spans="1:18" hidden="1" x14ac:dyDescent="0.2">
      <c r="A24643" t="s">
        <v>86480</v>
      </c>
      <c r="B24643" t="s">
        <v>86481</v>
      </c>
      <c r="C24643" t="s">
        <v>86482</v>
      </c>
      <c r="D24643" t="s">
        <v>544</v>
      </c>
      <c r="E24643" t="s">
        <v>43</v>
      </c>
      <c r="F24643" t="s">
        <v>207</v>
      </c>
      <c r="G24643" t="s">
        <v>25</v>
      </c>
      <c r="H24643" t="s">
        <v>527</v>
      </c>
      <c r="I24643" t="s">
        <v>528</v>
      </c>
      <c r="J24643" t="s">
        <v>529</v>
      </c>
      <c r="K24643">
        <v>1</v>
      </c>
      <c r="M24643" s="1">
        <v>41157</v>
      </c>
      <c r="N24643" s="1">
        <v>41157</v>
      </c>
      <c r="O24643"/>
      <c r="P24643"/>
      <c r="Q24643"/>
      <c r="R24643"/>
    </row>
    <row r="24644" spans="1:18" hidden="1" x14ac:dyDescent="0.2">
      <c r="A24644" t="s">
        <v>86483</v>
      </c>
      <c r="B24644" t="s">
        <v>86484</v>
      </c>
      <c r="C24644" t="s">
        <v>86485</v>
      </c>
      <c r="E24644" t="s">
        <v>43</v>
      </c>
      <c r="F24644" t="s">
        <v>18</v>
      </c>
      <c r="G24644" t="s">
        <v>25</v>
      </c>
      <c r="H24644" t="s">
        <v>26</v>
      </c>
      <c r="I24644" t="s">
        <v>7746</v>
      </c>
      <c r="J24644" t="s">
        <v>2729</v>
      </c>
      <c r="K24644">
        <v>1</v>
      </c>
      <c r="L24644" s="1">
        <v>41312</v>
      </c>
      <c r="M24644" s="1">
        <v>41763</v>
      </c>
      <c r="N24644" s="1">
        <v>41763</v>
      </c>
      <c r="O24644"/>
      <c r="P24644"/>
      <c r="Q24644"/>
      <c r="R24644"/>
    </row>
    <row r="24645" spans="1:18" hidden="1" x14ac:dyDescent="0.2">
      <c r="A24645" t="s">
        <v>86486</v>
      </c>
      <c r="B24645" t="s">
        <v>86487</v>
      </c>
      <c r="C24645" t="s">
        <v>86488</v>
      </c>
      <c r="D24645" t="s">
        <v>26033</v>
      </c>
      <c r="E24645" t="s">
        <v>43</v>
      </c>
      <c r="F24645" t="s">
        <v>18</v>
      </c>
      <c r="G24645" t="s">
        <v>128</v>
      </c>
      <c r="H24645" t="s">
        <v>129</v>
      </c>
      <c r="I24645" t="s">
        <v>130</v>
      </c>
      <c r="J24645" t="s">
        <v>130</v>
      </c>
      <c r="K24645">
        <v>1</v>
      </c>
      <c r="L24645" s="1">
        <v>39814</v>
      </c>
      <c r="M24645" s="1">
        <v>39965</v>
      </c>
      <c r="N24645" s="1">
        <v>39965</v>
      </c>
      <c r="O24645"/>
      <c r="P24645"/>
      <c r="Q24645"/>
      <c r="R24645"/>
    </row>
    <row r="24646" spans="1:18" hidden="1" x14ac:dyDescent="0.2">
      <c r="A24646" t="s">
        <v>86489</v>
      </c>
      <c r="B24646" t="s">
        <v>86490</v>
      </c>
      <c r="E24646" t="s">
        <v>43</v>
      </c>
      <c r="F24646" t="s">
        <v>18</v>
      </c>
      <c r="K24646">
        <v>1</v>
      </c>
      <c r="M24646" s="1">
        <v>41432</v>
      </c>
      <c r="N24646" s="1">
        <v>41432</v>
      </c>
      <c r="O24646"/>
      <c r="P24646"/>
      <c r="Q24646"/>
      <c r="R24646"/>
    </row>
    <row r="24647" spans="1:18" x14ac:dyDescent="0.2">
      <c r="A24647" t="s">
        <v>86491</v>
      </c>
      <c r="B24647" t="s">
        <v>86492</v>
      </c>
      <c r="C24647" t="s">
        <v>86493</v>
      </c>
      <c r="D24647" t="s">
        <v>1503</v>
      </c>
      <c r="E24647">
        <v>1000000</v>
      </c>
      <c r="F24647" t="s">
        <v>18</v>
      </c>
      <c r="G24647" t="s">
        <v>25</v>
      </c>
      <c r="H24647" t="s">
        <v>158</v>
      </c>
      <c r="I24647" t="s">
        <v>244</v>
      </c>
      <c r="J24647" t="s">
        <v>14730</v>
      </c>
      <c r="K24647">
        <v>1</v>
      </c>
      <c r="L24647" s="1">
        <v>36526</v>
      </c>
      <c r="M24647" s="1">
        <v>40548</v>
      </c>
      <c r="N24647" s="1">
        <v>40548</v>
      </c>
    </row>
    <row r="24648" spans="1:18" hidden="1" x14ac:dyDescent="0.2">
      <c r="A24648" t="s">
        <v>86494</v>
      </c>
      <c r="B24648" t="s">
        <v>86495</v>
      </c>
      <c r="C24648" t="s">
        <v>86496</v>
      </c>
      <c r="D24648" t="s">
        <v>3797</v>
      </c>
      <c r="E24648">
        <v>210000</v>
      </c>
      <c r="F24648" t="s">
        <v>18</v>
      </c>
      <c r="G24648" t="s">
        <v>25</v>
      </c>
      <c r="H24648" t="s">
        <v>26</v>
      </c>
      <c r="I24648" t="s">
        <v>7746</v>
      </c>
      <c r="J24648" t="s">
        <v>2729</v>
      </c>
      <c r="K24648">
        <v>1</v>
      </c>
      <c r="M24648" s="1">
        <v>41828</v>
      </c>
      <c r="N24648" s="1">
        <v>41828</v>
      </c>
      <c r="O24648"/>
      <c r="P24648"/>
      <c r="Q24648"/>
      <c r="R24648"/>
    </row>
    <row r="24649" spans="1:18" x14ac:dyDescent="0.2">
      <c r="A24649" t="s">
        <v>86497</v>
      </c>
      <c r="B24649" t="s">
        <v>86498</v>
      </c>
      <c r="C24649" t="s">
        <v>86499</v>
      </c>
      <c r="D24649" t="s">
        <v>86500</v>
      </c>
      <c r="E24649">
        <v>1650000</v>
      </c>
      <c r="F24649" t="s">
        <v>18</v>
      </c>
      <c r="G24649" t="s">
        <v>25</v>
      </c>
      <c r="H24649" t="s">
        <v>64</v>
      </c>
      <c r="I24649" t="s">
        <v>65</v>
      </c>
      <c r="J24649" t="s">
        <v>71</v>
      </c>
      <c r="K24649">
        <v>2</v>
      </c>
      <c r="L24649" s="1">
        <v>41275</v>
      </c>
      <c r="M24649" s="1">
        <v>41477</v>
      </c>
      <c r="N24649" s="1">
        <v>41760</v>
      </c>
    </row>
    <row r="24650" spans="1:18" hidden="1" x14ac:dyDescent="0.2">
      <c r="A24650" t="s">
        <v>86501</v>
      </c>
      <c r="B24650" t="s">
        <v>86502</v>
      </c>
      <c r="C24650" t="s">
        <v>86503</v>
      </c>
      <c r="D24650" t="s">
        <v>17924</v>
      </c>
      <c r="E24650" t="s">
        <v>43</v>
      </c>
      <c r="F24650" t="s">
        <v>18</v>
      </c>
      <c r="G24650" t="s">
        <v>25</v>
      </c>
      <c r="H24650" t="s">
        <v>99</v>
      </c>
      <c r="I24650" t="s">
        <v>100</v>
      </c>
      <c r="J24650" t="s">
        <v>86504</v>
      </c>
      <c r="K24650">
        <v>1</v>
      </c>
      <c r="M24650" s="1">
        <v>42010</v>
      </c>
      <c r="N24650" s="1">
        <v>42010</v>
      </c>
      <c r="O24650"/>
      <c r="P24650"/>
      <c r="Q24650"/>
      <c r="R24650"/>
    </row>
    <row r="24651" spans="1:18" x14ac:dyDescent="0.2">
      <c r="A24651" t="s">
        <v>86505</v>
      </c>
      <c r="B24651" t="s">
        <v>86506</v>
      </c>
      <c r="C24651" t="s">
        <v>86507</v>
      </c>
      <c r="D24651" t="s">
        <v>8538</v>
      </c>
      <c r="E24651">
        <v>900000</v>
      </c>
      <c r="F24651" t="s">
        <v>18</v>
      </c>
      <c r="G24651" t="s">
        <v>25</v>
      </c>
      <c r="H24651" t="s">
        <v>82</v>
      </c>
      <c r="I24651" t="s">
        <v>3879</v>
      </c>
      <c r="J24651" t="s">
        <v>3879</v>
      </c>
      <c r="K24651">
        <v>1</v>
      </c>
      <c r="L24651" s="1">
        <v>40909</v>
      </c>
      <c r="M24651" s="1">
        <v>42171</v>
      </c>
      <c r="N24651" s="1">
        <v>42171</v>
      </c>
    </row>
    <row r="24652" spans="1:18" x14ac:dyDescent="0.2">
      <c r="A24652" t="s">
        <v>86508</v>
      </c>
      <c r="B24652" t="s">
        <v>86509</v>
      </c>
      <c r="C24652" t="s">
        <v>86510</v>
      </c>
      <c r="D24652" t="s">
        <v>741</v>
      </c>
      <c r="E24652">
        <v>465039</v>
      </c>
      <c r="F24652" t="s">
        <v>18</v>
      </c>
      <c r="G24652" t="s">
        <v>25</v>
      </c>
      <c r="H24652" t="s">
        <v>1272</v>
      </c>
      <c r="I24652" t="s">
        <v>1273</v>
      </c>
      <c r="J24652" t="s">
        <v>86210</v>
      </c>
      <c r="K24652">
        <v>1</v>
      </c>
      <c r="L24652" s="1">
        <v>40544</v>
      </c>
      <c r="M24652" s="1">
        <v>40787</v>
      </c>
      <c r="N24652" s="1">
        <v>40787</v>
      </c>
    </row>
    <row r="24653" spans="1:18" x14ac:dyDescent="0.2">
      <c r="A24653" t="s">
        <v>86511</v>
      </c>
      <c r="B24653" t="s">
        <v>86512</v>
      </c>
      <c r="C24653" t="s">
        <v>86513</v>
      </c>
      <c r="D24653" t="s">
        <v>86514</v>
      </c>
      <c r="E24653">
        <v>300000</v>
      </c>
      <c r="F24653" t="s">
        <v>18</v>
      </c>
      <c r="G24653" t="s">
        <v>25</v>
      </c>
      <c r="H24653" t="s">
        <v>26</v>
      </c>
      <c r="I24653" t="s">
        <v>7746</v>
      </c>
      <c r="J24653" t="s">
        <v>2729</v>
      </c>
      <c r="K24653">
        <v>1</v>
      </c>
      <c r="L24653" s="1">
        <v>41174</v>
      </c>
      <c r="M24653" s="1">
        <v>41548</v>
      </c>
      <c r="N24653" s="1">
        <v>41548</v>
      </c>
    </row>
    <row r="24654" spans="1:18" x14ac:dyDescent="0.2">
      <c r="A24654" t="s">
        <v>86515</v>
      </c>
      <c r="B24654" t="s">
        <v>86516</v>
      </c>
      <c r="C24654" t="s">
        <v>86517</v>
      </c>
      <c r="D24654" t="s">
        <v>86518</v>
      </c>
      <c r="E24654">
        <v>20291</v>
      </c>
      <c r="F24654" t="s">
        <v>18</v>
      </c>
      <c r="G24654" t="s">
        <v>37</v>
      </c>
      <c r="H24654">
        <v>23</v>
      </c>
      <c r="I24654" t="s">
        <v>182</v>
      </c>
      <c r="J24654" t="s">
        <v>182</v>
      </c>
      <c r="K24654">
        <v>1</v>
      </c>
      <c r="L24654" s="1">
        <v>40909</v>
      </c>
      <c r="M24654" s="1">
        <v>41640</v>
      </c>
      <c r="N24654" s="1">
        <v>41640</v>
      </c>
    </row>
    <row r="24655" spans="1:18" hidden="1" x14ac:dyDescent="0.2">
      <c r="A24655" t="s">
        <v>86519</v>
      </c>
      <c r="B24655" t="s">
        <v>86520</v>
      </c>
      <c r="C24655" t="s">
        <v>86521</v>
      </c>
      <c r="D24655" t="s">
        <v>86522</v>
      </c>
      <c r="E24655" t="s">
        <v>43</v>
      </c>
      <c r="F24655" t="s">
        <v>18</v>
      </c>
      <c r="G24655" t="s">
        <v>366</v>
      </c>
      <c r="H24655">
        <v>28</v>
      </c>
      <c r="I24655" t="s">
        <v>5704</v>
      </c>
      <c r="J24655" t="s">
        <v>5705</v>
      </c>
      <c r="K24655">
        <v>1</v>
      </c>
      <c r="L24655" s="1">
        <v>36161</v>
      </c>
      <c r="M24655" s="1">
        <v>41394</v>
      </c>
      <c r="N24655" s="1">
        <v>41394</v>
      </c>
      <c r="O24655"/>
      <c r="P24655"/>
      <c r="Q24655"/>
      <c r="R24655"/>
    </row>
    <row r="24656" spans="1:18" x14ac:dyDescent="0.2">
      <c r="A24656" t="s">
        <v>86523</v>
      </c>
      <c r="B24656" t="s">
        <v>86524</v>
      </c>
      <c r="C24656" t="s">
        <v>86525</v>
      </c>
      <c r="D24656" t="s">
        <v>7264</v>
      </c>
      <c r="E24656">
        <v>55000</v>
      </c>
      <c r="F24656" t="s">
        <v>18</v>
      </c>
      <c r="G24656" t="s">
        <v>25</v>
      </c>
      <c r="H24656" t="s">
        <v>808</v>
      </c>
      <c r="I24656" t="s">
        <v>11869</v>
      </c>
      <c r="J24656" t="s">
        <v>86526</v>
      </c>
      <c r="K24656">
        <v>1</v>
      </c>
      <c r="L24656" s="1">
        <v>27495</v>
      </c>
      <c r="M24656" s="1">
        <v>42209</v>
      </c>
      <c r="N24656" s="1">
        <v>42209</v>
      </c>
    </row>
    <row r="24657" spans="1:18" hidden="1" x14ac:dyDescent="0.2">
      <c r="A24657" t="s">
        <v>86527</v>
      </c>
      <c r="B24657" t="s">
        <v>86528</v>
      </c>
      <c r="C24657" t="s">
        <v>86529</v>
      </c>
      <c r="D24657" t="s">
        <v>86530</v>
      </c>
      <c r="E24657">
        <v>27500000</v>
      </c>
      <c r="F24657" t="s">
        <v>18</v>
      </c>
      <c r="G24657" t="s">
        <v>25</v>
      </c>
      <c r="H24657" t="s">
        <v>142</v>
      </c>
      <c r="I24657" t="s">
        <v>143</v>
      </c>
      <c r="J24657" t="s">
        <v>7874</v>
      </c>
      <c r="K24657">
        <v>3</v>
      </c>
      <c r="M24657" s="1">
        <v>39156</v>
      </c>
      <c r="N24657" s="1">
        <v>40185</v>
      </c>
      <c r="O24657"/>
      <c r="P24657"/>
      <c r="Q24657"/>
      <c r="R24657"/>
    </row>
    <row r="24658" spans="1:18" x14ac:dyDescent="0.2">
      <c r="A24658" t="s">
        <v>86531</v>
      </c>
      <c r="B24658" t="s">
        <v>86532</v>
      </c>
      <c r="C24658" t="s">
        <v>86533</v>
      </c>
      <c r="D24658" t="s">
        <v>766</v>
      </c>
      <c r="E24658">
        <v>745000</v>
      </c>
      <c r="F24658" t="s">
        <v>18</v>
      </c>
      <c r="G24658" t="s">
        <v>25</v>
      </c>
      <c r="H24658" t="s">
        <v>64</v>
      </c>
      <c r="I24658" t="s">
        <v>65</v>
      </c>
      <c r="J24658" t="s">
        <v>1068</v>
      </c>
      <c r="K24658">
        <v>2</v>
      </c>
      <c r="L24658" s="1">
        <v>39814</v>
      </c>
      <c r="M24658" s="1">
        <v>40515</v>
      </c>
      <c r="N24658" s="1">
        <v>41751</v>
      </c>
    </row>
    <row r="24659" spans="1:18" hidden="1" x14ac:dyDescent="0.2">
      <c r="A24659" t="s">
        <v>86534</v>
      </c>
      <c r="B24659" t="s">
        <v>86535</v>
      </c>
      <c r="C24659" t="s">
        <v>86536</v>
      </c>
      <c r="D24659" t="s">
        <v>56</v>
      </c>
      <c r="E24659">
        <v>113000000</v>
      </c>
      <c r="F24659" t="s">
        <v>689</v>
      </c>
      <c r="G24659" t="s">
        <v>25</v>
      </c>
      <c r="H24659" t="s">
        <v>64</v>
      </c>
      <c r="I24659" t="s">
        <v>1221</v>
      </c>
      <c r="J24659" t="s">
        <v>1221</v>
      </c>
      <c r="K24659">
        <v>3</v>
      </c>
      <c r="M24659" s="1">
        <v>40702</v>
      </c>
      <c r="N24659" s="1">
        <v>41645</v>
      </c>
      <c r="O24659"/>
      <c r="P24659"/>
      <c r="Q24659"/>
      <c r="R24659"/>
    </row>
    <row r="24660" spans="1:18" x14ac:dyDescent="0.2">
      <c r="A24660" t="s">
        <v>86537</v>
      </c>
      <c r="B24660" t="s">
        <v>86538</v>
      </c>
      <c r="C24660" t="s">
        <v>86539</v>
      </c>
      <c r="D24660" t="s">
        <v>38890</v>
      </c>
      <c r="E24660">
        <v>250000</v>
      </c>
      <c r="F24660" t="s">
        <v>18</v>
      </c>
      <c r="G24660" t="s">
        <v>25</v>
      </c>
      <c r="H24660" t="s">
        <v>1272</v>
      </c>
      <c r="I24660" t="s">
        <v>1273</v>
      </c>
      <c r="J24660" t="s">
        <v>13523</v>
      </c>
      <c r="K24660">
        <v>1</v>
      </c>
      <c r="L24660" s="1">
        <v>41275</v>
      </c>
      <c r="M24660" s="1">
        <v>42020</v>
      </c>
      <c r="N24660" s="1">
        <v>42020</v>
      </c>
    </row>
    <row r="24661" spans="1:18" x14ac:dyDescent="0.2">
      <c r="A24661" t="s">
        <v>86540</v>
      </c>
      <c r="B24661" t="s">
        <v>86541</v>
      </c>
      <c r="C24661" t="s">
        <v>86542</v>
      </c>
      <c r="D24661" t="s">
        <v>56</v>
      </c>
      <c r="E24661">
        <v>13800002</v>
      </c>
      <c r="F24661" t="s">
        <v>18</v>
      </c>
      <c r="G24661" t="s">
        <v>25</v>
      </c>
      <c r="H24661" t="s">
        <v>644</v>
      </c>
      <c r="I24661" t="s">
        <v>645</v>
      </c>
      <c r="J24661" t="s">
        <v>25258</v>
      </c>
      <c r="K24661">
        <v>3</v>
      </c>
      <c r="L24661" s="1">
        <v>38353</v>
      </c>
      <c r="M24661" s="1">
        <v>40109</v>
      </c>
      <c r="N24661" s="1">
        <v>41088</v>
      </c>
    </row>
    <row r="24662" spans="1:18" x14ac:dyDescent="0.2">
      <c r="A24662" t="s">
        <v>86543</v>
      </c>
      <c r="B24662" t="s">
        <v>86544</v>
      </c>
      <c r="C24662" t="s">
        <v>86545</v>
      </c>
      <c r="D24662" t="s">
        <v>1247</v>
      </c>
      <c r="E24662">
        <v>93890518</v>
      </c>
      <c r="F24662" t="s">
        <v>18</v>
      </c>
      <c r="G24662" t="s">
        <v>25</v>
      </c>
      <c r="H24662" t="s">
        <v>64</v>
      </c>
      <c r="I24662" t="s">
        <v>65</v>
      </c>
      <c r="J24662" t="s">
        <v>382</v>
      </c>
      <c r="K24662">
        <v>10</v>
      </c>
      <c r="L24662" s="1">
        <v>37987</v>
      </c>
      <c r="M24662" s="1">
        <v>39205</v>
      </c>
      <c r="N24662" s="1">
        <v>41668</v>
      </c>
    </row>
    <row r="24663" spans="1:18" x14ac:dyDescent="0.2">
      <c r="A24663" t="s">
        <v>86546</v>
      </c>
      <c r="B24663" t="s">
        <v>86547</v>
      </c>
      <c r="C24663" t="s">
        <v>86548</v>
      </c>
      <c r="D24663" t="s">
        <v>741</v>
      </c>
      <c r="E24663">
        <v>3000000</v>
      </c>
      <c r="F24663" t="s">
        <v>18</v>
      </c>
      <c r="G24663" t="s">
        <v>25</v>
      </c>
      <c r="H24663" t="s">
        <v>1306</v>
      </c>
      <c r="I24663" t="s">
        <v>16954</v>
      </c>
      <c r="J24663" t="s">
        <v>86549</v>
      </c>
      <c r="K24663">
        <v>1</v>
      </c>
      <c r="L24663" s="1">
        <v>25204</v>
      </c>
      <c r="M24663" s="1">
        <v>41529</v>
      </c>
      <c r="N24663" s="1">
        <v>41529</v>
      </c>
    </row>
    <row r="24664" spans="1:18" x14ac:dyDescent="0.2">
      <c r="A24664" t="s">
        <v>86550</v>
      </c>
      <c r="B24664" t="s">
        <v>86551</v>
      </c>
      <c r="C24664" t="s">
        <v>86552</v>
      </c>
      <c r="D24664" t="s">
        <v>5656</v>
      </c>
      <c r="E24664">
        <v>340000</v>
      </c>
      <c r="F24664" t="s">
        <v>207</v>
      </c>
      <c r="G24664" t="s">
        <v>25</v>
      </c>
      <c r="H24664" t="s">
        <v>158</v>
      </c>
      <c r="I24664" t="s">
        <v>244</v>
      </c>
      <c r="J24664" t="s">
        <v>2616</v>
      </c>
      <c r="K24664">
        <v>1</v>
      </c>
      <c r="L24664" s="1">
        <v>39454</v>
      </c>
      <c r="M24664" s="1">
        <v>39356</v>
      </c>
      <c r="N24664" s="1">
        <v>39356</v>
      </c>
    </row>
    <row r="24665" spans="1:18" hidden="1" x14ac:dyDescent="0.2">
      <c r="A24665" t="s">
        <v>86553</v>
      </c>
      <c r="B24665" t="s">
        <v>86554</v>
      </c>
      <c r="C24665" t="s">
        <v>86555</v>
      </c>
      <c r="E24665" t="s">
        <v>43</v>
      </c>
      <c r="F24665" t="s">
        <v>18</v>
      </c>
      <c r="K24665">
        <v>3</v>
      </c>
      <c r="L24665" s="1">
        <v>39814</v>
      </c>
      <c r="M24665" s="1">
        <v>40434</v>
      </c>
      <c r="N24665" s="1">
        <v>41735</v>
      </c>
      <c r="O24665"/>
      <c r="P24665"/>
      <c r="Q24665"/>
      <c r="R24665"/>
    </row>
    <row r="24666" spans="1:18" x14ac:dyDescent="0.2">
      <c r="A24666" t="s">
        <v>86556</v>
      </c>
      <c r="B24666" t="s">
        <v>86557</v>
      </c>
      <c r="C24666" t="s">
        <v>86558</v>
      </c>
      <c r="D24666" t="s">
        <v>3708</v>
      </c>
      <c r="E24666">
        <v>250000</v>
      </c>
      <c r="F24666" t="s">
        <v>18</v>
      </c>
      <c r="G24666" t="s">
        <v>25</v>
      </c>
      <c r="H24666" t="s">
        <v>208</v>
      </c>
      <c r="I24666" t="s">
        <v>6943</v>
      </c>
      <c r="J24666" t="s">
        <v>6943</v>
      </c>
      <c r="K24666">
        <v>1</v>
      </c>
      <c r="L24666" s="1">
        <v>32752</v>
      </c>
      <c r="M24666" s="1">
        <v>41507</v>
      </c>
      <c r="N24666" s="1">
        <v>41507</v>
      </c>
    </row>
    <row r="24667" spans="1:18" hidden="1" x14ac:dyDescent="0.2">
      <c r="A24667" t="s">
        <v>86559</v>
      </c>
      <c r="B24667" t="s">
        <v>86560</v>
      </c>
      <c r="C24667" t="s">
        <v>86561</v>
      </c>
      <c r="D24667" t="s">
        <v>86562</v>
      </c>
      <c r="E24667">
        <v>526666000</v>
      </c>
      <c r="F24667" t="s">
        <v>18</v>
      </c>
      <c r="G24667" t="s">
        <v>64183</v>
      </c>
      <c r="H24667">
        <v>3</v>
      </c>
      <c r="I24667" t="s">
        <v>64184</v>
      </c>
      <c r="J24667" t="s">
        <v>33013</v>
      </c>
      <c r="K24667">
        <v>1</v>
      </c>
      <c r="M24667" s="1">
        <v>41609</v>
      </c>
      <c r="N24667" s="1">
        <v>41609</v>
      </c>
      <c r="O24667"/>
      <c r="P24667"/>
      <c r="Q24667"/>
      <c r="R24667"/>
    </row>
    <row r="24668" spans="1:18" x14ac:dyDescent="0.2">
      <c r="A24668" t="s">
        <v>86563</v>
      </c>
      <c r="B24668" t="s">
        <v>86564</v>
      </c>
      <c r="C24668" t="s">
        <v>86565</v>
      </c>
      <c r="D24668" t="s">
        <v>741</v>
      </c>
      <c r="E24668">
        <v>7088292</v>
      </c>
      <c r="F24668" t="s">
        <v>18</v>
      </c>
      <c r="G24668" t="s">
        <v>25</v>
      </c>
      <c r="H24668" t="s">
        <v>158</v>
      </c>
      <c r="I24668" t="s">
        <v>244</v>
      </c>
      <c r="J24668" t="s">
        <v>2153</v>
      </c>
      <c r="K24668">
        <v>5</v>
      </c>
      <c r="L24668" s="1">
        <v>37257</v>
      </c>
      <c r="M24668" s="1">
        <v>40114</v>
      </c>
      <c r="N24668" s="1">
        <v>42179</v>
      </c>
    </row>
    <row r="24669" spans="1:18" hidden="1" x14ac:dyDescent="0.2">
      <c r="A24669" t="s">
        <v>86566</v>
      </c>
      <c r="B24669" t="s">
        <v>86567</v>
      </c>
      <c r="C24669" t="s">
        <v>86568</v>
      </c>
      <c r="D24669" t="s">
        <v>86569</v>
      </c>
      <c r="E24669" t="s">
        <v>43</v>
      </c>
      <c r="F24669" t="s">
        <v>18</v>
      </c>
      <c r="G24669" t="s">
        <v>25</v>
      </c>
      <c r="H24669" t="s">
        <v>1272</v>
      </c>
      <c r="I24669" t="s">
        <v>1273</v>
      </c>
      <c r="J24669" t="s">
        <v>46224</v>
      </c>
      <c r="K24669">
        <v>1</v>
      </c>
      <c r="L24669" s="1">
        <v>39814</v>
      </c>
      <c r="M24669" s="1">
        <v>41133</v>
      </c>
      <c r="N24669" s="1">
        <v>41133</v>
      </c>
      <c r="O24669"/>
      <c r="P24669"/>
      <c r="Q24669"/>
      <c r="R24669"/>
    </row>
    <row r="24670" spans="1:18" x14ac:dyDescent="0.2">
      <c r="A24670" t="s">
        <v>86570</v>
      </c>
      <c r="B24670" t="s">
        <v>86571</v>
      </c>
      <c r="C24670" t="s">
        <v>86572</v>
      </c>
      <c r="D24670" t="s">
        <v>29821</v>
      </c>
      <c r="E24670">
        <v>9300000</v>
      </c>
      <c r="F24670" t="s">
        <v>18</v>
      </c>
      <c r="G24670" t="s">
        <v>25</v>
      </c>
      <c r="H24670" t="s">
        <v>64</v>
      </c>
      <c r="I24670" t="s">
        <v>65</v>
      </c>
      <c r="J24670" t="s">
        <v>71</v>
      </c>
      <c r="K24670">
        <v>3</v>
      </c>
      <c r="L24670" s="1">
        <v>41030</v>
      </c>
      <c r="M24670" s="1">
        <v>41101</v>
      </c>
      <c r="N24670" s="1">
        <v>42045</v>
      </c>
    </row>
    <row r="24671" spans="1:18" hidden="1" x14ac:dyDescent="0.2">
      <c r="A24671" t="s">
        <v>86573</v>
      </c>
      <c r="B24671" t="s">
        <v>86574</v>
      </c>
      <c r="C24671" t="s">
        <v>86575</v>
      </c>
      <c r="D24671" t="s">
        <v>248</v>
      </c>
      <c r="E24671" t="s">
        <v>43</v>
      </c>
      <c r="F24671" t="s">
        <v>18</v>
      </c>
      <c r="G24671" t="s">
        <v>25</v>
      </c>
      <c r="H24671" t="s">
        <v>808</v>
      </c>
      <c r="I24671" t="s">
        <v>809</v>
      </c>
      <c r="J24671" t="s">
        <v>86576</v>
      </c>
      <c r="K24671">
        <v>1</v>
      </c>
      <c r="L24671" s="1">
        <v>41766</v>
      </c>
      <c r="M24671" s="1">
        <v>41766</v>
      </c>
      <c r="N24671" s="1">
        <v>41766</v>
      </c>
      <c r="O24671"/>
      <c r="P24671"/>
      <c r="Q24671"/>
      <c r="R24671"/>
    </row>
    <row r="24672" spans="1:18" x14ac:dyDescent="0.2">
      <c r="A24672" t="s">
        <v>86577</v>
      </c>
      <c r="B24672" t="s">
        <v>86578</v>
      </c>
      <c r="C24672" t="s">
        <v>86579</v>
      </c>
      <c r="D24672" t="s">
        <v>411</v>
      </c>
      <c r="E24672">
        <v>1250000</v>
      </c>
      <c r="F24672" t="s">
        <v>18</v>
      </c>
      <c r="G24672" t="s">
        <v>25</v>
      </c>
      <c r="H24672" t="s">
        <v>106</v>
      </c>
      <c r="I24672" t="s">
        <v>107</v>
      </c>
      <c r="J24672" t="s">
        <v>108</v>
      </c>
      <c r="K24672">
        <v>2</v>
      </c>
      <c r="L24672" s="1">
        <v>41153</v>
      </c>
      <c r="M24672" s="1">
        <v>41609</v>
      </c>
      <c r="N24672" s="1">
        <v>41940</v>
      </c>
    </row>
    <row r="24673" spans="1:18" x14ac:dyDescent="0.2">
      <c r="A24673" t="s">
        <v>86580</v>
      </c>
      <c r="B24673" t="s">
        <v>86581</v>
      </c>
      <c r="C24673" t="s">
        <v>86582</v>
      </c>
      <c r="D24673" t="s">
        <v>1401</v>
      </c>
      <c r="E24673">
        <v>73000000</v>
      </c>
      <c r="F24673" t="s">
        <v>207</v>
      </c>
      <c r="G24673" t="s">
        <v>25</v>
      </c>
      <c r="H24673" t="s">
        <v>64</v>
      </c>
      <c r="I24673" t="s">
        <v>65</v>
      </c>
      <c r="J24673" t="s">
        <v>66</v>
      </c>
      <c r="K24673">
        <v>3</v>
      </c>
      <c r="L24673" s="1">
        <v>37257</v>
      </c>
      <c r="M24673" s="1">
        <v>38012</v>
      </c>
      <c r="N24673" s="1">
        <v>39295</v>
      </c>
    </row>
    <row r="24674" spans="1:18" x14ac:dyDescent="0.2">
      <c r="A24674" t="s">
        <v>86583</v>
      </c>
      <c r="B24674" t="s">
        <v>86584</v>
      </c>
      <c r="C24674" t="s">
        <v>86585</v>
      </c>
      <c r="D24674" t="s">
        <v>86586</v>
      </c>
      <c r="E24674">
        <v>1613875</v>
      </c>
      <c r="F24674" t="s">
        <v>207</v>
      </c>
      <c r="G24674" t="s">
        <v>2125</v>
      </c>
      <c r="H24674">
        <v>13</v>
      </c>
      <c r="I24674" t="s">
        <v>2126</v>
      </c>
      <c r="J24674" t="s">
        <v>2126</v>
      </c>
      <c r="K24674">
        <v>1</v>
      </c>
      <c r="L24674" s="1">
        <v>39051</v>
      </c>
      <c r="M24674" s="1">
        <v>40927</v>
      </c>
      <c r="N24674" s="1">
        <v>40927</v>
      </c>
    </row>
    <row r="24675" spans="1:18" x14ac:dyDescent="0.2">
      <c r="A24675" t="s">
        <v>86587</v>
      </c>
      <c r="B24675" t="s">
        <v>86588</v>
      </c>
      <c r="D24675" t="s">
        <v>86589</v>
      </c>
      <c r="E24675">
        <v>1999999</v>
      </c>
      <c r="F24675" t="s">
        <v>18</v>
      </c>
      <c r="G24675" t="s">
        <v>25</v>
      </c>
      <c r="H24675" t="s">
        <v>106</v>
      </c>
      <c r="I24675" t="s">
        <v>107</v>
      </c>
      <c r="J24675" t="s">
        <v>108</v>
      </c>
      <c r="K24675">
        <v>1</v>
      </c>
      <c r="L24675" s="1">
        <v>40909</v>
      </c>
      <c r="M24675" s="1">
        <v>41675</v>
      </c>
      <c r="N24675" s="1">
        <v>41675</v>
      </c>
    </row>
    <row r="24676" spans="1:18" hidden="1" x14ac:dyDescent="0.2">
      <c r="A24676" t="s">
        <v>86590</v>
      </c>
      <c r="B24676" t="s">
        <v>86591</v>
      </c>
      <c r="C24676" t="s">
        <v>86592</v>
      </c>
      <c r="D24676" t="s">
        <v>655</v>
      </c>
      <c r="E24676" t="s">
        <v>43</v>
      </c>
      <c r="F24676" t="s">
        <v>18</v>
      </c>
      <c r="G24676" t="s">
        <v>37</v>
      </c>
      <c r="H24676">
        <v>30</v>
      </c>
      <c r="I24676" t="s">
        <v>2714</v>
      </c>
      <c r="J24676" t="s">
        <v>2714</v>
      </c>
      <c r="K24676">
        <v>1</v>
      </c>
      <c r="L24676" s="1">
        <v>37622</v>
      </c>
      <c r="M24676" s="1">
        <v>42264</v>
      </c>
      <c r="N24676" s="1">
        <v>42264</v>
      </c>
      <c r="O24676"/>
      <c r="P24676"/>
      <c r="Q24676"/>
      <c r="R24676"/>
    </row>
    <row r="24677" spans="1:18" x14ac:dyDescent="0.2">
      <c r="A24677" t="s">
        <v>86593</v>
      </c>
      <c r="B24677" t="s">
        <v>86594</v>
      </c>
      <c r="C24677" t="s">
        <v>86595</v>
      </c>
      <c r="D24677" t="s">
        <v>86596</v>
      </c>
      <c r="E24677">
        <v>120000000</v>
      </c>
      <c r="F24677" t="s">
        <v>18</v>
      </c>
      <c r="G24677" t="s">
        <v>25</v>
      </c>
      <c r="H24677" t="s">
        <v>64</v>
      </c>
      <c r="I24677" t="s">
        <v>65</v>
      </c>
      <c r="J24677" t="s">
        <v>71</v>
      </c>
      <c r="K24677">
        <v>5</v>
      </c>
      <c r="L24677" s="1">
        <v>40878</v>
      </c>
      <c r="M24677" s="1">
        <v>40544</v>
      </c>
      <c r="N24677" s="1">
        <v>41991</v>
      </c>
    </row>
    <row r="24678" spans="1:18" x14ac:dyDescent="0.2">
      <c r="A24678" t="s">
        <v>86597</v>
      </c>
      <c r="B24678" t="s">
        <v>86598</v>
      </c>
      <c r="C24678" t="s">
        <v>86599</v>
      </c>
      <c r="D24678" t="s">
        <v>86600</v>
      </c>
      <c r="E24678">
        <v>500000</v>
      </c>
      <c r="F24678" t="s">
        <v>18</v>
      </c>
      <c r="G24678" t="s">
        <v>458</v>
      </c>
      <c r="H24678">
        <v>48</v>
      </c>
      <c r="I24678" t="s">
        <v>459</v>
      </c>
      <c r="J24678" t="s">
        <v>459</v>
      </c>
      <c r="K24678">
        <v>1</v>
      </c>
      <c r="L24678" s="1">
        <v>40179</v>
      </c>
      <c r="M24678" s="1">
        <v>41275</v>
      </c>
      <c r="N24678" s="1">
        <v>41275</v>
      </c>
    </row>
    <row r="24679" spans="1:18" hidden="1" x14ac:dyDescent="0.2">
      <c r="A24679" t="s">
        <v>86601</v>
      </c>
      <c r="B24679" t="s">
        <v>86602</v>
      </c>
      <c r="C24679" t="s">
        <v>86603</v>
      </c>
      <c r="D24679" t="s">
        <v>317</v>
      </c>
      <c r="E24679">
        <v>116663</v>
      </c>
      <c r="F24679" t="s">
        <v>18</v>
      </c>
      <c r="G24679" t="s">
        <v>25</v>
      </c>
      <c r="H24679" t="s">
        <v>106</v>
      </c>
      <c r="I24679" t="s">
        <v>107</v>
      </c>
      <c r="J24679" t="s">
        <v>31389</v>
      </c>
      <c r="K24679">
        <v>1</v>
      </c>
      <c r="M24679" s="1">
        <v>42166</v>
      </c>
      <c r="N24679" s="1">
        <v>42166</v>
      </c>
      <c r="O24679"/>
      <c r="P24679"/>
      <c r="Q24679"/>
      <c r="R24679"/>
    </row>
    <row r="24680" spans="1:18" hidden="1" x14ac:dyDescent="0.2">
      <c r="A24680" t="s">
        <v>86604</v>
      </c>
      <c r="B24680" t="s">
        <v>86605</v>
      </c>
      <c r="C24680" t="s">
        <v>86606</v>
      </c>
      <c r="D24680" t="s">
        <v>94</v>
      </c>
      <c r="E24680">
        <v>25000000</v>
      </c>
      <c r="F24680" t="s">
        <v>18</v>
      </c>
      <c r="G24680" t="s">
        <v>37</v>
      </c>
      <c r="H24680">
        <v>2</v>
      </c>
      <c r="I24680" t="s">
        <v>313</v>
      </c>
      <c r="J24680" t="s">
        <v>313</v>
      </c>
      <c r="K24680">
        <v>1</v>
      </c>
      <c r="M24680" s="1">
        <v>39448</v>
      </c>
      <c r="N24680" s="1">
        <v>39448</v>
      </c>
      <c r="O24680"/>
      <c r="P24680"/>
      <c r="Q24680"/>
      <c r="R24680"/>
    </row>
    <row r="24681" spans="1:18" hidden="1" x14ac:dyDescent="0.2">
      <c r="A24681" t="s">
        <v>86607</v>
      </c>
      <c r="B24681" t="s">
        <v>86608</v>
      </c>
      <c r="C24681" t="s">
        <v>86609</v>
      </c>
      <c r="D24681" t="s">
        <v>56</v>
      </c>
      <c r="E24681">
        <v>116267844</v>
      </c>
      <c r="F24681" t="s">
        <v>207</v>
      </c>
      <c r="G24681" t="s">
        <v>25</v>
      </c>
      <c r="H24681" t="s">
        <v>64</v>
      </c>
      <c r="I24681" t="s">
        <v>65</v>
      </c>
      <c r="J24681" t="s">
        <v>71</v>
      </c>
      <c r="K24681">
        <v>2</v>
      </c>
      <c r="M24681" s="1">
        <v>40109</v>
      </c>
      <c r="N24681" s="1">
        <v>40336</v>
      </c>
      <c r="O24681"/>
      <c r="P24681"/>
      <c r="Q24681"/>
      <c r="R24681"/>
    </row>
    <row r="24682" spans="1:18" x14ac:dyDescent="0.2">
      <c r="A24682" t="s">
        <v>86610</v>
      </c>
      <c r="B24682" t="s">
        <v>86611</v>
      </c>
      <c r="C24682" t="s">
        <v>86612</v>
      </c>
      <c r="D24682" t="s">
        <v>39648</v>
      </c>
      <c r="E24682">
        <v>100000</v>
      </c>
      <c r="F24682" t="s">
        <v>18</v>
      </c>
      <c r="G24682" t="s">
        <v>1138</v>
      </c>
      <c r="H24682">
        <v>2</v>
      </c>
      <c r="I24682" t="s">
        <v>2775</v>
      </c>
      <c r="J24682" t="s">
        <v>86613</v>
      </c>
      <c r="K24682">
        <v>1</v>
      </c>
      <c r="L24682" s="1">
        <v>41091</v>
      </c>
      <c r="M24682" s="1">
        <v>41122</v>
      </c>
      <c r="N24682" s="1">
        <v>41122</v>
      </c>
    </row>
    <row r="24683" spans="1:18" hidden="1" x14ac:dyDescent="0.2">
      <c r="A24683" t="s">
        <v>86614</v>
      </c>
      <c r="B24683" t="s">
        <v>86615</v>
      </c>
      <c r="C24683" t="s">
        <v>86616</v>
      </c>
      <c r="D24683" t="s">
        <v>2966</v>
      </c>
      <c r="E24683" t="s">
        <v>43</v>
      </c>
      <c r="F24683" t="s">
        <v>18</v>
      </c>
      <c r="G24683" t="s">
        <v>25</v>
      </c>
      <c r="H24683" t="s">
        <v>430</v>
      </c>
      <c r="I24683" t="s">
        <v>7659</v>
      </c>
      <c r="J24683" t="s">
        <v>7659</v>
      </c>
      <c r="K24683">
        <v>1</v>
      </c>
      <c r="L24683" s="1">
        <v>39148</v>
      </c>
      <c r="M24683" s="1">
        <v>40899</v>
      </c>
      <c r="N24683" s="1">
        <v>40899</v>
      </c>
      <c r="O24683"/>
      <c r="P24683"/>
      <c r="Q24683"/>
      <c r="R24683"/>
    </row>
    <row r="24684" spans="1:18" hidden="1" x14ac:dyDescent="0.2">
      <c r="A24684" t="s">
        <v>86617</v>
      </c>
      <c r="B24684" t="s">
        <v>86618</v>
      </c>
      <c r="C24684" t="s">
        <v>86619</v>
      </c>
      <c r="D24684" t="s">
        <v>56</v>
      </c>
      <c r="E24684">
        <v>2042917</v>
      </c>
      <c r="F24684" t="s">
        <v>18</v>
      </c>
      <c r="G24684" t="s">
        <v>25</v>
      </c>
      <c r="H24684" t="s">
        <v>64</v>
      </c>
      <c r="I24684" t="s">
        <v>65</v>
      </c>
      <c r="J24684" t="s">
        <v>1419</v>
      </c>
      <c r="K24684">
        <v>1</v>
      </c>
      <c r="M24684" s="1">
        <v>39904</v>
      </c>
      <c r="N24684" s="1">
        <v>39904</v>
      </c>
      <c r="O24684"/>
      <c r="P24684"/>
      <c r="Q24684"/>
      <c r="R24684"/>
    </row>
    <row r="24685" spans="1:18" hidden="1" x14ac:dyDescent="0.2">
      <c r="A24685" t="s">
        <v>86620</v>
      </c>
      <c r="B24685" t="s">
        <v>86621</v>
      </c>
      <c r="C24685" t="s">
        <v>86622</v>
      </c>
      <c r="D24685" t="s">
        <v>70</v>
      </c>
      <c r="E24685">
        <v>60500000</v>
      </c>
      <c r="F24685" t="s">
        <v>113</v>
      </c>
      <c r="G24685" t="s">
        <v>25</v>
      </c>
      <c r="H24685" t="s">
        <v>82</v>
      </c>
      <c r="I24685" t="s">
        <v>1764</v>
      </c>
      <c r="J24685" t="s">
        <v>2524</v>
      </c>
      <c r="K24685">
        <v>1</v>
      </c>
      <c r="M24685" s="1">
        <v>38972</v>
      </c>
      <c r="N24685" s="1">
        <v>38972</v>
      </c>
      <c r="O24685"/>
      <c r="P24685"/>
      <c r="Q24685"/>
      <c r="R24685"/>
    </row>
    <row r="24686" spans="1:18" x14ac:dyDescent="0.2">
      <c r="A24686" t="s">
        <v>86623</v>
      </c>
      <c r="B24686" t="s">
        <v>86624</v>
      </c>
      <c r="C24686" t="s">
        <v>86625</v>
      </c>
      <c r="D24686" t="s">
        <v>50</v>
      </c>
      <c r="E24686">
        <v>25000</v>
      </c>
      <c r="F24686" t="s">
        <v>18</v>
      </c>
      <c r="G24686" t="s">
        <v>25</v>
      </c>
      <c r="H24686" t="s">
        <v>208</v>
      </c>
      <c r="I24686" t="s">
        <v>209</v>
      </c>
      <c r="J24686" t="s">
        <v>209</v>
      </c>
      <c r="K24686">
        <v>1</v>
      </c>
      <c r="L24686" s="1">
        <v>41275</v>
      </c>
      <c r="M24686" s="1">
        <v>41604</v>
      </c>
      <c r="N24686" s="1">
        <v>41604</v>
      </c>
    </row>
    <row r="24687" spans="1:18" hidden="1" x14ac:dyDescent="0.2">
      <c r="A24687" t="s">
        <v>86626</v>
      </c>
      <c r="B24687" t="s">
        <v>86627</v>
      </c>
      <c r="C24687" t="s">
        <v>86628</v>
      </c>
      <c r="D24687" t="s">
        <v>86629</v>
      </c>
      <c r="E24687" t="s">
        <v>43</v>
      </c>
      <c r="F24687" t="s">
        <v>18</v>
      </c>
      <c r="G24687" t="s">
        <v>1370</v>
      </c>
      <c r="H24687">
        <v>5</v>
      </c>
      <c r="I24687" t="s">
        <v>1371</v>
      </c>
      <c r="J24687" t="s">
        <v>1371</v>
      </c>
      <c r="K24687">
        <v>1</v>
      </c>
      <c r="L24687" s="1">
        <v>41214</v>
      </c>
      <c r="M24687" s="1">
        <v>41271</v>
      </c>
      <c r="N24687" s="1">
        <v>41271</v>
      </c>
      <c r="O24687"/>
      <c r="P24687"/>
      <c r="Q24687"/>
      <c r="R24687"/>
    </row>
    <row r="24688" spans="1:18" x14ac:dyDescent="0.2">
      <c r="A24688" t="s">
        <v>86630</v>
      </c>
      <c r="B24688" t="s">
        <v>86631</v>
      </c>
      <c r="C24688" t="s">
        <v>86632</v>
      </c>
      <c r="D24688" t="s">
        <v>36</v>
      </c>
      <c r="E24688">
        <v>800000</v>
      </c>
      <c r="F24688" t="s">
        <v>18</v>
      </c>
      <c r="G24688" t="s">
        <v>25</v>
      </c>
      <c r="H24688" t="s">
        <v>64</v>
      </c>
      <c r="I24688" t="s">
        <v>65</v>
      </c>
      <c r="J24688" t="s">
        <v>240</v>
      </c>
      <c r="K24688">
        <v>2</v>
      </c>
      <c r="L24688" s="1">
        <v>39814</v>
      </c>
      <c r="M24688" s="1">
        <v>39204</v>
      </c>
      <c r="N24688" s="1">
        <v>39570</v>
      </c>
    </row>
    <row r="24689" spans="1:18" x14ac:dyDescent="0.2">
      <c r="A24689" t="s">
        <v>86633</v>
      </c>
      <c r="B24689" t="s">
        <v>86634</v>
      </c>
      <c r="C24689" t="s">
        <v>86635</v>
      </c>
      <c r="D24689" t="s">
        <v>86636</v>
      </c>
      <c r="E24689">
        <v>125000</v>
      </c>
      <c r="F24689" t="s">
        <v>18</v>
      </c>
      <c r="G24689" t="s">
        <v>222</v>
      </c>
      <c r="H24689">
        <v>2</v>
      </c>
      <c r="I24689" t="s">
        <v>223</v>
      </c>
      <c r="J24689" t="s">
        <v>223</v>
      </c>
      <c r="K24689">
        <v>2</v>
      </c>
      <c r="L24689" s="1">
        <v>41579</v>
      </c>
      <c r="M24689" s="1">
        <v>42017</v>
      </c>
      <c r="N24689" s="1">
        <v>42062</v>
      </c>
    </row>
    <row r="24690" spans="1:18" x14ac:dyDescent="0.2">
      <c r="A24690" t="s">
        <v>86637</v>
      </c>
      <c r="B24690" t="s">
        <v>86638</v>
      </c>
      <c r="C24690" t="s">
        <v>86639</v>
      </c>
      <c r="D24690" t="s">
        <v>86640</v>
      </c>
      <c r="E24690">
        <v>12110000</v>
      </c>
      <c r="F24690" t="s">
        <v>18</v>
      </c>
      <c r="G24690" t="s">
        <v>25</v>
      </c>
      <c r="H24690" t="s">
        <v>64</v>
      </c>
      <c r="I24690" t="s">
        <v>65</v>
      </c>
      <c r="J24690" t="s">
        <v>71</v>
      </c>
      <c r="K24690">
        <v>5</v>
      </c>
      <c r="L24690" s="1">
        <v>40687</v>
      </c>
      <c r="M24690" s="1">
        <v>40848</v>
      </c>
      <c r="N24690" s="1">
        <v>41892</v>
      </c>
    </row>
    <row r="24691" spans="1:18" x14ac:dyDescent="0.2">
      <c r="A24691" t="s">
        <v>86641</v>
      </c>
      <c r="B24691" t="s">
        <v>86642</v>
      </c>
      <c r="C24691" t="s">
        <v>86643</v>
      </c>
      <c r="D24691" t="s">
        <v>86644</v>
      </c>
      <c r="E24691">
        <v>405000</v>
      </c>
      <c r="F24691" t="s">
        <v>113</v>
      </c>
      <c r="G24691" t="s">
        <v>128</v>
      </c>
      <c r="H24691" t="s">
        <v>326</v>
      </c>
      <c r="I24691" t="s">
        <v>130</v>
      </c>
      <c r="J24691" t="s">
        <v>327</v>
      </c>
      <c r="K24691">
        <v>2</v>
      </c>
      <c r="L24691" s="1">
        <v>41153</v>
      </c>
      <c r="M24691" s="1">
        <v>41152</v>
      </c>
      <c r="N24691" s="1">
        <v>41161</v>
      </c>
    </row>
    <row r="24692" spans="1:18" hidden="1" x14ac:dyDescent="0.2">
      <c r="A24692" t="s">
        <v>86645</v>
      </c>
      <c r="B24692" t="s">
        <v>86646</v>
      </c>
      <c r="C24692" t="s">
        <v>86647</v>
      </c>
      <c r="D24692" t="s">
        <v>317</v>
      </c>
      <c r="E24692">
        <v>1409505</v>
      </c>
      <c r="F24692" t="s">
        <v>18</v>
      </c>
      <c r="G24692" t="s">
        <v>25</v>
      </c>
      <c r="H24692" t="s">
        <v>808</v>
      </c>
      <c r="I24692" t="s">
        <v>809</v>
      </c>
      <c r="J24692" t="s">
        <v>809</v>
      </c>
      <c r="K24692">
        <v>2</v>
      </c>
      <c r="M24692" s="1">
        <v>41892</v>
      </c>
      <c r="N24692" s="1">
        <v>42045</v>
      </c>
      <c r="O24692"/>
      <c r="P24692"/>
      <c r="Q24692"/>
      <c r="R24692"/>
    </row>
    <row r="24693" spans="1:18" x14ac:dyDescent="0.2">
      <c r="A24693" t="s">
        <v>86648</v>
      </c>
      <c r="B24693" t="s">
        <v>86649</v>
      </c>
      <c r="C24693" t="s">
        <v>86650</v>
      </c>
      <c r="D24693" t="s">
        <v>544</v>
      </c>
      <c r="E24693">
        <v>15391438</v>
      </c>
      <c r="F24693" t="s">
        <v>207</v>
      </c>
      <c r="G24693" t="s">
        <v>25</v>
      </c>
      <c r="H24693" t="s">
        <v>64</v>
      </c>
      <c r="I24693" t="s">
        <v>95</v>
      </c>
      <c r="J24693" t="s">
        <v>376</v>
      </c>
      <c r="K24693">
        <v>3</v>
      </c>
      <c r="L24693" s="1">
        <v>41640</v>
      </c>
      <c r="M24693" s="1">
        <v>39252</v>
      </c>
      <c r="N24693" s="1">
        <v>40739</v>
      </c>
    </row>
    <row r="24694" spans="1:18" x14ac:dyDescent="0.2">
      <c r="A24694" t="s">
        <v>86651</v>
      </c>
      <c r="B24694" t="s">
        <v>86652</v>
      </c>
      <c r="C24694" t="s">
        <v>86653</v>
      </c>
      <c r="D24694" t="s">
        <v>1531</v>
      </c>
      <c r="E24694">
        <v>10000000</v>
      </c>
      <c r="F24694" t="s">
        <v>113</v>
      </c>
      <c r="G24694" t="s">
        <v>25</v>
      </c>
      <c r="H24694" t="s">
        <v>3993</v>
      </c>
      <c r="I24694" t="s">
        <v>3163</v>
      </c>
      <c r="J24694" t="s">
        <v>3163</v>
      </c>
      <c r="K24694">
        <v>2</v>
      </c>
      <c r="L24694" s="1">
        <v>36708</v>
      </c>
      <c r="M24694" s="1">
        <v>38607</v>
      </c>
      <c r="N24694" s="1">
        <v>38967</v>
      </c>
    </row>
    <row r="24695" spans="1:18" x14ac:dyDescent="0.2">
      <c r="A24695" t="s">
        <v>86654</v>
      </c>
      <c r="B24695" t="s">
        <v>86655</v>
      </c>
      <c r="C24695" t="s">
        <v>86656</v>
      </c>
      <c r="D24695" t="s">
        <v>17720</v>
      </c>
      <c r="E24695">
        <v>50000</v>
      </c>
      <c r="F24695" t="s">
        <v>18</v>
      </c>
      <c r="G24695" t="s">
        <v>25</v>
      </c>
      <c r="H24695" t="s">
        <v>380</v>
      </c>
      <c r="I24695" t="s">
        <v>4559</v>
      </c>
      <c r="J24695" t="s">
        <v>4559</v>
      </c>
      <c r="K24695">
        <v>1</v>
      </c>
      <c r="L24695" s="1">
        <v>40909</v>
      </c>
      <c r="M24695" s="1">
        <v>41061</v>
      </c>
      <c r="N24695" s="1">
        <v>41061</v>
      </c>
    </row>
    <row r="24696" spans="1:18" hidden="1" x14ac:dyDescent="0.2">
      <c r="A24696" t="s">
        <v>86657</v>
      </c>
      <c r="B24696" t="s">
        <v>86658</v>
      </c>
      <c r="C24696" t="s">
        <v>86659</v>
      </c>
      <c r="D24696" t="s">
        <v>445</v>
      </c>
      <c r="E24696">
        <v>2196193</v>
      </c>
      <c r="F24696" t="s">
        <v>18</v>
      </c>
      <c r="G24696" t="s">
        <v>37</v>
      </c>
      <c r="H24696">
        <v>23</v>
      </c>
      <c r="I24696" t="s">
        <v>182</v>
      </c>
      <c r="J24696" t="s">
        <v>182</v>
      </c>
      <c r="K24696">
        <v>3</v>
      </c>
      <c r="M24696" s="1">
        <v>40026</v>
      </c>
      <c r="N24696" s="1">
        <v>40848</v>
      </c>
      <c r="O24696"/>
      <c r="P24696"/>
      <c r="Q24696"/>
      <c r="R24696"/>
    </row>
    <row r="24697" spans="1:18" x14ac:dyDescent="0.2">
      <c r="A24697" t="s">
        <v>86660</v>
      </c>
      <c r="B24697" t="s">
        <v>86661</v>
      </c>
      <c r="C24697" t="s">
        <v>86662</v>
      </c>
      <c r="D24697" t="s">
        <v>86663</v>
      </c>
      <c r="E24697">
        <v>4150000</v>
      </c>
      <c r="F24697" t="s">
        <v>18</v>
      </c>
      <c r="G24697" t="s">
        <v>25</v>
      </c>
      <c r="H24697" t="s">
        <v>64</v>
      </c>
      <c r="I24697" t="s">
        <v>65</v>
      </c>
      <c r="J24697" t="s">
        <v>71</v>
      </c>
      <c r="K24697">
        <v>2</v>
      </c>
      <c r="L24697" s="1">
        <v>41548</v>
      </c>
      <c r="M24697" s="1">
        <v>41518</v>
      </c>
      <c r="N24697" s="1">
        <v>41883</v>
      </c>
    </row>
    <row r="24698" spans="1:18" x14ac:dyDescent="0.2">
      <c r="A24698" t="s">
        <v>86664</v>
      </c>
      <c r="B24698" t="s">
        <v>86665</v>
      </c>
      <c r="C24698" t="s">
        <v>86666</v>
      </c>
      <c r="D24698" t="s">
        <v>86667</v>
      </c>
      <c r="E24698">
        <v>100000</v>
      </c>
      <c r="F24698" t="s">
        <v>18</v>
      </c>
      <c r="G24698" t="s">
        <v>25</v>
      </c>
      <c r="H24698" t="s">
        <v>527</v>
      </c>
      <c r="I24698" t="s">
        <v>528</v>
      </c>
      <c r="J24698" t="s">
        <v>529</v>
      </c>
      <c r="K24698">
        <v>1</v>
      </c>
      <c r="L24698" s="1">
        <v>41452</v>
      </c>
      <c r="M24698" s="1">
        <v>41670</v>
      </c>
      <c r="N24698" s="1">
        <v>41670</v>
      </c>
    </row>
    <row r="24699" spans="1:18" x14ac:dyDescent="0.2">
      <c r="A24699" t="s">
        <v>86668</v>
      </c>
      <c r="B24699" t="s">
        <v>86669</v>
      </c>
      <c r="C24699" t="s">
        <v>86670</v>
      </c>
      <c r="D24699" t="s">
        <v>70</v>
      </c>
      <c r="E24699">
        <v>100000</v>
      </c>
      <c r="F24699" t="s">
        <v>18</v>
      </c>
      <c r="G24699" t="s">
        <v>25</v>
      </c>
      <c r="H24699" t="s">
        <v>89</v>
      </c>
      <c r="I24699" t="s">
        <v>589</v>
      </c>
      <c r="J24699" t="s">
        <v>589</v>
      </c>
      <c r="K24699">
        <v>1</v>
      </c>
      <c r="L24699" s="1">
        <v>40422</v>
      </c>
      <c r="M24699" s="1">
        <v>41638</v>
      </c>
      <c r="N24699" s="1">
        <v>41638</v>
      </c>
    </row>
    <row r="24700" spans="1:18" hidden="1" x14ac:dyDescent="0.2">
      <c r="A24700" t="s">
        <v>86671</v>
      </c>
      <c r="B24700" t="s">
        <v>86672</v>
      </c>
      <c r="C24700" t="s">
        <v>86673</v>
      </c>
      <c r="D24700" t="s">
        <v>86674</v>
      </c>
      <c r="E24700" t="s">
        <v>43</v>
      </c>
      <c r="F24700" t="s">
        <v>18</v>
      </c>
      <c r="G24700" t="s">
        <v>1138</v>
      </c>
      <c r="H24700">
        <v>21</v>
      </c>
      <c r="I24700" t="s">
        <v>4021</v>
      </c>
      <c r="J24700" t="s">
        <v>4022</v>
      </c>
      <c r="K24700">
        <v>1</v>
      </c>
      <c r="L24700" s="1">
        <v>36373</v>
      </c>
      <c r="M24700" s="1">
        <v>36526</v>
      </c>
      <c r="N24700" s="1">
        <v>36526</v>
      </c>
      <c r="O24700"/>
      <c r="P24700"/>
      <c r="Q24700"/>
      <c r="R24700"/>
    </row>
    <row r="24701" spans="1:18" x14ac:dyDescent="0.2">
      <c r="A24701" t="s">
        <v>86675</v>
      </c>
      <c r="B24701" t="s">
        <v>86676</v>
      </c>
      <c r="C24701" t="s">
        <v>86677</v>
      </c>
      <c r="D24701" t="s">
        <v>86678</v>
      </c>
      <c r="E24701">
        <v>60000</v>
      </c>
      <c r="F24701" t="s">
        <v>18</v>
      </c>
      <c r="G24701" t="s">
        <v>25</v>
      </c>
      <c r="H24701" t="s">
        <v>64</v>
      </c>
      <c r="I24701" t="s">
        <v>4639</v>
      </c>
      <c r="J24701" t="s">
        <v>4639</v>
      </c>
      <c r="K24701">
        <v>2</v>
      </c>
      <c r="L24701" s="1">
        <v>40928</v>
      </c>
      <c r="M24701" s="1">
        <v>41288</v>
      </c>
      <c r="N24701" s="1">
        <v>41545</v>
      </c>
    </row>
    <row r="24702" spans="1:18" hidden="1" x14ac:dyDescent="0.2">
      <c r="A24702" t="s">
        <v>86679</v>
      </c>
      <c r="B24702" t="s">
        <v>86680</v>
      </c>
      <c r="C24702" t="s">
        <v>86681</v>
      </c>
      <c r="D24702" t="s">
        <v>86682</v>
      </c>
      <c r="E24702" t="s">
        <v>43</v>
      </c>
      <c r="F24702" t="s">
        <v>18</v>
      </c>
      <c r="G24702" t="s">
        <v>128</v>
      </c>
      <c r="H24702" t="s">
        <v>129</v>
      </c>
      <c r="I24702" t="s">
        <v>130</v>
      </c>
      <c r="J24702" t="s">
        <v>130</v>
      </c>
      <c r="K24702">
        <v>1</v>
      </c>
      <c r="M24702" s="1">
        <v>41426</v>
      </c>
      <c r="N24702" s="1">
        <v>41426</v>
      </c>
      <c r="O24702"/>
      <c r="P24702"/>
      <c r="Q24702"/>
      <c r="R24702"/>
    </row>
    <row r="24703" spans="1:18" x14ac:dyDescent="0.2">
      <c r="A24703" t="s">
        <v>86683</v>
      </c>
      <c r="B24703" t="s">
        <v>86684</v>
      </c>
      <c r="C24703" t="s">
        <v>86685</v>
      </c>
      <c r="D24703" t="s">
        <v>29821</v>
      </c>
      <c r="E24703">
        <v>30000000</v>
      </c>
      <c r="F24703" t="s">
        <v>113</v>
      </c>
      <c r="G24703" t="s">
        <v>25</v>
      </c>
      <c r="H24703" t="s">
        <v>64</v>
      </c>
      <c r="I24703" t="s">
        <v>65</v>
      </c>
      <c r="J24703" t="s">
        <v>71</v>
      </c>
      <c r="K24703">
        <v>1</v>
      </c>
      <c r="L24703" s="1">
        <v>36892</v>
      </c>
      <c r="M24703" s="1">
        <v>38630</v>
      </c>
      <c r="N24703" s="1">
        <v>38630</v>
      </c>
    </row>
    <row r="24704" spans="1:18" x14ac:dyDescent="0.2">
      <c r="A24704" t="s">
        <v>86686</v>
      </c>
      <c r="B24704" t="s">
        <v>86687</v>
      </c>
      <c r="C24704" t="s">
        <v>86688</v>
      </c>
      <c r="D24704" t="s">
        <v>741</v>
      </c>
      <c r="E24704">
        <v>2000000</v>
      </c>
      <c r="F24704" t="s">
        <v>18</v>
      </c>
      <c r="G24704" t="s">
        <v>25</v>
      </c>
      <c r="H24704" t="s">
        <v>64</v>
      </c>
      <c r="I24704" t="s">
        <v>65</v>
      </c>
      <c r="J24704" t="s">
        <v>66</v>
      </c>
      <c r="K24704">
        <v>1</v>
      </c>
      <c r="L24704" s="1">
        <v>41456</v>
      </c>
      <c r="M24704" s="1">
        <v>42291</v>
      </c>
      <c r="N24704" s="1">
        <v>42291</v>
      </c>
    </row>
    <row r="24705" spans="1:18" hidden="1" x14ac:dyDescent="0.2">
      <c r="A24705" t="s">
        <v>86689</v>
      </c>
      <c r="B24705" t="s">
        <v>86690</v>
      </c>
      <c r="C24705" t="s">
        <v>86691</v>
      </c>
      <c r="D24705" t="s">
        <v>86692</v>
      </c>
      <c r="E24705">
        <v>7320644</v>
      </c>
      <c r="F24705" t="s">
        <v>18</v>
      </c>
      <c r="K24705">
        <v>1</v>
      </c>
      <c r="M24705" s="1">
        <v>39967</v>
      </c>
      <c r="N24705" s="1">
        <v>39967</v>
      </c>
      <c r="O24705"/>
      <c r="P24705"/>
      <c r="Q24705"/>
      <c r="R24705"/>
    </row>
    <row r="24706" spans="1:18" x14ac:dyDescent="0.2">
      <c r="A24706" t="s">
        <v>86693</v>
      </c>
      <c r="B24706" t="s">
        <v>86694</v>
      </c>
      <c r="C24706" t="s">
        <v>86695</v>
      </c>
      <c r="D24706" t="s">
        <v>42</v>
      </c>
      <c r="E24706">
        <v>4000000</v>
      </c>
      <c r="F24706" t="s">
        <v>207</v>
      </c>
      <c r="G24706" t="s">
        <v>25</v>
      </c>
      <c r="H24706" t="s">
        <v>158</v>
      </c>
      <c r="I24706" t="s">
        <v>244</v>
      </c>
      <c r="J24706" t="s">
        <v>6959</v>
      </c>
      <c r="K24706">
        <v>1</v>
      </c>
      <c r="L24706" s="1">
        <v>36161</v>
      </c>
      <c r="M24706" s="1">
        <v>41073</v>
      </c>
      <c r="N24706" s="1">
        <v>41073</v>
      </c>
    </row>
    <row r="24707" spans="1:18" x14ac:dyDescent="0.2">
      <c r="A24707" t="s">
        <v>86696</v>
      </c>
      <c r="B24707" t="s">
        <v>86697</v>
      </c>
      <c r="C24707" t="s">
        <v>86698</v>
      </c>
      <c r="D24707" t="s">
        <v>86699</v>
      </c>
      <c r="E24707">
        <v>8000000</v>
      </c>
      <c r="F24707" t="s">
        <v>18</v>
      </c>
      <c r="G24707" t="s">
        <v>25</v>
      </c>
      <c r="H24707" t="s">
        <v>106</v>
      </c>
      <c r="I24707" t="s">
        <v>107</v>
      </c>
      <c r="J24707" t="s">
        <v>108</v>
      </c>
      <c r="K24707">
        <v>4</v>
      </c>
      <c r="L24707" s="1">
        <v>40179</v>
      </c>
      <c r="M24707" s="1">
        <v>41233</v>
      </c>
      <c r="N24707" s="1">
        <v>41729</v>
      </c>
    </row>
    <row r="24708" spans="1:18" x14ac:dyDescent="0.2">
      <c r="A24708" t="s">
        <v>86700</v>
      </c>
      <c r="B24708" t="s">
        <v>86697</v>
      </c>
      <c r="C24708" t="s">
        <v>86701</v>
      </c>
      <c r="D24708" t="s">
        <v>86702</v>
      </c>
      <c r="E24708">
        <v>700000</v>
      </c>
      <c r="F24708" t="s">
        <v>18</v>
      </c>
      <c r="G24708" t="s">
        <v>222</v>
      </c>
      <c r="H24708">
        <v>7</v>
      </c>
      <c r="I24708" t="s">
        <v>4955</v>
      </c>
      <c r="J24708" t="s">
        <v>86703</v>
      </c>
      <c r="K24708">
        <v>1</v>
      </c>
      <c r="L24708" s="1">
        <v>41275</v>
      </c>
      <c r="M24708" s="1">
        <v>41640</v>
      </c>
      <c r="N24708" s="1">
        <v>41640</v>
      </c>
    </row>
    <row r="24709" spans="1:18" hidden="1" x14ac:dyDescent="0.2">
      <c r="A24709" t="s">
        <v>86704</v>
      </c>
      <c r="B24709" t="s">
        <v>86705</v>
      </c>
      <c r="C24709" t="s">
        <v>86706</v>
      </c>
      <c r="D24709" t="s">
        <v>86707</v>
      </c>
      <c r="E24709">
        <v>1350000</v>
      </c>
      <c r="F24709" t="s">
        <v>207</v>
      </c>
      <c r="G24709" t="s">
        <v>25</v>
      </c>
      <c r="H24709" t="s">
        <v>3162</v>
      </c>
      <c r="I24709" t="s">
        <v>3456</v>
      </c>
      <c r="J24709" t="s">
        <v>86708</v>
      </c>
      <c r="K24709">
        <v>1</v>
      </c>
      <c r="M24709" s="1">
        <v>37176</v>
      </c>
      <c r="N24709" s="1">
        <v>37176</v>
      </c>
      <c r="O24709"/>
      <c r="P24709"/>
      <c r="Q24709"/>
      <c r="R24709"/>
    </row>
    <row r="24710" spans="1:18" x14ac:dyDescent="0.2">
      <c r="A24710" t="s">
        <v>86709</v>
      </c>
      <c r="B24710" t="s">
        <v>86710</v>
      </c>
      <c r="C24710" t="s">
        <v>86711</v>
      </c>
      <c r="D24710" t="s">
        <v>86712</v>
      </c>
      <c r="E24710">
        <v>120000</v>
      </c>
      <c r="F24710" t="s">
        <v>207</v>
      </c>
      <c r="K24710">
        <v>1</v>
      </c>
      <c r="L24710" s="1">
        <v>40544</v>
      </c>
      <c r="M24710" s="1">
        <v>40422</v>
      </c>
      <c r="N24710" s="1">
        <v>40422</v>
      </c>
    </row>
    <row r="24711" spans="1:18" x14ac:dyDescent="0.2">
      <c r="A24711" t="s">
        <v>86713</v>
      </c>
      <c r="B24711" t="s">
        <v>86714</v>
      </c>
      <c r="C24711" t="s">
        <v>86715</v>
      </c>
      <c r="D24711" t="s">
        <v>36</v>
      </c>
      <c r="E24711">
        <v>850000</v>
      </c>
      <c r="F24711" t="s">
        <v>18</v>
      </c>
      <c r="G24711" t="s">
        <v>25</v>
      </c>
      <c r="H24711" t="s">
        <v>64</v>
      </c>
      <c r="I24711" t="s">
        <v>65</v>
      </c>
      <c r="J24711" t="s">
        <v>71</v>
      </c>
      <c r="K24711">
        <v>1</v>
      </c>
      <c r="L24711" s="1">
        <v>41426</v>
      </c>
      <c r="M24711" s="1">
        <v>41836</v>
      </c>
      <c r="N24711" s="1">
        <v>41836</v>
      </c>
    </row>
    <row r="24712" spans="1:18" x14ac:dyDescent="0.2">
      <c r="A24712" t="s">
        <v>86716</v>
      </c>
      <c r="B24712" t="s">
        <v>86717</v>
      </c>
      <c r="C24712" t="s">
        <v>86718</v>
      </c>
      <c r="D24712" t="s">
        <v>86719</v>
      </c>
      <c r="E24712">
        <v>870000</v>
      </c>
      <c r="F24712" t="s">
        <v>18</v>
      </c>
      <c r="G24712" t="s">
        <v>25</v>
      </c>
      <c r="H24712" t="s">
        <v>64</v>
      </c>
      <c r="I24712" t="s">
        <v>65</v>
      </c>
      <c r="J24712" t="s">
        <v>71</v>
      </c>
      <c r="K24712">
        <v>3</v>
      </c>
      <c r="L24712" s="1">
        <v>41443</v>
      </c>
      <c r="M24712" s="1">
        <v>41518</v>
      </c>
      <c r="N24712" s="1">
        <v>41836</v>
      </c>
    </row>
    <row r="24713" spans="1:18" x14ac:dyDescent="0.2">
      <c r="A24713" t="s">
        <v>86720</v>
      </c>
      <c r="B24713" t="s">
        <v>86721</v>
      </c>
      <c r="C24713" t="s">
        <v>86722</v>
      </c>
      <c r="D24713" t="s">
        <v>86723</v>
      </c>
      <c r="E24713">
        <v>13000000</v>
      </c>
      <c r="F24713" t="s">
        <v>18</v>
      </c>
      <c r="G24713" t="s">
        <v>51</v>
      </c>
      <c r="I24713" t="s">
        <v>52</v>
      </c>
      <c r="J24713" t="s">
        <v>52</v>
      </c>
      <c r="K24713">
        <v>1</v>
      </c>
      <c r="L24713" s="1">
        <v>41000</v>
      </c>
      <c r="M24713" s="1">
        <v>42331</v>
      </c>
      <c r="N24713" s="1">
        <v>42331</v>
      </c>
    </row>
    <row r="24714" spans="1:18" x14ac:dyDescent="0.2">
      <c r="A24714" t="s">
        <v>86724</v>
      </c>
      <c r="B24714" t="s">
        <v>86725</v>
      </c>
      <c r="C24714" t="s">
        <v>86726</v>
      </c>
      <c r="D24714" t="s">
        <v>86727</v>
      </c>
      <c r="E24714">
        <v>110728926</v>
      </c>
      <c r="F24714" t="s">
        <v>18</v>
      </c>
      <c r="G24714" t="s">
        <v>25</v>
      </c>
      <c r="H24714" t="s">
        <v>106</v>
      </c>
      <c r="I24714" t="s">
        <v>107</v>
      </c>
      <c r="J24714" t="s">
        <v>108</v>
      </c>
      <c r="K24714">
        <v>6</v>
      </c>
      <c r="L24714" s="1">
        <v>40909</v>
      </c>
      <c r="M24714" s="1">
        <v>41198</v>
      </c>
      <c r="N24714" s="1">
        <v>42310</v>
      </c>
    </row>
    <row r="24715" spans="1:18" x14ac:dyDescent="0.2">
      <c r="A24715" t="s">
        <v>86728</v>
      </c>
      <c r="B24715" t="s">
        <v>86729</v>
      </c>
      <c r="C24715" t="s">
        <v>86730</v>
      </c>
      <c r="D24715" t="s">
        <v>21630</v>
      </c>
      <c r="E24715">
        <v>500000</v>
      </c>
      <c r="F24715" t="s">
        <v>18</v>
      </c>
      <c r="G24715" t="s">
        <v>19</v>
      </c>
      <c r="H24715">
        <v>16</v>
      </c>
      <c r="I24715" t="s">
        <v>20</v>
      </c>
      <c r="J24715" t="s">
        <v>20</v>
      </c>
      <c r="K24715">
        <v>1</v>
      </c>
      <c r="L24715" s="1">
        <v>42005</v>
      </c>
      <c r="M24715" s="1">
        <v>42186</v>
      </c>
      <c r="N24715" s="1">
        <v>42186</v>
      </c>
    </row>
    <row r="24716" spans="1:18" hidden="1" x14ac:dyDescent="0.2">
      <c r="A24716" t="s">
        <v>86731</v>
      </c>
      <c r="B24716" t="s">
        <v>86732</v>
      </c>
      <c r="C24716" t="s">
        <v>86733</v>
      </c>
      <c r="D24716" t="s">
        <v>56</v>
      </c>
      <c r="E24716">
        <v>23600000</v>
      </c>
      <c r="F24716" t="s">
        <v>113</v>
      </c>
      <c r="G24716" t="s">
        <v>25</v>
      </c>
      <c r="H24716" t="s">
        <v>1080</v>
      </c>
      <c r="I24716" t="s">
        <v>1081</v>
      </c>
      <c r="J24716" t="s">
        <v>1170</v>
      </c>
      <c r="K24716">
        <v>3</v>
      </c>
      <c r="M24716" s="1">
        <v>36852</v>
      </c>
      <c r="N24716" s="1">
        <v>39665</v>
      </c>
      <c r="O24716"/>
      <c r="P24716"/>
      <c r="Q24716"/>
      <c r="R24716"/>
    </row>
    <row r="24717" spans="1:18" x14ac:dyDescent="0.2">
      <c r="A24717" t="s">
        <v>86734</v>
      </c>
      <c r="B24717" t="s">
        <v>86735</v>
      </c>
      <c r="C24717" t="s">
        <v>86736</v>
      </c>
      <c r="D24717" t="s">
        <v>86737</v>
      </c>
      <c r="E24717">
        <v>2000000</v>
      </c>
      <c r="F24717" t="s">
        <v>18</v>
      </c>
      <c r="G24717" t="s">
        <v>25</v>
      </c>
      <c r="H24717" t="s">
        <v>64</v>
      </c>
      <c r="I24717" t="s">
        <v>507</v>
      </c>
      <c r="J24717" t="s">
        <v>49427</v>
      </c>
      <c r="K24717">
        <v>1</v>
      </c>
      <c r="L24717" s="1">
        <v>41334</v>
      </c>
      <c r="M24717" s="1">
        <v>41471</v>
      </c>
      <c r="N24717" s="1">
        <v>41471</v>
      </c>
    </row>
    <row r="24718" spans="1:18" hidden="1" x14ac:dyDescent="0.2">
      <c r="A24718" t="s">
        <v>86738</v>
      </c>
      <c r="B24718" t="s">
        <v>86739</v>
      </c>
      <c r="C24718" t="s">
        <v>86740</v>
      </c>
      <c r="D24718" t="s">
        <v>2479</v>
      </c>
      <c r="E24718">
        <v>1610280</v>
      </c>
      <c r="F24718" t="s">
        <v>18</v>
      </c>
      <c r="G24718" t="s">
        <v>128</v>
      </c>
      <c r="H24718" t="s">
        <v>129</v>
      </c>
      <c r="I24718" t="s">
        <v>130</v>
      </c>
      <c r="J24718" t="s">
        <v>130</v>
      </c>
      <c r="K24718">
        <v>1</v>
      </c>
      <c r="M24718" s="1">
        <v>40844</v>
      </c>
      <c r="N24718" s="1">
        <v>40844</v>
      </c>
      <c r="O24718"/>
      <c r="P24718"/>
      <c r="Q24718"/>
      <c r="R24718"/>
    </row>
    <row r="24719" spans="1:18" x14ac:dyDescent="0.2">
      <c r="A24719" t="s">
        <v>86741</v>
      </c>
      <c r="B24719" t="s">
        <v>86742</v>
      </c>
      <c r="C24719" t="s">
        <v>86743</v>
      </c>
      <c r="D24719" t="s">
        <v>2479</v>
      </c>
      <c r="E24719">
        <v>18000000</v>
      </c>
      <c r="F24719" t="s">
        <v>18</v>
      </c>
      <c r="G24719" t="s">
        <v>25</v>
      </c>
      <c r="H24719" t="s">
        <v>106</v>
      </c>
      <c r="I24719" t="s">
        <v>107</v>
      </c>
      <c r="J24719" t="s">
        <v>108</v>
      </c>
      <c r="K24719">
        <v>2</v>
      </c>
      <c r="L24719" s="1">
        <v>38353</v>
      </c>
      <c r="M24719" s="1">
        <v>39118</v>
      </c>
      <c r="N24719" s="1">
        <v>39600</v>
      </c>
    </row>
    <row r="24720" spans="1:18" hidden="1" x14ac:dyDescent="0.2">
      <c r="A24720" t="s">
        <v>86744</v>
      </c>
      <c r="B24720" t="s">
        <v>86745</v>
      </c>
      <c r="D24720" t="s">
        <v>1384</v>
      </c>
      <c r="E24720">
        <v>4888647</v>
      </c>
      <c r="F24720" t="s">
        <v>18</v>
      </c>
      <c r="K24720">
        <v>1</v>
      </c>
      <c r="M24720" s="1">
        <v>41699</v>
      </c>
      <c r="N24720" s="1">
        <v>41699</v>
      </c>
      <c r="O24720"/>
      <c r="P24720"/>
      <c r="Q24720"/>
      <c r="R24720"/>
    </row>
    <row r="24721" spans="1:18" x14ac:dyDescent="0.2">
      <c r="A24721" t="s">
        <v>86746</v>
      </c>
      <c r="B24721" t="s">
        <v>86747</v>
      </c>
      <c r="C24721" t="s">
        <v>86748</v>
      </c>
      <c r="D24721" t="s">
        <v>2479</v>
      </c>
      <c r="E24721">
        <v>6200000</v>
      </c>
      <c r="F24721" t="s">
        <v>18</v>
      </c>
      <c r="G24721" t="s">
        <v>25</v>
      </c>
      <c r="H24721" t="s">
        <v>106</v>
      </c>
      <c r="I24721" t="s">
        <v>107</v>
      </c>
      <c r="J24721" t="s">
        <v>108</v>
      </c>
      <c r="K24721">
        <v>1</v>
      </c>
      <c r="L24721" s="1">
        <v>41640</v>
      </c>
      <c r="M24721" s="1">
        <v>41919</v>
      </c>
      <c r="N24721" s="1">
        <v>41919</v>
      </c>
    </row>
    <row r="24722" spans="1:18" x14ac:dyDescent="0.2">
      <c r="A24722" t="s">
        <v>86749</v>
      </c>
      <c r="B24722" t="s">
        <v>86750</v>
      </c>
      <c r="C24722" t="s">
        <v>86751</v>
      </c>
      <c r="D24722" t="s">
        <v>50</v>
      </c>
      <c r="E24722">
        <v>12000000</v>
      </c>
      <c r="F24722" t="s">
        <v>18</v>
      </c>
      <c r="G24722" t="s">
        <v>25</v>
      </c>
      <c r="H24722" t="s">
        <v>158</v>
      </c>
      <c r="I24722" t="s">
        <v>244</v>
      </c>
      <c r="J24722" t="s">
        <v>244</v>
      </c>
      <c r="K24722">
        <v>3</v>
      </c>
      <c r="L24722" s="1">
        <v>38353</v>
      </c>
      <c r="M24722" s="1">
        <v>39142</v>
      </c>
      <c r="N24722" s="1">
        <v>40267</v>
      </c>
    </row>
    <row r="24723" spans="1:18" x14ac:dyDescent="0.2">
      <c r="A24723" t="s">
        <v>86752</v>
      </c>
      <c r="B24723" t="s">
        <v>86753</v>
      </c>
      <c r="C24723" t="s">
        <v>86754</v>
      </c>
      <c r="D24723" t="s">
        <v>86755</v>
      </c>
      <c r="E24723">
        <v>85000</v>
      </c>
      <c r="F24723" t="s">
        <v>18</v>
      </c>
      <c r="K24723">
        <v>2</v>
      </c>
      <c r="L24723" s="1">
        <v>41640</v>
      </c>
      <c r="M24723" s="1">
        <v>41913</v>
      </c>
      <c r="N24723" s="1">
        <v>42064</v>
      </c>
    </row>
    <row r="24724" spans="1:18" x14ac:dyDescent="0.2">
      <c r="A24724" t="s">
        <v>86756</v>
      </c>
      <c r="B24724" t="s">
        <v>86757</v>
      </c>
      <c r="C24724" t="s">
        <v>86758</v>
      </c>
      <c r="D24724" t="s">
        <v>36</v>
      </c>
      <c r="E24724">
        <v>3500000</v>
      </c>
      <c r="F24724" t="s">
        <v>18</v>
      </c>
      <c r="G24724" t="s">
        <v>25</v>
      </c>
      <c r="H24724" t="s">
        <v>64</v>
      </c>
      <c r="I24724" t="s">
        <v>65</v>
      </c>
      <c r="J24724" t="s">
        <v>71</v>
      </c>
      <c r="K24724">
        <v>2</v>
      </c>
      <c r="L24724" s="1">
        <v>41030</v>
      </c>
      <c r="M24724" s="1">
        <v>40708</v>
      </c>
      <c r="N24724" s="1">
        <v>41334</v>
      </c>
    </row>
    <row r="24725" spans="1:18" hidden="1" x14ac:dyDescent="0.2">
      <c r="A24725" t="s">
        <v>86759</v>
      </c>
      <c r="B24725" t="s">
        <v>86760</v>
      </c>
      <c r="D24725" t="s">
        <v>42</v>
      </c>
      <c r="E24725" t="s">
        <v>43</v>
      </c>
      <c r="F24725" t="s">
        <v>18</v>
      </c>
      <c r="K24725">
        <v>3</v>
      </c>
      <c r="M24725" s="1">
        <v>36526</v>
      </c>
      <c r="N24725" s="1">
        <v>40634</v>
      </c>
      <c r="O24725"/>
      <c r="P24725"/>
      <c r="Q24725"/>
      <c r="R24725"/>
    </row>
    <row r="24726" spans="1:18" hidden="1" x14ac:dyDescent="0.2">
      <c r="A24726" t="s">
        <v>86761</v>
      </c>
      <c r="B24726" t="s">
        <v>86762</v>
      </c>
      <c r="C24726" t="s">
        <v>86763</v>
      </c>
      <c r="D24726" t="s">
        <v>1196</v>
      </c>
      <c r="E24726" t="s">
        <v>43</v>
      </c>
      <c r="F24726" t="s">
        <v>18</v>
      </c>
      <c r="G24726" t="s">
        <v>37</v>
      </c>
      <c r="H24726">
        <v>2</v>
      </c>
      <c r="I24726" t="s">
        <v>313</v>
      </c>
      <c r="J24726" t="s">
        <v>313</v>
      </c>
      <c r="K24726">
        <v>1</v>
      </c>
      <c r="L24726" s="1">
        <v>38930</v>
      </c>
      <c r="M24726" s="1">
        <v>40210</v>
      </c>
      <c r="N24726" s="1">
        <v>40210</v>
      </c>
      <c r="O24726"/>
      <c r="P24726"/>
      <c r="Q24726"/>
      <c r="R24726"/>
    </row>
    <row r="24727" spans="1:18" hidden="1" x14ac:dyDescent="0.2">
      <c r="A24727" t="s">
        <v>86764</v>
      </c>
      <c r="B24727" t="s">
        <v>86765</v>
      </c>
      <c r="C24727" t="s">
        <v>86766</v>
      </c>
      <c r="D24727" t="s">
        <v>70</v>
      </c>
      <c r="E24727" t="s">
        <v>43</v>
      </c>
      <c r="F24727" t="s">
        <v>18</v>
      </c>
      <c r="K24727">
        <v>1</v>
      </c>
      <c r="L24727" s="1">
        <v>39083</v>
      </c>
      <c r="M24727" s="1">
        <v>41395</v>
      </c>
      <c r="N24727" s="1">
        <v>41395</v>
      </c>
      <c r="O24727"/>
      <c r="P24727"/>
      <c r="Q24727"/>
      <c r="R24727"/>
    </row>
    <row r="24728" spans="1:18" hidden="1" x14ac:dyDescent="0.2">
      <c r="A24728" t="s">
        <v>86767</v>
      </c>
      <c r="B24728" t="s">
        <v>86768</v>
      </c>
      <c r="C24728" t="s">
        <v>86769</v>
      </c>
      <c r="D24728" t="s">
        <v>718</v>
      </c>
      <c r="E24728" t="s">
        <v>43</v>
      </c>
      <c r="F24728" t="s">
        <v>18</v>
      </c>
      <c r="G24728" t="s">
        <v>37</v>
      </c>
      <c r="H24728">
        <v>2</v>
      </c>
      <c r="I24728" t="s">
        <v>313</v>
      </c>
      <c r="J24728" t="s">
        <v>313</v>
      </c>
      <c r="K24728">
        <v>1</v>
      </c>
      <c r="M24728" s="1">
        <v>41395</v>
      </c>
      <c r="N24728" s="1">
        <v>41395</v>
      </c>
      <c r="O24728"/>
      <c r="P24728"/>
      <c r="Q24728"/>
      <c r="R24728"/>
    </row>
    <row r="24729" spans="1:18" hidden="1" x14ac:dyDescent="0.2">
      <c r="A24729" t="s">
        <v>86770</v>
      </c>
      <c r="B24729" t="s">
        <v>86771</v>
      </c>
      <c r="D24729" t="s">
        <v>38341</v>
      </c>
      <c r="E24729" t="s">
        <v>43</v>
      </c>
      <c r="F24729" t="s">
        <v>18</v>
      </c>
      <c r="G24729" t="s">
        <v>37</v>
      </c>
      <c r="H24729">
        <v>2</v>
      </c>
      <c r="I24729" t="s">
        <v>313</v>
      </c>
      <c r="J24729" t="s">
        <v>313</v>
      </c>
      <c r="K24729">
        <v>1</v>
      </c>
      <c r="L24729" s="1">
        <v>38353</v>
      </c>
      <c r="M24729" s="1">
        <v>39114</v>
      </c>
      <c r="N24729" s="1">
        <v>39114</v>
      </c>
      <c r="O24729"/>
      <c r="P24729"/>
      <c r="Q24729"/>
      <c r="R24729"/>
    </row>
    <row r="24730" spans="1:18" x14ac:dyDescent="0.2">
      <c r="A24730" t="s">
        <v>86772</v>
      </c>
      <c r="B24730" t="s">
        <v>86773</v>
      </c>
      <c r="C24730" t="s">
        <v>86774</v>
      </c>
      <c r="D24730" t="s">
        <v>264</v>
      </c>
      <c r="E24730">
        <v>3734372</v>
      </c>
      <c r="F24730" t="s">
        <v>18</v>
      </c>
      <c r="G24730" t="s">
        <v>37</v>
      </c>
      <c r="H24730">
        <v>2</v>
      </c>
      <c r="I24730" t="s">
        <v>313</v>
      </c>
      <c r="J24730" t="s">
        <v>313</v>
      </c>
      <c r="K24730">
        <v>2</v>
      </c>
      <c r="L24730" s="1">
        <v>39995</v>
      </c>
      <c r="M24730" s="1">
        <v>40057</v>
      </c>
      <c r="N24730" s="1">
        <v>41000</v>
      </c>
    </row>
    <row r="24731" spans="1:18" x14ac:dyDescent="0.2">
      <c r="A24731" t="s">
        <v>86775</v>
      </c>
      <c r="B24731" t="s">
        <v>86776</v>
      </c>
      <c r="D24731" t="s">
        <v>42</v>
      </c>
      <c r="E24731">
        <v>16236400</v>
      </c>
      <c r="F24731" t="s">
        <v>18</v>
      </c>
      <c r="G24731" t="s">
        <v>37</v>
      </c>
      <c r="H24731">
        <v>2</v>
      </c>
      <c r="I24731" t="s">
        <v>313</v>
      </c>
      <c r="J24731" t="s">
        <v>313</v>
      </c>
      <c r="K24731">
        <v>1</v>
      </c>
      <c r="L24731" s="1">
        <v>38544</v>
      </c>
      <c r="M24731" s="1">
        <v>40848</v>
      </c>
      <c r="N24731" s="1">
        <v>40848</v>
      </c>
    </row>
    <row r="24732" spans="1:18" hidden="1" x14ac:dyDescent="0.2">
      <c r="A24732" t="s">
        <v>86777</v>
      </c>
      <c r="B24732" t="s">
        <v>86778</v>
      </c>
      <c r="C24732" t="s">
        <v>86779</v>
      </c>
      <c r="D24732" t="s">
        <v>56</v>
      </c>
      <c r="E24732">
        <v>7000000</v>
      </c>
      <c r="F24732" t="s">
        <v>18</v>
      </c>
      <c r="G24732" t="s">
        <v>37</v>
      </c>
      <c r="H24732">
        <v>2</v>
      </c>
      <c r="I24732" t="s">
        <v>313</v>
      </c>
      <c r="J24732" t="s">
        <v>313</v>
      </c>
      <c r="K24732">
        <v>2</v>
      </c>
      <c r="M24732" s="1">
        <v>39647</v>
      </c>
      <c r="N24732" s="1">
        <v>40238</v>
      </c>
      <c r="O24732"/>
      <c r="P24732"/>
      <c r="Q24732"/>
      <c r="R24732"/>
    </row>
    <row r="24733" spans="1:18" hidden="1" x14ac:dyDescent="0.2">
      <c r="A24733" t="s">
        <v>86780</v>
      </c>
      <c r="B24733" t="s">
        <v>86781</v>
      </c>
      <c r="C24733" t="s">
        <v>86782</v>
      </c>
      <c r="D24733" t="s">
        <v>86783</v>
      </c>
      <c r="E24733" t="s">
        <v>43</v>
      </c>
      <c r="F24733" t="s">
        <v>18</v>
      </c>
      <c r="G24733" t="s">
        <v>25</v>
      </c>
      <c r="H24733" t="s">
        <v>106</v>
      </c>
      <c r="I24733" t="s">
        <v>107</v>
      </c>
      <c r="J24733" t="s">
        <v>108</v>
      </c>
      <c r="K24733">
        <v>1</v>
      </c>
      <c r="L24733" s="1">
        <v>39874</v>
      </c>
      <c r="M24733" s="1">
        <v>41258</v>
      </c>
      <c r="N24733" s="1">
        <v>41258</v>
      </c>
      <c r="O24733"/>
      <c r="P24733"/>
      <c r="Q24733"/>
      <c r="R24733"/>
    </row>
    <row r="24734" spans="1:18" x14ac:dyDescent="0.2">
      <c r="A24734" t="s">
        <v>86784</v>
      </c>
      <c r="B24734" t="s">
        <v>86785</v>
      </c>
      <c r="C24734" t="s">
        <v>86786</v>
      </c>
      <c r="D24734" t="s">
        <v>6078</v>
      </c>
      <c r="E24734">
        <v>4700000</v>
      </c>
      <c r="F24734" t="s">
        <v>18</v>
      </c>
      <c r="G24734" t="s">
        <v>19</v>
      </c>
      <c r="H24734">
        <v>16</v>
      </c>
      <c r="I24734" t="s">
        <v>20</v>
      </c>
      <c r="J24734" t="s">
        <v>20</v>
      </c>
      <c r="K24734">
        <v>1</v>
      </c>
      <c r="L24734" s="1">
        <v>39448</v>
      </c>
      <c r="M24734" s="1">
        <v>42173</v>
      </c>
      <c r="N24734" s="1">
        <v>42173</v>
      </c>
    </row>
    <row r="24735" spans="1:18" hidden="1" x14ac:dyDescent="0.2">
      <c r="A24735" t="s">
        <v>86787</v>
      </c>
      <c r="B24735" t="s">
        <v>86788</v>
      </c>
      <c r="D24735" t="s">
        <v>181</v>
      </c>
      <c r="E24735" t="s">
        <v>43</v>
      </c>
      <c r="F24735" t="s">
        <v>18</v>
      </c>
      <c r="G24735" t="s">
        <v>25</v>
      </c>
      <c r="H24735" t="s">
        <v>208</v>
      </c>
      <c r="I24735" t="s">
        <v>6943</v>
      </c>
      <c r="J24735" t="s">
        <v>3115</v>
      </c>
      <c r="K24735">
        <v>1</v>
      </c>
      <c r="L24735" s="1">
        <v>40969</v>
      </c>
      <c r="M24735" s="1">
        <v>40997</v>
      </c>
      <c r="N24735" s="1">
        <v>40997</v>
      </c>
      <c r="O24735"/>
      <c r="P24735"/>
      <c r="Q24735"/>
      <c r="R24735"/>
    </row>
    <row r="24736" spans="1:18" x14ac:dyDescent="0.2">
      <c r="A24736" t="s">
        <v>86789</v>
      </c>
      <c r="B24736" t="s">
        <v>86790</v>
      </c>
      <c r="C24736" t="s">
        <v>86791</v>
      </c>
      <c r="D24736" t="s">
        <v>1247</v>
      </c>
      <c r="E24736">
        <v>115971247</v>
      </c>
      <c r="F24736" t="s">
        <v>689</v>
      </c>
      <c r="G24736" t="s">
        <v>25</v>
      </c>
      <c r="H24736" t="s">
        <v>64</v>
      </c>
      <c r="I24736" t="s">
        <v>65</v>
      </c>
      <c r="J24736" t="s">
        <v>66</v>
      </c>
      <c r="K24736">
        <v>5</v>
      </c>
      <c r="L24736" s="1">
        <v>37257</v>
      </c>
      <c r="M24736" s="1">
        <v>40885</v>
      </c>
      <c r="N24736" s="1">
        <v>42088</v>
      </c>
    </row>
    <row r="24737" spans="1:18" x14ac:dyDescent="0.2">
      <c r="A24737" t="s">
        <v>86792</v>
      </c>
      <c r="B24737" t="s">
        <v>86793</v>
      </c>
      <c r="C24737" t="s">
        <v>86794</v>
      </c>
      <c r="D24737" t="s">
        <v>86795</v>
      </c>
      <c r="E24737">
        <v>10000000</v>
      </c>
      <c r="F24737" t="s">
        <v>18</v>
      </c>
      <c r="G24737" t="s">
        <v>366</v>
      </c>
      <c r="H24737">
        <v>21</v>
      </c>
      <c r="I24737" t="s">
        <v>367</v>
      </c>
      <c r="J24737" t="s">
        <v>1609</v>
      </c>
      <c r="K24737">
        <v>1</v>
      </c>
      <c r="L24737" s="1">
        <v>38353</v>
      </c>
      <c r="M24737" s="1">
        <v>41820</v>
      </c>
      <c r="N24737" s="1">
        <v>41820</v>
      </c>
    </row>
    <row r="24738" spans="1:18" hidden="1" x14ac:dyDescent="0.2">
      <c r="A24738" t="s">
        <v>86796</v>
      </c>
      <c r="B24738" t="s">
        <v>86797</v>
      </c>
      <c r="C24738" t="s">
        <v>86798</v>
      </c>
      <c r="D24738" t="s">
        <v>445</v>
      </c>
      <c r="E24738" t="s">
        <v>43</v>
      </c>
      <c r="F24738" t="s">
        <v>18</v>
      </c>
      <c r="G24738" t="s">
        <v>128</v>
      </c>
      <c r="H24738" t="s">
        <v>129</v>
      </c>
      <c r="I24738" t="s">
        <v>130</v>
      </c>
      <c r="J24738" t="s">
        <v>130</v>
      </c>
      <c r="K24738">
        <v>1</v>
      </c>
      <c r="M24738" s="1">
        <v>40463</v>
      </c>
      <c r="N24738" s="1">
        <v>40463</v>
      </c>
      <c r="O24738"/>
      <c r="P24738"/>
      <c r="Q24738"/>
      <c r="R24738"/>
    </row>
    <row r="24739" spans="1:18" x14ac:dyDescent="0.2">
      <c r="A24739" t="s">
        <v>86799</v>
      </c>
      <c r="B24739" t="s">
        <v>86800</v>
      </c>
      <c r="C24739" t="s">
        <v>86801</v>
      </c>
      <c r="D24739" t="s">
        <v>42</v>
      </c>
      <c r="E24739">
        <v>2196193</v>
      </c>
      <c r="F24739" t="s">
        <v>18</v>
      </c>
      <c r="G24739" t="s">
        <v>37</v>
      </c>
      <c r="H24739">
        <v>30</v>
      </c>
      <c r="I24739" t="s">
        <v>386</v>
      </c>
      <c r="J24739" t="s">
        <v>386</v>
      </c>
      <c r="K24739">
        <v>2</v>
      </c>
      <c r="L24739" s="1">
        <v>39052</v>
      </c>
      <c r="M24739" s="1">
        <v>39965</v>
      </c>
      <c r="N24739" s="1">
        <v>40238</v>
      </c>
    </row>
    <row r="24740" spans="1:18" x14ac:dyDescent="0.2">
      <c r="A24740" t="s">
        <v>86802</v>
      </c>
      <c r="B24740" t="s">
        <v>86803</v>
      </c>
      <c r="C24740" t="s">
        <v>86804</v>
      </c>
      <c r="D24740" t="s">
        <v>19989</v>
      </c>
      <c r="E24740">
        <v>670000000</v>
      </c>
      <c r="F24740" t="s">
        <v>689</v>
      </c>
      <c r="G24740" t="s">
        <v>37</v>
      </c>
      <c r="H24740">
        <v>23</v>
      </c>
      <c r="I24740" t="s">
        <v>182</v>
      </c>
      <c r="J24740" t="s">
        <v>182</v>
      </c>
      <c r="K24740">
        <v>2</v>
      </c>
      <c r="L24740" s="1">
        <v>37987</v>
      </c>
      <c r="M24740" s="1">
        <v>41452</v>
      </c>
      <c r="N24740" s="1">
        <v>41610</v>
      </c>
    </row>
    <row r="24741" spans="1:18" x14ac:dyDescent="0.2">
      <c r="A24741" t="s">
        <v>86805</v>
      </c>
      <c r="B24741" t="s">
        <v>86806</v>
      </c>
      <c r="C24741" t="s">
        <v>86807</v>
      </c>
      <c r="D24741" t="s">
        <v>36</v>
      </c>
      <c r="E24741">
        <v>299222</v>
      </c>
      <c r="F24741" t="s">
        <v>18</v>
      </c>
      <c r="G24741" t="s">
        <v>25</v>
      </c>
      <c r="H24741" t="s">
        <v>64</v>
      </c>
      <c r="I24741" t="s">
        <v>65</v>
      </c>
      <c r="J24741" t="s">
        <v>71</v>
      </c>
      <c r="K24741">
        <v>1</v>
      </c>
      <c r="L24741" s="1">
        <v>38353</v>
      </c>
      <c r="M24741" s="1">
        <v>41422</v>
      </c>
      <c r="N24741" s="1">
        <v>41422</v>
      </c>
    </row>
    <row r="24742" spans="1:18" hidden="1" x14ac:dyDescent="0.2">
      <c r="A24742" t="s">
        <v>86808</v>
      </c>
      <c r="B24742" t="s">
        <v>86809</v>
      </c>
      <c r="C24742" t="s">
        <v>86810</v>
      </c>
      <c r="E24742">
        <v>70000000</v>
      </c>
      <c r="F24742" t="s">
        <v>18</v>
      </c>
      <c r="G24742" t="s">
        <v>37</v>
      </c>
      <c r="H24742">
        <v>22</v>
      </c>
      <c r="I24742" t="s">
        <v>38</v>
      </c>
      <c r="J24742" t="s">
        <v>38</v>
      </c>
      <c r="K24742">
        <v>2</v>
      </c>
      <c r="M24742" s="1">
        <v>41944</v>
      </c>
      <c r="N24742" s="1">
        <v>42319</v>
      </c>
      <c r="O24742"/>
      <c r="P24742"/>
      <c r="Q24742"/>
      <c r="R24742"/>
    </row>
    <row r="24743" spans="1:18" hidden="1" x14ac:dyDescent="0.2">
      <c r="A24743" t="s">
        <v>86811</v>
      </c>
      <c r="B24743" t="s">
        <v>86812</v>
      </c>
      <c r="C24743" t="s">
        <v>86813</v>
      </c>
      <c r="D24743" t="s">
        <v>86814</v>
      </c>
      <c r="E24743">
        <v>16000000</v>
      </c>
      <c r="F24743" t="s">
        <v>18</v>
      </c>
      <c r="G24743" t="s">
        <v>37</v>
      </c>
      <c r="H24743">
        <v>23</v>
      </c>
      <c r="I24743" t="s">
        <v>182</v>
      </c>
      <c r="J24743" t="s">
        <v>182</v>
      </c>
      <c r="K24743">
        <v>1</v>
      </c>
      <c r="M24743" s="1">
        <v>42222</v>
      </c>
      <c r="N24743" s="1">
        <v>42222</v>
      </c>
      <c r="O24743"/>
      <c r="P24743"/>
      <c r="Q24743"/>
      <c r="R24743"/>
    </row>
    <row r="24744" spans="1:18" x14ac:dyDescent="0.2">
      <c r="A24744" t="s">
        <v>86815</v>
      </c>
      <c r="B24744" t="s">
        <v>86816</v>
      </c>
      <c r="C24744" t="s">
        <v>86817</v>
      </c>
      <c r="D24744" t="s">
        <v>1247</v>
      </c>
      <c r="E24744">
        <v>17760000</v>
      </c>
      <c r="F24744" t="s">
        <v>18</v>
      </c>
      <c r="G24744" t="s">
        <v>37</v>
      </c>
      <c r="H24744">
        <v>22</v>
      </c>
      <c r="I24744" t="s">
        <v>38</v>
      </c>
      <c r="J24744" t="s">
        <v>38</v>
      </c>
      <c r="K24744">
        <v>3</v>
      </c>
      <c r="L24744" s="1">
        <v>38718</v>
      </c>
      <c r="M24744" s="1">
        <v>39083</v>
      </c>
      <c r="N24744" s="1">
        <v>40603</v>
      </c>
    </row>
    <row r="24745" spans="1:18" hidden="1" x14ac:dyDescent="0.2">
      <c r="A24745" t="s">
        <v>86818</v>
      </c>
      <c r="B24745" t="s">
        <v>86819</v>
      </c>
      <c r="C24745" t="s">
        <v>86820</v>
      </c>
      <c r="D24745" t="s">
        <v>16975</v>
      </c>
      <c r="E24745">
        <v>10000000</v>
      </c>
      <c r="F24745" t="s">
        <v>18</v>
      </c>
      <c r="K24745">
        <v>1</v>
      </c>
      <c r="M24745" s="1">
        <v>41609</v>
      </c>
      <c r="N24745" s="1">
        <v>41609</v>
      </c>
      <c r="O24745"/>
      <c r="P24745"/>
      <c r="Q24745"/>
      <c r="R24745"/>
    </row>
    <row r="24746" spans="1:18" hidden="1" x14ac:dyDescent="0.2">
      <c r="A24746" t="s">
        <v>86821</v>
      </c>
      <c r="B24746" t="s">
        <v>86822</v>
      </c>
      <c r="C24746" t="s">
        <v>86823</v>
      </c>
      <c r="D24746" t="s">
        <v>445</v>
      </c>
      <c r="E24746">
        <v>163309</v>
      </c>
      <c r="F24746" t="s">
        <v>18</v>
      </c>
      <c r="K24746">
        <v>1</v>
      </c>
      <c r="M24746" s="1">
        <v>41548</v>
      </c>
      <c r="N24746" s="1">
        <v>41548</v>
      </c>
      <c r="O24746"/>
      <c r="P24746"/>
      <c r="Q24746"/>
      <c r="R24746"/>
    </row>
    <row r="24747" spans="1:18" hidden="1" x14ac:dyDescent="0.2">
      <c r="A24747" t="s">
        <v>86824</v>
      </c>
      <c r="B24747" t="s">
        <v>86825</v>
      </c>
      <c r="C24747" t="s">
        <v>86826</v>
      </c>
      <c r="D24747" t="s">
        <v>70</v>
      </c>
      <c r="E24747">
        <v>12000000</v>
      </c>
      <c r="F24747" t="s">
        <v>18</v>
      </c>
      <c r="G24747" t="s">
        <v>37</v>
      </c>
      <c r="H24747">
        <v>22</v>
      </c>
      <c r="I24747" t="s">
        <v>38</v>
      </c>
      <c r="J24747" t="s">
        <v>38</v>
      </c>
      <c r="K24747">
        <v>1</v>
      </c>
      <c r="M24747" s="1">
        <v>40770</v>
      </c>
      <c r="N24747" s="1">
        <v>40770</v>
      </c>
      <c r="O24747"/>
      <c r="P24747"/>
      <c r="Q24747"/>
      <c r="R24747"/>
    </row>
    <row r="24748" spans="1:18" hidden="1" x14ac:dyDescent="0.2">
      <c r="A24748" t="s">
        <v>86827</v>
      </c>
      <c r="B24748" t="s">
        <v>86828</v>
      </c>
      <c r="C24748" t="s">
        <v>86829</v>
      </c>
      <c r="D24748" t="s">
        <v>70</v>
      </c>
      <c r="E24748">
        <v>162954</v>
      </c>
      <c r="F24748" t="s">
        <v>18</v>
      </c>
      <c r="G24748" t="s">
        <v>37</v>
      </c>
      <c r="K24748">
        <v>1</v>
      </c>
      <c r="M24748" s="1">
        <v>41699</v>
      </c>
      <c r="N24748" s="1">
        <v>41699</v>
      </c>
      <c r="O24748"/>
      <c r="P24748"/>
      <c r="Q24748"/>
      <c r="R24748"/>
    </row>
    <row r="24749" spans="1:18" hidden="1" x14ac:dyDescent="0.2">
      <c r="A24749" t="s">
        <v>86830</v>
      </c>
      <c r="B24749" t="s">
        <v>86831</v>
      </c>
      <c r="C24749" t="s">
        <v>86832</v>
      </c>
      <c r="D24749" t="s">
        <v>357</v>
      </c>
      <c r="E24749">
        <v>6578947</v>
      </c>
      <c r="F24749" t="s">
        <v>18</v>
      </c>
      <c r="G24749" t="s">
        <v>37</v>
      </c>
      <c r="H24749">
        <v>9</v>
      </c>
      <c r="I24749" t="s">
        <v>39813</v>
      </c>
      <c r="J24749" t="s">
        <v>39813</v>
      </c>
      <c r="K24749">
        <v>1</v>
      </c>
      <c r="M24749" s="1">
        <v>39753</v>
      </c>
      <c r="N24749" s="1">
        <v>39753</v>
      </c>
      <c r="O24749"/>
      <c r="P24749"/>
      <c r="Q24749"/>
      <c r="R24749"/>
    </row>
    <row r="24750" spans="1:18" x14ac:dyDescent="0.2">
      <c r="A24750" t="s">
        <v>86833</v>
      </c>
      <c r="B24750" t="s">
        <v>86834</v>
      </c>
      <c r="C24750" t="s">
        <v>86835</v>
      </c>
      <c r="D24750" t="s">
        <v>285</v>
      </c>
      <c r="E24750">
        <v>50000000</v>
      </c>
      <c r="F24750" t="s">
        <v>18</v>
      </c>
      <c r="G24750" t="s">
        <v>37</v>
      </c>
      <c r="H24750">
        <v>25</v>
      </c>
      <c r="I24750" t="s">
        <v>1515</v>
      </c>
      <c r="J24750" t="s">
        <v>86836</v>
      </c>
      <c r="K24750">
        <v>1</v>
      </c>
      <c r="L24750" s="1">
        <v>40096</v>
      </c>
      <c r="M24750" s="1">
        <v>40603</v>
      </c>
      <c r="N24750" s="1">
        <v>40603</v>
      </c>
    </row>
    <row r="24751" spans="1:18" x14ac:dyDescent="0.2">
      <c r="A24751" t="s">
        <v>86837</v>
      </c>
      <c r="B24751" t="s">
        <v>86838</v>
      </c>
      <c r="C24751" t="s">
        <v>86839</v>
      </c>
      <c r="D24751" t="s">
        <v>86840</v>
      </c>
      <c r="E24751">
        <v>7500000</v>
      </c>
      <c r="F24751" t="s">
        <v>18</v>
      </c>
      <c r="G24751" t="s">
        <v>25</v>
      </c>
      <c r="H24751" t="s">
        <v>64</v>
      </c>
      <c r="I24751" t="s">
        <v>65</v>
      </c>
      <c r="J24751" t="s">
        <v>1251</v>
      </c>
      <c r="K24751">
        <v>2</v>
      </c>
      <c r="L24751" s="1">
        <v>39083</v>
      </c>
      <c r="M24751" s="1">
        <v>41244</v>
      </c>
      <c r="N24751" s="1">
        <v>41306</v>
      </c>
    </row>
    <row r="24752" spans="1:18" x14ac:dyDescent="0.2">
      <c r="A24752" t="s">
        <v>86841</v>
      </c>
      <c r="B24752" t="s">
        <v>86842</v>
      </c>
      <c r="C24752" t="s">
        <v>86843</v>
      </c>
      <c r="D24752" t="s">
        <v>86844</v>
      </c>
      <c r="E24752">
        <v>600000</v>
      </c>
      <c r="F24752" t="s">
        <v>18</v>
      </c>
      <c r="G24752" t="s">
        <v>1138</v>
      </c>
      <c r="H24752">
        <v>27</v>
      </c>
      <c r="I24752" t="s">
        <v>1745</v>
      </c>
      <c r="J24752" t="s">
        <v>86845</v>
      </c>
      <c r="K24752">
        <v>2</v>
      </c>
      <c r="L24752" s="1">
        <v>41091</v>
      </c>
      <c r="M24752" s="1">
        <v>41459</v>
      </c>
      <c r="N24752" s="1">
        <v>41824</v>
      </c>
    </row>
    <row r="24753" spans="1:18" hidden="1" x14ac:dyDescent="0.2">
      <c r="A24753" t="s">
        <v>86846</v>
      </c>
      <c r="B24753" t="s">
        <v>86847</v>
      </c>
      <c r="C24753" t="s">
        <v>86848</v>
      </c>
      <c r="E24753" t="s">
        <v>43</v>
      </c>
      <c r="F24753" t="s">
        <v>18</v>
      </c>
      <c r="K24753">
        <v>1</v>
      </c>
      <c r="L24753" s="1">
        <v>39083</v>
      </c>
      <c r="M24753" s="1">
        <v>39714</v>
      </c>
      <c r="N24753" s="1">
        <v>39714</v>
      </c>
      <c r="O24753"/>
      <c r="P24753"/>
      <c r="Q24753"/>
      <c r="R24753"/>
    </row>
    <row r="24754" spans="1:18" x14ac:dyDescent="0.2">
      <c r="A24754" t="s">
        <v>86849</v>
      </c>
      <c r="B24754" t="s">
        <v>86850</v>
      </c>
      <c r="C24754" t="s">
        <v>86851</v>
      </c>
      <c r="D24754" t="s">
        <v>42</v>
      </c>
      <c r="E24754">
        <v>500000</v>
      </c>
      <c r="F24754" t="s">
        <v>18</v>
      </c>
      <c r="G24754" t="s">
        <v>19</v>
      </c>
      <c r="H24754">
        <v>19</v>
      </c>
      <c r="I24754" t="s">
        <v>5642</v>
      </c>
      <c r="J24754" t="s">
        <v>86852</v>
      </c>
      <c r="K24754">
        <v>1</v>
      </c>
      <c r="L24754" s="1">
        <v>40909</v>
      </c>
      <c r="M24754" s="1">
        <v>42117</v>
      </c>
      <c r="N24754" s="1">
        <v>42117</v>
      </c>
    </row>
    <row r="24755" spans="1:18" x14ac:dyDescent="0.2">
      <c r="A24755" t="s">
        <v>86853</v>
      </c>
      <c r="B24755" t="s">
        <v>86854</v>
      </c>
      <c r="C24755" t="s">
        <v>86855</v>
      </c>
      <c r="D24755" t="s">
        <v>70</v>
      </c>
      <c r="E24755">
        <v>3200000</v>
      </c>
      <c r="F24755" t="s">
        <v>18</v>
      </c>
      <c r="G24755" t="s">
        <v>25</v>
      </c>
      <c r="H24755" t="s">
        <v>158</v>
      </c>
      <c r="I24755" t="s">
        <v>244</v>
      </c>
      <c r="J24755" t="s">
        <v>244</v>
      </c>
      <c r="K24755">
        <v>2</v>
      </c>
      <c r="L24755" s="1">
        <v>41030</v>
      </c>
      <c r="M24755" s="1">
        <v>41091</v>
      </c>
      <c r="N24755" s="1">
        <v>41862</v>
      </c>
    </row>
    <row r="24756" spans="1:18" x14ac:dyDescent="0.2">
      <c r="A24756" t="s">
        <v>86856</v>
      </c>
      <c r="B24756" t="s">
        <v>86857</v>
      </c>
      <c r="C24756" t="s">
        <v>86858</v>
      </c>
      <c r="D24756" t="s">
        <v>42</v>
      </c>
      <c r="E24756">
        <v>45000000</v>
      </c>
      <c r="F24756" t="s">
        <v>18</v>
      </c>
      <c r="G24756" t="s">
        <v>19</v>
      </c>
      <c r="H24756">
        <v>19</v>
      </c>
      <c r="I24756" t="s">
        <v>474</v>
      </c>
      <c r="J24756" t="s">
        <v>474</v>
      </c>
      <c r="K24756">
        <v>1</v>
      </c>
      <c r="L24756" s="1">
        <v>40784</v>
      </c>
      <c r="M24756" s="1">
        <v>40863</v>
      </c>
      <c r="N24756" s="1">
        <v>40863</v>
      </c>
    </row>
    <row r="24757" spans="1:18" x14ac:dyDescent="0.2">
      <c r="A24757" t="s">
        <v>86859</v>
      </c>
      <c r="B24757" t="s">
        <v>86860</v>
      </c>
      <c r="C24757" t="s">
        <v>86861</v>
      </c>
      <c r="D24757" t="s">
        <v>86862</v>
      </c>
      <c r="E24757">
        <v>11508015</v>
      </c>
      <c r="F24757" t="s">
        <v>18</v>
      </c>
      <c r="G24757" t="s">
        <v>25</v>
      </c>
      <c r="H24757" t="s">
        <v>106</v>
      </c>
      <c r="I24757" t="s">
        <v>107</v>
      </c>
      <c r="J24757" t="s">
        <v>108</v>
      </c>
      <c r="K24757">
        <v>5</v>
      </c>
      <c r="L24757" s="1">
        <v>40878</v>
      </c>
      <c r="M24757" s="1">
        <v>40952</v>
      </c>
      <c r="N24757" s="1">
        <v>42136</v>
      </c>
    </row>
    <row r="24758" spans="1:18" x14ac:dyDescent="0.2">
      <c r="A24758" t="s">
        <v>86863</v>
      </c>
      <c r="B24758" t="s">
        <v>86864</v>
      </c>
      <c r="C24758" t="s">
        <v>86865</v>
      </c>
      <c r="D24758" t="s">
        <v>75</v>
      </c>
      <c r="E24758">
        <v>64640656</v>
      </c>
      <c r="F24758" t="s">
        <v>18</v>
      </c>
      <c r="G24758" t="s">
        <v>37</v>
      </c>
      <c r="H24758">
        <v>4</v>
      </c>
      <c r="I24758" t="s">
        <v>1515</v>
      </c>
      <c r="J24758" t="s">
        <v>7130</v>
      </c>
      <c r="K24758">
        <v>3</v>
      </c>
      <c r="L24758" s="1">
        <v>38353</v>
      </c>
      <c r="M24758" s="1">
        <v>40238</v>
      </c>
      <c r="N24758" s="1">
        <v>40603</v>
      </c>
    </row>
    <row r="24759" spans="1:18" x14ac:dyDescent="0.2">
      <c r="A24759" t="s">
        <v>86866</v>
      </c>
      <c r="B24759" t="s">
        <v>86867</v>
      </c>
      <c r="C24759" t="s">
        <v>86868</v>
      </c>
      <c r="D24759" t="s">
        <v>86869</v>
      </c>
      <c r="E24759">
        <v>600000</v>
      </c>
      <c r="F24759" t="s">
        <v>18</v>
      </c>
      <c r="G24759" t="s">
        <v>25</v>
      </c>
      <c r="H24759" t="s">
        <v>64</v>
      </c>
      <c r="I24759" t="s">
        <v>95</v>
      </c>
      <c r="J24759" t="s">
        <v>95</v>
      </c>
      <c r="K24759">
        <v>1</v>
      </c>
      <c r="L24759" s="1">
        <v>41791</v>
      </c>
      <c r="M24759" s="1">
        <v>42241</v>
      </c>
      <c r="N24759" s="1">
        <v>42241</v>
      </c>
    </row>
    <row r="24760" spans="1:18" x14ac:dyDescent="0.2">
      <c r="A24760" t="s">
        <v>86870</v>
      </c>
      <c r="B24760" t="s">
        <v>86871</v>
      </c>
      <c r="C24760" t="s">
        <v>86872</v>
      </c>
      <c r="D24760" t="s">
        <v>86873</v>
      </c>
      <c r="E24760">
        <v>150000</v>
      </c>
      <c r="F24760" t="s">
        <v>18</v>
      </c>
      <c r="G24760" t="s">
        <v>12410</v>
      </c>
      <c r="H24760">
        <v>4</v>
      </c>
      <c r="I24760" t="s">
        <v>39929</v>
      </c>
      <c r="J24760" t="s">
        <v>39929</v>
      </c>
      <c r="K24760">
        <v>1</v>
      </c>
      <c r="L24760" s="1">
        <v>41122</v>
      </c>
      <c r="M24760" s="1">
        <v>41334</v>
      </c>
      <c r="N24760" s="1">
        <v>41334</v>
      </c>
    </row>
    <row r="24761" spans="1:18" x14ac:dyDescent="0.2">
      <c r="A24761" t="s">
        <v>86874</v>
      </c>
      <c r="B24761" t="s">
        <v>86875</v>
      </c>
      <c r="C24761" t="s">
        <v>86876</v>
      </c>
      <c r="D24761" t="s">
        <v>86877</v>
      </c>
      <c r="E24761">
        <v>290000</v>
      </c>
      <c r="F24761" t="s">
        <v>18</v>
      </c>
      <c r="G24761" t="s">
        <v>1062</v>
      </c>
      <c r="H24761">
        <v>4</v>
      </c>
      <c r="I24761" t="s">
        <v>1525</v>
      </c>
      <c r="J24761" t="s">
        <v>1525</v>
      </c>
      <c r="K24761">
        <v>2</v>
      </c>
      <c r="L24761" s="1">
        <v>41155</v>
      </c>
      <c r="M24761" s="1">
        <v>41757</v>
      </c>
      <c r="N24761" s="1">
        <v>42063</v>
      </c>
    </row>
    <row r="24762" spans="1:18" hidden="1" x14ac:dyDescent="0.2">
      <c r="A24762" t="s">
        <v>86878</v>
      </c>
      <c r="B24762" t="s">
        <v>86879</v>
      </c>
      <c r="C24762" t="s">
        <v>86880</v>
      </c>
      <c r="D24762" t="s">
        <v>2199</v>
      </c>
      <c r="E24762" t="s">
        <v>43</v>
      </c>
      <c r="F24762" t="s">
        <v>18</v>
      </c>
      <c r="G24762" t="s">
        <v>128</v>
      </c>
      <c r="H24762" t="s">
        <v>129</v>
      </c>
      <c r="I24762" t="s">
        <v>130</v>
      </c>
      <c r="J24762" t="s">
        <v>130</v>
      </c>
      <c r="K24762">
        <v>1</v>
      </c>
      <c r="L24762" s="1">
        <v>41718</v>
      </c>
      <c r="M24762" s="1">
        <v>42061</v>
      </c>
      <c r="N24762" s="1">
        <v>42061</v>
      </c>
      <c r="O24762"/>
      <c r="P24762"/>
      <c r="Q24762"/>
      <c r="R24762"/>
    </row>
    <row r="24763" spans="1:18" x14ac:dyDescent="0.2">
      <c r="A24763" t="s">
        <v>86881</v>
      </c>
      <c r="B24763" t="s">
        <v>86882</v>
      </c>
      <c r="C24763" t="s">
        <v>86883</v>
      </c>
      <c r="D24763" t="s">
        <v>3396</v>
      </c>
      <c r="E24763">
        <v>77000</v>
      </c>
      <c r="F24763" t="s">
        <v>18</v>
      </c>
      <c r="G24763" t="s">
        <v>19</v>
      </c>
      <c r="H24763">
        <v>16</v>
      </c>
      <c r="I24763" t="s">
        <v>20</v>
      </c>
      <c r="J24763" t="s">
        <v>20</v>
      </c>
      <c r="K24763">
        <v>1</v>
      </c>
      <c r="L24763" s="1">
        <v>40909</v>
      </c>
      <c r="M24763" s="1">
        <v>42303</v>
      </c>
      <c r="N24763" s="1">
        <v>42303</v>
      </c>
    </row>
    <row r="24764" spans="1:18" hidden="1" x14ac:dyDescent="0.2">
      <c r="A24764" t="s">
        <v>86884</v>
      </c>
      <c r="B24764" t="s">
        <v>86885</v>
      </c>
      <c r="C24764" t="s">
        <v>86886</v>
      </c>
      <c r="D24764" t="s">
        <v>86887</v>
      </c>
      <c r="E24764">
        <v>3000000</v>
      </c>
      <c r="F24764" t="s">
        <v>18</v>
      </c>
      <c r="K24764">
        <v>1</v>
      </c>
      <c r="M24764" s="1">
        <v>40913</v>
      </c>
      <c r="N24764" s="1">
        <v>40913</v>
      </c>
      <c r="O24764"/>
      <c r="P24764"/>
      <c r="Q24764"/>
      <c r="R24764"/>
    </row>
    <row r="24765" spans="1:18" x14ac:dyDescent="0.2">
      <c r="A24765" t="s">
        <v>86888</v>
      </c>
      <c r="B24765" t="s">
        <v>86889</v>
      </c>
      <c r="C24765" t="s">
        <v>86890</v>
      </c>
      <c r="D24765" t="s">
        <v>86253</v>
      </c>
      <c r="E24765">
        <v>22000000</v>
      </c>
      <c r="F24765" t="s">
        <v>18</v>
      </c>
      <c r="G24765" t="s">
        <v>165</v>
      </c>
      <c r="H24765" t="s">
        <v>166</v>
      </c>
      <c r="I24765" t="s">
        <v>167</v>
      </c>
      <c r="J24765" t="s">
        <v>167</v>
      </c>
      <c r="K24765">
        <v>3</v>
      </c>
      <c r="L24765" s="1">
        <v>41640</v>
      </c>
      <c r="M24765" s="1">
        <v>41334</v>
      </c>
      <c r="N24765" s="1">
        <v>42278</v>
      </c>
    </row>
    <row r="24766" spans="1:18" hidden="1" x14ac:dyDescent="0.2">
      <c r="A24766" t="s">
        <v>86891</v>
      </c>
      <c r="B24766" t="s">
        <v>86892</v>
      </c>
      <c r="C24766" t="s">
        <v>86893</v>
      </c>
      <c r="D24766" t="s">
        <v>86894</v>
      </c>
      <c r="E24766">
        <v>650000</v>
      </c>
      <c r="F24766" t="s">
        <v>18</v>
      </c>
      <c r="G24766" t="s">
        <v>25</v>
      </c>
      <c r="H24766" t="s">
        <v>64</v>
      </c>
      <c r="I24766" t="s">
        <v>65</v>
      </c>
      <c r="J24766" t="s">
        <v>271</v>
      </c>
      <c r="K24766">
        <v>1</v>
      </c>
      <c r="M24766" s="1">
        <v>41183</v>
      </c>
      <c r="N24766" s="1">
        <v>41183</v>
      </c>
      <c r="O24766"/>
      <c r="P24766"/>
      <c r="Q24766"/>
      <c r="R24766"/>
    </row>
    <row r="24767" spans="1:18" x14ac:dyDescent="0.2">
      <c r="A24767" t="s">
        <v>86895</v>
      </c>
      <c r="B24767" t="s">
        <v>86896</v>
      </c>
      <c r="C24767" t="s">
        <v>86897</v>
      </c>
      <c r="D24767" t="s">
        <v>50</v>
      </c>
      <c r="E24767">
        <v>8750000</v>
      </c>
      <c r="F24767" t="s">
        <v>18</v>
      </c>
      <c r="G24767" t="s">
        <v>25</v>
      </c>
      <c r="H24767" t="s">
        <v>106</v>
      </c>
      <c r="I24767" t="s">
        <v>107</v>
      </c>
      <c r="J24767" t="s">
        <v>108</v>
      </c>
      <c r="K24767">
        <v>3</v>
      </c>
      <c r="L24767" s="1">
        <v>40544</v>
      </c>
      <c r="M24767" s="1">
        <v>41387</v>
      </c>
      <c r="N24767" s="1">
        <v>42010</v>
      </c>
    </row>
    <row r="24768" spans="1:18" x14ac:dyDescent="0.2">
      <c r="A24768" t="s">
        <v>86898</v>
      </c>
      <c r="B24768" t="s">
        <v>86899</v>
      </c>
      <c r="C24768" t="s">
        <v>86900</v>
      </c>
      <c r="D24768" t="s">
        <v>75</v>
      </c>
      <c r="E24768">
        <v>360375</v>
      </c>
      <c r="F24768" t="s">
        <v>18</v>
      </c>
      <c r="G24768" t="s">
        <v>552</v>
      </c>
      <c r="H24768">
        <v>56</v>
      </c>
      <c r="I24768" t="s">
        <v>2552</v>
      </c>
      <c r="J24768" t="s">
        <v>2552</v>
      </c>
      <c r="K24768">
        <v>1</v>
      </c>
      <c r="L24768" s="1">
        <v>40770</v>
      </c>
      <c r="M24768" s="1">
        <v>40756</v>
      </c>
      <c r="N24768" s="1">
        <v>40756</v>
      </c>
    </row>
    <row r="24769" spans="1:18" x14ac:dyDescent="0.2">
      <c r="A24769" t="s">
        <v>86901</v>
      </c>
      <c r="B24769" t="s">
        <v>86902</v>
      </c>
      <c r="C24769" t="s">
        <v>86903</v>
      </c>
      <c r="E24769">
        <v>100000</v>
      </c>
      <c r="F24769" t="s">
        <v>18</v>
      </c>
      <c r="G24769" t="s">
        <v>165</v>
      </c>
      <c r="H24769" t="s">
        <v>166</v>
      </c>
      <c r="I24769" t="s">
        <v>167</v>
      </c>
      <c r="J24769" t="s">
        <v>167</v>
      </c>
      <c r="K24769">
        <v>1</v>
      </c>
      <c r="L24769" s="1">
        <v>41791</v>
      </c>
      <c r="M24769" s="1">
        <v>42309</v>
      </c>
      <c r="N24769" s="1">
        <v>42309</v>
      </c>
    </row>
    <row r="24770" spans="1:18" hidden="1" x14ac:dyDescent="0.2">
      <c r="A24770" t="s">
        <v>86904</v>
      </c>
      <c r="B24770" t="s">
        <v>86905</v>
      </c>
      <c r="C24770" t="s">
        <v>86906</v>
      </c>
      <c r="D24770" t="s">
        <v>94</v>
      </c>
      <c r="E24770">
        <v>5913947</v>
      </c>
      <c r="F24770" t="s">
        <v>18</v>
      </c>
      <c r="G24770" t="s">
        <v>128</v>
      </c>
      <c r="H24770" t="s">
        <v>62136</v>
      </c>
      <c r="K24770">
        <v>1</v>
      </c>
      <c r="M24770" s="1">
        <v>41017</v>
      </c>
      <c r="N24770" s="1">
        <v>41017</v>
      </c>
      <c r="O24770"/>
      <c r="P24770"/>
      <c r="Q24770"/>
      <c r="R24770"/>
    </row>
    <row r="24771" spans="1:18" hidden="1" x14ac:dyDescent="0.2">
      <c r="A24771" t="s">
        <v>86907</v>
      </c>
      <c r="B24771" t="s">
        <v>86908</v>
      </c>
      <c r="C24771" t="s">
        <v>86909</v>
      </c>
      <c r="D24771" t="s">
        <v>1377</v>
      </c>
      <c r="E24771">
        <v>378812</v>
      </c>
      <c r="F24771" t="s">
        <v>18</v>
      </c>
      <c r="G24771" t="s">
        <v>128</v>
      </c>
      <c r="K24771">
        <v>1</v>
      </c>
      <c r="M24771" s="1">
        <v>41616</v>
      </c>
      <c r="N24771" s="1">
        <v>41616</v>
      </c>
      <c r="O24771"/>
      <c r="P24771"/>
      <c r="Q24771"/>
      <c r="R24771"/>
    </row>
    <row r="24772" spans="1:18" x14ac:dyDescent="0.2">
      <c r="A24772" t="s">
        <v>86910</v>
      </c>
      <c r="B24772" t="s">
        <v>86911</v>
      </c>
      <c r="C24772" t="s">
        <v>86912</v>
      </c>
      <c r="D24772" t="s">
        <v>50</v>
      </c>
      <c r="E24772">
        <v>35000000</v>
      </c>
      <c r="F24772" t="s">
        <v>18</v>
      </c>
      <c r="G24772" t="s">
        <v>37</v>
      </c>
      <c r="H24772">
        <v>22</v>
      </c>
      <c r="I24772" t="s">
        <v>38</v>
      </c>
      <c r="J24772" t="s">
        <v>38</v>
      </c>
      <c r="K24772">
        <v>2</v>
      </c>
      <c r="L24772" s="1">
        <v>39814</v>
      </c>
      <c r="M24772" s="1">
        <v>40360</v>
      </c>
      <c r="N24772" s="1">
        <v>40832</v>
      </c>
    </row>
    <row r="24773" spans="1:18" x14ac:dyDescent="0.2">
      <c r="A24773" t="s">
        <v>86913</v>
      </c>
      <c r="B24773" t="s">
        <v>86914</v>
      </c>
      <c r="D24773" t="s">
        <v>86915</v>
      </c>
      <c r="E24773">
        <v>70000</v>
      </c>
      <c r="F24773" t="s">
        <v>18</v>
      </c>
      <c r="G24773" t="s">
        <v>25</v>
      </c>
      <c r="H24773" t="s">
        <v>4968</v>
      </c>
      <c r="I24773" t="s">
        <v>4969</v>
      </c>
      <c r="J24773" t="s">
        <v>4969</v>
      </c>
      <c r="K24773">
        <v>2</v>
      </c>
      <c r="L24773" s="1">
        <v>41395</v>
      </c>
      <c r="M24773" s="1">
        <v>41579</v>
      </c>
      <c r="N24773" s="1">
        <v>41996</v>
      </c>
    </row>
    <row r="24774" spans="1:18" hidden="1" x14ac:dyDescent="0.2">
      <c r="A24774" t="s">
        <v>86916</v>
      </c>
      <c r="B24774" t="s">
        <v>86917</v>
      </c>
      <c r="D24774" t="s">
        <v>86918</v>
      </c>
      <c r="E24774" t="s">
        <v>43</v>
      </c>
      <c r="F24774" t="s">
        <v>18</v>
      </c>
      <c r="G24774" t="s">
        <v>25</v>
      </c>
      <c r="H24774" t="s">
        <v>208</v>
      </c>
      <c r="I24774" t="s">
        <v>16274</v>
      </c>
      <c r="J24774" t="s">
        <v>13416</v>
      </c>
      <c r="K24774">
        <v>1</v>
      </c>
      <c r="L24774" s="1">
        <v>41640</v>
      </c>
      <c r="M24774" s="1">
        <v>41311</v>
      </c>
      <c r="N24774" s="1">
        <v>41311</v>
      </c>
      <c r="O24774"/>
      <c r="P24774"/>
      <c r="Q24774"/>
      <c r="R24774"/>
    </row>
    <row r="24775" spans="1:18" hidden="1" x14ac:dyDescent="0.2">
      <c r="A24775" t="s">
        <v>86919</v>
      </c>
      <c r="B24775" t="s">
        <v>86920</v>
      </c>
      <c r="C24775" t="s">
        <v>86921</v>
      </c>
      <c r="D24775" t="s">
        <v>1384</v>
      </c>
      <c r="E24775">
        <v>1647446</v>
      </c>
      <c r="F24775" t="s">
        <v>18</v>
      </c>
      <c r="K24775">
        <v>1</v>
      </c>
      <c r="M24775" s="1">
        <v>41640</v>
      </c>
      <c r="N24775" s="1">
        <v>41640</v>
      </c>
      <c r="O24775"/>
      <c r="P24775"/>
      <c r="Q24775"/>
      <c r="R24775"/>
    </row>
    <row r="24776" spans="1:18" x14ac:dyDescent="0.2">
      <c r="A24776" t="s">
        <v>86922</v>
      </c>
      <c r="B24776" t="s">
        <v>86923</v>
      </c>
      <c r="C24776" t="s">
        <v>86924</v>
      </c>
      <c r="D24776" t="s">
        <v>86925</v>
      </c>
      <c r="E24776">
        <v>3676000</v>
      </c>
      <c r="F24776" t="s">
        <v>18</v>
      </c>
      <c r="G24776" t="s">
        <v>25</v>
      </c>
      <c r="H24776" t="s">
        <v>64</v>
      </c>
      <c r="I24776" t="s">
        <v>65</v>
      </c>
      <c r="J24776" t="s">
        <v>71</v>
      </c>
      <c r="K24776">
        <v>2</v>
      </c>
      <c r="L24776" s="1">
        <v>40817</v>
      </c>
      <c r="M24776" s="1">
        <v>41108</v>
      </c>
      <c r="N24776" s="1">
        <v>42054</v>
      </c>
    </row>
    <row r="24777" spans="1:18" hidden="1" x14ac:dyDescent="0.2">
      <c r="A24777" t="s">
        <v>86926</v>
      </c>
      <c r="B24777" t="s">
        <v>86927</v>
      </c>
      <c r="C24777" t="s">
        <v>86928</v>
      </c>
      <c r="E24777" t="s">
        <v>43</v>
      </c>
      <c r="F24777" t="s">
        <v>18</v>
      </c>
      <c r="G24777" t="s">
        <v>1062</v>
      </c>
      <c r="H24777">
        <v>13</v>
      </c>
      <c r="I24777" t="s">
        <v>13183</v>
      </c>
      <c r="J24777" t="s">
        <v>13183</v>
      </c>
      <c r="K24777">
        <v>1</v>
      </c>
      <c r="L24777" s="1">
        <v>40575</v>
      </c>
      <c r="M24777" s="1">
        <v>41236</v>
      </c>
      <c r="N24777" s="1">
        <v>41236</v>
      </c>
      <c r="O24777"/>
      <c r="P24777"/>
      <c r="Q24777"/>
      <c r="R24777"/>
    </row>
    <row r="24778" spans="1:18" x14ac:dyDescent="0.2">
      <c r="A24778" t="s">
        <v>86929</v>
      </c>
      <c r="B24778" t="s">
        <v>86930</v>
      </c>
      <c r="C24778" t="s">
        <v>86931</v>
      </c>
      <c r="D24778" t="s">
        <v>86932</v>
      </c>
      <c r="E24778">
        <v>157450</v>
      </c>
      <c r="F24778" t="s">
        <v>18</v>
      </c>
      <c r="G24778" t="s">
        <v>623</v>
      </c>
      <c r="H24778">
        <v>8</v>
      </c>
      <c r="I24778" t="s">
        <v>883</v>
      </c>
      <c r="J24778" t="s">
        <v>7928</v>
      </c>
      <c r="K24778">
        <v>1</v>
      </c>
      <c r="L24778" s="1">
        <v>41061</v>
      </c>
      <c r="M24778" s="1">
        <v>41075</v>
      </c>
      <c r="N24778" s="1">
        <v>41075</v>
      </c>
    </row>
    <row r="24779" spans="1:18" hidden="1" x14ac:dyDescent="0.2">
      <c r="A24779" t="s">
        <v>86933</v>
      </c>
      <c r="B24779" t="s">
        <v>86934</v>
      </c>
      <c r="C24779" t="s">
        <v>86935</v>
      </c>
      <c r="D24779" t="s">
        <v>86936</v>
      </c>
      <c r="E24779">
        <v>1950000</v>
      </c>
      <c r="F24779" t="s">
        <v>18</v>
      </c>
      <c r="K24779">
        <v>1</v>
      </c>
      <c r="M24779" s="1">
        <v>41487</v>
      </c>
      <c r="N24779" s="1">
        <v>41487</v>
      </c>
      <c r="O24779"/>
      <c r="P24779"/>
      <c r="Q24779"/>
      <c r="R24779"/>
    </row>
    <row r="24780" spans="1:18" x14ac:dyDescent="0.2">
      <c r="A24780" t="s">
        <v>86937</v>
      </c>
      <c r="B24780" t="s">
        <v>86938</v>
      </c>
      <c r="C24780" t="s">
        <v>86939</v>
      </c>
      <c r="D24780" t="s">
        <v>34424</v>
      </c>
      <c r="E24780">
        <v>500000</v>
      </c>
      <c r="F24780" t="s">
        <v>18</v>
      </c>
      <c r="G24780" t="s">
        <v>25</v>
      </c>
      <c r="H24780" t="s">
        <v>89</v>
      </c>
      <c r="I24780" t="s">
        <v>589</v>
      </c>
      <c r="J24780" t="s">
        <v>24837</v>
      </c>
      <c r="K24780">
        <v>1</v>
      </c>
      <c r="L24780" s="1">
        <v>41986</v>
      </c>
      <c r="M24780" s="1">
        <v>42109</v>
      </c>
      <c r="N24780" s="1">
        <v>42109</v>
      </c>
    </row>
    <row r="24781" spans="1:18" x14ac:dyDescent="0.2">
      <c r="A24781" t="s">
        <v>86940</v>
      </c>
      <c r="B24781" t="s">
        <v>86941</v>
      </c>
      <c r="C24781" t="s">
        <v>86942</v>
      </c>
      <c r="D24781" t="s">
        <v>86943</v>
      </c>
      <c r="E24781">
        <v>43000</v>
      </c>
      <c r="F24781" t="s">
        <v>689</v>
      </c>
      <c r="G24781" t="s">
        <v>25</v>
      </c>
      <c r="H24781" t="s">
        <v>64</v>
      </c>
      <c r="I24781" t="s">
        <v>95</v>
      </c>
      <c r="J24781" t="s">
        <v>95</v>
      </c>
      <c r="K24781">
        <v>1</v>
      </c>
      <c r="L24781" s="1">
        <v>41902</v>
      </c>
      <c r="M24781" s="1">
        <v>41883</v>
      </c>
      <c r="N24781" s="1">
        <v>41883</v>
      </c>
    </row>
    <row r="24782" spans="1:18" x14ac:dyDescent="0.2">
      <c r="A24782" t="s">
        <v>86944</v>
      </c>
      <c r="B24782" t="s">
        <v>86945</v>
      </c>
      <c r="C24782" t="s">
        <v>86946</v>
      </c>
      <c r="D24782" t="s">
        <v>21957</v>
      </c>
      <c r="E24782">
        <v>11650</v>
      </c>
      <c r="F24782" t="s">
        <v>18</v>
      </c>
      <c r="G24782" t="s">
        <v>57</v>
      </c>
      <c r="H24782" t="s">
        <v>3339</v>
      </c>
      <c r="I24782" t="s">
        <v>3340</v>
      </c>
      <c r="J24782" t="s">
        <v>3341</v>
      </c>
      <c r="K24782">
        <v>1</v>
      </c>
      <c r="L24782" s="1">
        <v>41205</v>
      </c>
      <c r="M24782" s="1">
        <v>41416</v>
      </c>
      <c r="N24782" s="1">
        <v>41416</v>
      </c>
    </row>
    <row r="24783" spans="1:18" x14ac:dyDescent="0.2">
      <c r="A24783" t="s">
        <v>86947</v>
      </c>
      <c r="B24783" t="s">
        <v>86948</v>
      </c>
      <c r="C24783" t="s">
        <v>86949</v>
      </c>
      <c r="D24783" t="s">
        <v>86950</v>
      </c>
      <c r="E24783">
        <v>1580000</v>
      </c>
      <c r="F24783" t="s">
        <v>18</v>
      </c>
      <c r="G24783" t="s">
        <v>1062</v>
      </c>
      <c r="H24783">
        <v>4</v>
      </c>
      <c r="I24783" t="s">
        <v>1525</v>
      </c>
      <c r="J24783" t="s">
        <v>1525</v>
      </c>
      <c r="K24783">
        <v>2</v>
      </c>
      <c r="L24783" s="1">
        <v>41275</v>
      </c>
      <c r="M24783" s="1">
        <v>41912</v>
      </c>
      <c r="N24783" s="1">
        <v>42293</v>
      </c>
    </row>
    <row r="24784" spans="1:18" x14ac:dyDescent="0.2">
      <c r="A24784" t="s">
        <v>86951</v>
      </c>
      <c r="B24784" t="s">
        <v>86952</v>
      </c>
      <c r="C24784" t="s">
        <v>86953</v>
      </c>
      <c r="D24784" t="s">
        <v>127</v>
      </c>
      <c r="E24784">
        <v>85270</v>
      </c>
      <c r="F24784" t="s">
        <v>18</v>
      </c>
      <c r="G24784" t="s">
        <v>341</v>
      </c>
      <c r="H24784">
        <v>11</v>
      </c>
      <c r="I24784" t="s">
        <v>497</v>
      </c>
      <c r="J24784" t="s">
        <v>497</v>
      </c>
      <c r="K24784">
        <v>1</v>
      </c>
      <c r="L24784" s="1">
        <v>41215</v>
      </c>
      <c r="M24784" s="1">
        <v>41070</v>
      </c>
      <c r="N24784" s="1">
        <v>41070</v>
      </c>
    </row>
    <row r="24785" spans="1:18" x14ac:dyDescent="0.2">
      <c r="A24785" t="s">
        <v>86954</v>
      </c>
      <c r="B24785" t="s">
        <v>86955</v>
      </c>
      <c r="C24785" t="s">
        <v>86956</v>
      </c>
      <c r="D24785" t="s">
        <v>86957</v>
      </c>
      <c r="E24785">
        <v>12000000</v>
      </c>
      <c r="F24785" t="s">
        <v>18</v>
      </c>
      <c r="G24785" t="s">
        <v>2318</v>
      </c>
      <c r="H24785">
        <v>4</v>
      </c>
      <c r="I24785" t="s">
        <v>53348</v>
      </c>
      <c r="J24785" t="s">
        <v>53348</v>
      </c>
      <c r="K24785">
        <v>2</v>
      </c>
      <c r="L24785" s="1">
        <v>41913</v>
      </c>
      <c r="M24785" s="1">
        <v>42073</v>
      </c>
      <c r="N24785" s="1">
        <v>42261</v>
      </c>
    </row>
    <row r="24786" spans="1:18" x14ac:dyDescent="0.2">
      <c r="A24786" t="s">
        <v>86958</v>
      </c>
      <c r="B24786" t="s">
        <v>86959</v>
      </c>
      <c r="C24786" t="s">
        <v>86960</v>
      </c>
      <c r="D24786" t="s">
        <v>86961</v>
      </c>
      <c r="E24786">
        <v>5600000</v>
      </c>
      <c r="F24786" t="s">
        <v>207</v>
      </c>
      <c r="G24786" t="s">
        <v>76</v>
      </c>
      <c r="H24786">
        <v>12</v>
      </c>
      <c r="I24786" t="s">
        <v>77</v>
      </c>
      <c r="J24786" t="s">
        <v>77</v>
      </c>
      <c r="K24786">
        <v>3</v>
      </c>
      <c r="L24786" s="1">
        <v>40483</v>
      </c>
      <c r="M24786" s="1">
        <v>40483</v>
      </c>
      <c r="N24786" s="1">
        <v>41071</v>
      </c>
    </row>
    <row r="24787" spans="1:18" hidden="1" x14ac:dyDescent="0.2">
      <c r="A24787" t="s">
        <v>86962</v>
      </c>
      <c r="B24787" t="s">
        <v>86963</v>
      </c>
      <c r="C24787" t="s">
        <v>86964</v>
      </c>
      <c r="D24787" t="s">
        <v>86965</v>
      </c>
      <c r="E24787" t="s">
        <v>43</v>
      </c>
      <c r="F24787" t="s">
        <v>18</v>
      </c>
      <c r="G24787" t="s">
        <v>37</v>
      </c>
      <c r="H24787">
        <v>30</v>
      </c>
      <c r="I24787" t="s">
        <v>2714</v>
      </c>
      <c r="J24787" t="s">
        <v>2714</v>
      </c>
      <c r="K24787">
        <v>1</v>
      </c>
      <c r="L24787" s="1">
        <v>38988</v>
      </c>
      <c r="M24787" s="1">
        <v>41852</v>
      </c>
      <c r="N24787" s="1">
        <v>41852</v>
      </c>
      <c r="O24787"/>
      <c r="P24787"/>
      <c r="Q24787"/>
      <c r="R24787"/>
    </row>
    <row r="24788" spans="1:18" x14ac:dyDescent="0.2">
      <c r="A24788" t="s">
        <v>86966</v>
      </c>
      <c r="B24788" t="s">
        <v>86967</v>
      </c>
      <c r="C24788" t="s">
        <v>86968</v>
      </c>
      <c r="D24788" t="s">
        <v>86969</v>
      </c>
      <c r="E24788">
        <v>506725.6311</v>
      </c>
      <c r="F24788" t="s">
        <v>207</v>
      </c>
      <c r="G24788" t="s">
        <v>128</v>
      </c>
      <c r="H24788" t="s">
        <v>129</v>
      </c>
      <c r="I24788" t="s">
        <v>130</v>
      </c>
      <c r="J24788" t="s">
        <v>130</v>
      </c>
      <c r="K24788">
        <v>1</v>
      </c>
      <c r="L24788" s="1">
        <v>40909</v>
      </c>
      <c r="M24788" s="1">
        <v>42248</v>
      </c>
      <c r="N24788" s="1">
        <v>42248</v>
      </c>
    </row>
    <row r="24789" spans="1:18" x14ac:dyDescent="0.2">
      <c r="A24789" t="s">
        <v>86970</v>
      </c>
      <c r="B24789" t="s">
        <v>86971</v>
      </c>
      <c r="C24789" t="s">
        <v>86972</v>
      </c>
      <c r="D24789" t="s">
        <v>1744</v>
      </c>
      <c r="E24789">
        <v>250000</v>
      </c>
      <c r="F24789" t="s">
        <v>18</v>
      </c>
      <c r="G24789" t="s">
        <v>366</v>
      </c>
      <c r="H24789">
        <v>26</v>
      </c>
      <c r="I24789" t="s">
        <v>367</v>
      </c>
      <c r="J24789" t="s">
        <v>367</v>
      </c>
      <c r="K24789">
        <v>1</v>
      </c>
      <c r="L24789" s="1">
        <v>41640</v>
      </c>
      <c r="M24789" s="1">
        <v>42036</v>
      </c>
      <c r="N24789" s="1">
        <v>42036</v>
      </c>
    </row>
    <row r="24790" spans="1:18" x14ac:dyDescent="0.2">
      <c r="A24790" t="s">
        <v>86973</v>
      </c>
      <c r="B24790" t="s">
        <v>86974</v>
      </c>
      <c r="C24790" t="s">
        <v>86975</v>
      </c>
      <c r="D24790" t="s">
        <v>75</v>
      </c>
      <c r="E24790">
        <v>5492100</v>
      </c>
      <c r="F24790" t="s">
        <v>18</v>
      </c>
      <c r="G24790" t="s">
        <v>165</v>
      </c>
      <c r="H24790" t="s">
        <v>166</v>
      </c>
      <c r="I24790" t="s">
        <v>167</v>
      </c>
      <c r="J24790" t="s">
        <v>167</v>
      </c>
      <c r="K24790">
        <v>2</v>
      </c>
      <c r="L24790" s="1">
        <v>39952</v>
      </c>
      <c r="M24790" s="1">
        <v>39814</v>
      </c>
      <c r="N24790" s="1">
        <v>40595</v>
      </c>
    </row>
    <row r="24791" spans="1:18" x14ac:dyDescent="0.2">
      <c r="A24791" t="s">
        <v>86976</v>
      </c>
      <c r="B24791" t="s">
        <v>86977</v>
      </c>
      <c r="C24791" t="s">
        <v>86978</v>
      </c>
      <c r="D24791" t="s">
        <v>56</v>
      </c>
      <c r="E24791">
        <v>1925000</v>
      </c>
      <c r="F24791" t="s">
        <v>18</v>
      </c>
      <c r="G24791" t="s">
        <v>25</v>
      </c>
      <c r="H24791" t="s">
        <v>380</v>
      </c>
      <c r="I24791" t="s">
        <v>4559</v>
      </c>
      <c r="J24791" t="s">
        <v>4559</v>
      </c>
      <c r="K24791">
        <v>5</v>
      </c>
      <c r="L24791" s="1">
        <v>40179</v>
      </c>
      <c r="M24791" s="1">
        <v>41061</v>
      </c>
      <c r="N24791" s="1">
        <v>42256</v>
      </c>
    </row>
    <row r="24792" spans="1:18" x14ac:dyDescent="0.2">
      <c r="A24792" t="s">
        <v>86979</v>
      </c>
      <c r="B24792" t="s">
        <v>86980</v>
      </c>
      <c r="C24792" t="s">
        <v>86981</v>
      </c>
      <c r="D24792" t="s">
        <v>5471</v>
      </c>
      <c r="E24792">
        <v>1000000</v>
      </c>
      <c r="F24792" t="s">
        <v>18</v>
      </c>
      <c r="G24792" t="s">
        <v>699</v>
      </c>
      <c r="H24792">
        <v>3</v>
      </c>
      <c r="I24792" t="s">
        <v>10000</v>
      </c>
      <c r="J24792" t="s">
        <v>83161</v>
      </c>
      <c r="K24792">
        <v>1</v>
      </c>
      <c r="L24792" s="1">
        <v>41409</v>
      </c>
      <c r="M24792" s="1">
        <v>42271</v>
      </c>
      <c r="N24792" s="1">
        <v>42271</v>
      </c>
    </row>
    <row r="24793" spans="1:18" hidden="1" x14ac:dyDescent="0.2">
      <c r="A24793" t="s">
        <v>86982</v>
      </c>
      <c r="B24793" t="s">
        <v>86983</v>
      </c>
      <c r="C24793" t="s">
        <v>86984</v>
      </c>
      <c r="D24793" t="s">
        <v>86985</v>
      </c>
      <c r="E24793">
        <v>52869</v>
      </c>
      <c r="F24793" t="s">
        <v>18</v>
      </c>
      <c r="G24793" t="s">
        <v>1062</v>
      </c>
      <c r="H24793">
        <v>13</v>
      </c>
      <c r="I24793" t="s">
        <v>13183</v>
      </c>
      <c r="J24793" t="s">
        <v>13183</v>
      </c>
      <c r="K24793">
        <v>1</v>
      </c>
      <c r="M24793" s="1">
        <v>41518</v>
      </c>
      <c r="N24793" s="1">
        <v>41518</v>
      </c>
      <c r="O24793"/>
      <c r="P24793"/>
      <c r="Q24793"/>
      <c r="R24793"/>
    </row>
    <row r="24794" spans="1:18" x14ac:dyDescent="0.2">
      <c r="A24794" t="s">
        <v>86986</v>
      </c>
      <c r="B24794" t="s">
        <v>86987</v>
      </c>
      <c r="C24794" t="s">
        <v>86988</v>
      </c>
      <c r="D24794" t="s">
        <v>86989</v>
      </c>
      <c r="E24794">
        <v>1000000</v>
      </c>
      <c r="F24794" t="s">
        <v>18</v>
      </c>
      <c r="G24794" t="s">
        <v>25</v>
      </c>
      <c r="H24794" t="s">
        <v>64</v>
      </c>
      <c r="I24794" t="s">
        <v>65</v>
      </c>
      <c r="J24794" t="s">
        <v>71</v>
      </c>
      <c r="K24794">
        <v>1</v>
      </c>
      <c r="L24794" s="1">
        <v>41487</v>
      </c>
      <c r="M24794" s="1">
        <v>41898</v>
      </c>
      <c r="N24794" s="1">
        <v>41898</v>
      </c>
    </row>
    <row r="24795" spans="1:18" x14ac:dyDescent="0.2">
      <c r="A24795" t="s">
        <v>86990</v>
      </c>
      <c r="B24795" t="s">
        <v>86991</v>
      </c>
      <c r="C24795" t="s">
        <v>86992</v>
      </c>
      <c r="D24795" t="s">
        <v>86993</v>
      </c>
      <c r="E24795">
        <v>1840892</v>
      </c>
      <c r="F24795" t="s">
        <v>18</v>
      </c>
      <c r="G24795" t="s">
        <v>25</v>
      </c>
      <c r="H24795" t="s">
        <v>158</v>
      </c>
      <c r="I24795" t="s">
        <v>244</v>
      </c>
      <c r="J24795" t="s">
        <v>244</v>
      </c>
      <c r="K24795">
        <v>2</v>
      </c>
      <c r="L24795" s="1">
        <v>40969</v>
      </c>
      <c r="M24795" s="1">
        <v>41222</v>
      </c>
      <c r="N24795" s="1">
        <v>41900</v>
      </c>
    </row>
    <row r="24796" spans="1:18" x14ac:dyDescent="0.2">
      <c r="A24796" t="s">
        <v>86994</v>
      </c>
      <c r="B24796" t="s">
        <v>86995</v>
      </c>
      <c r="C24796" t="s">
        <v>86996</v>
      </c>
      <c r="D24796" t="s">
        <v>86997</v>
      </c>
      <c r="E24796">
        <v>20000</v>
      </c>
      <c r="F24796" t="s">
        <v>18</v>
      </c>
      <c r="G24796" t="s">
        <v>25</v>
      </c>
      <c r="H24796" t="s">
        <v>208</v>
      </c>
      <c r="I24796" t="s">
        <v>6943</v>
      </c>
      <c r="J24796" t="s">
        <v>6943</v>
      </c>
      <c r="K24796">
        <v>1</v>
      </c>
      <c r="L24796" s="1">
        <v>41000</v>
      </c>
      <c r="M24796" s="1">
        <v>41862</v>
      </c>
      <c r="N24796" s="1">
        <v>41862</v>
      </c>
    </row>
    <row r="24797" spans="1:18" x14ac:dyDescent="0.2">
      <c r="A24797" t="s">
        <v>86998</v>
      </c>
      <c r="B24797" t="s">
        <v>86999</v>
      </c>
      <c r="C24797" t="s">
        <v>87000</v>
      </c>
      <c r="D24797" t="s">
        <v>264</v>
      </c>
      <c r="E24797">
        <v>45000000</v>
      </c>
      <c r="F24797" t="s">
        <v>113</v>
      </c>
      <c r="G24797" t="s">
        <v>25</v>
      </c>
      <c r="H24797" t="s">
        <v>64</v>
      </c>
      <c r="I24797" t="s">
        <v>65</v>
      </c>
      <c r="J24797" t="s">
        <v>1160</v>
      </c>
      <c r="K24797">
        <v>3</v>
      </c>
      <c r="L24797" s="1">
        <v>39448</v>
      </c>
      <c r="M24797" s="1">
        <v>39948</v>
      </c>
      <c r="N24797" s="1">
        <v>40680</v>
      </c>
    </row>
    <row r="24798" spans="1:18" hidden="1" x14ac:dyDescent="0.2">
      <c r="A24798" t="s">
        <v>87001</v>
      </c>
      <c r="B24798" t="s">
        <v>87002</v>
      </c>
      <c r="D24798" t="s">
        <v>87003</v>
      </c>
      <c r="E24798">
        <v>200000000</v>
      </c>
      <c r="F24798" t="s">
        <v>207</v>
      </c>
      <c r="K24798">
        <v>1</v>
      </c>
      <c r="M24798" s="1">
        <v>38341</v>
      </c>
      <c r="N24798" s="1">
        <v>38341</v>
      </c>
      <c r="O24798"/>
      <c r="P24798"/>
      <c r="Q24798"/>
      <c r="R24798"/>
    </row>
    <row r="24799" spans="1:18" x14ac:dyDescent="0.2">
      <c r="A24799" t="s">
        <v>87004</v>
      </c>
      <c r="B24799" t="s">
        <v>87005</v>
      </c>
      <c r="C24799" t="s">
        <v>87006</v>
      </c>
      <c r="D24799" t="s">
        <v>1247</v>
      </c>
      <c r="E24799">
        <v>550000</v>
      </c>
      <c r="F24799" t="s">
        <v>207</v>
      </c>
      <c r="G24799" t="s">
        <v>25</v>
      </c>
      <c r="H24799" t="s">
        <v>1234</v>
      </c>
      <c r="I24799" t="s">
        <v>1235</v>
      </c>
      <c r="J24799" t="s">
        <v>11032</v>
      </c>
      <c r="K24799">
        <v>1</v>
      </c>
      <c r="L24799" s="1">
        <v>33970</v>
      </c>
      <c r="M24799" s="1">
        <v>40294</v>
      </c>
      <c r="N24799" s="1">
        <v>40294</v>
      </c>
    </row>
    <row r="24800" spans="1:18" hidden="1" x14ac:dyDescent="0.2">
      <c r="A24800" t="s">
        <v>87007</v>
      </c>
      <c r="B24800" t="s">
        <v>87008</v>
      </c>
      <c r="C24800" t="s">
        <v>15526</v>
      </c>
      <c r="D24800" t="s">
        <v>445</v>
      </c>
      <c r="E24800">
        <v>100000</v>
      </c>
      <c r="F24800" t="s">
        <v>18</v>
      </c>
      <c r="G24800" t="s">
        <v>25</v>
      </c>
      <c r="H24800" t="s">
        <v>430</v>
      </c>
      <c r="I24800" t="s">
        <v>1750</v>
      </c>
      <c r="J24800" t="s">
        <v>15527</v>
      </c>
      <c r="K24800">
        <v>1</v>
      </c>
      <c r="M24800" s="1">
        <v>40975</v>
      </c>
      <c r="N24800" s="1">
        <v>40975</v>
      </c>
      <c r="O24800"/>
      <c r="P24800"/>
      <c r="Q24800"/>
      <c r="R24800"/>
    </row>
    <row r="24801" spans="1:18" hidden="1" x14ac:dyDescent="0.2">
      <c r="A24801" t="s">
        <v>87009</v>
      </c>
      <c r="B24801" t="s">
        <v>87010</v>
      </c>
      <c r="C24801" t="s">
        <v>87011</v>
      </c>
      <c r="D24801" t="s">
        <v>56</v>
      </c>
      <c r="E24801">
        <v>2825000</v>
      </c>
      <c r="F24801" t="s">
        <v>18</v>
      </c>
      <c r="G24801" t="s">
        <v>25</v>
      </c>
      <c r="H24801" t="s">
        <v>64</v>
      </c>
      <c r="I24801" t="s">
        <v>1221</v>
      </c>
      <c r="J24801" t="s">
        <v>1221</v>
      </c>
      <c r="K24801">
        <v>1</v>
      </c>
      <c r="M24801" s="1">
        <v>40767</v>
      </c>
      <c r="N24801" s="1">
        <v>40767</v>
      </c>
      <c r="O24801"/>
      <c r="P24801"/>
      <c r="Q24801"/>
      <c r="R24801"/>
    </row>
    <row r="24802" spans="1:18" x14ac:dyDescent="0.2">
      <c r="A24802" t="s">
        <v>87012</v>
      </c>
      <c r="B24802" t="s">
        <v>87013</v>
      </c>
      <c r="C24802" t="s">
        <v>87014</v>
      </c>
      <c r="D24802" t="s">
        <v>56</v>
      </c>
      <c r="E24802">
        <v>4271733</v>
      </c>
      <c r="F24802" t="s">
        <v>18</v>
      </c>
      <c r="G24802" t="s">
        <v>25</v>
      </c>
      <c r="H24802" t="s">
        <v>64</v>
      </c>
      <c r="I24802" t="s">
        <v>966</v>
      </c>
      <c r="J24802" t="s">
        <v>967</v>
      </c>
      <c r="K24802">
        <v>3</v>
      </c>
      <c r="L24802" s="1">
        <v>40179</v>
      </c>
      <c r="M24802" s="1">
        <v>41046</v>
      </c>
      <c r="N24802" s="1">
        <v>42227</v>
      </c>
    </row>
    <row r="24803" spans="1:18" x14ac:dyDescent="0.2">
      <c r="A24803" t="s">
        <v>87015</v>
      </c>
      <c r="B24803" t="s">
        <v>87016</v>
      </c>
      <c r="C24803" t="s">
        <v>87017</v>
      </c>
      <c r="D24803" t="s">
        <v>264</v>
      </c>
      <c r="E24803">
        <v>40000000</v>
      </c>
      <c r="F24803" t="s">
        <v>18</v>
      </c>
      <c r="G24803" t="s">
        <v>25</v>
      </c>
      <c r="H24803" t="s">
        <v>644</v>
      </c>
      <c r="I24803" t="s">
        <v>645</v>
      </c>
      <c r="J24803" t="s">
        <v>645</v>
      </c>
      <c r="K24803">
        <v>1</v>
      </c>
      <c r="L24803" s="1">
        <v>36526</v>
      </c>
      <c r="M24803" s="1">
        <v>38596</v>
      </c>
      <c r="N24803" s="1">
        <v>38596</v>
      </c>
    </row>
    <row r="24804" spans="1:18" hidden="1" x14ac:dyDescent="0.2">
      <c r="A24804" t="s">
        <v>87018</v>
      </c>
      <c r="B24804" t="s">
        <v>87019</v>
      </c>
      <c r="C24804" t="s">
        <v>87020</v>
      </c>
      <c r="D24804" t="s">
        <v>357</v>
      </c>
      <c r="E24804">
        <v>1788125</v>
      </c>
      <c r="F24804" t="s">
        <v>18</v>
      </c>
      <c r="G24804" t="s">
        <v>25</v>
      </c>
      <c r="H24804" t="s">
        <v>2791</v>
      </c>
      <c r="I24804" t="s">
        <v>8099</v>
      </c>
      <c r="J24804" t="s">
        <v>14802</v>
      </c>
      <c r="K24804">
        <v>3</v>
      </c>
      <c r="M24804" s="1">
        <v>40274</v>
      </c>
      <c r="N24804" s="1">
        <v>42208</v>
      </c>
      <c r="O24804"/>
      <c r="P24804"/>
      <c r="Q24804"/>
      <c r="R24804"/>
    </row>
    <row r="24805" spans="1:18" x14ac:dyDescent="0.2">
      <c r="A24805" t="s">
        <v>87021</v>
      </c>
      <c r="B24805" t="s">
        <v>87022</v>
      </c>
      <c r="C24805" t="s">
        <v>87023</v>
      </c>
      <c r="D24805" t="s">
        <v>357</v>
      </c>
      <c r="E24805">
        <v>186200</v>
      </c>
      <c r="F24805" t="s">
        <v>18</v>
      </c>
      <c r="G24805" t="s">
        <v>25</v>
      </c>
      <c r="H24805" t="s">
        <v>142</v>
      </c>
      <c r="I24805" t="s">
        <v>143</v>
      </c>
      <c r="J24805" t="s">
        <v>143</v>
      </c>
      <c r="K24805">
        <v>2</v>
      </c>
      <c r="L24805" s="1">
        <v>37622</v>
      </c>
      <c r="M24805" s="1">
        <v>40277</v>
      </c>
      <c r="N24805" s="1">
        <v>40779</v>
      </c>
    </row>
    <row r="24806" spans="1:18" x14ac:dyDescent="0.2">
      <c r="A24806" t="s">
        <v>87024</v>
      </c>
      <c r="B24806" t="s">
        <v>87025</v>
      </c>
      <c r="C24806" t="s">
        <v>87026</v>
      </c>
      <c r="D24806" t="s">
        <v>56</v>
      </c>
      <c r="E24806">
        <v>3216500</v>
      </c>
      <c r="F24806" t="s">
        <v>18</v>
      </c>
      <c r="G24806" t="s">
        <v>25</v>
      </c>
      <c r="H24806" t="s">
        <v>158</v>
      </c>
      <c r="I24806" t="s">
        <v>244</v>
      </c>
      <c r="J24806" t="s">
        <v>327</v>
      </c>
      <c r="K24806">
        <v>1</v>
      </c>
      <c r="L24806" s="1">
        <v>38718</v>
      </c>
      <c r="M24806" s="1">
        <v>41479</v>
      </c>
      <c r="N24806" s="1">
        <v>41479</v>
      </c>
    </row>
    <row r="24807" spans="1:18" x14ac:dyDescent="0.2">
      <c r="A24807" t="s">
        <v>87027</v>
      </c>
      <c r="B24807" t="s">
        <v>87028</v>
      </c>
      <c r="D24807" t="s">
        <v>1401</v>
      </c>
      <c r="E24807">
        <v>37000000</v>
      </c>
      <c r="F24807" t="s">
        <v>18</v>
      </c>
      <c r="G24807" t="s">
        <v>37</v>
      </c>
      <c r="H24807">
        <v>22</v>
      </c>
      <c r="I24807" t="s">
        <v>38</v>
      </c>
      <c r="J24807" t="s">
        <v>38</v>
      </c>
      <c r="K24807">
        <v>1</v>
      </c>
      <c r="L24807" s="1">
        <v>36526</v>
      </c>
      <c r="M24807" s="1">
        <v>38414</v>
      </c>
      <c r="N24807" s="1">
        <v>38414</v>
      </c>
    </row>
    <row r="24808" spans="1:18" hidden="1" x14ac:dyDescent="0.2">
      <c r="A24808" t="s">
        <v>87029</v>
      </c>
      <c r="B24808" t="s">
        <v>87030</v>
      </c>
      <c r="D24808" t="s">
        <v>50</v>
      </c>
      <c r="E24808">
        <v>1500000</v>
      </c>
      <c r="F24808" t="s">
        <v>18</v>
      </c>
      <c r="G24808" t="s">
        <v>25</v>
      </c>
      <c r="H24808" t="s">
        <v>158</v>
      </c>
      <c r="I24808" t="s">
        <v>244</v>
      </c>
      <c r="J24808" t="s">
        <v>14023</v>
      </c>
      <c r="K24808">
        <v>1</v>
      </c>
      <c r="M24808" s="1">
        <v>40799</v>
      </c>
      <c r="N24808" s="1">
        <v>40799</v>
      </c>
      <c r="O24808"/>
      <c r="P24808"/>
      <c r="Q24808"/>
      <c r="R24808"/>
    </row>
    <row r="24809" spans="1:18" hidden="1" x14ac:dyDescent="0.2">
      <c r="A24809" t="s">
        <v>87031</v>
      </c>
      <c r="B24809" t="s">
        <v>87032</v>
      </c>
      <c r="C24809" t="s">
        <v>87033</v>
      </c>
      <c r="D24809" t="s">
        <v>741</v>
      </c>
      <c r="E24809" t="s">
        <v>43</v>
      </c>
      <c r="F24809" t="s">
        <v>18</v>
      </c>
      <c r="G24809" t="s">
        <v>25</v>
      </c>
      <c r="H24809" t="s">
        <v>64</v>
      </c>
      <c r="I24809" t="s">
        <v>65</v>
      </c>
      <c r="J24809" t="s">
        <v>9799</v>
      </c>
      <c r="K24809">
        <v>1</v>
      </c>
      <c r="L24809" s="1">
        <v>39814</v>
      </c>
      <c r="M24809" s="1">
        <v>40184</v>
      </c>
      <c r="N24809" s="1">
        <v>40184</v>
      </c>
      <c r="O24809"/>
      <c r="P24809"/>
      <c r="Q24809"/>
      <c r="R24809"/>
    </row>
    <row r="24810" spans="1:18" hidden="1" x14ac:dyDescent="0.2">
      <c r="A24810" t="s">
        <v>87034</v>
      </c>
      <c r="B24810" t="s">
        <v>87035</v>
      </c>
      <c r="C24810" t="s">
        <v>87036</v>
      </c>
      <c r="D24810" t="s">
        <v>70</v>
      </c>
      <c r="E24810">
        <v>1129724</v>
      </c>
      <c r="F24810" t="s">
        <v>18</v>
      </c>
      <c r="G24810" t="s">
        <v>25</v>
      </c>
      <c r="H24810" t="s">
        <v>286</v>
      </c>
      <c r="I24810" t="s">
        <v>578</v>
      </c>
      <c r="J24810" t="s">
        <v>578</v>
      </c>
      <c r="K24810">
        <v>1</v>
      </c>
      <c r="M24810" s="1">
        <v>40184</v>
      </c>
      <c r="N24810" s="1">
        <v>40184</v>
      </c>
      <c r="O24810"/>
      <c r="P24810"/>
      <c r="Q24810"/>
      <c r="R24810"/>
    </row>
    <row r="24811" spans="1:18" hidden="1" x14ac:dyDescent="0.2">
      <c r="A24811" t="s">
        <v>87037</v>
      </c>
      <c r="B24811" t="s">
        <v>87038</v>
      </c>
      <c r="C24811" t="s">
        <v>87039</v>
      </c>
      <c r="D24811" t="s">
        <v>87040</v>
      </c>
      <c r="E24811">
        <v>40000</v>
      </c>
      <c r="F24811" t="s">
        <v>18</v>
      </c>
      <c r="G24811" t="s">
        <v>76</v>
      </c>
      <c r="H24811">
        <v>12</v>
      </c>
      <c r="I24811" t="s">
        <v>77</v>
      </c>
      <c r="J24811" t="s">
        <v>24771</v>
      </c>
      <c r="K24811">
        <v>1</v>
      </c>
      <c r="M24811" s="1">
        <v>41791</v>
      </c>
      <c r="N24811" s="1">
        <v>41791</v>
      </c>
      <c r="O24811"/>
      <c r="P24811"/>
      <c r="Q24811"/>
      <c r="R24811"/>
    </row>
    <row r="24812" spans="1:18" hidden="1" x14ac:dyDescent="0.2">
      <c r="A24812" t="s">
        <v>87041</v>
      </c>
      <c r="B24812" t="s">
        <v>87042</v>
      </c>
      <c r="C24812" t="s">
        <v>87043</v>
      </c>
      <c r="D24812" t="s">
        <v>87044</v>
      </c>
      <c r="E24812">
        <v>2142305</v>
      </c>
      <c r="F24812" t="s">
        <v>18</v>
      </c>
      <c r="G24812" t="s">
        <v>128</v>
      </c>
      <c r="H24812" t="s">
        <v>3010</v>
      </c>
      <c r="K24812">
        <v>1</v>
      </c>
      <c r="M24812" s="1">
        <v>38092</v>
      </c>
      <c r="N24812" s="1">
        <v>38092</v>
      </c>
      <c r="O24812"/>
      <c r="P24812"/>
      <c r="Q24812"/>
      <c r="R24812"/>
    </row>
    <row r="24813" spans="1:18" x14ac:dyDescent="0.2">
      <c r="A24813" t="s">
        <v>87045</v>
      </c>
      <c r="B24813" t="s">
        <v>87046</v>
      </c>
      <c r="C24813" t="s">
        <v>87047</v>
      </c>
      <c r="D24813" t="s">
        <v>264</v>
      </c>
      <c r="E24813">
        <v>2000000</v>
      </c>
      <c r="F24813" t="s">
        <v>113</v>
      </c>
      <c r="G24813" t="s">
        <v>25</v>
      </c>
      <c r="H24813" t="s">
        <v>1011</v>
      </c>
      <c r="I24813" t="s">
        <v>1012</v>
      </c>
      <c r="J24813" t="s">
        <v>17993</v>
      </c>
      <c r="K24813">
        <v>1</v>
      </c>
      <c r="L24813" s="1">
        <v>37622</v>
      </c>
      <c r="M24813" s="1">
        <v>39056</v>
      </c>
      <c r="N24813" s="1">
        <v>39056</v>
      </c>
    </row>
    <row r="24814" spans="1:18" x14ac:dyDescent="0.2">
      <c r="A24814" t="s">
        <v>87048</v>
      </c>
      <c r="B24814" t="s">
        <v>87049</v>
      </c>
      <c r="D24814" t="s">
        <v>2326</v>
      </c>
      <c r="E24814">
        <v>62000</v>
      </c>
      <c r="F24814" t="s">
        <v>18</v>
      </c>
      <c r="G24814" t="s">
        <v>25</v>
      </c>
      <c r="H24814" t="s">
        <v>1272</v>
      </c>
      <c r="I24814" t="s">
        <v>1273</v>
      </c>
      <c r="J24814" t="s">
        <v>87050</v>
      </c>
      <c r="K24814">
        <v>1</v>
      </c>
      <c r="L24814" s="1">
        <v>41744</v>
      </c>
      <c r="M24814" s="1">
        <v>41720</v>
      </c>
      <c r="N24814" s="1">
        <v>41720</v>
      </c>
    </row>
    <row r="24815" spans="1:18" x14ac:dyDescent="0.2">
      <c r="A24815" t="s">
        <v>87051</v>
      </c>
      <c r="B24815" t="s">
        <v>87052</v>
      </c>
      <c r="C24815" t="s">
        <v>87053</v>
      </c>
      <c r="D24815" t="s">
        <v>50</v>
      </c>
      <c r="E24815">
        <v>196257</v>
      </c>
      <c r="F24815" t="s">
        <v>18</v>
      </c>
      <c r="K24815">
        <v>2</v>
      </c>
      <c r="L24815" s="1">
        <v>41379</v>
      </c>
      <c r="M24815" s="1">
        <v>41379</v>
      </c>
      <c r="N24815" s="1">
        <v>41928</v>
      </c>
    </row>
    <row r="24816" spans="1:18" hidden="1" x14ac:dyDescent="0.2">
      <c r="A24816" t="s">
        <v>87054</v>
      </c>
      <c r="B24816" t="s">
        <v>87055</v>
      </c>
      <c r="C24816" t="s">
        <v>87056</v>
      </c>
      <c r="D24816" t="s">
        <v>21791</v>
      </c>
      <c r="E24816" t="s">
        <v>43</v>
      </c>
      <c r="F24816" t="s">
        <v>18</v>
      </c>
      <c r="G24816" t="s">
        <v>165</v>
      </c>
      <c r="H24816" t="s">
        <v>166</v>
      </c>
      <c r="I24816" t="s">
        <v>167</v>
      </c>
      <c r="J24816" t="s">
        <v>167</v>
      </c>
      <c r="K24816">
        <v>1</v>
      </c>
      <c r="L24816" s="1">
        <v>41640</v>
      </c>
      <c r="M24816" s="1">
        <v>42269</v>
      </c>
      <c r="N24816" s="1">
        <v>42269</v>
      </c>
      <c r="O24816"/>
      <c r="P24816"/>
      <c r="Q24816"/>
      <c r="R24816"/>
    </row>
    <row r="24817" spans="1:18" hidden="1" x14ac:dyDescent="0.2">
      <c r="A24817" t="s">
        <v>87057</v>
      </c>
      <c r="B24817" t="s">
        <v>87058</v>
      </c>
      <c r="C24817" t="s">
        <v>87059</v>
      </c>
      <c r="D24817" t="s">
        <v>248</v>
      </c>
      <c r="E24817" t="s">
        <v>43</v>
      </c>
      <c r="F24817" t="s">
        <v>18</v>
      </c>
      <c r="G24817" t="s">
        <v>25</v>
      </c>
      <c r="H24817" t="s">
        <v>286</v>
      </c>
      <c r="I24817" t="s">
        <v>874</v>
      </c>
      <c r="J24817" t="s">
        <v>874</v>
      </c>
      <c r="K24817">
        <v>1</v>
      </c>
      <c r="L24817" s="1">
        <v>40909</v>
      </c>
      <c r="M24817" s="1">
        <v>40951</v>
      </c>
      <c r="N24817" s="1">
        <v>40951</v>
      </c>
      <c r="O24817"/>
      <c r="P24817"/>
      <c r="Q24817"/>
      <c r="R24817"/>
    </row>
    <row r="24818" spans="1:18" x14ac:dyDescent="0.2">
      <c r="A24818" t="s">
        <v>87060</v>
      </c>
      <c r="B24818" t="s">
        <v>87061</v>
      </c>
      <c r="C24818" t="s">
        <v>87062</v>
      </c>
      <c r="D24818" t="s">
        <v>87063</v>
      </c>
      <c r="E24818">
        <v>32570</v>
      </c>
      <c r="F24818" t="s">
        <v>18</v>
      </c>
      <c r="G24818" t="s">
        <v>8713</v>
      </c>
      <c r="H24818">
        <v>15</v>
      </c>
      <c r="I24818" t="s">
        <v>8714</v>
      </c>
      <c r="J24818" t="s">
        <v>8714</v>
      </c>
      <c r="K24818">
        <v>1</v>
      </c>
      <c r="L24818" s="1">
        <v>39974</v>
      </c>
      <c r="M24818" s="1">
        <v>40391</v>
      </c>
      <c r="N24818" s="1">
        <v>40391</v>
      </c>
    </row>
    <row r="24819" spans="1:18" x14ac:dyDescent="0.2">
      <c r="A24819" t="s">
        <v>87064</v>
      </c>
      <c r="B24819" t="s">
        <v>87065</v>
      </c>
      <c r="C24819" t="s">
        <v>87066</v>
      </c>
      <c r="D24819" t="s">
        <v>87067</v>
      </c>
      <c r="E24819">
        <v>120000</v>
      </c>
      <c r="F24819" t="s">
        <v>18</v>
      </c>
      <c r="G24819" t="s">
        <v>2906</v>
      </c>
      <c r="H24819">
        <v>77</v>
      </c>
      <c r="I24819" t="s">
        <v>9694</v>
      </c>
      <c r="J24819" t="s">
        <v>23419</v>
      </c>
      <c r="K24819">
        <v>2</v>
      </c>
      <c r="L24819" s="1">
        <v>41582</v>
      </c>
      <c r="M24819" s="1">
        <v>41582</v>
      </c>
      <c r="N24819" s="1">
        <v>41766</v>
      </c>
    </row>
    <row r="24820" spans="1:18" x14ac:dyDescent="0.2">
      <c r="A24820" t="s">
        <v>87068</v>
      </c>
      <c r="B24820" t="s">
        <v>87069</v>
      </c>
      <c r="C24820" t="s">
        <v>87070</v>
      </c>
      <c r="D24820" t="s">
        <v>87071</v>
      </c>
      <c r="E24820">
        <v>101688</v>
      </c>
      <c r="F24820" t="s">
        <v>18</v>
      </c>
      <c r="K24820">
        <v>1</v>
      </c>
      <c r="L24820" s="1">
        <v>41232</v>
      </c>
      <c r="M24820" s="1">
        <v>41699</v>
      </c>
      <c r="N24820" s="1">
        <v>41699</v>
      </c>
    </row>
    <row r="24821" spans="1:18" x14ac:dyDescent="0.2">
      <c r="A24821" t="s">
        <v>87072</v>
      </c>
      <c r="B24821" t="s">
        <v>87073</v>
      </c>
      <c r="C24821" t="s">
        <v>87074</v>
      </c>
      <c r="D24821" t="s">
        <v>87075</v>
      </c>
      <c r="E24821">
        <v>5000000</v>
      </c>
      <c r="F24821" t="s">
        <v>18</v>
      </c>
      <c r="G24821" t="s">
        <v>25</v>
      </c>
      <c r="H24821" t="s">
        <v>142</v>
      </c>
      <c r="I24821" t="s">
        <v>143</v>
      </c>
      <c r="J24821" t="s">
        <v>143</v>
      </c>
      <c r="K24821">
        <v>1</v>
      </c>
      <c r="L24821" s="1">
        <v>39377</v>
      </c>
      <c r="M24821" s="1">
        <v>39387</v>
      </c>
      <c r="N24821" s="1">
        <v>39387</v>
      </c>
    </row>
    <row r="24822" spans="1:18" hidden="1" x14ac:dyDescent="0.2">
      <c r="A24822" t="s">
        <v>87076</v>
      </c>
      <c r="B24822" t="s">
        <v>87077</v>
      </c>
      <c r="C24822" t="s">
        <v>87078</v>
      </c>
      <c r="E24822" t="s">
        <v>43</v>
      </c>
      <c r="F24822" t="s">
        <v>18</v>
      </c>
      <c r="G24822" t="s">
        <v>25</v>
      </c>
      <c r="H24822" t="s">
        <v>1234</v>
      </c>
      <c r="I24822" t="s">
        <v>1235</v>
      </c>
      <c r="J24822" t="s">
        <v>11032</v>
      </c>
      <c r="K24822">
        <v>1</v>
      </c>
      <c r="L24822" s="1">
        <v>37622</v>
      </c>
      <c r="M24822" s="1">
        <v>39134</v>
      </c>
      <c r="N24822" s="1">
        <v>39134</v>
      </c>
      <c r="O24822"/>
      <c r="P24822"/>
      <c r="Q24822"/>
      <c r="R24822"/>
    </row>
    <row r="24823" spans="1:18" hidden="1" x14ac:dyDescent="0.2">
      <c r="A24823" t="s">
        <v>87079</v>
      </c>
      <c r="B24823" t="s">
        <v>87080</v>
      </c>
      <c r="C24823" t="s">
        <v>87081</v>
      </c>
      <c r="D24823" t="s">
        <v>2966</v>
      </c>
      <c r="E24823" t="s">
        <v>43</v>
      </c>
      <c r="F24823" t="s">
        <v>18</v>
      </c>
      <c r="G24823" t="s">
        <v>25</v>
      </c>
      <c r="H24823" t="s">
        <v>135</v>
      </c>
      <c r="I24823" t="s">
        <v>35216</v>
      </c>
      <c r="J24823" t="s">
        <v>87082</v>
      </c>
      <c r="K24823">
        <v>1</v>
      </c>
      <c r="L24823" s="1">
        <v>37622</v>
      </c>
      <c r="M24823" s="1">
        <v>41576</v>
      </c>
      <c r="N24823" s="1">
        <v>41576</v>
      </c>
      <c r="O24823"/>
      <c r="P24823"/>
      <c r="Q24823"/>
      <c r="R24823"/>
    </row>
    <row r="24824" spans="1:18" x14ac:dyDescent="0.2">
      <c r="A24824" t="s">
        <v>87083</v>
      </c>
      <c r="B24824" t="s">
        <v>87084</v>
      </c>
      <c r="C24824" t="s">
        <v>87085</v>
      </c>
      <c r="D24824" t="s">
        <v>8819</v>
      </c>
      <c r="E24824">
        <v>136122092</v>
      </c>
      <c r="F24824" t="s">
        <v>18</v>
      </c>
      <c r="G24824" t="s">
        <v>860</v>
      </c>
      <c r="H24824" t="s">
        <v>861</v>
      </c>
      <c r="I24824" t="s">
        <v>862</v>
      </c>
      <c r="J24824" t="s">
        <v>862</v>
      </c>
      <c r="K24824">
        <v>2</v>
      </c>
      <c r="L24824" s="1">
        <v>40970</v>
      </c>
      <c r="M24824" s="1">
        <v>42016</v>
      </c>
      <c r="N24824" s="1">
        <v>42272</v>
      </c>
    </row>
    <row r="24825" spans="1:18" x14ac:dyDescent="0.2">
      <c r="A24825" t="s">
        <v>87086</v>
      </c>
      <c r="B24825" t="s">
        <v>87087</v>
      </c>
      <c r="C24825" t="s">
        <v>87088</v>
      </c>
      <c r="D24825" t="s">
        <v>87089</v>
      </c>
      <c r="E24825">
        <v>96263</v>
      </c>
      <c r="F24825" t="s">
        <v>207</v>
      </c>
      <c r="K24825">
        <v>1</v>
      </c>
      <c r="L24825" s="1">
        <v>40935</v>
      </c>
      <c r="M24825" s="1">
        <v>41426</v>
      </c>
      <c r="N24825" s="1">
        <v>41426</v>
      </c>
    </row>
    <row r="24826" spans="1:18" x14ac:dyDescent="0.2">
      <c r="A24826" t="s">
        <v>87090</v>
      </c>
      <c r="B24826" t="s">
        <v>87091</v>
      </c>
      <c r="C24826" t="s">
        <v>87092</v>
      </c>
      <c r="D24826" t="s">
        <v>50</v>
      </c>
      <c r="E24826">
        <v>15045983</v>
      </c>
      <c r="F24826" t="s">
        <v>113</v>
      </c>
      <c r="G24826" t="s">
        <v>25</v>
      </c>
      <c r="H24826" t="s">
        <v>158</v>
      </c>
      <c r="I24826" t="s">
        <v>244</v>
      </c>
      <c r="J24826" t="s">
        <v>327</v>
      </c>
      <c r="K24826">
        <v>5</v>
      </c>
      <c r="L24826" s="1">
        <v>34700</v>
      </c>
      <c r="M24826" s="1">
        <v>35213</v>
      </c>
      <c r="N24826" s="1">
        <v>42251</v>
      </c>
    </row>
    <row r="24827" spans="1:18" x14ac:dyDescent="0.2">
      <c r="A24827" t="s">
        <v>87093</v>
      </c>
      <c r="B24827" t="s">
        <v>87094</v>
      </c>
      <c r="C24827" t="s">
        <v>87095</v>
      </c>
      <c r="D24827" t="s">
        <v>42</v>
      </c>
      <c r="E24827">
        <v>42000000</v>
      </c>
      <c r="F24827" t="s">
        <v>113</v>
      </c>
      <c r="G24827" t="s">
        <v>25</v>
      </c>
      <c r="H24827" t="s">
        <v>430</v>
      </c>
      <c r="I24827" t="s">
        <v>528</v>
      </c>
      <c r="J24827" t="s">
        <v>3661</v>
      </c>
      <c r="K24827">
        <v>4</v>
      </c>
      <c r="L24827" s="1">
        <v>35796</v>
      </c>
      <c r="M24827" s="1">
        <v>39063</v>
      </c>
      <c r="N24827" s="1">
        <v>40892</v>
      </c>
    </row>
    <row r="24828" spans="1:18" hidden="1" x14ac:dyDescent="0.2">
      <c r="A24828" t="s">
        <v>87096</v>
      </c>
      <c r="B24828" t="s">
        <v>87097</v>
      </c>
      <c r="C24828" t="s">
        <v>87098</v>
      </c>
      <c r="D24828" t="s">
        <v>14269</v>
      </c>
      <c r="E24828" t="s">
        <v>43</v>
      </c>
      <c r="F24828" t="s">
        <v>18</v>
      </c>
      <c r="G24828" t="s">
        <v>19</v>
      </c>
      <c r="H24828">
        <v>25</v>
      </c>
      <c r="I24828" t="s">
        <v>151</v>
      </c>
      <c r="J24828" t="s">
        <v>151</v>
      </c>
      <c r="K24828">
        <v>1</v>
      </c>
      <c r="M24828" s="1">
        <v>42083</v>
      </c>
      <c r="N24828" s="1">
        <v>42083</v>
      </c>
      <c r="O24828"/>
      <c r="P24828"/>
      <c r="Q24828"/>
      <c r="R24828"/>
    </row>
    <row r="24829" spans="1:18" hidden="1" x14ac:dyDescent="0.2">
      <c r="A24829" t="s">
        <v>87099</v>
      </c>
      <c r="B24829" t="s">
        <v>87100</v>
      </c>
      <c r="C24829" t="s">
        <v>87101</v>
      </c>
      <c r="D24829" t="s">
        <v>87102</v>
      </c>
      <c r="E24829" t="s">
        <v>43</v>
      </c>
      <c r="F24829" t="s">
        <v>18</v>
      </c>
      <c r="G24829" t="s">
        <v>25</v>
      </c>
      <c r="H24829" t="s">
        <v>106</v>
      </c>
      <c r="I24829" t="s">
        <v>1621</v>
      </c>
      <c r="J24829" t="s">
        <v>87103</v>
      </c>
      <c r="K24829">
        <v>1</v>
      </c>
      <c r="L24829" s="1">
        <v>28126</v>
      </c>
      <c r="M24829" s="1">
        <v>41918</v>
      </c>
      <c r="N24829" s="1">
        <v>41918</v>
      </c>
      <c r="O24829"/>
      <c r="P24829"/>
      <c r="Q24829"/>
      <c r="R24829"/>
    </row>
    <row r="24830" spans="1:18" hidden="1" x14ac:dyDescent="0.2">
      <c r="A24830" t="s">
        <v>87104</v>
      </c>
      <c r="B24830" t="s">
        <v>87105</v>
      </c>
      <c r="C24830" t="s">
        <v>87106</v>
      </c>
      <c r="E24830" t="s">
        <v>43</v>
      </c>
      <c r="F24830" t="s">
        <v>207</v>
      </c>
      <c r="G24830" t="s">
        <v>25</v>
      </c>
      <c r="H24830" t="s">
        <v>82</v>
      </c>
      <c r="I24830" t="s">
        <v>3879</v>
      </c>
      <c r="J24830" t="s">
        <v>3879</v>
      </c>
      <c r="K24830">
        <v>1</v>
      </c>
      <c r="L24830" s="1">
        <v>28491</v>
      </c>
      <c r="M24830" s="1">
        <v>41757</v>
      </c>
      <c r="N24830" s="1">
        <v>41757</v>
      </c>
      <c r="O24830"/>
      <c r="P24830"/>
      <c r="Q24830"/>
      <c r="R24830"/>
    </row>
    <row r="24831" spans="1:18" x14ac:dyDescent="0.2">
      <c r="A24831" t="s">
        <v>87107</v>
      </c>
      <c r="B24831" t="s">
        <v>87108</v>
      </c>
      <c r="D24831" t="s">
        <v>285</v>
      </c>
      <c r="E24831">
        <v>1200000</v>
      </c>
      <c r="F24831" t="s">
        <v>18</v>
      </c>
      <c r="G24831" t="s">
        <v>57</v>
      </c>
      <c r="H24831" t="s">
        <v>58</v>
      </c>
      <c r="I24831" t="s">
        <v>16486</v>
      </c>
      <c r="J24831" t="s">
        <v>87109</v>
      </c>
      <c r="K24831">
        <v>1</v>
      </c>
      <c r="L24831" s="1">
        <v>41695</v>
      </c>
      <c r="M24831" s="1">
        <v>41480</v>
      </c>
      <c r="N24831" s="1">
        <v>41480</v>
      </c>
    </row>
    <row r="24832" spans="1:18" hidden="1" x14ac:dyDescent="0.2">
      <c r="A24832" t="s">
        <v>87110</v>
      </c>
      <c r="B24832" t="s">
        <v>87111</v>
      </c>
      <c r="D24832" t="s">
        <v>2536</v>
      </c>
      <c r="E24832" t="s">
        <v>43</v>
      </c>
      <c r="F24832" t="s">
        <v>18</v>
      </c>
      <c r="G24832" t="s">
        <v>25</v>
      </c>
      <c r="H24832" t="s">
        <v>286</v>
      </c>
      <c r="I24832" t="s">
        <v>874</v>
      </c>
      <c r="J24832" t="s">
        <v>874</v>
      </c>
      <c r="K24832">
        <v>1</v>
      </c>
      <c r="L24832" s="1">
        <v>40179</v>
      </c>
      <c r="M24832" s="1">
        <v>41600</v>
      </c>
      <c r="N24832" s="1">
        <v>41600</v>
      </c>
      <c r="O24832"/>
      <c r="P24832"/>
      <c r="Q24832"/>
      <c r="R24832"/>
    </row>
    <row r="24833" spans="1:18" x14ac:dyDescent="0.2">
      <c r="A24833" t="s">
        <v>87112</v>
      </c>
      <c r="B24833" t="s">
        <v>87113</v>
      </c>
      <c r="C24833" t="s">
        <v>87114</v>
      </c>
      <c r="D24833" t="s">
        <v>3797</v>
      </c>
      <c r="E24833">
        <v>5308147</v>
      </c>
      <c r="F24833" t="s">
        <v>18</v>
      </c>
      <c r="G24833" t="s">
        <v>25</v>
      </c>
      <c r="H24833" t="s">
        <v>121</v>
      </c>
      <c r="I24833" t="s">
        <v>122</v>
      </c>
      <c r="J24833" t="s">
        <v>87115</v>
      </c>
      <c r="K24833">
        <v>2</v>
      </c>
      <c r="L24833" s="1">
        <v>41275</v>
      </c>
      <c r="M24833" s="1">
        <v>41878</v>
      </c>
      <c r="N24833" s="1">
        <v>42262</v>
      </c>
    </row>
    <row r="24834" spans="1:18" x14ac:dyDescent="0.2">
      <c r="A24834" t="s">
        <v>87116</v>
      </c>
      <c r="B24834" t="s">
        <v>87117</v>
      </c>
      <c r="C24834" t="s">
        <v>87118</v>
      </c>
      <c r="D24834" t="s">
        <v>87119</v>
      </c>
      <c r="E24834">
        <v>7768177</v>
      </c>
      <c r="F24834" t="s">
        <v>18</v>
      </c>
      <c r="G24834" t="s">
        <v>25</v>
      </c>
      <c r="H24834" t="s">
        <v>190</v>
      </c>
      <c r="I24834" t="s">
        <v>2188</v>
      </c>
      <c r="J24834" t="s">
        <v>2188</v>
      </c>
      <c r="K24834">
        <v>3</v>
      </c>
      <c r="L24834" s="1">
        <v>39207</v>
      </c>
      <c r="M24834" s="1">
        <v>39448</v>
      </c>
      <c r="N24834" s="1">
        <v>40829</v>
      </c>
    </row>
    <row r="24835" spans="1:18" x14ac:dyDescent="0.2">
      <c r="A24835" t="s">
        <v>87120</v>
      </c>
      <c r="B24835" t="s">
        <v>87121</v>
      </c>
      <c r="C24835" t="s">
        <v>87122</v>
      </c>
      <c r="D24835" t="s">
        <v>87123</v>
      </c>
      <c r="E24835">
        <v>375000</v>
      </c>
      <c r="F24835" t="s">
        <v>18</v>
      </c>
      <c r="G24835" t="s">
        <v>25</v>
      </c>
      <c r="H24835" t="s">
        <v>106</v>
      </c>
      <c r="I24835" t="s">
        <v>107</v>
      </c>
      <c r="J24835" t="s">
        <v>108</v>
      </c>
      <c r="K24835">
        <v>2</v>
      </c>
      <c r="L24835" s="1">
        <v>40909</v>
      </c>
      <c r="M24835" s="1">
        <v>41348</v>
      </c>
      <c r="N24835" s="1">
        <v>41877</v>
      </c>
    </row>
    <row r="24836" spans="1:18" x14ac:dyDescent="0.2">
      <c r="A24836" t="s">
        <v>87124</v>
      </c>
      <c r="B24836" t="s">
        <v>87125</v>
      </c>
      <c r="D24836" t="s">
        <v>87126</v>
      </c>
      <c r="E24836">
        <v>48300000</v>
      </c>
      <c r="F24836" t="s">
        <v>18</v>
      </c>
      <c r="G24836" t="s">
        <v>25</v>
      </c>
      <c r="H24836" t="s">
        <v>1330</v>
      </c>
      <c r="I24836" t="s">
        <v>1331</v>
      </c>
      <c r="J24836" t="s">
        <v>9860</v>
      </c>
      <c r="K24836">
        <v>2</v>
      </c>
      <c r="L24836" s="1">
        <v>28126</v>
      </c>
      <c r="M24836" s="1">
        <v>35314</v>
      </c>
      <c r="N24836" s="1">
        <v>37614</v>
      </c>
    </row>
    <row r="24837" spans="1:18" x14ac:dyDescent="0.2">
      <c r="A24837" t="s">
        <v>87127</v>
      </c>
      <c r="B24837" t="s">
        <v>87128</v>
      </c>
      <c r="C24837" t="s">
        <v>87129</v>
      </c>
      <c r="D24837" t="s">
        <v>73784</v>
      </c>
      <c r="E24837">
        <v>3510000</v>
      </c>
      <c r="F24837" t="s">
        <v>18</v>
      </c>
      <c r="G24837" t="s">
        <v>25</v>
      </c>
      <c r="H24837" t="s">
        <v>808</v>
      </c>
      <c r="I24837" t="s">
        <v>809</v>
      </c>
      <c r="J24837" t="s">
        <v>809</v>
      </c>
      <c r="K24837">
        <v>1</v>
      </c>
      <c r="L24837" s="1">
        <v>36647</v>
      </c>
      <c r="M24837" s="1">
        <v>40147</v>
      </c>
      <c r="N24837" s="1">
        <v>40147</v>
      </c>
    </row>
    <row r="24838" spans="1:18" x14ac:dyDescent="0.2">
      <c r="A24838" t="s">
        <v>87130</v>
      </c>
      <c r="B24838" t="s">
        <v>87131</v>
      </c>
      <c r="C24838" t="s">
        <v>87132</v>
      </c>
      <c r="D24838" t="s">
        <v>60405</v>
      </c>
      <c r="E24838">
        <v>100000000</v>
      </c>
      <c r="F24838" t="s">
        <v>113</v>
      </c>
      <c r="G24838" t="s">
        <v>25</v>
      </c>
      <c r="H24838" t="s">
        <v>135</v>
      </c>
      <c r="I24838" t="s">
        <v>12135</v>
      </c>
      <c r="J24838" t="s">
        <v>12135</v>
      </c>
      <c r="K24838">
        <v>1</v>
      </c>
      <c r="L24838" s="1">
        <v>12420</v>
      </c>
      <c r="M24838" s="1">
        <v>41550</v>
      </c>
      <c r="N24838" s="1">
        <v>41550</v>
      </c>
    </row>
    <row r="24839" spans="1:18" x14ac:dyDescent="0.2">
      <c r="A24839" t="s">
        <v>87133</v>
      </c>
      <c r="B24839" t="s">
        <v>87134</v>
      </c>
      <c r="C24839" t="s">
        <v>87135</v>
      </c>
      <c r="D24839" t="s">
        <v>87136</v>
      </c>
      <c r="E24839">
        <v>287100001</v>
      </c>
      <c r="F24839" t="s">
        <v>18</v>
      </c>
      <c r="G24839" t="s">
        <v>25</v>
      </c>
      <c r="H24839" t="s">
        <v>106</v>
      </c>
      <c r="I24839" t="s">
        <v>107</v>
      </c>
      <c r="J24839" t="s">
        <v>108</v>
      </c>
      <c r="K24839">
        <v>6</v>
      </c>
      <c r="L24839" s="1">
        <v>40817</v>
      </c>
      <c r="M24839" s="1">
        <v>41136</v>
      </c>
      <c r="N24839" s="1">
        <v>42192</v>
      </c>
    </row>
    <row r="24840" spans="1:18" hidden="1" x14ac:dyDescent="0.2">
      <c r="A24840" t="s">
        <v>87137</v>
      </c>
      <c r="B24840" t="s">
        <v>87138</v>
      </c>
      <c r="C24840" t="s">
        <v>87139</v>
      </c>
      <c r="D24840" t="s">
        <v>741</v>
      </c>
      <c r="E24840">
        <v>1200000</v>
      </c>
      <c r="F24840" t="s">
        <v>207</v>
      </c>
      <c r="G24840" t="s">
        <v>25</v>
      </c>
      <c r="H24840" t="s">
        <v>286</v>
      </c>
      <c r="I24840" t="s">
        <v>1030</v>
      </c>
      <c r="J24840" t="s">
        <v>1030</v>
      </c>
      <c r="K24840">
        <v>2</v>
      </c>
      <c r="M24840" s="1">
        <v>38353</v>
      </c>
      <c r="N24840" s="1">
        <v>40730</v>
      </c>
      <c r="O24840"/>
      <c r="P24840"/>
      <c r="Q24840"/>
      <c r="R24840"/>
    </row>
    <row r="24841" spans="1:18" hidden="1" x14ac:dyDescent="0.2">
      <c r="A24841" t="s">
        <v>87140</v>
      </c>
      <c r="B24841" t="s">
        <v>87141</v>
      </c>
      <c r="C24841" t="s">
        <v>87142</v>
      </c>
      <c r="D24841" t="s">
        <v>285</v>
      </c>
      <c r="E24841" t="s">
        <v>43</v>
      </c>
      <c r="F24841" t="s">
        <v>18</v>
      </c>
      <c r="G24841" t="s">
        <v>25</v>
      </c>
      <c r="H24841" t="s">
        <v>644</v>
      </c>
      <c r="I24841" t="s">
        <v>645</v>
      </c>
      <c r="J24841" t="s">
        <v>645</v>
      </c>
      <c r="K24841">
        <v>1</v>
      </c>
      <c r="L24841" s="1">
        <v>40483</v>
      </c>
      <c r="M24841" s="1">
        <v>41759</v>
      </c>
      <c r="N24841" s="1">
        <v>41759</v>
      </c>
      <c r="O24841"/>
      <c r="P24841"/>
      <c r="Q24841"/>
      <c r="R24841"/>
    </row>
    <row r="24842" spans="1:18" hidden="1" x14ac:dyDescent="0.2">
      <c r="A24842" t="s">
        <v>87143</v>
      </c>
      <c r="B24842" t="s">
        <v>87144</v>
      </c>
      <c r="C24842" t="s">
        <v>87145</v>
      </c>
      <c r="D24842" t="s">
        <v>75</v>
      </c>
      <c r="E24842" t="s">
        <v>43</v>
      </c>
      <c r="F24842" t="s">
        <v>18</v>
      </c>
      <c r="G24842" t="s">
        <v>2318</v>
      </c>
      <c r="H24842">
        <v>4</v>
      </c>
      <c r="I24842" t="s">
        <v>8863</v>
      </c>
      <c r="J24842" t="s">
        <v>8863</v>
      </c>
      <c r="K24842">
        <v>1</v>
      </c>
      <c r="L24842" s="1">
        <v>41275</v>
      </c>
      <c r="M24842" s="1">
        <v>41918</v>
      </c>
      <c r="N24842" s="1">
        <v>41918</v>
      </c>
      <c r="O24842"/>
      <c r="P24842"/>
      <c r="Q24842"/>
      <c r="R24842"/>
    </row>
    <row r="24843" spans="1:18" x14ac:dyDescent="0.2">
      <c r="A24843" t="s">
        <v>87146</v>
      </c>
      <c r="B24843" t="s">
        <v>87147</v>
      </c>
      <c r="C24843" t="s">
        <v>87148</v>
      </c>
      <c r="D24843" t="s">
        <v>87149</v>
      </c>
      <c r="E24843">
        <v>90000000</v>
      </c>
      <c r="F24843" t="s">
        <v>18</v>
      </c>
      <c r="G24843" t="s">
        <v>25</v>
      </c>
      <c r="H24843" t="s">
        <v>158</v>
      </c>
      <c r="I24843" t="s">
        <v>244</v>
      </c>
      <c r="J24843" t="s">
        <v>327</v>
      </c>
      <c r="K24843">
        <v>1</v>
      </c>
      <c r="L24843" t="s">
        <v>87150</v>
      </c>
      <c r="M24843" s="1">
        <v>41645</v>
      </c>
      <c r="N24843" s="1">
        <v>41645</v>
      </c>
    </row>
    <row r="24844" spans="1:18" hidden="1" x14ac:dyDescent="0.2">
      <c r="A24844" t="s">
        <v>87151</v>
      </c>
      <c r="B24844" t="s">
        <v>87152</v>
      </c>
      <c r="C24844" t="s">
        <v>87153</v>
      </c>
      <c r="D24844" t="s">
        <v>87154</v>
      </c>
      <c r="E24844" t="s">
        <v>43</v>
      </c>
      <c r="F24844" t="s">
        <v>18</v>
      </c>
      <c r="G24844" t="s">
        <v>25</v>
      </c>
      <c r="H24844" t="s">
        <v>106</v>
      </c>
      <c r="I24844" t="s">
        <v>107</v>
      </c>
      <c r="J24844" t="s">
        <v>108</v>
      </c>
      <c r="K24844">
        <v>1</v>
      </c>
      <c r="L24844" s="1">
        <v>38808</v>
      </c>
      <c r="M24844" s="1">
        <v>39448</v>
      </c>
      <c r="N24844" s="1">
        <v>39448</v>
      </c>
      <c r="O24844"/>
      <c r="P24844"/>
      <c r="Q24844"/>
      <c r="R24844"/>
    </row>
    <row r="24845" spans="1:18" x14ac:dyDescent="0.2">
      <c r="A24845" t="s">
        <v>87155</v>
      </c>
      <c r="B24845" t="s">
        <v>87156</v>
      </c>
      <c r="C24845" t="s">
        <v>87157</v>
      </c>
      <c r="D24845" t="s">
        <v>87158</v>
      </c>
      <c r="E24845">
        <v>3124000</v>
      </c>
      <c r="F24845" t="s">
        <v>18</v>
      </c>
      <c r="G24845" t="s">
        <v>25</v>
      </c>
      <c r="H24845" t="s">
        <v>64</v>
      </c>
      <c r="I24845" t="s">
        <v>1221</v>
      </c>
      <c r="J24845" t="s">
        <v>1221</v>
      </c>
      <c r="K24845">
        <v>3</v>
      </c>
      <c r="L24845" s="1">
        <v>41883</v>
      </c>
      <c r="M24845" s="1">
        <v>40868</v>
      </c>
      <c r="N24845" s="1">
        <v>42087</v>
      </c>
    </row>
    <row r="24846" spans="1:18" x14ac:dyDescent="0.2">
      <c r="A24846" t="s">
        <v>87159</v>
      </c>
      <c r="B24846" t="s">
        <v>87160</v>
      </c>
      <c r="C24846" t="s">
        <v>87161</v>
      </c>
      <c r="D24846" t="s">
        <v>357</v>
      </c>
      <c r="E24846">
        <v>33467316</v>
      </c>
      <c r="F24846" t="s">
        <v>18</v>
      </c>
      <c r="G24846" t="s">
        <v>25</v>
      </c>
      <c r="H24846" t="s">
        <v>158</v>
      </c>
      <c r="I24846" t="s">
        <v>2686</v>
      </c>
      <c r="J24846" t="s">
        <v>15343</v>
      </c>
      <c r="K24846">
        <v>7</v>
      </c>
      <c r="L24846" s="1">
        <v>39814</v>
      </c>
      <c r="M24846" s="1">
        <v>40186</v>
      </c>
      <c r="N24846" s="1">
        <v>42025</v>
      </c>
    </row>
    <row r="24847" spans="1:18" x14ac:dyDescent="0.2">
      <c r="A24847" t="s">
        <v>87162</v>
      </c>
      <c r="B24847" t="s">
        <v>87163</v>
      </c>
      <c r="C24847" t="s">
        <v>87164</v>
      </c>
      <c r="D24847" t="s">
        <v>87165</v>
      </c>
      <c r="E24847">
        <v>9400000</v>
      </c>
      <c r="F24847" t="s">
        <v>18</v>
      </c>
      <c r="G24847" t="s">
        <v>25</v>
      </c>
      <c r="H24847" t="s">
        <v>286</v>
      </c>
      <c r="I24847" t="s">
        <v>578</v>
      </c>
      <c r="J24847" t="s">
        <v>578</v>
      </c>
      <c r="K24847">
        <v>3</v>
      </c>
      <c r="L24847" s="1">
        <v>40909</v>
      </c>
      <c r="M24847" s="1">
        <v>41306</v>
      </c>
      <c r="N24847" s="1">
        <v>42173</v>
      </c>
    </row>
    <row r="24848" spans="1:18" x14ac:dyDescent="0.2">
      <c r="A24848" t="s">
        <v>87166</v>
      </c>
      <c r="B24848" t="s">
        <v>87167</v>
      </c>
      <c r="D24848" t="s">
        <v>94</v>
      </c>
      <c r="E24848">
        <v>150030</v>
      </c>
      <c r="F24848" t="s">
        <v>18</v>
      </c>
      <c r="G24848" t="s">
        <v>25</v>
      </c>
      <c r="H24848" t="s">
        <v>582</v>
      </c>
      <c r="I24848" t="s">
        <v>18379</v>
      </c>
      <c r="J24848" t="s">
        <v>87168</v>
      </c>
      <c r="K24848">
        <v>1</v>
      </c>
      <c r="L24848" s="1">
        <v>40909</v>
      </c>
      <c r="M24848" s="1">
        <v>42242</v>
      </c>
      <c r="N24848" s="1">
        <v>42242</v>
      </c>
    </row>
    <row r="24849" spans="1:18" x14ac:dyDescent="0.2">
      <c r="A24849" t="s">
        <v>87169</v>
      </c>
      <c r="B24849" t="s">
        <v>87170</v>
      </c>
      <c r="C24849" t="s">
        <v>87171</v>
      </c>
      <c r="D24849" t="s">
        <v>766</v>
      </c>
      <c r="E24849">
        <v>244514000</v>
      </c>
      <c r="F24849" t="s">
        <v>18</v>
      </c>
      <c r="G24849" t="s">
        <v>25</v>
      </c>
      <c r="H24849" t="s">
        <v>158</v>
      </c>
      <c r="I24849" t="s">
        <v>244</v>
      </c>
      <c r="J24849" t="s">
        <v>1714</v>
      </c>
      <c r="K24849">
        <v>12</v>
      </c>
      <c r="L24849" s="1">
        <v>39448</v>
      </c>
      <c r="M24849" s="1">
        <v>40171</v>
      </c>
      <c r="N24849" s="1">
        <v>42331</v>
      </c>
    </row>
    <row r="24850" spans="1:18" x14ac:dyDescent="0.2">
      <c r="A24850" t="s">
        <v>87172</v>
      </c>
      <c r="B24850" t="s">
        <v>87173</v>
      </c>
      <c r="C24850" t="s">
        <v>87174</v>
      </c>
      <c r="D24850" t="s">
        <v>50</v>
      </c>
      <c r="E24850">
        <v>65000</v>
      </c>
      <c r="F24850" t="s">
        <v>18</v>
      </c>
      <c r="G24850" t="s">
        <v>25</v>
      </c>
      <c r="H24850" t="s">
        <v>9102</v>
      </c>
      <c r="I24850" t="s">
        <v>87175</v>
      </c>
      <c r="J24850" t="s">
        <v>87176</v>
      </c>
      <c r="K24850">
        <v>1</v>
      </c>
      <c r="L24850" s="1">
        <v>40087</v>
      </c>
      <c r="M24850" s="1">
        <v>40100</v>
      </c>
      <c r="N24850" s="1">
        <v>40100</v>
      </c>
    </row>
    <row r="24851" spans="1:18" hidden="1" x14ac:dyDescent="0.2">
      <c r="A24851" t="s">
        <v>87177</v>
      </c>
      <c r="B24851" t="s">
        <v>87178</v>
      </c>
      <c r="C24851" t="s">
        <v>87179</v>
      </c>
      <c r="D24851" t="s">
        <v>87180</v>
      </c>
      <c r="E24851" t="s">
        <v>43</v>
      </c>
      <c r="F24851" t="s">
        <v>18</v>
      </c>
      <c r="G24851" t="s">
        <v>19</v>
      </c>
      <c r="H24851">
        <v>19</v>
      </c>
      <c r="I24851" t="s">
        <v>474</v>
      </c>
      <c r="J24851" t="s">
        <v>474</v>
      </c>
      <c r="K24851">
        <v>1</v>
      </c>
      <c r="L24851" s="1">
        <v>40527</v>
      </c>
      <c r="M24851" s="1">
        <v>41730</v>
      </c>
      <c r="N24851" s="1">
        <v>41730</v>
      </c>
      <c r="O24851"/>
      <c r="P24851"/>
      <c r="Q24851"/>
      <c r="R24851"/>
    </row>
    <row r="24852" spans="1:18" x14ac:dyDescent="0.2">
      <c r="A24852" t="s">
        <v>87181</v>
      </c>
      <c r="B24852" t="s">
        <v>87182</v>
      </c>
      <c r="C24852" t="s">
        <v>87183</v>
      </c>
      <c r="D24852" t="s">
        <v>87184</v>
      </c>
      <c r="E24852">
        <v>100000</v>
      </c>
      <c r="F24852" t="s">
        <v>18</v>
      </c>
      <c r="G24852" t="s">
        <v>25</v>
      </c>
      <c r="H24852" t="s">
        <v>89</v>
      </c>
      <c r="I24852" t="s">
        <v>589</v>
      </c>
      <c r="J24852" t="s">
        <v>589</v>
      </c>
      <c r="K24852">
        <v>1</v>
      </c>
      <c r="L24852" s="1">
        <v>41451</v>
      </c>
      <c r="M24852" s="1">
        <v>41531</v>
      </c>
      <c r="N24852" s="1">
        <v>41531</v>
      </c>
    </row>
    <row r="24853" spans="1:18" x14ac:dyDescent="0.2">
      <c r="A24853" t="s">
        <v>87185</v>
      </c>
      <c r="B24853" t="s">
        <v>87186</v>
      </c>
      <c r="C24853" t="s">
        <v>87187</v>
      </c>
      <c r="D24853" t="s">
        <v>87188</v>
      </c>
      <c r="E24853">
        <v>4000000</v>
      </c>
      <c r="F24853" t="s">
        <v>207</v>
      </c>
      <c r="G24853" t="s">
        <v>25</v>
      </c>
      <c r="H24853" t="s">
        <v>106</v>
      </c>
      <c r="I24853" t="s">
        <v>107</v>
      </c>
      <c r="J24853" t="s">
        <v>108</v>
      </c>
      <c r="K24853">
        <v>3</v>
      </c>
      <c r="L24853" s="1">
        <v>40179</v>
      </c>
      <c r="M24853" s="1">
        <v>39766</v>
      </c>
      <c r="N24853" s="1">
        <v>40504</v>
      </c>
    </row>
    <row r="24854" spans="1:18" hidden="1" x14ac:dyDescent="0.2">
      <c r="A24854" t="s">
        <v>87189</v>
      </c>
      <c r="B24854" t="s">
        <v>87190</v>
      </c>
      <c r="C24854" t="s">
        <v>87191</v>
      </c>
      <c r="D24854" t="s">
        <v>81</v>
      </c>
      <c r="E24854" t="s">
        <v>43</v>
      </c>
      <c r="F24854" t="s">
        <v>18</v>
      </c>
      <c r="G24854" t="s">
        <v>25</v>
      </c>
      <c r="H24854" t="s">
        <v>64</v>
      </c>
      <c r="I24854" t="s">
        <v>2539</v>
      </c>
      <c r="J24854" t="s">
        <v>87192</v>
      </c>
      <c r="K24854">
        <v>1</v>
      </c>
      <c r="L24854" s="1">
        <v>40544</v>
      </c>
      <c r="M24854" s="1">
        <v>41187</v>
      </c>
      <c r="N24854" s="1">
        <v>41187</v>
      </c>
      <c r="O24854"/>
      <c r="P24854"/>
      <c r="Q24854"/>
      <c r="R24854"/>
    </row>
    <row r="24855" spans="1:18" x14ac:dyDescent="0.2">
      <c r="A24855" t="s">
        <v>87193</v>
      </c>
      <c r="B24855" t="s">
        <v>87194</v>
      </c>
      <c r="C24855" t="s">
        <v>87195</v>
      </c>
      <c r="D24855" t="s">
        <v>87196</v>
      </c>
      <c r="E24855">
        <v>684150</v>
      </c>
      <c r="F24855" t="s">
        <v>18</v>
      </c>
      <c r="G24855" t="s">
        <v>25</v>
      </c>
      <c r="H24855" t="s">
        <v>790</v>
      </c>
      <c r="K24855">
        <v>2</v>
      </c>
      <c r="L24855" s="1">
        <v>39448</v>
      </c>
      <c r="M24855" s="1">
        <v>41030</v>
      </c>
      <c r="N24855" s="1">
        <v>41949</v>
      </c>
    </row>
    <row r="24856" spans="1:18" x14ac:dyDescent="0.2">
      <c r="A24856" t="s">
        <v>87197</v>
      </c>
      <c r="B24856" t="s">
        <v>87198</v>
      </c>
      <c r="C24856" t="s">
        <v>87199</v>
      </c>
      <c r="D24856" t="s">
        <v>87200</v>
      </c>
      <c r="E24856">
        <v>190000</v>
      </c>
      <c r="F24856" t="s">
        <v>18</v>
      </c>
      <c r="G24856" t="s">
        <v>1311</v>
      </c>
      <c r="K24856">
        <v>1</v>
      </c>
      <c r="L24856" s="1">
        <v>40909</v>
      </c>
      <c r="M24856" s="1">
        <v>41248</v>
      </c>
      <c r="N24856" s="1">
        <v>41248</v>
      </c>
    </row>
    <row r="24857" spans="1:18" hidden="1" x14ac:dyDescent="0.2">
      <c r="A24857" t="s">
        <v>87201</v>
      </c>
      <c r="B24857" t="s">
        <v>87202</v>
      </c>
      <c r="C24857" t="s">
        <v>87203</v>
      </c>
      <c r="D24857" t="s">
        <v>42</v>
      </c>
      <c r="E24857">
        <v>25000</v>
      </c>
      <c r="F24857" t="s">
        <v>207</v>
      </c>
      <c r="G24857" t="s">
        <v>25</v>
      </c>
      <c r="H24857" t="s">
        <v>64</v>
      </c>
      <c r="I24857" t="s">
        <v>65</v>
      </c>
      <c r="J24857" t="s">
        <v>71</v>
      </c>
      <c r="K24857">
        <v>1</v>
      </c>
      <c r="M24857" s="1">
        <v>40969</v>
      </c>
      <c r="N24857" s="1">
        <v>40969</v>
      </c>
      <c r="O24857"/>
      <c r="P24857"/>
      <c r="Q24857"/>
      <c r="R24857"/>
    </row>
    <row r="24858" spans="1:18" x14ac:dyDescent="0.2">
      <c r="A24858" t="s">
        <v>87204</v>
      </c>
      <c r="B24858" t="s">
        <v>87205</v>
      </c>
      <c r="C24858" t="s">
        <v>87206</v>
      </c>
      <c r="D24858" t="s">
        <v>87207</v>
      </c>
      <c r="E24858">
        <v>10000000</v>
      </c>
      <c r="F24858" t="s">
        <v>18</v>
      </c>
      <c r="G24858" t="s">
        <v>25</v>
      </c>
      <c r="H24858" t="s">
        <v>64</v>
      </c>
      <c r="I24858" t="s">
        <v>65</v>
      </c>
      <c r="J24858" t="s">
        <v>71</v>
      </c>
      <c r="K24858">
        <v>1</v>
      </c>
      <c r="L24858" s="1">
        <v>40179</v>
      </c>
      <c r="M24858" s="1">
        <v>41983</v>
      </c>
      <c r="N24858" s="1">
        <v>41983</v>
      </c>
    </row>
    <row r="24859" spans="1:18" x14ac:dyDescent="0.2">
      <c r="A24859" t="s">
        <v>87208</v>
      </c>
      <c r="B24859" t="s">
        <v>87209</v>
      </c>
      <c r="C24859" t="s">
        <v>87210</v>
      </c>
      <c r="D24859" t="s">
        <v>87211</v>
      </c>
      <c r="E24859">
        <v>955000</v>
      </c>
      <c r="F24859" t="s">
        <v>18</v>
      </c>
      <c r="G24859" t="s">
        <v>25</v>
      </c>
      <c r="H24859" t="s">
        <v>808</v>
      </c>
      <c r="I24859" t="s">
        <v>809</v>
      </c>
      <c r="J24859" t="s">
        <v>809</v>
      </c>
      <c r="K24859">
        <v>2</v>
      </c>
      <c r="L24859" s="1">
        <v>41730</v>
      </c>
      <c r="M24859" s="1">
        <v>41981</v>
      </c>
      <c r="N24859" s="1">
        <v>42227</v>
      </c>
    </row>
    <row r="24860" spans="1:18" x14ac:dyDescent="0.2">
      <c r="A24860" t="s">
        <v>87212</v>
      </c>
      <c r="B24860" t="s">
        <v>87213</v>
      </c>
      <c r="C24860" t="s">
        <v>87214</v>
      </c>
      <c r="D24860" t="s">
        <v>87215</v>
      </c>
      <c r="E24860">
        <v>100000</v>
      </c>
      <c r="F24860" t="s">
        <v>18</v>
      </c>
      <c r="G24860" t="s">
        <v>25</v>
      </c>
      <c r="H24860" t="s">
        <v>582</v>
      </c>
      <c r="I24860" t="s">
        <v>583</v>
      </c>
      <c r="J24860" t="s">
        <v>583</v>
      </c>
      <c r="K24860">
        <v>1</v>
      </c>
      <c r="L24860" s="1">
        <v>41640</v>
      </c>
      <c r="M24860" s="1">
        <v>41152</v>
      </c>
      <c r="N24860" s="1">
        <v>41152</v>
      </c>
    </row>
    <row r="24861" spans="1:18" x14ac:dyDescent="0.2">
      <c r="A24861" t="s">
        <v>87216</v>
      </c>
      <c r="B24861" t="s">
        <v>87217</v>
      </c>
      <c r="C24861" t="s">
        <v>87218</v>
      </c>
      <c r="D24861" t="s">
        <v>87219</v>
      </c>
      <c r="E24861">
        <v>250000</v>
      </c>
      <c r="F24861" t="s">
        <v>18</v>
      </c>
      <c r="G24861" t="s">
        <v>25</v>
      </c>
      <c r="H24861" t="s">
        <v>64</v>
      </c>
      <c r="I24861" t="s">
        <v>65</v>
      </c>
      <c r="J24861" t="s">
        <v>71</v>
      </c>
      <c r="K24861">
        <v>1</v>
      </c>
      <c r="L24861" s="1">
        <v>42011</v>
      </c>
      <c r="M24861" s="1">
        <v>42095</v>
      </c>
      <c r="N24861" s="1">
        <v>42095</v>
      </c>
    </row>
    <row r="24862" spans="1:18" hidden="1" x14ac:dyDescent="0.2">
      <c r="A24862" t="s">
        <v>87220</v>
      </c>
      <c r="B24862" t="s">
        <v>87221</v>
      </c>
      <c r="C24862" t="s">
        <v>87222</v>
      </c>
      <c r="D24862" t="s">
        <v>1401</v>
      </c>
      <c r="E24862">
        <v>400000</v>
      </c>
      <c r="F24862" t="s">
        <v>18</v>
      </c>
      <c r="G24862" t="s">
        <v>25</v>
      </c>
      <c r="H24862" t="s">
        <v>142</v>
      </c>
      <c r="I24862" t="s">
        <v>143</v>
      </c>
      <c r="J24862" t="s">
        <v>143</v>
      </c>
      <c r="K24862">
        <v>1</v>
      </c>
      <c r="M24862" s="1">
        <v>41802</v>
      </c>
      <c r="N24862" s="1">
        <v>41802</v>
      </c>
      <c r="O24862"/>
      <c r="P24862"/>
      <c r="Q24862"/>
      <c r="R24862"/>
    </row>
    <row r="24863" spans="1:18" hidden="1" x14ac:dyDescent="0.2">
      <c r="A24863" t="s">
        <v>87223</v>
      </c>
      <c r="B24863" t="s">
        <v>87224</v>
      </c>
      <c r="C24863" t="s">
        <v>87225</v>
      </c>
      <c r="D24863" t="s">
        <v>1102</v>
      </c>
      <c r="E24863">
        <v>695000</v>
      </c>
      <c r="F24863" t="s">
        <v>18</v>
      </c>
      <c r="G24863" t="s">
        <v>25</v>
      </c>
      <c r="H24863" t="s">
        <v>64</v>
      </c>
      <c r="I24863" t="s">
        <v>65</v>
      </c>
      <c r="J24863" t="s">
        <v>71</v>
      </c>
      <c r="K24863">
        <v>2</v>
      </c>
      <c r="M24863" s="1">
        <v>41913</v>
      </c>
      <c r="N24863" s="1">
        <v>42039</v>
      </c>
      <c r="O24863"/>
      <c r="P24863"/>
      <c r="Q24863"/>
      <c r="R24863"/>
    </row>
    <row r="24864" spans="1:18" hidden="1" x14ac:dyDescent="0.2">
      <c r="A24864" t="s">
        <v>87226</v>
      </c>
      <c r="B24864" t="s">
        <v>87227</v>
      </c>
      <c r="C24864" t="s">
        <v>87228</v>
      </c>
      <c r="D24864" t="s">
        <v>87229</v>
      </c>
      <c r="E24864" t="s">
        <v>43</v>
      </c>
      <c r="F24864" t="s">
        <v>18</v>
      </c>
      <c r="G24864" t="s">
        <v>25</v>
      </c>
      <c r="H24864" t="s">
        <v>64</v>
      </c>
      <c r="I24864" t="s">
        <v>65</v>
      </c>
      <c r="J24864" t="s">
        <v>71</v>
      </c>
      <c r="K24864">
        <v>1</v>
      </c>
      <c r="L24864" s="1">
        <v>41852</v>
      </c>
      <c r="M24864" s="1">
        <v>42005</v>
      </c>
      <c r="N24864" s="1">
        <v>42005</v>
      </c>
      <c r="O24864"/>
      <c r="P24864"/>
      <c r="Q24864"/>
      <c r="R24864"/>
    </row>
    <row r="24865" spans="1:18" x14ac:dyDescent="0.2">
      <c r="A24865" t="s">
        <v>87230</v>
      </c>
      <c r="B24865" t="s">
        <v>87231</v>
      </c>
      <c r="D24865" t="s">
        <v>13934</v>
      </c>
      <c r="E24865">
        <v>20000</v>
      </c>
      <c r="F24865" t="s">
        <v>207</v>
      </c>
      <c r="G24865" t="s">
        <v>25</v>
      </c>
      <c r="H24865" t="s">
        <v>1330</v>
      </c>
      <c r="I24865" t="s">
        <v>1331</v>
      </c>
      <c r="J24865" t="s">
        <v>1331</v>
      </c>
      <c r="K24865">
        <v>1</v>
      </c>
      <c r="L24865" s="1">
        <v>42139</v>
      </c>
      <c r="M24865" s="1">
        <v>42194</v>
      </c>
      <c r="N24865" s="1">
        <v>42194</v>
      </c>
    </row>
    <row r="24866" spans="1:18" x14ac:dyDescent="0.2">
      <c r="A24866" t="s">
        <v>87232</v>
      </c>
      <c r="B24866" t="s">
        <v>87233</v>
      </c>
      <c r="C24866" t="s">
        <v>87234</v>
      </c>
      <c r="D24866" t="s">
        <v>87235</v>
      </c>
      <c r="E24866">
        <v>200000</v>
      </c>
      <c r="F24866" t="s">
        <v>18</v>
      </c>
      <c r="G24866" t="s">
        <v>4627</v>
      </c>
      <c r="H24866">
        <v>12</v>
      </c>
      <c r="I24866" t="s">
        <v>4628</v>
      </c>
      <c r="J24866" t="s">
        <v>21727</v>
      </c>
      <c r="K24866">
        <v>2</v>
      </c>
      <c r="L24866" s="1">
        <v>41447</v>
      </c>
      <c r="M24866" s="1">
        <v>41522</v>
      </c>
      <c r="N24866" s="1">
        <v>42125</v>
      </c>
    </row>
    <row r="24867" spans="1:18" x14ac:dyDescent="0.2">
      <c r="A24867" t="s">
        <v>87236</v>
      </c>
      <c r="B24867" t="s">
        <v>87237</v>
      </c>
      <c r="C24867" t="s">
        <v>87238</v>
      </c>
      <c r="D24867" t="s">
        <v>87239</v>
      </c>
      <c r="E24867">
        <v>200000</v>
      </c>
      <c r="F24867" t="s">
        <v>207</v>
      </c>
      <c r="G24867" t="s">
        <v>25</v>
      </c>
      <c r="H24867" t="s">
        <v>99</v>
      </c>
      <c r="I24867" t="s">
        <v>100</v>
      </c>
      <c r="J24867" t="s">
        <v>2700</v>
      </c>
      <c r="K24867">
        <v>1</v>
      </c>
      <c r="L24867" s="1">
        <v>40980</v>
      </c>
      <c r="M24867" s="1">
        <v>41000</v>
      </c>
      <c r="N24867" s="1">
        <v>41000</v>
      </c>
    </row>
    <row r="24868" spans="1:18" hidden="1" x14ac:dyDescent="0.2">
      <c r="A24868" t="s">
        <v>87240</v>
      </c>
      <c r="B24868" t="s">
        <v>87241</v>
      </c>
      <c r="C24868" t="s">
        <v>87242</v>
      </c>
      <c r="D24868" t="s">
        <v>87243</v>
      </c>
      <c r="E24868" t="s">
        <v>43</v>
      </c>
      <c r="F24868" t="s">
        <v>18</v>
      </c>
      <c r="G24868" t="s">
        <v>128</v>
      </c>
      <c r="H24868" t="s">
        <v>3243</v>
      </c>
      <c r="I24868" t="s">
        <v>3244</v>
      </c>
      <c r="J24868" t="s">
        <v>3244</v>
      </c>
      <c r="K24868">
        <v>1</v>
      </c>
      <c r="L24868" s="1">
        <v>41576</v>
      </c>
      <c r="M24868" s="1">
        <v>41730</v>
      </c>
      <c r="N24868" s="1">
        <v>41730</v>
      </c>
      <c r="O24868"/>
      <c r="P24868"/>
      <c r="Q24868"/>
      <c r="R24868"/>
    </row>
    <row r="24869" spans="1:18" hidden="1" x14ac:dyDescent="0.2">
      <c r="A24869" t="s">
        <v>87244</v>
      </c>
      <c r="B24869" t="s">
        <v>87245</v>
      </c>
      <c r="C24869" t="s">
        <v>87246</v>
      </c>
      <c r="D24869" t="s">
        <v>87247</v>
      </c>
      <c r="E24869" t="s">
        <v>43</v>
      </c>
      <c r="F24869" t="s">
        <v>18</v>
      </c>
      <c r="G24869" t="s">
        <v>366</v>
      </c>
      <c r="H24869">
        <v>28</v>
      </c>
      <c r="I24869" t="s">
        <v>5704</v>
      </c>
      <c r="J24869" t="s">
        <v>5704</v>
      </c>
      <c r="K24869">
        <v>1</v>
      </c>
      <c r="L24869" s="1">
        <v>14977</v>
      </c>
      <c r="M24869" s="1">
        <v>42314</v>
      </c>
      <c r="N24869" s="1">
        <v>42314</v>
      </c>
      <c r="O24869"/>
      <c r="P24869"/>
      <c r="Q24869"/>
      <c r="R24869"/>
    </row>
    <row r="24870" spans="1:18" x14ac:dyDescent="0.2">
      <c r="A24870" t="s">
        <v>87248</v>
      </c>
      <c r="B24870" t="s">
        <v>87249</v>
      </c>
      <c r="C24870" t="s">
        <v>87250</v>
      </c>
      <c r="D24870" t="s">
        <v>87251</v>
      </c>
      <c r="E24870">
        <v>6814032</v>
      </c>
      <c r="F24870" t="s">
        <v>113</v>
      </c>
      <c r="G24870" t="s">
        <v>128</v>
      </c>
      <c r="H24870" t="s">
        <v>129</v>
      </c>
      <c r="I24870" t="s">
        <v>130</v>
      </c>
      <c r="J24870" t="s">
        <v>130</v>
      </c>
      <c r="K24870">
        <v>4</v>
      </c>
      <c r="L24870" s="1">
        <v>40848</v>
      </c>
      <c r="M24870" s="1">
        <v>41001</v>
      </c>
      <c r="N24870" s="1">
        <v>41767</v>
      </c>
    </row>
    <row r="24871" spans="1:18" hidden="1" x14ac:dyDescent="0.2">
      <c r="A24871" t="s">
        <v>87252</v>
      </c>
      <c r="B24871" t="s">
        <v>87253</v>
      </c>
      <c r="C24871" t="s">
        <v>87254</v>
      </c>
      <c r="E24871" t="s">
        <v>43</v>
      </c>
      <c r="F24871" t="s">
        <v>18</v>
      </c>
      <c r="G24871" t="s">
        <v>479</v>
      </c>
      <c r="I24871" t="s">
        <v>480</v>
      </c>
      <c r="J24871" t="s">
        <v>480</v>
      </c>
      <c r="K24871">
        <v>1</v>
      </c>
      <c r="M24871" s="1">
        <v>41169</v>
      </c>
      <c r="N24871" s="1">
        <v>41169</v>
      </c>
      <c r="O24871"/>
      <c r="P24871"/>
      <c r="Q24871"/>
      <c r="R24871"/>
    </row>
    <row r="24872" spans="1:18" hidden="1" x14ac:dyDescent="0.2">
      <c r="A24872" t="s">
        <v>87255</v>
      </c>
      <c r="B24872" t="s">
        <v>87256</v>
      </c>
      <c r="C24872" t="s">
        <v>87257</v>
      </c>
      <c r="D24872" t="s">
        <v>357</v>
      </c>
      <c r="E24872" t="s">
        <v>43</v>
      </c>
      <c r="F24872" t="s">
        <v>18</v>
      </c>
      <c r="G24872" t="s">
        <v>25</v>
      </c>
      <c r="H24872" t="s">
        <v>1080</v>
      </c>
      <c r="I24872" t="s">
        <v>3052</v>
      </c>
      <c r="J24872" t="s">
        <v>13101</v>
      </c>
      <c r="K24872">
        <v>1</v>
      </c>
      <c r="L24872" s="1">
        <v>42005</v>
      </c>
      <c r="M24872" s="1">
        <v>41396</v>
      </c>
      <c r="N24872" s="1">
        <v>41396</v>
      </c>
      <c r="O24872"/>
      <c r="P24872"/>
      <c r="Q24872"/>
      <c r="R24872"/>
    </row>
    <row r="24873" spans="1:18" x14ac:dyDescent="0.2">
      <c r="A24873" t="s">
        <v>87258</v>
      </c>
      <c r="B24873" t="s">
        <v>87259</v>
      </c>
      <c r="C24873" t="s">
        <v>87260</v>
      </c>
      <c r="D24873" t="s">
        <v>87261</v>
      </c>
      <c r="E24873">
        <v>1650000</v>
      </c>
      <c r="F24873" t="s">
        <v>18</v>
      </c>
      <c r="G24873" t="s">
        <v>25</v>
      </c>
      <c r="H24873" t="s">
        <v>106</v>
      </c>
      <c r="I24873" t="s">
        <v>107</v>
      </c>
      <c r="J24873" t="s">
        <v>108</v>
      </c>
      <c r="K24873">
        <v>2</v>
      </c>
      <c r="L24873" s="1">
        <v>41640</v>
      </c>
      <c r="M24873" s="1">
        <v>41429</v>
      </c>
      <c r="N24873" s="1">
        <v>41430</v>
      </c>
    </row>
    <row r="24874" spans="1:18" hidden="1" x14ac:dyDescent="0.2">
      <c r="A24874" t="s">
        <v>87262</v>
      </c>
      <c r="B24874" t="s">
        <v>87263</v>
      </c>
      <c r="C24874" t="s">
        <v>87264</v>
      </c>
      <c r="D24874" t="s">
        <v>12687</v>
      </c>
      <c r="E24874">
        <v>7000000</v>
      </c>
      <c r="F24874" t="s">
        <v>18</v>
      </c>
      <c r="G24874" t="s">
        <v>25</v>
      </c>
      <c r="H24874" t="s">
        <v>64</v>
      </c>
      <c r="I24874" t="s">
        <v>65</v>
      </c>
      <c r="J24874" t="s">
        <v>984</v>
      </c>
      <c r="K24874">
        <v>1</v>
      </c>
      <c r="M24874" s="1">
        <v>42292</v>
      </c>
      <c r="N24874" s="1">
        <v>42292</v>
      </c>
      <c r="O24874"/>
      <c r="P24874"/>
      <c r="Q24874"/>
      <c r="R24874"/>
    </row>
    <row r="24875" spans="1:18" hidden="1" x14ac:dyDescent="0.2">
      <c r="A24875" t="s">
        <v>87265</v>
      </c>
      <c r="B24875" t="s">
        <v>87266</v>
      </c>
      <c r="C24875" t="s">
        <v>87267</v>
      </c>
      <c r="D24875" t="s">
        <v>87268</v>
      </c>
      <c r="E24875">
        <v>737052</v>
      </c>
      <c r="F24875" t="s">
        <v>18</v>
      </c>
      <c r="K24875">
        <v>1</v>
      </c>
      <c r="M24875" s="1">
        <v>41767</v>
      </c>
      <c r="N24875" s="1">
        <v>41767</v>
      </c>
      <c r="O24875"/>
      <c r="P24875"/>
      <c r="Q24875"/>
      <c r="R24875"/>
    </row>
    <row r="24876" spans="1:18" hidden="1" x14ac:dyDescent="0.2">
      <c r="A24876" t="s">
        <v>87269</v>
      </c>
      <c r="B24876" t="s">
        <v>87270</v>
      </c>
      <c r="C24876" t="s">
        <v>87271</v>
      </c>
      <c r="E24876" t="s">
        <v>43</v>
      </c>
      <c r="F24876" t="s">
        <v>207</v>
      </c>
      <c r="G24876" t="s">
        <v>25</v>
      </c>
      <c r="H24876" t="s">
        <v>808</v>
      </c>
      <c r="I24876" t="s">
        <v>809</v>
      </c>
      <c r="J24876" t="s">
        <v>809</v>
      </c>
      <c r="K24876">
        <v>1</v>
      </c>
      <c r="L24876" s="1">
        <v>42112</v>
      </c>
      <c r="M24876" s="1">
        <v>42156</v>
      </c>
      <c r="N24876" s="1">
        <v>42156</v>
      </c>
      <c r="O24876"/>
      <c r="P24876"/>
      <c r="Q24876"/>
      <c r="R24876"/>
    </row>
    <row r="24877" spans="1:18" x14ac:dyDescent="0.2">
      <c r="A24877" t="s">
        <v>87272</v>
      </c>
      <c r="B24877" t="s">
        <v>87273</v>
      </c>
      <c r="C24877" t="s">
        <v>87274</v>
      </c>
      <c r="D24877" t="s">
        <v>87275</v>
      </c>
      <c r="E24877">
        <v>4750000</v>
      </c>
      <c r="F24877" t="s">
        <v>18</v>
      </c>
      <c r="G24877" t="s">
        <v>25</v>
      </c>
      <c r="H24877" t="s">
        <v>3993</v>
      </c>
      <c r="I24877" t="s">
        <v>3994</v>
      </c>
      <c r="J24877" t="s">
        <v>3995</v>
      </c>
      <c r="K24877">
        <v>3</v>
      </c>
      <c r="L24877" s="1">
        <v>40544</v>
      </c>
      <c r="M24877" s="1">
        <v>41183</v>
      </c>
      <c r="N24877" s="1">
        <v>42216</v>
      </c>
    </row>
    <row r="24878" spans="1:18" hidden="1" x14ac:dyDescent="0.2">
      <c r="A24878" t="s">
        <v>87276</v>
      </c>
      <c r="B24878" t="s">
        <v>87277</v>
      </c>
      <c r="E24878" t="s">
        <v>43</v>
      </c>
      <c r="F24878" t="s">
        <v>113</v>
      </c>
      <c r="G24878" t="s">
        <v>25</v>
      </c>
      <c r="H24878" t="s">
        <v>135</v>
      </c>
      <c r="I24878" t="s">
        <v>136</v>
      </c>
      <c r="J24878" t="s">
        <v>6261</v>
      </c>
      <c r="K24878">
        <v>1</v>
      </c>
      <c r="L24878" s="1">
        <v>35065</v>
      </c>
      <c r="M24878" s="1">
        <v>35950</v>
      </c>
      <c r="N24878" s="1">
        <v>35950</v>
      </c>
      <c r="O24878"/>
      <c r="P24878"/>
      <c r="Q24878"/>
      <c r="R24878"/>
    </row>
    <row r="24879" spans="1:18" x14ac:dyDescent="0.2">
      <c r="A24879" t="s">
        <v>87278</v>
      </c>
      <c r="B24879" t="s">
        <v>87279</v>
      </c>
      <c r="C24879" t="s">
        <v>87280</v>
      </c>
      <c r="D24879" t="s">
        <v>87281</v>
      </c>
      <c r="E24879">
        <v>750000</v>
      </c>
      <c r="F24879" t="s">
        <v>18</v>
      </c>
      <c r="K24879">
        <v>1</v>
      </c>
      <c r="L24879" s="1">
        <v>41609</v>
      </c>
      <c r="M24879" s="1">
        <v>41487</v>
      </c>
      <c r="N24879" s="1">
        <v>41487</v>
      </c>
    </row>
    <row r="24880" spans="1:18" x14ac:dyDescent="0.2">
      <c r="A24880" t="s">
        <v>87282</v>
      </c>
      <c r="B24880" t="s">
        <v>87283</v>
      </c>
      <c r="C24880" t="s">
        <v>87284</v>
      </c>
      <c r="D24880" t="s">
        <v>56</v>
      </c>
      <c r="E24880">
        <v>22630691</v>
      </c>
      <c r="F24880" t="s">
        <v>18</v>
      </c>
      <c r="G24880" t="s">
        <v>222</v>
      </c>
      <c r="H24880">
        <v>7</v>
      </c>
      <c r="I24880" t="s">
        <v>293</v>
      </c>
      <c r="J24880" t="s">
        <v>293</v>
      </c>
      <c r="K24880">
        <v>3</v>
      </c>
      <c r="L24880" s="1">
        <v>37257</v>
      </c>
      <c r="M24880" s="1">
        <v>38502</v>
      </c>
      <c r="N24880" s="1">
        <v>41578</v>
      </c>
    </row>
    <row r="24881" spans="1:18" x14ac:dyDescent="0.2">
      <c r="A24881" t="s">
        <v>87285</v>
      </c>
      <c r="B24881" t="s">
        <v>87286</v>
      </c>
      <c r="D24881" t="s">
        <v>766</v>
      </c>
      <c r="E24881">
        <v>1000000</v>
      </c>
      <c r="F24881" t="s">
        <v>18</v>
      </c>
      <c r="G24881" t="s">
        <v>25</v>
      </c>
      <c r="H24881" t="s">
        <v>380</v>
      </c>
      <c r="I24881" t="s">
        <v>17094</v>
      </c>
      <c r="J24881" t="s">
        <v>87287</v>
      </c>
      <c r="K24881">
        <v>1</v>
      </c>
      <c r="L24881" s="1">
        <v>38718</v>
      </c>
      <c r="M24881" s="1">
        <v>41638</v>
      </c>
      <c r="N24881" s="1">
        <v>41638</v>
      </c>
    </row>
    <row r="24882" spans="1:18" x14ac:dyDescent="0.2">
      <c r="A24882" t="s">
        <v>87288</v>
      </c>
      <c r="B24882" t="s">
        <v>87289</v>
      </c>
      <c r="C24882" t="s">
        <v>87290</v>
      </c>
      <c r="D24882" t="s">
        <v>1247</v>
      </c>
      <c r="E24882">
        <v>20000</v>
      </c>
      <c r="F24882" t="s">
        <v>18</v>
      </c>
      <c r="G24882" t="s">
        <v>25</v>
      </c>
      <c r="H24882" t="s">
        <v>286</v>
      </c>
      <c r="I24882" t="s">
        <v>3709</v>
      </c>
      <c r="J24882" t="s">
        <v>3709</v>
      </c>
      <c r="K24882">
        <v>1</v>
      </c>
      <c r="L24882" s="1">
        <v>41275</v>
      </c>
      <c r="M24882" s="1">
        <v>41839</v>
      </c>
      <c r="N24882" s="1">
        <v>41839</v>
      </c>
    </row>
    <row r="24883" spans="1:18" x14ac:dyDescent="0.2">
      <c r="A24883" t="s">
        <v>87291</v>
      </c>
      <c r="B24883" t="s">
        <v>87292</v>
      </c>
      <c r="C24883" t="s">
        <v>87293</v>
      </c>
      <c r="D24883" t="s">
        <v>36933</v>
      </c>
      <c r="E24883">
        <v>5000000</v>
      </c>
      <c r="F24883" t="s">
        <v>18</v>
      </c>
      <c r="G24883" t="s">
        <v>57</v>
      </c>
      <c r="H24883" t="s">
        <v>4487</v>
      </c>
      <c r="I24883" t="s">
        <v>6236</v>
      </c>
      <c r="J24883" t="s">
        <v>6236</v>
      </c>
      <c r="K24883">
        <v>1</v>
      </c>
      <c r="L24883" s="1">
        <v>36770</v>
      </c>
      <c r="M24883" s="1">
        <v>40512</v>
      </c>
      <c r="N24883" s="1">
        <v>40512</v>
      </c>
    </row>
    <row r="24884" spans="1:18" x14ac:dyDescent="0.2">
      <c r="A24884" t="s">
        <v>87294</v>
      </c>
      <c r="B24884" t="s">
        <v>87295</v>
      </c>
      <c r="C24884" t="s">
        <v>87296</v>
      </c>
      <c r="D24884" t="s">
        <v>1401</v>
      </c>
      <c r="E24884">
        <v>36000000</v>
      </c>
      <c r="F24884" t="s">
        <v>113</v>
      </c>
      <c r="G24884" t="s">
        <v>25</v>
      </c>
      <c r="H24884" t="s">
        <v>82</v>
      </c>
      <c r="I24884" t="s">
        <v>1764</v>
      </c>
      <c r="J24884" t="s">
        <v>2524</v>
      </c>
      <c r="K24884">
        <v>2</v>
      </c>
      <c r="L24884" s="1">
        <v>36526</v>
      </c>
      <c r="M24884" s="1">
        <v>38511</v>
      </c>
      <c r="N24884" s="1">
        <v>38869</v>
      </c>
    </row>
    <row r="24885" spans="1:18" x14ac:dyDescent="0.2">
      <c r="A24885" t="s">
        <v>87297</v>
      </c>
      <c r="B24885" t="s">
        <v>87298</v>
      </c>
      <c r="C24885" t="s">
        <v>87299</v>
      </c>
      <c r="D24885" t="s">
        <v>87300</v>
      </c>
      <c r="E24885">
        <v>1440000</v>
      </c>
      <c r="F24885" t="s">
        <v>18</v>
      </c>
      <c r="G24885" t="s">
        <v>25</v>
      </c>
      <c r="H24885" t="s">
        <v>286</v>
      </c>
      <c r="I24885" t="s">
        <v>874</v>
      </c>
      <c r="J24885" t="s">
        <v>874</v>
      </c>
      <c r="K24885">
        <v>3</v>
      </c>
      <c r="L24885" s="1">
        <v>41610</v>
      </c>
      <c r="M24885" s="1">
        <v>41671</v>
      </c>
      <c r="N24885" s="1">
        <v>42125</v>
      </c>
    </row>
    <row r="24886" spans="1:18" x14ac:dyDescent="0.2">
      <c r="A24886" t="s">
        <v>87301</v>
      </c>
      <c r="B24886" t="s">
        <v>87302</v>
      </c>
      <c r="C24886" t="s">
        <v>87303</v>
      </c>
      <c r="D24886" t="s">
        <v>75</v>
      </c>
      <c r="E24886">
        <v>50000</v>
      </c>
      <c r="F24886" t="s">
        <v>18</v>
      </c>
      <c r="K24886">
        <v>1</v>
      </c>
      <c r="L24886" s="1">
        <v>42170</v>
      </c>
      <c r="M24886" s="1">
        <v>41978</v>
      </c>
      <c r="N24886" s="1">
        <v>41978</v>
      </c>
    </row>
    <row r="24887" spans="1:18" hidden="1" x14ac:dyDescent="0.2">
      <c r="A24887" t="s">
        <v>87304</v>
      </c>
      <c r="B24887" t="s">
        <v>87305</v>
      </c>
      <c r="C24887" t="s">
        <v>87306</v>
      </c>
      <c r="D24887" t="s">
        <v>993</v>
      </c>
      <c r="E24887" t="s">
        <v>43</v>
      </c>
      <c r="F24887" t="s">
        <v>18</v>
      </c>
      <c r="G24887" t="s">
        <v>25</v>
      </c>
      <c r="H24887" t="s">
        <v>121</v>
      </c>
      <c r="I24887" t="s">
        <v>528</v>
      </c>
      <c r="J24887" t="s">
        <v>634</v>
      </c>
      <c r="K24887">
        <v>1</v>
      </c>
      <c r="L24887" s="1">
        <v>39692</v>
      </c>
      <c r="M24887" s="1">
        <v>41766</v>
      </c>
      <c r="N24887" s="1">
        <v>41766</v>
      </c>
      <c r="O24887"/>
      <c r="P24887"/>
      <c r="Q24887"/>
      <c r="R24887"/>
    </row>
    <row r="24888" spans="1:18" x14ac:dyDescent="0.2">
      <c r="A24888" t="s">
        <v>87307</v>
      </c>
      <c r="B24888" t="s">
        <v>87308</v>
      </c>
      <c r="C24888" t="s">
        <v>87309</v>
      </c>
      <c r="D24888" t="s">
        <v>87310</v>
      </c>
      <c r="E24888">
        <v>1250000</v>
      </c>
      <c r="F24888" t="s">
        <v>18</v>
      </c>
      <c r="G24888" t="s">
        <v>25</v>
      </c>
      <c r="H24888" t="s">
        <v>64</v>
      </c>
      <c r="I24888" t="s">
        <v>95</v>
      </c>
      <c r="J24888" t="s">
        <v>95</v>
      </c>
      <c r="K24888">
        <v>1</v>
      </c>
      <c r="L24888" s="1">
        <v>40909</v>
      </c>
      <c r="M24888" s="1">
        <v>41213</v>
      </c>
      <c r="N24888" s="1">
        <v>41213</v>
      </c>
    </row>
    <row r="24889" spans="1:18" x14ac:dyDescent="0.2">
      <c r="A24889" t="s">
        <v>87311</v>
      </c>
      <c r="B24889" t="s">
        <v>87312</v>
      </c>
      <c r="C24889" t="s">
        <v>87313</v>
      </c>
      <c r="D24889" t="s">
        <v>117</v>
      </c>
      <c r="E24889">
        <v>7000</v>
      </c>
      <c r="F24889" t="s">
        <v>18</v>
      </c>
      <c r="G24889" t="s">
        <v>25</v>
      </c>
      <c r="H24889" t="s">
        <v>3993</v>
      </c>
      <c r="I24889" t="s">
        <v>16107</v>
      </c>
      <c r="J24889" t="s">
        <v>16107</v>
      </c>
      <c r="K24889">
        <v>1</v>
      </c>
      <c r="L24889" s="1">
        <v>40238</v>
      </c>
      <c r="M24889" s="1">
        <v>41947</v>
      </c>
      <c r="N24889" s="1">
        <v>41947</v>
      </c>
    </row>
    <row r="24890" spans="1:18" hidden="1" x14ac:dyDescent="0.2">
      <c r="A24890" t="s">
        <v>87314</v>
      </c>
      <c r="B24890" t="s">
        <v>87315</v>
      </c>
      <c r="D24890" t="s">
        <v>87316</v>
      </c>
      <c r="E24890">
        <v>150000</v>
      </c>
      <c r="F24890" t="s">
        <v>18</v>
      </c>
      <c r="G24890" t="s">
        <v>25</v>
      </c>
      <c r="H24890" t="s">
        <v>3477</v>
      </c>
      <c r="I24890" t="s">
        <v>8022</v>
      </c>
      <c r="J24890" t="s">
        <v>8022</v>
      </c>
      <c r="K24890">
        <v>1</v>
      </c>
      <c r="M24890" s="1">
        <v>40953</v>
      </c>
      <c r="N24890" s="1">
        <v>40953</v>
      </c>
      <c r="O24890"/>
      <c r="P24890"/>
      <c r="Q24890"/>
      <c r="R24890"/>
    </row>
    <row r="24891" spans="1:18" hidden="1" x14ac:dyDescent="0.2">
      <c r="A24891" t="s">
        <v>87317</v>
      </c>
      <c r="B24891" t="s">
        <v>87318</v>
      </c>
      <c r="C24891" t="s">
        <v>87319</v>
      </c>
      <c r="D24891" t="s">
        <v>87320</v>
      </c>
      <c r="E24891">
        <v>40000</v>
      </c>
      <c r="F24891" t="s">
        <v>18</v>
      </c>
      <c r="K24891">
        <v>1</v>
      </c>
      <c r="M24891" s="1">
        <v>41820</v>
      </c>
      <c r="N24891" s="1">
        <v>41820</v>
      </c>
      <c r="O24891"/>
      <c r="P24891"/>
      <c r="Q24891"/>
      <c r="R24891"/>
    </row>
    <row r="24892" spans="1:18" x14ac:dyDescent="0.2">
      <c r="A24892" t="s">
        <v>87321</v>
      </c>
      <c r="B24892" t="s">
        <v>87322</v>
      </c>
      <c r="C24892" t="s">
        <v>87323</v>
      </c>
      <c r="D24892" t="s">
        <v>87324</v>
      </c>
      <c r="E24892">
        <v>250000</v>
      </c>
      <c r="F24892" t="s">
        <v>18</v>
      </c>
      <c r="K24892">
        <v>1</v>
      </c>
      <c r="L24892" s="1">
        <v>40710</v>
      </c>
      <c r="M24892" s="1">
        <v>41431</v>
      </c>
      <c r="N24892" s="1">
        <v>41431</v>
      </c>
    </row>
    <row r="24893" spans="1:18" x14ac:dyDescent="0.2">
      <c r="A24893" t="s">
        <v>87325</v>
      </c>
      <c r="B24893" t="s">
        <v>87326</v>
      </c>
      <c r="C24893" t="s">
        <v>87327</v>
      </c>
      <c r="D24893" t="s">
        <v>19527</v>
      </c>
      <c r="E24893">
        <v>2100000</v>
      </c>
      <c r="F24893" t="s">
        <v>113</v>
      </c>
      <c r="G24893" t="s">
        <v>25</v>
      </c>
      <c r="H24893" t="s">
        <v>142</v>
      </c>
      <c r="I24893" t="s">
        <v>143</v>
      </c>
      <c r="J24893" t="s">
        <v>143</v>
      </c>
      <c r="K24893">
        <v>2</v>
      </c>
      <c r="L24893" s="1">
        <v>38718</v>
      </c>
      <c r="M24893" s="1">
        <v>39083</v>
      </c>
      <c r="N24893" s="1">
        <v>39881</v>
      </c>
    </row>
    <row r="24894" spans="1:18" hidden="1" x14ac:dyDescent="0.2">
      <c r="A24894" t="s">
        <v>87328</v>
      </c>
      <c r="B24894" t="s">
        <v>87329</v>
      </c>
      <c r="C24894" t="s">
        <v>87330</v>
      </c>
      <c r="D24894" t="s">
        <v>28926</v>
      </c>
      <c r="E24894">
        <v>120000</v>
      </c>
      <c r="F24894" t="s">
        <v>18</v>
      </c>
      <c r="G24894" t="s">
        <v>25</v>
      </c>
      <c r="H24894" t="s">
        <v>64</v>
      </c>
      <c r="I24894" t="s">
        <v>1221</v>
      </c>
      <c r="J24894" t="s">
        <v>3048</v>
      </c>
      <c r="K24894">
        <v>1</v>
      </c>
      <c r="M24894" s="1">
        <v>41836</v>
      </c>
      <c r="N24894" s="1">
        <v>41836</v>
      </c>
      <c r="O24894"/>
      <c r="P24894"/>
      <c r="Q24894"/>
      <c r="R24894"/>
    </row>
    <row r="24895" spans="1:18" x14ac:dyDescent="0.2">
      <c r="A24895" t="s">
        <v>87331</v>
      </c>
      <c r="B24895" t="s">
        <v>87332</v>
      </c>
      <c r="C24895" t="s">
        <v>87333</v>
      </c>
      <c r="D24895" t="s">
        <v>87334</v>
      </c>
      <c r="E24895">
        <v>41000000</v>
      </c>
      <c r="F24895" t="s">
        <v>113</v>
      </c>
      <c r="G24895" t="s">
        <v>25</v>
      </c>
      <c r="H24895" t="s">
        <v>64</v>
      </c>
      <c r="I24895" t="s">
        <v>95</v>
      </c>
      <c r="J24895" t="s">
        <v>95</v>
      </c>
      <c r="K24895">
        <v>2</v>
      </c>
      <c r="L24895" s="1">
        <v>39417</v>
      </c>
      <c r="M24895" s="1">
        <v>39945</v>
      </c>
      <c r="N24895" s="1">
        <v>40332</v>
      </c>
    </row>
    <row r="24896" spans="1:18" hidden="1" x14ac:dyDescent="0.2">
      <c r="A24896" t="s">
        <v>87335</v>
      </c>
      <c r="B24896" t="s">
        <v>87336</v>
      </c>
      <c r="C24896" t="s">
        <v>87337</v>
      </c>
      <c r="D24896" t="s">
        <v>87338</v>
      </c>
      <c r="E24896" t="s">
        <v>43</v>
      </c>
      <c r="F24896" t="s">
        <v>18</v>
      </c>
      <c r="K24896">
        <v>1</v>
      </c>
      <c r="L24896" s="1">
        <v>42005</v>
      </c>
      <c r="M24896" s="1">
        <v>42053</v>
      </c>
      <c r="N24896" s="1">
        <v>42053</v>
      </c>
      <c r="O24896"/>
      <c r="P24896"/>
      <c r="Q24896"/>
      <c r="R24896"/>
    </row>
    <row r="24897" spans="1:18" hidden="1" x14ac:dyDescent="0.2">
      <c r="A24897" t="s">
        <v>87339</v>
      </c>
      <c r="B24897" t="s">
        <v>87340</v>
      </c>
      <c r="C24897" t="s">
        <v>87341</v>
      </c>
      <c r="E24897" t="s">
        <v>43</v>
      </c>
      <c r="F24897" t="s">
        <v>207</v>
      </c>
      <c r="K24897">
        <v>1</v>
      </c>
      <c r="L24897" s="1">
        <v>40575</v>
      </c>
      <c r="M24897" s="1">
        <v>41440</v>
      </c>
      <c r="N24897" s="1">
        <v>41440</v>
      </c>
      <c r="O24897"/>
      <c r="P24897"/>
      <c r="Q24897"/>
      <c r="R24897"/>
    </row>
    <row r="24898" spans="1:18" hidden="1" x14ac:dyDescent="0.2">
      <c r="A24898" t="s">
        <v>87342</v>
      </c>
      <c r="B24898" t="s">
        <v>87343</v>
      </c>
      <c r="C24898" t="s">
        <v>87344</v>
      </c>
      <c r="D24898" t="s">
        <v>21261</v>
      </c>
      <c r="E24898">
        <v>100000</v>
      </c>
      <c r="F24898" t="s">
        <v>18</v>
      </c>
      <c r="G24898" t="s">
        <v>25</v>
      </c>
      <c r="H24898" t="s">
        <v>106</v>
      </c>
      <c r="I24898" t="s">
        <v>1621</v>
      </c>
      <c r="J24898" t="s">
        <v>87345</v>
      </c>
      <c r="K24898">
        <v>1</v>
      </c>
      <c r="M24898" s="1">
        <v>41813</v>
      </c>
      <c r="N24898" s="1">
        <v>41813</v>
      </c>
      <c r="O24898"/>
      <c r="P24898"/>
      <c r="Q24898"/>
      <c r="R24898"/>
    </row>
    <row r="24899" spans="1:18" x14ac:dyDescent="0.2">
      <c r="A24899" t="s">
        <v>87346</v>
      </c>
      <c r="B24899" t="s">
        <v>87347</v>
      </c>
      <c r="C24899" t="s">
        <v>87348</v>
      </c>
      <c r="D24899" t="s">
        <v>2376</v>
      </c>
      <c r="E24899">
        <v>12000</v>
      </c>
      <c r="F24899" t="s">
        <v>18</v>
      </c>
      <c r="G24899" t="s">
        <v>25</v>
      </c>
      <c r="H24899" t="s">
        <v>44</v>
      </c>
      <c r="I24899" t="s">
        <v>282</v>
      </c>
      <c r="J24899" t="s">
        <v>282</v>
      </c>
      <c r="K24899">
        <v>1</v>
      </c>
      <c r="L24899" s="1">
        <v>40066</v>
      </c>
      <c r="M24899" s="1">
        <v>40066</v>
      </c>
      <c r="N24899" s="1">
        <v>40066</v>
      </c>
    </row>
    <row r="24900" spans="1:18" x14ac:dyDescent="0.2">
      <c r="A24900" t="s">
        <v>87349</v>
      </c>
      <c r="B24900" t="s">
        <v>87350</v>
      </c>
      <c r="C24900" t="s">
        <v>87351</v>
      </c>
      <c r="D24900" t="s">
        <v>87352</v>
      </c>
      <c r="E24900">
        <v>3000000</v>
      </c>
      <c r="F24900" t="s">
        <v>18</v>
      </c>
      <c r="G24900" t="s">
        <v>25</v>
      </c>
      <c r="H24900" t="s">
        <v>64</v>
      </c>
      <c r="I24900" t="s">
        <v>65</v>
      </c>
      <c r="J24900" t="s">
        <v>71</v>
      </c>
      <c r="K24900">
        <v>1</v>
      </c>
      <c r="L24900" s="1">
        <v>41640</v>
      </c>
      <c r="M24900" s="1">
        <v>42075</v>
      </c>
      <c r="N24900" s="1">
        <v>42075</v>
      </c>
    </row>
    <row r="24901" spans="1:18" hidden="1" x14ac:dyDescent="0.2">
      <c r="A24901" t="s">
        <v>87353</v>
      </c>
      <c r="B24901" t="s">
        <v>87354</v>
      </c>
      <c r="C24901" t="s">
        <v>87355</v>
      </c>
      <c r="E24901" t="s">
        <v>43</v>
      </c>
      <c r="F24901" t="s">
        <v>18</v>
      </c>
      <c r="G24901" t="s">
        <v>25</v>
      </c>
      <c r="H24901" t="s">
        <v>380</v>
      </c>
      <c r="I24901" t="s">
        <v>381</v>
      </c>
      <c r="J24901" t="s">
        <v>381</v>
      </c>
      <c r="K24901">
        <v>1</v>
      </c>
      <c r="M24901" s="1">
        <v>39692</v>
      </c>
      <c r="N24901" s="1">
        <v>39692</v>
      </c>
      <c r="O24901"/>
      <c r="P24901"/>
      <c r="Q24901"/>
      <c r="R24901"/>
    </row>
    <row r="24902" spans="1:18" hidden="1" x14ac:dyDescent="0.2">
      <c r="A24902" t="s">
        <v>87356</v>
      </c>
      <c r="B24902" t="s">
        <v>87357</v>
      </c>
      <c r="D24902" t="s">
        <v>87358</v>
      </c>
      <c r="E24902" t="s">
        <v>43</v>
      </c>
      <c r="F24902" t="s">
        <v>18</v>
      </c>
      <c r="G24902" t="s">
        <v>25</v>
      </c>
      <c r="K24902">
        <v>1</v>
      </c>
      <c r="L24902" s="1">
        <v>39300</v>
      </c>
      <c r="M24902" s="1">
        <v>41665</v>
      </c>
      <c r="N24902" s="1">
        <v>41665</v>
      </c>
      <c r="O24902"/>
      <c r="P24902"/>
      <c r="Q24902"/>
      <c r="R24902"/>
    </row>
    <row r="24903" spans="1:18" x14ac:dyDescent="0.2">
      <c r="A24903" t="s">
        <v>87359</v>
      </c>
      <c r="B24903" t="s">
        <v>87360</v>
      </c>
      <c r="C24903" t="s">
        <v>87361</v>
      </c>
      <c r="D24903" t="s">
        <v>2199</v>
      </c>
      <c r="E24903">
        <v>50000</v>
      </c>
      <c r="F24903" t="s">
        <v>18</v>
      </c>
      <c r="G24903" t="s">
        <v>25</v>
      </c>
      <c r="H24903" t="s">
        <v>380</v>
      </c>
      <c r="I24903" t="s">
        <v>381</v>
      </c>
      <c r="J24903" t="s">
        <v>381</v>
      </c>
      <c r="K24903">
        <v>1</v>
      </c>
      <c r="L24903" s="1">
        <v>41730</v>
      </c>
      <c r="M24903" s="1">
        <v>42006</v>
      </c>
      <c r="N24903" s="1">
        <v>42006</v>
      </c>
    </row>
    <row r="24904" spans="1:18" x14ac:dyDescent="0.2">
      <c r="A24904" t="s">
        <v>87362</v>
      </c>
      <c r="B24904" t="s">
        <v>87363</v>
      </c>
      <c r="C24904" t="s">
        <v>87364</v>
      </c>
      <c r="D24904" t="s">
        <v>87365</v>
      </c>
      <c r="E24904">
        <v>7520000</v>
      </c>
      <c r="F24904" t="s">
        <v>18</v>
      </c>
      <c r="G24904" t="s">
        <v>25</v>
      </c>
      <c r="H24904" t="s">
        <v>808</v>
      </c>
      <c r="I24904" t="s">
        <v>809</v>
      </c>
      <c r="J24904" t="s">
        <v>809</v>
      </c>
      <c r="K24904">
        <v>4</v>
      </c>
      <c r="L24904" s="1">
        <v>41640</v>
      </c>
      <c r="M24904" s="1">
        <v>42037</v>
      </c>
      <c r="N24904" s="1">
        <v>42312</v>
      </c>
    </row>
    <row r="24905" spans="1:18" x14ac:dyDescent="0.2">
      <c r="A24905" t="s">
        <v>87366</v>
      </c>
      <c r="B24905" t="s">
        <v>87367</v>
      </c>
      <c r="D24905" t="s">
        <v>87368</v>
      </c>
      <c r="E24905">
        <v>15000</v>
      </c>
      <c r="F24905" t="s">
        <v>18</v>
      </c>
      <c r="K24905">
        <v>1</v>
      </c>
      <c r="L24905" s="1">
        <v>40936</v>
      </c>
      <c r="M24905" s="1">
        <v>40937</v>
      </c>
      <c r="N24905" s="1">
        <v>40937</v>
      </c>
    </row>
    <row r="24906" spans="1:18" hidden="1" x14ac:dyDescent="0.2">
      <c r="A24906" t="s">
        <v>87369</v>
      </c>
      <c r="B24906" t="s">
        <v>87370</v>
      </c>
      <c r="C24906" t="s">
        <v>87371</v>
      </c>
      <c r="D24906" t="s">
        <v>766</v>
      </c>
      <c r="E24906">
        <v>8067250</v>
      </c>
      <c r="F24906" t="s">
        <v>18</v>
      </c>
      <c r="G24906" t="s">
        <v>492</v>
      </c>
      <c r="H24906">
        <v>12</v>
      </c>
      <c r="I24906" t="s">
        <v>28379</v>
      </c>
      <c r="J24906" t="s">
        <v>28379</v>
      </c>
      <c r="K24906">
        <v>1</v>
      </c>
      <c r="M24906" s="1">
        <v>40510</v>
      </c>
      <c r="N24906" s="1">
        <v>40510</v>
      </c>
      <c r="O24906"/>
      <c r="P24906"/>
      <c r="Q24906"/>
      <c r="R24906"/>
    </row>
    <row r="24907" spans="1:18" hidden="1" x14ac:dyDescent="0.2">
      <c r="A24907" t="s">
        <v>87372</v>
      </c>
      <c r="B24907" t="s">
        <v>87373</v>
      </c>
      <c r="C24907" t="s">
        <v>87374</v>
      </c>
      <c r="D24907" t="s">
        <v>766</v>
      </c>
      <c r="E24907" t="s">
        <v>43</v>
      </c>
      <c r="F24907" t="s">
        <v>18</v>
      </c>
      <c r="G24907" t="s">
        <v>492</v>
      </c>
      <c r="H24907">
        <v>15</v>
      </c>
      <c r="I24907" t="s">
        <v>5516</v>
      </c>
      <c r="J24907" t="s">
        <v>87375</v>
      </c>
      <c r="K24907">
        <v>1</v>
      </c>
      <c r="M24907" s="1">
        <v>40540</v>
      </c>
      <c r="N24907" s="1">
        <v>40540</v>
      </c>
      <c r="O24907"/>
      <c r="P24907"/>
      <c r="Q24907"/>
      <c r="R24907"/>
    </row>
    <row r="24908" spans="1:18" x14ac:dyDescent="0.2">
      <c r="A24908" t="s">
        <v>87376</v>
      </c>
      <c r="B24908" t="s">
        <v>87377</v>
      </c>
      <c r="C24908" t="s">
        <v>87378</v>
      </c>
      <c r="D24908" t="s">
        <v>10601</v>
      </c>
      <c r="E24908">
        <v>300000</v>
      </c>
      <c r="F24908" t="s">
        <v>18</v>
      </c>
      <c r="G24908" t="s">
        <v>366</v>
      </c>
      <c r="H24908">
        <v>8</v>
      </c>
      <c r="I24908" t="s">
        <v>3209</v>
      </c>
      <c r="J24908" t="s">
        <v>87379</v>
      </c>
      <c r="K24908">
        <v>1</v>
      </c>
      <c r="L24908" s="1">
        <v>41437</v>
      </c>
      <c r="M24908" s="1">
        <v>41641</v>
      </c>
      <c r="N24908" s="1">
        <v>41641</v>
      </c>
    </row>
    <row r="24909" spans="1:18" hidden="1" x14ac:dyDescent="0.2">
      <c r="A24909" t="s">
        <v>87380</v>
      </c>
      <c r="B24909" t="s">
        <v>87381</v>
      </c>
      <c r="C24909" t="s">
        <v>87382</v>
      </c>
      <c r="D24909" t="s">
        <v>56</v>
      </c>
      <c r="E24909">
        <v>12445000</v>
      </c>
      <c r="F24909" t="s">
        <v>18</v>
      </c>
      <c r="G24909" t="s">
        <v>25</v>
      </c>
      <c r="H24909" t="s">
        <v>4968</v>
      </c>
      <c r="I24909" t="s">
        <v>4969</v>
      </c>
      <c r="J24909" t="s">
        <v>41419</v>
      </c>
      <c r="K24909">
        <v>3</v>
      </c>
      <c r="M24909" s="1">
        <v>37778</v>
      </c>
      <c r="N24909" s="1">
        <v>41675</v>
      </c>
      <c r="O24909"/>
      <c r="P24909"/>
      <c r="Q24909"/>
      <c r="R24909"/>
    </row>
    <row r="24910" spans="1:18" x14ac:dyDescent="0.2">
      <c r="A24910" t="s">
        <v>87383</v>
      </c>
      <c r="B24910" t="s">
        <v>87384</v>
      </c>
      <c r="C24910" t="s">
        <v>87385</v>
      </c>
      <c r="D24910" t="s">
        <v>87386</v>
      </c>
      <c r="E24910">
        <v>32000</v>
      </c>
      <c r="F24910" t="s">
        <v>18</v>
      </c>
      <c r="K24910">
        <v>1</v>
      </c>
      <c r="L24910" s="1">
        <v>42095</v>
      </c>
      <c r="M24910" s="1">
        <v>42182</v>
      </c>
      <c r="N24910" s="1">
        <v>42182</v>
      </c>
    </row>
    <row r="24911" spans="1:18" hidden="1" x14ac:dyDescent="0.2">
      <c r="A24911" t="s">
        <v>87387</v>
      </c>
      <c r="B24911" t="s">
        <v>87388</v>
      </c>
      <c r="C24911" t="s">
        <v>87389</v>
      </c>
      <c r="D24911" t="s">
        <v>993</v>
      </c>
      <c r="E24911" t="s">
        <v>43</v>
      </c>
      <c r="F24911" t="s">
        <v>18</v>
      </c>
      <c r="G24911" t="s">
        <v>25</v>
      </c>
      <c r="H24911" t="s">
        <v>286</v>
      </c>
      <c r="I24911" t="s">
        <v>874</v>
      </c>
      <c r="J24911" t="s">
        <v>21775</v>
      </c>
      <c r="K24911">
        <v>1</v>
      </c>
      <c r="L24911" s="1">
        <v>40705</v>
      </c>
      <c r="M24911" s="1">
        <v>42082</v>
      </c>
      <c r="N24911" s="1">
        <v>42082</v>
      </c>
      <c r="O24911"/>
      <c r="P24911"/>
      <c r="Q24911"/>
      <c r="R24911"/>
    </row>
    <row r="24912" spans="1:18" hidden="1" x14ac:dyDescent="0.2">
      <c r="A24912" t="s">
        <v>87390</v>
      </c>
      <c r="B24912" t="s">
        <v>4183</v>
      </c>
      <c r="C24912" t="s">
        <v>87391</v>
      </c>
      <c r="D24912" t="s">
        <v>87392</v>
      </c>
      <c r="E24912" t="s">
        <v>43</v>
      </c>
      <c r="F24912" t="s">
        <v>18</v>
      </c>
      <c r="G24912" t="s">
        <v>25</v>
      </c>
      <c r="H24912" t="s">
        <v>972</v>
      </c>
      <c r="I24912" t="s">
        <v>973</v>
      </c>
      <c r="J24912" t="s">
        <v>973</v>
      </c>
      <c r="K24912">
        <v>1</v>
      </c>
      <c r="L24912" s="1">
        <v>41365</v>
      </c>
      <c r="M24912" s="1">
        <v>41613</v>
      </c>
      <c r="N24912" s="1">
        <v>41613</v>
      </c>
      <c r="O24912"/>
      <c r="P24912"/>
      <c r="Q24912"/>
      <c r="R24912"/>
    </row>
    <row r="24913" spans="1:18" hidden="1" x14ac:dyDescent="0.2">
      <c r="A24913" t="s">
        <v>87393</v>
      </c>
      <c r="B24913" t="s">
        <v>87394</v>
      </c>
      <c r="D24913" t="s">
        <v>117</v>
      </c>
      <c r="E24913" t="s">
        <v>43</v>
      </c>
      <c r="F24913" t="s">
        <v>18</v>
      </c>
      <c r="G24913" t="s">
        <v>25</v>
      </c>
      <c r="H24913" t="s">
        <v>82</v>
      </c>
      <c r="I24913" t="s">
        <v>1764</v>
      </c>
      <c r="J24913" t="s">
        <v>87395</v>
      </c>
      <c r="K24913">
        <v>1</v>
      </c>
      <c r="L24913" s="1">
        <v>41625</v>
      </c>
      <c r="M24913" s="1">
        <v>41576</v>
      </c>
      <c r="N24913" s="1">
        <v>41576</v>
      </c>
      <c r="O24913"/>
      <c r="P24913"/>
      <c r="Q24913"/>
      <c r="R24913"/>
    </row>
    <row r="24914" spans="1:18" x14ac:dyDescent="0.2">
      <c r="A24914" t="s">
        <v>87396</v>
      </c>
      <c r="B24914" t="s">
        <v>87397</v>
      </c>
      <c r="C24914" t="s">
        <v>87398</v>
      </c>
      <c r="D24914" t="s">
        <v>36</v>
      </c>
      <c r="E24914">
        <v>5192555</v>
      </c>
      <c r="F24914" t="s">
        <v>18</v>
      </c>
      <c r="G24914" t="s">
        <v>25</v>
      </c>
      <c r="H24914" t="s">
        <v>64</v>
      </c>
      <c r="I24914" t="s">
        <v>65</v>
      </c>
      <c r="J24914" t="s">
        <v>271</v>
      </c>
      <c r="K24914">
        <v>1</v>
      </c>
      <c r="L24914" s="1">
        <v>40179</v>
      </c>
      <c r="M24914" s="1">
        <v>40730</v>
      </c>
      <c r="N24914" s="1">
        <v>40730</v>
      </c>
    </row>
    <row r="24915" spans="1:18" x14ac:dyDescent="0.2">
      <c r="A24915" t="s">
        <v>87399</v>
      </c>
      <c r="B24915" t="s">
        <v>87400</v>
      </c>
      <c r="C24915" t="s">
        <v>87401</v>
      </c>
      <c r="D24915" t="s">
        <v>87402</v>
      </c>
      <c r="E24915">
        <v>200000</v>
      </c>
      <c r="F24915" t="s">
        <v>18</v>
      </c>
      <c r="G24915" t="s">
        <v>128</v>
      </c>
      <c r="H24915" t="s">
        <v>129</v>
      </c>
      <c r="I24915" t="s">
        <v>130</v>
      </c>
      <c r="J24915" t="s">
        <v>130</v>
      </c>
      <c r="K24915">
        <v>1</v>
      </c>
      <c r="L24915" s="1">
        <v>41730</v>
      </c>
      <c r="M24915" s="1">
        <v>41730</v>
      </c>
      <c r="N24915" s="1">
        <v>41730</v>
      </c>
    </row>
    <row r="24916" spans="1:18" hidden="1" x14ac:dyDescent="0.2">
      <c r="A24916" t="s">
        <v>87403</v>
      </c>
      <c r="B24916" t="s">
        <v>87404</v>
      </c>
      <c r="C24916" t="s">
        <v>87405</v>
      </c>
      <c r="D24916" t="s">
        <v>75</v>
      </c>
      <c r="E24916" t="s">
        <v>43</v>
      </c>
      <c r="F24916" t="s">
        <v>18</v>
      </c>
      <c r="K24916">
        <v>1</v>
      </c>
      <c r="L24916" s="1">
        <v>40238</v>
      </c>
      <c r="M24916" s="1">
        <v>40544</v>
      </c>
      <c r="N24916" s="1">
        <v>40544</v>
      </c>
      <c r="O24916"/>
      <c r="P24916"/>
      <c r="Q24916"/>
      <c r="R24916"/>
    </row>
    <row r="24917" spans="1:18" hidden="1" x14ac:dyDescent="0.2">
      <c r="A24917" t="s">
        <v>87406</v>
      </c>
      <c r="B24917" t="s">
        <v>87407</v>
      </c>
      <c r="C24917" t="s">
        <v>87408</v>
      </c>
      <c r="D24917" t="s">
        <v>42</v>
      </c>
      <c r="E24917" t="s">
        <v>43</v>
      </c>
      <c r="F24917" t="s">
        <v>207</v>
      </c>
      <c r="G24917" t="s">
        <v>25</v>
      </c>
      <c r="H24917" t="s">
        <v>286</v>
      </c>
      <c r="I24917" t="s">
        <v>578</v>
      </c>
      <c r="J24917" t="s">
        <v>578</v>
      </c>
      <c r="K24917">
        <v>1</v>
      </c>
      <c r="L24917" s="1">
        <v>42005</v>
      </c>
      <c r="M24917" s="1">
        <v>41944</v>
      </c>
      <c r="N24917" s="1">
        <v>41944</v>
      </c>
      <c r="O24917"/>
      <c r="P24917"/>
      <c r="Q24917"/>
      <c r="R24917"/>
    </row>
    <row r="24918" spans="1:18" x14ac:dyDescent="0.2">
      <c r="A24918" t="s">
        <v>87409</v>
      </c>
      <c r="B24918" t="s">
        <v>87410</v>
      </c>
      <c r="C24918" t="s">
        <v>87411</v>
      </c>
      <c r="D24918" t="s">
        <v>36247</v>
      </c>
      <c r="E24918">
        <v>22000000</v>
      </c>
      <c r="F24918" t="s">
        <v>18</v>
      </c>
      <c r="G24918" t="s">
        <v>25</v>
      </c>
      <c r="H24918" t="s">
        <v>5815</v>
      </c>
      <c r="I24918" t="s">
        <v>5816</v>
      </c>
      <c r="J24918" t="s">
        <v>5816</v>
      </c>
      <c r="K24918">
        <v>3</v>
      </c>
      <c r="L24918" s="1">
        <v>37257</v>
      </c>
      <c r="M24918" s="1">
        <v>37622</v>
      </c>
      <c r="N24918" s="1">
        <v>41883</v>
      </c>
    </row>
    <row r="24919" spans="1:18" hidden="1" x14ac:dyDescent="0.2">
      <c r="A24919" t="s">
        <v>87412</v>
      </c>
      <c r="B24919" t="s">
        <v>87413</v>
      </c>
      <c r="C24919" t="s">
        <v>87414</v>
      </c>
      <c r="D24919" t="s">
        <v>87415</v>
      </c>
      <c r="E24919" t="s">
        <v>43</v>
      </c>
      <c r="F24919" t="s">
        <v>18</v>
      </c>
      <c r="K24919">
        <v>1</v>
      </c>
      <c r="L24919" s="1">
        <v>40875</v>
      </c>
      <c r="M24919" s="1">
        <v>40875</v>
      </c>
      <c r="N24919" s="1">
        <v>40875</v>
      </c>
      <c r="O24919"/>
      <c r="P24919"/>
      <c r="Q24919"/>
      <c r="R24919"/>
    </row>
    <row r="24920" spans="1:18" hidden="1" x14ac:dyDescent="0.2">
      <c r="A24920" t="s">
        <v>87416</v>
      </c>
      <c r="B24920" t="s">
        <v>87417</v>
      </c>
      <c r="C24920" t="s">
        <v>87418</v>
      </c>
      <c r="D24920" t="s">
        <v>87419</v>
      </c>
      <c r="E24920">
        <v>1700000</v>
      </c>
      <c r="F24920" t="s">
        <v>18</v>
      </c>
      <c r="G24920" t="s">
        <v>25</v>
      </c>
      <c r="H24920" t="s">
        <v>64</v>
      </c>
      <c r="I24920" t="s">
        <v>65</v>
      </c>
      <c r="J24920" t="s">
        <v>1251</v>
      </c>
      <c r="K24920">
        <v>1</v>
      </c>
      <c r="M24920" s="1">
        <v>42101</v>
      </c>
      <c r="N24920" s="1">
        <v>42101</v>
      </c>
      <c r="O24920"/>
      <c r="P24920"/>
      <c r="Q24920"/>
      <c r="R24920"/>
    </row>
    <row r="24921" spans="1:18" x14ac:dyDescent="0.2">
      <c r="A24921" t="s">
        <v>87420</v>
      </c>
      <c r="B24921" t="s">
        <v>87421</v>
      </c>
      <c r="C24921" t="s">
        <v>87422</v>
      </c>
      <c r="D24921" t="s">
        <v>87423</v>
      </c>
      <c r="E24921">
        <v>1789475</v>
      </c>
      <c r="F24921" t="s">
        <v>18</v>
      </c>
      <c r="G24921" t="s">
        <v>25</v>
      </c>
      <c r="H24921" t="s">
        <v>545</v>
      </c>
      <c r="I24921" t="s">
        <v>546</v>
      </c>
      <c r="J24921" t="s">
        <v>5575</v>
      </c>
      <c r="K24921">
        <v>5</v>
      </c>
      <c r="L24921" s="1">
        <v>41404</v>
      </c>
      <c r="M24921" s="1">
        <v>41786</v>
      </c>
      <c r="N24921" s="1">
        <v>42111</v>
      </c>
    </row>
    <row r="24922" spans="1:18" x14ac:dyDescent="0.2">
      <c r="A24922" t="s">
        <v>87424</v>
      </c>
      <c r="B24922" t="s">
        <v>87425</v>
      </c>
      <c r="C24922" t="s">
        <v>87426</v>
      </c>
      <c r="D24922" t="s">
        <v>87427</v>
      </c>
      <c r="E24922">
        <v>286000</v>
      </c>
      <c r="F24922" t="s">
        <v>18</v>
      </c>
      <c r="G24922" t="s">
        <v>3985</v>
      </c>
      <c r="H24922">
        <v>3</v>
      </c>
      <c r="I24922" t="s">
        <v>2369</v>
      </c>
      <c r="J24922" t="s">
        <v>3986</v>
      </c>
      <c r="K24922">
        <v>1</v>
      </c>
      <c r="L24922" s="1">
        <v>41977</v>
      </c>
      <c r="M24922" s="1">
        <v>42064</v>
      </c>
      <c r="N24922" s="1">
        <v>42064</v>
      </c>
    </row>
    <row r="24923" spans="1:18" hidden="1" x14ac:dyDescent="0.2">
      <c r="A24923" t="s">
        <v>87428</v>
      </c>
      <c r="B24923" t="s">
        <v>87429</v>
      </c>
      <c r="C24923" t="s">
        <v>87430</v>
      </c>
      <c r="D24923" t="s">
        <v>87431</v>
      </c>
      <c r="E24923">
        <v>25000</v>
      </c>
      <c r="F24923" t="s">
        <v>207</v>
      </c>
      <c r="K24923">
        <v>1</v>
      </c>
      <c r="M24923" s="1">
        <v>41153</v>
      </c>
      <c r="N24923" s="1">
        <v>41153</v>
      </c>
      <c r="O24923"/>
      <c r="P24923"/>
      <c r="Q24923"/>
      <c r="R24923"/>
    </row>
    <row r="24924" spans="1:18" x14ac:dyDescent="0.2">
      <c r="A24924" t="s">
        <v>87432</v>
      </c>
      <c r="B24924" t="s">
        <v>87433</v>
      </c>
      <c r="C24924" t="s">
        <v>87434</v>
      </c>
      <c r="D24924" t="s">
        <v>87435</v>
      </c>
      <c r="E24924">
        <v>13500000</v>
      </c>
      <c r="F24924" t="s">
        <v>18</v>
      </c>
      <c r="G24924" t="s">
        <v>25</v>
      </c>
      <c r="H24924" t="s">
        <v>64</v>
      </c>
      <c r="I24924" t="s">
        <v>65</v>
      </c>
      <c r="J24924" t="s">
        <v>271</v>
      </c>
      <c r="K24924">
        <v>3</v>
      </c>
      <c r="L24924" s="1">
        <v>39802</v>
      </c>
      <c r="M24924" s="1">
        <v>41265</v>
      </c>
      <c r="N24924" s="1">
        <v>41900</v>
      </c>
    </row>
    <row r="24925" spans="1:18" x14ac:dyDescent="0.2">
      <c r="A24925" t="s">
        <v>87436</v>
      </c>
      <c r="B24925" t="s">
        <v>87437</v>
      </c>
      <c r="C24925" t="s">
        <v>87430</v>
      </c>
      <c r="D24925" t="s">
        <v>36</v>
      </c>
      <c r="E24925">
        <v>25000</v>
      </c>
      <c r="F24925" t="s">
        <v>207</v>
      </c>
      <c r="K24925">
        <v>1</v>
      </c>
      <c r="L24925" s="1">
        <v>40909</v>
      </c>
      <c r="M24925" s="1">
        <v>41122</v>
      </c>
      <c r="N24925" s="1">
        <v>41122</v>
      </c>
    </row>
    <row r="24926" spans="1:18" x14ac:dyDescent="0.2">
      <c r="A24926" t="s">
        <v>87438</v>
      </c>
      <c r="B24926" t="s">
        <v>87439</v>
      </c>
      <c r="C24926" t="s">
        <v>87440</v>
      </c>
      <c r="D24926" t="s">
        <v>718</v>
      </c>
      <c r="E24926">
        <v>1500087</v>
      </c>
      <c r="F24926" t="s">
        <v>18</v>
      </c>
      <c r="G24926" t="s">
        <v>25</v>
      </c>
      <c r="H24926" t="s">
        <v>106</v>
      </c>
      <c r="I24926" t="s">
        <v>107</v>
      </c>
      <c r="J24926" t="s">
        <v>108</v>
      </c>
      <c r="K24926">
        <v>2</v>
      </c>
      <c r="L24926" s="1">
        <v>39814</v>
      </c>
      <c r="M24926" s="1">
        <v>40148</v>
      </c>
      <c r="N24926" s="1">
        <v>40589</v>
      </c>
    </row>
    <row r="24927" spans="1:18" hidden="1" x14ac:dyDescent="0.2">
      <c r="A24927" t="s">
        <v>87441</v>
      </c>
      <c r="B24927" t="s">
        <v>87442</v>
      </c>
      <c r="C24927" t="s">
        <v>87443</v>
      </c>
      <c r="D24927" t="s">
        <v>75</v>
      </c>
      <c r="E24927" t="s">
        <v>43</v>
      </c>
      <c r="F24927" t="s">
        <v>18</v>
      </c>
      <c r="G24927" t="s">
        <v>2271</v>
      </c>
      <c r="H24927">
        <v>34</v>
      </c>
      <c r="I24927" t="s">
        <v>2272</v>
      </c>
      <c r="J24927" t="s">
        <v>2272</v>
      </c>
      <c r="K24927">
        <v>2</v>
      </c>
      <c r="L24927" s="1">
        <v>40544</v>
      </c>
      <c r="M24927" s="1">
        <v>41025</v>
      </c>
      <c r="N24927" s="1">
        <v>41456</v>
      </c>
      <c r="O24927"/>
      <c r="P24927"/>
      <c r="Q24927"/>
      <c r="R24927"/>
    </row>
    <row r="24928" spans="1:18" x14ac:dyDescent="0.2">
      <c r="A24928" t="s">
        <v>87444</v>
      </c>
      <c r="B24928" t="s">
        <v>87445</v>
      </c>
      <c r="C24928" t="s">
        <v>87446</v>
      </c>
      <c r="D24928" t="s">
        <v>75</v>
      </c>
      <c r="E24928">
        <v>864060</v>
      </c>
      <c r="F24928" t="s">
        <v>18</v>
      </c>
      <c r="G24928" t="s">
        <v>552</v>
      </c>
      <c r="H24928">
        <v>52</v>
      </c>
      <c r="I24928" t="s">
        <v>20542</v>
      </c>
      <c r="J24928" t="s">
        <v>87447</v>
      </c>
      <c r="K24928">
        <v>1</v>
      </c>
      <c r="L24928" s="1">
        <v>39212</v>
      </c>
      <c r="M24928" s="1">
        <v>40641</v>
      </c>
      <c r="N24928" s="1">
        <v>40641</v>
      </c>
    </row>
    <row r="24929" spans="1:18" hidden="1" x14ac:dyDescent="0.2">
      <c r="A24929" t="s">
        <v>87448</v>
      </c>
      <c r="B24929" t="s">
        <v>87449</v>
      </c>
      <c r="C24929" t="s">
        <v>87450</v>
      </c>
      <c r="D24929" t="s">
        <v>11771</v>
      </c>
      <c r="E24929">
        <v>1500000</v>
      </c>
      <c r="F24929" t="s">
        <v>18</v>
      </c>
      <c r="G24929" t="s">
        <v>25</v>
      </c>
      <c r="H24929" t="s">
        <v>44</v>
      </c>
      <c r="I24929" t="s">
        <v>282</v>
      </c>
      <c r="J24929" t="s">
        <v>282</v>
      </c>
      <c r="K24929">
        <v>1</v>
      </c>
      <c r="M24929" s="1">
        <v>37875</v>
      </c>
      <c r="N24929" s="1">
        <v>37875</v>
      </c>
      <c r="O24929"/>
      <c r="P24929"/>
      <c r="Q24929"/>
      <c r="R24929"/>
    </row>
    <row r="24930" spans="1:18" x14ac:dyDescent="0.2">
      <c r="A24930" t="s">
        <v>87451</v>
      </c>
      <c r="B24930" t="s">
        <v>87452</v>
      </c>
      <c r="C24930" t="s">
        <v>87453</v>
      </c>
      <c r="D24930" t="s">
        <v>56</v>
      </c>
      <c r="E24930">
        <v>18336720</v>
      </c>
      <c r="F24930" t="s">
        <v>18</v>
      </c>
      <c r="G24930" t="s">
        <v>25</v>
      </c>
      <c r="H24930" t="s">
        <v>26</v>
      </c>
      <c r="I24930" t="s">
        <v>7746</v>
      </c>
      <c r="J24930" t="s">
        <v>12078</v>
      </c>
      <c r="K24930">
        <v>1</v>
      </c>
      <c r="L24930" s="1">
        <v>30682</v>
      </c>
      <c r="M24930" s="1">
        <v>40100</v>
      </c>
      <c r="N24930" s="1">
        <v>40100</v>
      </c>
    </row>
    <row r="24931" spans="1:18" x14ac:dyDescent="0.2">
      <c r="A24931" t="s">
        <v>87454</v>
      </c>
      <c r="B24931" t="s">
        <v>87455</v>
      </c>
      <c r="C24931" t="s">
        <v>87456</v>
      </c>
      <c r="D24931" t="s">
        <v>42</v>
      </c>
      <c r="E24931">
        <v>12600000</v>
      </c>
      <c r="F24931" t="s">
        <v>18</v>
      </c>
      <c r="G24931" t="s">
        <v>25</v>
      </c>
      <c r="H24931" t="s">
        <v>64</v>
      </c>
      <c r="I24931" t="s">
        <v>10400</v>
      </c>
      <c r="J24931" t="s">
        <v>16697</v>
      </c>
      <c r="K24931">
        <v>1</v>
      </c>
      <c r="L24931" s="1">
        <v>40544</v>
      </c>
      <c r="M24931" s="1">
        <v>42339</v>
      </c>
      <c r="N24931" s="1">
        <v>42339</v>
      </c>
    </row>
    <row r="24932" spans="1:18" x14ac:dyDescent="0.2">
      <c r="A24932" t="s">
        <v>87457</v>
      </c>
      <c r="B24932" t="s">
        <v>87458</v>
      </c>
      <c r="C24932" t="s">
        <v>87459</v>
      </c>
      <c r="D24932" t="s">
        <v>15565</v>
      </c>
      <c r="E24932">
        <v>1450180</v>
      </c>
      <c r="F24932" t="s">
        <v>18</v>
      </c>
      <c r="G24932" t="s">
        <v>25</v>
      </c>
      <c r="H24932" t="s">
        <v>1011</v>
      </c>
      <c r="I24932" t="s">
        <v>1012</v>
      </c>
      <c r="J24932" t="s">
        <v>23549</v>
      </c>
      <c r="K24932">
        <v>2</v>
      </c>
      <c r="L24932" s="1">
        <v>41640</v>
      </c>
      <c r="M24932" s="1">
        <v>42080</v>
      </c>
      <c r="N24932" s="1">
        <v>42107</v>
      </c>
    </row>
    <row r="24933" spans="1:18" hidden="1" x14ac:dyDescent="0.2">
      <c r="A24933" t="s">
        <v>87460</v>
      </c>
      <c r="B24933" t="s">
        <v>87461</v>
      </c>
      <c r="D24933" t="s">
        <v>993</v>
      </c>
      <c r="E24933" t="s">
        <v>43</v>
      </c>
      <c r="F24933" t="s">
        <v>18</v>
      </c>
      <c r="K24933">
        <v>1</v>
      </c>
      <c r="L24933" s="1">
        <v>41556</v>
      </c>
      <c r="M24933" s="1">
        <v>41711</v>
      </c>
      <c r="N24933" s="1">
        <v>41711</v>
      </c>
      <c r="O24933"/>
      <c r="P24933"/>
      <c r="Q24933"/>
      <c r="R24933"/>
    </row>
    <row r="24934" spans="1:18" x14ac:dyDescent="0.2">
      <c r="A24934" t="s">
        <v>87462</v>
      </c>
      <c r="B24934" t="s">
        <v>87463</v>
      </c>
      <c r="C24934" t="s">
        <v>87464</v>
      </c>
      <c r="D24934" t="s">
        <v>20945</v>
      </c>
      <c r="E24934">
        <v>36714000</v>
      </c>
      <c r="F24934" t="s">
        <v>18</v>
      </c>
      <c r="G24934" t="s">
        <v>25</v>
      </c>
      <c r="H24934" t="s">
        <v>790</v>
      </c>
      <c r="I24934" t="s">
        <v>791</v>
      </c>
      <c r="J24934" t="s">
        <v>791</v>
      </c>
      <c r="K24934">
        <v>5</v>
      </c>
      <c r="L24934" s="1">
        <v>36892</v>
      </c>
      <c r="M24934" s="1">
        <v>41376</v>
      </c>
      <c r="N24934" s="1">
        <v>42298</v>
      </c>
    </row>
    <row r="24935" spans="1:18" hidden="1" x14ac:dyDescent="0.2">
      <c r="A24935" t="s">
        <v>87465</v>
      </c>
      <c r="B24935" t="s">
        <v>87466</v>
      </c>
      <c r="C24935" t="s">
        <v>87467</v>
      </c>
      <c r="D24935" t="s">
        <v>87468</v>
      </c>
      <c r="E24935">
        <v>35000000</v>
      </c>
      <c r="F24935" t="s">
        <v>18</v>
      </c>
      <c r="G24935" t="s">
        <v>25</v>
      </c>
      <c r="H24935" t="s">
        <v>430</v>
      </c>
      <c r="I24935" t="s">
        <v>528</v>
      </c>
      <c r="J24935" t="s">
        <v>3661</v>
      </c>
      <c r="K24935">
        <v>1</v>
      </c>
      <c r="M24935" s="1">
        <v>41731</v>
      </c>
      <c r="N24935" s="1">
        <v>41731</v>
      </c>
      <c r="O24935"/>
      <c r="P24935"/>
      <c r="Q24935"/>
      <c r="R24935"/>
    </row>
    <row r="24936" spans="1:18" x14ac:dyDescent="0.2">
      <c r="A24936" t="s">
        <v>87469</v>
      </c>
      <c r="B24936" t="s">
        <v>87470</v>
      </c>
      <c r="D24936" t="s">
        <v>56</v>
      </c>
      <c r="E24936">
        <v>28550000</v>
      </c>
      <c r="F24936" t="s">
        <v>18</v>
      </c>
      <c r="G24936" t="s">
        <v>25</v>
      </c>
      <c r="H24936" t="s">
        <v>44</v>
      </c>
      <c r="I24936" t="s">
        <v>282</v>
      </c>
      <c r="J24936" t="s">
        <v>282</v>
      </c>
      <c r="K24936">
        <v>1</v>
      </c>
      <c r="L24936" s="1">
        <v>40544</v>
      </c>
      <c r="M24936" s="1">
        <v>40611</v>
      </c>
      <c r="N24936" s="1">
        <v>40611</v>
      </c>
    </row>
    <row r="24937" spans="1:18" hidden="1" x14ac:dyDescent="0.2">
      <c r="A24937" t="s">
        <v>87471</v>
      </c>
      <c r="B24937" t="s">
        <v>87472</v>
      </c>
      <c r="C24937" t="s">
        <v>87473</v>
      </c>
      <c r="D24937" t="s">
        <v>87474</v>
      </c>
      <c r="E24937" t="s">
        <v>43</v>
      </c>
      <c r="F24937" t="s">
        <v>689</v>
      </c>
      <c r="G24937" t="s">
        <v>25</v>
      </c>
      <c r="H24937" t="s">
        <v>89</v>
      </c>
      <c r="I24937" t="s">
        <v>3569</v>
      </c>
      <c r="J24937" t="s">
        <v>3569</v>
      </c>
      <c r="K24937">
        <v>1</v>
      </c>
      <c r="L24937" s="1">
        <v>39448</v>
      </c>
      <c r="M24937" s="1">
        <v>41592</v>
      </c>
      <c r="N24937" s="1">
        <v>41592</v>
      </c>
      <c r="O24937"/>
      <c r="P24937"/>
      <c r="Q24937"/>
      <c r="R24937"/>
    </row>
    <row r="24938" spans="1:18" x14ac:dyDescent="0.2">
      <c r="A24938" t="s">
        <v>87475</v>
      </c>
      <c r="B24938" t="s">
        <v>87476</v>
      </c>
      <c r="C24938" t="s">
        <v>87477</v>
      </c>
      <c r="D24938" t="s">
        <v>87478</v>
      </c>
      <c r="E24938">
        <v>12879637</v>
      </c>
      <c r="F24938" t="s">
        <v>18</v>
      </c>
      <c r="G24938" t="s">
        <v>128</v>
      </c>
      <c r="H24938" t="s">
        <v>37262</v>
      </c>
      <c r="I24938" t="s">
        <v>3220</v>
      </c>
      <c r="J24938" t="s">
        <v>87479</v>
      </c>
      <c r="K24938">
        <v>1</v>
      </c>
      <c r="L24938" s="1">
        <v>35431</v>
      </c>
      <c r="M24938" s="1">
        <v>41462</v>
      </c>
      <c r="N24938" s="1">
        <v>41462</v>
      </c>
    </row>
    <row r="24939" spans="1:18" hidden="1" x14ac:dyDescent="0.2">
      <c r="A24939" t="s">
        <v>87480</v>
      </c>
      <c r="B24939" t="s">
        <v>87481</v>
      </c>
      <c r="C24939" t="s">
        <v>87482</v>
      </c>
      <c r="E24939" t="s">
        <v>43</v>
      </c>
      <c r="F24939" t="s">
        <v>18</v>
      </c>
      <c r="G24939" t="s">
        <v>128</v>
      </c>
      <c r="H24939" t="s">
        <v>129</v>
      </c>
      <c r="I24939" t="s">
        <v>130</v>
      </c>
      <c r="J24939" t="s">
        <v>130</v>
      </c>
      <c r="K24939">
        <v>1</v>
      </c>
      <c r="L24939" s="1">
        <v>29952</v>
      </c>
      <c r="M24939" s="1">
        <v>40210</v>
      </c>
      <c r="N24939" s="1">
        <v>40210</v>
      </c>
      <c r="O24939"/>
      <c r="P24939"/>
      <c r="Q24939"/>
      <c r="R24939"/>
    </row>
    <row r="24940" spans="1:18" hidden="1" x14ac:dyDescent="0.2">
      <c r="A24940" t="s">
        <v>87483</v>
      </c>
      <c r="B24940" t="s">
        <v>87484</v>
      </c>
      <c r="C24940" t="s">
        <v>87485</v>
      </c>
      <c r="D24940" t="s">
        <v>56</v>
      </c>
      <c r="E24940" t="s">
        <v>43</v>
      </c>
      <c r="F24940" t="s">
        <v>18</v>
      </c>
      <c r="G24940" t="s">
        <v>37</v>
      </c>
      <c r="H24940">
        <v>23</v>
      </c>
      <c r="I24940" t="s">
        <v>182</v>
      </c>
      <c r="J24940" t="s">
        <v>182</v>
      </c>
      <c r="K24940">
        <v>1</v>
      </c>
      <c r="M24940" s="1">
        <v>39668</v>
      </c>
      <c r="N24940" s="1">
        <v>39668</v>
      </c>
      <c r="O24940"/>
      <c r="P24940"/>
      <c r="Q24940"/>
      <c r="R24940"/>
    </row>
    <row r="24941" spans="1:18" hidden="1" x14ac:dyDescent="0.2">
      <c r="A24941" t="s">
        <v>87486</v>
      </c>
      <c r="B24941" t="s">
        <v>87487</v>
      </c>
      <c r="D24941" t="s">
        <v>87488</v>
      </c>
      <c r="E24941">
        <v>15000</v>
      </c>
      <c r="F24941" t="s">
        <v>18</v>
      </c>
      <c r="G24941" t="s">
        <v>25</v>
      </c>
      <c r="H24941" t="s">
        <v>380</v>
      </c>
      <c r="I24941" t="s">
        <v>1212</v>
      </c>
      <c r="J24941" t="s">
        <v>1212</v>
      </c>
      <c r="K24941">
        <v>1</v>
      </c>
      <c r="M24941" s="1">
        <v>41061</v>
      </c>
      <c r="N24941" s="1">
        <v>41061</v>
      </c>
      <c r="O24941"/>
      <c r="P24941"/>
      <c r="Q24941"/>
      <c r="R24941"/>
    </row>
    <row r="24942" spans="1:18" hidden="1" x14ac:dyDescent="0.2">
      <c r="A24942" t="s">
        <v>87489</v>
      </c>
      <c r="B24942" t="s">
        <v>87490</v>
      </c>
      <c r="C24942" t="s">
        <v>87491</v>
      </c>
      <c r="D24942" t="s">
        <v>87492</v>
      </c>
      <c r="E24942" t="s">
        <v>43</v>
      </c>
      <c r="F24942" t="s">
        <v>18</v>
      </c>
      <c r="G24942" t="s">
        <v>25</v>
      </c>
      <c r="H24942" t="s">
        <v>106</v>
      </c>
      <c r="I24942" t="s">
        <v>1621</v>
      </c>
      <c r="J24942" t="s">
        <v>87493</v>
      </c>
      <c r="K24942">
        <v>2</v>
      </c>
      <c r="L24942" s="1">
        <v>40848</v>
      </c>
      <c r="M24942" s="1">
        <v>41122</v>
      </c>
      <c r="N24942" s="1">
        <v>41640</v>
      </c>
      <c r="O24942"/>
      <c r="P24942"/>
      <c r="Q24942"/>
      <c r="R24942"/>
    </row>
    <row r="24943" spans="1:18" x14ac:dyDescent="0.2">
      <c r="A24943" t="s">
        <v>87494</v>
      </c>
      <c r="B24943" t="s">
        <v>87495</v>
      </c>
      <c r="D24943" t="s">
        <v>42</v>
      </c>
      <c r="E24943">
        <v>660000</v>
      </c>
      <c r="F24943" t="s">
        <v>18</v>
      </c>
      <c r="G24943" t="s">
        <v>25</v>
      </c>
      <c r="H24943" t="s">
        <v>1272</v>
      </c>
      <c r="I24943" t="s">
        <v>1273</v>
      </c>
      <c r="J24943" t="s">
        <v>1274</v>
      </c>
      <c r="K24943">
        <v>1</v>
      </c>
      <c r="L24943" s="1">
        <v>40179</v>
      </c>
      <c r="M24943" s="1">
        <v>40542</v>
      </c>
      <c r="N24943" s="1">
        <v>40542</v>
      </c>
    </row>
    <row r="24944" spans="1:18" hidden="1" x14ac:dyDescent="0.2">
      <c r="A24944" t="s">
        <v>87496</v>
      </c>
      <c r="B24944" t="s">
        <v>87497</v>
      </c>
      <c r="C24944" t="s">
        <v>87498</v>
      </c>
      <c r="D24944" t="s">
        <v>87499</v>
      </c>
      <c r="E24944">
        <v>30400</v>
      </c>
      <c r="F24944" t="s">
        <v>18</v>
      </c>
      <c r="G24944" t="s">
        <v>3319</v>
      </c>
      <c r="H24944">
        <v>14</v>
      </c>
      <c r="I24944" t="s">
        <v>4456</v>
      </c>
      <c r="J24944" t="s">
        <v>4456</v>
      </c>
      <c r="K24944">
        <v>1</v>
      </c>
      <c r="M24944" s="1">
        <v>41737</v>
      </c>
      <c r="N24944" s="1">
        <v>41737</v>
      </c>
      <c r="O24944"/>
      <c r="P24944"/>
      <c r="Q24944"/>
      <c r="R24944"/>
    </row>
    <row r="24945" spans="1:18" x14ac:dyDescent="0.2">
      <c r="A24945" t="s">
        <v>87500</v>
      </c>
      <c r="B24945" t="s">
        <v>87501</v>
      </c>
      <c r="D24945" t="s">
        <v>56</v>
      </c>
      <c r="E24945">
        <v>2970000</v>
      </c>
      <c r="F24945" t="s">
        <v>18</v>
      </c>
      <c r="G24945" t="s">
        <v>25</v>
      </c>
      <c r="H24945" t="s">
        <v>99</v>
      </c>
      <c r="I24945" t="s">
        <v>100</v>
      </c>
      <c r="J24945" t="s">
        <v>55197</v>
      </c>
      <c r="K24945">
        <v>2</v>
      </c>
      <c r="L24945" s="1">
        <v>39814</v>
      </c>
      <c r="M24945" s="1">
        <v>41318</v>
      </c>
      <c r="N24945" s="1">
        <v>42004</v>
      </c>
    </row>
    <row r="24946" spans="1:18" x14ac:dyDescent="0.2">
      <c r="A24946" t="s">
        <v>87502</v>
      </c>
      <c r="B24946" t="s">
        <v>87503</v>
      </c>
      <c r="C24946" t="s">
        <v>87504</v>
      </c>
      <c r="D24946" t="s">
        <v>70</v>
      </c>
      <c r="E24946">
        <v>3000000</v>
      </c>
      <c r="F24946" t="s">
        <v>18</v>
      </c>
      <c r="G24946" t="s">
        <v>25</v>
      </c>
      <c r="H24946" t="s">
        <v>64</v>
      </c>
      <c r="I24946" t="s">
        <v>65</v>
      </c>
      <c r="J24946" t="s">
        <v>13284</v>
      </c>
      <c r="K24946">
        <v>1</v>
      </c>
      <c r="L24946" s="1">
        <v>40544</v>
      </c>
      <c r="M24946" s="1">
        <v>41591</v>
      </c>
      <c r="N24946" s="1">
        <v>41591</v>
      </c>
    </row>
    <row r="24947" spans="1:18" x14ac:dyDescent="0.2">
      <c r="A24947" t="s">
        <v>87505</v>
      </c>
      <c r="B24947" t="s">
        <v>87506</v>
      </c>
      <c r="C24947" t="s">
        <v>87507</v>
      </c>
      <c r="D24947" t="s">
        <v>766</v>
      </c>
      <c r="E24947">
        <v>117500</v>
      </c>
      <c r="F24947" t="s">
        <v>18</v>
      </c>
      <c r="G24947" t="s">
        <v>25</v>
      </c>
      <c r="H24947" t="s">
        <v>1306</v>
      </c>
      <c r="I24947" t="s">
        <v>16954</v>
      </c>
      <c r="J24947" t="s">
        <v>299</v>
      </c>
      <c r="K24947">
        <v>2</v>
      </c>
      <c r="L24947" s="1">
        <v>39753</v>
      </c>
      <c r="M24947" s="1">
        <v>41478</v>
      </c>
      <c r="N24947" s="1">
        <v>42114</v>
      </c>
    </row>
    <row r="24948" spans="1:18" hidden="1" x14ac:dyDescent="0.2">
      <c r="A24948" t="s">
        <v>87508</v>
      </c>
      <c r="B24948" t="s">
        <v>87509</v>
      </c>
      <c r="C24948" t="s">
        <v>87510</v>
      </c>
      <c r="D24948" t="s">
        <v>2479</v>
      </c>
      <c r="E24948" t="s">
        <v>43</v>
      </c>
      <c r="F24948" t="s">
        <v>18</v>
      </c>
      <c r="G24948" t="s">
        <v>37</v>
      </c>
      <c r="H24948">
        <v>23</v>
      </c>
      <c r="I24948" t="s">
        <v>182</v>
      </c>
      <c r="J24948" t="s">
        <v>182</v>
      </c>
      <c r="K24948">
        <v>3</v>
      </c>
      <c r="L24948" s="1">
        <v>36161</v>
      </c>
      <c r="M24948" s="1">
        <v>37316</v>
      </c>
      <c r="N24948" s="1">
        <v>38975</v>
      </c>
      <c r="O24948"/>
      <c r="P24948"/>
      <c r="Q24948"/>
      <c r="R24948"/>
    </row>
    <row r="24949" spans="1:18" x14ac:dyDescent="0.2">
      <c r="A24949" t="s">
        <v>87511</v>
      </c>
      <c r="B24949" t="s">
        <v>87512</v>
      </c>
      <c r="D24949" t="s">
        <v>24338</v>
      </c>
      <c r="E24949">
        <v>50000</v>
      </c>
      <c r="F24949" t="s">
        <v>18</v>
      </c>
      <c r="G24949" t="s">
        <v>25</v>
      </c>
      <c r="H24949" t="s">
        <v>286</v>
      </c>
      <c r="I24949" t="s">
        <v>578</v>
      </c>
      <c r="J24949" t="s">
        <v>52973</v>
      </c>
      <c r="K24949">
        <v>1</v>
      </c>
      <c r="L24949" s="1">
        <v>42013</v>
      </c>
      <c r="M24949" s="1">
        <v>42018</v>
      </c>
      <c r="N24949" s="1">
        <v>42018</v>
      </c>
    </row>
    <row r="24950" spans="1:18" x14ac:dyDescent="0.2">
      <c r="A24950" t="s">
        <v>87513</v>
      </c>
      <c r="B24950" t="s">
        <v>87514</v>
      </c>
      <c r="C24950" t="s">
        <v>87515</v>
      </c>
      <c r="D24950" t="s">
        <v>3708</v>
      </c>
      <c r="E24950">
        <v>408225</v>
      </c>
      <c r="F24950" t="s">
        <v>18</v>
      </c>
      <c r="G24950" t="s">
        <v>19</v>
      </c>
      <c r="H24950">
        <v>19</v>
      </c>
      <c r="I24950" t="s">
        <v>474</v>
      </c>
      <c r="J24950" t="s">
        <v>474</v>
      </c>
      <c r="K24950">
        <v>1</v>
      </c>
      <c r="L24950" s="1">
        <v>39263</v>
      </c>
      <c r="M24950" s="1">
        <v>41499</v>
      </c>
      <c r="N24950" s="1">
        <v>41499</v>
      </c>
    </row>
    <row r="24951" spans="1:18" x14ac:dyDescent="0.2">
      <c r="A24951" t="s">
        <v>87516</v>
      </c>
      <c r="B24951" t="s">
        <v>87517</v>
      </c>
      <c r="C24951" t="s">
        <v>87518</v>
      </c>
      <c r="D24951" t="s">
        <v>87519</v>
      </c>
      <c r="E24951">
        <v>1800000</v>
      </c>
      <c r="F24951" t="s">
        <v>18</v>
      </c>
      <c r="G24951" t="s">
        <v>128</v>
      </c>
      <c r="H24951" t="s">
        <v>129</v>
      </c>
      <c r="I24951" t="s">
        <v>130</v>
      </c>
      <c r="J24951" t="s">
        <v>130</v>
      </c>
      <c r="K24951">
        <v>1</v>
      </c>
      <c r="L24951" s="1">
        <v>42156</v>
      </c>
      <c r="M24951" s="1">
        <v>42290</v>
      </c>
      <c r="N24951" s="1">
        <v>42290</v>
      </c>
    </row>
    <row r="24952" spans="1:18" x14ac:dyDescent="0.2">
      <c r="A24952" t="s">
        <v>87520</v>
      </c>
      <c r="B24952" t="s">
        <v>87521</v>
      </c>
      <c r="C24952" t="s">
        <v>87522</v>
      </c>
      <c r="D24952" t="s">
        <v>42</v>
      </c>
      <c r="E24952">
        <v>900000</v>
      </c>
      <c r="F24952" t="s">
        <v>207</v>
      </c>
      <c r="G24952" t="s">
        <v>25</v>
      </c>
      <c r="H24952" t="s">
        <v>64</v>
      </c>
      <c r="I24952" t="s">
        <v>95</v>
      </c>
      <c r="J24952" t="s">
        <v>95</v>
      </c>
      <c r="K24952">
        <v>1</v>
      </c>
      <c r="L24952" s="1">
        <v>38718</v>
      </c>
      <c r="M24952" s="1">
        <v>38957</v>
      </c>
      <c r="N24952" s="1">
        <v>38957</v>
      </c>
    </row>
    <row r="24953" spans="1:18" hidden="1" x14ac:dyDescent="0.2">
      <c r="A24953" t="s">
        <v>87523</v>
      </c>
      <c r="B24953" t="s">
        <v>87524</v>
      </c>
      <c r="C24953" t="s">
        <v>87525</v>
      </c>
      <c r="D24953" t="s">
        <v>87526</v>
      </c>
      <c r="E24953">
        <v>118000</v>
      </c>
      <c r="F24953" t="s">
        <v>207</v>
      </c>
      <c r="K24953">
        <v>1</v>
      </c>
      <c r="M24953" s="1">
        <v>42191</v>
      </c>
      <c r="N24953" s="1">
        <v>42191</v>
      </c>
      <c r="O24953"/>
      <c r="P24953"/>
      <c r="Q24953"/>
      <c r="R24953"/>
    </row>
    <row r="24954" spans="1:18" x14ac:dyDescent="0.2">
      <c r="A24954" t="s">
        <v>87527</v>
      </c>
      <c r="B24954" t="s">
        <v>87528</v>
      </c>
      <c r="C24954" t="s">
        <v>87529</v>
      </c>
      <c r="D24954" t="s">
        <v>42</v>
      </c>
      <c r="E24954">
        <v>660000</v>
      </c>
      <c r="F24954" t="s">
        <v>207</v>
      </c>
      <c r="G24954" t="s">
        <v>25</v>
      </c>
      <c r="H24954" t="s">
        <v>64</v>
      </c>
      <c r="I24954" t="s">
        <v>65</v>
      </c>
      <c r="J24954" t="s">
        <v>71</v>
      </c>
      <c r="K24954">
        <v>1</v>
      </c>
      <c r="L24954" s="1">
        <v>39083</v>
      </c>
      <c r="M24954" s="1">
        <v>40121</v>
      </c>
      <c r="N24954" s="1">
        <v>40121</v>
      </c>
    </row>
    <row r="24955" spans="1:18" x14ac:dyDescent="0.2">
      <c r="A24955" t="s">
        <v>87530</v>
      </c>
      <c r="B24955" t="s">
        <v>87531</v>
      </c>
      <c r="C24955" t="s">
        <v>87532</v>
      </c>
      <c r="D24955" t="s">
        <v>50</v>
      </c>
      <c r="E24955">
        <v>10814672</v>
      </c>
      <c r="F24955" t="s">
        <v>207</v>
      </c>
      <c r="G24955" t="s">
        <v>25</v>
      </c>
      <c r="H24955" t="s">
        <v>64</v>
      </c>
      <c r="I24955" t="s">
        <v>95</v>
      </c>
      <c r="J24955" t="s">
        <v>30672</v>
      </c>
      <c r="K24955">
        <v>4</v>
      </c>
      <c r="L24955" s="1">
        <v>35796</v>
      </c>
      <c r="M24955" s="1">
        <v>40303</v>
      </c>
      <c r="N24955" s="1">
        <v>40459</v>
      </c>
    </row>
    <row r="24956" spans="1:18" x14ac:dyDescent="0.2">
      <c r="A24956" t="s">
        <v>87533</v>
      </c>
      <c r="B24956" t="s">
        <v>87534</v>
      </c>
      <c r="C24956" t="s">
        <v>87535</v>
      </c>
      <c r="D24956" t="s">
        <v>87536</v>
      </c>
      <c r="E24956">
        <v>1500000</v>
      </c>
      <c r="F24956" t="s">
        <v>18</v>
      </c>
      <c r="G24956" t="s">
        <v>1062</v>
      </c>
      <c r="H24956">
        <v>6</v>
      </c>
      <c r="I24956" t="s">
        <v>11733</v>
      </c>
      <c r="J24956" t="s">
        <v>11733</v>
      </c>
      <c r="K24956">
        <v>2</v>
      </c>
      <c r="L24956" s="1">
        <v>40909</v>
      </c>
      <c r="M24956" s="1">
        <v>40988</v>
      </c>
      <c r="N24956" s="1">
        <v>41920</v>
      </c>
    </row>
    <row r="24957" spans="1:18" x14ac:dyDescent="0.2">
      <c r="A24957" t="s">
        <v>87537</v>
      </c>
      <c r="B24957" t="s">
        <v>87538</v>
      </c>
      <c r="C24957" t="s">
        <v>87539</v>
      </c>
      <c r="D24957" t="s">
        <v>87540</v>
      </c>
      <c r="E24957">
        <v>25000</v>
      </c>
      <c r="F24957" t="s">
        <v>18</v>
      </c>
      <c r="G24957" t="s">
        <v>25</v>
      </c>
      <c r="H24957" t="s">
        <v>1011</v>
      </c>
      <c r="I24957" t="s">
        <v>1035</v>
      </c>
      <c r="J24957" t="s">
        <v>1035</v>
      </c>
      <c r="K24957">
        <v>3</v>
      </c>
      <c r="L24957" s="1">
        <v>40544</v>
      </c>
      <c r="M24957" s="1">
        <v>40949</v>
      </c>
      <c r="N24957" s="1">
        <v>41394</v>
      </c>
    </row>
    <row r="24958" spans="1:18" hidden="1" x14ac:dyDescent="0.2">
      <c r="A24958" t="s">
        <v>87541</v>
      </c>
      <c r="B24958" t="s">
        <v>87542</v>
      </c>
      <c r="D24958" t="s">
        <v>655</v>
      </c>
      <c r="E24958">
        <v>500000</v>
      </c>
      <c r="F24958" t="s">
        <v>18</v>
      </c>
      <c r="G24958" t="s">
        <v>25</v>
      </c>
      <c r="H24958" t="s">
        <v>64</v>
      </c>
      <c r="I24958" t="s">
        <v>65</v>
      </c>
      <c r="J24958" t="s">
        <v>71</v>
      </c>
      <c r="K24958">
        <v>1</v>
      </c>
      <c r="M24958" s="1">
        <v>39946</v>
      </c>
      <c r="N24958" s="1">
        <v>39946</v>
      </c>
      <c r="O24958"/>
      <c r="P24958"/>
      <c r="Q24958"/>
      <c r="R24958"/>
    </row>
    <row r="24959" spans="1:18" hidden="1" x14ac:dyDescent="0.2">
      <c r="A24959" t="s">
        <v>87543</v>
      </c>
      <c r="B24959" t="s">
        <v>87544</v>
      </c>
      <c r="C24959" t="s">
        <v>87545</v>
      </c>
      <c r="D24959" t="s">
        <v>87546</v>
      </c>
      <c r="E24959" t="s">
        <v>43</v>
      </c>
      <c r="F24959" t="s">
        <v>18</v>
      </c>
      <c r="G24959" t="s">
        <v>25</v>
      </c>
      <c r="H24959" t="s">
        <v>106</v>
      </c>
      <c r="I24959" t="s">
        <v>3836</v>
      </c>
      <c r="J24959" t="s">
        <v>3836</v>
      </c>
      <c r="K24959">
        <v>1</v>
      </c>
      <c r="L24959" s="1">
        <v>41640</v>
      </c>
      <c r="M24959" s="1">
        <v>42060</v>
      </c>
      <c r="N24959" s="1">
        <v>42060</v>
      </c>
      <c r="O24959"/>
      <c r="P24959"/>
      <c r="Q24959"/>
      <c r="R24959"/>
    </row>
    <row r="24960" spans="1:18" hidden="1" x14ac:dyDescent="0.2">
      <c r="A24960" t="s">
        <v>87547</v>
      </c>
      <c r="B24960" t="s">
        <v>87548</v>
      </c>
      <c r="C24960" t="s">
        <v>87549</v>
      </c>
      <c r="D24960" t="s">
        <v>1247</v>
      </c>
      <c r="E24960" t="s">
        <v>43</v>
      </c>
      <c r="F24960" t="s">
        <v>18</v>
      </c>
      <c r="G24960" t="s">
        <v>699</v>
      </c>
      <c r="H24960">
        <v>2</v>
      </c>
      <c r="I24960" t="s">
        <v>14076</v>
      </c>
      <c r="J24960" t="s">
        <v>14076</v>
      </c>
      <c r="K24960">
        <v>1</v>
      </c>
      <c r="L24960" s="1">
        <v>40544</v>
      </c>
      <c r="M24960" s="1">
        <v>41463</v>
      </c>
      <c r="N24960" s="1">
        <v>41463</v>
      </c>
      <c r="O24960"/>
      <c r="P24960"/>
      <c r="Q24960"/>
      <c r="R24960"/>
    </row>
    <row r="24961" spans="1:18" hidden="1" x14ac:dyDescent="0.2">
      <c r="A24961" t="s">
        <v>87550</v>
      </c>
      <c r="B24961" t="s">
        <v>87551</v>
      </c>
      <c r="C24961" t="s">
        <v>87552</v>
      </c>
      <c r="D24961" t="s">
        <v>10565</v>
      </c>
      <c r="E24961" t="s">
        <v>43</v>
      </c>
      <c r="F24961" t="s">
        <v>207</v>
      </c>
      <c r="K24961">
        <v>1</v>
      </c>
      <c r="M24961" s="1">
        <v>42217</v>
      </c>
      <c r="N24961" s="1">
        <v>42217</v>
      </c>
      <c r="O24961"/>
      <c r="P24961"/>
      <c r="Q24961"/>
      <c r="R24961"/>
    </row>
    <row r="24962" spans="1:18" x14ac:dyDescent="0.2">
      <c r="A24962" t="s">
        <v>87553</v>
      </c>
      <c r="B24962" t="s">
        <v>87554</v>
      </c>
      <c r="C24962" t="s">
        <v>87555</v>
      </c>
      <c r="D24962" t="s">
        <v>94</v>
      </c>
      <c r="E24962">
        <v>34149500</v>
      </c>
      <c r="F24962" t="s">
        <v>18</v>
      </c>
      <c r="G24962" t="s">
        <v>25</v>
      </c>
      <c r="H24962" t="s">
        <v>64</v>
      </c>
      <c r="I24962" t="s">
        <v>95</v>
      </c>
      <c r="J24962" t="s">
        <v>7114</v>
      </c>
      <c r="K24962">
        <v>3</v>
      </c>
      <c r="L24962" s="1">
        <v>40179</v>
      </c>
      <c r="M24962" s="1">
        <v>41884</v>
      </c>
      <c r="N24962" s="1">
        <v>42268</v>
      </c>
    </row>
    <row r="24963" spans="1:18" x14ac:dyDescent="0.2">
      <c r="A24963" t="s">
        <v>87556</v>
      </c>
      <c r="B24963" t="s">
        <v>87557</v>
      </c>
      <c r="C24963" t="s">
        <v>87558</v>
      </c>
      <c r="D24963" t="s">
        <v>42</v>
      </c>
      <c r="E24963">
        <v>10356751</v>
      </c>
      <c r="F24963" t="s">
        <v>113</v>
      </c>
      <c r="G24963" t="s">
        <v>25</v>
      </c>
      <c r="H24963" t="s">
        <v>142</v>
      </c>
      <c r="I24963" t="s">
        <v>143</v>
      </c>
      <c r="J24963" t="s">
        <v>143</v>
      </c>
      <c r="K24963">
        <v>3</v>
      </c>
      <c r="L24963" s="1">
        <v>36161</v>
      </c>
      <c r="M24963" s="1">
        <v>37159</v>
      </c>
      <c r="N24963" s="1">
        <v>40248</v>
      </c>
    </row>
    <row r="24964" spans="1:18" x14ac:dyDescent="0.2">
      <c r="A24964" t="s">
        <v>87559</v>
      </c>
      <c r="B24964" t="s">
        <v>87560</v>
      </c>
      <c r="C24964" t="s">
        <v>87561</v>
      </c>
      <c r="D24964" t="s">
        <v>2326</v>
      </c>
      <c r="E24964">
        <v>75000</v>
      </c>
      <c r="F24964" t="s">
        <v>113</v>
      </c>
      <c r="G24964" t="s">
        <v>25</v>
      </c>
      <c r="H24964" t="s">
        <v>44</v>
      </c>
      <c r="I24964" t="s">
        <v>282</v>
      </c>
      <c r="J24964" t="s">
        <v>282</v>
      </c>
      <c r="K24964">
        <v>1</v>
      </c>
      <c r="L24964" s="1">
        <v>29587</v>
      </c>
      <c r="M24964" s="1">
        <v>40228</v>
      </c>
      <c r="N24964" s="1">
        <v>40228</v>
      </c>
    </row>
    <row r="24965" spans="1:18" x14ac:dyDescent="0.2">
      <c r="A24965" t="s">
        <v>87562</v>
      </c>
      <c r="B24965" t="s">
        <v>87563</v>
      </c>
      <c r="C24965" t="s">
        <v>87564</v>
      </c>
      <c r="E24965">
        <v>100000</v>
      </c>
      <c r="F24965" t="s">
        <v>207</v>
      </c>
      <c r="G24965" t="s">
        <v>25</v>
      </c>
      <c r="H24965" t="s">
        <v>527</v>
      </c>
      <c r="I24965" t="s">
        <v>528</v>
      </c>
      <c r="J24965" t="s">
        <v>529</v>
      </c>
      <c r="K24965">
        <v>1</v>
      </c>
      <c r="L24965" s="1">
        <v>41563</v>
      </c>
      <c r="M24965" s="1">
        <v>41673</v>
      </c>
      <c r="N24965" s="1">
        <v>41673</v>
      </c>
    </row>
    <row r="24966" spans="1:18" x14ac:dyDescent="0.2">
      <c r="A24966" t="s">
        <v>87565</v>
      </c>
      <c r="B24966" t="s">
        <v>87566</v>
      </c>
      <c r="C24966" t="s">
        <v>87567</v>
      </c>
      <c r="D24966" t="s">
        <v>94</v>
      </c>
      <c r="E24966">
        <v>110000</v>
      </c>
      <c r="F24966" t="s">
        <v>18</v>
      </c>
      <c r="G24966" t="s">
        <v>25</v>
      </c>
      <c r="H24966" t="s">
        <v>158</v>
      </c>
      <c r="I24966" t="s">
        <v>244</v>
      </c>
      <c r="J24966" t="s">
        <v>327</v>
      </c>
      <c r="K24966">
        <v>1</v>
      </c>
      <c r="L24966" s="1">
        <v>41671</v>
      </c>
      <c r="M24966" s="1">
        <v>41852</v>
      </c>
      <c r="N24966" s="1">
        <v>41852</v>
      </c>
    </row>
    <row r="24967" spans="1:18" x14ac:dyDescent="0.2">
      <c r="A24967" t="s">
        <v>87568</v>
      </c>
      <c r="B24967" t="s">
        <v>87569</v>
      </c>
      <c r="C24967" t="s">
        <v>87570</v>
      </c>
      <c r="D24967" t="s">
        <v>766</v>
      </c>
      <c r="E24967">
        <v>6840683</v>
      </c>
      <c r="F24967" t="s">
        <v>18</v>
      </c>
      <c r="G24967" t="s">
        <v>25</v>
      </c>
      <c r="H24967" t="s">
        <v>64</v>
      </c>
      <c r="I24967" t="s">
        <v>65</v>
      </c>
      <c r="J24967" t="s">
        <v>1251</v>
      </c>
      <c r="K24967">
        <v>4</v>
      </c>
      <c r="L24967" s="1">
        <v>39448</v>
      </c>
      <c r="M24967" s="1">
        <v>39911</v>
      </c>
      <c r="N24967" s="1">
        <v>41089</v>
      </c>
    </row>
    <row r="24968" spans="1:18" x14ac:dyDescent="0.2">
      <c r="A24968" t="s">
        <v>87571</v>
      </c>
      <c r="B24968" t="s">
        <v>87572</v>
      </c>
      <c r="C24968" t="s">
        <v>87573</v>
      </c>
      <c r="D24968" t="s">
        <v>33312</v>
      </c>
      <c r="E24968">
        <v>1500000</v>
      </c>
      <c r="F24968" t="s">
        <v>18</v>
      </c>
      <c r="G24968" t="s">
        <v>25</v>
      </c>
      <c r="H24968" t="s">
        <v>82</v>
      </c>
      <c r="I24968" t="s">
        <v>1764</v>
      </c>
      <c r="J24968" t="s">
        <v>1764</v>
      </c>
      <c r="K24968">
        <v>1</v>
      </c>
      <c r="L24968" s="1">
        <v>27030</v>
      </c>
      <c r="M24968" s="1">
        <v>42062</v>
      </c>
      <c r="N24968" s="1">
        <v>42062</v>
      </c>
    </row>
    <row r="24969" spans="1:18" x14ac:dyDescent="0.2">
      <c r="A24969" t="s">
        <v>87574</v>
      </c>
      <c r="B24969" t="s">
        <v>87575</v>
      </c>
      <c r="C24969" t="s">
        <v>87576</v>
      </c>
      <c r="D24969" t="s">
        <v>2199</v>
      </c>
      <c r="E24969">
        <v>5000000</v>
      </c>
      <c r="F24969" t="s">
        <v>18</v>
      </c>
      <c r="G24969" t="s">
        <v>25</v>
      </c>
      <c r="H24969" t="s">
        <v>64</v>
      </c>
      <c r="I24969" t="s">
        <v>95</v>
      </c>
      <c r="J24969" t="s">
        <v>376</v>
      </c>
      <c r="K24969">
        <v>1</v>
      </c>
      <c r="L24969" s="1">
        <v>41913</v>
      </c>
      <c r="M24969" s="1">
        <v>42178</v>
      </c>
      <c r="N24969" s="1">
        <v>42178</v>
      </c>
    </row>
    <row r="24970" spans="1:18" x14ac:dyDescent="0.2">
      <c r="A24970" t="s">
        <v>87577</v>
      </c>
      <c r="B24970" t="s">
        <v>87578</v>
      </c>
      <c r="C24970" t="s">
        <v>87579</v>
      </c>
      <c r="D24970" t="s">
        <v>4071</v>
      </c>
      <c r="E24970">
        <v>3400000</v>
      </c>
      <c r="F24970" t="s">
        <v>18</v>
      </c>
      <c r="G24970" t="s">
        <v>25</v>
      </c>
      <c r="H24970" t="s">
        <v>106</v>
      </c>
      <c r="I24970" t="s">
        <v>107</v>
      </c>
      <c r="J24970" t="s">
        <v>108</v>
      </c>
      <c r="K24970">
        <v>2</v>
      </c>
      <c r="L24970" s="1">
        <v>39845</v>
      </c>
      <c r="M24970" s="1">
        <v>40544</v>
      </c>
      <c r="N24970" s="1">
        <v>41274</v>
      </c>
    </row>
    <row r="24971" spans="1:18" hidden="1" x14ac:dyDescent="0.2">
      <c r="A24971" t="s">
        <v>87580</v>
      </c>
      <c r="B24971" t="s">
        <v>87581</v>
      </c>
      <c r="C24971" t="s">
        <v>87582</v>
      </c>
      <c r="D24971" t="s">
        <v>94</v>
      </c>
      <c r="E24971">
        <v>5401700</v>
      </c>
      <c r="F24971" t="s">
        <v>18</v>
      </c>
      <c r="G24971" t="s">
        <v>25</v>
      </c>
      <c r="H24971" t="s">
        <v>64</v>
      </c>
      <c r="I24971" t="s">
        <v>65</v>
      </c>
      <c r="J24971" t="s">
        <v>1251</v>
      </c>
      <c r="K24971">
        <v>5</v>
      </c>
      <c r="M24971" s="1">
        <v>41091</v>
      </c>
      <c r="N24971" s="1">
        <v>42149</v>
      </c>
      <c r="O24971"/>
      <c r="P24971"/>
      <c r="Q24971"/>
      <c r="R24971"/>
    </row>
    <row r="24972" spans="1:18" x14ac:dyDescent="0.2">
      <c r="A24972" t="s">
        <v>87583</v>
      </c>
      <c r="B24972" t="s">
        <v>87584</v>
      </c>
      <c r="C24972" t="s">
        <v>87585</v>
      </c>
      <c r="D24972" t="s">
        <v>56</v>
      </c>
      <c r="E24972">
        <v>716867</v>
      </c>
      <c r="F24972" t="s">
        <v>18</v>
      </c>
      <c r="G24972" t="s">
        <v>341</v>
      </c>
      <c r="H24972">
        <v>11</v>
      </c>
      <c r="I24972" t="s">
        <v>497</v>
      </c>
      <c r="J24972" t="s">
        <v>497</v>
      </c>
      <c r="K24972">
        <v>1</v>
      </c>
      <c r="L24972" s="1">
        <v>40966</v>
      </c>
      <c r="M24972" s="1">
        <v>41493</v>
      </c>
      <c r="N24972" s="1">
        <v>41493</v>
      </c>
    </row>
    <row r="24973" spans="1:18" hidden="1" x14ac:dyDescent="0.2">
      <c r="A24973" t="s">
        <v>87586</v>
      </c>
      <c r="B24973" t="s">
        <v>87587</v>
      </c>
      <c r="C24973" t="s">
        <v>87588</v>
      </c>
      <c r="D24973" t="s">
        <v>87589</v>
      </c>
      <c r="E24973" t="s">
        <v>43</v>
      </c>
      <c r="F24973" t="s">
        <v>113</v>
      </c>
      <c r="G24973" t="s">
        <v>25</v>
      </c>
      <c r="H24973" t="s">
        <v>135</v>
      </c>
      <c r="I24973" t="s">
        <v>136</v>
      </c>
      <c r="J24973" t="s">
        <v>1114</v>
      </c>
      <c r="K24973">
        <v>1</v>
      </c>
      <c r="M24973" s="1">
        <v>39896</v>
      </c>
      <c r="N24973" s="1">
        <v>39896</v>
      </c>
      <c r="O24973"/>
      <c r="P24973"/>
      <c r="Q24973"/>
      <c r="R24973"/>
    </row>
    <row r="24974" spans="1:18" hidden="1" x14ac:dyDescent="0.2">
      <c r="A24974" t="s">
        <v>87590</v>
      </c>
      <c r="B24974" t="s">
        <v>87591</v>
      </c>
      <c r="C24974" t="s">
        <v>87592</v>
      </c>
      <c r="E24974" t="s">
        <v>43</v>
      </c>
      <c r="F24974" t="s">
        <v>18</v>
      </c>
      <c r="G24974" t="s">
        <v>19</v>
      </c>
      <c r="H24974">
        <v>7</v>
      </c>
      <c r="I24974" t="s">
        <v>14084</v>
      </c>
      <c r="J24974" t="s">
        <v>14084</v>
      </c>
      <c r="K24974">
        <v>1</v>
      </c>
      <c r="L24974" s="1">
        <v>41640</v>
      </c>
      <c r="M24974" s="1">
        <v>42331</v>
      </c>
      <c r="N24974" s="1">
        <v>42331</v>
      </c>
      <c r="O24974"/>
      <c r="P24974"/>
      <c r="Q24974"/>
      <c r="R24974"/>
    </row>
    <row r="24975" spans="1:18" x14ac:dyDescent="0.2">
      <c r="A24975" t="s">
        <v>87593</v>
      </c>
      <c r="B24975" t="s">
        <v>87594</v>
      </c>
      <c r="C24975" t="s">
        <v>87595</v>
      </c>
      <c r="D24975" t="s">
        <v>87596</v>
      </c>
      <c r="E24975">
        <v>1361500</v>
      </c>
      <c r="F24975" t="s">
        <v>18</v>
      </c>
      <c r="G24975" t="s">
        <v>479</v>
      </c>
      <c r="I24975" t="s">
        <v>480</v>
      </c>
      <c r="J24975" t="s">
        <v>480</v>
      </c>
      <c r="K24975">
        <v>3</v>
      </c>
      <c r="L24975" s="1">
        <v>41275</v>
      </c>
      <c r="M24975" s="1">
        <v>41606</v>
      </c>
      <c r="N24975" s="1">
        <v>42090</v>
      </c>
    </row>
    <row r="24976" spans="1:18" hidden="1" x14ac:dyDescent="0.2">
      <c r="A24976" t="s">
        <v>87597</v>
      </c>
      <c r="B24976" t="s">
        <v>87598</v>
      </c>
      <c r="C24976" t="s">
        <v>87599</v>
      </c>
      <c r="D24976" t="s">
        <v>56</v>
      </c>
      <c r="E24976">
        <v>2600000</v>
      </c>
      <c r="F24976" t="s">
        <v>18</v>
      </c>
      <c r="G24976" t="s">
        <v>25</v>
      </c>
      <c r="H24976" t="s">
        <v>142</v>
      </c>
      <c r="I24976" t="s">
        <v>143</v>
      </c>
      <c r="J24976" t="s">
        <v>2499</v>
      </c>
      <c r="K24976">
        <v>1</v>
      </c>
      <c r="M24976" s="1">
        <v>39793</v>
      </c>
      <c r="N24976" s="1">
        <v>39793</v>
      </c>
      <c r="O24976"/>
      <c r="P24976"/>
      <c r="Q24976"/>
      <c r="R24976"/>
    </row>
    <row r="24977" spans="1:18" x14ac:dyDescent="0.2">
      <c r="A24977" t="s">
        <v>87600</v>
      </c>
      <c r="B24977" t="s">
        <v>87601</v>
      </c>
      <c r="C24977" t="s">
        <v>87602</v>
      </c>
      <c r="D24977" t="s">
        <v>56</v>
      </c>
      <c r="E24977">
        <v>29167989</v>
      </c>
      <c r="F24977" t="s">
        <v>18</v>
      </c>
      <c r="G24977" t="s">
        <v>406</v>
      </c>
      <c r="H24977">
        <v>40</v>
      </c>
      <c r="I24977" t="s">
        <v>980</v>
      </c>
      <c r="J24977" t="s">
        <v>980</v>
      </c>
      <c r="K24977">
        <v>1</v>
      </c>
      <c r="L24977" s="1">
        <v>40598</v>
      </c>
      <c r="M24977" s="1">
        <v>41555</v>
      </c>
      <c r="N24977" s="1">
        <v>41555</v>
      </c>
    </row>
    <row r="24978" spans="1:18" hidden="1" x14ac:dyDescent="0.2">
      <c r="A24978" t="s">
        <v>87603</v>
      </c>
      <c r="B24978" t="s">
        <v>87604</v>
      </c>
      <c r="C24978" t="s">
        <v>87605</v>
      </c>
      <c r="D24978" t="s">
        <v>87606</v>
      </c>
      <c r="E24978" t="s">
        <v>43</v>
      </c>
      <c r="F24978" t="s">
        <v>18</v>
      </c>
      <c r="K24978">
        <v>2</v>
      </c>
      <c r="L24978" s="1">
        <v>41334</v>
      </c>
      <c r="M24978" s="1">
        <v>41842</v>
      </c>
      <c r="N24978" s="1">
        <v>42268</v>
      </c>
      <c r="O24978"/>
      <c r="P24978"/>
      <c r="Q24978"/>
      <c r="R24978"/>
    </row>
    <row r="24979" spans="1:18" x14ac:dyDescent="0.2">
      <c r="A24979" t="s">
        <v>87607</v>
      </c>
      <c r="B24979" t="s">
        <v>87608</v>
      </c>
      <c r="C24979" t="s">
        <v>87609</v>
      </c>
      <c r="D24979" t="s">
        <v>87610</v>
      </c>
      <c r="E24979">
        <v>890000</v>
      </c>
      <c r="F24979" t="s">
        <v>207</v>
      </c>
      <c r="G24979" t="s">
        <v>25</v>
      </c>
      <c r="H24979" t="s">
        <v>106</v>
      </c>
      <c r="I24979" t="s">
        <v>107</v>
      </c>
      <c r="J24979" t="s">
        <v>108</v>
      </c>
      <c r="K24979">
        <v>2</v>
      </c>
      <c r="L24979" s="1">
        <v>39385</v>
      </c>
      <c r="M24979" s="1">
        <v>39527</v>
      </c>
      <c r="N24979" s="1">
        <v>39920</v>
      </c>
    </row>
    <row r="24980" spans="1:18" x14ac:dyDescent="0.2">
      <c r="A24980" t="s">
        <v>87611</v>
      </c>
      <c r="B24980" t="s">
        <v>87612</v>
      </c>
      <c r="C24980" t="s">
        <v>87613</v>
      </c>
      <c r="D24980" t="s">
        <v>56</v>
      </c>
      <c r="E24980">
        <v>15500000</v>
      </c>
      <c r="F24980" t="s">
        <v>18</v>
      </c>
      <c r="G24980" t="s">
        <v>699</v>
      </c>
      <c r="H24980">
        <v>2</v>
      </c>
      <c r="I24980" t="s">
        <v>700</v>
      </c>
      <c r="J24980" t="s">
        <v>7887</v>
      </c>
      <c r="K24980">
        <v>2</v>
      </c>
      <c r="L24980" s="1">
        <v>37257</v>
      </c>
      <c r="M24980" s="1">
        <v>39413</v>
      </c>
      <c r="N24980" s="1">
        <v>40486</v>
      </c>
    </row>
    <row r="24981" spans="1:18" hidden="1" x14ac:dyDescent="0.2">
      <c r="A24981" t="s">
        <v>87614</v>
      </c>
      <c r="B24981" t="s">
        <v>87615</v>
      </c>
      <c r="C24981" t="s">
        <v>87616</v>
      </c>
      <c r="D24981" t="s">
        <v>87617</v>
      </c>
      <c r="E24981" t="s">
        <v>43</v>
      </c>
      <c r="F24981" t="s">
        <v>18</v>
      </c>
      <c r="G24981" t="s">
        <v>25</v>
      </c>
      <c r="H24981" t="s">
        <v>1080</v>
      </c>
      <c r="I24981" t="s">
        <v>1081</v>
      </c>
      <c r="J24981" t="s">
        <v>1170</v>
      </c>
      <c r="K24981">
        <v>1</v>
      </c>
      <c r="L24981" s="1">
        <v>40287</v>
      </c>
      <c r="M24981" s="1">
        <v>40909</v>
      </c>
      <c r="N24981" s="1">
        <v>40909</v>
      </c>
      <c r="O24981"/>
      <c r="P24981"/>
      <c r="Q24981"/>
      <c r="R24981"/>
    </row>
    <row r="24982" spans="1:18" x14ac:dyDescent="0.2">
      <c r="A24982" t="s">
        <v>87618</v>
      </c>
      <c r="B24982" t="s">
        <v>87619</v>
      </c>
      <c r="C24982" t="s">
        <v>87620</v>
      </c>
      <c r="D24982" t="s">
        <v>11364</v>
      </c>
      <c r="E24982">
        <v>1016506</v>
      </c>
      <c r="F24982" t="s">
        <v>18</v>
      </c>
      <c r="G24982" t="s">
        <v>25</v>
      </c>
      <c r="H24982" t="s">
        <v>142</v>
      </c>
      <c r="I24982" t="s">
        <v>143</v>
      </c>
      <c r="J24982" t="s">
        <v>143</v>
      </c>
      <c r="K24982">
        <v>1</v>
      </c>
      <c r="L24982" s="1">
        <v>40909</v>
      </c>
      <c r="M24982" s="1">
        <v>41452</v>
      </c>
      <c r="N24982" s="1">
        <v>41452</v>
      </c>
    </row>
    <row r="24983" spans="1:18" x14ac:dyDescent="0.2">
      <c r="A24983" t="s">
        <v>87621</v>
      </c>
      <c r="B24983" t="s">
        <v>87622</v>
      </c>
      <c r="C24983" t="s">
        <v>87623</v>
      </c>
      <c r="D24983" t="s">
        <v>87624</v>
      </c>
      <c r="E24983">
        <v>7003853</v>
      </c>
      <c r="F24983" t="s">
        <v>18</v>
      </c>
      <c r="G24983" t="s">
        <v>25</v>
      </c>
      <c r="H24983" t="s">
        <v>64</v>
      </c>
      <c r="I24983" t="s">
        <v>65</v>
      </c>
      <c r="J24983" t="s">
        <v>71</v>
      </c>
      <c r="K24983">
        <v>1</v>
      </c>
      <c r="L24983" s="1">
        <v>36526</v>
      </c>
      <c r="M24983" s="1">
        <v>41627</v>
      </c>
      <c r="N24983" s="1">
        <v>41627</v>
      </c>
    </row>
    <row r="24984" spans="1:18" hidden="1" x14ac:dyDescent="0.2">
      <c r="A24984" t="s">
        <v>87625</v>
      </c>
      <c r="B24984" t="s">
        <v>87626</v>
      </c>
      <c r="C24984" t="s">
        <v>87627</v>
      </c>
      <c r="D24984" t="s">
        <v>285</v>
      </c>
      <c r="E24984" t="s">
        <v>43</v>
      </c>
      <c r="F24984" t="s">
        <v>18</v>
      </c>
      <c r="G24984" t="s">
        <v>25</v>
      </c>
      <c r="H24984" t="s">
        <v>106</v>
      </c>
      <c r="I24984" t="s">
        <v>107</v>
      </c>
      <c r="J24984" t="s">
        <v>87628</v>
      </c>
      <c r="K24984">
        <v>1</v>
      </c>
      <c r="L24984" s="1">
        <v>39326</v>
      </c>
      <c r="M24984" s="1">
        <v>42047</v>
      </c>
      <c r="N24984" s="1">
        <v>42047</v>
      </c>
      <c r="O24984"/>
      <c r="P24984"/>
      <c r="Q24984"/>
      <c r="R24984"/>
    </row>
    <row r="24985" spans="1:18" x14ac:dyDescent="0.2">
      <c r="A24985" t="s">
        <v>87629</v>
      </c>
      <c r="B24985" t="s">
        <v>87630</v>
      </c>
      <c r="C24985" t="s">
        <v>87631</v>
      </c>
      <c r="D24985" t="s">
        <v>87632</v>
      </c>
      <c r="E24985">
        <v>605000</v>
      </c>
      <c r="F24985" t="s">
        <v>18</v>
      </c>
      <c r="G24985" t="s">
        <v>25</v>
      </c>
      <c r="H24985" t="s">
        <v>44</v>
      </c>
      <c r="I24985" t="s">
        <v>3486</v>
      </c>
      <c r="J24985" t="s">
        <v>3487</v>
      </c>
      <c r="K24985">
        <v>2</v>
      </c>
      <c r="L24985" s="1">
        <v>41275</v>
      </c>
      <c r="M24985" s="1">
        <v>41851</v>
      </c>
      <c r="N24985" s="1">
        <v>41852</v>
      </c>
    </row>
    <row r="24986" spans="1:18" x14ac:dyDescent="0.2">
      <c r="A24986" t="s">
        <v>87633</v>
      </c>
      <c r="B24986" t="s">
        <v>87634</v>
      </c>
      <c r="C24986" t="s">
        <v>87635</v>
      </c>
      <c r="D24986" t="s">
        <v>445</v>
      </c>
      <c r="E24986">
        <v>5400000</v>
      </c>
      <c r="F24986" t="s">
        <v>207</v>
      </c>
      <c r="G24986" t="s">
        <v>25</v>
      </c>
      <c r="H24986" t="s">
        <v>1011</v>
      </c>
      <c r="I24986" t="s">
        <v>1012</v>
      </c>
      <c r="J24986" t="s">
        <v>38319</v>
      </c>
      <c r="K24986">
        <v>1</v>
      </c>
      <c r="L24986" s="1">
        <v>37987</v>
      </c>
      <c r="M24986" s="1">
        <v>40452</v>
      </c>
      <c r="N24986" s="1">
        <v>40452</v>
      </c>
    </row>
    <row r="24987" spans="1:18" x14ac:dyDescent="0.2">
      <c r="A24987" t="s">
        <v>87636</v>
      </c>
      <c r="B24987" t="s">
        <v>87637</v>
      </c>
      <c r="C24987" t="s">
        <v>87638</v>
      </c>
      <c r="D24987" t="s">
        <v>94</v>
      </c>
      <c r="E24987">
        <v>2050000</v>
      </c>
      <c r="F24987" t="s">
        <v>18</v>
      </c>
      <c r="G24987" t="s">
        <v>25</v>
      </c>
      <c r="H24987" t="s">
        <v>380</v>
      </c>
      <c r="I24987" t="s">
        <v>4559</v>
      </c>
      <c r="J24987" t="s">
        <v>4559</v>
      </c>
      <c r="K24987">
        <v>2</v>
      </c>
      <c r="L24987" s="1">
        <v>41275</v>
      </c>
      <c r="M24987" s="1">
        <v>41407</v>
      </c>
      <c r="N24987" s="1">
        <v>41535</v>
      </c>
    </row>
    <row r="24988" spans="1:18" x14ac:dyDescent="0.2">
      <c r="A24988" t="s">
        <v>87639</v>
      </c>
      <c r="B24988" t="s">
        <v>87640</v>
      </c>
      <c r="C24988" t="s">
        <v>87641</v>
      </c>
      <c r="D24988" t="s">
        <v>63</v>
      </c>
      <c r="E24988">
        <v>4999541</v>
      </c>
      <c r="F24988" t="s">
        <v>18</v>
      </c>
      <c r="G24988" t="s">
        <v>25</v>
      </c>
      <c r="H24988" t="s">
        <v>208</v>
      </c>
      <c r="I24988" t="s">
        <v>843</v>
      </c>
      <c r="J24988" t="s">
        <v>844</v>
      </c>
      <c r="K24988">
        <v>1</v>
      </c>
      <c r="L24988" s="1">
        <v>39448</v>
      </c>
      <c r="M24988" s="1">
        <v>41408</v>
      </c>
      <c r="N24988" s="1">
        <v>41408</v>
      </c>
    </row>
    <row r="24989" spans="1:18" x14ac:dyDescent="0.2">
      <c r="A24989" t="s">
        <v>87642</v>
      </c>
      <c r="B24989" t="s">
        <v>87643</v>
      </c>
      <c r="C24989" t="s">
        <v>87644</v>
      </c>
      <c r="D24989" t="s">
        <v>63</v>
      </c>
      <c r="E24989">
        <v>152000000</v>
      </c>
      <c r="F24989" t="s">
        <v>18</v>
      </c>
      <c r="G24989" t="s">
        <v>25</v>
      </c>
      <c r="H24989" t="s">
        <v>1330</v>
      </c>
      <c r="I24989" t="s">
        <v>1331</v>
      </c>
      <c r="J24989" t="s">
        <v>1331</v>
      </c>
      <c r="K24989">
        <v>5</v>
      </c>
      <c r="L24989" s="1">
        <v>39448</v>
      </c>
      <c r="M24989" s="1">
        <v>40787</v>
      </c>
      <c r="N24989" s="1">
        <v>42080</v>
      </c>
    </row>
    <row r="24990" spans="1:18" hidden="1" x14ac:dyDescent="0.2">
      <c r="A24990" t="s">
        <v>87645</v>
      </c>
      <c r="B24990" t="s">
        <v>87646</v>
      </c>
      <c r="C24990" t="s">
        <v>87647</v>
      </c>
      <c r="D24990" t="s">
        <v>87648</v>
      </c>
      <c r="E24990">
        <v>340423</v>
      </c>
      <c r="F24990" t="s">
        <v>18</v>
      </c>
      <c r="G24990" t="s">
        <v>128</v>
      </c>
      <c r="H24990" t="s">
        <v>13816</v>
      </c>
      <c r="I24990" t="s">
        <v>33910</v>
      </c>
      <c r="J24990" t="s">
        <v>33910</v>
      </c>
      <c r="K24990">
        <v>1</v>
      </c>
      <c r="M24990" s="1">
        <v>41813</v>
      </c>
      <c r="N24990" s="1">
        <v>41813</v>
      </c>
      <c r="O24990"/>
      <c r="P24990"/>
      <c r="Q24990"/>
      <c r="R24990"/>
    </row>
    <row r="24991" spans="1:18" x14ac:dyDescent="0.2">
      <c r="A24991" t="s">
        <v>87649</v>
      </c>
      <c r="B24991" t="s">
        <v>87650</v>
      </c>
      <c r="C24991" t="s">
        <v>87651</v>
      </c>
      <c r="D24991" t="s">
        <v>42</v>
      </c>
      <c r="E24991">
        <v>125000</v>
      </c>
      <c r="F24991" t="s">
        <v>18</v>
      </c>
      <c r="G24991" t="s">
        <v>25</v>
      </c>
      <c r="H24991" t="s">
        <v>208</v>
      </c>
      <c r="I24991" t="s">
        <v>843</v>
      </c>
      <c r="J24991" t="s">
        <v>844</v>
      </c>
      <c r="K24991">
        <v>1</v>
      </c>
      <c r="L24991" s="1">
        <v>41640</v>
      </c>
      <c r="M24991" s="1">
        <v>42249</v>
      </c>
      <c r="N24991" s="1">
        <v>42249</v>
      </c>
    </row>
    <row r="24992" spans="1:18" hidden="1" x14ac:dyDescent="0.2">
      <c r="A24992" t="s">
        <v>87652</v>
      </c>
      <c r="B24992" t="s">
        <v>87653</v>
      </c>
      <c r="C24992" t="s">
        <v>87654</v>
      </c>
      <c r="D24992" t="s">
        <v>2966</v>
      </c>
      <c r="E24992" t="s">
        <v>43</v>
      </c>
      <c r="F24992" t="s">
        <v>18</v>
      </c>
      <c r="G24992" t="s">
        <v>25</v>
      </c>
      <c r="H24992" t="s">
        <v>1239</v>
      </c>
      <c r="I24992" t="s">
        <v>17852</v>
      </c>
      <c r="J24992" t="s">
        <v>8195</v>
      </c>
      <c r="K24992">
        <v>1</v>
      </c>
      <c r="L24992" s="1">
        <v>41640</v>
      </c>
      <c r="M24992" s="1">
        <v>41660</v>
      </c>
      <c r="N24992" s="1">
        <v>41660</v>
      </c>
      <c r="O24992"/>
      <c r="P24992"/>
      <c r="Q24992"/>
      <c r="R24992"/>
    </row>
    <row r="24993" spans="1:18" x14ac:dyDescent="0.2">
      <c r="A24993" t="s">
        <v>87655</v>
      </c>
      <c r="B24993" t="s">
        <v>87656</v>
      </c>
      <c r="C24993" t="s">
        <v>87657</v>
      </c>
      <c r="D24993" t="s">
        <v>87658</v>
      </c>
      <c r="E24993">
        <v>6547691</v>
      </c>
      <c r="F24993" t="s">
        <v>18</v>
      </c>
      <c r="G24993" t="s">
        <v>25</v>
      </c>
      <c r="H24993" t="s">
        <v>64</v>
      </c>
      <c r="I24993" t="s">
        <v>95</v>
      </c>
      <c r="J24993" t="s">
        <v>30672</v>
      </c>
      <c r="K24993">
        <v>3</v>
      </c>
      <c r="L24993" s="1">
        <v>40087</v>
      </c>
      <c r="M24993" s="1">
        <v>41285</v>
      </c>
      <c r="N24993" s="1">
        <v>41780</v>
      </c>
    </row>
    <row r="24994" spans="1:18" x14ac:dyDescent="0.2">
      <c r="A24994" t="s">
        <v>87659</v>
      </c>
      <c r="B24994" t="s">
        <v>87660</v>
      </c>
      <c r="C24994" t="s">
        <v>87661</v>
      </c>
      <c r="D24994" t="s">
        <v>3218</v>
      </c>
      <c r="E24994">
        <v>400000</v>
      </c>
      <c r="F24994" t="s">
        <v>113</v>
      </c>
      <c r="G24994" t="s">
        <v>25</v>
      </c>
      <c r="H24994" t="s">
        <v>430</v>
      </c>
      <c r="I24994" t="s">
        <v>7659</v>
      </c>
      <c r="J24994" t="s">
        <v>7659</v>
      </c>
      <c r="K24994">
        <v>1</v>
      </c>
      <c r="L24994" s="1">
        <v>39448</v>
      </c>
      <c r="M24994" s="1">
        <v>39918</v>
      </c>
      <c r="N24994" s="1">
        <v>39918</v>
      </c>
    </row>
    <row r="24995" spans="1:18" x14ac:dyDescent="0.2">
      <c r="A24995" t="s">
        <v>87662</v>
      </c>
      <c r="B24995" t="s">
        <v>87663</v>
      </c>
      <c r="C24995" t="s">
        <v>87664</v>
      </c>
      <c r="D24995" t="s">
        <v>56</v>
      </c>
      <c r="E24995">
        <v>475000</v>
      </c>
      <c r="F24995" t="s">
        <v>689</v>
      </c>
      <c r="G24995" t="s">
        <v>25</v>
      </c>
      <c r="H24995" t="s">
        <v>644</v>
      </c>
      <c r="I24995" t="s">
        <v>87665</v>
      </c>
      <c r="J24995" t="s">
        <v>87665</v>
      </c>
      <c r="K24995">
        <v>1</v>
      </c>
      <c r="L24995" s="1">
        <v>36892</v>
      </c>
      <c r="M24995" s="1">
        <v>39911</v>
      </c>
      <c r="N24995" s="1">
        <v>39911</v>
      </c>
    </row>
    <row r="24996" spans="1:18" x14ac:dyDescent="0.2">
      <c r="A24996" t="s">
        <v>87666</v>
      </c>
      <c r="B24996" t="s">
        <v>87667</v>
      </c>
      <c r="C24996" t="s">
        <v>87668</v>
      </c>
      <c r="D24996" t="s">
        <v>94</v>
      </c>
      <c r="E24996">
        <v>150000</v>
      </c>
      <c r="F24996" t="s">
        <v>18</v>
      </c>
      <c r="G24996" t="s">
        <v>25</v>
      </c>
      <c r="H24996" t="s">
        <v>64</v>
      </c>
      <c r="I24996" t="s">
        <v>4639</v>
      </c>
      <c r="J24996" t="s">
        <v>5533</v>
      </c>
      <c r="K24996">
        <v>1</v>
      </c>
      <c r="L24996" s="1">
        <v>40909</v>
      </c>
      <c r="M24996" s="1">
        <v>42104</v>
      </c>
      <c r="N24996" s="1">
        <v>42104</v>
      </c>
    </row>
    <row r="24997" spans="1:18" hidden="1" x14ac:dyDescent="0.2">
      <c r="A24997" t="s">
        <v>87669</v>
      </c>
      <c r="B24997" t="s">
        <v>87670</v>
      </c>
      <c r="C24997" t="s">
        <v>87671</v>
      </c>
      <c r="D24997" t="s">
        <v>56</v>
      </c>
      <c r="E24997">
        <v>934500</v>
      </c>
      <c r="F24997" t="s">
        <v>18</v>
      </c>
      <c r="G24997" t="s">
        <v>25</v>
      </c>
      <c r="H24997" t="s">
        <v>190</v>
      </c>
      <c r="I24997" t="s">
        <v>191</v>
      </c>
      <c r="J24997" t="s">
        <v>191</v>
      </c>
      <c r="K24997">
        <v>1</v>
      </c>
      <c r="M24997" s="1">
        <v>42184</v>
      </c>
      <c r="N24997" s="1">
        <v>42184</v>
      </c>
      <c r="O24997"/>
      <c r="P24997"/>
      <c r="Q24997"/>
      <c r="R24997"/>
    </row>
    <row r="24998" spans="1:18" x14ac:dyDescent="0.2">
      <c r="A24998" t="s">
        <v>87672</v>
      </c>
      <c r="B24998" t="s">
        <v>87673</v>
      </c>
      <c r="C24998" t="s">
        <v>87674</v>
      </c>
      <c r="D24998" t="s">
        <v>94</v>
      </c>
      <c r="E24998">
        <v>4000000</v>
      </c>
      <c r="F24998" t="s">
        <v>18</v>
      </c>
      <c r="G24998" t="s">
        <v>25</v>
      </c>
      <c r="H24998" t="s">
        <v>2676</v>
      </c>
      <c r="I24998" t="s">
        <v>23892</v>
      </c>
      <c r="J24998" t="s">
        <v>65729</v>
      </c>
      <c r="K24998">
        <v>1</v>
      </c>
      <c r="L24998" s="1">
        <v>40544</v>
      </c>
      <c r="M24998" s="1">
        <v>41255</v>
      </c>
      <c r="N24998" s="1">
        <v>41255</v>
      </c>
    </row>
    <row r="24999" spans="1:18" x14ac:dyDescent="0.2">
      <c r="A24999" t="s">
        <v>87675</v>
      </c>
      <c r="B24999" t="s">
        <v>87676</v>
      </c>
      <c r="C24999" t="s">
        <v>87677</v>
      </c>
      <c r="D24999" t="s">
        <v>181</v>
      </c>
      <c r="E24999">
        <v>575000</v>
      </c>
      <c r="F24999" t="s">
        <v>18</v>
      </c>
      <c r="G24999" t="s">
        <v>25</v>
      </c>
      <c r="H24999" t="s">
        <v>286</v>
      </c>
      <c r="I24999" t="s">
        <v>874</v>
      </c>
      <c r="J24999" t="s">
        <v>874</v>
      </c>
      <c r="K24999">
        <v>2</v>
      </c>
      <c r="L24999" s="1">
        <v>41275</v>
      </c>
      <c r="M24999" s="1">
        <v>41626</v>
      </c>
      <c r="N24999" s="1">
        <v>41989</v>
      </c>
    </row>
    <row r="25000" spans="1:18" hidden="1" x14ac:dyDescent="0.2">
      <c r="A25000" t="s">
        <v>87678</v>
      </c>
      <c r="B25000" t="s">
        <v>87679</v>
      </c>
      <c r="C25000" t="s">
        <v>87680</v>
      </c>
      <c r="D25000" t="s">
        <v>94</v>
      </c>
      <c r="E25000">
        <v>5429628</v>
      </c>
      <c r="F25000" t="s">
        <v>18</v>
      </c>
      <c r="G25000" t="s">
        <v>25</v>
      </c>
      <c r="H25000" t="s">
        <v>1080</v>
      </c>
      <c r="I25000" t="s">
        <v>1081</v>
      </c>
      <c r="J25000" t="s">
        <v>2847</v>
      </c>
      <c r="K25000">
        <v>13</v>
      </c>
      <c r="M25000" s="1">
        <v>40077</v>
      </c>
      <c r="N25000" s="1">
        <v>41726</v>
      </c>
      <c r="O25000"/>
      <c r="P25000"/>
      <c r="Q25000"/>
      <c r="R25000"/>
    </row>
    <row r="25001" spans="1:18" hidden="1" x14ac:dyDescent="0.2">
      <c r="A25001" t="s">
        <v>87681</v>
      </c>
      <c r="B25001" t="s">
        <v>87682</v>
      </c>
      <c r="C25001" t="s">
        <v>87683</v>
      </c>
      <c r="D25001" t="s">
        <v>94</v>
      </c>
      <c r="E25001" t="s">
        <v>43</v>
      </c>
      <c r="F25001" t="s">
        <v>18</v>
      </c>
      <c r="G25001" t="s">
        <v>25</v>
      </c>
      <c r="H25001" t="s">
        <v>64</v>
      </c>
      <c r="I25001" t="s">
        <v>65</v>
      </c>
      <c r="J25001" t="s">
        <v>66</v>
      </c>
      <c r="K25001">
        <v>1</v>
      </c>
      <c r="M25001" s="1">
        <v>41613</v>
      </c>
      <c r="N25001" s="1">
        <v>41613</v>
      </c>
      <c r="O25001"/>
      <c r="P25001"/>
      <c r="Q25001"/>
      <c r="R25001"/>
    </row>
    <row r="25002" spans="1:18" x14ac:dyDescent="0.2">
      <c r="A25002" t="s">
        <v>87684</v>
      </c>
      <c r="B25002" t="s">
        <v>87685</v>
      </c>
      <c r="C25002" t="s">
        <v>87686</v>
      </c>
      <c r="D25002" t="s">
        <v>56</v>
      </c>
      <c r="E25002">
        <v>1006102</v>
      </c>
      <c r="F25002" t="s">
        <v>18</v>
      </c>
      <c r="G25002" t="s">
        <v>25</v>
      </c>
      <c r="H25002" t="s">
        <v>64</v>
      </c>
      <c r="I25002" t="s">
        <v>507</v>
      </c>
      <c r="J25002" t="s">
        <v>508</v>
      </c>
      <c r="K25002">
        <v>2</v>
      </c>
      <c r="L25002" s="1">
        <v>35065</v>
      </c>
      <c r="M25002" s="1">
        <v>41207</v>
      </c>
      <c r="N25002" s="1">
        <v>41488</v>
      </c>
    </row>
    <row r="25003" spans="1:18" x14ac:dyDescent="0.2">
      <c r="A25003" t="s">
        <v>87687</v>
      </c>
      <c r="B25003" t="s">
        <v>87688</v>
      </c>
      <c r="C25003" t="s">
        <v>87689</v>
      </c>
      <c r="D25003" t="s">
        <v>56</v>
      </c>
      <c r="E25003">
        <v>58000</v>
      </c>
      <c r="F25003" t="s">
        <v>18</v>
      </c>
      <c r="G25003" t="s">
        <v>25</v>
      </c>
      <c r="H25003" t="s">
        <v>158</v>
      </c>
      <c r="I25003" t="s">
        <v>244</v>
      </c>
      <c r="J25003" t="s">
        <v>5495</v>
      </c>
      <c r="K25003">
        <v>1</v>
      </c>
      <c r="L25003" s="1">
        <v>40544</v>
      </c>
      <c r="M25003" s="1">
        <v>41513</v>
      </c>
      <c r="N25003" s="1">
        <v>41513</v>
      </c>
    </row>
    <row r="25004" spans="1:18" x14ac:dyDescent="0.2">
      <c r="A25004" t="s">
        <v>87690</v>
      </c>
      <c r="B25004" t="s">
        <v>87691</v>
      </c>
      <c r="C25004" t="s">
        <v>87692</v>
      </c>
      <c r="D25004" t="s">
        <v>87693</v>
      </c>
      <c r="E25004">
        <v>19264593</v>
      </c>
      <c r="F25004" t="s">
        <v>18</v>
      </c>
      <c r="G25004" t="s">
        <v>25</v>
      </c>
      <c r="H25004" t="s">
        <v>64</v>
      </c>
      <c r="I25004" t="s">
        <v>65</v>
      </c>
      <c r="J25004" t="s">
        <v>1160</v>
      </c>
      <c r="K25004">
        <v>1</v>
      </c>
      <c r="L25004" s="1">
        <v>40544</v>
      </c>
      <c r="M25004" s="1">
        <v>42013</v>
      </c>
      <c r="N25004" s="1">
        <v>42013</v>
      </c>
    </row>
    <row r="25005" spans="1:18" hidden="1" x14ac:dyDescent="0.2">
      <c r="A25005" t="s">
        <v>87694</v>
      </c>
      <c r="B25005" t="s">
        <v>87695</v>
      </c>
      <c r="D25005" t="s">
        <v>87696</v>
      </c>
      <c r="E25005">
        <v>150000</v>
      </c>
      <c r="F25005" t="s">
        <v>18</v>
      </c>
      <c r="G25005" t="s">
        <v>25</v>
      </c>
      <c r="H25005" t="s">
        <v>142</v>
      </c>
      <c r="I25005" t="s">
        <v>143</v>
      </c>
      <c r="J25005" t="s">
        <v>438</v>
      </c>
      <c r="K25005">
        <v>1</v>
      </c>
      <c r="M25005" s="1">
        <v>40007</v>
      </c>
      <c r="N25005" s="1">
        <v>40007</v>
      </c>
      <c r="O25005"/>
      <c r="P25005"/>
      <c r="Q25005"/>
      <c r="R25005"/>
    </row>
    <row r="25006" spans="1:18" x14ac:dyDescent="0.2">
      <c r="A25006" t="s">
        <v>87697</v>
      </c>
      <c r="B25006" t="s">
        <v>87698</v>
      </c>
      <c r="C25006" t="s">
        <v>87699</v>
      </c>
      <c r="D25006" t="s">
        <v>87700</v>
      </c>
      <c r="E25006">
        <v>9450000</v>
      </c>
      <c r="F25006" t="s">
        <v>113</v>
      </c>
      <c r="G25006" t="s">
        <v>25</v>
      </c>
      <c r="H25006" t="s">
        <v>106</v>
      </c>
      <c r="I25006" t="s">
        <v>107</v>
      </c>
      <c r="J25006" t="s">
        <v>108</v>
      </c>
      <c r="K25006">
        <v>3</v>
      </c>
      <c r="L25006" s="1">
        <v>39083</v>
      </c>
      <c r="M25006" s="1">
        <v>39083</v>
      </c>
      <c r="N25006" s="1">
        <v>40723</v>
      </c>
    </row>
    <row r="25007" spans="1:18" x14ac:dyDescent="0.2">
      <c r="A25007" t="s">
        <v>87701</v>
      </c>
      <c r="B25007" t="s">
        <v>87702</v>
      </c>
      <c r="C25007" t="s">
        <v>87703</v>
      </c>
      <c r="D25007" t="s">
        <v>42</v>
      </c>
      <c r="E25007">
        <v>16000000</v>
      </c>
      <c r="F25007" t="s">
        <v>113</v>
      </c>
      <c r="G25007" t="s">
        <v>25</v>
      </c>
      <c r="H25007" t="s">
        <v>64</v>
      </c>
      <c r="I25007" t="s">
        <v>65</v>
      </c>
      <c r="J25007" t="s">
        <v>271</v>
      </c>
      <c r="K25007">
        <v>1</v>
      </c>
      <c r="L25007" s="1">
        <v>32143</v>
      </c>
      <c r="M25007" s="1">
        <v>39038</v>
      </c>
      <c r="N25007" s="1">
        <v>39038</v>
      </c>
    </row>
    <row r="25008" spans="1:18" hidden="1" x14ac:dyDescent="0.2">
      <c r="A25008" t="s">
        <v>87704</v>
      </c>
      <c r="B25008" t="s">
        <v>87705</v>
      </c>
      <c r="C25008" t="s">
        <v>87706</v>
      </c>
      <c r="D25008" t="s">
        <v>94</v>
      </c>
      <c r="E25008" t="s">
        <v>43</v>
      </c>
      <c r="F25008" t="s">
        <v>207</v>
      </c>
      <c r="G25008" t="s">
        <v>347</v>
      </c>
      <c r="H25008">
        <v>3</v>
      </c>
      <c r="I25008" t="s">
        <v>2418</v>
      </c>
      <c r="J25008" t="s">
        <v>87707</v>
      </c>
      <c r="K25008">
        <v>1</v>
      </c>
      <c r="M25008" s="1">
        <v>40031</v>
      </c>
      <c r="N25008" s="1">
        <v>40031</v>
      </c>
      <c r="O25008"/>
      <c r="P25008"/>
      <c r="Q25008"/>
      <c r="R25008"/>
    </row>
    <row r="25009" spans="1:18" hidden="1" x14ac:dyDescent="0.2">
      <c r="A25009" t="s">
        <v>87708</v>
      </c>
      <c r="B25009" t="s">
        <v>87709</v>
      </c>
      <c r="C25009" t="s">
        <v>87710</v>
      </c>
      <c r="D25009" t="s">
        <v>94</v>
      </c>
      <c r="E25009" t="s">
        <v>43</v>
      </c>
      <c r="F25009" t="s">
        <v>18</v>
      </c>
      <c r="G25009" t="s">
        <v>25</v>
      </c>
      <c r="H25009" t="s">
        <v>64</v>
      </c>
      <c r="I25009" t="s">
        <v>95</v>
      </c>
      <c r="J25009" t="s">
        <v>95</v>
      </c>
      <c r="K25009">
        <v>1</v>
      </c>
      <c r="M25009" s="1">
        <v>40664</v>
      </c>
      <c r="N25009" s="1">
        <v>40664</v>
      </c>
      <c r="O25009"/>
      <c r="P25009"/>
      <c r="Q25009"/>
      <c r="R25009"/>
    </row>
    <row r="25010" spans="1:18" hidden="1" x14ac:dyDescent="0.2">
      <c r="A25010" t="s">
        <v>87711</v>
      </c>
      <c r="B25010" t="s">
        <v>87712</v>
      </c>
      <c r="C25010" t="s">
        <v>87713</v>
      </c>
      <c r="D25010" t="s">
        <v>94</v>
      </c>
      <c r="E25010">
        <v>10000000</v>
      </c>
      <c r="F25010" t="s">
        <v>207</v>
      </c>
      <c r="G25010" t="s">
        <v>25</v>
      </c>
      <c r="H25010" t="s">
        <v>430</v>
      </c>
      <c r="I25010" t="s">
        <v>7659</v>
      </c>
      <c r="J25010" t="s">
        <v>7659</v>
      </c>
      <c r="K25010">
        <v>1</v>
      </c>
      <c r="M25010" s="1">
        <v>41054</v>
      </c>
      <c r="N25010" s="1">
        <v>41054</v>
      </c>
      <c r="O25010"/>
      <c r="P25010"/>
      <c r="Q25010"/>
      <c r="R25010"/>
    </row>
    <row r="25011" spans="1:18" hidden="1" x14ac:dyDescent="0.2">
      <c r="A25011" t="s">
        <v>87714</v>
      </c>
      <c r="B25011" t="s">
        <v>87715</v>
      </c>
      <c r="E25011" t="s">
        <v>43</v>
      </c>
      <c r="F25011" t="s">
        <v>18</v>
      </c>
      <c r="K25011">
        <v>1</v>
      </c>
      <c r="M25011" s="1">
        <v>41139</v>
      </c>
      <c r="N25011" s="1">
        <v>41139</v>
      </c>
      <c r="O25011"/>
      <c r="P25011"/>
      <c r="Q25011"/>
      <c r="R25011"/>
    </row>
    <row r="25012" spans="1:18" hidden="1" x14ac:dyDescent="0.2">
      <c r="A25012" t="s">
        <v>87716</v>
      </c>
      <c r="B25012" t="s">
        <v>87717</v>
      </c>
      <c r="C25012" t="s">
        <v>87718</v>
      </c>
      <c r="D25012" t="s">
        <v>63</v>
      </c>
      <c r="E25012" t="s">
        <v>43</v>
      </c>
      <c r="F25012" t="s">
        <v>18</v>
      </c>
      <c r="G25012" t="s">
        <v>25</v>
      </c>
      <c r="H25012" t="s">
        <v>265</v>
      </c>
      <c r="I25012" t="s">
        <v>2871</v>
      </c>
      <c r="J25012" t="s">
        <v>51682</v>
      </c>
      <c r="K25012">
        <v>1</v>
      </c>
      <c r="M25012" s="1">
        <v>41050</v>
      </c>
      <c r="N25012" s="1">
        <v>41050</v>
      </c>
      <c r="O25012"/>
      <c r="P25012"/>
      <c r="Q25012"/>
      <c r="R25012"/>
    </row>
    <row r="25013" spans="1:18" x14ac:dyDescent="0.2">
      <c r="A25013" t="s">
        <v>87719</v>
      </c>
      <c r="B25013" t="s">
        <v>87720</v>
      </c>
      <c r="C25013" t="s">
        <v>87721</v>
      </c>
      <c r="D25013" t="s">
        <v>87722</v>
      </c>
      <c r="E25013">
        <v>1410015</v>
      </c>
      <c r="F25013" t="s">
        <v>18</v>
      </c>
      <c r="G25013" t="s">
        <v>25</v>
      </c>
      <c r="H25013" t="s">
        <v>190</v>
      </c>
      <c r="I25013" t="s">
        <v>191</v>
      </c>
      <c r="J25013" t="s">
        <v>191</v>
      </c>
      <c r="K25013">
        <v>2</v>
      </c>
      <c r="L25013" s="1">
        <v>38718</v>
      </c>
      <c r="M25013" s="1">
        <v>39127</v>
      </c>
      <c r="N25013" s="1">
        <v>40869</v>
      </c>
    </row>
    <row r="25014" spans="1:18" x14ac:dyDescent="0.2">
      <c r="A25014" t="s">
        <v>87723</v>
      </c>
      <c r="B25014" t="s">
        <v>87724</v>
      </c>
      <c r="C25014" t="s">
        <v>87725</v>
      </c>
      <c r="D25014" t="s">
        <v>56</v>
      </c>
      <c r="E25014">
        <v>8193628</v>
      </c>
      <c r="F25014" t="s">
        <v>18</v>
      </c>
      <c r="G25014" t="s">
        <v>25</v>
      </c>
      <c r="H25014" t="s">
        <v>89</v>
      </c>
      <c r="I25014" t="s">
        <v>3569</v>
      </c>
      <c r="J25014" t="s">
        <v>3569</v>
      </c>
      <c r="K25014">
        <v>5</v>
      </c>
      <c r="L25014" s="1">
        <v>35065</v>
      </c>
      <c r="M25014" s="1">
        <v>37622</v>
      </c>
      <c r="N25014" s="1">
        <v>41801</v>
      </c>
    </row>
    <row r="25015" spans="1:18" x14ac:dyDescent="0.2">
      <c r="A25015" t="s">
        <v>87726</v>
      </c>
      <c r="B25015" t="s">
        <v>87727</v>
      </c>
      <c r="C25015" t="s">
        <v>87728</v>
      </c>
      <c r="D25015" t="s">
        <v>87729</v>
      </c>
      <c r="E25015">
        <v>5500000</v>
      </c>
      <c r="F25015" t="s">
        <v>18</v>
      </c>
      <c r="G25015" t="s">
        <v>25</v>
      </c>
      <c r="H25015" t="s">
        <v>64</v>
      </c>
      <c r="I25015" t="s">
        <v>65</v>
      </c>
      <c r="J25015" t="s">
        <v>66</v>
      </c>
      <c r="K25015">
        <v>1</v>
      </c>
      <c r="L25015" s="1">
        <v>41640</v>
      </c>
      <c r="M25015" s="1">
        <v>41990</v>
      </c>
      <c r="N25015" s="1">
        <v>41990</v>
      </c>
    </row>
    <row r="25016" spans="1:18" hidden="1" x14ac:dyDescent="0.2">
      <c r="A25016" t="s">
        <v>87730</v>
      </c>
      <c r="B25016" t="s">
        <v>87731</v>
      </c>
      <c r="D25016" t="s">
        <v>87732</v>
      </c>
      <c r="E25016">
        <v>7800000</v>
      </c>
      <c r="F25016" t="s">
        <v>18</v>
      </c>
      <c r="K25016">
        <v>1</v>
      </c>
      <c r="M25016" s="1">
        <v>37561</v>
      </c>
      <c r="N25016" s="1">
        <v>37561</v>
      </c>
      <c r="O25016"/>
      <c r="P25016"/>
      <c r="Q25016"/>
      <c r="R25016"/>
    </row>
    <row r="25017" spans="1:18" x14ac:dyDescent="0.2">
      <c r="A25017" t="s">
        <v>87733</v>
      </c>
      <c r="B25017" t="s">
        <v>87734</v>
      </c>
      <c r="C25017" t="s">
        <v>87735</v>
      </c>
      <c r="D25017" t="s">
        <v>63</v>
      </c>
      <c r="E25017">
        <v>17939377</v>
      </c>
      <c r="F25017" t="s">
        <v>113</v>
      </c>
      <c r="G25017" t="s">
        <v>25</v>
      </c>
      <c r="H25017" t="s">
        <v>1011</v>
      </c>
      <c r="I25017" t="s">
        <v>1012</v>
      </c>
      <c r="J25017" t="s">
        <v>16821</v>
      </c>
      <c r="K25017">
        <v>4</v>
      </c>
      <c r="L25017" s="1">
        <v>36161</v>
      </c>
      <c r="M25017" s="1">
        <v>38379</v>
      </c>
      <c r="N25017" s="1">
        <v>40413</v>
      </c>
    </row>
    <row r="25018" spans="1:18" x14ac:dyDescent="0.2">
      <c r="A25018" t="s">
        <v>87736</v>
      </c>
      <c r="B25018" t="s">
        <v>87737</v>
      </c>
      <c r="C25018" t="s">
        <v>87738</v>
      </c>
      <c r="D25018" t="s">
        <v>42</v>
      </c>
      <c r="E25018">
        <v>1000000</v>
      </c>
      <c r="F25018" t="s">
        <v>18</v>
      </c>
      <c r="G25018" t="s">
        <v>25</v>
      </c>
      <c r="H25018" t="s">
        <v>972</v>
      </c>
      <c r="I25018" t="s">
        <v>973</v>
      </c>
      <c r="J25018" t="s">
        <v>973</v>
      </c>
      <c r="K25018">
        <v>1</v>
      </c>
      <c r="L25018" s="1">
        <v>40179</v>
      </c>
      <c r="M25018" s="1">
        <v>40661</v>
      </c>
      <c r="N25018" s="1">
        <v>40661</v>
      </c>
    </row>
    <row r="25019" spans="1:18" x14ac:dyDescent="0.2">
      <c r="A25019" t="s">
        <v>87739</v>
      </c>
      <c r="B25019" t="s">
        <v>87740</v>
      </c>
      <c r="C25019" t="s">
        <v>87741</v>
      </c>
      <c r="D25019" t="s">
        <v>94</v>
      </c>
      <c r="E25019">
        <v>597000</v>
      </c>
      <c r="F25019" t="s">
        <v>18</v>
      </c>
      <c r="G25019" t="s">
        <v>25</v>
      </c>
      <c r="H25019" t="s">
        <v>99</v>
      </c>
      <c r="I25019" t="s">
        <v>100</v>
      </c>
      <c r="J25019" t="s">
        <v>3670</v>
      </c>
      <c r="K25019">
        <v>3</v>
      </c>
      <c r="L25019" s="1">
        <v>39783</v>
      </c>
      <c r="M25019" s="1">
        <v>40497</v>
      </c>
      <c r="N25019" s="1">
        <v>40828</v>
      </c>
    </row>
    <row r="25020" spans="1:18" x14ac:dyDescent="0.2">
      <c r="A25020" t="s">
        <v>87742</v>
      </c>
      <c r="B25020" t="s">
        <v>87743</v>
      </c>
      <c r="C25020" t="s">
        <v>87744</v>
      </c>
      <c r="D25020" t="s">
        <v>87745</v>
      </c>
      <c r="E25020">
        <v>15748632</v>
      </c>
      <c r="F25020" t="s">
        <v>18</v>
      </c>
      <c r="G25020" t="s">
        <v>25</v>
      </c>
      <c r="H25020" t="s">
        <v>3162</v>
      </c>
      <c r="I25020" t="s">
        <v>3163</v>
      </c>
      <c r="J25020" t="s">
        <v>3164</v>
      </c>
      <c r="K25020">
        <v>2</v>
      </c>
      <c r="L25020" s="1">
        <v>40179</v>
      </c>
      <c r="M25020" s="1">
        <v>40591</v>
      </c>
      <c r="N25020" s="1">
        <v>41710</v>
      </c>
    </row>
    <row r="25021" spans="1:18" hidden="1" x14ac:dyDescent="0.2">
      <c r="A25021" t="s">
        <v>87746</v>
      </c>
      <c r="B25021" t="s">
        <v>87747</v>
      </c>
      <c r="C25021" t="s">
        <v>87748</v>
      </c>
      <c r="D25021" t="s">
        <v>87749</v>
      </c>
      <c r="E25021" t="s">
        <v>43</v>
      </c>
      <c r="F25021" t="s">
        <v>18</v>
      </c>
      <c r="G25021" t="s">
        <v>57</v>
      </c>
      <c r="H25021" t="s">
        <v>1644</v>
      </c>
      <c r="I25021" t="s">
        <v>87750</v>
      </c>
      <c r="J25021" t="s">
        <v>87751</v>
      </c>
      <c r="K25021">
        <v>1</v>
      </c>
      <c r="M25021" s="1">
        <v>40724</v>
      </c>
      <c r="N25021" s="1">
        <v>40724</v>
      </c>
      <c r="O25021"/>
      <c r="P25021"/>
      <c r="Q25021"/>
      <c r="R25021"/>
    </row>
    <row r="25022" spans="1:18" x14ac:dyDescent="0.2">
      <c r="A25022" t="s">
        <v>87752</v>
      </c>
      <c r="B25022" t="s">
        <v>87753</v>
      </c>
      <c r="C25022" t="s">
        <v>87754</v>
      </c>
      <c r="D25022" t="s">
        <v>718</v>
      </c>
      <c r="E25022">
        <v>6500000</v>
      </c>
      <c r="F25022" t="s">
        <v>18</v>
      </c>
      <c r="G25022" t="s">
        <v>25</v>
      </c>
      <c r="H25022" t="s">
        <v>1272</v>
      </c>
      <c r="I25022" t="s">
        <v>1273</v>
      </c>
      <c r="J25022" t="s">
        <v>20108</v>
      </c>
      <c r="K25022">
        <v>1</v>
      </c>
      <c r="L25022" s="1">
        <v>38718</v>
      </c>
      <c r="M25022" s="1">
        <v>39559</v>
      </c>
      <c r="N25022" s="1">
        <v>39559</v>
      </c>
    </row>
    <row r="25023" spans="1:18" hidden="1" x14ac:dyDescent="0.2">
      <c r="A25023" t="s">
        <v>87755</v>
      </c>
      <c r="B25023" t="s">
        <v>87756</v>
      </c>
      <c r="C25023" t="s">
        <v>87757</v>
      </c>
      <c r="D25023" t="s">
        <v>53590</v>
      </c>
      <c r="E25023" t="s">
        <v>43</v>
      </c>
      <c r="F25023" t="s">
        <v>18</v>
      </c>
      <c r="G25023" t="s">
        <v>25</v>
      </c>
      <c r="H25023" t="s">
        <v>1239</v>
      </c>
      <c r="I25023" t="s">
        <v>2107</v>
      </c>
      <c r="J25023" t="s">
        <v>35212</v>
      </c>
      <c r="K25023">
        <v>1</v>
      </c>
      <c r="L25023" s="1">
        <v>41275</v>
      </c>
      <c r="M25023" s="1">
        <v>41471</v>
      </c>
      <c r="N25023" s="1">
        <v>41471</v>
      </c>
      <c r="O25023"/>
      <c r="P25023"/>
      <c r="Q25023"/>
      <c r="R25023"/>
    </row>
    <row r="25024" spans="1:18" x14ac:dyDescent="0.2">
      <c r="A25024" t="s">
        <v>87758</v>
      </c>
      <c r="B25024" t="s">
        <v>87759</v>
      </c>
      <c r="C25024" t="s">
        <v>87760</v>
      </c>
      <c r="D25024" t="s">
        <v>87761</v>
      </c>
      <c r="E25024">
        <v>1849999</v>
      </c>
      <c r="F25024" t="s">
        <v>18</v>
      </c>
      <c r="G25024" t="s">
        <v>25</v>
      </c>
      <c r="H25024" t="s">
        <v>106</v>
      </c>
      <c r="I25024" t="s">
        <v>107</v>
      </c>
      <c r="J25024" t="s">
        <v>108</v>
      </c>
      <c r="K25024">
        <v>4</v>
      </c>
      <c r="L25024" s="1">
        <v>40923</v>
      </c>
      <c r="M25024" s="1">
        <v>41109</v>
      </c>
      <c r="N25024" s="1">
        <v>42022</v>
      </c>
    </row>
    <row r="25025" spans="1:18" x14ac:dyDescent="0.2">
      <c r="A25025" t="s">
        <v>87762</v>
      </c>
      <c r="B25025" t="s">
        <v>87763</v>
      </c>
      <c r="C25025" t="s">
        <v>87764</v>
      </c>
      <c r="D25025" t="s">
        <v>63</v>
      </c>
      <c r="E25025">
        <v>5400000</v>
      </c>
      <c r="F25025" t="s">
        <v>18</v>
      </c>
      <c r="G25025" t="s">
        <v>25</v>
      </c>
      <c r="H25025" t="s">
        <v>89</v>
      </c>
      <c r="I25025" t="s">
        <v>1260</v>
      </c>
      <c r="J25025" t="s">
        <v>1783</v>
      </c>
      <c r="K25025">
        <v>1</v>
      </c>
      <c r="L25025" s="1">
        <v>36892</v>
      </c>
      <c r="M25025" s="1">
        <v>41593</v>
      </c>
      <c r="N25025" s="1">
        <v>41593</v>
      </c>
    </row>
    <row r="25026" spans="1:18" x14ac:dyDescent="0.2">
      <c r="A25026" t="s">
        <v>87765</v>
      </c>
      <c r="B25026" t="s">
        <v>87766</v>
      </c>
      <c r="C25026" t="s">
        <v>87767</v>
      </c>
      <c r="D25026" t="s">
        <v>2479</v>
      </c>
      <c r="E25026">
        <v>17890311</v>
      </c>
      <c r="F25026" t="s">
        <v>18</v>
      </c>
      <c r="G25026" t="s">
        <v>25</v>
      </c>
      <c r="H25026" t="s">
        <v>99</v>
      </c>
      <c r="I25026" t="s">
        <v>3295</v>
      </c>
      <c r="J25026" t="s">
        <v>87768</v>
      </c>
      <c r="K25026">
        <v>1</v>
      </c>
      <c r="L25026" s="1">
        <v>33604</v>
      </c>
      <c r="M25026" s="1">
        <v>39877</v>
      </c>
      <c r="N25026" s="1">
        <v>39877</v>
      </c>
    </row>
    <row r="25027" spans="1:18" x14ac:dyDescent="0.2">
      <c r="A25027" t="s">
        <v>87769</v>
      </c>
      <c r="B25027" t="s">
        <v>87770</v>
      </c>
      <c r="C25027" t="s">
        <v>87771</v>
      </c>
      <c r="D25027" t="s">
        <v>11669</v>
      </c>
      <c r="E25027">
        <v>3300000</v>
      </c>
      <c r="F25027" t="s">
        <v>18</v>
      </c>
      <c r="G25027" t="s">
        <v>25</v>
      </c>
      <c r="H25027" t="s">
        <v>430</v>
      </c>
      <c r="I25027" t="s">
        <v>7659</v>
      </c>
      <c r="J25027" t="s">
        <v>7659</v>
      </c>
      <c r="K25027">
        <v>1</v>
      </c>
      <c r="L25027" s="1">
        <v>40544</v>
      </c>
      <c r="M25027" s="1">
        <v>41838</v>
      </c>
      <c r="N25027" s="1">
        <v>41838</v>
      </c>
    </row>
    <row r="25028" spans="1:18" x14ac:dyDescent="0.2">
      <c r="A25028" t="s">
        <v>87772</v>
      </c>
      <c r="B25028" t="s">
        <v>87773</v>
      </c>
      <c r="C25028" t="s">
        <v>87774</v>
      </c>
      <c r="D25028" t="s">
        <v>317</v>
      </c>
      <c r="E25028">
        <v>2000000</v>
      </c>
      <c r="F25028" t="s">
        <v>18</v>
      </c>
      <c r="G25028" t="s">
        <v>57</v>
      </c>
      <c r="H25028" t="s">
        <v>202</v>
      </c>
      <c r="I25028" t="s">
        <v>12005</v>
      </c>
      <c r="J25028" t="s">
        <v>12005</v>
      </c>
      <c r="K25028">
        <v>1</v>
      </c>
      <c r="L25028" s="1">
        <v>40544</v>
      </c>
      <c r="M25028" s="1">
        <v>42284</v>
      </c>
      <c r="N25028" s="1">
        <v>42284</v>
      </c>
    </row>
    <row r="25029" spans="1:18" x14ac:dyDescent="0.2">
      <c r="A25029" t="s">
        <v>87775</v>
      </c>
      <c r="B25029" t="s">
        <v>87776</v>
      </c>
      <c r="C25029" t="s">
        <v>87777</v>
      </c>
      <c r="D25029" t="s">
        <v>87778</v>
      </c>
      <c r="E25029">
        <v>9100000</v>
      </c>
      <c r="F25029" t="s">
        <v>18</v>
      </c>
      <c r="G25029" t="s">
        <v>25</v>
      </c>
      <c r="H25029" t="s">
        <v>286</v>
      </c>
      <c r="I25029" t="s">
        <v>874</v>
      </c>
      <c r="J25029" t="s">
        <v>874</v>
      </c>
      <c r="K25029">
        <v>2</v>
      </c>
      <c r="L25029" s="1">
        <v>41395</v>
      </c>
      <c r="M25029" s="1">
        <v>41800</v>
      </c>
      <c r="N25029" s="1">
        <v>42122</v>
      </c>
    </row>
    <row r="25030" spans="1:18" hidden="1" x14ac:dyDescent="0.2">
      <c r="A25030" t="s">
        <v>87779</v>
      </c>
      <c r="B25030" t="s">
        <v>87780</v>
      </c>
      <c r="C25030" t="s">
        <v>87781</v>
      </c>
      <c r="D25030" t="s">
        <v>87782</v>
      </c>
      <c r="E25030">
        <v>3000000</v>
      </c>
      <c r="F25030" t="s">
        <v>113</v>
      </c>
      <c r="G25030" t="s">
        <v>25</v>
      </c>
      <c r="H25030" t="s">
        <v>106</v>
      </c>
      <c r="I25030" t="s">
        <v>107</v>
      </c>
      <c r="J25030" t="s">
        <v>108</v>
      </c>
      <c r="K25030">
        <v>1</v>
      </c>
      <c r="M25030" s="1">
        <v>40179</v>
      </c>
      <c r="N25030" s="1">
        <v>40179</v>
      </c>
      <c r="O25030"/>
      <c r="P25030"/>
      <c r="Q25030"/>
      <c r="R25030"/>
    </row>
    <row r="25031" spans="1:18" hidden="1" x14ac:dyDescent="0.2">
      <c r="A25031" t="s">
        <v>87783</v>
      </c>
      <c r="B25031" t="s">
        <v>87784</v>
      </c>
      <c r="C25031" t="s">
        <v>87785</v>
      </c>
      <c r="E25031">
        <v>57000000</v>
      </c>
      <c r="F25031" t="s">
        <v>207</v>
      </c>
      <c r="K25031">
        <v>1</v>
      </c>
      <c r="M25031" s="1">
        <v>36502</v>
      </c>
      <c r="N25031" s="1">
        <v>36502</v>
      </c>
      <c r="O25031"/>
      <c r="P25031"/>
      <c r="Q25031"/>
      <c r="R25031"/>
    </row>
    <row r="25032" spans="1:18" x14ac:dyDescent="0.2">
      <c r="A25032" t="s">
        <v>87786</v>
      </c>
      <c r="B25032" t="s">
        <v>87787</v>
      </c>
      <c r="C25032" t="s">
        <v>87788</v>
      </c>
      <c r="D25032" t="s">
        <v>87789</v>
      </c>
      <c r="E25032">
        <v>7000000</v>
      </c>
      <c r="F25032" t="s">
        <v>18</v>
      </c>
      <c r="G25032" t="s">
        <v>25</v>
      </c>
      <c r="H25032" t="s">
        <v>44</v>
      </c>
      <c r="I25032" t="s">
        <v>282</v>
      </c>
      <c r="J25032" t="s">
        <v>282</v>
      </c>
      <c r="K25032">
        <v>1</v>
      </c>
      <c r="L25032" s="1">
        <v>40634</v>
      </c>
      <c r="M25032" s="1">
        <v>41746</v>
      </c>
      <c r="N25032" s="1">
        <v>41746</v>
      </c>
    </row>
    <row r="25033" spans="1:18" x14ac:dyDescent="0.2">
      <c r="A25033" t="s">
        <v>87790</v>
      </c>
      <c r="B25033" t="s">
        <v>87791</v>
      </c>
      <c r="C25033" t="s">
        <v>87792</v>
      </c>
      <c r="D25033" t="s">
        <v>94</v>
      </c>
      <c r="E25033">
        <v>10000000</v>
      </c>
      <c r="F25033" t="s">
        <v>18</v>
      </c>
      <c r="G25033" t="s">
        <v>25</v>
      </c>
      <c r="H25033" t="s">
        <v>380</v>
      </c>
      <c r="I25033" t="s">
        <v>381</v>
      </c>
      <c r="J25033" t="s">
        <v>382</v>
      </c>
      <c r="K25033">
        <v>2</v>
      </c>
      <c r="L25033" s="1">
        <v>39448</v>
      </c>
      <c r="M25033" s="1">
        <v>41579</v>
      </c>
      <c r="N25033" s="1">
        <v>41653</v>
      </c>
    </row>
    <row r="25034" spans="1:18" x14ac:dyDescent="0.2">
      <c r="A25034" t="s">
        <v>87793</v>
      </c>
      <c r="B25034" t="s">
        <v>87794</v>
      </c>
      <c r="C25034" t="s">
        <v>87795</v>
      </c>
      <c r="D25034" t="s">
        <v>87796</v>
      </c>
      <c r="E25034">
        <v>17370000</v>
      </c>
      <c r="F25034" t="s">
        <v>18</v>
      </c>
      <c r="G25034" t="s">
        <v>25</v>
      </c>
      <c r="H25034" t="s">
        <v>106</v>
      </c>
      <c r="I25034" t="s">
        <v>107</v>
      </c>
      <c r="J25034" t="s">
        <v>108</v>
      </c>
      <c r="K25034">
        <v>3</v>
      </c>
      <c r="L25034" s="1">
        <v>39052</v>
      </c>
      <c r="M25034" s="1">
        <v>39253</v>
      </c>
      <c r="N25034" s="1">
        <v>42069</v>
      </c>
    </row>
    <row r="25035" spans="1:18" x14ac:dyDescent="0.2">
      <c r="A25035" t="s">
        <v>87797</v>
      </c>
      <c r="B25035" t="s">
        <v>87798</v>
      </c>
      <c r="C25035" t="s">
        <v>87799</v>
      </c>
      <c r="D25035" t="s">
        <v>56</v>
      </c>
      <c r="E25035">
        <v>9125000</v>
      </c>
      <c r="F25035" t="s">
        <v>18</v>
      </c>
      <c r="G25035" t="s">
        <v>25</v>
      </c>
      <c r="H25035" t="s">
        <v>380</v>
      </c>
      <c r="I25035" t="s">
        <v>381</v>
      </c>
      <c r="J25035" t="s">
        <v>381</v>
      </c>
      <c r="K25035">
        <v>2</v>
      </c>
      <c r="L25035" s="1">
        <v>24838</v>
      </c>
      <c r="M25035" s="1">
        <v>41197</v>
      </c>
      <c r="N25035" s="1">
        <v>41815</v>
      </c>
    </row>
    <row r="25036" spans="1:18" x14ac:dyDescent="0.2">
      <c r="A25036" t="s">
        <v>87800</v>
      </c>
      <c r="B25036" t="s">
        <v>87801</v>
      </c>
      <c r="C25036" t="s">
        <v>87802</v>
      </c>
      <c r="D25036" t="s">
        <v>11364</v>
      </c>
      <c r="E25036">
        <v>2125000</v>
      </c>
      <c r="F25036" t="s">
        <v>18</v>
      </c>
      <c r="G25036" t="s">
        <v>25</v>
      </c>
      <c r="H25036" t="s">
        <v>1234</v>
      </c>
      <c r="I25036" t="s">
        <v>1235</v>
      </c>
      <c r="J25036" t="s">
        <v>1235</v>
      </c>
      <c r="K25036">
        <v>3</v>
      </c>
      <c r="L25036" s="1">
        <v>41275</v>
      </c>
      <c r="M25036" s="1">
        <v>41739</v>
      </c>
      <c r="N25036" s="1">
        <v>42064</v>
      </c>
    </row>
    <row r="25037" spans="1:18" x14ac:dyDescent="0.2">
      <c r="A25037" t="s">
        <v>87803</v>
      </c>
      <c r="B25037" t="s">
        <v>87804</v>
      </c>
      <c r="C25037" t="s">
        <v>87805</v>
      </c>
      <c r="D25037" t="s">
        <v>94</v>
      </c>
      <c r="E25037">
        <v>2000000</v>
      </c>
      <c r="F25037" t="s">
        <v>18</v>
      </c>
      <c r="G25037" t="s">
        <v>25</v>
      </c>
      <c r="H25037" t="s">
        <v>1234</v>
      </c>
      <c r="I25037" t="s">
        <v>1235</v>
      </c>
      <c r="J25037" t="s">
        <v>1235</v>
      </c>
      <c r="K25037">
        <v>1</v>
      </c>
      <c r="L25037" s="1">
        <v>40909</v>
      </c>
      <c r="M25037" s="1">
        <v>41387</v>
      </c>
      <c r="N25037" s="1">
        <v>41387</v>
      </c>
    </row>
    <row r="25038" spans="1:18" x14ac:dyDescent="0.2">
      <c r="A25038" t="s">
        <v>87806</v>
      </c>
      <c r="B25038" t="s">
        <v>87807</v>
      </c>
      <c r="C25038" t="s">
        <v>87808</v>
      </c>
      <c r="D25038" t="s">
        <v>42</v>
      </c>
      <c r="E25038">
        <v>10663730</v>
      </c>
      <c r="F25038" t="s">
        <v>18</v>
      </c>
      <c r="G25038" t="s">
        <v>25</v>
      </c>
      <c r="H25038" t="s">
        <v>121</v>
      </c>
      <c r="I25038" t="s">
        <v>122</v>
      </c>
      <c r="J25038" t="s">
        <v>87809</v>
      </c>
      <c r="K25038">
        <v>1</v>
      </c>
      <c r="L25038" s="1">
        <v>38718</v>
      </c>
      <c r="M25038" s="1">
        <v>42234</v>
      </c>
      <c r="N25038" s="1">
        <v>42234</v>
      </c>
    </row>
    <row r="25039" spans="1:18" hidden="1" x14ac:dyDescent="0.2">
      <c r="A25039" t="s">
        <v>87810</v>
      </c>
      <c r="B25039" t="s">
        <v>87811</v>
      </c>
      <c r="D25039" t="s">
        <v>1423</v>
      </c>
      <c r="E25039" t="s">
        <v>43</v>
      </c>
      <c r="F25039" t="s">
        <v>18</v>
      </c>
      <c r="G25039" t="s">
        <v>57</v>
      </c>
      <c r="H25039" t="s">
        <v>202</v>
      </c>
      <c r="I25039" t="s">
        <v>203</v>
      </c>
      <c r="J25039" t="s">
        <v>203</v>
      </c>
      <c r="K25039">
        <v>1</v>
      </c>
      <c r="L25039" s="1">
        <v>35431</v>
      </c>
      <c r="M25039" s="1">
        <v>41218</v>
      </c>
      <c r="N25039" s="1">
        <v>41218</v>
      </c>
      <c r="O25039"/>
      <c r="P25039"/>
      <c r="Q25039"/>
      <c r="R25039"/>
    </row>
    <row r="25040" spans="1:18" x14ac:dyDescent="0.2">
      <c r="A25040" t="s">
        <v>87812</v>
      </c>
      <c r="B25040" t="s">
        <v>87813</v>
      </c>
      <c r="C25040" t="s">
        <v>87814</v>
      </c>
      <c r="D25040" t="s">
        <v>87815</v>
      </c>
      <c r="E25040">
        <v>8100000</v>
      </c>
      <c r="F25040" t="s">
        <v>18</v>
      </c>
      <c r="G25040" t="s">
        <v>25</v>
      </c>
      <c r="H25040" t="s">
        <v>380</v>
      </c>
      <c r="I25040" t="s">
        <v>381</v>
      </c>
      <c r="J25040" t="s">
        <v>382</v>
      </c>
      <c r="K25040">
        <v>1</v>
      </c>
      <c r="L25040" s="1">
        <v>36892</v>
      </c>
      <c r="M25040" s="1">
        <v>37665</v>
      </c>
      <c r="N25040" s="1">
        <v>37665</v>
      </c>
    </row>
    <row r="25041" spans="1:18" hidden="1" x14ac:dyDescent="0.2">
      <c r="A25041" t="s">
        <v>87816</v>
      </c>
      <c r="B25041" t="s">
        <v>87817</v>
      </c>
      <c r="D25041" t="s">
        <v>87818</v>
      </c>
      <c r="E25041">
        <v>65000</v>
      </c>
      <c r="F25041" t="s">
        <v>18</v>
      </c>
      <c r="G25041" t="s">
        <v>25</v>
      </c>
      <c r="H25041" t="s">
        <v>380</v>
      </c>
      <c r="I25041" t="s">
        <v>381</v>
      </c>
      <c r="J25041" t="s">
        <v>381</v>
      </c>
      <c r="K25041">
        <v>1</v>
      </c>
      <c r="M25041" s="1">
        <v>41858</v>
      </c>
      <c r="N25041" s="1">
        <v>41858</v>
      </c>
      <c r="O25041"/>
      <c r="P25041"/>
      <c r="Q25041"/>
      <c r="R25041"/>
    </row>
    <row r="25042" spans="1:18" hidden="1" x14ac:dyDescent="0.2">
      <c r="A25042" t="s">
        <v>87819</v>
      </c>
      <c r="B25042" t="s">
        <v>87820</v>
      </c>
      <c r="C25042" t="s">
        <v>87821</v>
      </c>
      <c r="E25042" t="s">
        <v>43</v>
      </c>
      <c r="F25042" t="s">
        <v>113</v>
      </c>
      <c r="G25042" t="s">
        <v>25</v>
      </c>
      <c r="H25042" t="s">
        <v>64</v>
      </c>
      <c r="I25042" t="s">
        <v>95</v>
      </c>
      <c r="J25042" t="s">
        <v>4603</v>
      </c>
      <c r="K25042">
        <v>1</v>
      </c>
      <c r="L25042" s="1">
        <v>33604</v>
      </c>
      <c r="M25042" s="1">
        <v>38413</v>
      </c>
      <c r="N25042" s="1">
        <v>38413</v>
      </c>
      <c r="O25042"/>
      <c r="P25042"/>
      <c r="Q25042"/>
      <c r="R25042"/>
    </row>
    <row r="25043" spans="1:18" hidden="1" x14ac:dyDescent="0.2">
      <c r="A25043" t="s">
        <v>87822</v>
      </c>
      <c r="B25043" t="s">
        <v>87823</v>
      </c>
      <c r="E25043" t="s">
        <v>43</v>
      </c>
      <c r="F25043" t="s">
        <v>18</v>
      </c>
      <c r="K25043">
        <v>1</v>
      </c>
      <c r="M25043" s="1">
        <v>41883</v>
      </c>
      <c r="N25043" s="1">
        <v>41883</v>
      </c>
      <c r="O25043"/>
      <c r="P25043"/>
      <c r="Q25043"/>
      <c r="R25043"/>
    </row>
    <row r="25044" spans="1:18" hidden="1" x14ac:dyDescent="0.2">
      <c r="A25044" t="s">
        <v>87824</v>
      </c>
      <c r="B25044" t="s">
        <v>87825</v>
      </c>
      <c r="C25044" t="s">
        <v>87826</v>
      </c>
      <c r="E25044" t="s">
        <v>43</v>
      </c>
      <c r="F25044" t="s">
        <v>207</v>
      </c>
      <c r="K25044">
        <v>1</v>
      </c>
      <c r="M25044" s="1">
        <v>36494</v>
      </c>
      <c r="N25044" s="1">
        <v>36494</v>
      </c>
      <c r="O25044"/>
      <c r="P25044"/>
      <c r="Q25044"/>
      <c r="R25044"/>
    </row>
    <row r="25045" spans="1:18" x14ac:dyDescent="0.2">
      <c r="A25045" t="s">
        <v>87827</v>
      </c>
      <c r="B25045" t="s">
        <v>87828</v>
      </c>
      <c r="C25045" t="s">
        <v>87829</v>
      </c>
      <c r="D25045" t="s">
        <v>87830</v>
      </c>
      <c r="E25045">
        <v>2500000</v>
      </c>
      <c r="F25045" t="s">
        <v>113</v>
      </c>
      <c r="G25045" t="s">
        <v>19</v>
      </c>
      <c r="H25045">
        <v>19</v>
      </c>
      <c r="I25045" t="s">
        <v>474</v>
      </c>
      <c r="J25045" t="s">
        <v>474</v>
      </c>
      <c r="K25045">
        <v>1</v>
      </c>
      <c r="L25045" s="1">
        <v>39483</v>
      </c>
      <c r="M25045" s="1">
        <v>39856</v>
      </c>
      <c r="N25045" s="1">
        <v>39856</v>
      </c>
    </row>
    <row r="25046" spans="1:18" x14ac:dyDescent="0.2">
      <c r="A25046" t="s">
        <v>87831</v>
      </c>
      <c r="B25046" t="s">
        <v>87832</v>
      </c>
      <c r="C25046" t="s">
        <v>87833</v>
      </c>
      <c r="D25046" t="s">
        <v>42</v>
      </c>
      <c r="E25046">
        <v>41200000</v>
      </c>
      <c r="F25046" t="s">
        <v>113</v>
      </c>
      <c r="G25046" t="s">
        <v>25</v>
      </c>
      <c r="H25046" t="s">
        <v>158</v>
      </c>
      <c r="I25046" t="s">
        <v>244</v>
      </c>
      <c r="J25046" t="s">
        <v>2277</v>
      </c>
      <c r="K25046">
        <v>2</v>
      </c>
      <c r="L25046" s="1">
        <v>33604</v>
      </c>
      <c r="M25046" s="1">
        <v>39493</v>
      </c>
      <c r="N25046" s="1">
        <v>40490</v>
      </c>
    </row>
    <row r="25047" spans="1:18" x14ac:dyDescent="0.2">
      <c r="A25047" t="s">
        <v>87834</v>
      </c>
      <c r="B25047" t="s">
        <v>87835</v>
      </c>
      <c r="C25047" t="s">
        <v>87836</v>
      </c>
      <c r="D25047" t="s">
        <v>87837</v>
      </c>
      <c r="E25047">
        <v>50000000</v>
      </c>
      <c r="F25047" t="s">
        <v>113</v>
      </c>
      <c r="G25047" t="s">
        <v>25</v>
      </c>
      <c r="H25047" t="s">
        <v>430</v>
      </c>
      <c r="I25047" t="s">
        <v>528</v>
      </c>
      <c r="J25047" t="s">
        <v>4105</v>
      </c>
      <c r="K25047">
        <v>1</v>
      </c>
      <c r="L25047" s="1">
        <v>38718</v>
      </c>
      <c r="M25047" s="1">
        <v>39448</v>
      </c>
      <c r="N25047" s="1">
        <v>39448</v>
      </c>
    </row>
    <row r="25048" spans="1:18" hidden="1" x14ac:dyDescent="0.2">
      <c r="A25048" t="s">
        <v>87838</v>
      </c>
      <c r="B25048" t="s">
        <v>87839</v>
      </c>
      <c r="C25048" t="s">
        <v>87840</v>
      </c>
      <c r="E25048" t="s">
        <v>43</v>
      </c>
      <c r="F25048" t="s">
        <v>18</v>
      </c>
      <c r="G25048" t="s">
        <v>25</v>
      </c>
      <c r="H25048" t="s">
        <v>89</v>
      </c>
      <c r="I25048" t="s">
        <v>589</v>
      </c>
      <c r="J25048" t="s">
        <v>589</v>
      </c>
      <c r="K25048">
        <v>1</v>
      </c>
      <c r="L25048" s="1">
        <v>40852</v>
      </c>
      <c r="M25048" s="1">
        <v>41555</v>
      </c>
      <c r="N25048" s="1">
        <v>41555</v>
      </c>
      <c r="O25048"/>
      <c r="P25048"/>
      <c r="Q25048"/>
      <c r="R25048"/>
    </row>
    <row r="25049" spans="1:18" hidden="1" x14ac:dyDescent="0.2">
      <c r="A25049" t="s">
        <v>87841</v>
      </c>
      <c r="B25049" t="s">
        <v>87842</v>
      </c>
      <c r="C25049" t="s">
        <v>87843</v>
      </c>
      <c r="D25049" t="s">
        <v>87844</v>
      </c>
      <c r="E25049" t="s">
        <v>43</v>
      </c>
      <c r="F25049" t="s">
        <v>18</v>
      </c>
      <c r="G25049" t="s">
        <v>638</v>
      </c>
      <c r="H25049">
        <v>11</v>
      </c>
      <c r="I25049" t="s">
        <v>10613</v>
      </c>
      <c r="J25049" t="s">
        <v>10613</v>
      </c>
      <c r="K25049">
        <v>1</v>
      </c>
      <c r="L25049" s="1">
        <v>40544</v>
      </c>
      <c r="M25049" s="1">
        <v>41296</v>
      </c>
      <c r="N25049" s="1">
        <v>41296</v>
      </c>
      <c r="O25049"/>
      <c r="P25049"/>
      <c r="Q25049"/>
      <c r="R25049"/>
    </row>
    <row r="25050" spans="1:18" x14ac:dyDescent="0.2">
      <c r="A25050" t="s">
        <v>87845</v>
      </c>
      <c r="B25050" t="s">
        <v>87846</v>
      </c>
      <c r="C25050" t="s">
        <v>87847</v>
      </c>
      <c r="D25050" t="s">
        <v>87848</v>
      </c>
      <c r="E25050">
        <v>43720</v>
      </c>
      <c r="F25050" t="s">
        <v>18</v>
      </c>
      <c r="G25050" t="s">
        <v>638</v>
      </c>
      <c r="H25050">
        <v>12</v>
      </c>
      <c r="I25050" t="s">
        <v>639</v>
      </c>
      <c r="J25050" t="s">
        <v>87849</v>
      </c>
      <c r="K25050">
        <v>1</v>
      </c>
      <c r="L25050" s="1">
        <v>40544</v>
      </c>
      <c r="M25050" s="1">
        <v>40699</v>
      </c>
      <c r="N25050" s="1">
        <v>40699</v>
      </c>
    </row>
    <row r="25051" spans="1:18" x14ac:dyDescent="0.2">
      <c r="A25051" t="s">
        <v>87850</v>
      </c>
      <c r="B25051" t="s">
        <v>87851</v>
      </c>
      <c r="C25051" t="s">
        <v>87852</v>
      </c>
      <c r="D25051" t="s">
        <v>87853</v>
      </c>
      <c r="E25051">
        <v>2628000</v>
      </c>
      <c r="F25051" t="s">
        <v>18</v>
      </c>
      <c r="G25051" t="s">
        <v>25</v>
      </c>
      <c r="H25051" t="s">
        <v>64</v>
      </c>
      <c r="I25051" t="s">
        <v>65</v>
      </c>
      <c r="J25051" t="s">
        <v>4841</v>
      </c>
      <c r="K25051">
        <v>3</v>
      </c>
      <c r="L25051" s="1">
        <v>40694</v>
      </c>
      <c r="M25051" s="1">
        <v>41214</v>
      </c>
      <c r="N25051" s="1">
        <v>42331</v>
      </c>
    </row>
    <row r="25052" spans="1:18" hidden="1" x14ac:dyDescent="0.2">
      <c r="A25052" t="s">
        <v>87854</v>
      </c>
      <c r="B25052" t="s">
        <v>87855</v>
      </c>
      <c r="C25052" t="s">
        <v>87856</v>
      </c>
      <c r="D25052" t="s">
        <v>94</v>
      </c>
      <c r="E25052">
        <v>13200000</v>
      </c>
      <c r="F25052" t="s">
        <v>113</v>
      </c>
      <c r="G25052" t="s">
        <v>25</v>
      </c>
      <c r="H25052" t="s">
        <v>972</v>
      </c>
      <c r="I25052" t="s">
        <v>973</v>
      </c>
      <c r="J25052" t="s">
        <v>973</v>
      </c>
      <c r="K25052">
        <v>1</v>
      </c>
      <c r="M25052" s="1">
        <v>38565</v>
      </c>
      <c r="N25052" s="1">
        <v>38565</v>
      </c>
      <c r="O25052"/>
      <c r="P25052"/>
      <c r="Q25052"/>
      <c r="R25052"/>
    </row>
    <row r="25053" spans="1:18" x14ac:dyDescent="0.2">
      <c r="A25053" t="s">
        <v>87857</v>
      </c>
      <c r="B25053" t="s">
        <v>87858</v>
      </c>
      <c r="C25053" t="s">
        <v>87859</v>
      </c>
      <c r="D25053" t="s">
        <v>42</v>
      </c>
      <c r="E25053">
        <v>49283758</v>
      </c>
      <c r="F25053" t="s">
        <v>18</v>
      </c>
      <c r="G25053" t="s">
        <v>25</v>
      </c>
      <c r="H25053" t="s">
        <v>158</v>
      </c>
      <c r="I25053" t="s">
        <v>244</v>
      </c>
      <c r="J25053" t="s">
        <v>332</v>
      </c>
      <c r="K25053">
        <v>3</v>
      </c>
      <c r="L25053" s="1">
        <v>37987</v>
      </c>
      <c r="M25053" s="1">
        <v>41563</v>
      </c>
      <c r="N25053" s="1">
        <v>42062</v>
      </c>
    </row>
    <row r="25054" spans="1:18" x14ac:dyDescent="0.2">
      <c r="A25054" t="s">
        <v>87860</v>
      </c>
      <c r="B25054" t="s">
        <v>87861</v>
      </c>
      <c r="C25054" t="s">
        <v>87862</v>
      </c>
      <c r="D25054" t="s">
        <v>87863</v>
      </c>
      <c r="E25054">
        <v>9512195</v>
      </c>
      <c r="F25054" t="s">
        <v>18</v>
      </c>
      <c r="G25054" t="s">
        <v>222</v>
      </c>
      <c r="H25054">
        <v>8</v>
      </c>
      <c r="I25054" t="s">
        <v>7950</v>
      </c>
      <c r="J25054" t="s">
        <v>7950</v>
      </c>
      <c r="K25054">
        <v>1</v>
      </c>
      <c r="L25054" s="1">
        <v>39264</v>
      </c>
      <c r="M25054" s="1">
        <v>41502</v>
      </c>
      <c r="N25054" s="1">
        <v>41502</v>
      </c>
    </row>
    <row r="25055" spans="1:18" x14ac:dyDescent="0.2">
      <c r="A25055" t="s">
        <v>87864</v>
      </c>
      <c r="B25055" t="s">
        <v>87865</v>
      </c>
      <c r="C25055" t="s">
        <v>87866</v>
      </c>
      <c r="D25055" t="s">
        <v>9181</v>
      </c>
      <c r="E25055">
        <v>3750000</v>
      </c>
      <c r="F25055" t="s">
        <v>18</v>
      </c>
      <c r="G25055" t="s">
        <v>25</v>
      </c>
      <c r="H25055" t="s">
        <v>142</v>
      </c>
      <c r="I25055" t="s">
        <v>143</v>
      </c>
      <c r="J25055" t="s">
        <v>143</v>
      </c>
      <c r="K25055">
        <v>1</v>
      </c>
      <c r="L25055" s="1">
        <v>39448</v>
      </c>
      <c r="M25055" s="1">
        <v>42082</v>
      </c>
      <c r="N25055" s="1">
        <v>42082</v>
      </c>
    </row>
    <row r="25056" spans="1:18" x14ac:dyDescent="0.2">
      <c r="A25056" t="s">
        <v>87867</v>
      </c>
      <c r="B25056" t="s">
        <v>87868</v>
      </c>
      <c r="C25056" t="s">
        <v>87869</v>
      </c>
      <c r="D25056" t="s">
        <v>56</v>
      </c>
      <c r="E25056">
        <v>300000</v>
      </c>
      <c r="F25056" t="s">
        <v>18</v>
      </c>
      <c r="G25056" t="s">
        <v>25</v>
      </c>
      <c r="H25056" t="s">
        <v>99</v>
      </c>
      <c r="I25056" t="s">
        <v>3295</v>
      </c>
      <c r="J25056" t="s">
        <v>84457</v>
      </c>
      <c r="K25056">
        <v>1</v>
      </c>
      <c r="L25056" s="1">
        <v>40909</v>
      </c>
      <c r="M25056" s="1">
        <v>41114</v>
      </c>
      <c r="N25056" s="1">
        <v>41114</v>
      </c>
    </row>
    <row r="25057" spans="1:18" x14ac:dyDescent="0.2">
      <c r="A25057" t="s">
        <v>87870</v>
      </c>
      <c r="B25057" t="s">
        <v>87871</v>
      </c>
      <c r="C25057" t="s">
        <v>87872</v>
      </c>
      <c r="D25057" t="s">
        <v>94</v>
      </c>
      <c r="E25057">
        <v>12500000</v>
      </c>
      <c r="F25057" t="s">
        <v>689</v>
      </c>
      <c r="G25057" t="s">
        <v>25</v>
      </c>
      <c r="H25057" t="s">
        <v>1330</v>
      </c>
      <c r="I25057" t="s">
        <v>1331</v>
      </c>
      <c r="J25057" t="s">
        <v>14117</v>
      </c>
      <c r="K25057">
        <v>1</v>
      </c>
      <c r="L25057" s="1">
        <v>37257</v>
      </c>
      <c r="M25057" s="1">
        <v>40795</v>
      </c>
      <c r="N25057" s="1">
        <v>40795</v>
      </c>
    </row>
    <row r="25058" spans="1:18" x14ac:dyDescent="0.2">
      <c r="A25058" t="s">
        <v>87873</v>
      </c>
      <c r="B25058" t="s">
        <v>87874</v>
      </c>
      <c r="C25058" t="s">
        <v>87875</v>
      </c>
      <c r="D25058" t="s">
        <v>87876</v>
      </c>
      <c r="E25058">
        <v>8250000</v>
      </c>
      <c r="F25058" t="s">
        <v>18</v>
      </c>
      <c r="G25058" t="s">
        <v>25</v>
      </c>
      <c r="H25058" t="s">
        <v>64</v>
      </c>
      <c r="I25058" t="s">
        <v>65</v>
      </c>
      <c r="J25058" t="s">
        <v>1103</v>
      </c>
      <c r="K25058">
        <v>2</v>
      </c>
      <c r="L25058" s="1">
        <v>40179</v>
      </c>
      <c r="M25058" s="1">
        <v>40909</v>
      </c>
      <c r="N25058" s="1">
        <v>42005</v>
      </c>
    </row>
    <row r="25059" spans="1:18" x14ac:dyDescent="0.2">
      <c r="A25059" t="s">
        <v>87877</v>
      </c>
      <c r="B25059" t="s">
        <v>87878</v>
      </c>
      <c r="C25059" t="s">
        <v>87879</v>
      </c>
      <c r="D25059" t="s">
        <v>87624</v>
      </c>
      <c r="E25059">
        <v>3149999</v>
      </c>
      <c r="F25059" t="s">
        <v>18</v>
      </c>
      <c r="G25059" t="s">
        <v>25</v>
      </c>
      <c r="H25059" t="s">
        <v>190</v>
      </c>
      <c r="I25059" t="s">
        <v>191</v>
      </c>
      <c r="J25059" t="s">
        <v>191</v>
      </c>
      <c r="K25059">
        <v>2</v>
      </c>
      <c r="L25059" s="1">
        <v>40026</v>
      </c>
      <c r="M25059" s="1">
        <v>41395</v>
      </c>
      <c r="N25059" s="1">
        <v>42081</v>
      </c>
    </row>
    <row r="25060" spans="1:18" x14ac:dyDescent="0.2">
      <c r="A25060" t="s">
        <v>87880</v>
      </c>
      <c r="B25060" t="s">
        <v>87881</v>
      </c>
      <c r="C25060" t="s">
        <v>87882</v>
      </c>
      <c r="D25060" t="s">
        <v>56</v>
      </c>
      <c r="E25060">
        <v>723723</v>
      </c>
      <c r="F25060" t="s">
        <v>18</v>
      </c>
      <c r="G25060" t="s">
        <v>25</v>
      </c>
      <c r="H25060" t="s">
        <v>1272</v>
      </c>
      <c r="I25060" t="s">
        <v>1273</v>
      </c>
      <c r="J25060" t="s">
        <v>8672</v>
      </c>
      <c r="K25060">
        <v>1</v>
      </c>
      <c r="L25060" s="1">
        <v>39814</v>
      </c>
      <c r="M25060" s="1">
        <v>41400</v>
      </c>
      <c r="N25060" s="1">
        <v>41400</v>
      </c>
    </row>
    <row r="25061" spans="1:18" x14ac:dyDescent="0.2">
      <c r="A25061" t="s">
        <v>87883</v>
      </c>
      <c r="B25061" t="s">
        <v>87884</v>
      </c>
      <c r="C25061" t="s">
        <v>87885</v>
      </c>
      <c r="D25061" t="s">
        <v>87886</v>
      </c>
      <c r="E25061">
        <v>2242196</v>
      </c>
      <c r="F25061" t="s">
        <v>113</v>
      </c>
      <c r="G25061" t="s">
        <v>25</v>
      </c>
      <c r="H25061" t="s">
        <v>64</v>
      </c>
      <c r="I25061" t="s">
        <v>1221</v>
      </c>
      <c r="J25061" t="s">
        <v>36874</v>
      </c>
      <c r="K25061">
        <v>2</v>
      </c>
      <c r="L25061" s="1">
        <v>35796</v>
      </c>
      <c r="M25061" s="1">
        <v>40182</v>
      </c>
      <c r="N25061" s="1">
        <v>41107</v>
      </c>
    </row>
    <row r="25062" spans="1:18" hidden="1" x14ac:dyDescent="0.2">
      <c r="A25062" t="s">
        <v>87887</v>
      </c>
      <c r="B25062" t="s">
        <v>87888</v>
      </c>
      <c r="C25062" t="s">
        <v>87889</v>
      </c>
      <c r="D25062" t="s">
        <v>87890</v>
      </c>
      <c r="E25062">
        <v>4000000</v>
      </c>
      <c r="F25062" t="s">
        <v>18</v>
      </c>
      <c r="G25062" t="s">
        <v>19</v>
      </c>
      <c r="H25062">
        <v>2</v>
      </c>
      <c r="I25062" t="s">
        <v>3554</v>
      </c>
      <c r="J25062" t="s">
        <v>3554</v>
      </c>
      <c r="K25062">
        <v>1</v>
      </c>
      <c r="M25062" s="1">
        <v>40060</v>
      </c>
      <c r="N25062" s="1">
        <v>40060</v>
      </c>
      <c r="O25062"/>
      <c r="P25062"/>
      <c r="Q25062"/>
      <c r="R25062"/>
    </row>
    <row r="25063" spans="1:18" x14ac:dyDescent="0.2">
      <c r="A25063" t="s">
        <v>87891</v>
      </c>
      <c r="B25063" t="s">
        <v>87892</v>
      </c>
      <c r="C25063" t="s">
        <v>87893</v>
      </c>
      <c r="D25063" t="s">
        <v>94</v>
      </c>
      <c r="E25063">
        <v>410000</v>
      </c>
      <c r="F25063" t="s">
        <v>18</v>
      </c>
      <c r="K25063">
        <v>2</v>
      </c>
      <c r="L25063" s="1">
        <v>41122</v>
      </c>
      <c r="M25063" s="1">
        <v>41244</v>
      </c>
      <c r="N25063" s="1">
        <v>42064</v>
      </c>
    </row>
    <row r="25064" spans="1:18" x14ac:dyDescent="0.2">
      <c r="A25064" t="s">
        <v>87894</v>
      </c>
      <c r="B25064" t="s">
        <v>87895</v>
      </c>
      <c r="C25064" t="s">
        <v>87896</v>
      </c>
      <c r="D25064" t="s">
        <v>94</v>
      </c>
      <c r="E25064">
        <v>1500000</v>
      </c>
      <c r="F25064" t="s">
        <v>18</v>
      </c>
      <c r="G25064" t="s">
        <v>25</v>
      </c>
      <c r="H25064" t="s">
        <v>790</v>
      </c>
      <c r="I25064" t="s">
        <v>791</v>
      </c>
      <c r="J25064" t="s">
        <v>791</v>
      </c>
      <c r="K25064">
        <v>1</v>
      </c>
      <c r="L25064" s="1">
        <v>39814</v>
      </c>
      <c r="M25064" s="1">
        <v>42206</v>
      </c>
      <c r="N25064" s="1">
        <v>42206</v>
      </c>
    </row>
    <row r="25065" spans="1:18" x14ac:dyDescent="0.2">
      <c r="A25065" t="s">
        <v>87897</v>
      </c>
      <c r="B25065" t="s">
        <v>87898</v>
      </c>
      <c r="C25065" t="s">
        <v>87899</v>
      </c>
      <c r="D25065" t="s">
        <v>87900</v>
      </c>
      <c r="E25065">
        <v>30100000</v>
      </c>
      <c r="F25065" t="s">
        <v>18</v>
      </c>
      <c r="G25065" t="s">
        <v>25</v>
      </c>
      <c r="H25065" t="s">
        <v>64</v>
      </c>
      <c r="I25065" t="s">
        <v>65</v>
      </c>
      <c r="J25065" t="s">
        <v>71</v>
      </c>
      <c r="K25065">
        <v>2</v>
      </c>
      <c r="L25065" s="1">
        <v>40909</v>
      </c>
      <c r="M25065" s="1">
        <v>40756</v>
      </c>
      <c r="N25065" s="1">
        <v>42320</v>
      </c>
    </row>
    <row r="25066" spans="1:18" x14ac:dyDescent="0.2">
      <c r="A25066" t="s">
        <v>87901</v>
      </c>
      <c r="B25066" t="s">
        <v>87902</v>
      </c>
      <c r="C25066" t="s">
        <v>87903</v>
      </c>
      <c r="D25066" t="s">
        <v>35373</v>
      </c>
      <c r="E25066">
        <v>500000</v>
      </c>
      <c r="F25066" t="s">
        <v>18</v>
      </c>
      <c r="G25066" t="s">
        <v>25</v>
      </c>
      <c r="H25066" t="s">
        <v>106</v>
      </c>
      <c r="I25066" t="s">
        <v>107</v>
      </c>
      <c r="J25066" t="s">
        <v>108</v>
      </c>
      <c r="K25066">
        <v>2</v>
      </c>
      <c r="L25066" s="1">
        <v>41528</v>
      </c>
      <c r="M25066" s="1">
        <v>41543</v>
      </c>
      <c r="N25066" s="1">
        <v>41773</v>
      </c>
    </row>
    <row r="25067" spans="1:18" hidden="1" x14ac:dyDescent="0.2">
      <c r="A25067" t="s">
        <v>87904</v>
      </c>
      <c r="B25067" t="s">
        <v>87905</v>
      </c>
      <c r="C25067" t="s">
        <v>87906</v>
      </c>
      <c r="D25067" t="s">
        <v>94</v>
      </c>
      <c r="E25067" t="s">
        <v>43</v>
      </c>
      <c r="F25067" t="s">
        <v>18</v>
      </c>
      <c r="G25067" t="s">
        <v>19</v>
      </c>
      <c r="H25067">
        <v>19</v>
      </c>
      <c r="I25067" t="s">
        <v>474</v>
      </c>
      <c r="J25067" t="s">
        <v>474</v>
      </c>
      <c r="K25067">
        <v>2</v>
      </c>
      <c r="L25067" s="1">
        <v>40909</v>
      </c>
      <c r="M25067" s="1">
        <v>41673</v>
      </c>
      <c r="N25067" s="1">
        <v>42173</v>
      </c>
      <c r="O25067"/>
      <c r="P25067"/>
      <c r="Q25067"/>
      <c r="R25067"/>
    </row>
    <row r="25068" spans="1:18" x14ac:dyDescent="0.2">
      <c r="A25068" t="s">
        <v>87907</v>
      </c>
      <c r="B25068" t="s">
        <v>87908</v>
      </c>
      <c r="C25068" t="s">
        <v>87909</v>
      </c>
      <c r="D25068" t="s">
        <v>87910</v>
      </c>
      <c r="E25068">
        <v>12000000</v>
      </c>
      <c r="F25068" t="s">
        <v>18</v>
      </c>
      <c r="G25068" t="s">
        <v>25</v>
      </c>
      <c r="H25068" t="s">
        <v>106</v>
      </c>
      <c r="I25068" t="s">
        <v>107</v>
      </c>
      <c r="J25068" t="s">
        <v>108</v>
      </c>
      <c r="K25068">
        <v>2</v>
      </c>
      <c r="L25068" s="1">
        <v>38443</v>
      </c>
      <c r="M25068" s="1">
        <v>39083</v>
      </c>
      <c r="N25068" s="1">
        <v>39721</v>
      </c>
    </row>
    <row r="25069" spans="1:18" hidden="1" x14ac:dyDescent="0.2">
      <c r="A25069" t="s">
        <v>87911</v>
      </c>
      <c r="B25069" t="s">
        <v>87912</v>
      </c>
      <c r="C25069" t="s">
        <v>87913</v>
      </c>
      <c r="D25069" t="s">
        <v>87914</v>
      </c>
      <c r="E25069" t="s">
        <v>43</v>
      </c>
      <c r="F25069" t="s">
        <v>18</v>
      </c>
      <c r="G25069" t="s">
        <v>25</v>
      </c>
      <c r="H25069" t="s">
        <v>44</v>
      </c>
      <c r="I25069" t="s">
        <v>282</v>
      </c>
      <c r="J25069" t="s">
        <v>2763</v>
      </c>
      <c r="K25069">
        <v>1</v>
      </c>
      <c r="L25069" s="1">
        <v>41275</v>
      </c>
      <c r="M25069" s="1">
        <v>42282</v>
      </c>
      <c r="N25069" s="1">
        <v>42282</v>
      </c>
      <c r="O25069"/>
      <c r="P25069"/>
      <c r="Q25069"/>
      <c r="R25069"/>
    </row>
    <row r="25070" spans="1:18" x14ac:dyDescent="0.2">
      <c r="A25070" t="s">
        <v>87915</v>
      </c>
      <c r="B25070" t="s">
        <v>87916</v>
      </c>
      <c r="C25070" t="s">
        <v>87917</v>
      </c>
      <c r="D25070" t="s">
        <v>87918</v>
      </c>
      <c r="E25070">
        <v>1004999</v>
      </c>
      <c r="F25070" t="s">
        <v>18</v>
      </c>
      <c r="G25070" t="s">
        <v>25</v>
      </c>
      <c r="H25070" t="s">
        <v>1011</v>
      </c>
      <c r="I25070" t="s">
        <v>1012</v>
      </c>
      <c r="J25070" t="s">
        <v>87919</v>
      </c>
      <c r="K25070">
        <v>1</v>
      </c>
      <c r="L25070" s="1">
        <v>41395</v>
      </c>
      <c r="M25070" s="1">
        <v>42101</v>
      </c>
      <c r="N25070" s="1">
        <v>42101</v>
      </c>
    </row>
    <row r="25071" spans="1:18" hidden="1" x14ac:dyDescent="0.2">
      <c r="A25071" t="s">
        <v>87920</v>
      </c>
      <c r="B25071" t="s">
        <v>87921</v>
      </c>
      <c r="C25071" t="s">
        <v>87922</v>
      </c>
      <c r="D25071" t="s">
        <v>75</v>
      </c>
      <c r="E25071" t="s">
        <v>43</v>
      </c>
      <c r="F25071" t="s">
        <v>18</v>
      </c>
      <c r="G25071" t="s">
        <v>19</v>
      </c>
      <c r="H25071">
        <v>10</v>
      </c>
      <c r="I25071" t="s">
        <v>672</v>
      </c>
      <c r="J25071" t="s">
        <v>673</v>
      </c>
      <c r="K25071">
        <v>1</v>
      </c>
      <c r="L25071" s="1">
        <v>40603</v>
      </c>
      <c r="M25071" s="1">
        <v>41432</v>
      </c>
      <c r="N25071" s="1">
        <v>41432</v>
      </c>
      <c r="O25071"/>
      <c r="P25071"/>
      <c r="Q25071"/>
      <c r="R25071"/>
    </row>
    <row r="25072" spans="1:18" x14ac:dyDescent="0.2">
      <c r="A25072" t="s">
        <v>87923</v>
      </c>
      <c r="B25072" t="s">
        <v>87924</v>
      </c>
      <c r="C25072" t="s">
        <v>87925</v>
      </c>
      <c r="D25072" t="s">
        <v>1247</v>
      </c>
      <c r="E25072">
        <v>6000000</v>
      </c>
      <c r="F25072" t="s">
        <v>18</v>
      </c>
      <c r="K25072">
        <v>1</v>
      </c>
      <c r="L25072" s="1">
        <v>40909</v>
      </c>
      <c r="M25072" s="1">
        <v>42114</v>
      </c>
      <c r="N25072" s="1">
        <v>42114</v>
      </c>
    </row>
    <row r="25073" spans="1:18" x14ac:dyDescent="0.2">
      <c r="A25073" t="s">
        <v>87926</v>
      </c>
      <c r="B25073" t="s">
        <v>87927</v>
      </c>
      <c r="C25073" t="s">
        <v>87928</v>
      </c>
      <c r="D25073" t="s">
        <v>87929</v>
      </c>
      <c r="E25073">
        <v>63500002</v>
      </c>
      <c r="F25073" t="s">
        <v>18</v>
      </c>
      <c r="G25073" t="s">
        <v>25</v>
      </c>
      <c r="H25073" t="s">
        <v>64</v>
      </c>
      <c r="I25073" t="s">
        <v>65</v>
      </c>
      <c r="J25073" t="s">
        <v>71</v>
      </c>
      <c r="K25073">
        <v>5</v>
      </c>
      <c r="L25073" s="1">
        <v>37257</v>
      </c>
      <c r="M25073" s="1">
        <v>38718</v>
      </c>
      <c r="N25073" s="1">
        <v>41768</v>
      </c>
    </row>
    <row r="25074" spans="1:18" x14ac:dyDescent="0.2">
      <c r="A25074" t="s">
        <v>87930</v>
      </c>
      <c r="B25074" t="s">
        <v>87931</v>
      </c>
      <c r="C25074" t="s">
        <v>87932</v>
      </c>
      <c r="D25074" t="s">
        <v>87933</v>
      </c>
      <c r="E25074">
        <v>7700000</v>
      </c>
      <c r="F25074" t="s">
        <v>18</v>
      </c>
      <c r="G25074" t="s">
        <v>25</v>
      </c>
      <c r="H25074" t="s">
        <v>64</v>
      </c>
      <c r="I25074" t="s">
        <v>919</v>
      </c>
      <c r="J25074" t="s">
        <v>919</v>
      </c>
      <c r="K25074">
        <v>1</v>
      </c>
      <c r="L25074" s="1">
        <v>40179</v>
      </c>
      <c r="M25074" s="1">
        <v>41591</v>
      </c>
      <c r="N25074" s="1">
        <v>41591</v>
      </c>
    </row>
    <row r="25075" spans="1:18" hidden="1" x14ac:dyDescent="0.2">
      <c r="A25075" t="s">
        <v>87934</v>
      </c>
      <c r="B25075" t="s">
        <v>87935</v>
      </c>
      <c r="C25075" t="s">
        <v>87936</v>
      </c>
      <c r="D25075" t="s">
        <v>50806</v>
      </c>
      <c r="E25075" t="s">
        <v>43</v>
      </c>
      <c r="F25075" t="s">
        <v>207</v>
      </c>
      <c r="G25075" t="s">
        <v>25</v>
      </c>
      <c r="H25075" t="s">
        <v>5815</v>
      </c>
      <c r="I25075" t="s">
        <v>5816</v>
      </c>
      <c r="J25075" t="s">
        <v>5816</v>
      </c>
      <c r="K25075">
        <v>2</v>
      </c>
      <c r="L25075" s="1">
        <v>39722</v>
      </c>
      <c r="M25075" s="1">
        <v>38718</v>
      </c>
      <c r="N25075" s="1">
        <v>39448</v>
      </c>
      <c r="O25075"/>
      <c r="P25075"/>
      <c r="Q25075"/>
      <c r="R25075"/>
    </row>
    <row r="25076" spans="1:18" x14ac:dyDescent="0.2">
      <c r="A25076" t="s">
        <v>87937</v>
      </c>
      <c r="B25076" t="s">
        <v>87938</v>
      </c>
      <c r="C25076" t="s">
        <v>87939</v>
      </c>
      <c r="D25076" t="s">
        <v>94</v>
      </c>
      <c r="E25076">
        <v>15394552</v>
      </c>
      <c r="F25076" t="s">
        <v>18</v>
      </c>
      <c r="G25076" t="s">
        <v>25</v>
      </c>
      <c r="H25076" t="s">
        <v>64</v>
      </c>
      <c r="I25076" t="s">
        <v>65</v>
      </c>
      <c r="J25076" t="s">
        <v>66</v>
      </c>
      <c r="K25076">
        <v>2</v>
      </c>
      <c r="L25076" s="1">
        <v>39814</v>
      </c>
      <c r="M25076" s="1">
        <v>41617</v>
      </c>
      <c r="N25076" s="1">
        <v>42184</v>
      </c>
    </row>
    <row r="25077" spans="1:18" hidden="1" x14ac:dyDescent="0.2">
      <c r="A25077" t="s">
        <v>87940</v>
      </c>
      <c r="B25077" t="s">
        <v>87941</v>
      </c>
      <c r="C25077" t="s">
        <v>87942</v>
      </c>
      <c r="D25077" t="s">
        <v>5698</v>
      </c>
      <c r="E25077">
        <v>3000000</v>
      </c>
      <c r="F25077" t="s">
        <v>113</v>
      </c>
      <c r="G25077" t="s">
        <v>25</v>
      </c>
      <c r="H25077" t="s">
        <v>1080</v>
      </c>
      <c r="I25077" t="s">
        <v>1081</v>
      </c>
      <c r="J25077" t="s">
        <v>1170</v>
      </c>
      <c r="K25077">
        <v>1</v>
      </c>
      <c r="M25077" s="1">
        <v>37711</v>
      </c>
      <c r="N25077" s="1">
        <v>37711</v>
      </c>
      <c r="O25077"/>
      <c r="P25077"/>
      <c r="Q25077"/>
      <c r="R25077"/>
    </row>
    <row r="25078" spans="1:18" hidden="1" x14ac:dyDescent="0.2">
      <c r="A25078" t="s">
        <v>87943</v>
      </c>
      <c r="B25078" t="s">
        <v>87944</v>
      </c>
      <c r="C25078" t="s">
        <v>87945</v>
      </c>
      <c r="D25078" t="s">
        <v>1247</v>
      </c>
      <c r="E25078">
        <v>4500000</v>
      </c>
      <c r="F25078" t="s">
        <v>18</v>
      </c>
      <c r="G25078" t="s">
        <v>25</v>
      </c>
      <c r="H25078" t="s">
        <v>190</v>
      </c>
      <c r="I25078" t="s">
        <v>191</v>
      </c>
      <c r="J25078" t="s">
        <v>191</v>
      </c>
      <c r="K25078">
        <v>1</v>
      </c>
      <c r="M25078" s="1">
        <v>42073</v>
      </c>
      <c r="N25078" s="1">
        <v>42073</v>
      </c>
      <c r="O25078"/>
      <c r="P25078"/>
      <c r="Q25078"/>
      <c r="R25078"/>
    </row>
    <row r="25079" spans="1:18" hidden="1" x14ac:dyDescent="0.2">
      <c r="A25079" t="s">
        <v>87946</v>
      </c>
      <c r="B25079" t="s">
        <v>87947</v>
      </c>
      <c r="C25079" t="s">
        <v>87948</v>
      </c>
      <c r="D25079" t="s">
        <v>56</v>
      </c>
      <c r="E25079">
        <v>322500</v>
      </c>
      <c r="F25079" t="s">
        <v>18</v>
      </c>
      <c r="G25079" t="s">
        <v>25</v>
      </c>
      <c r="H25079" t="s">
        <v>64</v>
      </c>
      <c r="I25079" t="s">
        <v>65</v>
      </c>
      <c r="J25079" t="s">
        <v>984</v>
      </c>
      <c r="K25079">
        <v>1</v>
      </c>
      <c r="M25079" s="1">
        <v>41129</v>
      </c>
      <c r="N25079" s="1">
        <v>41129</v>
      </c>
      <c r="O25079"/>
      <c r="P25079"/>
      <c r="Q25079"/>
      <c r="R25079"/>
    </row>
    <row r="25080" spans="1:18" x14ac:dyDescent="0.2">
      <c r="A25080" t="s">
        <v>87949</v>
      </c>
      <c r="B25080" t="s">
        <v>87950</v>
      </c>
      <c r="C25080" t="s">
        <v>87951</v>
      </c>
      <c r="D25080" t="s">
        <v>56</v>
      </c>
      <c r="E25080">
        <v>1800000</v>
      </c>
      <c r="F25080" t="s">
        <v>18</v>
      </c>
      <c r="G25080" t="s">
        <v>25</v>
      </c>
      <c r="H25080" t="s">
        <v>208</v>
      </c>
      <c r="I25080" t="s">
        <v>843</v>
      </c>
      <c r="J25080" t="s">
        <v>844</v>
      </c>
      <c r="K25080">
        <v>2</v>
      </c>
      <c r="L25080" s="1">
        <v>40179</v>
      </c>
      <c r="M25080" s="1">
        <v>40771</v>
      </c>
      <c r="N25080" s="1">
        <v>42018</v>
      </c>
    </row>
    <row r="25081" spans="1:18" x14ac:dyDescent="0.2">
      <c r="A25081" t="s">
        <v>87952</v>
      </c>
      <c r="B25081" t="s">
        <v>87953</v>
      </c>
      <c r="C25081" t="s">
        <v>87954</v>
      </c>
      <c r="D25081" t="s">
        <v>35429</v>
      </c>
      <c r="E25081">
        <v>2000000</v>
      </c>
      <c r="F25081" t="s">
        <v>113</v>
      </c>
      <c r="G25081" t="s">
        <v>25</v>
      </c>
      <c r="H25081" t="s">
        <v>64</v>
      </c>
      <c r="I25081" t="s">
        <v>65</v>
      </c>
      <c r="J25081" t="s">
        <v>1103</v>
      </c>
      <c r="K25081">
        <v>1</v>
      </c>
      <c r="L25081" s="1">
        <v>40909</v>
      </c>
      <c r="M25081" s="1">
        <v>41143</v>
      </c>
      <c r="N25081" s="1">
        <v>41143</v>
      </c>
    </row>
    <row r="25082" spans="1:18" hidden="1" x14ac:dyDescent="0.2">
      <c r="A25082" t="s">
        <v>87955</v>
      </c>
      <c r="B25082" t="s">
        <v>87956</v>
      </c>
      <c r="C25082" t="s">
        <v>87957</v>
      </c>
      <c r="D25082" t="s">
        <v>94</v>
      </c>
      <c r="E25082">
        <v>1675000</v>
      </c>
      <c r="F25082" t="s">
        <v>18</v>
      </c>
      <c r="G25082" t="s">
        <v>25</v>
      </c>
      <c r="H25082" t="s">
        <v>106</v>
      </c>
      <c r="I25082" t="s">
        <v>107</v>
      </c>
      <c r="J25082" t="s">
        <v>108</v>
      </c>
      <c r="K25082">
        <v>3</v>
      </c>
      <c r="M25082" s="1">
        <v>40434</v>
      </c>
      <c r="N25082" s="1">
        <v>40576</v>
      </c>
      <c r="O25082"/>
      <c r="P25082"/>
      <c r="Q25082"/>
      <c r="R25082"/>
    </row>
    <row r="25083" spans="1:18" x14ac:dyDescent="0.2">
      <c r="A25083" t="s">
        <v>87958</v>
      </c>
      <c r="B25083" t="s">
        <v>87959</v>
      </c>
      <c r="C25083" t="s">
        <v>87960</v>
      </c>
      <c r="D25083" t="s">
        <v>87961</v>
      </c>
      <c r="E25083">
        <v>50000</v>
      </c>
      <c r="F25083" t="s">
        <v>18</v>
      </c>
      <c r="G25083" t="s">
        <v>25</v>
      </c>
      <c r="H25083" t="s">
        <v>1080</v>
      </c>
      <c r="I25083" t="s">
        <v>1081</v>
      </c>
      <c r="J25083" t="s">
        <v>1170</v>
      </c>
      <c r="K25083">
        <v>1</v>
      </c>
      <c r="L25083" s="1">
        <v>41622</v>
      </c>
      <c r="M25083" s="1">
        <v>41443</v>
      </c>
      <c r="N25083" s="1">
        <v>41443</v>
      </c>
    </row>
    <row r="25084" spans="1:18" x14ac:dyDescent="0.2">
      <c r="A25084" t="s">
        <v>87962</v>
      </c>
      <c r="B25084" t="s">
        <v>87963</v>
      </c>
      <c r="C25084" t="s">
        <v>87964</v>
      </c>
      <c r="D25084" t="s">
        <v>5293</v>
      </c>
      <c r="E25084">
        <v>8532000</v>
      </c>
      <c r="F25084" t="s">
        <v>18</v>
      </c>
      <c r="G25084" t="s">
        <v>25</v>
      </c>
      <c r="H25084" t="s">
        <v>1272</v>
      </c>
      <c r="I25084" t="s">
        <v>1273</v>
      </c>
      <c r="J25084" t="s">
        <v>8672</v>
      </c>
      <c r="K25084">
        <v>5</v>
      </c>
      <c r="L25084" s="1">
        <v>40057</v>
      </c>
      <c r="M25084" s="1">
        <v>40675</v>
      </c>
      <c r="N25084" s="1">
        <v>41871</v>
      </c>
    </row>
    <row r="25085" spans="1:18" x14ac:dyDescent="0.2">
      <c r="A25085" t="s">
        <v>87965</v>
      </c>
      <c r="B25085" t="s">
        <v>87966</v>
      </c>
      <c r="C25085" t="s">
        <v>87967</v>
      </c>
      <c r="D25085" t="s">
        <v>87968</v>
      </c>
      <c r="E25085">
        <v>1400000</v>
      </c>
      <c r="F25085" t="s">
        <v>18</v>
      </c>
      <c r="K25085">
        <v>2</v>
      </c>
      <c r="L25085" s="1">
        <v>41640</v>
      </c>
      <c r="M25085" s="1">
        <v>41807</v>
      </c>
      <c r="N25085" s="1">
        <v>42156</v>
      </c>
    </row>
    <row r="25086" spans="1:18" x14ac:dyDescent="0.2">
      <c r="A25086" t="s">
        <v>87969</v>
      </c>
      <c r="B25086" t="s">
        <v>87970</v>
      </c>
      <c r="C25086" t="s">
        <v>87971</v>
      </c>
      <c r="D25086" t="s">
        <v>42</v>
      </c>
      <c r="E25086">
        <v>3907000</v>
      </c>
      <c r="F25086" t="s">
        <v>18</v>
      </c>
      <c r="G25086" t="s">
        <v>25</v>
      </c>
      <c r="H25086" t="s">
        <v>1011</v>
      </c>
      <c r="I25086" t="s">
        <v>1012</v>
      </c>
      <c r="J25086" t="s">
        <v>16821</v>
      </c>
      <c r="K25086">
        <v>2</v>
      </c>
      <c r="L25086" s="1">
        <v>40909</v>
      </c>
      <c r="M25086" s="1">
        <v>41724</v>
      </c>
      <c r="N25086" s="1">
        <v>42101</v>
      </c>
    </row>
    <row r="25087" spans="1:18" x14ac:dyDescent="0.2">
      <c r="A25087" t="s">
        <v>87972</v>
      </c>
      <c r="B25087" t="s">
        <v>87973</v>
      </c>
      <c r="C25087" t="s">
        <v>87974</v>
      </c>
      <c r="D25087" t="s">
        <v>741</v>
      </c>
      <c r="E25087">
        <v>15000000</v>
      </c>
      <c r="F25087" t="s">
        <v>207</v>
      </c>
      <c r="G25087" t="s">
        <v>25</v>
      </c>
      <c r="H25087" t="s">
        <v>158</v>
      </c>
      <c r="I25087" t="s">
        <v>244</v>
      </c>
      <c r="J25087" t="s">
        <v>244</v>
      </c>
      <c r="K25087">
        <v>3</v>
      </c>
      <c r="L25087" s="1">
        <v>40179</v>
      </c>
      <c r="M25087" s="1">
        <v>40732</v>
      </c>
      <c r="N25087" s="1">
        <v>41434</v>
      </c>
    </row>
    <row r="25088" spans="1:18" x14ac:dyDescent="0.2">
      <c r="A25088" t="s">
        <v>87975</v>
      </c>
      <c r="B25088" t="s">
        <v>87976</v>
      </c>
      <c r="C25088" t="s">
        <v>87977</v>
      </c>
      <c r="D25088" t="s">
        <v>544</v>
      </c>
      <c r="E25088">
        <v>400000</v>
      </c>
      <c r="F25088" t="s">
        <v>207</v>
      </c>
      <c r="G25088" t="s">
        <v>25</v>
      </c>
      <c r="H25088" t="s">
        <v>64</v>
      </c>
      <c r="I25088" t="s">
        <v>65</v>
      </c>
      <c r="J25088" t="s">
        <v>71</v>
      </c>
      <c r="K25088">
        <v>2</v>
      </c>
      <c r="L25088" s="1">
        <v>40238</v>
      </c>
      <c r="M25088" s="1">
        <v>40878</v>
      </c>
      <c r="N25088" s="1">
        <v>40909</v>
      </c>
    </row>
    <row r="25089" spans="1:18" x14ac:dyDescent="0.2">
      <c r="A25089" t="s">
        <v>87978</v>
      </c>
      <c r="B25089" t="s">
        <v>87979</v>
      </c>
      <c r="D25089" t="s">
        <v>56</v>
      </c>
      <c r="E25089">
        <v>2025000</v>
      </c>
      <c r="F25089" t="s">
        <v>18</v>
      </c>
      <c r="G25089" t="s">
        <v>25</v>
      </c>
      <c r="H25089" t="s">
        <v>286</v>
      </c>
      <c r="I25089" t="s">
        <v>578</v>
      </c>
      <c r="J25089" t="s">
        <v>65308</v>
      </c>
      <c r="K25089">
        <v>6</v>
      </c>
      <c r="L25089" s="1">
        <v>41275</v>
      </c>
      <c r="M25089" s="1">
        <v>41544</v>
      </c>
      <c r="N25089" s="1">
        <v>41892</v>
      </c>
    </row>
    <row r="25090" spans="1:18" x14ac:dyDescent="0.2">
      <c r="A25090" t="s">
        <v>87980</v>
      </c>
      <c r="B25090" t="s">
        <v>87981</v>
      </c>
      <c r="C25090" t="s">
        <v>87982</v>
      </c>
      <c r="D25090" t="s">
        <v>56</v>
      </c>
      <c r="E25090">
        <v>32130000</v>
      </c>
      <c r="F25090" t="s">
        <v>18</v>
      </c>
      <c r="G25090" t="s">
        <v>25</v>
      </c>
      <c r="H25090" t="s">
        <v>1234</v>
      </c>
      <c r="I25090" t="s">
        <v>6196</v>
      </c>
      <c r="J25090" t="s">
        <v>87983</v>
      </c>
      <c r="K25090">
        <v>8</v>
      </c>
      <c r="L25090" s="1">
        <v>36892</v>
      </c>
      <c r="M25090" s="1">
        <v>39904</v>
      </c>
      <c r="N25090" s="1">
        <v>41870</v>
      </c>
    </row>
    <row r="25091" spans="1:18" hidden="1" x14ac:dyDescent="0.2">
      <c r="A25091" t="s">
        <v>87984</v>
      </c>
      <c r="B25091" t="s">
        <v>87985</v>
      </c>
      <c r="C25091" t="s">
        <v>87986</v>
      </c>
      <c r="D25091" t="s">
        <v>87987</v>
      </c>
      <c r="E25091" t="s">
        <v>43</v>
      </c>
      <c r="F25091" t="s">
        <v>18</v>
      </c>
      <c r="G25091" t="s">
        <v>222</v>
      </c>
      <c r="H25091">
        <v>2</v>
      </c>
      <c r="I25091" t="s">
        <v>223</v>
      </c>
      <c r="J25091" t="s">
        <v>223</v>
      </c>
      <c r="K25091">
        <v>1</v>
      </c>
      <c r="L25091" s="1">
        <v>40179</v>
      </c>
      <c r="M25091" s="1">
        <v>41579</v>
      </c>
      <c r="N25091" s="1">
        <v>41579</v>
      </c>
      <c r="O25091"/>
      <c r="P25091"/>
      <c r="Q25091"/>
      <c r="R25091"/>
    </row>
    <row r="25092" spans="1:18" hidden="1" x14ac:dyDescent="0.2">
      <c r="A25092" t="s">
        <v>87988</v>
      </c>
      <c r="B25092" t="s">
        <v>87989</v>
      </c>
      <c r="C25092" t="s">
        <v>87990</v>
      </c>
      <c r="D25092" t="s">
        <v>87991</v>
      </c>
      <c r="E25092" t="s">
        <v>43</v>
      </c>
      <c r="F25092" t="s">
        <v>18</v>
      </c>
      <c r="G25092" t="s">
        <v>25</v>
      </c>
      <c r="H25092" t="s">
        <v>64</v>
      </c>
      <c r="I25092" t="s">
        <v>65</v>
      </c>
      <c r="J25092" t="s">
        <v>71</v>
      </c>
      <c r="K25092">
        <v>1</v>
      </c>
      <c r="L25092" s="1">
        <v>41579</v>
      </c>
      <c r="M25092" s="1">
        <v>41506</v>
      </c>
      <c r="N25092" s="1">
        <v>41506</v>
      </c>
      <c r="O25092"/>
      <c r="P25092"/>
      <c r="Q25092"/>
      <c r="R25092"/>
    </row>
    <row r="25093" spans="1:18" x14ac:dyDescent="0.2">
      <c r="A25093" t="s">
        <v>87992</v>
      </c>
      <c r="B25093" t="s">
        <v>87993</v>
      </c>
      <c r="C25093" t="s">
        <v>87994</v>
      </c>
      <c r="D25093" t="s">
        <v>56</v>
      </c>
      <c r="E25093">
        <v>15999996</v>
      </c>
      <c r="F25093" t="s">
        <v>18</v>
      </c>
      <c r="G25093" t="s">
        <v>25</v>
      </c>
      <c r="H25093" t="s">
        <v>64</v>
      </c>
      <c r="I25093" t="s">
        <v>4405</v>
      </c>
      <c r="J25093" t="s">
        <v>87995</v>
      </c>
      <c r="K25093">
        <v>1</v>
      </c>
      <c r="L25093" s="1">
        <v>30317</v>
      </c>
      <c r="M25093" s="1">
        <v>40921</v>
      </c>
      <c r="N25093" s="1">
        <v>40921</v>
      </c>
    </row>
    <row r="25094" spans="1:18" x14ac:dyDescent="0.2">
      <c r="A25094" t="s">
        <v>87996</v>
      </c>
      <c r="B25094" t="s">
        <v>87997</v>
      </c>
      <c r="C25094" t="s">
        <v>87998</v>
      </c>
      <c r="D25094" t="s">
        <v>87999</v>
      </c>
      <c r="E25094">
        <v>2000000</v>
      </c>
      <c r="F25094" t="s">
        <v>18</v>
      </c>
      <c r="G25094" t="s">
        <v>25</v>
      </c>
      <c r="H25094" t="s">
        <v>644</v>
      </c>
      <c r="I25094" t="s">
        <v>645</v>
      </c>
      <c r="J25094" t="s">
        <v>4508</v>
      </c>
      <c r="K25094">
        <v>2</v>
      </c>
      <c r="L25094" s="1">
        <v>42005</v>
      </c>
      <c r="M25094" s="1">
        <v>42219</v>
      </c>
      <c r="N25094" s="1">
        <v>42328</v>
      </c>
    </row>
    <row r="25095" spans="1:18" hidden="1" x14ac:dyDescent="0.2">
      <c r="A25095" t="s">
        <v>88000</v>
      </c>
      <c r="B25095" t="s">
        <v>88001</v>
      </c>
      <c r="C25095" t="s">
        <v>88002</v>
      </c>
      <c r="D25095" t="s">
        <v>88003</v>
      </c>
      <c r="E25095" t="s">
        <v>43</v>
      </c>
      <c r="F25095" t="s">
        <v>18</v>
      </c>
      <c r="G25095" t="s">
        <v>25</v>
      </c>
      <c r="H25095" t="s">
        <v>64</v>
      </c>
      <c r="I25095" t="s">
        <v>65</v>
      </c>
      <c r="J25095" t="s">
        <v>66</v>
      </c>
      <c r="K25095">
        <v>1</v>
      </c>
      <c r="L25095" s="1">
        <v>40634</v>
      </c>
      <c r="M25095" s="1">
        <v>40948</v>
      </c>
      <c r="N25095" s="1">
        <v>40948</v>
      </c>
      <c r="O25095"/>
      <c r="P25095"/>
      <c r="Q25095"/>
      <c r="R25095"/>
    </row>
    <row r="25096" spans="1:18" x14ac:dyDescent="0.2">
      <c r="A25096" t="s">
        <v>88004</v>
      </c>
      <c r="B25096" t="s">
        <v>88005</v>
      </c>
      <c r="C25096" t="s">
        <v>88006</v>
      </c>
      <c r="D25096" t="s">
        <v>88007</v>
      </c>
      <c r="E25096">
        <v>6100000</v>
      </c>
      <c r="F25096" t="s">
        <v>18</v>
      </c>
      <c r="G25096" t="s">
        <v>25</v>
      </c>
      <c r="H25096" t="s">
        <v>158</v>
      </c>
      <c r="I25096" t="s">
        <v>244</v>
      </c>
      <c r="J25096" t="s">
        <v>9515</v>
      </c>
      <c r="K25096">
        <v>1</v>
      </c>
      <c r="L25096" s="1">
        <v>40940</v>
      </c>
      <c r="M25096" s="1">
        <v>41683</v>
      </c>
      <c r="N25096" s="1">
        <v>41683</v>
      </c>
    </row>
    <row r="25097" spans="1:18" x14ac:dyDescent="0.2">
      <c r="A25097" t="s">
        <v>88008</v>
      </c>
      <c r="B25097" t="s">
        <v>88009</v>
      </c>
      <c r="C25097" t="s">
        <v>88010</v>
      </c>
      <c r="D25097" t="s">
        <v>37422</v>
      </c>
      <c r="E25097">
        <v>1250000</v>
      </c>
      <c r="F25097" t="s">
        <v>18</v>
      </c>
      <c r="G25097" t="s">
        <v>25</v>
      </c>
      <c r="H25097" t="s">
        <v>380</v>
      </c>
      <c r="I25097" t="s">
        <v>381</v>
      </c>
      <c r="J25097" t="s">
        <v>381</v>
      </c>
      <c r="K25097">
        <v>1</v>
      </c>
      <c r="L25097" s="1">
        <v>40909</v>
      </c>
      <c r="M25097" s="1">
        <v>42306</v>
      </c>
      <c r="N25097" s="1">
        <v>42306</v>
      </c>
    </row>
    <row r="25098" spans="1:18" x14ac:dyDescent="0.2">
      <c r="A25098" t="s">
        <v>88011</v>
      </c>
      <c r="B25098" t="s">
        <v>88012</v>
      </c>
      <c r="C25098" t="s">
        <v>88013</v>
      </c>
      <c r="D25098" t="s">
        <v>94</v>
      </c>
      <c r="E25098">
        <v>43805334</v>
      </c>
      <c r="F25098" t="s">
        <v>18</v>
      </c>
      <c r="G25098" t="s">
        <v>25</v>
      </c>
      <c r="H25098" t="s">
        <v>208</v>
      </c>
      <c r="I25098" t="s">
        <v>843</v>
      </c>
      <c r="J25098" t="s">
        <v>929</v>
      </c>
      <c r="K25098">
        <v>7</v>
      </c>
      <c r="L25098" s="1">
        <v>40179</v>
      </c>
      <c r="M25098" s="1">
        <v>40744</v>
      </c>
      <c r="N25098" s="1">
        <v>42032</v>
      </c>
    </row>
    <row r="25099" spans="1:18" x14ac:dyDescent="0.2">
      <c r="A25099" t="s">
        <v>88014</v>
      </c>
      <c r="B25099" t="s">
        <v>88015</v>
      </c>
      <c r="C25099" t="s">
        <v>88016</v>
      </c>
      <c r="D25099" t="s">
        <v>88017</v>
      </c>
      <c r="E25099">
        <v>3700000</v>
      </c>
      <c r="F25099" t="s">
        <v>113</v>
      </c>
      <c r="G25099" t="s">
        <v>25</v>
      </c>
      <c r="H25099" t="s">
        <v>380</v>
      </c>
      <c r="I25099" t="s">
        <v>381</v>
      </c>
      <c r="J25099" t="s">
        <v>7678</v>
      </c>
      <c r="K25099">
        <v>1</v>
      </c>
      <c r="L25099" s="1">
        <v>36526</v>
      </c>
      <c r="M25099" s="1">
        <v>41444</v>
      </c>
      <c r="N25099" s="1">
        <v>41444</v>
      </c>
    </row>
    <row r="25100" spans="1:18" x14ac:dyDescent="0.2">
      <c r="A25100" t="s">
        <v>88018</v>
      </c>
      <c r="B25100" t="s">
        <v>88019</v>
      </c>
      <c r="C25100" t="s">
        <v>88020</v>
      </c>
      <c r="D25100" t="s">
        <v>264</v>
      </c>
      <c r="E25100">
        <v>2400000</v>
      </c>
      <c r="F25100" t="s">
        <v>689</v>
      </c>
      <c r="G25100" t="s">
        <v>25</v>
      </c>
      <c r="H25100" t="s">
        <v>380</v>
      </c>
      <c r="I25100" t="s">
        <v>381</v>
      </c>
      <c r="J25100" t="s">
        <v>381</v>
      </c>
      <c r="K25100">
        <v>1</v>
      </c>
      <c r="L25100" s="1">
        <v>32874</v>
      </c>
      <c r="M25100" s="1">
        <v>41717</v>
      </c>
      <c r="N25100" s="1">
        <v>41717</v>
      </c>
    </row>
    <row r="25101" spans="1:18" x14ac:dyDescent="0.2">
      <c r="A25101" t="s">
        <v>88021</v>
      </c>
      <c r="B25101" t="s">
        <v>88022</v>
      </c>
      <c r="D25101" t="s">
        <v>56</v>
      </c>
      <c r="E25101">
        <v>925000</v>
      </c>
      <c r="F25101" t="s">
        <v>18</v>
      </c>
      <c r="G25101" t="s">
        <v>128</v>
      </c>
      <c r="H25101" t="s">
        <v>129</v>
      </c>
      <c r="I25101" t="s">
        <v>130</v>
      </c>
      <c r="J25101" t="s">
        <v>130</v>
      </c>
      <c r="K25101">
        <v>2</v>
      </c>
      <c r="L25101" s="1">
        <v>40909</v>
      </c>
      <c r="M25101" s="1">
        <v>41220</v>
      </c>
      <c r="N25101" s="1">
        <v>41355</v>
      </c>
    </row>
    <row r="25102" spans="1:18" x14ac:dyDescent="0.2">
      <c r="A25102" t="s">
        <v>88023</v>
      </c>
      <c r="B25102" t="s">
        <v>88024</v>
      </c>
      <c r="C25102" t="s">
        <v>88025</v>
      </c>
      <c r="D25102" t="s">
        <v>88026</v>
      </c>
      <c r="E25102">
        <v>38250000</v>
      </c>
      <c r="F25102" t="s">
        <v>18</v>
      </c>
      <c r="G25102" t="s">
        <v>25</v>
      </c>
      <c r="H25102" t="s">
        <v>64</v>
      </c>
      <c r="I25102" t="s">
        <v>65</v>
      </c>
      <c r="J25102" t="s">
        <v>271</v>
      </c>
      <c r="K25102">
        <v>5</v>
      </c>
      <c r="L25102" s="1">
        <v>40179</v>
      </c>
      <c r="M25102" s="1">
        <v>40179</v>
      </c>
      <c r="N25102" s="1">
        <v>41402</v>
      </c>
    </row>
    <row r="25103" spans="1:18" hidden="1" x14ac:dyDescent="0.2">
      <c r="A25103" t="s">
        <v>88027</v>
      </c>
      <c r="B25103" t="s">
        <v>88028</v>
      </c>
      <c r="C25103" t="s">
        <v>88029</v>
      </c>
      <c r="D25103" t="s">
        <v>88030</v>
      </c>
      <c r="E25103">
        <v>5900000</v>
      </c>
      <c r="F25103" t="s">
        <v>18</v>
      </c>
      <c r="G25103" t="s">
        <v>25</v>
      </c>
      <c r="H25103" t="s">
        <v>380</v>
      </c>
      <c r="I25103" t="s">
        <v>381</v>
      </c>
      <c r="J25103" t="s">
        <v>381</v>
      </c>
      <c r="K25103">
        <v>2</v>
      </c>
      <c r="M25103" s="1">
        <v>40283</v>
      </c>
      <c r="N25103" s="1">
        <v>40722</v>
      </c>
      <c r="O25103"/>
      <c r="P25103"/>
      <c r="Q25103"/>
      <c r="R25103"/>
    </row>
    <row r="25104" spans="1:18" x14ac:dyDescent="0.2">
      <c r="A25104" t="s">
        <v>88031</v>
      </c>
      <c r="B25104" t="s">
        <v>88032</v>
      </c>
      <c r="C25104" t="s">
        <v>88033</v>
      </c>
      <c r="D25104" t="s">
        <v>88034</v>
      </c>
      <c r="E25104">
        <v>18683339</v>
      </c>
      <c r="F25104" t="s">
        <v>18</v>
      </c>
      <c r="G25104" t="s">
        <v>25</v>
      </c>
      <c r="H25104" t="s">
        <v>64</v>
      </c>
      <c r="I25104" t="s">
        <v>65</v>
      </c>
      <c r="J25104" t="s">
        <v>2604</v>
      </c>
      <c r="K25104">
        <v>3</v>
      </c>
      <c r="L25104" s="1">
        <v>40179</v>
      </c>
      <c r="M25104" s="1">
        <v>41506</v>
      </c>
      <c r="N25104" s="1">
        <v>42256</v>
      </c>
    </row>
    <row r="25105" spans="1:18" hidden="1" x14ac:dyDescent="0.2">
      <c r="A25105" t="s">
        <v>88035</v>
      </c>
      <c r="B25105" t="s">
        <v>88036</v>
      </c>
      <c r="C25105" t="s">
        <v>88037</v>
      </c>
      <c r="D25105" t="s">
        <v>34977</v>
      </c>
      <c r="E25105" t="s">
        <v>43</v>
      </c>
      <c r="F25105" t="s">
        <v>207</v>
      </c>
      <c r="G25105" t="s">
        <v>4627</v>
      </c>
      <c r="H25105">
        <v>13</v>
      </c>
      <c r="I25105" t="s">
        <v>4628</v>
      </c>
      <c r="J25105" t="s">
        <v>4628</v>
      </c>
      <c r="K25105">
        <v>1</v>
      </c>
      <c r="L25105" s="1">
        <v>41988</v>
      </c>
      <c r="M25105" s="1">
        <v>41958</v>
      </c>
      <c r="N25105" s="1">
        <v>41958</v>
      </c>
      <c r="O25105"/>
      <c r="P25105"/>
      <c r="Q25105"/>
      <c r="R25105"/>
    </row>
    <row r="25106" spans="1:18" x14ac:dyDescent="0.2">
      <c r="A25106" t="s">
        <v>88038</v>
      </c>
      <c r="B25106" t="s">
        <v>88039</v>
      </c>
      <c r="C25106" t="s">
        <v>88040</v>
      </c>
      <c r="D25106" t="s">
        <v>56</v>
      </c>
      <c r="E25106">
        <v>3814840</v>
      </c>
      <c r="F25106" t="s">
        <v>18</v>
      </c>
      <c r="G25106" t="s">
        <v>25</v>
      </c>
      <c r="H25106" t="s">
        <v>142</v>
      </c>
      <c r="I25106" t="s">
        <v>143</v>
      </c>
      <c r="J25106" t="s">
        <v>438</v>
      </c>
      <c r="K25106">
        <v>3</v>
      </c>
      <c r="L25106" s="1">
        <v>37987</v>
      </c>
      <c r="M25106" s="1">
        <v>38835</v>
      </c>
      <c r="N25106" s="1">
        <v>40473</v>
      </c>
    </row>
    <row r="25107" spans="1:18" x14ac:dyDescent="0.2">
      <c r="A25107" t="s">
        <v>88041</v>
      </c>
      <c r="B25107" t="s">
        <v>88042</v>
      </c>
      <c r="C25107" t="s">
        <v>88043</v>
      </c>
      <c r="D25107" t="s">
        <v>88044</v>
      </c>
      <c r="E25107">
        <v>2000000</v>
      </c>
      <c r="F25107" t="s">
        <v>18</v>
      </c>
      <c r="G25107" t="s">
        <v>128</v>
      </c>
      <c r="H25107" t="s">
        <v>129</v>
      </c>
      <c r="I25107" t="s">
        <v>130</v>
      </c>
      <c r="J25107" t="s">
        <v>130</v>
      </c>
      <c r="K25107">
        <v>1</v>
      </c>
      <c r="L25107" s="1">
        <v>40179</v>
      </c>
      <c r="M25107" s="1">
        <v>41443</v>
      </c>
      <c r="N25107" s="1">
        <v>41443</v>
      </c>
    </row>
    <row r="25108" spans="1:18" hidden="1" x14ac:dyDescent="0.2">
      <c r="A25108" t="s">
        <v>88045</v>
      </c>
      <c r="B25108" t="s">
        <v>88046</v>
      </c>
      <c r="C25108" t="s">
        <v>88047</v>
      </c>
      <c r="D25108" t="s">
        <v>17977</v>
      </c>
      <c r="E25108" t="s">
        <v>43</v>
      </c>
      <c r="F25108" t="s">
        <v>18</v>
      </c>
      <c r="G25108" t="s">
        <v>25</v>
      </c>
      <c r="H25108" t="s">
        <v>64</v>
      </c>
      <c r="I25108" t="s">
        <v>95</v>
      </c>
      <c r="J25108" t="s">
        <v>95</v>
      </c>
      <c r="K25108">
        <v>1</v>
      </c>
      <c r="M25108" s="1">
        <v>40909</v>
      </c>
      <c r="N25108" s="1">
        <v>40909</v>
      </c>
      <c r="O25108"/>
      <c r="P25108"/>
      <c r="Q25108"/>
      <c r="R25108"/>
    </row>
    <row r="25109" spans="1:18" hidden="1" x14ac:dyDescent="0.2">
      <c r="A25109" t="s">
        <v>88048</v>
      </c>
      <c r="B25109" t="s">
        <v>88049</v>
      </c>
      <c r="D25109" t="s">
        <v>15284</v>
      </c>
      <c r="E25109">
        <v>201250</v>
      </c>
      <c r="F25109" t="s">
        <v>207</v>
      </c>
      <c r="G25109" t="s">
        <v>25</v>
      </c>
      <c r="H25109" t="s">
        <v>286</v>
      </c>
      <c r="I25109" t="s">
        <v>874</v>
      </c>
      <c r="J25109" t="s">
        <v>874</v>
      </c>
      <c r="K25109">
        <v>1</v>
      </c>
      <c r="M25109" s="1">
        <v>41751</v>
      </c>
      <c r="N25109" s="1">
        <v>41751</v>
      </c>
      <c r="O25109"/>
      <c r="P25109"/>
      <c r="Q25109"/>
      <c r="R25109"/>
    </row>
    <row r="25110" spans="1:18" x14ac:dyDescent="0.2">
      <c r="A25110" t="s">
        <v>88050</v>
      </c>
      <c r="B25110" t="s">
        <v>88051</v>
      </c>
      <c r="D25110" t="s">
        <v>11470</v>
      </c>
      <c r="E25110">
        <v>183900</v>
      </c>
      <c r="F25110" t="s">
        <v>18</v>
      </c>
      <c r="G25110" t="s">
        <v>25</v>
      </c>
      <c r="H25110" t="s">
        <v>286</v>
      </c>
      <c r="I25110" t="s">
        <v>874</v>
      </c>
      <c r="J25110" t="s">
        <v>874</v>
      </c>
      <c r="K25110">
        <v>2</v>
      </c>
      <c r="L25110" s="1">
        <v>40909</v>
      </c>
      <c r="M25110" s="1">
        <v>41205</v>
      </c>
      <c r="N25110" s="1">
        <v>41730</v>
      </c>
    </row>
    <row r="25111" spans="1:18" x14ac:dyDescent="0.2">
      <c r="A25111" t="s">
        <v>88052</v>
      </c>
      <c r="B25111" t="s">
        <v>88053</v>
      </c>
      <c r="C25111" t="s">
        <v>88054</v>
      </c>
      <c r="D25111" t="s">
        <v>75</v>
      </c>
      <c r="E25111">
        <v>17620401</v>
      </c>
      <c r="F25111" t="s">
        <v>689</v>
      </c>
      <c r="G25111" t="s">
        <v>25</v>
      </c>
      <c r="H25111" t="s">
        <v>208</v>
      </c>
      <c r="I25111" t="s">
        <v>6943</v>
      </c>
      <c r="J25111" t="s">
        <v>3115</v>
      </c>
      <c r="K25111">
        <v>7</v>
      </c>
      <c r="L25111" s="1">
        <v>39324</v>
      </c>
      <c r="M25111" s="1">
        <v>39930</v>
      </c>
      <c r="N25111" s="1">
        <v>41877</v>
      </c>
    </row>
    <row r="25112" spans="1:18" x14ac:dyDescent="0.2">
      <c r="A25112" t="s">
        <v>88055</v>
      </c>
      <c r="B25112" t="s">
        <v>88056</v>
      </c>
      <c r="C25112" t="s">
        <v>88057</v>
      </c>
      <c r="D25112" t="s">
        <v>11364</v>
      </c>
      <c r="E25112">
        <v>1413497</v>
      </c>
      <c r="F25112" t="s">
        <v>18</v>
      </c>
      <c r="G25112" t="s">
        <v>341</v>
      </c>
      <c r="H25112">
        <v>11</v>
      </c>
      <c r="I25112" t="s">
        <v>497</v>
      </c>
      <c r="J25112" t="s">
        <v>497</v>
      </c>
      <c r="K25112">
        <v>2</v>
      </c>
      <c r="L25112" s="1">
        <v>39951</v>
      </c>
      <c r="M25112" s="1">
        <v>41634</v>
      </c>
      <c r="N25112" s="1">
        <v>41673</v>
      </c>
    </row>
    <row r="25113" spans="1:18" x14ac:dyDescent="0.2">
      <c r="A25113" t="s">
        <v>88058</v>
      </c>
      <c r="B25113" t="s">
        <v>88059</v>
      </c>
      <c r="C25113" t="s">
        <v>88060</v>
      </c>
      <c r="D25113" t="s">
        <v>9130</v>
      </c>
      <c r="E25113">
        <v>25000000</v>
      </c>
      <c r="F25113" t="s">
        <v>689</v>
      </c>
      <c r="G25113" t="s">
        <v>25</v>
      </c>
      <c r="H25113" t="s">
        <v>380</v>
      </c>
      <c r="I25113" t="s">
        <v>381</v>
      </c>
      <c r="J25113" t="s">
        <v>7678</v>
      </c>
      <c r="K25113">
        <v>2</v>
      </c>
      <c r="L25113" s="1">
        <v>29587</v>
      </c>
      <c r="M25113" s="1">
        <v>40799</v>
      </c>
      <c r="N25113" s="1">
        <v>41549</v>
      </c>
    </row>
    <row r="25114" spans="1:18" hidden="1" x14ac:dyDescent="0.2">
      <c r="A25114" t="s">
        <v>88061</v>
      </c>
      <c r="B25114" t="s">
        <v>88062</v>
      </c>
      <c r="C25114" t="s">
        <v>88063</v>
      </c>
      <c r="D25114" t="s">
        <v>42</v>
      </c>
      <c r="E25114" t="s">
        <v>43</v>
      </c>
      <c r="F25114" t="s">
        <v>18</v>
      </c>
      <c r="G25114" t="s">
        <v>25</v>
      </c>
      <c r="H25114" t="s">
        <v>158</v>
      </c>
      <c r="I25114" t="s">
        <v>244</v>
      </c>
      <c r="J25114" t="s">
        <v>2729</v>
      </c>
      <c r="K25114">
        <v>1</v>
      </c>
      <c r="L25114" s="1">
        <v>35947</v>
      </c>
      <c r="M25114" s="1">
        <v>40806</v>
      </c>
      <c r="N25114" s="1">
        <v>40806</v>
      </c>
      <c r="O25114"/>
      <c r="P25114"/>
      <c r="Q25114"/>
      <c r="R25114"/>
    </row>
    <row r="25115" spans="1:18" hidden="1" x14ac:dyDescent="0.2">
      <c r="A25115" t="s">
        <v>88064</v>
      </c>
      <c r="B25115" t="s">
        <v>88065</v>
      </c>
      <c r="C25115" t="s">
        <v>88066</v>
      </c>
      <c r="D25115" t="s">
        <v>26395</v>
      </c>
      <c r="E25115">
        <v>20000</v>
      </c>
      <c r="F25115" t="s">
        <v>18</v>
      </c>
      <c r="G25115" t="s">
        <v>25</v>
      </c>
      <c r="H25115" t="s">
        <v>82</v>
      </c>
      <c r="I25115" t="s">
        <v>1764</v>
      </c>
      <c r="J25115" t="s">
        <v>2524</v>
      </c>
      <c r="K25115">
        <v>1</v>
      </c>
      <c r="M25115" s="1">
        <v>42040</v>
      </c>
      <c r="N25115" s="1">
        <v>42040</v>
      </c>
      <c r="O25115"/>
      <c r="P25115"/>
      <c r="Q25115"/>
      <c r="R25115"/>
    </row>
    <row r="25116" spans="1:18" x14ac:dyDescent="0.2">
      <c r="A25116" t="s">
        <v>88067</v>
      </c>
      <c r="B25116" t="s">
        <v>88068</v>
      </c>
      <c r="C25116" t="s">
        <v>88069</v>
      </c>
      <c r="D25116" t="s">
        <v>88070</v>
      </c>
      <c r="E25116">
        <v>884500</v>
      </c>
      <c r="F25116" t="s">
        <v>18</v>
      </c>
      <c r="K25116">
        <v>1</v>
      </c>
      <c r="L25116" s="1">
        <v>41091</v>
      </c>
      <c r="M25116" s="1">
        <v>40908</v>
      </c>
      <c r="N25116" s="1">
        <v>40908</v>
      </c>
    </row>
    <row r="25117" spans="1:18" hidden="1" x14ac:dyDescent="0.2">
      <c r="A25117" t="s">
        <v>88071</v>
      </c>
      <c r="B25117" t="s">
        <v>88072</v>
      </c>
      <c r="D25117" t="s">
        <v>88073</v>
      </c>
      <c r="E25117" t="s">
        <v>43</v>
      </c>
      <c r="F25117" t="s">
        <v>18</v>
      </c>
      <c r="G25117" t="s">
        <v>25</v>
      </c>
      <c r="H25117" t="s">
        <v>1396</v>
      </c>
      <c r="I25117" t="s">
        <v>1397</v>
      </c>
      <c r="J25117" t="s">
        <v>1397</v>
      </c>
      <c r="K25117">
        <v>1</v>
      </c>
      <c r="L25117" s="1">
        <v>39877</v>
      </c>
      <c r="M25117" s="1">
        <v>39877</v>
      </c>
      <c r="N25117" s="1">
        <v>39877</v>
      </c>
      <c r="O25117"/>
      <c r="P25117"/>
      <c r="Q25117"/>
      <c r="R25117"/>
    </row>
    <row r="25118" spans="1:18" x14ac:dyDescent="0.2">
      <c r="A25118" t="s">
        <v>88074</v>
      </c>
      <c r="B25118" t="s">
        <v>88075</v>
      </c>
      <c r="C25118" t="s">
        <v>88076</v>
      </c>
      <c r="D25118" t="s">
        <v>94</v>
      </c>
      <c r="E25118">
        <v>175000</v>
      </c>
      <c r="F25118" t="s">
        <v>18</v>
      </c>
      <c r="K25118">
        <v>1</v>
      </c>
      <c r="L25118" s="1">
        <v>41275</v>
      </c>
      <c r="M25118" s="1">
        <v>42277</v>
      </c>
      <c r="N25118" s="1">
        <v>42277</v>
      </c>
    </row>
    <row r="25119" spans="1:18" hidden="1" x14ac:dyDescent="0.2">
      <c r="A25119" t="s">
        <v>88077</v>
      </c>
      <c r="B25119" t="s">
        <v>88078</v>
      </c>
      <c r="C25119" t="s">
        <v>88079</v>
      </c>
      <c r="D25119" t="s">
        <v>88080</v>
      </c>
      <c r="E25119">
        <v>150000</v>
      </c>
      <c r="F25119" t="s">
        <v>18</v>
      </c>
      <c r="G25119" t="s">
        <v>25</v>
      </c>
      <c r="H25119" t="s">
        <v>1011</v>
      </c>
      <c r="I25119" t="s">
        <v>1012</v>
      </c>
      <c r="J25119" t="s">
        <v>6313</v>
      </c>
      <c r="K25119">
        <v>1</v>
      </c>
      <c r="M25119" s="1">
        <v>39630</v>
      </c>
      <c r="N25119" s="1">
        <v>39630</v>
      </c>
      <c r="O25119"/>
      <c r="P25119"/>
      <c r="Q25119"/>
      <c r="R25119"/>
    </row>
    <row r="25120" spans="1:18" hidden="1" x14ac:dyDescent="0.2">
      <c r="A25120" t="s">
        <v>88081</v>
      </c>
      <c r="B25120" t="s">
        <v>88082</v>
      </c>
      <c r="C25120" t="s">
        <v>88083</v>
      </c>
      <c r="D25120" t="s">
        <v>71198</v>
      </c>
      <c r="E25120" t="s">
        <v>43</v>
      </c>
      <c r="F25120" t="s">
        <v>18</v>
      </c>
      <c r="G25120" t="s">
        <v>25</v>
      </c>
      <c r="H25120" t="s">
        <v>64</v>
      </c>
      <c r="I25120" t="s">
        <v>65</v>
      </c>
      <c r="J25120" t="s">
        <v>71</v>
      </c>
      <c r="K25120">
        <v>2</v>
      </c>
      <c r="L25120" s="1">
        <v>40544</v>
      </c>
      <c r="M25120" s="1">
        <v>40664</v>
      </c>
      <c r="N25120" s="1">
        <v>41122</v>
      </c>
      <c r="O25120"/>
      <c r="P25120"/>
      <c r="Q25120"/>
      <c r="R25120"/>
    </row>
    <row r="25121" spans="1:18" hidden="1" x14ac:dyDescent="0.2">
      <c r="A25121" t="s">
        <v>88084</v>
      </c>
      <c r="B25121" t="s">
        <v>88085</v>
      </c>
      <c r="C25121" t="s">
        <v>88086</v>
      </c>
      <c r="D25121" t="s">
        <v>39323</v>
      </c>
      <c r="E25121" t="s">
        <v>43</v>
      </c>
      <c r="F25121" t="s">
        <v>18</v>
      </c>
      <c r="G25121" t="s">
        <v>25</v>
      </c>
      <c r="H25121" t="s">
        <v>64</v>
      </c>
      <c r="I25121" t="s">
        <v>65</v>
      </c>
      <c r="J25121" t="s">
        <v>664</v>
      </c>
      <c r="K25121">
        <v>1</v>
      </c>
      <c r="L25121" s="1">
        <v>41414</v>
      </c>
      <c r="M25121" s="1">
        <v>41413</v>
      </c>
      <c r="N25121" s="1">
        <v>41413</v>
      </c>
      <c r="O25121"/>
      <c r="P25121"/>
      <c r="Q25121"/>
      <c r="R25121"/>
    </row>
    <row r="25122" spans="1:18" x14ac:dyDescent="0.2">
      <c r="A25122" t="s">
        <v>88087</v>
      </c>
      <c r="B25122" t="s">
        <v>88088</v>
      </c>
      <c r="C25122" t="s">
        <v>88089</v>
      </c>
      <c r="D25122" t="s">
        <v>60934</v>
      </c>
      <c r="E25122">
        <v>75000</v>
      </c>
      <c r="F25122" t="s">
        <v>18</v>
      </c>
      <c r="G25122" t="s">
        <v>25</v>
      </c>
      <c r="H25122" t="s">
        <v>64</v>
      </c>
      <c r="I25122" t="s">
        <v>65</v>
      </c>
      <c r="J25122" t="s">
        <v>271</v>
      </c>
      <c r="K25122">
        <v>1</v>
      </c>
      <c r="L25122" s="1">
        <v>40858</v>
      </c>
      <c r="M25122" s="1">
        <v>40940</v>
      </c>
      <c r="N25122" s="1">
        <v>40940</v>
      </c>
    </row>
    <row r="25123" spans="1:18" hidden="1" x14ac:dyDescent="0.2">
      <c r="A25123" t="s">
        <v>88090</v>
      </c>
      <c r="B25123" t="s">
        <v>88091</v>
      </c>
      <c r="C25123" t="s">
        <v>88092</v>
      </c>
      <c r="E25123" t="s">
        <v>43</v>
      </c>
      <c r="F25123" t="s">
        <v>18</v>
      </c>
      <c r="G25123" t="s">
        <v>25</v>
      </c>
      <c r="H25123" t="s">
        <v>106</v>
      </c>
      <c r="I25123" t="s">
        <v>107</v>
      </c>
      <c r="J25123" t="s">
        <v>108</v>
      </c>
      <c r="K25123">
        <v>1</v>
      </c>
      <c r="L25123" s="1">
        <v>40940</v>
      </c>
      <c r="M25123" s="1">
        <v>41173</v>
      </c>
      <c r="N25123" s="1">
        <v>41173</v>
      </c>
      <c r="O25123"/>
      <c r="P25123"/>
      <c r="Q25123"/>
      <c r="R25123"/>
    </row>
    <row r="25124" spans="1:18" x14ac:dyDescent="0.2">
      <c r="A25124" t="s">
        <v>88093</v>
      </c>
      <c r="B25124" t="s">
        <v>88094</v>
      </c>
      <c r="C25124" t="s">
        <v>88095</v>
      </c>
      <c r="D25124" t="s">
        <v>88096</v>
      </c>
      <c r="E25124">
        <v>100000</v>
      </c>
      <c r="F25124" t="s">
        <v>18</v>
      </c>
      <c r="G25124" t="s">
        <v>25</v>
      </c>
      <c r="H25124" t="s">
        <v>3993</v>
      </c>
      <c r="I25124" t="s">
        <v>3994</v>
      </c>
      <c r="J25124" t="s">
        <v>3995</v>
      </c>
      <c r="K25124">
        <v>2</v>
      </c>
      <c r="L25124" s="1">
        <v>41218</v>
      </c>
      <c r="M25124" s="1">
        <v>41518</v>
      </c>
      <c r="N25124" s="1">
        <v>42024</v>
      </c>
    </row>
    <row r="25125" spans="1:18" hidden="1" x14ac:dyDescent="0.2">
      <c r="A25125" t="s">
        <v>88097</v>
      </c>
      <c r="B25125" t="s">
        <v>88098</v>
      </c>
      <c r="C25125" t="s">
        <v>88099</v>
      </c>
      <c r="D25125" t="s">
        <v>88100</v>
      </c>
      <c r="E25125" t="s">
        <v>43</v>
      </c>
      <c r="F25125" t="s">
        <v>113</v>
      </c>
      <c r="G25125" t="s">
        <v>25</v>
      </c>
      <c r="H25125" t="s">
        <v>106</v>
      </c>
      <c r="I25125" t="s">
        <v>107</v>
      </c>
      <c r="J25125" t="s">
        <v>108</v>
      </c>
      <c r="K25125">
        <v>1</v>
      </c>
      <c r="L25125" s="1">
        <v>40909</v>
      </c>
      <c r="M25125" s="1">
        <v>41288</v>
      </c>
      <c r="N25125" s="1">
        <v>41288</v>
      </c>
      <c r="O25125"/>
      <c r="P25125"/>
      <c r="Q25125"/>
      <c r="R25125"/>
    </row>
    <row r="25126" spans="1:18" x14ac:dyDescent="0.2">
      <c r="A25126" t="s">
        <v>88101</v>
      </c>
      <c r="B25126" t="s">
        <v>88102</v>
      </c>
      <c r="C25126" t="s">
        <v>88103</v>
      </c>
      <c r="D25126" t="s">
        <v>88104</v>
      </c>
      <c r="E25126">
        <v>240568.72380000001</v>
      </c>
      <c r="F25126" t="s">
        <v>18</v>
      </c>
      <c r="G25126" t="s">
        <v>3319</v>
      </c>
      <c r="H25126">
        <v>14</v>
      </c>
      <c r="I25126" t="s">
        <v>6213</v>
      </c>
      <c r="J25126" t="s">
        <v>6213</v>
      </c>
      <c r="K25126">
        <v>2</v>
      </c>
      <c r="L25126" s="1">
        <v>41858</v>
      </c>
      <c r="M25126" s="1">
        <v>41791</v>
      </c>
      <c r="N25126" s="1">
        <v>41858</v>
      </c>
    </row>
    <row r="25127" spans="1:18" x14ac:dyDescent="0.2">
      <c r="A25127" t="s">
        <v>88105</v>
      </c>
      <c r="B25127" t="s">
        <v>88106</v>
      </c>
      <c r="C25127" t="s">
        <v>88107</v>
      </c>
      <c r="D25127" t="s">
        <v>88108</v>
      </c>
      <c r="E25127">
        <v>500000</v>
      </c>
      <c r="F25127" t="s">
        <v>207</v>
      </c>
      <c r="K25127">
        <v>1</v>
      </c>
      <c r="L25127" s="1">
        <v>39854</v>
      </c>
      <c r="M25127" s="1">
        <v>39862</v>
      </c>
      <c r="N25127" s="1">
        <v>39862</v>
      </c>
    </row>
    <row r="25128" spans="1:18" x14ac:dyDescent="0.2">
      <c r="A25128" t="s">
        <v>88109</v>
      </c>
      <c r="B25128" t="s">
        <v>88110</v>
      </c>
      <c r="C25128" t="s">
        <v>88111</v>
      </c>
      <c r="D25128" t="s">
        <v>94</v>
      </c>
      <c r="E25128">
        <v>200000</v>
      </c>
      <c r="F25128" t="s">
        <v>18</v>
      </c>
      <c r="G25128" t="s">
        <v>19</v>
      </c>
      <c r="H25128">
        <v>16</v>
      </c>
      <c r="I25128" t="s">
        <v>20</v>
      </c>
      <c r="J25128" t="s">
        <v>20</v>
      </c>
      <c r="K25128">
        <v>1</v>
      </c>
      <c r="L25128" s="1">
        <v>40544</v>
      </c>
      <c r="M25128" s="1">
        <v>42023</v>
      </c>
      <c r="N25128" s="1">
        <v>42023</v>
      </c>
    </row>
    <row r="25129" spans="1:18" x14ac:dyDescent="0.2">
      <c r="A25129" t="s">
        <v>88112</v>
      </c>
      <c r="B25129" t="s">
        <v>88113</v>
      </c>
      <c r="C25129" t="s">
        <v>88114</v>
      </c>
      <c r="D25129" t="s">
        <v>88115</v>
      </c>
      <c r="E25129">
        <v>210000</v>
      </c>
      <c r="F25129" t="s">
        <v>207</v>
      </c>
      <c r="G25129" t="s">
        <v>25</v>
      </c>
      <c r="H25129" t="s">
        <v>64</v>
      </c>
      <c r="I25129" t="s">
        <v>65</v>
      </c>
      <c r="J25129" t="s">
        <v>5485</v>
      </c>
      <c r="K25129">
        <v>2</v>
      </c>
      <c r="L25129" s="1">
        <v>42258</v>
      </c>
      <c r="M25129" s="1">
        <v>42258</v>
      </c>
      <c r="N25129" s="1">
        <v>42278</v>
      </c>
    </row>
    <row r="25130" spans="1:18" x14ac:dyDescent="0.2">
      <c r="A25130" t="s">
        <v>88116</v>
      </c>
      <c r="B25130" t="s">
        <v>88117</v>
      </c>
      <c r="C25130" t="s">
        <v>88118</v>
      </c>
      <c r="D25130" t="s">
        <v>63</v>
      </c>
      <c r="E25130">
        <v>2000000</v>
      </c>
      <c r="F25130" t="s">
        <v>18</v>
      </c>
      <c r="G25130" t="s">
        <v>25</v>
      </c>
      <c r="H25130" t="s">
        <v>64</v>
      </c>
      <c r="I25130" t="s">
        <v>65</v>
      </c>
      <c r="J25130" t="s">
        <v>71</v>
      </c>
      <c r="K25130">
        <v>1</v>
      </c>
      <c r="L25130" s="1">
        <v>41275</v>
      </c>
      <c r="M25130" s="1">
        <v>41513</v>
      </c>
      <c r="N25130" s="1">
        <v>41513</v>
      </c>
    </row>
    <row r="25131" spans="1:18" hidden="1" x14ac:dyDescent="0.2">
      <c r="A25131" t="s">
        <v>88119</v>
      </c>
      <c r="B25131" t="s">
        <v>88120</v>
      </c>
      <c r="C25131" t="s">
        <v>88121</v>
      </c>
      <c r="D25131" t="s">
        <v>1072</v>
      </c>
      <c r="E25131" t="s">
        <v>43</v>
      </c>
      <c r="F25131" t="s">
        <v>18</v>
      </c>
      <c r="G25131" t="s">
        <v>276</v>
      </c>
      <c r="H25131">
        <v>17</v>
      </c>
      <c r="I25131" t="s">
        <v>464</v>
      </c>
      <c r="J25131" t="s">
        <v>464</v>
      </c>
      <c r="K25131">
        <v>1</v>
      </c>
      <c r="L25131" s="1">
        <v>41640</v>
      </c>
      <c r="M25131" s="1">
        <v>42319</v>
      </c>
      <c r="N25131" s="1">
        <v>42319</v>
      </c>
      <c r="O25131"/>
      <c r="P25131"/>
      <c r="Q25131"/>
      <c r="R25131"/>
    </row>
    <row r="25132" spans="1:18" x14ac:dyDescent="0.2">
      <c r="A25132" t="s">
        <v>88122</v>
      </c>
      <c r="B25132" t="s">
        <v>88123</v>
      </c>
      <c r="C25132" t="s">
        <v>88124</v>
      </c>
      <c r="D25132" t="s">
        <v>88125</v>
      </c>
      <c r="E25132">
        <v>5560000</v>
      </c>
      <c r="F25132" t="s">
        <v>18</v>
      </c>
      <c r="G25132" t="s">
        <v>25</v>
      </c>
      <c r="H25132" t="s">
        <v>142</v>
      </c>
      <c r="I25132" t="s">
        <v>143</v>
      </c>
      <c r="J25132" t="s">
        <v>2499</v>
      </c>
      <c r="K25132">
        <v>3</v>
      </c>
      <c r="L25132" s="1">
        <v>40483</v>
      </c>
      <c r="M25132" s="1">
        <v>41456</v>
      </c>
      <c r="N25132" s="1">
        <v>41837</v>
      </c>
    </row>
    <row r="25133" spans="1:18" hidden="1" x14ac:dyDescent="0.2">
      <c r="A25133" t="s">
        <v>88126</v>
      </c>
      <c r="B25133" t="s">
        <v>88127</v>
      </c>
      <c r="C25133" t="s">
        <v>88128</v>
      </c>
      <c r="D25133" t="s">
        <v>88129</v>
      </c>
      <c r="E25133">
        <v>320000</v>
      </c>
      <c r="F25133" t="s">
        <v>18</v>
      </c>
      <c r="G25133" t="s">
        <v>25</v>
      </c>
      <c r="H25133" t="s">
        <v>380</v>
      </c>
      <c r="I25133" t="s">
        <v>381</v>
      </c>
      <c r="J25133" t="s">
        <v>381</v>
      </c>
      <c r="K25133">
        <v>1</v>
      </c>
      <c r="M25133" s="1">
        <v>41334</v>
      </c>
      <c r="N25133" s="1">
        <v>41334</v>
      </c>
      <c r="O25133"/>
      <c r="P25133"/>
      <c r="Q25133"/>
      <c r="R25133"/>
    </row>
    <row r="25134" spans="1:18" hidden="1" x14ac:dyDescent="0.2">
      <c r="A25134" t="s">
        <v>88130</v>
      </c>
      <c r="B25134" t="s">
        <v>88131</v>
      </c>
      <c r="C25134" t="s">
        <v>88132</v>
      </c>
      <c r="D25134" t="s">
        <v>94</v>
      </c>
      <c r="E25134">
        <v>375000</v>
      </c>
      <c r="F25134" t="s">
        <v>18</v>
      </c>
      <c r="G25134" t="s">
        <v>25</v>
      </c>
      <c r="H25134" t="s">
        <v>1080</v>
      </c>
      <c r="I25134" t="s">
        <v>1081</v>
      </c>
      <c r="J25134" t="s">
        <v>1170</v>
      </c>
      <c r="K25134">
        <v>2</v>
      </c>
      <c r="M25134" s="1">
        <v>40444</v>
      </c>
      <c r="N25134" s="1">
        <v>40700</v>
      </c>
      <c r="O25134"/>
      <c r="P25134"/>
      <c r="Q25134"/>
      <c r="R25134"/>
    </row>
    <row r="25135" spans="1:18" hidden="1" x14ac:dyDescent="0.2">
      <c r="A25135" t="s">
        <v>88133</v>
      </c>
      <c r="B25135" t="s">
        <v>88134</v>
      </c>
      <c r="C25135" t="s">
        <v>88135</v>
      </c>
      <c r="E25135" t="s">
        <v>43</v>
      </c>
      <c r="F25135" t="s">
        <v>18</v>
      </c>
      <c r="G25135" t="s">
        <v>19</v>
      </c>
      <c r="H25135">
        <v>28</v>
      </c>
      <c r="I25135" t="s">
        <v>12511</v>
      </c>
      <c r="J25135" t="s">
        <v>12511</v>
      </c>
      <c r="K25135">
        <v>1</v>
      </c>
      <c r="M25135" s="1">
        <v>41863</v>
      </c>
      <c r="N25135" s="1">
        <v>41863</v>
      </c>
      <c r="O25135"/>
      <c r="P25135"/>
      <c r="Q25135"/>
      <c r="R25135"/>
    </row>
    <row r="25136" spans="1:18" hidden="1" x14ac:dyDescent="0.2">
      <c r="A25136" t="s">
        <v>88136</v>
      </c>
      <c r="B25136" t="s">
        <v>88137</v>
      </c>
      <c r="C25136" t="s">
        <v>88138</v>
      </c>
      <c r="D25136" t="s">
        <v>88139</v>
      </c>
      <c r="E25136">
        <v>750000</v>
      </c>
      <c r="F25136" t="s">
        <v>18</v>
      </c>
      <c r="G25136" t="s">
        <v>699</v>
      </c>
      <c r="K25136">
        <v>1</v>
      </c>
      <c r="M25136" s="1">
        <v>41852</v>
      </c>
      <c r="N25136" s="1">
        <v>41852</v>
      </c>
      <c r="O25136"/>
      <c r="P25136"/>
      <c r="Q25136"/>
      <c r="R25136"/>
    </row>
    <row r="25137" spans="1:18" hidden="1" x14ac:dyDescent="0.2">
      <c r="A25137" t="s">
        <v>88140</v>
      </c>
      <c r="B25137" t="s">
        <v>88141</v>
      </c>
      <c r="D25137" t="s">
        <v>993</v>
      </c>
      <c r="E25137" t="s">
        <v>43</v>
      </c>
      <c r="F25137" t="s">
        <v>18</v>
      </c>
      <c r="G25137" t="s">
        <v>25</v>
      </c>
      <c r="H25137" t="s">
        <v>44</v>
      </c>
      <c r="I25137" t="s">
        <v>282</v>
      </c>
      <c r="J25137" t="s">
        <v>88142</v>
      </c>
      <c r="K25137">
        <v>1</v>
      </c>
      <c r="L25137" s="1">
        <v>41586</v>
      </c>
      <c r="M25137" s="1">
        <v>41568</v>
      </c>
      <c r="N25137" s="1">
        <v>41568</v>
      </c>
      <c r="O25137"/>
      <c r="P25137"/>
      <c r="Q25137"/>
      <c r="R25137"/>
    </row>
    <row r="25138" spans="1:18" x14ac:dyDescent="0.2">
      <c r="A25138" t="s">
        <v>88143</v>
      </c>
      <c r="B25138" t="s">
        <v>88144</v>
      </c>
      <c r="C25138" t="s">
        <v>88145</v>
      </c>
      <c r="D25138" t="s">
        <v>12687</v>
      </c>
      <c r="E25138">
        <v>434000</v>
      </c>
      <c r="F25138" t="s">
        <v>18</v>
      </c>
      <c r="G25138" t="s">
        <v>25</v>
      </c>
      <c r="H25138" t="s">
        <v>64</v>
      </c>
      <c r="I25138" t="s">
        <v>65</v>
      </c>
      <c r="J25138" t="s">
        <v>71</v>
      </c>
      <c r="K25138">
        <v>2</v>
      </c>
      <c r="L25138" s="1">
        <v>41646</v>
      </c>
      <c r="M25138" s="1">
        <v>41928</v>
      </c>
      <c r="N25138" s="1">
        <v>42005</v>
      </c>
    </row>
    <row r="25139" spans="1:18" x14ac:dyDescent="0.2">
      <c r="A25139" t="s">
        <v>88146</v>
      </c>
      <c r="B25139" t="s">
        <v>88147</v>
      </c>
      <c r="C25139" t="s">
        <v>88148</v>
      </c>
      <c r="D25139" t="s">
        <v>88149</v>
      </c>
      <c r="E25139">
        <v>320500</v>
      </c>
      <c r="F25139" t="s">
        <v>18</v>
      </c>
      <c r="G25139" t="s">
        <v>25</v>
      </c>
      <c r="H25139" t="s">
        <v>286</v>
      </c>
      <c r="I25139" t="s">
        <v>1030</v>
      </c>
      <c r="J25139" t="s">
        <v>1030</v>
      </c>
      <c r="K25139">
        <v>5</v>
      </c>
      <c r="L25139" s="1">
        <v>40422</v>
      </c>
      <c r="M25139" s="1">
        <v>40983</v>
      </c>
      <c r="N25139" s="1">
        <v>41598</v>
      </c>
    </row>
    <row r="25140" spans="1:18" x14ac:dyDescent="0.2">
      <c r="A25140" t="s">
        <v>88150</v>
      </c>
      <c r="B25140" t="s">
        <v>88151</v>
      </c>
      <c r="C25140" t="s">
        <v>88152</v>
      </c>
      <c r="D25140" t="s">
        <v>42</v>
      </c>
      <c r="E25140">
        <v>100000</v>
      </c>
      <c r="F25140" t="s">
        <v>207</v>
      </c>
      <c r="K25140">
        <v>1</v>
      </c>
      <c r="L25140" s="1">
        <v>40602</v>
      </c>
      <c r="M25140" s="1">
        <v>40544</v>
      </c>
      <c r="N25140" s="1">
        <v>40544</v>
      </c>
    </row>
    <row r="25141" spans="1:18" x14ac:dyDescent="0.2">
      <c r="A25141" t="s">
        <v>88153</v>
      </c>
      <c r="B25141" t="s">
        <v>88154</v>
      </c>
      <c r="C25141" t="s">
        <v>88155</v>
      </c>
      <c r="D25141" t="s">
        <v>88156</v>
      </c>
      <c r="E25141">
        <v>51000000</v>
      </c>
      <c r="F25141" t="s">
        <v>18</v>
      </c>
      <c r="G25141" t="s">
        <v>25</v>
      </c>
      <c r="H25141" t="s">
        <v>64</v>
      </c>
      <c r="I25141" t="s">
        <v>65</v>
      </c>
      <c r="J25141" t="s">
        <v>71</v>
      </c>
      <c r="K25141">
        <v>3</v>
      </c>
      <c r="L25141" s="1">
        <v>39814</v>
      </c>
      <c r="M25141" s="1">
        <v>40577</v>
      </c>
      <c r="N25141" s="1">
        <v>41522</v>
      </c>
    </row>
    <row r="25142" spans="1:18" hidden="1" x14ac:dyDescent="0.2">
      <c r="A25142" t="s">
        <v>88157</v>
      </c>
      <c r="B25142" t="s">
        <v>88158</v>
      </c>
      <c r="D25142" t="s">
        <v>88159</v>
      </c>
      <c r="E25142">
        <v>12500</v>
      </c>
      <c r="F25142" t="s">
        <v>18</v>
      </c>
      <c r="K25142">
        <v>1</v>
      </c>
      <c r="M25142" s="1">
        <v>41671</v>
      </c>
      <c r="N25142" s="1">
        <v>41671</v>
      </c>
      <c r="O25142"/>
      <c r="P25142"/>
      <c r="Q25142"/>
      <c r="R25142"/>
    </row>
    <row r="25143" spans="1:18" hidden="1" x14ac:dyDescent="0.2">
      <c r="A25143" t="s">
        <v>88160</v>
      </c>
      <c r="B25143" t="s">
        <v>88161</v>
      </c>
      <c r="C25143" t="s">
        <v>88162</v>
      </c>
      <c r="E25143" t="s">
        <v>43</v>
      </c>
      <c r="F25143" t="s">
        <v>18</v>
      </c>
      <c r="G25143" t="s">
        <v>3319</v>
      </c>
      <c r="H25143">
        <v>14</v>
      </c>
      <c r="I25143" t="s">
        <v>3320</v>
      </c>
      <c r="J25143" t="s">
        <v>88163</v>
      </c>
      <c r="K25143">
        <v>1</v>
      </c>
      <c r="M25143" s="1">
        <v>41275</v>
      </c>
      <c r="N25143" s="1">
        <v>41275</v>
      </c>
      <c r="O25143"/>
      <c r="P25143"/>
      <c r="Q25143"/>
      <c r="R25143"/>
    </row>
    <row r="25144" spans="1:18" hidden="1" x14ac:dyDescent="0.2">
      <c r="A25144" t="s">
        <v>88164</v>
      </c>
      <c r="B25144" t="s">
        <v>88165</v>
      </c>
      <c r="D25144" t="s">
        <v>56</v>
      </c>
      <c r="E25144">
        <v>1310000</v>
      </c>
      <c r="F25144" t="s">
        <v>18</v>
      </c>
      <c r="G25144" t="s">
        <v>57</v>
      </c>
      <c r="H25144" t="s">
        <v>3339</v>
      </c>
      <c r="I25144" t="s">
        <v>3340</v>
      </c>
      <c r="J25144" t="s">
        <v>3341</v>
      </c>
      <c r="K25144">
        <v>1</v>
      </c>
      <c r="M25144" s="1">
        <v>39927</v>
      </c>
      <c r="N25144" s="1">
        <v>39927</v>
      </c>
      <c r="O25144"/>
      <c r="P25144"/>
      <c r="Q25144"/>
      <c r="R25144"/>
    </row>
    <row r="25145" spans="1:18" hidden="1" x14ac:dyDescent="0.2">
      <c r="A25145" t="s">
        <v>88166</v>
      </c>
      <c r="B25145" t="s">
        <v>88167</v>
      </c>
      <c r="C25145" t="s">
        <v>88168</v>
      </c>
      <c r="D25145" t="s">
        <v>56</v>
      </c>
      <c r="E25145">
        <v>24000000</v>
      </c>
      <c r="F25145" t="s">
        <v>18</v>
      </c>
      <c r="G25145" t="s">
        <v>25</v>
      </c>
      <c r="H25145" t="s">
        <v>64</v>
      </c>
      <c r="I25145" t="s">
        <v>65</v>
      </c>
      <c r="J25145" t="s">
        <v>71</v>
      </c>
      <c r="K25145">
        <v>2</v>
      </c>
      <c r="M25145" s="1">
        <v>41278</v>
      </c>
      <c r="N25145" s="1">
        <v>41745</v>
      </c>
      <c r="O25145"/>
      <c r="P25145"/>
      <c r="Q25145"/>
      <c r="R25145"/>
    </row>
    <row r="25146" spans="1:18" x14ac:dyDescent="0.2">
      <c r="A25146" t="s">
        <v>88169</v>
      </c>
      <c r="B25146" t="s">
        <v>88170</v>
      </c>
      <c r="C25146" t="s">
        <v>88171</v>
      </c>
      <c r="D25146" t="s">
        <v>94</v>
      </c>
      <c r="E25146">
        <v>5811000</v>
      </c>
      <c r="F25146" t="s">
        <v>18</v>
      </c>
      <c r="G25146" t="s">
        <v>25</v>
      </c>
      <c r="H25146" t="s">
        <v>286</v>
      </c>
      <c r="I25146" t="s">
        <v>874</v>
      </c>
      <c r="J25146" t="s">
        <v>88172</v>
      </c>
      <c r="K25146">
        <v>2</v>
      </c>
      <c r="L25146" s="1">
        <v>39448</v>
      </c>
      <c r="M25146" s="1">
        <v>40024</v>
      </c>
      <c r="N25146" s="1">
        <v>42202</v>
      </c>
    </row>
    <row r="25147" spans="1:18" hidden="1" x14ac:dyDescent="0.2">
      <c r="A25147" t="s">
        <v>88173</v>
      </c>
      <c r="B25147" t="s">
        <v>88174</v>
      </c>
      <c r="C25147" t="s">
        <v>88175</v>
      </c>
      <c r="E25147" t="s">
        <v>43</v>
      </c>
      <c r="F25147" t="s">
        <v>18</v>
      </c>
      <c r="G25147" t="s">
        <v>25</v>
      </c>
      <c r="H25147" t="s">
        <v>286</v>
      </c>
      <c r="I25147" t="s">
        <v>874</v>
      </c>
      <c r="J25147" t="s">
        <v>5098</v>
      </c>
      <c r="K25147">
        <v>1</v>
      </c>
      <c r="L25147" s="1">
        <v>37622</v>
      </c>
      <c r="M25147" s="1">
        <v>41271</v>
      </c>
      <c r="N25147" s="1">
        <v>41271</v>
      </c>
      <c r="O25147"/>
      <c r="P25147"/>
      <c r="Q25147"/>
      <c r="R25147"/>
    </row>
    <row r="25148" spans="1:18" x14ac:dyDescent="0.2">
      <c r="A25148" t="s">
        <v>88176</v>
      </c>
      <c r="B25148" t="s">
        <v>88177</v>
      </c>
      <c r="C25148" t="s">
        <v>88178</v>
      </c>
      <c r="D25148" t="s">
        <v>75</v>
      </c>
      <c r="E25148">
        <v>20000</v>
      </c>
      <c r="F25148" t="s">
        <v>18</v>
      </c>
      <c r="G25148" t="s">
        <v>25</v>
      </c>
      <c r="H25148" t="s">
        <v>106</v>
      </c>
      <c r="I25148" t="s">
        <v>107</v>
      </c>
      <c r="J25148" t="s">
        <v>108</v>
      </c>
      <c r="K25148">
        <v>1</v>
      </c>
      <c r="L25148" s="1">
        <v>40544</v>
      </c>
      <c r="M25148" s="1">
        <v>40664</v>
      </c>
      <c r="N25148" s="1">
        <v>40664</v>
      </c>
    </row>
    <row r="25149" spans="1:18" hidden="1" x14ac:dyDescent="0.2">
      <c r="A25149" t="s">
        <v>88179</v>
      </c>
      <c r="B25149" t="s">
        <v>88180</v>
      </c>
      <c r="C25149" t="s">
        <v>88181</v>
      </c>
      <c r="D25149" t="s">
        <v>275</v>
      </c>
      <c r="E25149" t="s">
        <v>43</v>
      </c>
      <c r="F25149" t="s">
        <v>18</v>
      </c>
      <c r="G25149" t="s">
        <v>25</v>
      </c>
      <c r="H25149" t="s">
        <v>286</v>
      </c>
      <c r="I25149" t="s">
        <v>287</v>
      </c>
      <c r="J25149" t="s">
        <v>88182</v>
      </c>
      <c r="K25149">
        <v>1</v>
      </c>
      <c r="L25149" s="1">
        <v>39316</v>
      </c>
      <c r="M25149" s="1">
        <v>41626</v>
      </c>
      <c r="N25149" s="1">
        <v>41626</v>
      </c>
      <c r="O25149"/>
      <c r="P25149"/>
      <c r="Q25149"/>
      <c r="R25149"/>
    </row>
    <row r="25150" spans="1:18" x14ac:dyDescent="0.2">
      <c r="A25150" t="s">
        <v>88183</v>
      </c>
      <c r="B25150" t="s">
        <v>88184</v>
      </c>
      <c r="C25150" t="s">
        <v>88185</v>
      </c>
      <c r="D25150" t="s">
        <v>633</v>
      </c>
      <c r="E25150">
        <v>172715918</v>
      </c>
      <c r="F25150" t="s">
        <v>18</v>
      </c>
      <c r="G25150" t="s">
        <v>25</v>
      </c>
      <c r="H25150" t="s">
        <v>64</v>
      </c>
      <c r="I25150" t="s">
        <v>65</v>
      </c>
      <c r="J25150" t="s">
        <v>1251</v>
      </c>
      <c r="K25150">
        <v>5</v>
      </c>
      <c r="L25150" s="1">
        <v>39083</v>
      </c>
      <c r="M25150" s="1">
        <v>40287</v>
      </c>
      <c r="N25150" s="1">
        <v>42048</v>
      </c>
    </row>
    <row r="25151" spans="1:18" hidden="1" x14ac:dyDescent="0.2">
      <c r="A25151" t="s">
        <v>88186</v>
      </c>
      <c r="B25151" t="s">
        <v>88187</v>
      </c>
      <c r="C25151" t="s">
        <v>88188</v>
      </c>
      <c r="E25151" t="s">
        <v>43</v>
      </c>
      <c r="F25151" t="s">
        <v>18</v>
      </c>
      <c r="G25151" t="s">
        <v>25</v>
      </c>
      <c r="H25151" t="s">
        <v>44</v>
      </c>
      <c r="I25151" t="s">
        <v>282</v>
      </c>
      <c r="J25151" t="s">
        <v>88189</v>
      </c>
      <c r="K25151">
        <v>1</v>
      </c>
      <c r="L25151" s="1">
        <v>39814</v>
      </c>
      <c r="M25151" s="1">
        <v>39936</v>
      </c>
      <c r="N25151" s="1">
        <v>39936</v>
      </c>
      <c r="O25151"/>
      <c r="P25151"/>
      <c r="Q25151"/>
      <c r="R25151"/>
    </row>
    <row r="25152" spans="1:18" x14ac:dyDescent="0.2">
      <c r="A25152" t="s">
        <v>88190</v>
      </c>
      <c r="B25152" t="s">
        <v>88191</v>
      </c>
      <c r="C25152" t="s">
        <v>88192</v>
      </c>
      <c r="D25152" t="s">
        <v>88193</v>
      </c>
      <c r="E25152">
        <v>2500</v>
      </c>
      <c r="F25152" t="s">
        <v>207</v>
      </c>
      <c r="K25152">
        <v>1</v>
      </c>
      <c r="L25152" s="1">
        <v>42038</v>
      </c>
      <c r="M25152" s="1">
        <v>42055</v>
      </c>
      <c r="N25152" s="1">
        <v>42055</v>
      </c>
    </row>
    <row r="25153" spans="1:18" hidden="1" x14ac:dyDescent="0.2">
      <c r="A25153" t="s">
        <v>88194</v>
      </c>
      <c r="B25153" t="s">
        <v>88195</v>
      </c>
      <c r="D25153" t="s">
        <v>23612</v>
      </c>
      <c r="E25153" t="s">
        <v>43</v>
      </c>
      <c r="F25153" t="s">
        <v>18</v>
      </c>
      <c r="G25153" t="s">
        <v>25</v>
      </c>
      <c r="H25153" t="s">
        <v>3993</v>
      </c>
      <c r="I25153" t="s">
        <v>12495</v>
      </c>
      <c r="J25153" t="s">
        <v>88196</v>
      </c>
      <c r="K25153">
        <v>1</v>
      </c>
      <c r="L25153" s="1">
        <v>41900</v>
      </c>
      <c r="M25153" s="1">
        <v>42029</v>
      </c>
      <c r="N25153" s="1">
        <v>42029</v>
      </c>
      <c r="O25153"/>
      <c r="P25153"/>
      <c r="Q25153"/>
      <c r="R25153"/>
    </row>
    <row r="25154" spans="1:18" x14ac:dyDescent="0.2">
      <c r="A25154" t="s">
        <v>88197</v>
      </c>
      <c r="B25154" t="s">
        <v>88198</v>
      </c>
      <c r="C25154" t="s">
        <v>88199</v>
      </c>
      <c r="D25154" t="s">
        <v>94</v>
      </c>
      <c r="E25154">
        <v>1572000</v>
      </c>
      <c r="F25154" t="s">
        <v>18</v>
      </c>
      <c r="G25154" t="s">
        <v>25</v>
      </c>
      <c r="H25154" t="s">
        <v>44</v>
      </c>
      <c r="I25154" t="s">
        <v>45</v>
      </c>
      <c r="J25154" t="s">
        <v>88200</v>
      </c>
      <c r="K25154">
        <v>1</v>
      </c>
      <c r="L25154" s="1">
        <v>29221</v>
      </c>
      <c r="M25154" s="1">
        <v>40697</v>
      </c>
      <c r="N25154" s="1">
        <v>40697</v>
      </c>
    </row>
    <row r="25155" spans="1:18" x14ac:dyDescent="0.2">
      <c r="A25155" t="s">
        <v>88201</v>
      </c>
      <c r="B25155" t="s">
        <v>88202</v>
      </c>
      <c r="C25155" t="s">
        <v>88203</v>
      </c>
      <c r="D25155" t="s">
        <v>88204</v>
      </c>
      <c r="E25155">
        <v>90000</v>
      </c>
      <c r="F25155" t="s">
        <v>18</v>
      </c>
      <c r="G25155" t="s">
        <v>128</v>
      </c>
      <c r="H25155" t="s">
        <v>129</v>
      </c>
      <c r="I25155" t="s">
        <v>130</v>
      </c>
      <c r="J25155" t="s">
        <v>130</v>
      </c>
      <c r="K25155">
        <v>2</v>
      </c>
      <c r="L25155" s="1">
        <v>41619</v>
      </c>
      <c r="M25155" s="1">
        <v>41640</v>
      </c>
      <c r="N25155" s="1">
        <v>41913</v>
      </c>
    </row>
    <row r="25156" spans="1:18" hidden="1" x14ac:dyDescent="0.2">
      <c r="A25156" t="s">
        <v>88205</v>
      </c>
      <c r="B25156" t="s">
        <v>88206</v>
      </c>
      <c r="D25156" t="s">
        <v>50</v>
      </c>
      <c r="E25156" t="s">
        <v>43</v>
      </c>
      <c r="F25156" t="s">
        <v>18</v>
      </c>
      <c r="G25156" t="s">
        <v>25</v>
      </c>
      <c r="H25156" t="s">
        <v>790</v>
      </c>
      <c r="I25156" t="s">
        <v>791</v>
      </c>
      <c r="J25156" t="s">
        <v>791</v>
      </c>
      <c r="K25156">
        <v>1</v>
      </c>
      <c r="L25156" s="1">
        <v>41524</v>
      </c>
      <c r="M25156" s="1">
        <v>41587</v>
      </c>
      <c r="N25156" s="1">
        <v>41587</v>
      </c>
      <c r="O25156"/>
      <c r="P25156"/>
      <c r="Q25156"/>
      <c r="R25156"/>
    </row>
    <row r="25157" spans="1:18" hidden="1" x14ac:dyDescent="0.2">
      <c r="A25157" t="s">
        <v>88207</v>
      </c>
      <c r="B25157" t="s">
        <v>88208</v>
      </c>
      <c r="C25157" t="s">
        <v>88209</v>
      </c>
      <c r="D25157" t="s">
        <v>2966</v>
      </c>
      <c r="E25157" t="s">
        <v>43</v>
      </c>
      <c r="F25157" t="s">
        <v>18</v>
      </c>
      <c r="G25157" t="s">
        <v>25</v>
      </c>
      <c r="H25157" t="s">
        <v>99</v>
      </c>
      <c r="I25157" t="s">
        <v>100</v>
      </c>
      <c r="J25157" t="s">
        <v>4394</v>
      </c>
      <c r="K25157">
        <v>1</v>
      </c>
      <c r="L25157" s="1">
        <v>41961</v>
      </c>
      <c r="M25157" s="1">
        <v>41961</v>
      </c>
      <c r="N25157" s="1">
        <v>41961</v>
      </c>
      <c r="O25157"/>
      <c r="P25157"/>
      <c r="Q25157"/>
      <c r="R25157"/>
    </row>
    <row r="25158" spans="1:18" hidden="1" x14ac:dyDescent="0.2">
      <c r="A25158" t="s">
        <v>88210</v>
      </c>
      <c r="B25158" t="s">
        <v>88211</v>
      </c>
      <c r="C25158" t="s">
        <v>88212</v>
      </c>
      <c r="D25158" t="s">
        <v>26931</v>
      </c>
      <c r="E25158">
        <v>100000</v>
      </c>
      <c r="F25158" t="s">
        <v>18</v>
      </c>
      <c r="G25158" t="s">
        <v>25</v>
      </c>
      <c r="H25158" t="s">
        <v>286</v>
      </c>
      <c r="I25158" t="s">
        <v>578</v>
      </c>
      <c r="J25158" t="s">
        <v>578</v>
      </c>
      <c r="K25158">
        <v>1</v>
      </c>
      <c r="M25158" s="1">
        <v>38917</v>
      </c>
      <c r="N25158" s="1">
        <v>38917</v>
      </c>
      <c r="O25158"/>
      <c r="P25158"/>
      <c r="Q25158"/>
      <c r="R25158"/>
    </row>
    <row r="25159" spans="1:18" x14ac:dyDescent="0.2">
      <c r="A25159" t="s">
        <v>88213</v>
      </c>
      <c r="B25159" t="s">
        <v>88214</v>
      </c>
      <c r="C25159" t="s">
        <v>88215</v>
      </c>
      <c r="D25159" t="s">
        <v>1247</v>
      </c>
      <c r="E25159">
        <v>16980998</v>
      </c>
      <c r="F25159" t="s">
        <v>113</v>
      </c>
      <c r="G25159" t="s">
        <v>25</v>
      </c>
      <c r="H25159" t="s">
        <v>121</v>
      </c>
      <c r="I25159" t="s">
        <v>122</v>
      </c>
      <c r="J25159" t="s">
        <v>2585</v>
      </c>
      <c r="K25159">
        <v>1</v>
      </c>
      <c r="L25159" s="1">
        <v>36526</v>
      </c>
      <c r="M25159" s="1">
        <v>39196</v>
      </c>
      <c r="N25159" s="1">
        <v>39196</v>
      </c>
    </row>
    <row r="25160" spans="1:18" x14ac:dyDescent="0.2">
      <c r="A25160" t="s">
        <v>88216</v>
      </c>
      <c r="B25160" t="s">
        <v>88217</v>
      </c>
      <c r="C25160" t="s">
        <v>88218</v>
      </c>
      <c r="D25160" t="s">
        <v>88219</v>
      </c>
      <c r="E25160">
        <v>18400000</v>
      </c>
      <c r="F25160" t="s">
        <v>207</v>
      </c>
      <c r="G25160" t="s">
        <v>25</v>
      </c>
      <c r="H25160" t="s">
        <v>106</v>
      </c>
      <c r="I25160" t="s">
        <v>107</v>
      </c>
      <c r="J25160" t="s">
        <v>108</v>
      </c>
      <c r="K25160">
        <v>2</v>
      </c>
      <c r="L25160" s="1">
        <v>38657</v>
      </c>
      <c r="M25160" s="1">
        <v>38635</v>
      </c>
      <c r="N25160" s="1">
        <v>39197</v>
      </c>
    </row>
    <row r="25161" spans="1:18" x14ac:dyDescent="0.2">
      <c r="A25161" t="s">
        <v>88220</v>
      </c>
      <c r="B25161" t="s">
        <v>88221</v>
      </c>
      <c r="C25161" t="s">
        <v>88222</v>
      </c>
      <c r="D25161" t="s">
        <v>88223</v>
      </c>
      <c r="E25161">
        <v>2000000</v>
      </c>
      <c r="F25161" t="s">
        <v>113</v>
      </c>
      <c r="G25161" t="s">
        <v>25</v>
      </c>
      <c r="H25161" t="s">
        <v>64</v>
      </c>
      <c r="I25161" t="s">
        <v>65</v>
      </c>
      <c r="J25161" t="s">
        <v>71</v>
      </c>
      <c r="K25161">
        <v>1</v>
      </c>
      <c r="L25161" s="1">
        <v>41426</v>
      </c>
      <c r="M25161" s="1">
        <v>41507</v>
      </c>
      <c r="N25161" s="1">
        <v>41507</v>
      </c>
    </row>
    <row r="25162" spans="1:18" x14ac:dyDescent="0.2">
      <c r="A25162" t="s">
        <v>88224</v>
      </c>
      <c r="B25162" t="s">
        <v>88225</v>
      </c>
      <c r="C25162" t="s">
        <v>88226</v>
      </c>
      <c r="D25162" t="s">
        <v>741</v>
      </c>
      <c r="E25162">
        <v>55000000</v>
      </c>
      <c r="F25162" t="s">
        <v>689</v>
      </c>
      <c r="G25162" t="s">
        <v>25</v>
      </c>
      <c r="H25162" t="s">
        <v>158</v>
      </c>
      <c r="I25162" t="s">
        <v>244</v>
      </c>
      <c r="J25162" t="s">
        <v>14023</v>
      </c>
      <c r="K25162">
        <v>1</v>
      </c>
      <c r="L25162" s="1">
        <v>37987</v>
      </c>
      <c r="M25162" s="1">
        <v>40039</v>
      </c>
      <c r="N25162" s="1">
        <v>40039</v>
      </c>
    </row>
    <row r="25163" spans="1:18" x14ac:dyDescent="0.2">
      <c r="A25163" t="s">
        <v>88227</v>
      </c>
      <c r="B25163" t="s">
        <v>88228</v>
      </c>
      <c r="C25163" t="s">
        <v>88229</v>
      </c>
      <c r="D25163" t="s">
        <v>7183</v>
      </c>
      <c r="E25163">
        <v>1599999</v>
      </c>
      <c r="F25163" t="s">
        <v>18</v>
      </c>
      <c r="G25163" t="s">
        <v>25</v>
      </c>
      <c r="H25163" t="s">
        <v>135</v>
      </c>
      <c r="I25163" t="s">
        <v>136</v>
      </c>
      <c r="J25163" t="s">
        <v>1114</v>
      </c>
      <c r="K25163">
        <v>1</v>
      </c>
      <c r="L25163" s="1">
        <v>41153</v>
      </c>
      <c r="M25163" s="1">
        <v>42145</v>
      </c>
      <c r="N25163" s="1">
        <v>42145</v>
      </c>
    </row>
    <row r="25164" spans="1:18" x14ac:dyDescent="0.2">
      <c r="A25164" t="s">
        <v>88230</v>
      </c>
      <c r="B25164" t="s">
        <v>88231</v>
      </c>
      <c r="C25164" t="s">
        <v>88232</v>
      </c>
      <c r="D25164" t="s">
        <v>3372</v>
      </c>
      <c r="E25164">
        <v>15599800</v>
      </c>
      <c r="F25164" t="s">
        <v>689</v>
      </c>
      <c r="G25164" t="s">
        <v>25</v>
      </c>
      <c r="H25164" t="s">
        <v>82</v>
      </c>
      <c r="I25164" t="s">
        <v>1764</v>
      </c>
      <c r="J25164" t="s">
        <v>4041</v>
      </c>
      <c r="K25164">
        <v>4</v>
      </c>
      <c r="L25164" s="1">
        <v>39448</v>
      </c>
      <c r="M25164" s="1">
        <v>40135</v>
      </c>
      <c r="N25164" s="1">
        <v>41876</v>
      </c>
    </row>
    <row r="25165" spans="1:18" hidden="1" x14ac:dyDescent="0.2">
      <c r="A25165" t="s">
        <v>88233</v>
      </c>
      <c r="B25165" t="s">
        <v>88234</v>
      </c>
      <c r="C25165" t="s">
        <v>88235</v>
      </c>
      <c r="D25165" t="s">
        <v>88236</v>
      </c>
      <c r="E25165">
        <v>1112822</v>
      </c>
      <c r="F25165" t="s">
        <v>18</v>
      </c>
      <c r="G25165" t="s">
        <v>276</v>
      </c>
      <c r="H25165">
        <v>18</v>
      </c>
      <c r="I25165" t="s">
        <v>277</v>
      </c>
      <c r="J25165" t="s">
        <v>88237</v>
      </c>
      <c r="K25165">
        <v>2</v>
      </c>
      <c r="M25165" s="1">
        <v>40449</v>
      </c>
      <c r="N25165" s="1">
        <v>41275</v>
      </c>
      <c r="O25165"/>
      <c r="P25165"/>
      <c r="Q25165"/>
      <c r="R25165"/>
    </row>
    <row r="25166" spans="1:18" x14ac:dyDescent="0.2">
      <c r="A25166" t="s">
        <v>88238</v>
      </c>
      <c r="B25166" t="s">
        <v>88239</v>
      </c>
      <c r="C25166" t="s">
        <v>88240</v>
      </c>
      <c r="D25166" t="s">
        <v>88241</v>
      </c>
      <c r="E25166">
        <v>3088720</v>
      </c>
      <c r="F25166" t="s">
        <v>18</v>
      </c>
      <c r="G25166" t="s">
        <v>25</v>
      </c>
      <c r="H25166" t="s">
        <v>286</v>
      </c>
      <c r="I25166" t="s">
        <v>1030</v>
      </c>
      <c r="J25166" t="s">
        <v>1030</v>
      </c>
      <c r="K25166">
        <v>6</v>
      </c>
      <c r="L25166" s="1">
        <v>39083</v>
      </c>
      <c r="M25166" s="1">
        <v>40360</v>
      </c>
      <c r="N25166" s="1">
        <v>42062</v>
      </c>
    </row>
    <row r="25167" spans="1:18" x14ac:dyDescent="0.2">
      <c r="A25167" t="s">
        <v>88242</v>
      </c>
      <c r="B25167" t="s">
        <v>88243</v>
      </c>
      <c r="C25167" t="s">
        <v>88244</v>
      </c>
      <c r="D25167" t="s">
        <v>3708</v>
      </c>
      <c r="E25167">
        <v>1716931</v>
      </c>
      <c r="F25167" t="s">
        <v>18</v>
      </c>
      <c r="G25167" t="s">
        <v>128</v>
      </c>
      <c r="H25167" t="s">
        <v>129</v>
      </c>
      <c r="I25167" t="s">
        <v>130</v>
      </c>
      <c r="J25167" t="s">
        <v>130</v>
      </c>
      <c r="K25167">
        <v>1</v>
      </c>
      <c r="L25167" s="1">
        <v>33604</v>
      </c>
      <c r="M25167" s="1">
        <v>41628</v>
      </c>
      <c r="N25167" s="1">
        <v>41628</v>
      </c>
    </row>
    <row r="25168" spans="1:18" hidden="1" x14ac:dyDescent="0.2">
      <c r="A25168" t="s">
        <v>88245</v>
      </c>
      <c r="B25168" t="s">
        <v>88246</v>
      </c>
      <c r="C25168" t="s">
        <v>88247</v>
      </c>
      <c r="D25168" t="s">
        <v>88248</v>
      </c>
      <c r="E25168">
        <v>81462</v>
      </c>
      <c r="F25168" t="s">
        <v>18</v>
      </c>
      <c r="G25168" t="s">
        <v>1138</v>
      </c>
      <c r="H25168">
        <v>2</v>
      </c>
      <c r="I25168" t="s">
        <v>1745</v>
      </c>
      <c r="J25168" t="s">
        <v>1746</v>
      </c>
      <c r="K25168">
        <v>1</v>
      </c>
      <c r="M25168" s="1">
        <v>41913</v>
      </c>
      <c r="N25168" s="1">
        <v>41913</v>
      </c>
      <c r="O25168"/>
      <c r="P25168"/>
      <c r="Q25168"/>
      <c r="R25168"/>
    </row>
    <row r="25169" spans="1:18" hidden="1" x14ac:dyDescent="0.2">
      <c r="A25169" t="s">
        <v>88249</v>
      </c>
      <c r="B25169" t="s">
        <v>88250</v>
      </c>
      <c r="C25169" t="s">
        <v>88251</v>
      </c>
      <c r="D25169" t="s">
        <v>70</v>
      </c>
      <c r="E25169">
        <v>400000</v>
      </c>
      <c r="F25169" t="s">
        <v>18</v>
      </c>
      <c r="G25169" t="s">
        <v>2906</v>
      </c>
      <c r="H25169">
        <v>78</v>
      </c>
      <c r="I25169" t="s">
        <v>2907</v>
      </c>
      <c r="J25169" t="s">
        <v>2907</v>
      </c>
      <c r="K25169">
        <v>1</v>
      </c>
      <c r="M25169" s="1">
        <v>41212</v>
      </c>
      <c r="N25169" s="1">
        <v>41212</v>
      </c>
      <c r="O25169"/>
      <c r="P25169"/>
      <c r="Q25169"/>
      <c r="R25169"/>
    </row>
    <row r="25170" spans="1:18" hidden="1" x14ac:dyDescent="0.2">
      <c r="A25170" t="s">
        <v>88252</v>
      </c>
      <c r="B25170" t="s">
        <v>88253</v>
      </c>
      <c r="C25170" t="s">
        <v>88254</v>
      </c>
      <c r="D25170" t="s">
        <v>88255</v>
      </c>
      <c r="E25170">
        <v>3304283</v>
      </c>
      <c r="F25170" t="s">
        <v>18</v>
      </c>
      <c r="G25170" t="s">
        <v>347</v>
      </c>
      <c r="H25170">
        <v>3</v>
      </c>
      <c r="I25170" t="s">
        <v>348</v>
      </c>
      <c r="J25170" t="s">
        <v>88256</v>
      </c>
      <c r="K25170">
        <v>2</v>
      </c>
      <c r="M25170" s="1">
        <v>41275</v>
      </c>
      <c r="N25170" s="1">
        <v>41640</v>
      </c>
      <c r="O25170"/>
      <c r="P25170"/>
      <c r="Q25170"/>
      <c r="R25170"/>
    </row>
    <row r="25171" spans="1:18" x14ac:dyDescent="0.2">
      <c r="A25171" t="s">
        <v>88257</v>
      </c>
      <c r="B25171" t="s">
        <v>88258</v>
      </c>
      <c r="C25171" t="s">
        <v>88259</v>
      </c>
      <c r="D25171" t="s">
        <v>5125</v>
      </c>
      <c r="E25171">
        <v>500000</v>
      </c>
      <c r="F25171" t="s">
        <v>18</v>
      </c>
      <c r="G25171" t="s">
        <v>25</v>
      </c>
      <c r="H25171" t="s">
        <v>64</v>
      </c>
      <c r="I25171" t="s">
        <v>95</v>
      </c>
      <c r="J25171" t="s">
        <v>95</v>
      </c>
      <c r="K25171">
        <v>1</v>
      </c>
      <c r="L25171" s="1">
        <v>41366</v>
      </c>
      <c r="M25171" s="1">
        <v>41275</v>
      </c>
      <c r="N25171" s="1">
        <v>41275</v>
      </c>
    </row>
    <row r="25172" spans="1:18" x14ac:dyDescent="0.2">
      <c r="A25172" t="s">
        <v>88260</v>
      </c>
      <c r="B25172" t="s">
        <v>88261</v>
      </c>
      <c r="C25172" t="s">
        <v>88262</v>
      </c>
      <c r="D25172" t="s">
        <v>50</v>
      </c>
      <c r="E25172">
        <v>12600000</v>
      </c>
      <c r="F25172" t="s">
        <v>18</v>
      </c>
      <c r="G25172" t="s">
        <v>25</v>
      </c>
      <c r="H25172" t="s">
        <v>286</v>
      </c>
      <c r="I25172" t="s">
        <v>1030</v>
      </c>
      <c r="J25172" t="s">
        <v>1030</v>
      </c>
      <c r="K25172">
        <v>2</v>
      </c>
      <c r="L25172" s="1">
        <v>39448</v>
      </c>
      <c r="M25172" s="1">
        <v>39658</v>
      </c>
      <c r="N25172" s="1">
        <v>40379</v>
      </c>
    </row>
    <row r="25173" spans="1:18" x14ac:dyDescent="0.2">
      <c r="A25173" t="s">
        <v>88263</v>
      </c>
      <c r="B25173" t="s">
        <v>88264</v>
      </c>
      <c r="C25173" t="s">
        <v>88265</v>
      </c>
      <c r="D25173" t="s">
        <v>181</v>
      </c>
      <c r="E25173">
        <v>80000</v>
      </c>
      <c r="F25173" t="s">
        <v>18</v>
      </c>
      <c r="G25173" t="s">
        <v>25</v>
      </c>
      <c r="H25173" t="s">
        <v>99</v>
      </c>
      <c r="I25173" t="s">
        <v>20096</v>
      </c>
      <c r="J25173" t="s">
        <v>88266</v>
      </c>
      <c r="K25173">
        <v>1</v>
      </c>
      <c r="L25173" s="1">
        <v>38411</v>
      </c>
      <c r="M25173" s="1">
        <v>41759</v>
      </c>
      <c r="N25173" s="1">
        <v>41759</v>
      </c>
    </row>
    <row r="25174" spans="1:18" x14ac:dyDescent="0.2">
      <c r="A25174" t="s">
        <v>88267</v>
      </c>
      <c r="B25174" t="s">
        <v>88268</v>
      </c>
      <c r="C25174" t="s">
        <v>88269</v>
      </c>
      <c r="D25174" t="s">
        <v>2479</v>
      </c>
      <c r="E25174">
        <v>25800000</v>
      </c>
      <c r="F25174" t="s">
        <v>18</v>
      </c>
      <c r="G25174" t="s">
        <v>25</v>
      </c>
      <c r="H25174" t="s">
        <v>106</v>
      </c>
      <c r="I25174" t="s">
        <v>107</v>
      </c>
      <c r="J25174" t="s">
        <v>108</v>
      </c>
      <c r="K25174">
        <v>3</v>
      </c>
      <c r="L25174" s="1">
        <v>36161</v>
      </c>
      <c r="M25174" s="1">
        <v>36951</v>
      </c>
      <c r="N25174" s="1">
        <v>39072</v>
      </c>
    </row>
    <row r="25175" spans="1:18" hidden="1" x14ac:dyDescent="0.2">
      <c r="A25175" t="s">
        <v>88270</v>
      </c>
      <c r="B25175" t="s">
        <v>88271</v>
      </c>
      <c r="C25175" t="s">
        <v>88272</v>
      </c>
      <c r="D25175" t="s">
        <v>88273</v>
      </c>
      <c r="E25175" t="s">
        <v>43</v>
      </c>
      <c r="F25175" t="s">
        <v>18</v>
      </c>
      <c r="G25175" t="s">
        <v>25</v>
      </c>
      <c r="H25175" t="s">
        <v>64</v>
      </c>
      <c r="I25175" t="s">
        <v>65</v>
      </c>
      <c r="J25175" t="s">
        <v>71</v>
      </c>
      <c r="K25175">
        <v>1</v>
      </c>
      <c r="L25175" s="1">
        <v>40909</v>
      </c>
      <c r="M25175" s="1">
        <v>41411</v>
      </c>
      <c r="N25175" s="1">
        <v>41411</v>
      </c>
      <c r="O25175"/>
      <c r="P25175"/>
      <c r="Q25175"/>
      <c r="R25175"/>
    </row>
    <row r="25176" spans="1:18" hidden="1" x14ac:dyDescent="0.2">
      <c r="A25176" t="s">
        <v>88274</v>
      </c>
      <c r="B25176" t="s">
        <v>88275</v>
      </c>
      <c r="C25176" t="s">
        <v>88276</v>
      </c>
      <c r="D25176" t="s">
        <v>88277</v>
      </c>
      <c r="E25176">
        <v>920090</v>
      </c>
      <c r="F25176" t="s">
        <v>18</v>
      </c>
      <c r="G25176" t="s">
        <v>276</v>
      </c>
      <c r="K25176">
        <v>1</v>
      </c>
      <c r="M25176" s="1">
        <v>41155</v>
      </c>
      <c r="N25176" s="1">
        <v>41155</v>
      </c>
      <c r="O25176"/>
      <c r="P25176"/>
      <c r="Q25176"/>
      <c r="R25176"/>
    </row>
    <row r="25177" spans="1:18" hidden="1" x14ac:dyDescent="0.2">
      <c r="A25177" t="s">
        <v>88278</v>
      </c>
      <c r="B25177" t="s">
        <v>88279</v>
      </c>
      <c r="C25177" t="s">
        <v>88280</v>
      </c>
      <c r="D25177" t="s">
        <v>52141</v>
      </c>
      <c r="E25177">
        <v>1686236</v>
      </c>
      <c r="F25177" t="s">
        <v>18</v>
      </c>
      <c r="K25177">
        <v>1</v>
      </c>
      <c r="M25177" s="1">
        <v>41760</v>
      </c>
      <c r="N25177" s="1">
        <v>41760</v>
      </c>
      <c r="O25177"/>
      <c r="P25177"/>
      <c r="Q25177"/>
      <c r="R25177"/>
    </row>
    <row r="25178" spans="1:18" x14ac:dyDescent="0.2">
      <c r="A25178" t="s">
        <v>88281</v>
      </c>
      <c r="B25178" t="s">
        <v>88282</v>
      </c>
      <c r="C25178" t="s">
        <v>88283</v>
      </c>
      <c r="D25178" t="s">
        <v>71858</v>
      </c>
      <c r="E25178">
        <v>4750000</v>
      </c>
      <c r="F25178" t="s">
        <v>18</v>
      </c>
      <c r="G25178" t="s">
        <v>19</v>
      </c>
      <c r="H25178">
        <v>16</v>
      </c>
      <c r="I25178" t="s">
        <v>20</v>
      </c>
      <c r="J25178" t="s">
        <v>20</v>
      </c>
      <c r="K25178">
        <v>3</v>
      </c>
      <c r="L25178" s="1">
        <v>40521</v>
      </c>
      <c r="M25178" s="1">
        <v>40909</v>
      </c>
      <c r="N25178" s="1">
        <v>41618</v>
      </c>
    </row>
    <row r="25179" spans="1:18" hidden="1" x14ac:dyDescent="0.2">
      <c r="A25179" t="s">
        <v>88284</v>
      </c>
      <c r="B25179" t="s">
        <v>88285</v>
      </c>
      <c r="C25179" t="s">
        <v>88286</v>
      </c>
      <c r="D25179" t="s">
        <v>7593</v>
      </c>
      <c r="E25179" t="s">
        <v>43</v>
      </c>
      <c r="F25179" t="s">
        <v>18</v>
      </c>
      <c r="G25179" t="s">
        <v>25</v>
      </c>
      <c r="H25179" t="s">
        <v>380</v>
      </c>
      <c r="I25179" t="s">
        <v>17094</v>
      </c>
      <c r="J25179" t="s">
        <v>87287</v>
      </c>
      <c r="K25179">
        <v>1</v>
      </c>
      <c r="L25179" s="1">
        <v>42078</v>
      </c>
      <c r="M25179" s="1">
        <v>42087</v>
      </c>
      <c r="N25179" s="1">
        <v>42087</v>
      </c>
      <c r="O25179"/>
      <c r="P25179"/>
      <c r="Q25179"/>
      <c r="R25179"/>
    </row>
    <row r="25180" spans="1:18" x14ac:dyDescent="0.2">
      <c r="A25180" t="s">
        <v>88287</v>
      </c>
      <c r="B25180" t="s">
        <v>88288</v>
      </c>
      <c r="C25180" t="s">
        <v>88289</v>
      </c>
      <c r="D25180" t="s">
        <v>78828</v>
      </c>
      <c r="E25180">
        <v>36700000</v>
      </c>
      <c r="F25180" t="s">
        <v>18</v>
      </c>
      <c r="G25180" t="s">
        <v>19</v>
      </c>
      <c r="H25180">
        <v>10</v>
      </c>
      <c r="I25180" t="s">
        <v>31413</v>
      </c>
      <c r="J25180" t="s">
        <v>31413</v>
      </c>
      <c r="K25180">
        <v>2</v>
      </c>
      <c r="L25180" s="1">
        <v>39814</v>
      </c>
      <c r="M25180" s="1">
        <v>41414</v>
      </c>
      <c r="N25180" s="1">
        <v>42191</v>
      </c>
    </row>
    <row r="25181" spans="1:18" x14ac:dyDescent="0.2">
      <c r="A25181" t="s">
        <v>88290</v>
      </c>
      <c r="B25181" t="s">
        <v>88291</v>
      </c>
      <c r="C25181" t="s">
        <v>88292</v>
      </c>
      <c r="D25181" t="s">
        <v>36</v>
      </c>
      <c r="E25181">
        <v>1168900</v>
      </c>
      <c r="F25181" t="s">
        <v>18</v>
      </c>
      <c r="G25181" t="s">
        <v>25</v>
      </c>
      <c r="H25181" t="s">
        <v>106</v>
      </c>
      <c r="I25181" t="s">
        <v>107</v>
      </c>
      <c r="J25181" t="s">
        <v>108</v>
      </c>
      <c r="K25181">
        <v>1</v>
      </c>
      <c r="L25181" s="1">
        <v>39814</v>
      </c>
      <c r="M25181" s="1">
        <v>40170</v>
      </c>
      <c r="N25181" s="1">
        <v>40170</v>
      </c>
    </row>
    <row r="25182" spans="1:18" x14ac:dyDescent="0.2">
      <c r="A25182" t="s">
        <v>88293</v>
      </c>
      <c r="B25182" t="s">
        <v>88294</v>
      </c>
      <c r="C25182" t="s">
        <v>88295</v>
      </c>
      <c r="D25182" t="s">
        <v>88296</v>
      </c>
      <c r="E25182">
        <v>1850000</v>
      </c>
      <c r="F25182" t="s">
        <v>18</v>
      </c>
      <c r="G25182" t="s">
        <v>25</v>
      </c>
      <c r="H25182" t="s">
        <v>106</v>
      </c>
      <c r="I25182" t="s">
        <v>107</v>
      </c>
      <c r="J25182" t="s">
        <v>108</v>
      </c>
      <c r="K25182">
        <v>2</v>
      </c>
      <c r="L25182" s="1">
        <v>39910</v>
      </c>
      <c r="M25182" s="1">
        <v>41549</v>
      </c>
      <c r="N25182" s="1">
        <v>41883</v>
      </c>
    </row>
    <row r="25183" spans="1:18" x14ac:dyDescent="0.2">
      <c r="A25183" t="s">
        <v>88297</v>
      </c>
      <c r="B25183" t="s">
        <v>88298</v>
      </c>
      <c r="C25183" t="s">
        <v>88299</v>
      </c>
      <c r="D25183" t="s">
        <v>88300</v>
      </c>
      <c r="E25183">
        <v>385000</v>
      </c>
      <c r="F25183" t="s">
        <v>18</v>
      </c>
      <c r="G25183" t="s">
        <v>25</v>
      </c>
      <c r="H25183" t="s">
        <v>286</v>
      </c>
      <c r="I25183" t="s">
        <v>874</v>
      </c>
      <c r="J25183" t="s">
        <v>874</v>
      </c>
      <c r="K25183">
        <v>6</v>
      </c>
      <c r="L25183" s="1">
        <v>41334</v>
      </c>
      <c r="M25183" s="1">
        <v>41339</v>
      </c>
      <c r="N25183" s="1">
        <v>41983</v>
      </c>
    </row>
    <row r="25184" spans="1:18" x14ac:dyDescent="0.2">
      <c r="A25184" t="s">
        <v>88301</v>
      </c>
      <c r="B25184" t="s">
        <v>88302</v>
      </c>
      <c r="C25184" t="s">
        <v>88303</v>
      </c>
      <c r="D25184" t="s">
        <v>88304</v>
      </c>
      <c r="E25184">
        <v>3000000</v>
      </c>
      <c r="F25184" t="s">
        <v>18</v>
      </c>
      <c r="G25184" t="s">
        <v>25</v>
      </c>
      <c r="H25184" t="s">
        <v>89</v>
      </c>
      <c r="I25184" t="s">
        <v>1132</v>
      </c>
      <c r="J25184" t="s">
        <v>25557</v>
      </c>
      <c r="K25184">
        <v>2</v>
      </c>
      <c r="L25184" s="1">
        <v>37257</v>
      </c>
      <c r="M25184" s="1">
        <v>39548</v>
      </c>
      <c r="N25184" s="1">
        <v>41563</v>
      </c>
    </row>
    <row r="25185" spans="1:18" hidden="1" x14ac:dyDescent="0.2">
      <c r="A25185" t="s">
        <v>88305</v>
      </c>
      <c r="B25185" t="s">
        <v>88306</v>
      </c>
      <c r="C25185" t="s">
        <v>88307</v>
      </c>
      <c r="D25185" t="s">
        <v>88308</v>
      </c>
      <c r="E25185" t="s">
        <v>43</v>
      </c>
      <c r="F25185" t="s">
        <v>18</v>
      </c>
      <c r="G25185" t="s">
        <v>25</v>
      </c>
      <c r="H25185" t="s">
        <v>1272</v>
      </c>
      <c r="I25185" t="s">
        <v>1273</v>
      </c>
      <c r="J25185" t="s">
        <v>1274</v>
      </c>
      <c r="K25185">
        <v>1</v>
      </c>
      <c r="L25185" s="1">
        <v>39448</v>
      </c>
      <c r="M25185" s="1">
        <v>41297</v>
      </c>
      <c r="N25185" s="1">
        <v>41297</v>
      </c>
      <c r="O25185"/>
      <c r="P25185"/>
      <c r="Q25185"/>
      <c r="R25185"/>
    </row>
    <row r="25186" spans="1:18" x14ac:dyDescent="0.2">
      <c r="A25186" t="s">
        <v>88309</v>
      </c>
      <c r="B25186" t="s">
        <v>88310</v>
      </c>
      <c r="C25186" t="s">
        <v>88311</v>
      </c>
      <c r="D25186" t="s">
        <v>88312</v>
      </c>
      <c r="E25186">
        <v>1200000</v>
      </c>
      <c r="F25186" t="s">
        <v>18</v>
      </c>
      <c r="G25186" t="s">
        <v>25</v>
      </c>
      <c r="H25186" t="s">
        <v>64</v>
      </c>
      <c r="I25186" t="s">
        <v>65</v>
      </c>
      <c r="J25186" t="s">
        <v>71</v>
      </c>
      <c r="K25186">
        <v>1</v>
      </c>
      <c r="L25186" s="1">
        <v>41755</v>
      </c>
      <c r="M25186" s="1">
        <v>42124</v>
      </c>
      <c r="N25186" s="1">
        <v>42124</v>
      </c>
    </row>
    <row r="25187" spans="1:18" x14ac:dyDescent="0.2">
      <c r="A25187" t="s">
        <v>88313</v>
      </c>
      <c r="B25187" t="s">
        <v>88314</v>
      </c>
      <c r="C25187" t="s">
        <v>88315</v>
      </c>
      <c r="D25187" t="s">
        <v>88316</v>
      </c>
      <c r="E25187">
        <v>30500000</v>
      </c>
      <c r="F25187" t="s">
        <v>18</v>
      </c>
      <c r="G25187" t="s">
        <v>25</v>
      </c>
      <c r="H25187" t="s">
        <v>64</v>
      </c>
      <c r="I25187" t="s">
        <v>65</v>
      </c>
      <c r="J25187" t="s">
        <v>1402</v>
      </c>
      <c r="K25187">
        <v>3</v>
      </c>
      <c r="L25187" s="1">
        <v>40909</v>
      </c>
      <c r="M25187" s="1">
        <v>41067</v>
      </c>
      <c r="N25187" s="1">
        <v>42156</v>
      </c>
    </row>
    <row r="25188" spans="1:18" hidden="1" x14ac:dyDescent="0.2">
      <c r="A25188" t="s">
        <v>88317</v>
      </c>
      <c r="B25188" t="s">
        <v>88318</v>
      </c>
      <c r="C25188" t="s">
        <v>88319</v>
      </c>
      <c r="D25188" t="s">
        <v>88320</v>
      </c>
      <c r="E25188" t="s">
        <v>43</v>
      </c>
      <c r="F25188" t="s">
        <v>207</v>
      </c>
      <c r="K25188">
        <v>1</v>
      </c>
      <c r="L25188" s="1">
        <v>39576</v>
      </c>
      <c r="M25188" s="1">
        <v>39539</v>
      </c>
      <c r="N25188" s="1">
        <v>39539</v>
      </c>
      <c r="O25188"/>
      <c r="P25188"/>
      <c r="Q25188"/>
      <c r="R25188"/>
    </row>
    <row r="25189" spans="1:18" x14ac:dyDescent="0.2">
      <c r="A25189" t="s">
        <v>88321</v>
      </c>
      <c r="B25189" t="s">
        <v>88322</v>
      </c>
      <c r="C25189" t="s">
        <v>88323</v>
      </c>
      <c r="D25189" t="s">
        <v>88324</v>
      </c>
      <c r="E25189">
        <v>54948</v>
      </c>
      <c r="F25189" t="s">
        <v>18</v>
      </c>
      <c r="G25189" t="s">
        <v>12313</v>
      </c>
      <c r="H25189">
        <v>18</v>
      </c>
      <c r="I25189" t="s">
        <v>28670</v>
      </c>
      <c r="J25189" t="s">
        <v>28671</v>
      </c>
      <c r="K25189">
        <v>4</v>
      </c>
      <c r="L25189" s="1">
        <v>41677</v>
      </c>
      <c r="M25189" s="1">
        <v>41563</v>
      </c>
      <c r="N25189" s="1">
        <v>42048</v>
      </c>
    </row>
    <row r="25190" spans="1:18" hidden="1" x14ac:dyDescent="0.2">
      <c r="A25190" t="s">
        <v>88325</v>
      </c>
      <c r="B25190" t="s">
        <v>88326</v>
      </c>
      <c r="C25190" t="s">
        <v>88327</v>
      </c>
      <c r="D25190" t="s">
        <v>8644</v>
      </c>
      <c r="E25190" t="s">
        <v>43</v>
      </c>
      <c r="F25190" t="s">
        <v>18</v>
      </c>
      <c r="G25190" t="s">
        <v>1819</v>
      </c>
      <c r="H25190">
        <v>5</v>
      </c>
      <c r="I25190" t="s">
        <v>1820</v>
      </c>
      <c r="J25190" t="s">
        <v>1820</v>
      </c>
      <c r="K25190">
        <v>1</v>
      </c>
      <c r="L25190" s="1">
        <v>41275</v>
      </c>
      <c r="M25190" s="1">
        <v>42009</v>
      </c>
      <c r="N25190" s="1">
        <v>42009</v>
      </c>
      <c r="O25190"/>
      <c r="P25190"/>
      <c r="Q25190"/>
      <c r="R25190"/>
    </row>
    <row r="25191" spans="1:18" x14ac:dyDescent="0.2">
      <c r="A25191" t="s">
        <v>88328</v>
      </c>
      <c r="B25191" t="s">
        <v>88329</v>
      </c>
      <c r="C25191" t="s">
        <v>88330</v>
      </c>
      <c r="D25191" t="s">
        <v>88331</v>
      </c>
      <c r="E25191">
        <v>500000</v>
      </c>
      <c r="F25191" t="s">
        <v>18</v>
      </c>
      <c r="G25191" t="s">
        <v>165</v>
      </c>
      <c r="H25191" t="s">
        <v>166</v>
      </c>
      <c r="I25191" t="s">
        <v>167</v>
      </c>
      <c r="J25191" t="s">
        <v>167</v>
      </c>
      <c r="K25191">
        <v>2</v>
      </c>
      <c r="L25191" s="1">
        <v>41275</v>
      </c>
      <c r="M25191" s="1">
        <v>41640</v>
      </c>
      <c r="N25191" s="1">
        <v>42090</v>
      </c>
    </row>
    <row r="25192" spans="1:18" x14ac:dyDescent="0.2">
      <c r="A25192" t="s">
        <v>88332</v>
      </c>
      <c r="B25192" t="s">
        <v>88333</v>
      </c>
      <c r="C25192" t="s">
        <v>88334</v>
      </c>
      <c r="D25192" t="s">
        <v>88335</v>
      </c>
      <c r="E25192">
        <v>1929900</v>
      </c>
      <c r="F25192" t="s">
        <v>18</v>
      </c>
      <c r="G25192" t="s">
        <v>2125</v>
      </c>
      <c r="H25192">
        <v>13</v>
      </c>
      <c r="I25192" t="s">
        <v>2126</v>
      </c>
      <c r="J25192" t="s">
        <v>2126</v>
      </c>
      <c r="K25192">
        <v>1</v>
      </c>
      <c r="L25192" s="1">
        <v>40179</v>
      </c>
      <c r="M25192" s="1">
        <v>41745</v>
      </c>
      <c r="N25192" s="1">
        <v>41745</v>
      </c>
    </row>
    <row r="25193" spans="1:18" hidden="1" x14ac:dyDescent="0.2">
      <c r="A25193" t="s">
        <v>88336</v>
      </c>
      <c r="B25193" t="s">
        <v>88337</v>
      </c>
      <c r="C25193" t="s">
        <v>88338</v>
      </c>
      <c r="D25193" t="s">
        <v>2479</v>
      </c>
      <c r="E25193">
        <v>38100000</v>
      </c>
      <c r="F25193" t="s">
        <v>18</v>
      </c>
      <c r="G25193" t="s">
        <v>37</v>
      </c>
      <c r="H25193">
        <v>23</v>
      </c>
      <c r="I25193" t="s">
        <v>182</v>
      </c>
      <c r="J25193" t="s">
        <v>182</v>
      </c>
      <c r="K25193">
        <v>4</v>
      </c>
      <c r="M25193" s="1">
        <v>38504</v>
      </c>
      <c r="N25193" s="1">
        <v>39753</v>
      </c>
      <c r="O25193"/>
      <c r="P25193"/>
      <c r="Q25193"/>
      <c r="R25193"/>
    </row>
    <row r="25194" spans="1:18" hidden="1" x14ac:dyDescent="0.2">
      <c r="A25194" t="s">
        <v>88339</v>
      </c>
      <c r="B25194" t="s">
        <v>88340</v>
      </c>
      <c r="C25194" t="s">
        <v>88341</v>
      </c>
      <c r="E25194" t="s">
        <v>43</v>
      </c>
      <c r="F25194" t="s">
        <v>18</v>
      </c>
      <c r="G25194" t="s">
        <v>25</v>
      </c>
      <c r="H25194" t="s">
        <v>99</v>
      </c>
      <c r="I25194" t="s">
        <v>100</v>
      </c>
      <c r="J25194" t="s">
        <v>20215</v>
      </c>
      <c r="K25194">
        <v>1</v>
      </c>
      <c r="L25194" s="1">
        <v>36206</v>
      </c>
      <c r="M25194" s="1">
        <v>40931</v>
      </c>
      <c r="N25194" s="1">
        <v>40931</v>
      </c>
      <c r="O25194"/>
      <c r="P25194"/>
      <c r="Q25194"/>
      <c r="R25194"/>
    </row>
    <row r="25195" spans="1:18" x14ac:dyDescent="0.2">
      <c r="A25195" t="s">
        <v>88342</v>
      </c>
      <c r="B25195" t="s">
        <v>88343</v>
      </c>
      <c r="C25195" t="s">
        <v>88344</v>
      </c>
      <c r="D25195" t="s">
        <v>42</v>
      </c>
      <c r="E25195">
        <v>7360556</v>
      </c>
      <c r="F25195" t="s">
        <v>18</v>
      </c>
      <c r="G25195" t="s">
        <v>25</v>
      </c>
      <c r="H25195" t="s">
        <v>64</v>
      </c>
      <c r="I25195" t="s">
        <v>65</v>
      </c>
      <c r="J25195" t="s">
        <v>1251</v>
      </c>
      <c r="K25195">
        <v>1</v>
      </c>
      <c r="L25195" s="1">
        <v>40909</v>
      </c>
      <c r="M25195" s="1">
        <v>42275</v>
      </c>
      <c r="N25195" s="1">
        <v>42275</v>
      </c>
    </row>
    <row r="25196" spans="1:18" hidden="1" x14ac:dyDescent="0.2">
      <c r="A25196" t="s">
        <v>88345</v>
      </c>
      <c r="B25196" t="s">
        <v>88346</v>
      </c>
      <c r="C25196" t="s">
        <v>88347</v>
      </c>
      <c r="D25196" t="s">
        <v>357</v>
      </c>
      <c r="E25196" t="s">
        <v>43</v>
      </c>
      <c r="F25196" t="s">
        <v>18</v>
      </c>
      <c r="G25196" t="s">
        <v>37</v>
      </c>
      <c r="H25196">
        <v>8</v>
      </c>
      <c r="I25196" t="s">
        <v>88348</v>
      </c>
      <c r="J25196" t="s">
        <v>88348</v>
      </c>
      <c r="K25196">
        <v>1</v>
      </c>
      <c r="L25196" s="1">
        <v>38353</v>
      </c>
      <c r="M25196" s="1">
        <v>40878</v>
      </c>
      <c r="N25196" s="1">
        <v>40878</v>
      </c>
      <c r="O25196"/>
      <c r="P25196"/>
      <c r="Q25196"/>
      <c r="R25196"/>
    </row>
    <row r="25197" spans="1:18" hidden="1" x14ac:dyDescent="0.2">
      <c r="A25197" t="s">
        <v>88349</v>
      </c>
      <c r="B25197" t="s">
        <v>88350</v>
      </c>
      <c r="C25197" t="s">
        <v>88351</v>
      </c>
      <c r="D25197" t="s">
        <v>56</v>
      </c>
      <c r="E25197">
        <v>4999994</v>
      </c>
      <c r="F25197" t="s">
        <v>689</v>
      </c>
      <c r="G25197" t="s">
        <v>37</v>
      </c>
      <c r="H25197">
        <v>8</v>
      </c>
      <c r="I25197" t="s">
        <v>88348</v>
      </c>
      <c r="J25197" t="s">
        <v>88348</v>
      </c>
      <c r="K25197">
        <v>2</v>
      </c>
      <c r="M25197" s="1">
        <v>40227</v>
      </c>
      <c r="N25197" s="1">
        <v>40532</v>
      </c>
      <c r="O25197"/>
      <c r="P25197"/>
      <c r="Q25197"/>
      <c r="R25197"/>
    </row>
    <row r="25198" spans="1:18" x14ac:dyDescent="0.2">
      <c r="A25198" t="s">
        <v>88352</v>
      </c>
      <c r="B25198" t="s">
        <v>88353</v>
      </c>
      <c r="C25198" t="s">
        <v>88354</v>
      </c>
      <c r="D25198" t="s">
        <v>88355</v>
      </c>
      <c r="E25198">
        <v>3000000</v>
      </c>
      <c r="F25198" t="s">
        <v>18</v>
      </c>
      <c r="G25198" t="s">
        <v>25</v>
      </c>
      <c r="H25198" t="s">
        <v>64</v>
      </c>
      <c r="I25198" t="s">
        <v>65</v>
      </c>
      <c r="J25198" t="s">
        <v>1419</v>
      </c>
      <c r="K25198">
        <v>1</v>
      </c>
      <c r="L25198" s="1">
        <v>40452</v>
      </c>
      <c r="M25198" s="1">
        <v>41509</v>
      </c>
      <c r="N25198" s="1">
        <v>41509</v>
      </c>
    </row>
    <row r="25199" spans="1:18" hidden="1" x14ac:dyDescent="0.2">
      <c r="A25199" t="s">
        <v>88356</v>
      </c>
      <c r="B25199" t="s">
        <v>88357</v>
      </c>
      <c r="D25199" t="s">
        <v>88358</v>
      </c>
      <c r="E25199">
        <v>1000000</v>
      </c>
      <c r="F25199" t="s">
        <v>18</v>
      </c>
      <c r="G25199" t="s">
        <v>25</v>
      </c>
      <c r="H25199" t="s">
        <v>64</v>
      </c>
      <c r="I25199" t="s">
        <v>65</v>
      </c>
      <c r="J25199" t="s">
        <v>1419</v>
      </c>
      <c r="K25199">
        <v>1</v>
      </c>
      <c r="M25199" s="1">
        <v>41960</v>
      </c>
      <c r="N25199" s="1">
        <v>41960</v>
      </c>
      <c r="O25199"/>
      <c r="P25199"/>
      <c r="Q25199"/>
      <c r="R25199"/>
    </row>
    <row r="25200" spans="1:18" x14ac:dyDescent="0.2">
      <c r="A25200" t="s">
        <v>88359</v>
      </c>
      <c r="B25200" t="s">
        <v>88360</v>
      </c>
      <c r="C25200" t="s">
        <v>88361</v>
      </c>
      <c r="D25200" t="s">
        <v>88362</v>
      </c>
      <c r="E25200">
        <v>2000000</v>
      </c>
      <c r="F25200" t="s">
        <v>18</v>
      </c>
      <c r="G25200" t="s">
        <v>25</v>
      </c>
      <c r="H25200" t="s">
        <v>64</v>
      </c>
      <c r="I25200" t="s">
        <v>65</v>
      </c>
      <c r="J25200" t="s">
        <v>71</v>
      </c>
      <c r="K25200">
        <v>2</v>
      </c>
      <c r="L25200" s="1">
        <v>41764</v>
      </c>
      <c r="M25200" s="1">
        <v>41960</v>
      </c>
      <c r="N25200" s="1">
        <v>41960</v>
      </c>
    </row>
    <row r="25201" spans="1:18" x14ac:dyDescent="0.2">
      <c r="A25201" t="s">
        <v>88363</v>
      </c>
      <c r="B25201" t="s">
        <v>88364</v>
      </c>
      <c r="C25201" t="s">
        <v>88365</v>
      </c>
      <c r="D25201" t="s">
        <v>88366</v>
      </c>
      <c r="E25201">
        <v>250000</v>
      </c>
      <c r="F25201" t="s">
        <v>207</v>
      </c>
      <c r="G25201" t="s">
        <v>25</v>
      </c>
      <c r="H25201" t="s">
        <v>106</v>
      </c>
      <c r="I25201" t="s">
        <v>107</v>
      </c>
      <c r="J25201" t="s">
        <v>108</v>
      </c>
      <c r="K25201">
        <v>1</v>
      </c>
      <c r="L25201" s="1">
        <v>42293</v>
      </c>
      <c r="M25201" s="1">
        <v>42297</v>
      </c>
      <c r="N25201" s="1">
        <v>42297</v>
      </c>
    </row>
    <row r="25202" spans="1:18" hidden="1" x14ac:dyDescent="0.2">
      <c r="A25202" t="s">
        <v>88367</v>
      </c>
      <c r="B25202" t="s">
        <v>88368</v>
      </c>
      <c r="C25202" t="s">
        <v>88369</v>
      </c>
      <c r="D25202" t="s">
        <v>2326</v>
      </c>
      <c r="E25202" t="s">
        <v>43</v>
      </c>
      <c r="F25202" t="s">
        <v>18</v>
      </c>
      <c r="G25202" t="s">
        <v>25</v>
      </c>
      <c r="H25202" t="s">
        <v>4968</v>
      </c>
      <c r="I25202" t="s">
        <v>4969</v>
      </c>
      <c r="J25202" t="s">
        <v>4969</v>
      </c>
      <c r="K25202">
        <v>1</v>
      </c>
      <c r="L25202" s="1">
        <v>40745</v>
      </c>
      <c r="M25202" s="1">
        <v>40820</v>
      </c>
      <c r="N25202" s="1">
        <v>40820</v>
      </c>
      <c r="O25202"/>
      <c r="P25202"/>
      <c r="Q25202"/>
      <c r="R25202"/>
    </row>
    <row r="25203" spans="1:18" x14ac:dyDescent="0.2">
      <c r="A25203" t="s">
        <v>88370</v>
      </c>
      <c r="B25203" t="s">
        <v>88371</v>
      </c>
      <c r="C25203" t="s">
        <v>88372</v>
      </c>
      <c r="D25203" t="s">
        <v>56</v>
      </c>
      <c r="E25203">
        <v>123400000</v>
      </c>
      <c r="F25203" t="s">
        <v>207</v>
      </c>
      <c r="G25203" t="s">
        <v>25</v>
      </c>
      <c r="H25203" t="s">
        <v>1352</v>
      </c>
      <c r="I25203" t="s">
        <v>1353</v>
      </c>
      <c r="J25203" t="s">
        <v>47118</v>
      </c>
      <c r="K25203">
        <v>3</v>
      </c>
      <c r="L25203" s="1">
        <v>39448</v>
      </c>
      <c r="M25203" s="1">
        <v>41031</v>
      </c>
      <c r="N25203" s="1">
        <v>41520</v>
      </c>
    </row>
    <row r="25204" spans="1:18" x14ac:dyDescent="0.2">
      <c r="A25204" t="s">
        <v>88373</v>
      </c>
      <c r="B25204" t="s">
        <v>88374</v>
      </c>
      <c r="C25204" t="s">
        <v>88375</v>
      </c>
      <c r="D25204" t="s">
        <v>766</v>
      </c>
      <c r="E25204">
        <v>49826996</v>
      </c>
      <c r="F25204" t="s">
        <v>18</v>
      </c>
      <c r="G25204" t="s">
        <v>1062</v>
      </c>
      <c r="H25204">
        <v>13</v>
      </c>
      <c r="I25204" t="s">
        <v>13183</v>
      </c>
      <c r="J25204" t="s">
        <v>13183</v>
      </c>
      <c r="K25204">
        <v>2</v>
      </c>
      <c r="L25204" s="1">
        <v>38718</v>
      </c>
      <c r="M25204" s="1">
        <v>40143</v>
      </c>
      <c r="N25204" s="1">
        <v>41912</v>
      </c>
    </row>
    <row r="25205" spans="1:18" x14ac:dyDescent="0.2">
      <c r="A25205" t="s">
        <v>88376</v>
      </c>
      <c r="B25205" t="s">
        <v>88377</v>
      </c>
      <c r="C25205" t="s">
        <v>88378</v>
      </c>
      <c r="D25205" t="s">
        <v>88379</v>
      </c>
      <c r="E25205">
        <v>2500000</v>
      </c>
      <c r="F25205" t="s">
        <v>18</v>
      </c>
      <c r="G25205" t="s">
        <v>19</v>
      </c>
      <c r="H25205">
        <v>2</v>
      </c>
      <c r="I25205" t="s">
        <v>3554</v>
      </c>
      <c r="J25205" t="s">
        <v>3554</v>
      </c>
      <c r="K25205">
        <v>1</v>
      </c>
      <c r="L25205" s="1">
        <v>41218</v>
      </c>
      <c r="M25205" s="1">
        <v>41404</v>
      </c>
      <c r="N25205" s="1">
        <v>41404</v>
      </c>
    </row>
    <row r="25206" spans="1:18" x14ac:dyDescent="0.2">
      <c r="A25206" t="s">
        <v>88380</v>
      </c>
      <c r="B25206" t="s">
        <v>88381</v>
      </c>
      <c r="C25206" t="s">
        <v>88382</v>
      </c>
      <c r="D25206" t="s">
        <v>88383</v>
      </c>
      <c r="E25206">
        <v>2499329</v>
      </c>
      <c r="F25206" t="s">
        <v>18</v>
      </c>
      <c r="G25206" t="s">
        <v>25</v>
      </c>
      <c r="H25206" t="s">
        <v>64</v>
      </c>
      <c r="I25206" t="s">
        <v>65</v>
      </c>
      <c r="J25206" t="s">
        <v>271</v>
      </c>
      <c r="K25206">
        <v>1</v>
      </c>
      <c r="L25206" s="1">
        <v>41640</v>
      </c>
      <c r="M25206" s="1">
        <v>42082</v>
      </c>
      <c r="N25206" s="1">
        <v>42082</v>
      </c>
    </row>
    <row r="25207" spans="1:18" x14ac:dyDescent="0.2">
      <c r="A25207" t="s">
        <v>88384</v>
      </c>
      <c r="B25207" t="s">
        <v>88385</v>
      </c>
      <c r="C25207" t="s">
        <v>88386</v>
      </c>
      <c r="D25207" t="s">
        <v>1401</v>
      </c>
      <c r="E25207">
        <v>1000000</v>
      </c>
      <c r="F25207" t="s">
        <v>207</v>
      </c>
      <c r="G25207" t="s">
        <v>25</v>
      </c>
      <c r="H25207" t="s">
        <v>64</v>
      </c>
      <c r="I25207" t="s">
        <v>1221</v>
      </c>
      <c r="J25207" t="s">
        <v>1221</v>
      </c>
      <c r="K25207">
        <v>1</v>
      </c>
      <c r="L25207" s="1">
        <v>37257</v>
      </c>
      <c r="M25207" s="1">
        <v>38797</v>
      </c>
      <c r="N25207" s="1">
        <v>38797</v>
      </c>
    </row>
    <row r="25208" spans="1:18" hidden="1" x14ac:dyDescent="0.2">
      <c r="A25208" t="s">
        <v>88387</v>
      </c>
      <c r="B25208" t="s">
        <v>88388</v>
      </c>
      <c r="C25208" t="s">
        <v>88389</v>
      </c>
      <c r="D25208" t="s">
        <v>88390</v>
      </c>
      <c r="E25208">
        <v>50000000</v>
      </c>
      <c r="F25208" t="s">
        <v>18</v>
      </c>
      <c r="G25208" t="s">
        <v>25</v>
      </c>
      <c r="H25208" t="s">
        <v>64</v>
      </c>
      <c r="I25208" t="s">
        <v>1221</v>
      </c>
      <c r="J25208" t="s">
        <v>1221</v>
      </c>
      <c r="K25208">
        <v>1</v>
      </c>
      <c r="M25208" s="1">
        <v>40085</v>
      </c>
      <c r="N25208" s="1">
        <v>40085</v>
      </c>
      <c r="O25208"/>
      <c r="P25208"/>
      <c r="Q25208"/>
      <c r="R25208"/>
    </row>
    <row r="25209" spans="1:18" hidden="1" x14ac:dyDescent="0.2">
      <c r="A25209" t="s">
        <v>88391</v>
      </c>
      <c r="B25209" t="s">
        <v>88392</v>
      </c>
      <c r="C25209" t="s">
        <v>88393</v>
      </c>
      <c r="D25209" t="s">
        <v>25683</v>
      </c>
      <c r="E25209">
        <v>10000008</v>
      </c>
      <c r="F25209" t="s">
        <v>689</v>
      </c>
      <c r="G25209" t="s">
        <v>25</v>
      </c>
      <c r="H25209" t="s">
        <v>158</v>
      </c>
      <c r="I25209" t="s">
        <v>244</v>
      </c>
      <c r="J25209" t="s">
        <v>327</v>
      </c>
      <c r="K25209">
        <v>1</v>
      </c>
      <c r="M25209" s="1">
        <v>40084</v>
      </c>
      <c r="N25209" s="1">
        <v>40084</v>
      </c>
      <c r="O25209"/>
      <c r="P25209"/>
      <c r="Q25209"/>
      <c r="R25209"/>
    </row>
    <row r="25210" spans="1:18" x14ac:dyDescent="0.2">
      <c r="A25210" t="s">
        <v>88394</v>
      </c>
      <c r="B25210" t="s">
        <v>88395</v>
      </c>
      <c r="C25210" t="s">
        <v>88396</v>
      </c>
      <c r="D25210" t="s">
        <v>766</v>
      </c>
      <c r="E25210">
        <v>800000</v>
      </c>
      <c r="F25210" t="s">
        <v>18</v>
      </c>
      <c r="G25210" t="s">
        <v>25</v>
      </c>
      <c r="H25210" t="s">
        <v>1330</v>
      </c>
      <c r="I25210" t="s">
        <v>4358</v>
      </c>
      <c r="J25210" t="s">
        <v>529</v>
      </c>
      <c r="K25210">
        <v>2</v>
      </c>
      <c r="L25210" s="1">
        <v>39600</v>
      </c>
      <c r="M25210" s="1">
        <v>40975</v>
      </c>
      <c r="N25210" s="1">
        <v>41884</v>
      </c>
    </row>
    <row r="25211" spans="1:18" hidden="1" x14ac:dyDescent="0.2">
      <c r="A25211" t="s">
        <v>88397</v>
      </c>
      <c r="B25211" t="s">
        <v>88398</v>
      </c>
      <c r="C25211" t="s">
        <v>88399</v>
      </c>
      <c r="D25211" t="s">
        <v>88400</v>
      </c>
      <c r="E25211">
        <v>6684819</v>
      </c>
      <c r="F25211" t="s">
        <v>18</v>
      </c>
      <c r="K25211">
        <v>1</v>
      </c>
      <c r="M25211" s="1">
        <v>40969</v>
      </c>
      <c r="N25211" s="1">
        <v>40969</v>
      </c>
      <c r="O25211"/>
      <c r="P25211"/>
      <c r="Q25211"/>
      <c r="R25211"/>
    </row>
    <row r="25212" spans="1:18" hidden="1" x14ac:dyDescent="0.2">
      <c r="A25212" t="s">
        <v>88401</v>
      </c>
      <c r="B25212" t="s">
        <v>88402</v>
      </c>
      <c r="C25212" t="s">
        <v>88403</v>
      </c>
      <c r="D25212" t="s">
        <v>357</v>
      </c>
      <c r="E25212">
        <v>55000000</v>
      </c>
      <c r="F25212" t="s">
        <v>18</v>
      </c>
      <c r="G25212" t="s">
        <v>37</v>
      </c>
      <c r="K25212">
        <v>2</v>
      </c>
      <c r="M25212" s="1">
        <v>41849</v>
      </c>
      <c r="N25212" s="1">
        <v>42053</v>
      </c>
      <c r="O25212"/>
      <c r="P25212"/>
      <c r="Q25212"/>
      <c r="R25212"/>
    </row>
    <row r="25213" spans="1:18" hidden="1" x14ac:dyDescent="0.2">
      <c r="A25213" t="s">
        <v>88404</v>
      </c>
      <c r="B25213" t="s">
        <v>88405</v>
      </c>
      <c r="C25213" t="s">
        <v>88406</v>
      </c>
      <c r="D25213" t="s">
        <v>993</v>
      </c>
      <c r="E25213" t="s">
        <v>43</v>
      </c>
      <c r="F25213" t="s">
        <v>18</v>
      </c>
      <c r="G25213" t="s">
        <v>25</v>
      </c>
      <c r="H25213" t="s">
        <v>1239</v>
      </c>
      <c r="I25213" t="s">
        <v>17852</v>
      </c>
      <c r="J25213" t="s">
        <v>88407</v>
      </c>
      <c r="K25213">
        <v>1</v>
      </c>
      <c r="L25213" s="1">
        <v>41061</v>
      </c>
      <c r="M25213" s="1">
        <v>41165</v>
      </c>
      <c r="N25213" s="1">
        <v>41165</v>
      </c>
      <c r="O25213"/>
      <c r="P25213"/>
      <c r="Q25213"/>
      <c r="R25213"/>
    </row>
    <row r="25214" spans="1:18" x14ac:dyDescent="0.2">
      <c r="A25214" t="s">
        <v>88408</v>
      </c>
      <c r="B25214" t="s">
        <v>88409</v>
      </c>
      <c r="C25214" t="s">
        <v>88410</v>
      </c>
      <c r="D25214" t="s">
        <v>88411</v>
      </c>
      <c r="E25214">
        <v>20500000</v>
      </c>
      <c r="F25214" t="s">
        <v>18</v>
      </c>
      <c r="G25214" t="s">
        <v>25</v>
      </c>
      <c r="H25214" t="s">
        <v>64</v>
      </c>
      <c r="I25214" t="s">
        <v>95</v>
      </c>
      <c r="J25214" t="s">
        <v>18356</v>
      </c>
      <c r="K25214">
        <v>1</v>
      </c>
      <c r="L25214" s="1">
        <v>31778</v>
      </c>
      <c r="M25214" s="1">
        <v>37932</v>
      </c>
      <c r="N25214" s="1">
        <v>37932</v>
      </c>
    </row>
    <row r="25215" spans="1:18" hidden="1" x14ac:dyDescent="0.2">
      <c r="A25215" t="s">
        <v>88412</v>
      </c>
      <c r="B25215" t="s">
        <v>88413</v>
      </c>
      <c r="C25215" t="s">
        <v>88414</v>
      </c>
      <c r="D25215" t="s">
        <v>11560</v>
      </c>
      <c r="E25215">
        <v>12114202</v>
      </c>
      <c r="F25215" t="s">
        <v>18</v>
      </c>
      <c r="G25215" t="s">
        <v>25</v>
      </c>
      <c r="H25215" t="s">
        <v>142</v>
      </c>
      <c r="I25215" t="s">
        <v>143</v>
      </c>
      <c r="J25215" t="s">
        <v>2499</v>
      </c>
      <c r="K25215">
        <v>2</v>
      </c>
      <c r="M25215" s="1">
        <v>41865</v>
      </c>
      <c r="N25215" s="1">
        <v>42191</v>
      </c>
      <c r="O25215"/>
      <c r="P25215"/>
      <c r="Q25215"/>
      <c r="R25215"/>
    </row>
    <row r="25216" spans="1:18" hidden="1" x14ac:dyDescent="0.2">
      <c r="A25216" t="s">
        <v>88415</v>
      </c>
      <c r="B25216" t="s">
        <v>88416</v>
      </c>
      <c r="C25216" t="s">
        <v>88417</v>
      </c>
      <c r="D25216" t="s">
        <v>88418</v>
      </c>
      <c r="E25216">
        <v>25000</v>
      </c>
      <c r="F25216" t="s">
        <v>18</v>
      </c>
      <c r="G25216" t="s">
        <v>25</v>
      </c>
      <c r="H25216" t="s">
        <v>64</v>
      </c>
      <c r="I25216" t="s">
        <v>65</v>
      </c>
      <c r="J25216" t="s">
        <v>71</v>
      </c>
      <c r="K25216">
        <v>2</v>
      </c>
      <c r="M25216" s="1">
        <v>41406</v>
      </c>
      <c r="N25216" s="1">
        <v>42062</v>
      </c>
      <c r="O25216"/>
      <c r="P25216"/>
      <c r="Q25216"/>
      <c r="R25216"/>
    </row>
    <row r="25217" spans="1:18" x14ac:dyDescent="0.2">
      <c r="A25217" t="s">
        <v>88419</v>
      </c>
      <c r="B25217" t="s">
        <v>88420</v>
      </c>
      <c r="C25217" t="s">
        <v>88421</v>
      </c>
      <c r="D25217" t="s">
        <v>127</v>
      </c>
      <c r="E25217">
        <v>200000</v>
      </c>
      <c r="F25217" t="s">
        <v>18</v>
      </c>
      <c r="G25217" t="s">
        <v>25</v>
      </c>
      <c r="H25217" t="s">
        <v>44</v>
      </c>
      <c r="I25217" t="s">
        <v>282</v>
      </c>
      <c r="J25217" t="s">
        <v>282</v>
      </c>
      <c r="K25217">
        <v>1</v>
      </c>
      <c r="L25217" s="1">
        <v>41275</v>
      </c>
      <c r="M25217" s="1">
        <v>41316</v>
      </c>
      <c r="N25217" s="1">
        <v>41316</v>
      </c>
    </row>
    <row r="25218" spans="1:18" hidden="1" x14ac:dyDescent="0.2">
      <c r="A25218" t="s">
        <v>88422</v>
      </c>
      <c r="B25218" t="s">
        <v>88423</v>
      </c>
      <c r="C25218" t="s">
        <v>88424</v>
      </c>
      <c r="D25218" t="s">
        <v>1247</v>
      </c>
      <c r="E25218">
        <v>20000000</v>
      </c>
      <c r="F25218" t="s">
        <v>207</v>
      </c>
      <c r="G25218" t="s">
        <v>25</v>
      </c>
      <c r="H25218" t="s">
        <v>644</v>
      </c>
      <c r="I25218" t="s">
        <v>645</v>
      </c>
      <c r="J25218" t="s">
        <v>645</v>
      </c>
      <c r="K25218">
        <v>1</v>
      </c>
      <c r="M25218" s="1">
        <v>36844</v>
      </c>
      <c r="N25218" s="1">
        <v>36844</v>
      </c>
      <c r="O25218"/>
      <c r="P25218"/>
      <c r="Q25218"/>
      <c r="R25218"/>
    </row>
    <row r="25219" spans="1:18" x14ac:dyDescent="0.2">
      <c r="A25219" t="s">
        <v>88425</v>
      </c>
      <c r="B25219" t="s">
        <v>88426</v>
      </c>
      <c r="C25219" t="s">
        <v>88427</v>
      </c>
      <c r="D25219" t="s">
        <v>56</v>
      </c>
      <c r="E25219">
        <v>500009</v>
      </c>
      <c r="F25219" t="s">
        <v>18</v>
      </c>
      <c r="G25219" t="s">
        <v>25</v>
      </c>
      <c r="H25219" t="s">
        <v>106</v>
      </c>
      <c r="I25219" t="s">
        <v>17325</v>
      </c>
      <c r="J25219" t="s">
        <v>17325</v>
      </c>
      <c r="K25219">
        <v>1</v>
      </c>
      <c r="L25219" s="1">
        <v>40909</v>
      </c>
      <c r="M25219" s="1">
        <v>41374</v>
      </c>
      <c r="N25219" s="1">
        <v>41374</v>
      </c>
    </row>
    <row r="25220" spans="1:18" x14ac:dyDescent="0.2">
      <c r="A25220" t="s">
        <v>88428</v>
      </c>
      <c r="B25220" t="s">
        <v>88429</v>
      </c>
      <c r="C25220" t="s">
        <v>88430</v>
      </c>
      <c r="D25220" t="s">
        <v>2770</v>
      </c>
      <c r="E25220">
        <v>630000000</v>
      </c>
      <c r="F25220" t="s">
        <v>18</v>
      </c>
      <c r="G25220" t="s">
        <v>128</v>
      </c>
      <c r="H25220" t="s">
        <v>129</v>
      </c>
      <c r="I25220" t="s">
        <v>130</v>
      </c>
      <c r="J25220" t="s">
        <v>130</v>
      </c>
      <c r="K25220">
        <v>1</v>
      </c>
      <c r="L25220" s="1">
        <v>38353</v>
      </c>
      <c r="M25220" s="1">
        <v>41830</v>
      </c>
      <c r="N25220" s="1">
        <v>41830</v>
      </c>
    </row>
    <row r="25221" spans="1:18" x14ac:dyDescent="0.2">
      <c r="A25221" t="s">
        <v>88431</v>
      </c>
      <c r="B25221" t="s">
        <v>88432</v>
      </c>
      <c r="C25221" t="s">
        <v>88433</v>
      </c>
      <c r="D25221" t="s">
        <v>766</v>
      </c>
      <c r="E25221">
        <v>4475888</v>
      </c>
      <c r="F25221" t="s">
        <v>18</v>
      </c>
      <c r="G25221" t="s">
        <v>366</v>
      </c>
      <c r="H25221">
        <v>28</v>
      </c>
      <c r="I25221" t="s">
        <v>5704</v>
      </c>
      <c r="J25221" t="s">
        <v>5704</v>
      </c>
      <c r="K25221">
        <v>1</v>
      </c>
      <c r="L25221" s="1">
        <v>38718</v>
      </c>
      <c r="M25221" s="1">
        <v>40827</v>
      </c>
      <c r="N25221" s="1">
        <v>40827</v>
      </c>
    </row>
    <row r="25222" spans="1:18" x14ac:dyDescent="0.2">
      <c r="A25222" t="s">
        <v>88434</v>
      </c>
      <c r="B25222" t="s">
        <v>88435</v>
      </c>
      <c r="C25222" t="s">
        <v>88436</v>
      </c>
      <c r="D25222" t="s">
        <v>45704</v>
      </c>
      <c r="E25222">
        <v>11482</v>
      </c>
      <c r="F25222" t="s">
        <v>207</v>
      </c>
      <c r="G25222" t="s">
        <v>25</v>
      </c>
      <c r="H25222" t="s">
        <v>64</v>
      </c>
      <c r="I25222" t="s">
        <v>65</v>
      </c>
      <c r="J25222" t="s">
        <v>5485</v>
      </c>
      <c r="K25222">
        <v>2</v>
      </c>
      <c r="L25222" s="1">
        <v>41061</v>
      </c>
      <c r="M25222" s="1">
        <v>41275</v>
      </c>
      <c r="N25222" s="1">
        <v>41640</v>
      </c>
    </row>
    <row r="25223" spans="1:18" x14ac:dyDescent="0.2">
      <c r="A25223" t="s">
        <v>88437</v>
      </c>
      <c r="B25223" t="s">
        <v>88438</v>
      </c>
      <c r="C25223" t="s">
        <v>88439</v>
      </c>
      <c r="D25223" t="s">
        <v>766</v>
      </c>
      <c r="E25223">
        <v>253000000</v>
      </c>
      <c r="F25223" t="s">
        <v>18</v>
      </c>
      <c r="G25223" t="s">
        <v>25</v>
      </c>
      <c r="H25223" t="s">
        <v>286</v>
      </c>
      <c r="I25223" t="s">
        <v>1030</v>
      </c>
      <c r="J25223" t="s">
        <v>1030</v>
      </c>
      <c r="K25223">
        <v>6</v>
      </c>
      <c r="L25223" s="1">
        <v>36892</v>
      </c>
      <c r="M25223" s="1">
        <v>38504</v>
      </c>
      <c r="N25223" s="1">
        <v>41489</v>
      </c>
    </row>
    <row r="25224" spans="1:18" hidden="1" x14ac:dyDescent="0.2">
      <c r="A25224" t="s">
        <v>88440</v>
      </c>
      <c r="B25224" t="s">
        <v>88441</v>
      </c>
      <c r="C25224" t="s">
        <v>88442</v>
      </c>
      <c r="E25224" t="s">
        <v>43</v>
      </c>
      <c r="F25224" t="s">
        <v>207</v>
      </c>
      <c r="G25224" t="s">
        <v>347</v>
      </c>
      <c r="H25224">
        <v>6</v>
      </c>
      <c r="I25224" t="s">
        <v>348</v>
      </c>
      <c r="J25224" t="s">
        <v>88443</v>
      </c>
      <c r="K25224">
        <v>1</v>
      </c>
      <c r="M25224" s="1">
        <v>42095</v>
      </c>
      <c r="N25224" s="1">
        <v>42095</v>
      </c>
      <c r="O25224"/>
      <c r="P25224"/>
      <c r="Q25224"/>
      <c r="R25224"/>
    </row>
    <row r="25225" spans="1:18" x14ac:dyDescent="0.2">
      <c r="A25225" t="s">
        <v>88444</v>
      </c>
      <c r="B25225" t="s">
        <v>88445</v>
      </c>
      <c r="C25225" t="s">
        <v>88446</v>
      </c>
      <c r="D25225" t="s">
        <v>766</v>
      </c>
      <c r="E25225">
        <v>1000000</v>
      </c>
      <c r="F25225" t="s">
        <v>18</v>
      </c>
      <c r="G25225" t="s">
        <v>322</v>
      </c>
      <c r="H25225">
        <v>9</v>
      </c>
      <c r="I25225" t="s">
        <v>323</v>
      </c>
      <c r="J25225" t="s">
        <v>323</v>
      </c>
      <c r="K25225">
        <v>1</v>
      </c>
      <c r="L25225" s="1">
        <v>40355</v>
      </c>
      <c r="M25225" s="1">
        <v>40493</v>
      </c>
      <c r="N25225" s="1">
        <v>40493</v>
      </c>
    </row>
    <row r="25226" spans="1:18" x14ac:dyDescent="0.2">
      <c r="A25226" t="s">
        <v>88447</v>
      </c>
      <c r="B25226" t="s">
        <v>88448</v>
      </c>
      <c r="C25226" t="s">
        <v>88449</v>
      </c>
      <c r="D25226" t="s">
        <v>88450</v>
      </c>
      <c r="E25226">
        <v>700000</v>
      </c>
      <c r="F25226" t="s">
        <v>18</v>
      </c>
      <c r="G25226" t="s">
        <v>366</v>
      </c>
      <c r="H25226">
        <v>26</v>
      </c>
      <c r="I25226" t="s">
        <v>367</v>
      </c>
      <c r="J25226" t="s">
        <v>367</v>
      </c>
      <c r="K25226">
        <v>1</v>
      </c>
      <c r="L25226" s="1">
        <v>40575</v>
      </c>
      <c r="M25226" s="1">
        <v>41091</v>
      </c>
      <c r="N25226" s="1">
        <v>41091</v>
      </c>
    </row>
    <row r="25227" spans="1:18" hidden="1" x14ac:dyDescent="0.2">
      <c r="A25227" t="s">
        <v>88451</v>
      </c>
      <c r="B25227" t="s">
        <v>88452</v>
      </c>
      <c r="C25227" t="s">
        <v>88453</v>
      </c>
      <c r="D25227" t="s">
        <v>88454</v>
      </c>
      <c r="E25227">
        <v>31986800</v>
      </c>
      <c r="F25227" t="s">
        <v>113</v>
      </c>
      <c r="G25227" t="s">
        <v>25</v>
      </c>
      <c r="H25227" t="s">
        <v>158</v>
      </c>
      <c r="I25227" t="s">
        <v>244</v>
      </c>
      <c r="J25227" t="s">
        <v>14730</v>
      </c>
      <c r="K25227">
        <v>3</v>
      </c>
      <c r="M25227" s="1">
        <v>39748</v>
      </c>
      <c r="N25227" s="1">
        <v>40668</v>
      </c>
      <c r="O25227"/>
      <c r="P25227"/>
      <c r="Q25227"/>
      <c r="R25227"/>
    </row>
    <row r="25228" spans="1:18" x14ac:dyDescent="0.2">
      <c r="A25228" t="s">
        <v>88455</v>
      </c>
      <c r="B25228" t="s">
        <v>88452</v>
      </c>
      <c r="C25228" t="s">
        <v>88456</v>
      </c>
      <c r="D25228" t="s">
        <v>88457</v>
      </c>
      <c r="E25228">
        <v>18775935</v>
      </c>
      <c r="F25228" t="s">
        <v>18</v>
      </c>
      <c r="G25228" t="s">
        <v>25</v>
      </c>
      <c r="H25228" t="s">
        <v>64</v>
      </c>
      <c r="I25228" t="s">
        <v>65</v>
      </c>
      <c r="J25228" t="s">
        <v>71</v>
      </c>
      <c r="K25228">
        <v>2</v>
      </c>
      <c r="L25228" s="1">
        <v>41456</v>
      </c>
      <c r="M25228" s="1">
        <v>41579</v>
      </c>
      <c r="N25228" s="1">
        <v>41982</v>
      </c>
    </row>
    <row r="25229" spans="1:18" hidden="1" x14ac:dyDescent="0.2">
      <c r="A25229" t="s">
        <v>88458</v>
      </c>
      <c r="B25229" t="s">
        <v>88459</v>
      </c>
      <c r="C25229" t="s">
        <v>88460</v>
      </c>
      <c r="D25229" t="s">
        <v>56</v>
      </c>
      <c r="E25229">
        <v>4547182</v>
      </c>
      <c r="F25229" t="s">
        <v>18</v>
      </c>
      <c r="G25229" t="s">
        <v>25</v>
      </c>
      <c r="H25229" t="s">
        <v>1011</v>
      </c>
      <c r="I25229" t="s">
        <v>1012</v>
      </c>
      <c r="J25229" t="s">
        <v>25159</v>
      </c>
      <c r="K25229">
        <v>3</v>
      </c>
      <c r="M25229" s="1">
        <v>42131</v>
      </c>
      <c r="N25229" s="1">
        <v>42303</v>
      </c>
      <c r="O25229"/>
      <c r="P25229"/>
      <c r="Q25229"/>
      <c r="R25229"/>
    </row>
    <row r="25230" spans="1:18" x14ac:dyDescent="0.2">
      <c r="A25230" t="s">
        <v>88461</v>
      </c>
      <c r="B25230" t="s">
        <v>88462</v>
      </c>
      <c r="C25230" t="s">
        <v>88463</v>
      </c>
      <c r="D25230" t="s">
        <v>56</v>
      </c>
      <c r="E25230">
        <v>9378276</v>
      </c>
      <c r="F25230" t="s">
        <v>18</v>
      </c>
      <c r="G25230" t="s">
        <v>25</v>
      </c>
      <c r="H25230" t="s">
        <v>142</v>
      </c>
      <c r="I25230" t="s">
        <v>143</v>
      </c>
      <c r="J25230" t="s">
        <v>7874</v>
      </c>
      <c r="K25230">
        <v>3</v>
      </c>
      <c r="L25230" s="1">
        <v>32143</v>
      </c>
      <c r="M25230" s="1">
        <v>40249</v>
      </c>
      <c r="N25230" s="1">
        <v>41395</v>
      </c>
    </row>
    <row r="25231" spans="1:18" x14ac:dyDescent="0.2">
      <c r="A25231" t="s">
        <v>88464</v>
      </c>
      <c r="B25231" t="s">
        <v>88465</v>
      </c>
      <c r="C25231" t="s">
        <v>88466</v>
      </c>
      <c r="D25231" t="s">
        <v>42</v>
      </c>
      <c r="E25231">
        <v>12253817</v>
      </c>
      <c r="F25231" t="s">
        <v>18</v>
      </c>
      <c r="G25231" t="s">
        <v>638</v>
      </c>
      <c r="H25231">
        <v>7</v>
      </c>
      <c r="I25231" t="s">
        <v>929</v>
      </c>
      <c r="J25231" t="s">
        <v>929</v>
      </c>
      <c r="K25231">
        <v>1</v>
      </c>
      <c r="L25231" s="1">
        <v>31778</v>
      </c>
      <c r="M25231" s="1">
        <v>41788</v>
      </c>
      <c r="N25231" s="1">
        <v>41788</v>
      </c>
    </row>
    <row r="25232" spans="1:18" hidden="1" x14ac:dyDescent="0.2">
      <c r="A25232" t="s">
        <v>88467</v>
      </c>
      <c r="B25232" t="s">
        <v>88468</v>
      </c>
      <c r="D25232" t="s">
        <v>88469</v>
      </c>
      <c r="E25232">
        <v>12300000</v>
      </c>
      <c r="F25232" t="s">
        <v>207</v>
      </c>
      <c r="G25232" t="s">
        <v>25</v>
      </c>
      <c r="H25232" t="s">
        <v>64</v>
      </c>
      <c r="I25232" t="s">
        <v>65</v>
      </c>
      <c r="J25232" t="s">
        <v>2706</v>
      </c>
      <c r="K25232">
        <v>1</v>
      </c>
      <c r="M25232" s="1">
        <v>39625</v>
      </c>
      <c r="N25232" s="1">
        <v>39625</v>
      </c>
      <c r="O25232"/>
      <c r="P25232"/>
      <c r="Q25232"/>
      <c r="R25232"/>
    </row>
    <row r="25233" spans="1:18" x14ac:dyDescent="0.2">
      <c r="A25233" t="s">
        <v>88470</v>
      </c>
      <c r="B25233" t="s">
        <v>88471</v>
      </c>
      <c r="C25233" t="s">
        <v>88472</v>
      </c>
      <c r="D25233" t="s">
        <v>36247</v>
      </c>
      <c r="E25233">
        <v>800000</v>
      </c>
      <c r="F25233" t="s">
        <v>18</v>
      </c>
      <c r="G25233" t="s">
        <v>25</v>
      </c>
      <c r="H25233" t="s">
        <v>106</v>
      </c>
      <c r="I25233" t="s">
        <v>107</v>
      </c>
      <c r="J25233" t="s">
        <v>108</v>
      </c>
      <c r="K25233">
        <v>1</v>
      </c>
      <c r="L25233" s="1">
        <v>42009</v>
      </c>
      <c r="M25233" s="1">
        <v>42075</v>
      </c>
      <c r="N25233" s="1">
        <v>42075</v>
      </c>
    </row>
    <row r="25234" spans="1:18" x14ac:dyDescent="0.2">
      <c r="A25234" t="s">
        <v>88473</v>
      </c>
      <c r="B25234" t="s">
        <v>88474</v>
      </c>
      <c r="C25234" t="s">
        <v>88475</v>
      </c>
      <c r="D25234" t="s">
        <v>56</v>
      </c>
      <c r="E25234">
        <v>3362500</v>
      </c>
      <c r="F25234" t="s">
        <v>207</v>
      </c>
      <c r="G25234" t="s">
        <v>25</v>
      </c>
      <c r="H25234" t="s">
        <v>1272</v>
      </c>
      <c r="I25234" t="s">
        <v>1273</v>
      </c>
      <c r="J25234" t="s">
        <v>1274</v>
      </c>
      <c r="K25234">
        <v>3</v>
      </c>
      <c r="L25234" s="1">
        <v>38718</v>
      </c>
      <c r="M25234" s="1">
        <v>39891</v>
      </c>
      <c r="N25234" s="1">
        <v>40505</v>
      </c>
    </row>
    <row r="25235" spans="1:18" x14ac:dyDescent="0.2">
      <c r="A25235" t="s">
        <v>88476</v>
      </c>
      <c r="B25235" t="s">
        <v>88477</v>
      </c>
      <c r="D25235" t="s">
        <v>56</v>
      </c>
      <c r="E25235">
        <v>1650000</v>
      </c>
      <c r="F25235" t="s">
        <v>18</v>
      </c>
      <c r="G25235" t="s">
        <v>25</v>
      </c>
      <c r="H25235" t="s">
        <v>158</v>
      </c>
      <c r="I25235" t="s">
        <v>2686</v>
      </c>
      <c r="J25235" t="s">
        <v>2686</v>
      </c>
      <c r="K25235">
        <v>1</v>
      </c>
      <c r="L25235" s="1">
        <v>40909</v>
      </c>
      <c r="M25235" s="1">
        <v>41694</v>
      </c>
      <c r="N25235" s="1">
        <v>41694</v>
      </c>
    </row>
    <row r="25236" spans="1:18" x14ac:dyDescent="0.2">
      <c r="A25236" t="s">
        <v>88478</v>
      </c>
      <c r="B25236" t="s">
        <v>88479</v>
      </c>
      <c r="D25236" t="s">
        <v>56</v>
      </c>
      <c r="E25236">
        <v>17333335</v>
      </c>
      <c r="F25236" t="s">
        <v>113</v>
      </c>
      <c r="G25236" t="s">
        <v>25</v>
      </c>
      <c r="H25236" t="s">
        <v>64</v>
      </c>
      <c r="I25236" t="s">
        <v>1221</v>
      </c>
      <c r="J25236" t="s">
        <v>3048</v>
      </c>
      <c r="K25236">
        <v>2</v>
      </c>
      <c r="L25236" s="1">
        <v>39083</v>
      </c>
      <c r="M25236" s="1">
        <v>39324</v>
      </c>
      <c r="N25236" s="1">
        <v>40107</v>
      </c>
    </row>
    <row r="25237" spans="1:18" hidden="1" x14ac:dyDescent="0.2">
      <c r="A25237" t="s">
        <v>88480</v>
      </c>
      <c r="B25237" t="s">
        <v>88481</v>
      </c>
      <c r="C25237" t="s">
        <v>88482</v>
      </c>
      <c r="D25237" t="s">
        <v>88483</v>
      </c>
      <c r="E25237">
        <v>40000</v>
      </c>
      <c r="F25237" t="s">
        <v>18</v>
      </c>
      <c r="G25237" t="s">
        <v>76</v>
      </c>
      <c r="H25237">
        <v>12</v>
      </c>
      <c r="I25237" t="s">
        <v>77</v>
      </c>
      <c r="J25237" t="s">
        <v>77</v>
      </c>
      <c r="K25237">
        <v>1</v>
      </c>
      <c r="M25237" s="1">
        <v>41791</v>
      </c>
      <c r="N25237" s="1">
        <v>41791</v>
      </c>
      <c r="O25237"/>
      <c r="P25237"/>
      <c r="Q25237"/>
      <c r="R25237"/>
    </row>
    <row r="25238" spans="1:18" x14ac:dyDescent="0.2">
      <c r="A25238" t="s">
        <v>88484</v>
      </c>
      <c r="B25238" t="s">
        <v>88485</v>
      </c>
      <c r="C25238" t="s">
        <v>88486</v>
      </c>
      <c r="D25238" t="s">
        <v>88487</v>
      </c>
      <c r="E25238">
        <v>250000</v>
      </c>
      <c r="F25238" t="s">
        <v>207</v>
      </c>
      <c r="G25238" t="s">
        <v>25</v>
      </c>
      <c r="H25238" t="s">
        <v>142</v>
      </c>
      <c r="I25238" t="s">
        <v>143</v>
      </c>
      <c r="J25238" t="s">
        <v>88488</v>
      </c>
      <c r="K25238">
        <v>1</v>
      </c>
      <c r="L25238" s="1">
        <v>38311</v>
      </c>
      <c r="M25238" s="1">
        <v>39860</v>
      </c>
      <c r="N25238" s="1">
        <v>39860</v>
      </c>
    </row>
    <row r="25239" spans="1:18" x14ac:dyDescent="0.2">
      <c r="A25239" t="s">
        <v>88489</v>
      </c>
      <c r="B25239" t="s">
        <v>88490</v>
      </c>
      <c r="C25239" t="s">
        <v>88491</v>
      </c>
      <c r="D25239" t="s">
        <v>88492</v>
      </c>
      <c r="E25239">
        <v>33907283</v>
      </c>
      <c r="F25239" t="s">
        <v>18</v>
      </c>
      <c r="G25239" t="s">
        <v>25</v>
      </c>
      <c r="H25239" t="s">
        <v>64</v>
      </c>
      <c r="I25239" t="s">
        <v>65</v>
      </c>
      <c r="J25239" t="s">
        <v>71</v>
      </c>
      <c r="K25239">
        <v>3</v>
      </c>
      <c r="L25239" s="1">
        <v>41122</v>
      </c>
      <c r="M25239" s="1">
        <v>41667</v>
      </c>
      <c r="N25239" s="1">
        <v>42170</v>
      </c>
    </row>
    <row r="25240" spans="1:18" x14ac:dyDescent="0.2">
      <c r="A25240" t="s">
        <v>88493</v>
      </c>
      <c r="B25240" t="s">
        <v>88494</v>
      </c>
      <c r="C25240" t="s">
        <v>88495</v>
      </c>
      <c r="D25240" t="s">
        <v>285</v>
      </c>
      <c r="E25240">
        <v>142500</v>
      </c>
      <c r="F25240" t="s">
        <v>18</v>
      </c>
      <c r="G25240" t="s">
        <v>25</v>
      </c>
      <c r="H25240" t="s">
        <v>64</v>
      </c>
      <c r="I25240" t="s">
        <v>966</v>
      </c>
      <c r="J25240" t="s">
        <v>7489</v>
      </c>
      <c r="K25240">
        <v>1</v>
      </c>
      <c r="L25240" s="1">
        <v>41275</v>
      </c>
      <c r="M25240" s="1">
        <v>41583</v>
      </c>
      <c r="N25240" s="1">
        <v>41583</v>
      </c>
    </row>
    <row r="25241" spans="1:18" x14ac:dyDescent="0.2">
      <c r="A25241" t="s">
        <v>88496</v>
      </c>
      <c r="B25241" t="s">
        <v>88497</v>
      </c>
      <c r="C25241" t="s">
        <v>88498</v>
      </c>
      <c r="D25241" t="s">
        <v>88499</v>
      </c>
      <c r="E25241">
        <v>665404.08219999995</v>
      </c>
      <c r="F25241" t="s">
        <v>18</v>
      </c>
      <c r="G25241" t="s">
        <v>458</v>
      </c>
      <c r="H25241">
        <v>48</v>
      </c>
      <c r="I25241" t="s">
        <v>459</v>
      </c>
      <c r="J25241" t="s">
        <v>459</v>
      </c>
      <c r="K25241">
        <v>2</v>
      </c>
      <c r="L25241" s="1">
        <v>39295</v>
      </c>
      <c r="M25241" s="1">
        <v>41760</v>
      </c>
      <c r="N25241" s="1">
        <v>42304</v>
      </c>
    </row>
    <row r="25242" spans="1:18" hidden="1" x14ac:dyDescent="0.2">
      <c r="A25242" t="s">
        <v>88500</v>
      </c>
      <c r="B25242" t="s">
        <v>88501</v>
      </c>
      <c r="C25242" t="s">
        <v>88502</v>
      </c>
      <c r="D25242" t="s">
        <v>88503</v>
      </c>
      <c r="E25242">
        <v>118000</v>
      </c>
      <c r="F25242" t="s">
        <v>207</v>
      </c>
      <c r="K25242">
        <v>1</v>
      </c>
      <c r="M25242" s="1">
        <v>41956</v>
      </c>
      <c r="N25242" s="1">
        <v>41956</v>
      </c>
      <c r="O25242"/>
      <c r="P25242"/>
      <c r="Q25242"/>
      <c r="R25242"/>
    </row>
    <row r="25243" spans="1:18" x14ac:dyDescent="0.2">
      <c r="A25243" t="s">
        <v>88504</v>
      </c>
      <c r="B25243" t="s">
        <v>88505</v>
      </c>
      <c r="C25243" t="s">
        <v>88506</v>
      </c>
      <c r="D25243" t="s">
        <v>70</v>
      </c>
      <c r="E25243">
        <v>889999</v>
      </c>
      <c r="F25243" t="s">
        <v>207</v>
      </c>
      <c r="G25243" t="s">
        <v>25</v>
      </c>
      <c r="H25243" t="s">
        <v>64</v>
      </c>
      <c r="I25243" t="s">
        <v>65</v>
      </c>
      <c r="J25243" t="s">
        <v>71</v>
      </c>
      <c r="K25243">
        <v>2</v>
      </c>
      <c r="L25243" s="1">
        <v>38718</v>
      </c>
      <c r="M25243" s="1">
        <v>39234</v>
      </c>
      <c r="N25243" s="1">
        <v>40280</v>
      </c>
    </row>
    <row r="25244" spans="1:18" hidden="1" x14ac:dyDescent="0.2">
      <c r="A25244" t="s">
        <v>88507</v>
      </c>
      <c r="B25244" t="s">
        <v>88508</v>
      </c>
      <c r="C25244" t="s">
        <v>88509</v>
      </c>
      <c r="D25244" t="s">
        <v>181</v>
      </c>
      <c r="E25244">
        <v>500000</v>
      </c>
      <c r="F25244" t="s">
        <v>18</v>
      </c>
      <c r="G25244" t="s">
        <v>19</v>
      </c>
      <c r="H25244">
        <v>2</v>
      </c>
      <c r="I25244" t="s">
        <v>3554</v>
      </c>
      <c r="J25244" t="s">
        <v>3554</v>
      </c>
      <c r="K25244">
        <v>1</v>
      </c>
      <c r="M25244" s="1">
        <v>41705</v>
      </c>
      <c r="N25244" s="1">
        <v>41705</v>
      </c>
      <c r="O25244"/>
      <c r="P25244"/>
      <c r="Q25244"/>
      <c r="R25244"/>
    </row>
    <row r="25245" spans="1:18" x14ac:dyDescent="0.2">
      <c r="A25245" t="s">
        <v>88510</v>
      </c>
      <c r="B25245" t="s">
        <v>88511</v>
      </c>
      <c r="C25245" t="s">
        <v>88512</v>
      </c>
      <c r="D25245" t="s">
        <v>35373</v>
      </c>
      <c r="E25245">
        <v>1500000</v>
      </c>
      <c r="F25245" t="s">
        <v>18</v>
      </c>
      <c r="G25245" t="s">
        <v>25</v>
      </c>
      <c r="H25245" t="s">
        <v>64</v>
      </c>
      <c r="I25245" t="s">
        <v>65</v>
      </c>
      <c r="J25245" t="s">
        <v>271</v>
      </c>
      <c r="K25245">
        <v>1</v>
      </c>
      <c r="L25245" s="1">
        <v>41399</v>
      </c>
      <c r="M25245" s="1">
        <v>42089</v>
      </c>
      <c r="N25245" s="1">
        <v>42089</v>
      </c>
    </row>
    <row r="25246" spans="1:18" hidden="1" x14ac:dyDescent="0.2">
      <c r="A25246" t="s">
        <v>88513</v>
      </c>
      <c r="B25246" t="s">
        <v>88514</v>
      </c>
      <c r="C25246" t="s">
        <v>88515</v>
      </c>
      <c r="D25246" t="s">
        <v>17</v>
      </c>
      <c r="E25246" t="s">
        <v>43</v>
      </c>
      <c r="F25246" t="s">
        <v>113</v>
      </c>
      <c r="G25246" t="s">
        <v>25</v>
      </c>
      <c r="H25246" t="s">
        <v>64</v>
      </c>
      <c r="I25246" t="s">
        <v>95</v>
      </c>
      <c r="J25246" t="s">
        <v>95</v>
      </c>
      <c r="K25246">
        <v>1</v>
      </c>
      <c r="L25246" s="1">
        <v>40692</v>
      </c>
      <c r="M25246" s="1">
        <v>41894</v>
      </c>
      <c r="N25246" s="1">
        <v>41894</v>
      </c>
      <c r="O25246"/>
      <c r="P25246"/>
      <c r="Q25246"/>
      <c r="R25246"/>
    </row>
    <row r="25247" spans="1:18" x14ac:dyDescent="0.2">
      <c r="A25247" t="s">
        <v>88516</v>
      </c>
      <c r="B25247" t="s">
        <v>88517</v>
      </c>
      <c r="C25247" t="s">
        <v>88518</v>
      </c>
      <c r="D25247" t="s">
        <v>1247</v>
      </c>
      <c r="E25247">
        <v>21500000</v>
      </c>
      <c r="F25247" t="s">
        <v>18</v>
      </c>
      <c r="G25247" t="s">
        <v>25</v>
      </c>
      <c r="H25247" t="s">
        <v>106</v>
      </c>
      <c r="I25247" t="s">
        <v>107</v>
      </c>
      <c r="J25247" t="s">
        <v>108</v>
      </c>
      <c r="K25247">
        <v>2</v>
      </c>
      <c r="L25247" s="1">
        <v>39410</v>
      </c>
      <c r="M25247" s="1">
        <v>40967</v>
      </c>
      <c r="N25247" s="1">
        <v>41239</v>
      </c>
    </row>
    <row r="25248" spans="1:18" x14ac:dyDescent="0.2">
      <c r="A25248" t="s">
        <v>88519</v>
      </c>
      <c r="B25248" t="s">
        <v>88520</v>
      </c>
      <c r="C25248" t="s">
        <v>88521</v>
      </c>
      <c r="D25248" t="s">
        <v>88522</v>
      </c>
      <c r="E25248">
        <v>50000</v>
      </c>
      <c r="F25248" t="s">
        <v>18</v>
      </c>
      <c r="G25248" t="s">
        <v>458</v>
      </c>
      <c r="H25248">
        <v>48</v>
      </c>
      <c r="I25248" t="s">
        <v>459</v>
      </c>
      <c r="J25248" t="s">
        <v>459</v>
      </c>
      <c r="K25248">
        <v>1</v>
      </c>
      <c r="L25248" s="1">
        <v>40969</v>
      </c>
      <c r="M25248" s="1">
        <v>40664</v>
      </c>
      <c r="N25248" s="1">
        <v>40664</v>
      </c>
    </row>
    <row r="25249" spans="1:18" x14ac:dyDescent="0.2">
      <c r="A25249" t="s">
        <v>88523</v>
      </c>
      <c r="B25249" t="s">
        <v>88524</v>
      </c>
      <c r="C25249" t="s">
        <v>88525</v>
      </c>
      <c r="D25249" t="s">
        <v>88526</v>
      </c>
      <c r="E25249">
        <v>2500000</v>
      </c>
      <c r="F25249" t="s">
        <v>18</v>
      </c>
      <c r="G25249" t="s">
        <v>341</v>
      </c>
      <c r="H25249">
        <v>11</v>
      </c>
      <c r="I25249" t="s">
        <v>497</v>
      </c>
      <c r="J25249" t="s">
        <v>497</v>
      </c>
      <c r="K25249">
        <v>1</v>
      </c>
      <c r="L25249" s="1">
        <v>40644</v>
      </c>
      <c r="M25249" s="1">
        <v>41781</v>
      </c>
      <c r="N25249" s="1">
        <v>41781</v>
      </c>
    </row>
    <row r="25250" spans="1:18" x14ac:dyDescent="0.2">
      <c r="A25250" t="s">
        <v>88527</v>
      </c>
      <c r="B25250" t="s">
        <v>88528</v>
      </c>
      <c r="C25250" t="s">
        <v>88529</v>
      </c>
      <c r="D25250" t="s">
        <v>88530</v>
      </c>
      <c r="E25250">
        <v>500000</v>
      </c>
      <c r="F25250" t="s">
        <v>18</v>
      </c>
      <c r="G25250" t="s">
        <v>25</v>
      </c>
      <c r="H25250" t="s">
        <v>64</v>
      </c>
      <c r="I25250" t="s">
        <v>65</v>
      </c>
      <c r="J25250" t="s">
        <v>71</v>
      </c>
      <c r="K25250">
        <v>1</v>
      </c>
      <c r="L25250" s="1">
        <v>40909</v>
      </c>
      <c r="M25250" s="1">
        <v>41330</v>
      </c>
      <c r="N25250" s="1">
        <v>41330</v>
      </c>
    </row>
    <row r="25251" spans="1:18" x14ac:dyDescent="0.2">
      <c r="A25251" t="s">
        <v>88531</v>
      </c>
      <c r="B25251" t="s">
        <v>88532</v>
      </c>
      <c r="C25251" t="s">
        <v>88533</v>
      </c>
      <c r="D25251" t="s">
        <v>75</v>
      </c>
      <c r="E25251">
        <v>4000000</v>
      </c>
      <c r="F25251" t="s">
        <v>18</v>
      </c>
      <c r="K25251">
        <v>1</v>
      </c>
      <c r="L25251" s="1">
        <v>40200</v>
      </c>
      <c r="M25251" s="1">
        <v>40200</v>
      </c>
      <c r="N25251" s="1">
        <v>40200</v>
      </c>
    </row>
    <row r="25252" spans="1:18" hidden="1" x14ac:dyDescent="0.2">
      <c r="A25252" t="s">
        <v>88534</v>
      </c>
      <c r="B25252" t="s">
        <v>88535</v>
      </c>
      <c r="C25252" t="s">
        <v>88536</v>
      </c>
      <c r="D25252" t="s">
        <v>21731</v>
      </c>
      <c r="E25252" t="s">
        <v>43</v>
      </c>
      <c r="F25252" t="s">
        <v>18</v>
      </c>
      <c r="G25252" t="s">
        <v>25</v>
      </c>
      <c r="H25252" t="s">
        <v>99</v>
      </c>
      <c r="I25252" t="s">
        <v>100</v>
      </c>
      <c r="J25252" t="s">
        <v>33243</v>
      </c>
      <c r="K25252">
        <v>1</v>
      </c>
      <c r="L25252" s="1">
        <v>41334</v>
      </c>
      <c r="M25252" s="1">
        <v>41122</v>
      </c>
      <c r="N25252" s="1">
        <v>41122</v>
      </c>
      <c r="O25252"/>
      <c r="P25252"/>
      <c r="Q25252"/>
      <c r="R25252"/>
    </row>
    <row r="25253" spans="1:18" x14ac:dyDescent="0.2">
      <c r="A25253" t="s">
        <v>88537</v>
      </c>
      <c r="B25253" t="s">
        <v>88538</v>
      </c>
      <c r="C25253" t="s">
        <v>88539</v>
      </c>
      <c r="D25253" t="s">
        <v>88540</v>
      </c>
      <c r="E25253">
        <v>3300000</v>
      </c>
      <c r="F25253" t="s">
        <v>207</v>
      </c>
      <c r="G25253" t="s">
        <v>222</v>
      </c>
      <c r="H25253">
        <v>2</v>
      </c>
      <c r="I25253" t="s">
        <v>223</v>
      </c>
      <c r="J25253" t="s">
        <v>223</v>
      </c>
      <c r="K25253">
        <v>3</v>
      </c>
      <c r="L25253" s="1">
        <v>40725</v>
      </c>
      <c r="M25253" s="1">
        <v>40756</v>
      </c>
      <c r="N25253" s="1">
        <v>42219</v>
      </c>
    </row>
    <row r="25254" spans="1:18" hidden="1" x14ac:dyDescent="0.2">
      <c r="A25254" t="s">
        <v>88541</v>
      </c>
      <c r="B25254" t="s">
        <v>88542</v>
      </c>
      <c r="C25254" t="s">
        <v>88543</v>
      </c>
      <c r="D25254" t="s">
        <v>2533</v>
      </c>
      <c r="E25254" t="s">
        <v>43</v>
      </c>
      <c r="F25254" t="s">
        <v>18</v>
      </c>
      <c r="G25254" t="s">
        <v>25</v>
      </c>
      <c r="H25254" t="s">
        <v>64</v>
      </c>
      <c r="I25254" t="s">
        <v>65</v>
      </c>
      <c r="J25254" t="s">
        <v>71</v>
      </c>
      <c r="K25254">
        <v>1</v>
      </c>
      <c r="L25254" s="1">
        <v>41974</v>
      </c>
      <c r="M25254" s="1">
        <v>42219</v>
      </c>
      <c r="N25254" s="1">
        <v>42219</v>
      </c>
      <c r="O25254"/>
      <c r="P25254"/>
      <c r="Q25254"/>
      <c r="R25254"/>
    </row>
    <row r="25255" spans="1:18" x14ac:dyDescent="0.2">
      <c r="A25255" t="s">
        <v>88544</v>
      </c>
      <c r="B25255" t="s">
        <v>88545</v>
      </c>
      <c r="C25255" t="s">
        <v>88546</v>
      </c>
      <c r="D25255" t="s">
        <v>88547</v>
      </c>
      <c r="E25255">
        <v>165000</v>
      </c>
      <c r="F25255" t="s">
        <v>18</v>
      </c>
      <c r="G25255" t="s">
        <v>25</v>
      </c>
      <c r="H25255" t="s">
        <v>64</v>
      </c>
      <c r="I25255" t="s">
        <v>65</v>
      </c>
      <c r="J25255" t="s">
        <v>1103</v>
      </c>
      <c r="K25255">
        <v>1</v>
      </c>
      <c r="L25255" s="1">
        <v>41568</v>
      </c>
      <c r="M25255" s="1">
        <v>42064</v>
      </c>
      <c r="N25255" s="1">
        <v>42064</v>
      </c>
    </row>
    <row r="25256" spans="1:18" hidden="1" x14ac:dyDescent="0.2">
      <c r="A25256" t="s">
        <v>88548</v>
      </c>
      <c r="B25256" t="s">
        <v>88549</v>
      </c>
      <c r="C25256" t="s">
        <v>88550</v>
      </c>
      <c r="D25256" t="s">
        <v>88551</v>
      </c>
      <c r="E25256">
        <v>129921</v>
      </c>
      <c r="F25256" t="s">
        <v>18</v>
      </c>
      <c r="K25256">
        <v>2</v>
      </c>
      <c r="M25256" s="1">
        <v>41426</v>
      </c>
      <c r="N25256" s="1">
        <v>41487</v>
      </c>
      <c r="O25256"/>
      <c r="P25256"/>
      <c r="Q25256"/>
      <c r="R25256"/>
    </row>
    <row r="25257" spans="1:18" x14ac:dyDescent="0.2">
      <c r="A25257" t="s">
        <v>88552</v>
      </c>
      <c r="B25257" t="s">
        <v>88553</v>
      </c>
      <c r="C25257" t="s">
        <v>88554</v>
      </c>
      <c r="D25257" t="s">
        <v>88555</v>
      </c>
      <c r="E25257">
        <v>1542750</v>
      </c>
      <c r="F25257" t="s">
        <v>18</v>
      </c>
      <c r="G25257" t="s">
        <v>276</v>
      </c>
      <c r="K25257">
        <v>2</v>
      </c>
      <c r="L25257" s="1">
        <v>40909</v>
      </c>
      <c r="M25257" s="1">
        <v>41693</v>
      </c>
      <c r="N25257" s="1">
        <v>41964</v>
      </c>
    </row>
    <row r="25258" spans="1:18" x14ac:dyDescent="0.2">
      <c r="A25258" t="s">
        <v>88556</v>
      </c>
      <c r="B25258" t="s">
        <v>88557</v>
      </c>
      <c r="C25258" t="s">
        <v>88558</v>
      </c>
      <c r="D25258" t="s">
        <v>88559</v>
      </c>
      <c r="E25258">
        <v>150000</v>
      </c>
      <c r="F25258" t="s">
        <v>18</v>
      </c>
      <c r="G25258" t="s">
        <v>25</v>
      </c>
      <c r="H25258" t="s">
        <v>64</v>
      </c>
      <c r="I25258" t="s">
        <v>65</v>
      </c>
      <c r="J25258" t="s">
        <v>71</v>
      </c>
      <c r="K25258">
        <v>1</v>
      </c>
      <c r="L25258" s="1">
        <v>41671</v>
      </c>
      <c r="M25258" s="1">
        <v>42013</v>
      </c>
      <c r="N25258" s="1">
        <v>42013</v>
      </c>
    </row>
    <row r="25259" spans="1:18" x14ac:dyDescent="0.2">
      <c r="A25259" t="s">
        <v>88560</v>
      </c>
      <c r="B25259" t="s">
        <v>88561</v>
      </c>
      <c r="C25259" t="s">
        <v>88562</v>
      </c>
      <c r="D25259" t="s">
        <v>36</v>
      </c>
      <c r="E25259">
        <v>500000</v>
      </c>
      <c r="F25259" t="s">
        <v>18</v>
      </c>
      <c r="G25259" t="s">
        <v>2811</v>
      </c>
      <c r="H25259">
        <v>3</v>
      </c>
      <c r="I25259" t="s">
        <v>17368</v>
      </c>
      <c r="J25259" t="s">
        <v>17368</v>
      </c>
      <c r="K25259">
        <v>1</v>
      </c>
      <c r="L25259" s="1">
        <v>41153</v>
      </c>
      <c r="M25259" s="1">
        <v>41153</v>
      </c>
      <c r="N25259" s="1">
        <v>41153</v>
      </c>
    </row>
    <row r="25260" spans="1:18" hidden="1" x14ac:dyDescent="0.2">
      <c r="A25260" t="s">
        <v>88563</v>
      </c>
      <c r="B25260" t="s">
        <v>88564</v>
      </c>
      <c r="C25260" t="s">
        <v>88565</v>
      </c>
      <c r="D25260" t="s">
        <v>88566</v>
      </c>
      <c r="E25260" t="s">
        <v>43</v>
      </c>
      <c r="F25260" t="s">
        <v>18</v>
      </c>
      <c r="G25260" t="s">
        <v>25</v>
      </c>
      <c r="H25260" t="s">
        <v>64</v>
      </c>
      <c r="I25260" t="s">
        <v>95</v>
      </c>
      <c r="J25260" t="s">
        <v>95</v>
      </c>
      <c r="K25260">
        <v>1</v>
      </c>
      <c r="L25260" s="1">
        <v>41940</v>
      </c>
      <c r="M25260" s="1">
        <v>41967</v>
      </c>
      <c r="N25260" s="1">
        <v>41967</v>
      </c>
      <c r="O25260"/>
      <c r="P25260"/>
      <c r="Q25260"/>
      <c r="R25260"/>
    </row>
    <row r="25261" spans="1:18" hidden="1" x14ac:dyDescent="0.2">
      <c r="A25261" t="s">
        <v>88567</v>
      </c>
      <c r="B25261" t="s">
        <v>88568</v>
      </c>
      <c r="C25261" t="s">
        <v>88569</v>
      </c>
      <c r="D25261" t="s">
        <v>88570</v>
      </c>
      <c r="E25261" t="s">
        <v>43</v>
      </c>
      <c r="F25261" t="s">
        <v>18</v>
      </c>
      <c r="G25261" t="s">
        <v>1062</v>
      </c>
      <c r="H25261">
        <v>16</v>
      </c>
      <c r="I25261" t="s">
        <v>1704</v>
      </c>
      <c r="J25261" t="s">
        <v>1704</v>
      </c>
      <c r="K25261">
        <v>1</v>
      </c>
      <c r="M25261" s="1">
        <v>41883</v>
      </c>
      <c r="N25261" s="1">
        <v>41883</v>
      </c>
      <c r="O25261"/>
      <c r="P25261"/>
      <c r="Q25261"/>
      <c r="R25261"/>
    </row>
    <row r="25262" spans="1:18" x14ac:dyDescent="0.2">
      <c r="A25262" t="s">
        <v>88571</v>
      </c>
      <c r="B25262" t="s">
        <v>88572</v>
      </c>
      <c r="C25262" t="s">
        <v>88573</v>
      </c>
      <c r="D25262" t="s">
        <v>66209</v>
      </c>
      <c r="E25262">
        <v>537817</v>
      </c>
      <c r="F25262" t="s">
        <v>207</v>
      </c>
      <c r="K25262">
        <v>1</v>
      </c>
      <c r="L25262" s="1">
        <v>41900</v>
      </c>
      <c r="M25262" s="1">
        <v>42103</v>
      </c>
      <c r="N25262" s="1">
        <v>42103</v>
      </c>
    </row>
    <row r="25263" spans="1:18" hidden="1" x14ac:dyDescent="0.2">
      <c r="A25263" t="s">
        <v>88574</v>
      </c>
      <c r="B25263" t="s">
        <v>88575</v>
      </c>
      <c r="C25263" t="s">
        <v>88576</v>
      </c>
      <c r="D25263" t="s">
        <v>15784</v>
      </c>
      <c r="E25263" t="s">
        <v>43</v>
      </c>
      <c r="F25263" t="s">
        <v>18</v>
      </c>
      <c r="G25263" t="s">
        <v>1062</v>
      </c>
      <c r="H25263">
        <v>16</v>
      </c>
      <c r="I25263" t="s">
        <v>1704</v>
      </c>
      <c r="J25263" t="s">
        <v>1704</v>
      </c>
      <c r="K25263">
        <v>1</v>
      </c>
      <c r="L25263" s="1">
        <v>42064</v>
      </c>
      <c r="M25263" s="1">
        <v>42036</v>
      </c>
      <c r="N25263" s="1">
        <v>42036</v>
      </c>
      <c r="O25263"/>
      <c r="P25263"/>
      <c r="Q25263"/>
      <c r="R25263"/>
    </row>
    <row r="25264" spans="1:18" hidden="1" x14ac:dyDescent="0.2">
      <c r="A25264" t="s">
        <v>88577</v>
      </c>
      <c r="B25264" t="s">
        <v>88578</v>
      </c>
      <c r="C25264" t="s">
        <v>88579</v>
      </c>
      <c r="D25264" t="s">
        <v>88580</v>
      </c>
      <c r="E25264" t="s">
        <v>43</v>
      </c>
      <c r="F25264" t="s">
        <v>18</v>
      </c>
      <c r="G25264" t="s">
        <v>25</v>
      </c>
      <c r="H25264" t="s">
        <v>64</v>
      </c>
      <c r="I25264" t="s">
        <v>65</v>
      </c>
      <c r="J25264" t="s">
        <v>71</v>
      </c>
      <c r="K25264">
        <v>1</v>
      </c>
      <c r="M25264" s="1">
        <v>40603</v>
      </c>
      <c r="N25264" s="1">
        <v>40603</v>
      </c>
      <c r="O25264"/>
      <c r="P25264"/>
      <c r="Q25264"/>
      <c r="R25264"/>
    </row>
    <row r="25265" spans="1:18" x14ac:dyDescent="0.2">
      <c r="A25265" t="s">
        <v>88581</v>
      </c>
      <c r="B25265" t="s">
        <v>88582</v>
      </c>
      <c r="C25265" t="s">
        <v>88583</v>
      </c>
      <c r="D25265" t="s">
        <v>88584</v>
      </c>
      <c r="E25265">
        <v>278500000</v>
      </c>
      <c r="F25265" t="s">
        <v>18</v>
      </c>
      <c r="G25265" t="s">
        <v>1062</v>
      </c>
      <c r="H25265">
        <v>16</v>
      </c>
      <c r="I25265" t="s">
        <v>1704</v>
      </c>
      <c r="J25265" t="s">
        <v>1704</v>
      </c>
      <c r="K25265">
        <v>5</v>
      </c>
      <c r="L25265" s="1">
        <v>40909</v>
      </c>
      <c r="M25265" s="1">
        <v>41255</v>
      </c>
      <c r="N25265" s="1">
        <v>42264</v>
      </c>
    </row>
    <row r="25266" spans="1:18" x14ac:dyDescent="0.2">
      <c r="A25266" t="s">
        <v>88585</v>
      </c>
      <c r="B25266" t="s">
        <v>88586</v>
      </c>
      <c r="C25266" t="s">
        <v>88587</v>
      </c>
      <c r="D25266" t="s">
        <v>181</v>
      </c>
      <c r="E25266">
        <v>1400000</v>
      </c>
      <c r="F25266" t="s">
        <v>18</v>
      </c>
      <c r="G25266" t="s">
        <v>341</v>
      </c>
      <c r="H25266">
        <v>11</v>
      </c>
      <c r="I25266" t="s">
        <v>497</v>
      </c>
      <c r="J25266" t="s">
        <v>497</v>
      </c>
      <c r="K25266">
        <v>2</v>
      </c>
      <c r="L25266" s="1">
        <v>40909</v>
      </c>
      <c r="M25266" s="1">
        <v>41190</v>
      </c>
      <c r="N25266" s="1">
        <v>41911</v>
      </c>
    </row>
    <row r="25267" spans="1:18" x14ac:dyDescent="0.2">
      <c r="A25267" t="s">
        <v>88588</v>
      </c>
      <c r="B25267" t="s">
        <v>88589</v>
      </c>
      <c r="C25267" t="s">
        <v>88590</v>
      </c>
      <c r="D25267" t="s">
        <v>88591</v>
      </c>
      <c r="E25267">
        <v>490000</v>
      </c>
      <c r="F25267" t="s">
        <v>18</v>
      </c>
      <c r="K25267">
        <v>2</v>
      </c>
      <c r="L25267" s="1">
        <v>41640</v>
      </c>
      <c r="M25267" s="1">
        <v>41862</v>
      </c>
      <c r="N25267" s="1">
        <v>42186</v>
      </c>
    </row>
    <row r="25268" spans="1:18" hidden="1" x14ac:dyDescent="0.2">
      <c r="A25268" t="s">
        <v>88592</v>
      </c>
      <c r="B25268" t="s">
        <v>88593</v>
      </c>
      <c r="C25268" t="s">
        <v>88594</v>
      </c>
      <c r="D25268" t="s">
        <v>88595</v>
      </c>
      <c r="E25268" t="s">
        <v>43</v>
      </c>
      <c r="F25268" t="s">
        <v>18</v>
      </c>
      <c r="G25268" t="s">
        <v>25</v>
      </c>
      <c r="H25268" t="s">
        <v>64</v>
      </c>
      <c r="I25268" t="s">
        <v>65</v>
      </c>
      <c r="J25268" t="s">
        <v>71</v>
      </c>
      <c r="K25268">
        <v>1</v>
      </c>
      <c r="L25268" s="1">
        <v>40544</v>
      </c>
      <c r="M25268" s="1">
        <v>41481</v>
      </c>
      <c r="N25268" s="1">
        <v>41481</v>
      </c>
      <c r="O25268"/>
      <c r="P25268"/>
      <c r="Q25268"/>
      <c r="R25268"/>
    </row>
    <row r="25269" spans="1:18" hidden="1" x14ac:dyDescent="0.2">
      <c r="A25269" t="s">
        <v>88596</v>
      </c>
      <c r="B25269" t="s">
        <v>88597</v>
      </c>
      <c r="C25269" t="s">
        <v>88598</v>
      </c>
      <c r="D25269" t="s">
        <v>1401</v>
      </c>
      <c r="E25269">
        <v>11000000</v>
      </c>
      <c r="F25269" t="s">
        <v>113</v>
      </c>
      <c r="G25269" t="s">
        <v>25</v>
      </c>
      <c r="H25269" t="s">
        <v>64</v>
      </c>
      <c r="I25269" t="s">
        <v>65</v>
      </c>
      <c r="J25269" t="s">
        <v>606</v>
      </c>
      <c r="K25269">
        <v>1</v>
      </c>
      <c r="M25269" s="1">
        <v>37650</v>
      </c>
      <c r="N25269" s="1">
        <v>37650</v>
      </c>
      <c r="O25269"/>
      <c r="P25269"/>
      <c r="Q25269"/>
      <c r="R25269"/>
    </row>
    <row r="25270" spans="1:18" x14ac:dyDescent="0.2">
      <c r="A25270" t="s">
        <v>88599</v>
      </c>
      <c r="B25270" t="s">
        <v>88600</v>
      </c>
      <c r="C25270" t="s">
        <v>88601</v>
      </c>
      <c r="D25270" t="s">
        <v>88602</v>
      </c>
      <c r="E25270">
        <v>58000</v>
      </c>
      <c r="F25270" t="s">
        <v>18</v>
      </c>
      <c r="G25270" t="s">
        <v>25</v>
      </c>
      <c r="H25270" t="s">
        <v>106</v>
      </c>
      <c r="I25270" t="s">
        <v>107</v>
      </c>
      <c r="J25270" t="s">
        <v>108</v>
      </c>
      <c r="K25270">
        <v>1</v>
      </c>
      <c r="L25270" s="1">
        <v>41640</v>
      </c>
      <c r="M25270" s="1">
        <v>42024</v>
      </c>
      <c r="N25270" s="1">
        <v>42024</v>
      </c>
    </row>
    <row r="25271" spans="1:18" x14ac:dyDescent="0.2">
      <c r="A25271" t="s">
        <v>88603</v>
      </c>
      <c r="B25271" t="s">
        <v>88604</v>
      </c>
      <c r="C25271" t="s">
        <v>88605</v>
      </c>
      <c r="D25271" t="s">
        <v>88606</v>
      </c>
      <c r="E25271">
        <v>17000000</v>
      </c>
      <c r="F25271" t="s">
        <v>18</v>
      </c>
      <c r="G25271" t="s">
        <v>25</v>
      </c>
      <c r="H25271" t="s">
        <v>64</v>
      </c>
      <c r="I25271" t="s">
        <v>95</v>
      </c>
      <c r="J25271" t="s">
        <v>95</v>
      </c>
      <c r="K25271">
        <v>3</v>
      </c>
      <c r="L25271" s="1">
        <v>41988</v>
      </c>
      <c r="M25271" s="1">
        <v>42031</v>
      </c>
      <c r="N25271" s="1">
        <v>42263</v>
      </c>
    </row>
    <row r="25272" spans="1:18" x14ac:dyDescent="0.2">
      <c r="A25272" t="s">
        <v>88607</v>
      </c>
      <c r="B25272" t="s">
        <v>88608</v>
      </c>
      <c r="C25272" t="s">
        <v>88609</v>
      </c>
      <c r="D25272" t="s">
        <v>5189</v>
      </c>
      <c r="E25272">
        <v>2500000</v>
      </c>
      <c r="F25272" t="s">
        <v>18</v>
      </c>
      <c r="G25272" t="s">
        <v>25</v>
      </c>
      <c r="H25272" t="s">
        <v>64</v>
      </c>
      <c r="I25272" t="s">
        <v>12688</v>
      </c>
      <c r="J25272" t="s">
        <v>12689</v>
      </c>
      <c r="K25272">
        <v>2</v>
      </c>
      <c r="L25272" s="1">
        <v>41640</v>
      </c>
      <c r="M25272" s="1">
        <v>41864</v>
      </c>
      <c r="N25272" s="1">
        <v>42242</v>
      </c>
    </row>
    <row r="25273" spans="1:18" hidden="1" x14ac:dyDescent="0.2">
      <c r="A25273" t="s">
        <v>88610</v>
      </c>
      <c r="B25273" t="s">
        <v>88611</v>
      </c>
      <c r="C25273" t="s">
        <v>88612</v>
      </c>
      <c r="D25273" t="s">
        <v>10766</v>
      </c>
      <c r="E25273" t="s">
        <v>43</v>
      </c>
      <c r="F25273" t="s">
        <v>18</v>
      </c>
      <c r="G25273" t="s">
        <v>19</v>
      </c>
      <c r="H25273">
        <v>36</v>
      </c>
      <c r="I25273" t="s">
        <v>672</v>
      </c>
      <c r="J25273" t="s">
        <v>14160</v>
      </c>
      <c r="K25273">
        <v>1</v>
      </c>
      <c r="L25273" s="1">
        <v>39814</v>
      </c>
      <c r="M25273" s="1">
        <v>41768</v>
      </c>
      <c r="N25273" s="1">
        <v>41768</v>
      </c>
      <c r="O25273"/>
      <c r="P25273"/>
      <c r="Q25273"/>
      <c r="R25273"/>
    </row>
    <row r="25274" spans="1:18" x14ac:dyDescent="0.2">
      <c r="A25274" t="s">
        <v>88613</v>
      </c>
      <c r="B25274" t="s">
        <v>88614</v>
      </c>
      <c r="C25274" t="s">
        <v>88615</v>
      </c>
      <c r="D25274" t="s">
        <v>42</v>
      </c>
      <c r="E25274">
        <v>16150000</v>
      </c>
      <c r="F25274" t="s">
        <v>113</v>
      </c>
      <c r="G25274" t="s">
        <v>25</v>
      </c>
      <c r="H25274" t="s">
        <v>527</v>
      </c>
      <c r="I25274" t="s">
        <v>528</v>
      </c>
      <c r="J25274" t="s">
        <v>529</v>
      </c>
      <c r="K25274">
        <v>3</v>
      </c>
      <c r="L25274" s="1">
        <v>39814</v>
      </c>
      <c r="M25274" s="1">
        <v>40242</v>
      </c>
      <c r="N25274" s="1">
        <v>40934</v>
      </c>
    </row>
    <row r="25275" spans="1:18" x14ac:dyDescent="0.2">
      <c r="A25275" t="s">
        <v>88616</v>
      </c>
      <c r="B25275" t="s">
        <v>88617</v>
      </c>
      <c r="C25275" t="s">
        <v>88618</v>
      </c>
      <c r="D25275" t="s">
        <v>1722</v>
      </c>
      <c r="E25275">
        <v>3085717</v>
      </c>
      <c r="F25275" t="s">
        <v>18</v>
      </c>
      <c r="G25275" t="s">
        <v>341</v>
      </c>
      <c r="H25275">
        <v>11</v>
      </c>
      <c r="I25275" t="s">
        <v>497</v>
      </c>
      <c r="J25275" t="s">
        <v>497</v>
      </c>
      <c r="K25275">
        <v>5</v>
      </c>
      <c r="L25275" s="1">
        <v>40764</v>
      </c>
      <c r="M25275" s="1">
        <v>40680</v>
      </c>
      <c r="N25275" s="1">
        <v>42240</v>
      </c>
    </row>
    <row r="25276" spans="1:18" hidden="1" x14ac:dyDescent="0.2">
      <c r="A25276" t="s">
        <v>88619</v>
      </c>
      <c r="B25276" t="s">
        <v>88620</v>
      </c>
      <c r="C25276" t="s">
        <v>88621</v>
      </c>
      <c r="D25276" t="s">
        <v>248</v>
      </c>
      <c r="E25276">
        <v>120000</v>
      </c>
      <c r="F25276" t="s">
        <v>18</v>
      </c>
      <c r="G25276" t="s">
        <v>25</v>
      </c>
      <c r="H25276" t="s">
        <v>286</v>
      </c>
      <c r="I25276" t="s">
        <v>1030</v>
      </c>
      <c r="J25276" t="s">
        <v>1030</v>
      </c>
      <c r="K25276">
        <v>1</v>
      </c>
      <c r="M25276" s="1">
        <v>41130</v>
      </c>
      <c r="N25276" s="1">
        <v>41130</v>
      </c>
      <c r="O25276"/>
      <c r="P25276"/>
      <c r="Q25276"/>
      <c r="R25276"/>
    </row>
    <row r="25277" spans="1:18" hidden="1" x14ac:dyDescent="0.2">
      <c r="A25277" t="s">
        <v>88622</v>
      </c>
      <c r="B25277" t="s">
        <v>88623</v>
      </c>
      <c r="D25277" t="s">
        <v>85433</v>
      </c>
      <c r="E25277">
        <v>1290000</v>
      </c>
      <c r="F25277" t="s">
        <v>18</v>
      </c>
      <c r="K25277">
        <v>1</v>
      </c>
      <c r="M25277" s="1">
        <v>41323</v>
      </c>
      <c r="N25277" s="1">
        <v>41323</v>
      </c>
      <c r="O25277"/>
      <c r="P25277"/>
      <c r="Q25277"/>
      <c r="R25277"/>
    </row>
    <row r="25278" spans="1:18" x14ac:dyDescent="0.2">
      <c r="A25278" t="s">
        <v>88624</v>
      </c>
      <c r="B25278" t="s">
        <v>88625</v>
      </c>
      <c r="D25278" t="s">
        <v>42</v>
      </c>
      <c r="E25278">
        <v>2500000</v>
      </c>
      <c r="F25278" t="s">
        <v>18</v>
      </c>
      <c r="G25278" t="s">
        <v>2125</v>
      </c>
      <c r="H25278">
        <v>8</v>
      </c>
      <c r="I25278" t="s">
        <v>18478</v>
      </c>
      <c r="J25278" t="s">
        <v>18478</v>
      </c>
      <c r="K25278">
        <v>1</v>
      </c>
      <c r="L25278" s="1">
        <v>37987</v>
      </c>
      <c r="M25278" s="1">
        <v>38958</v>
      </c>
      <c r="N25278" s="1">
        <v>38958</v>
      </c>
    </row>
    <row r="25279" spans="1:18" x14ac:dyDescent="0.2">
      <c r="A25279" t="s">
        <v>88626</v>
      </c>
      <c r="B25279" t="s">
        <v>88627</v>
      </c>
      <c r="D25279" t="s">
        <v>88628</v>
      </c>
      <c r="E25279">
        <v>10000</v>
      </c>
      <c r="F25279" t="s">
        <v>18</v>
      </c>
      <c r="G25279" t="s">
        <v>25</v>
      </c>
      <c r="H25279" t="s">
        <v>286</v>
      </c>
      <c r="I25279" t="s">
        <v>287</v>
      </c>
      <c r="J25279" t="s">
        <v>1114</v>
      </c>
      <c r="K25279">
        <v>1</v>
      </c>
      <c r="L25279" s="1">
        <v>41944</v>
      </c>
      <c r="M25279" s="1">
        <v>41953</v>
      </c>
      <c r="N25279" s="1">
        <v>41953</v>
      </c>
    </row>
    <row r="25280" spans="1:18" x14ac:dyDescent="0.2">
      <c r="A25280" t="s">
        <v>88629</v>
      </c>
      <c r="B25280" t="s">
        <v>88630</v>
      </c>
      <c r="C25280" t="s">
        <v>88631</v>
      </c>
      <c r="D25280" t="s">
        <v>42</v>
      </c>
      <c r="E25280">
        <v>6000000</v>
      </c>
      <c r="F25280" t="s">
        <v>18</v>
      </c>
      <c r="G25280" t="s">
        <v>25</v>
      </c>
      <c r="H25280" t="s">
        <v>286</v>
      </c>
      <c r="I25280" t="s">
        <v>1030</v>
      </c>
      <c r="J25280" t="s">
        <v>1030</v>
      </c>
      <c r="K25280">
        <v>1</v>
      </c>
      <c r="L25280" s="1">
        <v>41640</v>
      </c>
      <c r="M25280" s="1">
        <v>41856</v>
      </c>
      <c r="N25280" s="1">
        <v>41856</v>
      </c>
    </row>
    <row r="25281" spans="1:18" x14ac:dyDescent="0.2">
      <c r="A25281" t="s">
        <v>88632</v>
      </c>
      <c r="B25281" t="s">
        <v>88633</v>
      </c>
      <c r="C25281" t="s">
        <v>88634</v>
      </c>
      <c r="D25281" t="s">
        <v>88635</v>
      </c>
      <c r="E25281">
        <v>500000</v>
      </c>
      <c r="F25281" t="s">
        <v>207</v>
      </c>
      <c r="G25281" t="s">
        <v>25</v>
      </c>
      <c r="H25281" t="s">
        <v>64</v>
      </c>
      <c r="I25281" t="s">
        <v>95</v>
      </c>
      <c r="J25281" t="s">
        <v>353</v>
      </c>
      <c r="K25281">
        <v>1</v>
      </c>
      <c r="L25281" s="1">
        <v>40179</v>
      </c>
      <c r="M25281" s="1">
        <v>40391</v>
      </c>
      <c r="N25281" s="1">
        <v>40391</v>
      </c>
    </row>
    <row r="25282" spans="1:18" x14ac:dyDescent="0.2">
      <c r="A25282" t="s">
        <v>88636</v>
      </c>
      <c r="B25282" t="s">
        <v>88637</v>
      </c>
      <c r="C25282" t="s">
        <v>88638</v>
      </c>
      <c r="D25282" t="s">
        <v>56</v>
      </c>
      <c r="E25282">
        <v>1431003</v>
      </c>
      <c r="F25282" t="s">
        <v>18</v>
      </c>
      <c r="G25282" t="s">
        <v>25</v>
      </c>
      <c r="H25282" t="s">
        <v>106</v>
      </c>
      <c r="I25282" t="s">
        <v>107</v>
      </c>
      <c r="J25282" t="s">
        <v>88639</v>
      </c>
      <c r="K25282">
        <v>1</v>
      </c>
      <c r="L25282" s="1">
        <v>39083</v>
      </c>
      <c r="M25282" s="1">
        <v>40548</v>
      </c>
      <c r="N25282" s="1">
        <v>40548</v>
      </c>
    </row>
    <row r="25283" spans="1:18" x14ac:dyDescent="0.2">
      <c r="A25283" t="s">
        <v>88640</v>
      </c>
      <c r="B25283" t="s">
        <v>88641</v>
      </c>
      <c r="C25283" t="s">
        <v>88642</v>
      </c>
      <c r="D25283" t="s">
        <v>88643</v>
      </c>
      <c r="E25283">
        <v>6800000</v>
      </c>
      <c r="F25283" t="s">
        <v>18</v>
      </c>
      <c r="G25283" t="s">
        <v>25</v>
      </c>
      <c r="H25283" t="s">
        <v>158</v>
      </c>
      <c r="I25283" t="s">
        <v>244</v>
      </c>
      <c r="J25283" t="s">
        <v>244</v>
      </c>
      <c r="K25283">
        <v>4</v>
      </c>
      <c r="L25283" s="1">
        <v>40544</v>
      </c>
      <c r="M25283" s="1">
        <v>40603</v>
      </c>
      <c r="N25283" s="1">
        <v>42081</v>
      </c>
    </row>
    <row r="25284" spans="1:18" hidden="1" x14ac:dyDescent="0.2">
      <c r="A25284" t="s">
        <v>88644</v>
      </c>
      <c r="B25284" t="s">
        <v>88645</v>
      </c>
      <c r="C25284" t="s">
        <v>88646</v>
      </c>
      <c r="D25284" t="s">
        <v>88647</v>
      </c>
      <c r="E25284" t="s">
        <v>43</v>
      </c>
      <c r="F25284" t="s">
        <v>113</v>
      </c>
      <c r="G25284" t="s">
        <v>25</v>
      </c>
      <c r="H25284" t="s">
        <v>1234</v>
      </c>
      <c r="I25284" t="s">
        <v>1235</v>
      </c>
      <c r="J25284" t="s">
        <v>11032</v>
      </c>
      <c r="K25284">
        <v>1</v>
      </c>
      <c r="L25284" s="1">
        <v>29952</v>
      </c>
      <c r="M25284" s="1">
        <v>41016</v>
      </c>
      <c r="N25284" s="1">
        <v>41016</v>
      </c>
      <c r="O25284"/>
      <c r="P25284"/>
      <c r="Q25284"/>
      <c r="R25284"/>
    </row>
    <row r="25285" spans="1:18" x14ac:dyDescent="0.2">
      <c r="A25285" t="s">
        <v>88648</v>
      </c>
      <c r="B25285" t="s">
        <v>88649</v>
      </c>
      <c r="C25285" t="s">
        <v>88650</v>
      </c>
      <c r="D25285" t="s">
        <v>88651</v>
      </c>
      <c r="E25285">
        <v>2000000</v>
      </c>
      <c r="F25285" t="s">
        <v>18</v>
      </c>
      <c r="G25285" t="s">
        <v>25</v>
      </c>
      <c r="H25285" t="s">
        <v>64</v>
      </c>
      <c r="I25285" t="s">
        <v>95</v>
      </c>
      <c r="J25285" t="s">
        <v>376</v>
      </c>
      <c r="K25285">
        <v>1</v>
      </c>
      <c r="L25285" s="1">
        <v>41275</v>
      </c>
      <c r="M25285" s="1">
        <v>41275</v>
      </c>
      <c r="N25285" s="1">
        <v>41275</v>
      </c>
    </row>
    <row r="25286" spans="1:18" x14ac:dyDescent="0.2">
      <c r="A25286" t="s">
        <v>88652</v>
      </c>
      <c r="B25286" t="s">
        <v>88653</v>
      </c>
      <c r="C25286" t="s">
        <v>88654</v>
      </c>
      <c r="D25286" t="s">
        <v>88655</v>
      </c>
      <c r="E25286">
        <v>610000</v>
      </c>
      <c r="F25286" t="s">
        <v>18</v>
      </c>
      <c r="G25286" t="s">
        <v>699</v>
      </c>
      <c r="H25286">
        <v>5</v>
      </c>
      <c r="I25286" t="s">
        <v>700</v>
      </c>
      <c r="J25286" t="s">
        <v>700</v>
      </c>
      <c r="K25286">
        <v>1</v>
      </c>
      <c r="L25286" s="1">
        <v>41275</v>
      </c>
      <c r="M25286" s="1">
        <v>41838</v>
      </c>
      <c r="N25286" s="1">
        <v>41838</v>
      </c>
    </row>
    <row r="25287" spans="1:18" x14ac:dyDescent="0.2">
      <c r="A25287" t="s">
        <v>88656</v>
      </c>
      <c r="B25287" t="s">
        <v>88657</v>
      </c>
      <c r="C25287" t="s">
        <v>88658</v>
      </c>
      <c r="D25287" t="s">
        <v>88659</v>
      </c>
      <c r="E25287">
        <v>500000</v>
      </c>
      <c r="F25287" t="s">
        <v>18</v>
      </c>
      <c r="G25287" t="s">
        <v>25</v>
      </c>
      <c r="H25287" t="s">
        <v>64</v>
      </c>
      <c r="I25287" t="s">
        <v>65</v>
      </c>
      <c r="J25287" t="s">
        <v>723</v>
      </c>
      <c r="K25287">
        <v>1</v>
      </c>
      <c r="L25287" s="1">
        <v>41883</v>
      </c>
      <c r="M25287" s="1">
        <v>42005</v>
      </c>
      <c r="N25287" s="1">
        <v>42005</v>
      </c>
    </row>
    <row r="25288" spans="1:18" x14ac:dyDescent="0.2">
      <c r="A25288" t="s">
        <v>88660</v>
      </c>
      <c r="B25288" t="s">
        <v>88661</v>
      </c>
      <c r="D25288" t="s">
        <v>88662</v>
      </c>
      <c r="E25288">
        <v>1000000</v>
      </c>
      <c r="F25288" t="s">
        <v>18</v>
      </c>
      <c r="G25288" t="s">
        <v>25</v>
      </c>
      <c r="H25288" t="s">
        <v>89</v>
      </c>
      <c r="I25288" t="s">
        <v>589</v>
      </c>
      <c r="J25288" t="s">
        <v>589</v>
      </c>
      <c r="K25288">
        <v>1</v>
      </c>
      <c r="L25288" s="1">
        <v>40909</v>
      </c>
      <c r="M25288" s="1">
        <v>41306</v>
      </c>
      <c r="N25288" s="1">
        <v>41306</v>
      </c>
    </row>
    <row r="25289" spans="1:18" x14ac:dyDescent="0.2">
      <c r="A25289" t="s">
        <v>88663</v>
      </c>
      <c r="B25289" t="s">
        <v>88664</v>
      </c>
      <c r="C25289" t="s">
        <v>88665</v>
      </c>
      <c r="D25289" t="s">
        <v>88666</v>
      </c>
      <c r="E25289">
        <v>1412950</v>
      </c>
      <c r="F25289" t="s">
        <v>18</v>
      </c>
      <c r="G25289" t="s">
        <v>25</v>
      </c>
      <c r="H25289" t="s">
        <v>89</v>
      </c>
      <c r="I25289" t="s">
        <v>1260</v>
      </c>
      <c r="J25289" t="s">
        <v>1783</v>
      </c>
      <c r="K25289">
        <v>3</v>
      </c>
      <c r="L25289" s="1">
        <v>39448</v>
      </c>
      <c r="M25289" s="1">
        <v>39813</v>
      </c>
      <c r="N25289" s="1">
        <v>41236</v>
      </c>
    </row>
    <row r="25290" spans="1:18" hidden="1" x14ac:dyDescent="0.2">
      <c r="A25290" t="s">
        <v>88667</v>
      </c>
      <c r="B25290" t="s">
        <v>88668</v>
      </c>
      <c r="C25290" t="s">
        <v>88669</v>
      </c>
      <c r="D25290" t="s">
        <v>88670</v>
      </c>
      <c r="E25290" t="s">
        <v>43</v>
      </c>
      <c r="F25290" t="s">
        <v>18</v>
      </c>
      <c r="G25290" t="s">
        <v>128</v>
      </c>
      <c r="H25290" t="s">
        <v>2589</v>
      </c>
      <c r="I25290" t="s">
        <v>2590</v>
      </c>
      <c r="J25290" t="s">
        <v>2590</v>
      </c>
      <c r="K25290">
        <v>1</v>
      </c>
      <c r="L25290" s="1">
        <v>41729</v>
      </c>
      <c r="M25290" s="1">
        <v>41939</v>
      </c>
      <c r="N25290" s="1">
        <v>41939</v>
      </c>
      <c r="O25290"/>
      <c r="P25290"/>
      <c r="Q25290"/>
      <c r="R25290"/>
    </row>
    <row r="25291" spans="1:18" x14ac:dyDescent="0.2">
      <c r="A25291" t="s">
        <v>88671</v>
      </c>
      <c r="B25291" t="s">
        <v>88672</v>
      </c>
      <c r="C25291" t="s">
        <v>88673</v>
      </c>
      <c r="D25291" t="s">
        <v>88674</v>
      </c>
      <c r="E25291">
        <v>250000</v>
      </c>
      <c r="F25291" t="s">
        <v>207</v>
      </c>
      <c r="G25291" t="s">
        <v>25</v>
      </c>
      <c r="H25291" t="s">
        <v>142</v>
      </c>
      <c r="I25291" t="s">
        <v>143</v>
      </c>
      <c r="J25291" t="s">
        <v>3649</v>
      </c>
      <c r="K25291">
        <v>1</v>
      </c>
      <c r="L25291" s="1">
        <v>39448</v>
      </c>
      <c r="M25291" s="1">
        <v>39630</v>
      </c>
      <c r="N25291" s="1">
        <v>39630</v>
      </c>
    </row>
    <row r="25292" spans="1:18" x14ac:dyDescent="0.2">
      <c r="A25292" t="s">
        <v>88675</v>
      </c>
      <c r="B25292" t="s">
        <v>88676</v>
      </c>
      <c r="C25292" t="s">
        <v>88677</v>
      </c>
      <c r="D25292" t="s">
        <v>88678</v>
      </c>
      <c r="E25292">
        <v>250000</v>
      </c>
      <c r="F25292" t="s">
        <v>18</v>
      </c>
      <c r="G25292" t="s">
        <v>57</v>
      </c>
      <c r="H25292" t="s">
        <v>4487</v>
      </c>
      <c r="I25292" t="s">
        <v>59</v>
      </c>
      <c r="J25292" t="s">
        <v>59</v>
      </c>
      <c r="K25292">
        <v>1</v>
      </c>
      <c r="L25292" s="1">
        <v>41306</v>
      </c>
      <c r="M25292" s="1">
        <v>41722</v>
      </c>
      <c r="N25292" s="1">
        <v>41722</v>
      </c>
    </row>
    <row r="25293" spans="1:18" x14ac:dyDescent="0.2">
      <c r="A25293" t="s">
        <v>88679</v>
      </c>
      <c r="B25293" t="s">
        <v>88680</v>
      </c>
      <c r="C25293" t="s">
        <v>88681</v>
      </c>
      <c r="D25293" t="s">
        <v>94</v>
      </c>
      <c r="E25293">
        <v>1655236</v>
      </c>
      <c r="F25293" t="s">
        <v>18</v>
      </c>
      <c r="G25293" t="s">
        <v>19</v>
      </c>
      <c r="H25293">
        <v>7</v>
      </c>
      <c r="I25293" t="s">
        <v>672</v>
      </c>
      <c r="J25293" t="s">
        <v>672</v>
      </c>
      <c r="K25293">
        <v>2</v>
      </c>
      <c r="L25293" s="1">
        <v>40848</v>
      </c>
      <c r="M25293" s="1">
        <v>40544</v>
      </c>
      <c r="N25293" s="1">
        <v>41858</v>
      </c>
    </row>
    <row r="25294" spans="1:18" hidden="1" x14ac:dyDescent="0.2">
      <c r="A25294" t="s">
        <v>88682</v>
      </c>
      <c r="B25294" t="s">
        <v>88683</v>
      </c>
      <c r="C25294" t="s">
        <v>88684</v>
      </c>
      <c r="D25294" t="s">
        <v>1401</v>
      </c>
      <c r="E25294" t="s">
        <v>43</v>
      </c>
      <c r="F25294" t="s">
        <v>18</v>
      </c>
      <c r="G25294" t="s">
        <v>25</v>
      </c>
      <c r="H25294" t="s">
        <v>286</v>
      </c>
      <c r="I25294" t="s">
        <v>1030</v>
      </c>
      <c r="J25294" t="s">
        <v>1030</v>
      </c>
      <c r="K25294">
        <v>2</v>
      </c>
      <c r="L25294" s="1">
        <v>40683</v>
      </c>
      <c r="M25294" s="1">
        <v>40795</v>
      </c>
      <c r="N25294" s="1">
        <v>41530</v>
      </c>
      <c r="O25294"/>
      <c r="P25294"/>
      <c r="Q25294"/>
      <c r="R25294"/>
    </row>
    <row r="25295" spans="1:18" x14ac:dyDescent="0.2">
      <c r="A25295" t="s">
        <v>88685</v>
      </c>
      <c r="B25295" t="s">
        <v>88686</v>
      </c>
      <c r="C25295" t="s">
        <v>88687</v>
      </c>
      <c r="D25295" t="s">
        <v>88688</v>
      </c>
      <c r="E25295">
        <v>62000000</v>
      </c>
      <c r="F25295" t="s">
        <v>18</v>
      </c>
      <c r="G25295" t="s">
        <v>1062</v>
      </c>
      <c r="H25295">
        <v>16</v>
      </c>
      <c r="I25295" t="s">
        <v>1704</v>
      </c>
      <c r="J25295" t="s">
        <v>1704</v>
      </c>
      <c r="K25295">
        <v>2</v>
      </c>
      <c r="L25295" s="1">
        <v>41649</v>
      </c>
      <c r="M25295" s="1">
        <v>41975</v>
      </c>
      <c r="N25295" s="1">
        <v>42088</v>
      </c>
    </row>
    <row r="25296" spans="1:18" x14ac:dyDescent="0.2">
      <c r="A25296" t="s">
        <v>88689</v>
      </c>
      <c r="B25296" t="s">
        <v>88690</v>
      </c>
      <c r="C25296" t="s">
        <v>88691</v>
      </c>
      <c r="D25296" t="s">
        <v>42</v>
      </c>
      <c r="E25296">
        <v>100000</v>
      </c>
      <c r="F25296" t="s">
        <v>18</v>
      </c>
      <c r="G25296" t="s">
        <v>25</v>
      </c>
      <c r="H25296" t="s">
        <v>64</v>
      </c>
      <c r="I25296" t="s">
        <v>65</v>
      </c>
      <c r="J25296" t="s">
        <v>71</v>
      </c>
      <c r="K25296">
        <v>1</v>
      </c>
      <c r="L25296" s="1">
        <v>41579</v>
      </c>
      <c r="M25296" s="1">
        <v>41727</v>
      </c>
      <c r="N25296" s="1">
        <v>41727</v>
      </c>
    </row>
    <row r="25297" spans="1:18" x14ac:dyDescent="0.2">
      <c r="A25297" t="s">
        <v>88692</v>
      </c>
      <c r="B25297" t="s">
        <v>88693</v>
      </c>
      <c r="C25297" t="s">
        <v>88694</v>
      </c>
      <c r="D25297" t="s">
        <v>88695</v>
      </c>
      <c r="E25297">
        <v>154000</v>
      </c>
      <c r="F25297" t="s">
        <v>207</v>
      </c>
      <c r="G25297" t="s">
        <v>25</v>
      </c>
      <c r="H25297" t="s">
        <v>64</v>
      </c>
      <c r="I25297" t="s">
        <v>95</v>
      </c>
      <c r="J25297" t="s">
        <v>353</v>
      </c>
      <c r="K25297">
        <v>1</v>
      </c>
      <c r="L25297" s="1">
        <v>40452</v>
      </c>
      <c r="M25297" s="1">
        <v>40756</v>
      </c>
      <c r="N25297" s="1">
        <v>40756</v>
      </c>
    </row>
    <row r="25298" spans="1:18" x14ac:dyDescent="0.2">
      <c r="A25298" t="s">
        <v>88696</v>
      </c>
      <c r="B25298" t="s">
        <v>88697</v>
      </c>
      <c r="C25298" t="s">
        <v>88698</v>
      </c>
      <c r="D25298" t="s">
        <v>71294</v>
      </c>
      <c r="E25298">
        <v>3860000</v>
      </c>
      <c r="F25298" t="s">
        <v>18</v>
      </c>
      <c r="G25298" t="s">
        <v>552</v>
      </c>
      <c r="H25298">
        <v>56</v>
      </c>
      <c r="I25298" t="s">
        <v>2552</v>
      </c>
      <c r="J25298" t="s">
        <v>2552</v>
      </c>
      <c r="K25298">
        <v>1</v>
      </c>
      <c r="L25298" s="1">
        <v>39083</v>
      </c>
      <c r="M25298" s="1">
        <v>39751</v>
      </c>
      <c r="N25298" s="1">
        <v>39751</v>
      </c>
    </row>
    <row r="25299" spans="1:18" hidden="1" x14ac:dyDescent="0.2">
      <c r="A25299" t="s">
        <v>88699</v>
      </c>
      <c r="B25299" t="s">
        <v>88700</v>
      </c>
      <c r="C25299" t="s">
        <v>88701</v>
      </c>
      <c r="D25299" t="s">
        <v>88702</v>
      </c>
      <c r="E25299" t="s">
        <v>43</v>
      </c>
      <c r="F25299" t="s">
        <v>18</v>
      </c>
      <c r="G25299" t="s">
        <v>25</v>
      </c>
      <c r="H25299" t="s">
        <v>64</v>
      </c>
      <c r="I25299" t="s">
        <v>4405</v>
      </c>
      <c r="J25299" t="s">
        <v>2524</v>
      </c>
      <c r="K25299">
        <v>1</v>
      </c>
      <c r="M25299" s="1">
        <v>41031</v>
      </c>
      <c r="N25299" s="1">
        <v>41031</v>
      </c>
      <c r="O25299"/>
      <c r="P25299"/>
      <c r="Q25299"/>
      <c r="R25299"/>
    </row>
    <row r="25300" spans="1:18" hidden="1" x14ac:dyDescent="0.2">
      <c r="A25300" t="s">
        <v>88703</v>
      </c>
      <c r="B25300" t="s">
        <v>88700</v>
      </c>
      <c r="C25300" t="s">
        <v>88704</v>
      </c>
      <c r="D25300" t="s">
        <v>21731</v>
      </c>
      <c r="E25300" t="s">
        <v>43</v>
      </c>
      <c r="F25300" t="s">
        <v>18</v>
      </c>
      <c r="G25300" t="s">
        <v>25</v>
      </c>
      <c r="H25300" t="s">
        <v>64</v>
      </c>
      <c r="I25300" t="s">
        <v>95</v>
      </c>
      <c r="J25300" t="s">
        <v>95</v>
      </c>
      <c r="K25300">
        <v>1</v>
      </c>
      <c r="L25300" s="1">
        <v>42005</v>
      </c>
      <c r="M25300" s="1">
        <v>42250</v>
      </c>
      <c r="N25300" s="1">
        <v>42250</v>
      </c>
      <c r="O25300"/>
      <c r="P25300"/>
      <c r="Q25300"/>
      <c r="R25300"/>
    </row>
    <row r="25301" spans="1:18" hidden="1" x14ac:dyDescent="0.2">
      <c r="A25301" t="s">
        <v>88705</v>
      </c>
      <c r="B25301" t="s">
        <v>88700</v>
      </c>
      <c r="C25301" t="s">
        <v>88706</v>
      </c>
      <c r="D25301" t="s">
        <v>21731</v>
      </c>
      <c r="E25301" t="s">
        <v>43</v>
      </c>
      <c r="F25301" t="s">
        <v>18</v>
      </c>
      <c r="G25301" t="s">
        <v>8172</v>
      </c>
      <c r="H25301">
        <v>14</v>
      </c>
      <c r="I25301" t="s">
        <v>16971</v>
      </c>
      <c r="J25301" t="s">
        <v>16971</v>
      </c>
      <c r="K25301">
        <v>1</v>
      </c>
      <c r="L25301" s="1">
        <v>42005</v>
      </c>
      <c r="M25301" s="1">
        <v>42297</v>
      </c>
      <c r="N25301" s="1">
        <v>42297</v>
      </c>
      <c r="O25301"/>
      <c r="P25301"/>
      <c r="Q25301"/>
      <c r="R25301"/>
    </row>
    <row r="25302" spans="1:18" hidden="1" x14ac:dyDescent="0.2">
      <c r="A25302" t="s">
        <v>88707</v>
      </c>
      <c r="B25302" t="s">
        <v>88708</v>
      </c>
      <c r="C25302" t="s">
        <v>88709</v>
      </c>
      <c r="D25302" t="s">
        <v>88710</v>
      </c>
      <c r="E25302" t="s">
        <v>43</v>
      </c>
      <c r="F25302" t="s">
        <v>18</v>
      </c>
      <c r="G25302" t="s">
        <v>1138</v>
      </c>
      <c r="H25302">
        <v>21</v>
      </c>
      <c r="I25302" t="s">
        <v>4021</v>
      </c>
      <c r="J25302" t="s">
        <v>4022</v>
      </c>
      <c r="K25302">
        <v>2</v>
      </c>
      <c r="L25302" s="1">
        <v>39995</v>
      </c>
      <c r="M25302" s="1">
        <v>40544</v>
      </c>
      <c r="N25302" s="1">
        <v>40909</v>
      </c>
      <c r="O25302"/>
      <c r="P25302"/>
      <c r="Q25302"/>
      <c r="R25302"/>
    </row>
    <row r="25303" spans="1:18" x14ac:dyDescent="0.2">
      <c r="A25303" t="s">
        <v>88711</v>
      </c>
      <c r="B25303" t="s">
        <v>88712</v>
      </c>
      <c r="C25303" t="s">
        <v>88713</v>
      </c>
      <c r="D25303" t="s">
        <v>88714</v>
      </c>
      <c r="E25303">
        <v>13200000</v>
      </c>
      <c r="F25303" t="s">
        <v>18</v>
      </c>
      <c r="G25303" t="s">
        <v>25</v>
      </c>
      <c r="H25303" t="s">
        <v>64</v>
      </c>
      <c r="I25303" t="s">
        <v>65</v>
      </c>
      <c r="J25303" t="s">
        <v>71</v>
      </c>
      <c r="K25303">
        <v>2</v>
      </c>
      <c r="L25303" s="1">
        <v>40544</v>
      </c>
      <c r="M25303" s="1">
        <v>41212</v>
      </c>
      <c r="N25303" s="1">
        <v>41814</v>
      </c>
    </row>
    <row r="25304" spans="1:18" hidden="1" x14ac:dyDescent="0.2">
      <c r="A25304" t="s">
        <v>88715</v>
      </c>
      <c r="B25304" t="s">
        <v>88716</v>
      </c>
      <c r="C25304" t="s">
        <v>88717</v>
      </c>
      <c r="D25304" t="s">
        <v>88718</v>
      </c>
      <c r="E25304" t="s">
        <v>43</v>
      </c>
      <c r="F25304" t="s">
        <v>18</v>
      </c>
      <c r="G25304" t="s">
        <v>25</v>
      </c>
      <c r="H25304" t="s">
        <v>286</v>
      </c>
      <c r="I25304" t="s">
        <v>3709</v>
      </c>
      <c r="J25304" t="s">
        <v>3709</v>
      </c>
      <c r="K25304">
        <v>1</v>
      </c>
      <c r="L25304" s="1">
        <v>41752</v>
      </c>
      <c r="M25304" s="1">
        <v>41640</v>
      </c>
      <c r="N25304" s="1">
        <v>41640</v>
      </c>
      <c r="O25304"/>
      <c r="P25304"/>
      <c r="Q25304"/>
      <c r="R25304"/>
    </row>
    <row r="25305" spans="1:18" x14ac:dyDescent="0.2">
      <c r="A25305" t="s">
        <v>88719</v>
      </c>
      <c r="B25305" t="s">
        <v>88720</v>
      </c>
      <c r="C25305" t="s">
        <v>88721</v>
      </c>
      <c r="D25305" t="s">
        <v>88722</v>
      </c>
      <c r="E25305">
        <v>500000</v>
      </c>
      <c r="F25305" t="s">
        <v>207</v>
      </c>
      <c r="G25305" t="s">
        <v>25</v>
      </c>
      <c r="H25305" t="s">
        <v>1011</v>
      </c>
      <c r="I25305" t="s">
        <v>8823</v>
      </c>
      <c r="J25305" t="s">
        <v>20383</v>
      </c>
      <c r="K25305">
        <v>1</v>
      </c>
      <c r="L25305" s="1">
        <v>42156</v>
      </c>
      <c r="M25305" s="1">
        <v>42156</v>
      </c>
      <c r="N25305" s="1">
        <v>42156</v>
      </c>
    </row>
    <row r="25306" spans="1:18" x14ac:dyDescent="0.2">
      <c r="A25306" t="s">
        <v>88723</v>
      </c>
      <c r="B25306" t="s">
        <v>88724</v>
      </c>
      <c r="C25306" t="s">
        <v>88725</v>
      </c>
      <c r="D25306" t="s">
        <v>88726</v>
      </c>
      <c r="E25306">
        <v>8600000</v>
      </c>
      <c r="F25306" t="s">
        <v>18</v>
      </c>
      <c r="G25306" t="s">
        <v>25</v>
      </c>
      <c r="H25306" t="s">
        <v>64</v>
      </c>
      <c r="I25306" t="s">
        <v>65</v>
      </c>
      <c r="J25306" t="s">
        <v>66</v>
      </c>
      <c r="K25306">
        <v>1</v>
      </c>
      <c r="L25306" s="1">
        <v>37987</v>
      </c>
      <c r="M25306" s="1">
        <v>39506</v>
      </c>
      <c r="N25306" s="1">
        <v>39506</v>
      </c>
    </row>
    <row r="25307" spans="1:18" x14ac:dyDescent="0.2">
      <c r="A25307" t="s">
        <v>88727</v>
      </c>
      <c r="B25307" t="s">
        <v>88728</v>
      </c>
      <c r="C25307" t="s">
        <v>88729</v>
      </c>
      <c r="D25307" t="s">
        <v>42</v>
      </c>
      <c r="E25307">
        <v>30935270</v>
      </c>
      <c r="F25307" t="s">
        <v>18</v>
      </c>
      <c r="G25307" t="s">
        <v>128</v>
      </c>
      <c r="H25307" t="s">
        <v>3010</v>
      </c>
      <c r="I25307" t="s">
        <v>130</v>
      </c>
      <c r="J25307" t="s">
        <v>4090</v>
      </c>
      <c r="K25307">
        <v>10</v>
      </c>
      <c r="L25307" s="1">
        <v>37987</v>
      </c>
      <c r="M25307" s="1">
        <v>38363</v>
      </c>
      <c r="N25307" s="1">
        <v>41439</v>
      </c>
    </row>
    <row r="25308" spans="1:18" hidden="1" x14ac:dyDescent="0.2">
      <c r="A25308" t="s">
        <v>88730</v>
      </c>
      <c r="B25308" t="s">
        <v>88731</v>
      </c>
      <c r="C25308" t="s">
        <v>88732</v>
      </c>
      <c r="D25308" t="s">
        <v>56</v>
      </c>
      <c r="E25308">
        <v>51499999</v>
      </c>
      <c r="F25308" t="s">
        <v>18</v>
      </c>
      <c r="G25308" t="s">
        <v>25</v>
      </c>
      <c r="H25308" t="s">
        <v>64</v>
      </c>
      <c r="I25308" t="s">
        <v>1221</v>
      </c>
      <c r="J25308" t="s">
        <v>1221</v>
      </c>
      <c r="K25308">
        <v>4</v>
      </c>
      <c r="M25308" s="1">
        <v>39388</v>
      </c>
      <c r="N25308" s="1">
        <v>40980</v>
      </c>
      <c r="O25308"/>
      <c r="P25308"/>
      <c r="Q25308"/>
      <c r="R25308"/>
    </row>
    <row r="25309" spans="1:18" x14ac:dyDescent="0.2">
      <c r="A25309" t="s">
        <v>88733</v>
      </c>
      <c r="B25309" t="s">
        <v>88734</v>
      </c>
      <c r="C25309" t="s">
        <v>88735</v>
      </c>
      <c r="D25309" t="s">
        <v>56</v>
      </c>
      <c r="E25309">
        <v>4790000</v>
      </c>
      <c r="F25309" t="s">
        <v>18</v>
      </c>
      <c r="G25309" t="s">
        <v>165</v>
      </c>
      <c r="H25309" t="s">
        <v>1228</v>
      </c>
      <c r="I25309" t="s">
        <v>1229</v>
      </c>
      <c r="J25309" t="s">
        <v>88736</v>
      </c>
      <c r="K25309">
        <v>2</v>
      </c>
      <c r="L25309" s="1">
        <v>39142</v>
      </c>
      <c r="M25309" s="1">
        <v>39860</v>
      </c>
      <c r="N25309" s="1">
        <v>40361</v>
      </c>
    </row>
    <row r="25310" spans="1:18" x14ac:dyDescent="0.2">
      <c r="A25310" t="s">
        <v>88737</v>
      </c>
      <c r="B25310" t="s">
        <v>88738</v>
      </c>
      <c r="C25310" t="s">
        <v>88739</v>
      </c>
      <c r="D25310" t="s">
        <v>56</v>
      </c>
      <c r="E25310">
        <v>13488000</v>
      </c>
      <c r="F25310" t="s">
        <v>18</v>
      </c>
      <c r="G25310" t="s">
        <v>25</v>
      </c>
      <c r="H25310" t="s">
        <v>1330</v>
      </c>
      <c r="I25310" t="s">
        <v>1331</v>
      </c>
      <c r="J25310" t="s">
        <v>88740</v>
      </c>
      <c r="K25310">
        <v>1</v>
      </c>
      <c r="L25310" s="1">
        <v>35796</v>
      </c>
      <c r="M25310" s="1">
        <v>40227</v>
      </c>
      <c r="N25310" s="1">
        <v>40227</v>
      </c>
    </row>
    <row r="25311" spans="1:18" hidden="1" x14ac:dyDescent="0.2">
      <c r="A25311" t="s">
        <v>88741</v>
      </c>
      <c r="B25311" t="s">
        <v>88742</v>
      </c>
      <c r="C25311" t="s">
        <v>88743</v>
      </c>
      <c r="D25311" t="s">
        <v>56</v>
      </c>
      <c r="E25311">
        <v>3000000</v>
      </c>
      <c r="F25311" t="s">
        <v>207</v>
      </c>
      <c r="G25311" t="s">
        <v>1062</v>
      </c>
      <c r="H25311">
        <v>2</v>
      </c>
      <c r="I25311" t="s">
        <v>1736</v>
      </c>
      <c r="J25311" t="s">
        <v>1736</v>
      </c>
      <c r="K25311">
        <v>1</v>
      </c>
      <c r="M25311" s="1">
        <v>40146</v>
      </c>
      <c r="N25311" s="1">
        <v>40146</v>
      </c>
      <c r="O25311"/>
      <c r="P25311"/>
      <c r="Q25311"/>
      <c r="R25311"/>
    </row>
    <row r="25312" spans="1:18" hidden="1" x14ac:dyDescent="0.2">
      <c r="A25312" t="s">
        <v>88744</v>
      </c>
      <c r="B25312" t="s">
        <v>88745</v>
      </c>
      <c r="C25312" t="s">
        <v>88746</v>
      </c>
      <c r="E25312">
        <v>12000000</v>
      </c>
      <c r="F25312" t="s">
        <v>18</v>
      </c>
      <c r="G25312" t="s">
        <v>25</v>
      </c>
      <c r="H25312" t="s">
        <v>135</v>
      </c>
      <c r="I25312" t="s">
        <v>136</v>
      </c>
      <c r="J25312" t="s">
        <v>1114</v>
      </c>
      <c r="K25312">
        <v>1</v>
      </c>
      <c r="M25312" s="1">
        <v>39161</v>
      </c>
      <c r="N25312" s="1">
        <v>39161</v>
      </c>
      <c r="O25312"/>
      <c r="P25312"/>
      <c r="Q25312"/>
      <c r="R25312"/>
    </row>
    <row r="25313" spans="1:18" x14ac:dyDescent="0.2">
      <c r="A25313" t="s">
        <v>88747</v>
      </c>
      <c r="B25313" t="s">
        <v>88748</v>
      </c>
      <c r="C25313" t="s">
        <v>88749</v>
      </c>
      <c r="D25313" t="s">
        <v>1671</v>
      </c>
      <c r="E25313">
        <v>5500000</v>
      </c>
      <c r="F25313" t="s">
        <v>18</v>
      </c>
      <c r="G25313" t="s">
        <v>2271</v>
      </c>
      <c r="H25313">
        <v>34</v>
      </c>
      <c r="I25313" t="s">
        <v>2272</v>
      </c>
      <c r="J25313" t="s">
        <v>2272</v>
      </c>
      <c r="K25313">
        <v>3</v>
      </c>
      <c r="L25313" s="1">
        <v>40909</v>
      </c>
      <c r="M25313" s="1">
        <v>41138</v>
      </c>
      <c r="N25313" s="1">
        <v>42151</v>
      </c>
    </row>
    <row r="25314" spans="1:18" x14ac:dyDescent="0.2">
      <c r="A25314" t="s">
        <v>88750</v>
      </c>
      <c r="B25314" t="s">
        <v>88751</v>
      </c>
      <c r="C25314" t="s">
        <v>88752</v>
      </c>
      <c r="D25314" t="s">
        <v>56</v>
      </c>
      <c r="E25314">
        <v>1299956</v>
      </c>
      <c r="F25314" t="s">
        <v>18</v>
      </c>
      <c r="G25314" t="s">
        <v>25</v>
      </c>
      <c r="H25314" t="s">
        <v>158</v>
      </c>
      <c r="I25314" t="s">
        <v>244</v>
      </c>
      <c r="J25314" t="s">
        <v>6959</v>
      </c>
      <c r="K25314">
        <v>1</v>
      </c>
      <c r="L25314" s="1">
        <v>40179</v>
      </c>
      <c r="M25314" s="1">
        <v>41365</v>
      </c>
      <c r="N25314" s="1">
        <v>41365</v>
      </c>
    </row>
    <row r="25315" spans="1:18" hidden="1" x14ac:dyDescent="0.2">
      <c r="A25315" t="s">
        <v>88753</v>
      </c>
      <c r="B25315" t="s">
        <v>88754</v>
      </c>
      <c r="C25315" t="s">
        <v>88755</v>
      </c>
      <c r="E25315" t="s">
        <v>43</v>
      </c>
      <c r="F25315" t="s">
        <v>18</v>
      </c>
      <c r="G25315" t="s">
        <v>347</v>
      </c>
      <c r="H25315">
        <v>6</v>
      </c>
      <c r="I25315" t="s">
        <v>12866</v>
      </c>
      <c r="J25315" t="s">
        <v>12866</v>
      </c>
      <c r="K25315">
        <v>2</v>
      </c>
      <c r="L25315" s="1">
        <v>40544</v>
      </c>
      <c r="M25315" s="1">
        <v>40806</v>
      </c>
      <c r="N25315" s="1">
        <v>42013</v>
      </c>
      <c r="O25315"/>
      <c r="P25315"/>
      <c r="Q25315"/>
      <c r="R25315"/>
    </row>
    <row r="25316" spans="1:18" x14ac:dyDescent="0.2">
      <c r="A25316" t="s">
        <v>88756</v>
      </c>
      <c r="B25316" t="s">
        <v>88757</v>
      </c>
      <c r="D25316" t="s">
        <v>88758</v>
      </c>
      <c r="E25316">
        <v>20000000</v>
      </c>
      <c r="F25316" t="s">
        <v>18</v>
      </c>
      <c r="G25316" t="s">
        <v>25</v>
      </c>
      <c r="H25316" t="s">
        <v>135</v>
      </c>
      <c r="I25316" t="s">
        <v>136</v>
      </c>
      <c r="J25316" t="s">
        <v>1114</v>
      </c>
      <c r="K25316">
        <v>1</v>
      </c>
      <c r="L25316" s="1">
        <v>40179</v>
      </c>
      <c r="M25316" s="1">
        <v>41640</v>
      </c>
      <c r="N25316" s="1">
        <v>41640</v>
      </c>
    </row>
    <row r="25317" spans="1:18" x14ac:dyDescent="0.2">
      <c r="A25317" t="s">
        <v>88759</v>
      </c>
      <c r="B25317" t="s">
        <v>88760</v>
      </c>
      <c r="D25317" t="s">
        <v>56</v>
      </c>
      <c r="E25317">
        <v>160000</v>
      </c>
      <c r="F25317" t="s">
        <v>18</v>
      </c>
      <c r="G25317" t="s">
        <v>25</v>
      </c>
      <c r="H25317" t="s">
        <v>286</v>
      </c>
      <c r="I25317" t="s">
        <v>874</v>
      </c>
      <c r="J25317" t="s">
        <v>874</v>
      </c>
      <c r="K25317">
        <v>1</v>
      </c>
      <c r="L25317" s="1">
        <v>36892</v>
      </c>
      <c r="M25317" s="1">
        <v>40121</v>
      </c>
      <c r="N25317" s="1">
        <v>40121</v>
      </c>
    </row>
    <row r="25318" spans="1:18" hidden="1" x14ac:dyDescent="0.2">
      <c r="A25318" t="s">
        <v>88761</v>
      </c>
      <c r="B25318" t="s">
        <v>88762</v>
      </c>
      <c r="C25318" t="s">
        <v>88763</v>
      </c>
      <c r="D25318" t="s">
        <v>1414</v>
      </c>
      <c r="E25318">
        <v>250000</v>
      </c>
      <c r="F25318" t="s">
        <v>18</v>
      </c>
      <c r="G25318" t="s">
        <v>25</v>
      </c>
      <c r="H25318" t="s">
        <v>106</v>
      </c>
      <c r="I25318" t="s">
        <v>3836</v>
      </c>
      <c r="J25318" t="s">
        <v>3836</v>
      </c>
      <c r="K25318">
        <v>1</v>
      </c>
      <c r="M25318" s="1">
        <v>41985</v>
      </c>
      <c r="N25318" s="1">
        <v>41985</v>
      </c>
      <c r="O25318"/>
      <c r="P25318"/>
      <c r="Q25318"/>
      <c r="R25318"/>
    </row>
    <row r="25319" spans="1:18" hidden="1" x14ac:dyDescent="0.2">
      <c r="A25319" t="s">
        <v>88764</v>
      </c>
      <c r="B25319" t="s">
        <v>88765</v>
      </c>
      <c r="E25319" t="s">
        <v>43</v>
      </c>
      <c r="F25319" t="s">
        <v>18</v>
      </c>
      <c r="G25319" t="s">
        <v>25</v>
      </c>
      <c r="H25319" t="s">
        <v>99</v>
      </c>
      <c r="I25319" t="s">
        <v>3295</v>
      </c>
      <c r="J25319" t="s">
        <v>69291</v>
      </c>
      <c r="K25319">
        <v>1</v>
      </c>
      <c r="L25319" s="1">
        <v>33970</v>
      </c>
      <c r="M25319" s="1">
        <v>36514</v>
      </c>
      <c r="N25319" s="1">
        <v>36514</v>
      </c>
      <c r="O25319"/>
      <c r="P25319"/>
      <c r="Q25319"/>
      <c r="R25319"/>
    </row>
    <row r="25320" spans="1:18" x14ac:dyDescent="0.2">
      <c r="A25320" t="s">
        <v>88766</v>
      </c>
      <c r="B25320" t="s">
        <v>88767</v>
      </c>
      <c r="C25320" t="s">
        <v>88768</v>
      </c>
      <c r="D25320" t="s">
        <v>56</v>
      </c>
      <c r="E25320">
        <v>13150000</v>
      </c>
      <c r="F25320" t="s">
        <v>18</v>
      </c>
      <c r="G25320" t="s">
        <v>25</v>
      </c>
      <c r="H25320" t="s">
        <v>430</v>
      </c>
      <c r="I25320" t="s">
        <v>528</v>
      </c>
      <c r="J25320" t="s">
        <v>5344</v>
      </c>
      <c r="K25320">
        <v>5</v>
      </c>
      <c r="L25320" s="1">
        <v>39448</v>
      </c>
      <c r="M25320" s="1">
        <v>39918</v>
      </c>
      <c r="N25320" s="1">
        <v>41766</v>
      </c>
    </row>
    <row r="25321" spans="1:18" x14ac:dyDescent="0.2">
      <c r="A25321" t="s">
        <v>88769</v>
      </c>
      <c r="B25321" t="s">
        <v>88770</v>
      </c>
      <c r="C25321" t="s">
        <v>88771</v>
      </c>
      <c r="D25321" t="s">
        <v>3009</v>
      </c>
      <c r="E25321">
        <v>2289747</v>
      </c>
      <c r="F25321" t="s">
        <v>18</v>
      </c>
      <c r="G25321" t="s">
        <v>25</v>
      </c>
      <c r="H25321" t="s">
        <v>430</v>
      </c>
      <c r="I25321" t="s">
        <v>528</v>
      </c>
      <c r="J25321" t="s">
        <v>5344</v>
      </c>
      <c r="K25321">
        <v>2</v>
      </c>
      <c r="L25321" s="1">
        <v>37987</v>
      </c>
      <c r="M25321" s="1">
        <v>40357</v>
      </c>
      <c r="N25321" s="1">
        <v>41436</v>
      </c>
    </row>
    <row r="25322" spans="1:18" hidden="1" x14ac:dyDescent="0.2">
      <c r="A25322" t="s">
        <v>88772</v>
      </c>
      <c r="B25322" t="s">
        <v>88773</v>
      </c>
      <c r="C25322" t="s">
        <v>88774</v>
      </c>
      <c r="D25322" t="s">
        <v>1247</v>
      </c>
      <c r="E25322">
        <v>9300000</v>
      </c>
      <c r="F25322" t="s">
        <v>113</v>
      </c>
      <c r="G25322" t="s">
        <v>25</v>
      </c>
      <c r="H25322" t="s">
        <v>644</v>
      </c>
      <c r="I25322" t="s">
        <v>645</v>
      </c>
      <c r="J25322" t="s">
        <v>9137</v>
      </c>
      <c r="K25322">
        <v>1</v>
      </c>
      <c r="M25322" s="1">
        <v>40275</v>
      </c>
      <c r="N25322" s="1">
        <v>40275</v>
      </c>
      <c r="O25322"/>
      <c r="P25322"/>
      <c r="Q25322"/>
      <c r="R25322"/>
    </row>
    <row r="25323" spans="1:18" hidden="1" x14ac:dyDescent="0.2">
      <c r="A25323" t="s">
        <v>88775</v>
      </c>
      <c r="B25323" t="s">
        <v>88776</v>
      </c>
      <c r="C25323" t="s">
        <v>88777</v>
      </c>
      <c r="D25323" t="s">
        <v>88778</v>
      </c>
      <c r="E25323" t="s">
        <v>43</v>
      </c>
      <c r="F25323" t="s">
        <v>113</v>
      </c>
      <c r="G25323" t="s">
        <v>1062</v>
      </c>
      <c r="H25323">
        <v>7</v>
      </c>
      <c r="I25323" t="s">
        <v>1698</v>
      </c>
      <c r="J25323" t="s">
        <v>88779</v>
      </c>
      <c r="K25323">
        <v>1</v>
      </c>
      <c r="L25323" s="1">
        <v>36161</v>
      </c>
      <c r="M25323" s="1">
        <v>36404</v>
      </c>
      <c r="N25323" s="1">
        <v>36404</v>
      </c>
      <c r="O25323"/>
      <c r="P25323"/>
      <c r="Q25323"/>
      <c r="R25323"/>
    </row>
    <row r="25324" spans="1:18" hidden="1" x14ac:dyDescent="0.2">
      <c r="A25324" t="s">
        <v>88780</v>
      </c>
      <c r="B25324" t="s">
        <v>88781</v>
      </c>
      <c r="C25324" t="s">
        <v>88782</v>
      </c>
      <c r="D25324" t="s">
        <v>88783</v>
      </c>
      <c r="E25324">
        <v>100000</v>
      </c>
      <c r="F25324" t="s">
        <v>18</v>
      </c>
      <c r="G25324" t="s">
        <v>25</v>
      </c>
      <c r="H25324" t="s">
        <v>158</v>
      </c>
      <c r="I25324" t="s">
        <v>244</v>
      </c>
      <c r="J25324" t="s">
        <v>244</v>
      </c>
      <c r="K25324">
        <v>1</v>
      </c>
      <c r="M25324" s="1">
        <v>41577</v>
      </c>
      <c r="N25324" s="1">
        <v>41577</v>
      </c>
      <c r="O25324"/>
      <c r="P25324"/>
      <c r="Q25324"/>
      <c r="R25324"/>
    </row>
    <row r="25325" spans="1:18" hidden="1" x14ac:dyDescent="0.2">
      <c r="A25325" t="s">
        <v>88784</v>
      </c>
      <c r="B25325" t="s">
        <v>88785</v>
      </c>
      <c r="D25325" t="s">
        <v>357</v>
      </c>
      <c r="E25325" t="s">
        <v>43</v>
      </c>
      <c r="F25325" t="s">
        <v>18</v>
      </c>
      <c r="G25325" t="s">
        <v>25</v>
      </c>
      <c r="H25325" t="s">
        <v>89</v>
      </c>
      <c r="I25325" t="s">
        <v>1260</v>
      </c>
      <c r="J25325" t="s">
        <v>11283</v>
      </c>
      <c r="K25325">
        <v>1</v>
      </c>
      <c r="L25325" s="1">
        <v>40675</v>
      </c>
      <c r="M25325" s="1">
        <v>40675</v>
      </c>
      <c r="N25325" s="1">
        <v>40675</v>
      </c>
      <c r="O25325"/>
      <c r="P25325"/>
      <c r="Q25325"/>
      <c r="R25325"/>
    </row>
    <row r="25326" spans="1:18" x14ac:dyDescent="0.2">
      <c r="A25326" t="s">
        <v>88786</v>
      </c>
      <c r="B25326" t="s">
        <v>88787</v>
      </c>
      <c r="C25326" t="s">
        <v>88788</v>
      </c>
      <c r="D25326" t="s">
        <v>181</v>
      </c>
      <c r="E25326">
        <v>25000</v>
      </c>
      <c r="F25326" t="s">
        <v>18</v>
      </c>
      <c r="G25326" t="s">
        <v>25</v>
      </c>
      <c r="H25326" t="s">
        <v>286</v>
      </c>
      <c r="I25326" t="s">
        <v>578</v>
      </c>
      <c r="J25326" t="s">
        <v>578</v>
      </c>
      <c r="K25326">
        <v>1</v>
      </c>
      <c r="L25326" s="1">
        <v>41632</v>
      </c>
      <c r="M25326" s="1">
        <v>41632</v>
      </c>
      <c r="N25326" s="1">
        <v>41632</v>
      </c>
    </row>
    <row r="25327" spans="1:18" x14ac:dyDescent="0.2">
      <c r="A25327" t="s">
        <v>88789</v>
      </c>
      <c r="B25327" t="s">
        <v>88790</v>
      </c>
      <c r="C25327" t="s">
        <v>88791</v>
      </c>
      <c r="D25327" t="s">
        <v>88792</v>
      </c>
      <c r="E25327">
        <v>100000</v>
      </c>
      <c r="F25327" t="s">
        <v>18</v>
      </c>
      <c r="G25327" t="s">
        <v>25</v>
      </c>
      <c r="H25327" t="s">
        <v>89</v>
      </c>
      <c r="I25327" t="s">
        <v>3569</v>
      </c>
      <c r="J25327" t="s">
        <v>2692</v>
      </c>
      <c r="K25327">
        <v>1</v>
      </c>
      <c r="L25327" s="1">
        <v>41699</v>
      </c>
      <c r="M25327" s="1">
        <v>42235</v>
      </c>
      <c r="N25327" s="1">
        <v>42235</v>
      </c>
    </row>
    <row r="25328" spans="1:18" x14ac:dyDescent="0.2">
      <c r="A25328" t="s">
        <v>88793</v>
      </c>
      <c r="B25328" t="s">
        <v>88794</v>
      </c>
      <c r="C25328" t="s">
        <v>88795</v>
      </c>
      <c r="D25328" t="s">
        <v>88796</v>
      </c>
      <c r="E25328">
        <v>400000</v>
      </c>
      <c r="F25328" t="s">
        <v>18</v>
      </c>
      <c r="G25328" t="s">
        <v>25</v>
      </c>
      <c r="H25328" t="s">
        <v>286</v>
      </c>
      <c r="I25328" t="s">
        <v>874</v>
      </c>
      <c r="J25328" t="s">
        <v>36622</v>
      </c>
      <c r="K25328">
        <v>1</v>
      </c>
      <c r="L25328" s="1">
        <v>38436</v>
      </c>
      <c r="M25328" s="1">
        <v>41357</v>
      </c>
      <c r="N25328" s="1">
        <v>41357</v>
      </c>
    </row>
    <row r="25329" spans="1:18" x14ac:dyDescent="0.2">
      <c r="A25329" t="s">
        <v>88797</v>
      </c>
      <c r="B25329" t="s">
        <v>88798</v>
      </c>
      <c r="C25329" t="s">
        <v>88799</v>
      </c>
      <c r="D25329" t="s">
        <v>88800</v>
      </c>
      <c r="E25329">
        <v>400000</v>
      </c>
      <c r="F25329" t="s">
        <v>18</v>
      </c>
      <c r="G25329" t="s">
        <v>37</v>
      </c>
      <c r="H25329">
        <v>22</v>
      </c>
      <c r="I25329" t="s">
        <v>38</v>
      </c>
      <c r="J25329" t="s">
        <v>38</v>
      </c>
      <c r="K25329">
        <v>1</v>
      </c>
      <c r="L25329" s="1">
        <v>39448</v>
      </c>
      <c r="M25329" s="1">
        <v>40179</v>
      </c>
      <c r="N25329" s="1">
        <v>40179</v>
      </c>
    </row>
    <row r="25330" spans="1:18" x14ac:dyDescent="0.2">
      <c r="A25330" t="s">
        <v>88801</v>
      </c>
      <c r="B25330" t="s">
        <v>88802</v>
      </c>
      <c r="C25330" t="s">
        <v>88803</v>
      </c>
      <c r="D25330" t="s">
        <v>88804</v>
      </c>
      <c r="E25330">
        <v>150000</v>
      </c>
      <c r="F25330" t="s">
        <v>18</v>
      </c>
      <c r="G25330" t="s">
        <v>25</v>
      </c>
      <c r="H25330" t="s">
        <v>64</v>
      </c>
      <c r="I25330" t="s">
        <v>65</v>
      </c>
      <c r="J25330" t="s">
        <v>13284</v>
      </c>
      <c r="K25330">
        <v>1</v>
      </c>
      <c r="L25330" s="1">
        <v>41640</v>
      </c>
      <c r="M25330" s="1">
        <v>41905</v>
      </c>
      <c r="N25330" s="1">
        <v>41905</v>
      </c>
    </row>
    <row r="25331" spans="1:18" x14ac:dyDescent="0.2">
      <c r="A25331" t="s">
        <v>88805</v>
      </c>
      <c r="B25331" t="s">
        <v>88806</v>
      </c>
      <c r="C25331" t="s">
        <v>88807</v>
      </c>
      <c r="D25331" t="s">
        <v>127</v>
      </c>
      <c r="E25331">
        <v>12600000</v>
      </c>
      <c r="F25331" t="s">
        <v>18</v>
      </c>
      <c r="G25331" t="s">
        <v>25</v>
      </c>
      <c r="H25331" t="s">
        <v>64</v>
      </c>
      <c r="I25331" t="s">
        <v>65</v>
      </c>
      <c r="J25331" t="s">
        <v>1402</v>
      </c>
      <c r="K25331">
        <v>4</v>
      </c>
      <c r="L25331" s="1">
        <v>36892</v>
      </c>
      <c r="M25331" s="1">
        <v>40459</v>
      </c>
      <c r="N25331" s="1">
        <v>40983</v>
      </c>
    </row>
    <row r="25332" spans="1:18" hidden="1" x14ac:dyDescent="0.2">
      <c r="A25332" t="s">
        <v>88808</v>
      </c>
      <c r="B25332" t="s">
        <v>88809</v>
      </c>
      <c r="D25332" t="s">
        <v>56648</v>
      </c>
      <c r="E25332">
        <v>1600000</v>
      </c>
      <c r="F25332" t="s">
        <v>18</v>
      </c>
      <c r="G25332" t="s">
        <v>25</v>
      </c>
      <c r="H25332" t="s">
        <v>64</v>
      </c>
      <c r="I25332" t="s">
        <v>65</v>
      </c>
      <c r="J25332" t="s">
        <v>71</v>
      </c>
      <c r="K25332">
        <v>1</v>
      </c>
      <c r="M25332" s="1">
        <v>42144</v>
      </c>
      <c r="N25332" s="1">
        <v>42144</v>
      </c>
      <c r="O25332"/>
      <c r="P25332"/>
      <c r="Q25332"/>
      <c r="R25332"/>
    </row>
    <row r="25333" spans="1:18" hidden="1" x14ac:dyDescent="0.2">
      <c r="A25333" t="s">
        <v>88810</v>
      </c>
      <c r="B25333" t="s">
        <v>88811</v>
      </c>
      <c r="C25333" t="s">
        <v>88812</v>
      </c>
      <c r="E25333" t="s">
        <v>43</v>
      </c>
      <c r="F25333" t="s">
        <v>113</v>
      </c>
      <c r="G25333" t="s">
        <v>25</v>
      </c>
      <c r="H25333" t="s">
        <v>1080</v>
      </c>
      <c r="I25333" t="s">
        <v>1081</v>
      </c>
      <c r="J25333" t="s">
        <v>88813</v>
      </c>
      <c r="K25333">
        <v>1</v>
      </c>
      <c r="M25333" s="1">
        <v>40484</v>
      </c>
      <c r="N25333" s="1">
        <v>40484</v>
      </c>
      <c r="O25333"/>
      <c r="P25333"/>
      <c r="Q25333"/>
      <c r="R25333"/>
    </row>
    <row r="25334" spans="1:18" x14ac:dyDescent="0.2">
      <c r="A25334" t="s">
        <v>88814</v>
      </c>
      <c r="B25334" t="s">
        <v>88815</v>
      </c>
      <c r="C25334" t="s">
        <v>88816</v>
      </c>
      <c r="D25334" t="s">
        <v>21836</v>
      </c>
      <c r="E25334">
        <v>100000</v>
      </c>
      <c r="F25334" t="s">
        <v>207</v>
      </c>
      <c r="G25334" t="s">
        <v>12410</v>
      </c>
      <c r="H25334">
        <v>4</v>
      </c>
      <c r="I25334" t="s">
        <v>39929</v>
      </c>
      <c r="J25334" t="s">
        <v>39929</v>
      </c>
      <c r="K25334">
        <v>1</v>
      </c>
      <c r="L25334" s="1">
        <v>42125</v>
      </c>
      <c r="M25334" s="1">
        <v>42125</v>
      </c>
      <c r="N25334" s="1">
        <v>42125</v>
      </c>
    </row>
    <row r="25335" spans="1:18" x14ac:dyDescent="0.2">
      <c r="A25335" t="s">
        <v>88817</v>
      </c>
      <c r="B25335" t="s">
        <v>88818</v>
      </c>
      <c r="C25335" t="s">
        <v>88819</v>
      </c>
      <c r="D25335" t="s">
        <v>1247</v>
      </c>
      <c r="E25335">
        <v>3000000</v>
      </c>
      <c r="F25335" t="s">
        <v>18</v>
      </c>
      <c r="G25335" t="s">
        <v>25</v>
      </c>
      <c r="H25335" t="s">
        <v>1080</v>
      </c>
      <c r="I25335" t="s">
        <v>1081</v>
      </c>
      <c r="J25335" t="s">
        <v>1081</v>
      </c>
      <c r="K25335">
        <v>1</v>
      </c>
      <c r="L25335" s="1">
        <v>40544</v>
      </c>
      <c r="M25335" s="1">
        <v>41668</v>
      </c>
      <c r="N25335" s="1">
        <v>41668</v>
      </c>
    </row>
    <row r="25336" spans="1:18" x14ac:dyDescent="0.2">
      <c r="A25336" t="s">
        <v>88820</v>
      </c>
      <c r="B25336" t="s">
        <v>88821</v>
      </c>
      <c r="C25336" t="s">
        <v>88822</v>
      </c>
      <c r="D25336" t="s">
        <v>10291</v>
      </c>
      <c r="E25336">
        <v>250000</v>
      </c>
      <c r="F25336" t="s">
        <v>18</v>
      </c>
      <c r="G25336" t="s">
        <v>25</v>
      </c>
      <c r="H25336" t="s">
        <v>1352</v>
      </c>
      <c r="I25336" t="s">
        <v>1353</v>
      </c>
      <c r="J25336" t="s">
        <v>19878</v>
      </c>
      <c r="K25336">
        <v>1</v>
      </c>
      <c r="L25336" s="1">
        <v>38353</v>
      </c>
      <c r="M25336" s="1">
        <v>40094</v>
      </c>
      <c r="N25336" s="1">
        <v>40094</v>
      </c>
    </row>
    <row r="25337" spans="1:18" x14ac:dyDescent="0.2">
      <c r="A25337" t="s">
        <v>88823</v>
      </c>
      <c r="B25337" t="s">
        <v>88824</v>
      </c>
      <c r="C25337" t="s">
        <v>88825</v>
      </c>
      <c r="D25337" t="s">
        <v>1247</v>
      </c>
      <c r="E25337">
        <v>7360000</v>
      </c>
      <c r="F25337" t="s">
        <v>18</v>
      </c>
      <c r="G25337" t="s">
        <v>1062</v>
      </c>
      <c r="H25337">
        <v>2</v>
      </c>
      <c r="I25337" t="s">
        <v>1736</v>
      </c>
      <c r="J25337" t="s">
        <v>1736</v>
      </c>
      <c r="K25337">
        <v>2</v>
      </c>
      <c r="L25337" s="1">
        <v>38353</v>
      </c>
      <c r="M25337" s="1">
        <v>39231</v>
      </c>
      <c r="N25337" s="1">
        <v>40148</v>
      </c>
    </row>
    <row r="25338" spans="1:18" hidden="1" x14ac:dyDescent="0.2">
      <c r="A25338" t="s">
        <v>88826</v>
      </c>
      <c r="B25338" t="s">
        <v>88827</v>
      </c>
      <c r="C25338" t="s">
        <v>88828</v>
      </c>
      <c r="D25338" t="s">
        <v>56</v>
      </c>
      <c r="E25338">
        <v>430000</v>
      </c>
      <c r="F25338" t="s">
        <v>18</v>
      </c>
      <c r="G25338" t="s">
        <v>25</v>
      </c>
      <c r="H25338" t="s">
        <v>158</v>
      </c>
      <c r="I25338" t="s">
        <v>244</v>
      </c>
      <c r="J25338" t="s">
        <v>327</v>
      </c>
      <c r="K25338">
        <v>2</v>
      </c>
      <c r="M25338" s="1">
        <v>40830</v>
      </c>
      <c r="N25338" s="1">
        <v>41029</v>
      </c>
      <c r="O25338"/>
      <c r="P25338"/>
      <c r="Q25338"/>
      <c r="R25338"/>
    </row>
    <row r="25339" spans="1:18" x14ac:dyDescent="0.2">
      <c r="A25339" t="s">
        <v>88829</v>
      </c>
      <c r="B25339" t="s">
        <v>88830</v>
      </c>
      <c r="C25339" t="s">
        <v>88831</v>
      </c>
      <c r="D25339" t="s">
        <v>88832</v>
      </c>
      <c r="E25339">
        <v>25000</v>
      </c>
      <c r="F25339" t="s">
        <v>18</v>
      </c>
      <c r="G25339" t="s">
        <v>25</v>
      </c>
      <c r="H25339" t="s">
        <v>208</v>
      </c>
      <c r="I25339" t="s">
        <v>15014</v>
      </c>
      <c r="J25339" t="s">
        <v>15014</v>
      </c>
      <c r="K25339">
        <v>1</v>
      </c>
      <c r="L25339" s="1">
        <v>41559</v>
      </c>
      <c r="M25339" s="1">
        <v>41765</v>
      </c>
      <c r="N25339" s="1">
        <v>41765</v>
      </c>
    </row>
    <row r="25340" spans="1:18" hidden="1" x14ac:dyDescent="0.2">
      <c r="A25340" t="s">
        <v>88833</v>
      </c>
      <c r="B25340" t="s">
        <v>88834</v>
      </c>
      <c r="C25340" t="s">
        <v>88835</v>
      </c>
      <c r="D25340" t="s">
        <v>1247</v>
      </c>
      <c r="E25340" t="s">
        <v>43</v>
      </c>
      <c r="F25340" t="s">
        <v>18</v>
      </c>
      <c r="G25340" t="s">
        <v>1062</v>
      </c>
      <c r="H25340">
        <v>14</v>
      </c>
      <c r="I25340" t="s">
        <v>88836</v>
      </c>
      <c r="J25340" t="s">
        <v>88836</v>
      </c>
      <c r="K25340">
        <v>2</v>
      </c>
      <c r="M25340" s="1">
        <v>39638</v>
      </c>
      <c r="N25340" s="1">
        <v>40479</v>
      </c>
      <c r="O25340"/>
      <c r="P25340"/>
      <c r="Q25340"/>
      <c r="R25340"/>
    </row>
    <row r="25341" spans="1:18" x14ac:dyDescent="0.2">
      <c r="A25341" t="s">
        <v>88837</v>
      </c>
      <c r="B25341" t="s">
        <v>88838</v>
      </c>
      <c r="C25341" t="s">
        <v>88839</v>
      </c>
      <c r="D25341" t="s">
        <v>88840</v>
      </c>
      <c r="E25341">
        <v>30000</v>
      </c>
      <c r="F25341" t="s">
        <v>18</v>
      </c>
      <c r="G25341" t="s">
        <v>347</v>
      </c>
      <c r="H25341">
        <v>7</v>
      </c>
      <c r="I25341" t="s">
        <v>762</v>
      </c>
      <c r="J25341" t="s">
        <v>762</v>
      </c>
      <c r="K25341">
        <v>2</v>
      </c>
      <c r="L25341" s="1">
        <v>41589</v>
      </c>
      <c r="M25341" s="1">
        <v>41857</v>
      </c>
      <c r="N25341" s="1">
        <v>42005</v>
      </c>
    </row>
    <row r="25342" spans="1:18" hidden="1" x14ac:dyDescent="0.2">
      <c r="A25342" t="s">
        <v>88841</v>
      </c>
      <c r="B25342" t="s">
        <v>88842</v>
      </c>
      <c r="C25342" t="s">
        <v>88843</v>
      </c>
      <c r="D25342" t="s">
        <v>56</v>
      </c>
      <c r="E25342">
        <v>4500000</v>
      </c>
      <c r="F25342" t="s">
        <v>18</v>
      </c>
      <c r="G25342" t="s">
        <v>25</v>
      </c>
      <c r="H25342" t="s">
        <v>158</v>
      </c>
      <c r="I25342" t="s">
        <v>244</v>
      </c>
      <c r="J25342" t="s">
        <v>12135</v>
      </c>
      <c r="K25342">
        <v>4</v>
      </c>
      <c r="M25342" s="1">
        <v>39693</v>
      </c>
      <c r="N25342" s="1">
        <v>41087</v>
      </c>
      <c r="O25342"/>
      <c r="P25342"/>
      <c r="Q25342"/>
      <c r="R25342"/>
    </row>
    <row r="25343" spans="1:18" hidden="1" x14ac:dyDescent="0.2">
      <c r="A25343" t="s">
        <v>88844</v>
      </c>
      <c r="B25343" t="s">
        <v>88845</v>
      </c>
      <c r="C25343" t="s">
        <v>88846</v>
      </c>
      <c r="D25343" t="s">
        <v>88847</v>
      </c>
      <c r="E25343" t="s">
        <v>43</v>
      </c>
      <c r="F25343" t="s">
        <v>18</v>
      </c>
      <c r="G25343" t="s">
        <v>479</v>
      </c>
      <c r="I25343" t="s">
        <v>480</v>
      </c>
      <c r="J25343" t="s">
        <v>480</v>
      </c>
      <c r="K25343">
        <v>5</v>
      </c>
      <c r="M25343" s="1">
        <v>39989</v>
      </c>
      <c r="N25343" s="1">
        <v>41485</v>
      </c>
      <c r="O25343"/>
      <c r="P25343"/>
      <c r="Q25343"/>
      <c r="R25343"/>
    </row>
    <row r="25344" spans="1:18" x14ac:dyDescent="0.2">
      <c r="A25344" t="s">
        <v>88848</v>
      </c>
      <c r="B25344" t="s">
        <v>88849</v>
      </c>
      <c r="C25344" t="s">
        <v>88850</v>
      </c>
      <c r="D25344" t="s">
        <v>56</v>
      </c>
      <c r="E25344">
        <v>26500000</v>
      </c>
      <c r="F25344" t="s">
        <v>113</v>
      </c>
      <c r="G25344" t="s">
        <v>128</v>
      </c>
      <c r="H25344" t="s">
        <v>4411</v>
      </c>
      <c r="I25344" t="s">
        <v>43164</v>
      </c>
      <c r="J25344" t="s">
        <v>43164</v>
      </c>
      <c r="K25344">
        <v>3</v>
      </c>
      <c r="L25344" s="1">
        <v>39083</v>
      </c>
      <c r="M25344" s="1">
        <v>39304</v>
      </c>
      <c r="N25344" s="1">
        <v>42275</v>
      </c>
    </row>
    <row r="25345" spans="1:18" x14ac:dyDescent="0.2">
      <c r="A25345" t="s">
        <v>88851</v>
      </c>
      <c r="B25345" t="s">
        <v>88852</v>
      </c>
      <c r="C25345" t="s">
        <v>88853</v>
      </c>
      <c r="D25345" t="s">
        <v>88854</v>
      </c>
      <c r="E25345">
        <v>50000</v>
      </c>
      <c r="F25345" t="s">
        <v>18</v>
      </c>
      <c r="G25345" t="s">
        <v>25</v>
      </c>
      <c r="H25345" t="s">
        <v>158</v>
      </c>
      <c r="I25345" t="s">
        <v>244</v>
      </c>
      <c r="J25345" t="s">
        <v>244</v>
      </c>
      <c r="K25345">
        <v>1</v>
      </c>
      <c r="L25345" s="1">
        <v>40072</v>
      </c>
      <c r="M25345" s="1">
        <v>40840</v>
      </c>
      <c r="N25345" s="1">
        <v>40840</v>
      </c>
    </row>
    <row r="25346" spans="1:18" hidden="1" x14ac:dyDescent="0.2">
      <c r="A25346" t="s">
        <v>88855</v>
      </c>
      <c r="B25346" t="s">
        <v>88856</v>
      </c>
      <c r="C25346" t="s">
        <v>88857</v>
      </c>
      <c r="D25346" t="s">
        <v>88858</v>
      </c>
      <c r="E25346" t="s">
        <v>43</v>
      </c>
      <c r="F25346" t="s">
        <v>18</v>
      </c>
      <c r="K25346">
        <v>3</v>
      </c>
      <c r="L25346" s="1">
        <v>41617</v>
      </c>
      <c r="M25346" s="1">
        <v>41617</v>
      </c>
      <c r="N25346" s="1">
        <v>42265</v>
      </c>
      <c r="O25346"/>
      <c r="P25346"/>
      <c r="Q25346"/>
      <c r="R25346"/>
    </row>
    <row r="25347" spans="1:18" x14ac:dyDescent="0.2">
      <c r="A25347" t="s">
        <v>88859</v>
      </c>
      <c r="B25347" t="s">
        <v>88860</v>
      </c>
      <c r="D25347" t="s">
        <v>56</v>
      </c>
      <c r="E25347">
        <v>19346025</v>
      </c>
      <c r="F25347" t="s">
        <v>18</v>
      </c>
      <c r="G25347" t="s">
        <v>25</v>
      </c>
      <c r="H25347" t="s">
        <v>64</v>
      </c>
      <c r="I25347" t="s">
        <v>1221</v>
      </c>
      <c r="J25347" t="s">
        <v>8968</v>
      </c>
      <c r="K25347">
        <v>4</v>
      </c>
      <c r="L25347" s="1">
        <v>40909</v>
      </c>
      <c r="M25347" s="1">
        <v>41437</v>
      </c>
      <c r="N25347" s="1">
        <v>42222</v>
      </c>
    </row>
    <row r="25348" spans="1:18" hidden="1" x14ac:dyDescent="0.2">
      <c r="A25348" t="s">
        <v>88861</v>
      </c>
      <c r="B25348" t="s">
        <v>88862</v>
      </c>
      <c r="C25348" t="s">
        <v>88863</v>
      </c>
      <c r="D25348" t="s">
        <v>75</v>
      </c>
      <c r="E25348" t="s">
        <v>43</v>
      </c>
      <c r="F25348" t="s">
        <v>207</v>
      </c>
      <c r="G25348" t="s">
        <v>25</v>
      </c>
      <c r="H25348" t="s">
        <v>64</v>
      </c>
      <c r="I25348" t="s">
        <v>65</v>
      </c>
      <c r="J25348" t="s">
        <v>984</v>
      </c>
      <c r="K25348">
        <v>1</v>
      </c>
      <c r="L25348" s="1">
        <v>37257</v>
      </c>
      <c r="M25348" s="1">
        <v>41183</v>
      </c>
      <c r="N25348" s="1">
        <v>41183</v>
      </c>
      <c r="O25348"/>
      <c r="P25348"/>
      <c r="Q25348"/>
      <c r="R25348"/>
    </row>
    <row r="25349" spans="1:18" hidden="1" x14ac:dyDescent="0.2">
      <c r="A25349" t="s">
        <v>88864</v>
      </c>
      <c r="B25349" t="s">
        <v>88865</v>
      </c>
      <c r="C25349" t="s">
        <v>88866</v>
      </c>
      <c r="D25349" t="s">
        <v>88867</v>
      </c>
      <c r="E25349" t="s">
        <v>43</v>
      </c>
      <c r="F25349" t="s">
        <v>18</v>
      </c>
      <c r="G25349" t="s">
        <v>25</v>
      </c>
      <c r="H25349" t="s">
        <v>44</v>
      </c>
      <c r="I25349" t="s">
        <v>282</v>
      </c>
      <c r="J25349" t="s">
        <v>282</v>
      </c>
      <c r="K25349">
        <v>2</v>
      </c>
      <c r="L25349" s="1">
        <v>42009</v>
      </c>
      <c r="M25349" s="1">
        <v>42009</v>
      </c>
      <c r="N25349" s="1">
        <v>42101</v>
      </c>
      <c r="O25349"/>
      <c r="P25349"/>
      <c r="Q25349"/>
      <c r="R25349"/>
    </row>
    <row r="25350" spans="1:18" x14ac:dyDescent="0.2">
      <c r="A25350" t="s">
        <v>88868</v>
      </c>
      <c r="B25350" t="s">
        <v>88869</v>
      </c>
      <c r="C25350" t="s">
        <v>88870</v>
      </c>
      <c r="D25350" t="s">
        <v>56</v>
      </c>
      <c r="E25350">
        <v>25000</v>
      </c>
      <c r="F25350" t="s">
        <v>18</v>
      </c>
      <c r="G25350" t="s">
        <v>25</v>
      </c>
      <c r="H25350" t="s">
        <v>99</v>
      </c>
      <c r="I25350" t="s">
        <v>100</v>
      </c>
      <c r="J25350" t="s">
        <v>40191</v>
      </c>
      <c r="K25350">
        <v>1</v>
      </c>
      <c r="L25350" s="1">
        <v>36526</v>
      </c>
      <c r="M25350" s="1">
        <v>40861</v>
      </c>
      <c r="N25350" s="1">
        <v>40861</v>
      </c>
    </row>
    <row r="25351" spans="1:18" hidden="1" x14ac:dyDescent="0.2">
      <c r="A25351" t="s">
        <v>88871</v>
      </c>
      <c r="B25351" t="s">
        <v>88872</v>
      </c>
      <c r="C25351" t="s">
        <v>88873</v>
      </c>
      <c r="D25351" t="s">
        <v>275</v>
      </c>
      <c r="E25351" t="s">
        <v>43</v>
      </c>
      <c r="F25351" t="s">
        <v>18</v>
      </c>
      <c r="G25351" t="s">
        <v>25</v>
      </c>
      <c r="H25351" t="s">
        <v>790</v>
      </c>
      <c r="I25351" t="s">
        <v>791</v>
      </c>
      <c r="J25351" t="s">
        <v>791</v>
      </c>
      <c r="K25351">
        <v>1</v>
      </c>
      <c r="L25351" s="1">
        <v>40118</v>
      </c>
      <c r="M25351" s="1">
        <v>41670</v>
      </c>
      <c r="N25351" s="1">
        <v>41670</v>
      </c>
      <c r="O25351"/>
      <c r="P25351"/>
      <c r="Q25351"/>
      <c r="R25351"/>
    </row>
    <row r="25352" spans="1:18" x14ac:dyDescent="0.2">
      <c r="A25352" t="s">
        <v>88874</v>
      </c>
      <c r="B25352" t="s">
        <v>88875</v>
      </c>
      <c r="C25352" t="s">
        <v>88876</v>
      </c>
      <c r="D25352" t="s">
        <v>88877</v>
      </c>
      <c r="E25352">
        <v>398750</v>
      </c>
      <c r="F25352" t="s">
        <v>18</v>
      </c>
      <c r="G25352" t="s">
        <v>25</v>
      </c>
      <c r="H25352" t="s">
        <v>1352</v>
      </c>
      <c r="I25352" t="s">
        <v>1353</v>
      </c>
      <c r="J25352" t="s">
        <v>2990</v>
      </c>
      <c r="K25352">
        <v>3</v>
      </c>
      <c r="L25352" s="1">
        <v>39448</v>
      </c>
      <c r="M25352" s="1">
        <v>41417</v>
      </c>
      <c r="N25352" s="1">
        <v>42193</v>
      </c>
    </row>
    <row r="25353" spans="1:18" hidden="1" x14ac:dyDescent="0.2">
      <c r="A25353" t="s">
        <v>88878</v>
      </c>
      <c r="B25353" t="s">
        <v>88879</v>
      </c>
      <c r="D25353" t="s">
        <v>88880</v>
      </c>
      <c r="E25353" t="s">
        <v>43</v>
      </c>
      <c r="F25353" t="s">
        <v>18</v>
      </c>
      <c r="G25353" t="s">
        <v>25</v>
      </c>
      <c r="H25353" t="s">
        <v>106</v>
      </c>
      <c r="I25353" t="s">
        <v>107</v>
      </c>
      <c r="J25353" t="s">
        <v>108</v>
      </c>
      <c r="K25353">
        <v>1</v>
      </c>
      <c r="L25353" s="1">
        <v>41883</v>
      </c>
      <c r="M25353" s="1">
        <v>42072</v>
      </c>
      <c r="N25353" s="1">
        <v>42072</v>
      </c>
      <c r="O25353"/>
      <c r="P25353"/>
      <c r="Q25353"/>
      <c r="R25353"/>
    </row>
    <row r="25354" spans="1:18" x14ac:dyDescent="0.2">
      <c r="A25354" t="s">
        <v>88881</v>
      </c>
      <c r="B25354" t="s">
        <v>88882</v>
      </c>
      <c r="C25354" t="s">
        <v>88883</v>
      </c>
      <c r="D25354" t="s">
        <v>2199</v>
      </c>
      <c r="E25354">
        <v>17000</v>
      </c>
      <c r="F25354" t="s">
        <v>18</v>
      </c>
      <c r="G25354" t="s">
        <v>25</v>
      </c>
      <c r="H25354" t="s">
        <v>142</v>
      </c>
      <c r="I25354" t="s">
        <v>143</v>
      </c>
      <c r="J25354" t="s">
        <v>143</v>
      </c>
      <c r="K25354">
        <v>1</v>
      </c>
      <c r="L25354" s="1">
        <v>40953</v>
      </c>
      <c r="M25354" s="1">
        <v>41153</v>
      </c>
      <c r="N25354" s="1">
        <v>41153</v>
      </c>
    </row>
    <row r="25355" spans="1:18" x14ac:dyDescent="0.2">
      <c r="A25355" t="s">
        <v>88884</v>
      </c>
      <c r="B25355" t="s">
        <v>88885</v>
      </c>
      <c r="C25355" t="s">
        <v>88886</v>
      </c>
      <c r="D25355" t="s">
        <v>10132</v>
      </c>
      <c r="E25355">
        <v>75000</v>
      </c>
      <c r="F25355" t="s">
        <v>18</v>
      </c>
      <c r="G25355" t="s">
        <v>25</v>
      </c>
      <c r="H25355" t="s">
        <v>1234</v>
      </c>
      <c r="I25355" t="s">
        <v>1235</v>
      </c>
      <c r="J25355" t="s">
        <v>1235</v>
      </c>
      <c r="K25355">
        <v>1</v>
      </c>
      <c r="L25355" s="1">
        <v>40794</v>
      </c>
      <c r="M25355" s="1">
        <v>41548</v>
      </c>
      <c r="N25355" s="1">
        <v>41548</v>
      </c>
    </row>
    <row r="25356" spans="1:18" x14ac:dyDescent="0.2">
      <c r="A25356" t="s">
        <v>88887</v>
      </c>
      <c r="B25356" t="s">
        <v>88888</v>
      </c>
      <c r="C25356" t="s">
        <v>88889</v>
      </c>
      <c r="D25356" t="s">
        <v>88890</v>
      </c>
      <c r="E25356">
        <v>100000</v>
      </c>
      <c r="F25356" t="s">
        <v>18</v>
      </c>
      <c r="G25356" t="s">
        <v>25</v>
      </c>
      <c r="H25356" t="s">
        <v>64</v>
      </c>
      <c r="I25356" t="s">
        <v>95</v>
      </c>
      <c r="J25356" t="s">
        <v>33047</v>
      </c>
      <c r="K25356">
        <v>1</v>
      </c>
      <c r="L25356" s="1">
        <v>40923</v>
      </c>
      <c r="M25356" s="1">
        <v>40923</v>
      </c>
      <c r="N25356" s="1">
        <v>40923</v>
      </c>
    </row>
    <row r="25357" spans="1:18" x14ac:dyDescent="0.2">
      <c r="A25357" t="s">
        <v>88891</v>
      </c>
      <c r="B25357" t="s">
        <v>88892</v>
      </c>
      <c r="C25357" t="s">
        <v>88893</v>
      </c>
      <c r="D25357" t="s">
        <v>44099</v>
      </c>
      <c r="E25357">
        <v>4000000</v>
      </c>
      <c r="F25357" t="s">
        <v>18</v>
      </c>
      <c r="G25357" t="s">
        <v>128</v>
      </c>
      <c r="H25357" t="s">
        <v>129</v>
      </c>
      <c r="I25357" t="s">
        <v>130</v>
      </c>
      <c r="J25357" t="s">
        <v>130</v>
      </c>
      <c r="K25357">
        <v>2</v>
      </c>
      <c r="L25357" s="1">
        <v>40544</v>
      </c>
      <c r="M25357" s="1">
        <v>40909</v>
      </c>
      <c r="N25357" s="1">
        <v>41821</v>
      </c>
    </row>
    <row r="25358" spans="1:18" hidden="1" x14ac:dyDescent="0.2">
      <c r="A25358" t="s">
        <v>88894</v>
      </c>
      <c r="B25358" t="s">
        <v>88895</v>
      </c>
      <c r="C25358" t="s">
        <v>88896</v>
      </c>
      <c r="D25358" t="s">
        <v>424</v>
      </c>
      <c r="E25358" t="s">
        <v>43</v>
      </c>
      <c r="F25358" t="s">
        <v>207</v>
      </c>
      <c r="G25358" t="s">
        <v>128</v>
      </c>
      <c r="K25358">
        <v>1</v>
      </c>
      <c r="M25358" s="1">
        <v>39083</v>
      </c>
      <c r="N25358" s="1">
        <v>39083</v>
      </c>
      <c r="O25358"/>
      <c r="P25358"/>
      <c r="Q25358"/>
      <c r="R25358"/>
    </row>
    <row r="25359" spans="1:18" x14ac:dyDescent="0.2">
      <c r="A25359" t="s">
        <v>88897</v>
      </c>
      <c r="B25359" t="s">
        <v>88898</v>
      </c>
      <c r="C25359" t="s">
        <v>88899</v>
      </c>
      <c r="D25359" t="s">
        <v>1072</v>
      </c>
      <c r="E25359">
        <v>5000000</v>
      </c>
      <c r="F25359" t="s">
        <v>18</v>
      </c>
      <c r="G25359" t="s">
        <v>25</v>
      </c>
      <c r="H25359" t="s">
        <v>89</v>
      </c>
      <c r="I25359" t="s">
        <v>10631</v>
      </c>
      <c r="J25359" t="s">
        <v>10631</v>
      </c>
      <c r="K25359">
        <v>1</v>
      </c>
      <c r="L25359" s="1">
        <v>41275</v>
      </c>
      <c r="M25359" s="1">
        <v>41879</v>
      </c>
      <c r="N25359" s="1">
        <v>41879</v>
      </c>
    </row>
    <row r="25360" spans="1:18" x14ac:dyDescent="0.2">
      <c r="A25360" t="s">
        <v>88900</v>
      </c>
      <c r="B25360" t="s">
        <v>88901</v>
      </c>
      <c r="C25360" t="s">
        <v>88902</v>
      </c>
      <c r="D25360" t="s">
        <v>88903</v>
      </c>
      <c r="E25360">
        <v>10000000</v>
      </c>
      <c r="F25360" t="s">
        <v>207</v>
      </c>
      <c r="G25360" t="s">
        <v>25</v>
      </c>
      <c r="H25360" t="s">
        <v>99</v>
      </c>
      <c r="I25360" t="s">
        <v>100</v>
      </c>
      <c r="J25360" t="s">
        <v>2700</v>
      </c>
      <c r="K25360">
        <v>1</v>
      </c>
      <c r="L25360" s="1">
        <v>38353</v>
      </c>
      <c r="M25360" s="1">
        <v>39553</v>
      </c>
      <c r="N25360" s="1">
        <v>39553</v>
      </c>
    </row>
    <row r="25361" spans="1:18" x14ac:dyDescent="0.2">
      <c r="A25361" t="s">
        <v>88904</v>
      </c>
      <c r="B25361" t="s">
        <v>88905</v>
      </c>
      <c r="C25361" t="s">
        <v>88906</v>
      </c>
      <c r="D25361" t="s">
        <v>88907</v>
      </c>
      <c r="E25361">
        <v>775000</v>
      </c>
      <c r="F25361" t="s">
        <v>18</v>
      </c>
      <c r="G25361" t="s">
        <v>25</v>
      </c>
      <c r="H25361" t="s">
        <v>64</v>
      </c>
      <c r="I25361" t="s">
        <v>95</v>
      </c>
      <c r="J25361" t="s">
        <v>95</v>
      </c>
      <c r="K25361">
        <v>2</v>
      </c>
      <c r="L25361" s="1">
        <v>41275</v>
      </c>
      <c r="M25361" s="1">
        <v>41384</v>
      </c>
      <c r="N25361" s="1">
        <v>41746</v>
      </c>
    </row>
    <row r="25362" spans="1:18" x14ac:dyDescent="0.2">
      <c r="A25362" t="s">
        <v>88908</v>
      </c>
      <c r="B25362" t="s">
        <v>88909</v>
      </c>
      <c r="C25362" t="s">
        <v>88910</v>
      </c>
      <c r="D25362" t="s">
        <v>88911</v>
      </c>
      <c r="E25362">
        <v>118000</v>
      </c>
      <c r="F25362" t="s">
        <v>18</v>
      </c>
      <c r="G25362" t="s">
        <v>25</v>
      </c>
      <c r="H25362" t="s">
        <v>158</v>
      </c>
      <c r="I25362" t="s">
        <v>244</v>
      </c>
      <c r="J25362" t="s">
        <v>30139</v>
      </c>
      <c r="K25362">
        <v>1</v>
      </c>
      <c r="L25362" s="1">
        <v>41541</v>
      </c>
      <c r="M25362" s="1">
        <v>41295</v>
      </c>
      <c r="N25362" s="1">
        <v>41295</v>
      </c>
    </row>
    <row r="25363" spans="1:18" hidden="1" x14ac:dyDescent="0.2">
      <c r="A25363" t="s">
        <v>88912</v>
      </c>
      <c r="B25363" t="s">
        <v>88913</v>
      </c>
      <c r="C25363" t="s">
        <v>88914</v>
      </c>
      <c r="D25363" t="s">
        <v>88915</v>
      </c>
      <c r="E25363" t="s">
        <v>43</v>
      </c>
      <c r="F25363" t="s">
        <v>18</v>
      </c>
      <c r="G25363" t="s">
        <v>699</v>
      </c>
      <c r="H25363">
        <v>5</v>
      </c>
      <c r="I25363" t="s">
        <v>700</v>
      </c>
      <c r="J25363" t="s">
        <v>700</v>
      </c>
      <c r="K25363">
        <v>1</v>
      </c>
      <c r="L25363" s="1">
        <v>41791</v>
      </c>
      <c r="M25363" s="1">
        <v>42217</v>
      </c>
      <c r="N25363" s="1">
        <v>42217</v>
      </c>
      <c r="O25363"/>
      <c r="P25363"/>
      <c r="Q25363"/>
      <c r="R25363"/>
    </row>
    <row r="25364" spans="1:18" hidden="1" x14ac:dyDescent="0.2">
      <c r="A25364" t="s">
        <v>88916</v>
      </c>
      <c r="B25364" t="s">
        <v>88917</v>
      </c>
      <c r="C25364" t="s">
        <v>88918</v>
      </c>
      <c r="D25364" t="s">
        <v>75</v>
      </c>
      <c r="E25364">
        <v>2000000</v>
      </c>
      <c r="F25364" t="s">
        <v>18</v>
      </c>
      <c r="G25364" t="s">
        <v>8172</v>
      </c>
      <c r="H25364">
        <v>1</v>
      </c>
      <c r="I25364" t="s">
        <v>8173</v>
      </c>
      <c r="J25364" t="s">
        <v>88919</v>
      </c>
      <c r="K25364">
        <v>2</v>
      </c>
      <c r="N25364" s="1">
        <v>42291</v>
      </c>
      <c r="O25364"/>
      <c r="P25364"/>
      <c r="Q25364"/>
      <c r="R25364"/>
    </row>
    <row r="25365" spans="1:18" hidden="1" x14ac:dyDescent="0.2">
      <c r="A25365" t="s">
        <v>88920</v>
      </c>
      <c r="B25365" t="s">
        <v>88921</v>
      </c>
      <c r="C25365" t="s">
        <v>88922</v>
      </c>
      <c r="D25365" t="s">
        <v>88923</v>
      </c>
      <c r="E25365" t="s">
        <v>43</v>
      </c>
      <c r="F25365" t="s">
        <v>18</v>
      </c>
      <c r="K25365">
        <v>1</v>
      </c>
      <c r="L25365" s="1">
        <v>42111</v>
      </c>
      <c r="M25365" s="1">
        <v>42170</v>
      </c>
      <c r="N25365" s="1">
        <v>42170</v>
      </c>
      <c r="O25365"/>
      <c r="P25365"/>
      <c r="Q25365"/>
      <c r="R25365"/>
    </row>
    <row r="25366" spans="1:18" x14ac:dyDescent="0.2">
      <c r="A25366" t="s">
        <v>88924</v>
      </c>
      <c r="B25366" t="s">
        <v>88925</v>
      </c>
      <c r="C25366" t="s">
        <v>88926</v>
      </c>
      <c r="D25366" t="s">
        <v>88927</v>
      </c>
      <c r="E25366">
        <v>378615</v>
      </c>
      <c r="F25366" t="s">
        <v>18</v>
      </c>
      <c r="G25366" t="s">
        <v>12313</v>
      </c>
      <c r="H25366">
        <v>1</v>
      </c>
      <c r="I25366" t="s">
        <v>12314</v>
      </c>
      <c r="J25366" t="s">
        <v>12314</v>
      </c>
      <c r="K25366">
        <v>2</v>
      </c>
      <c r="L25366" s="1">
        <v>41640</v>
      </c>
      <c r="M25366" s="1">
        <v>41640</v>
      </c>
      <c r="N25366" s="1">
        <v>41791</v>
      </c>
    </row>
    <row r="25367" spans="1:18" x14ac:dyDescent="0.2">
      <c r="A25367" t="s">
        <v>88928</v>
      </c>
      <c r="B25367" t="s">
        <v>88929</v>
      </c>
      <c r="C25367" t="s">
        <v>88930</v>
      </c>
      <c r="D25367" t="s">
        <v>88931</v>
      </c>
      <c r="E25367">
        <v>175000</v>
      </c>
      <c r="F25367" t="s">
        <v>18</v>
      </c>
      <c r="K25367">
        <v>1</v>
      </c>
      <c r="L25367" s="1">
        <v>41430</v>
      </c>
      <c r="M25367" s="1">
        <v>41430</v>
      </c>
      <c r="N25367" s="1">
        <v>41430</v>
      </c>
    </row>
    <row r="25368" spans="1:18" x14ac:dyDescent="0.2">
      <c r="A25368" t="s">
        <v>88932</v>
      </c>
      <c r="B25368" t="s">
        <v>88933</v>
      </c>
      <c r="C25368" t="s">
        <v>88934</v>
      </c>
      <c r="D25368" t="s">
        <v>36</v>
      </c>
      <c r="E25368">
        <v>120000</v>
      </c>
      <c r="F25368" t="s">
        <v>18</v>
      </c>
      <c r="G25368" t="s">
        <v>25</v>
      </c>
      <c r="H25368" t="s">
        <v>1234</v>
      </c>
      <c r="I25368" t="s">
        <v>1235</v>
      </c>
      <c r="J25368" t="s">
        <v>1235</v>
      </c>
      <c r="K25368">
        <v>1</v>
      </c>
      <c r="L25368" s="1">
        <v>40725</v>
      </c>
      <c r="M25368" s="1">
        <v>40817</v>
      </c>
      <c r="N25368" s="1">
        <v>40817</v>
      </c>
    </row>
    <row r="25369" spans="1:18" x14ac:dyDescent="0.2">
      <c r="A25369" t="s">
        <v>88935</v>
      </c>
      <c r="B25369" t="s">
        <v>88936</v>
      </c>
      <c r="C25369" t="s">
        <v>88937</v>
      </c>
      <c r="D25369" t="s">
        <v>786</v>
      </c>
      <c r="E25369">
        <v>200000</v>
      </c>
      <c r="F25369" t="s">
        <v>18</v>
      </c>
      <c r="K25369">
        <v>2</v>
      </c>
      <c r="L25369" s="1">
        <v>41365</v>
      </c>
      <c r="M25369" s="1">
        <v>41365</v>
      </c>
      <c r="N25369" s="1">
        <v>42051</v>
      </c>
    </row>
    <row r="25370" spans="1:18" x14ac:dyDescent="0.2">
      <c r="A25370" t="s">
        <v>88938</v>
      </c>
      <c r="B25370" t="s">
        <v>88939</v>
      </c>
      <c r="C25370" t="s">
        <v>88940</v>
      </c>
      <c r="D25370" t="s">
        <v>88941</v>
      </c>
      <c r="E25370">
        <v>100000</v>
      </c>
      <c r="F25370" t="s">
        <v>207</v>
      </c>
      <c r="K25370">
        <v>1</v>
      </c>
      <c r="L25370" s="1">
        <v>42161</v>
      </c>
      <c r="M25370" s="1">
        <v>42202</v>
      </c>
      <c r="N25370" s="1">
        <v>42202</v>
      </c>
    </row>
    <row r="25371" spans="1:18" x14ac:dyDescent="0.2">
      <c r="A25371" t="s">
        <v>88942</v>
      </c>
      <c r="B25371" t="s">
        <v>88943</v>
      </c>
      <c r="C25371" t="s">
        <v>88944</v>
      </c>
      <c r="D25371" t="s">
        <v>88945</v>
      </c>
      <c r="E25371">
        <v>13020000</v>
      </c>
      <c r="F25371" t="s">
        <v>113</v>
      </c>
      <c r="G25371" t="s">
        <v>25</v>
      </c>
      <c r="H25371" t="s">
        <v>64</v>
      </c>
      <c r="I25371" t="s">
        <v>65</v>
      </c>
      <c r="J25371" t="s">
        <v>71</v>
      </c>
      <c r="K25371">
        <v>3</v>
      </c>
      <c r="L25371" s="1">
        <v>39264</v>
      </c>
      <c r="M25371" s="1">
        <v>39448</v>
      </c>
      <c r="N25371" s="1">
        <v>40308</v>
      </c>
    </row>
    <row r="25372" spans="1:18" hidden="1" x14ac:dyDescent="0.2">
      <c r="A25372" t="s">
        <v>88946</v>
      </c>
      <c r="B25372" t="s">
        <v>88947</v>
      </c>
      <c r="C25372" t="s">
        <v>88948</v>
      </c>
      <c r="D25372" t="s">
        <v>88949</v>
      </c>
      <c r="E25372">
        <v>300000</v>
      </c>
      <c r="F25372" t="s">
        <v>18</v>
      </c>
      <c r="G25372" t="s">
        <v>25</v>
      </c>
      <c r="H25372" t="s">
        <v>106</v>
      </c>
      <c r="I25372" t="s">
        <v>107</v>
      </c>
      <c r="J25372" t="s">
        <v>108</v>
      </c>
      <c r="K25372">
        <v>1</v>
      </c>
      <c r="M25372" s="1">
        <v>41778</v>
      </c>
      <c r="N25372" s="1">
        <v>41778</v>
      </c>
      <c r="O25372"/>
      <c r="P25372"/>
      <c r="Q25372"/>
      <c r="R25372"/>
    </row>
    <row r="25373" spans="1:18" hidden="1" x14ac:dyDescent="0.2">
      <c r="A25373" t="s">
        <v>88950</v>
      </c>
      <c r="B25373" t="s">
        <v>88951</v>
      </c>
      <c r="C25373" t="s">
        <v>88952</v>
      </c>
      <c r="D25373" t="s">
        <v>88953</v>
      </c>
      <c r="E25373" t="s">
        <v>43</v>
      </c>
      <c r="F25373" t="s">
        <v>18</v>
      </c>
      <c r="G25373" t="s">
        <v>406</v>
      </c>
      <c r="H25373">
        <v>40</v>
      </c>
      <c r="I25373" t="s">
        <v>980</v>
      </c>
      <c r="J25373" t="s">
        <v>980</v>
      </c>
      <c r="K25373">
        <v>1</v>
      </c>
      <c r="L25373" s="1">
        <v>39814</v>
      </c>
      <c r="M25373" s="1">
        <v>39965</v>
      </c>
      <c r="N25373" s="1">
        <v>39965</v>
      </c>
      <c r="O25373"/>
      <c r="P25373"/>
      <c r="Q25373"/>
      <c r="R25373"/>
    </row>
    <row r="25374" spans="1:18" hidden="1" x14ac:dyDescent="0.2">
      <c r="A25374" t="s">
        <v>88954</v>
      </c>
      <c r="B25374" t="s">
        <v>88955</v>
      </c>
      <c r="C25374" t="s">
        <v>88956</v>
      </c>
      <c r="D25374" t="s">
        <v>88957</v>
      </c>
      <c r="E25374" t="s">
        <v>43</v>
      </c>
      <c r="F25374" t="s">
        <v>18</v>
      </c>
      <c r="K25374">
        <v>1</v>
      </c>
      <c r="L25374" s="1">
        <v>39783</v>
      </c>
      <c r="M25374" s="1">
        <v>40372</v>
      </c>
      <c r="N25374" s="1">
        <v>40372</v>
      </c>
      <c r="O25374"/>
      <c r="P25374"/>
      <c r="Q25374"/>
      <c r="R25374"/>
    </row>
    <row r="25375" spans="1:18" x14ac:dyDescent="0.2">
      <c r="A25375" t="s">
        <v>88958</v>
      </c>
      <c r="B25375" t="s">
        <v>88959</v>
      </c>
      <c r="C25375" t="s">
        <v>88960</v>
      </c>
      <c r="D25375" t="s">
        <v>544</v>
      </c>
      <c r="E25375">
        <v>1525940</v>
      </c>
      <c r="F25375" t="s">
        <v>18</v>
      </c>
      <c r="G25375" t="s">
        <v>37</v>
      </c>
      <c r="H25375">
        <v>22</v>
      </c>
      <c r="I25375" t="s">
        <v>38</v>
      </c>
      <c r="J25375" t="s">
        <v>38</v>
      </c>
      <c r="K25375">
        <v>1</v>
      </c>
      <c r="L25375" s="1">
        <v>39566</v>
      </c>
      <c r="M25375" s="1">
        <v>40634</v>
      </c>
      <c r="N25375" s="1">
        <v>40634</v>
      </c>
    </row>
    <row r="25376" spans="1:18" x14ac:dyDescent="0.2">
      <c r="A25376" t="s">
        <v>88961</v>
      </c>
      <c r="B25376" t="s">
        <v>88962</v>
      </c>
      <c r="C25376" t="s">
        <v>88963</v>
      </c>
      <c r="D25376" t="s">
        <v>181</v>
      </c>
      <c r="E25376">
        <v>500000000</v>
      </c>
      <c r="F25376" t="s">
        <v>207</v>
      </c>
      <c r="G25376" t="s">
        <v>25</v>
      </c>
      <c r="H25376" t="s">
        <v>1011</v>
      </c>
      <c r="I25376" t="s">
        <v>1012</v>
      </c>
      <c r="J25376" t="s">
        <v>1012</v>
      </c>
      <c r="K25376">
        <v>1</v>
      </c>
      <c r="L25376" s="1">
        <v>35796</v>
      </c>
      <c r="M25376" s="1">
        <v>41708</v>
      </c>
      <c r="N25376" s="1">
        <v>41708</v>
      </c>
    </row>
    <row r="25377" spans="1:18" x14ac:dyDescent="0.2">
      <c r="A25377" t="s">
        <v>88964</v>
      </c>
      <c r="B25377" t="s">
        <v>88965</v>
      </c>
      <c r="C25377" t="s">
        <v>88966</v>
      </c>
      <c r="D25377" t="s">
        <v>88967</v>
      </c>
      <c r="E25377">
        <v>475000</v>
      </c>
      <c r="F25377" t="s">
        <v>18</v>
      </c>
      <c r="G25377" t="s">
        <v>552</v>
      </c>
      <c r="H25377">
        <v>29</v>
      </c>
      <c r="I25377" t="s">
        <v>749</v>
      </c>
      <c r="J25377" t="s">
        <v>749</v>
      </c>
      <c r="K25377">
        <v>1</v>
      </c>
      <c r="L25377" s="1">
        <v>40544</v>
      </c>
      <c r="M25377" s="1">
        <v>40183</v>
      </c>
      <c r="N25377" s="1">
        <v>40183</v>
      </c>
    </row>
    <row r="25378" spans="1:18" x14ac:dyDescent="0.2">
      <c r="A25378" t="s">
        <v>88968</v>
      </c>
      <c r="B25378" t="s">
        <v>88969</v>
      </c>
      <c r="C25378" t="s">
        <v>88970</v>
      </c>
      <c r="D25378" t="s">
        <v>85091</v>
      </c>
      <c r="E25378">
        <v>39106</v>
      </c>
      <c r="F25378" t="s">
        <v>18</v>
      </c>
      <c r="K25378">
        <v>1</v>
      </c>
      <c r="L25378" s="1">
        <v>40909</v>
      </c>
      <c r="M25378" s="1">
        <v>41377</v>
      </c>
      <c r="N25378" s="1">
        <v>41377</v>
      </c>
    </row>
    <row r="25379" spans="1:18" x14ac:dyDescent="0.2">
      <c r="A25379" t="s">
        <v>88971</v>
      </c>
      <c r="B25379" t="s">
        <v>88972</v>
      </c>
      <c r="C25379" t="s">
        <v>88973</v>
      </c>
      <c r="D25379" t="s">
        <v>88974</v>
      </c>
      <c r="E25379">
        <v>40000</v>
      </c>
      <c r="F25379" t="s">
        <v>18</v>
      </c>
      <c r="G25379" t="s">
        <v>3403</v>
      </c>
      <c r="H25379">
        <v>7</v>
      </c>
      <c r="I25379" t="s">
        <v>3404</v>
      </c>
      <c r="J25379" t="s">
        <v>3404</v>
      </c>
      <c r="K25379">
        <v>1</v>
      </c>
      <c r="L25379" s="1">
        <v>40969</v>
      </c>
      <c r="M25379" s="1">
        <v>41617</v>
      </c>
      <c r="N25379" s="1">
        <v>41617</v>
      </c>
    </row>
    <row r="25380" spans="1:18" x14ac:dyDescent="0.2">
      <c r="A25380" t="s">
        <v>88975</v>
      </c>
      <c r="B25380" t="s">
        <v>88976</v>
      </c>
      <c r="C25380" t="s">
        <v>88977</v>
      </c>
      <c r="D25380" t="s">
        <v>56</v>
      </c>
      <c r="E25380">
        <v>3570000</v>
      </c>
      <c r="F25380" t="s">
        <v>689</v>
      </c>
      <c r="G25380" t="s">
        <v>25</v>
      </c>
      <c r="H25380" t="s">
        <v>808</v>
      </c>
      <c r="I25380" t="s">
        <v>1532</v>
      </c>
      <c r="J25380" t="s">
        <v>3115</v>
      </c>
      <c r="K25380">
        <v>1</v>
      </c>
      <c r="L25380" s="1">
        <v>35796</v>
      </c>
      <c r="M25380" s="1">
        <v>41338</v>
      </c>
      <c r="N25380" s="1">
        <v>41338</v>
      </c>
    </row>
    <row r="25381" spans="1:18" x14ac:dyDescent="0.2">
      <c r="A25381" t="s">
        <v>88978</v>
      </c>
      <c r="B25381" t="s">
        <v>88979</v>
      </c>
      <c r="C25381" t="s">
        <v>88980</v>
      </c>
      <c r="D25381" t="s">
        <v>88981</v>
      </c>
      <c r="E25381">
        <v>1000000</v>
      </c>
      <c r="F25381" t="s">
        <v>18</v>
      </c>
      <c r="G25381" t="s">
        <v>25</v>
      </c>
      <c r="H25381" t="s">
        <v>106</v>
      </c>
      <c r="I25381" t="s">
        <v>107</v>
      </c>
      <c r="J25381" t="s">
        <v>108</v>
      </c>
      <c r="K25381">
        <v>2</v>
      </c>
      <c r="L25381" s="1">
        <v>41183</v>
      </c>
      <c r="M25381" s="1">
        <v>41376</v>
      </c>
      <c r="N25381" s="1">
        <v>41944</v>
      </c>
    </row>
    <row r="25382" spans="1:18" x14ac:dyDescent="0.2">
      <c r="A25382" t="s">
        <v>88982</v>
      </c>
      <c r="B25382" t="s">
        <v>88983</v>
      </c>
      <c r="C25382" t="s">
        <v>88984</v>
      </c>
      <c r="D25382" t="s">
        <v>54653</v>
      </c>
      <c r="E25382">
        <v>26577387.84</v>
      </c>
      <c r="F25382" t="s">
        <v>18</v>
      </c>
      <c r="G25382" t="s">
        <v>1062</v>
      </c>
      <c r="H25382">
        <v>2</v>
      </c>
      <c r="I25382" t="s">
        <v>1736</v>
      </c>
      <c r="J25382" t="s">
        <v>1736</v>
      </c>
      <c r="K25382">
        <v>5</v>
      </c>
      <c r="L25382" s="1">
        <v>39083</v>
      </c>
      <c r="M25382" s="1">
        <v>40179</v>
      </c>
      <c r="N25382" s="1">
        <v>41988</v>
      </c>
    </row>
    <row r="25383" spans="1:18" x14ac:dyDescent="0.2">
      <c r="A25383" t="s">
        <v>88985</v>
      </c>
      <c r="B25383" t="s">
        <v>88986</v>
      </c>
      <c r="C25383" t="s">
        <v>88987</v>
      </c>
      <c r="D25383" t="s">
        <v>88988</v>
      </c>
      <c r="E25383">
        <v>1925000</v>
      </c>
      <c r="F25383" t="s">
        <v>207</v>
      </c>
      <c r="G25383" t="s">
        <v>25</v>
      </c>
      <c r="H25383" t="s">
        <v>208</v>
      </c>
      <c r="I25383" t="s">
        <v>209</v>
      </c>
      <c r="J25383" t="s">
        <v>209</v>
      </c>
      <c r="K25383">
        <v>3</v>
      </c>
      <c r="L25383" s="1">
        <v>41791</v>
      </c>
      <c r="M25383" s="1">
        <v>41913</v>
      </c>
      <c r="N25383" s="1">
        <v>42217</v>
      </c>
    </row>
    <row r="25384" spans="1:18" x14ac:dyDescent="0.2">
      <c r="A25384" t="s">
        <v>88989</v>
      </c>
      <c r="B25384" t="s">
        <v>88990</v>
      </c>
      <c r="C25384" t="s">
        <v>88991</v>
      </c>
      <c r="D25384" t="s">
        <v>42</v>
      </c>
      <c r="E25384">
        <v>1800000</v>
      </c>
      <c r="F25384" t="s">
        <v>18</v>
      </c>
      <c r="G25384" t="s">
        <v>25</v>
      </c>
      <c r="H25384" t="s">
        <v>158</v>
      </c>
      <c r="I25384" t="s">
        <v>244</v>
      </c>
      <c r="J25384" t="s">
        <v>6959</v>
      </c>
      <c r="K25384">
        <v>2</v>
      </c>
      <c r="L25384" s="1">
        <v>41275</v>
      </c>
      <c r="M25384" s="1">
        <v>41652</v>
      </c>
      <c r="N25384" s="1">
        <v>42145</v>
      </c>
    </row>
    <row r="25385" spans="1:18" hidden="1" x14ac:dyDescent="0.2">
      <c r="A25385" t="s">
        <v>88992</v>
      </c>
      <c r="B25385" t="s">
        <v>88993</v>
      </c>
      <c r="C25385" t="s">
        <v>88994</v>
      </c>
      <c r="D25385" t="s">
        <v>88995</v>
      </c>
      <c r="E25385" t="s">
        <v>43</v>
      </c>
      <c r="F25385" t="s">
        <v>18</v>
      </c>
      <c r="G25385" t="s">
        <v>479</v>
      </c>
      <c r="I25385" t="s">
        <v>480</v>
      </c>
      <c r="J25385" t="s">
        <v>480</v>
      </c>
      <c r="K25385">
        <v>1</v>
      </c>
      <c r="L25385" s="1">
        <v>42074</v>
      </c>
      <c r="M25385" s="1">
        <v>42074</v>
      </c>
      <c r="N25385" s="1">
        <v>42074</v>
      </c>
      <c r="O25385"/>
      <c r="P25385"/>
      <c r="Q25385"/>
      <c r="R25385"/>
    </row>
    <row r="25386" spans="1:18" x14ac:dyDescent="0.2">
      <c r="A25386" t="s">
        <v>88996</v>
      </c>
      <c r="B25386" t="s">
        <v>88997</v>
      </c>
      <c r="C25386" t="s">
        <v>88998</v>
      </c>
      <c r="D25386" t="s">
        <v>75</v>
      </c>
      <c r="E25386">
        <v>11700000</v>
      </c>
      <c r="F25386" t="s">
        <v>207</v>
      </c>
      <c r="G25386" t="s">
        <v>458</v>
      </c>
      <c r="H25386">
        <v>48</v>
      </c>
      <c r="I25386" t="s">
        <v>459</v>
      </c>
      <c r="J25386" t="s">
        <v>459</v>
      </c>
      <c r="K25386">
        <v>3</v>
      </c>
      <c r="L25386" s="1">
        <v>40635</v>
      </c>
      <c r="M25386" s="1">
        <v>40862</v>
      </c>
      <c r="N25386" s="1">
        <v>41365</v>
      </c>
    </row>
    <row r="25387" spans="1:18" hidden="1" x14ac:dyDescent="0.2">
      <c r="A25387" t="s">
        <v>88999</v>
      </c>
      <c r="B25387" t="s">
        <v>89000</v>
      </c>
      <c r="D25387" t="s">
        <v>89001</v>
      </c>
      <c r="E25387" t="s">
        <v>43</v>
      </c>
      <c r="F25387" t="s">
        <v>18</v>
      </c>
      <c r="G25387" t="s">
        <v>25</v>
      </c>
      <c r="H25387" t="s">
        <v>64</v>
      </c>
      <c r="I25387" t="s">
        <v>1221</v>
      </c>
      <c r="J25387" t="s">
        <v>9326</v>
      </c>
      <c r="K25387">
        <v>2</v>
      </c>
      <c r="M25387" s="1">
        <v>41306</v>
      </c>
      <c r="N25387" s="1">
        <v>41547</v>
      </c>
      <c r="O25387"/>
      <c r="P25387"/>
      <c r="Q25387"/>
      <c r="R25387"/>
    </row>
    <row r="25388" spans="1:18" x14ac:dyDescent="0.2">
      <c r="A25388" t="s">
        <v>89002</v>
      </c>
      <c r="B25388" t="s">
        <v>89003</v>
      </c>
      <c r="C25388" t="s">
        <v>89004</v>
      </c>
      <c r="D25388" t="s">
        <v>1503</v>
      </c>
      <c r="E25388">
        <v>2500000</v>
      </c>
      <c r="F25388" t="s">
        <v>18</v>
      </c>
      <c r="G25388" t="s">
        <v>699</v>
      </c>
      <c r="H25388">
        <v>5</v>
      </c>
      <c r="I25388" t="s">
        <v>700</v>
      </c>
      <c r="J25388" t="s">
        <v>700</v>
      </c>
      <c r="K25388">
        <v>1</v>
      </c>
      <c r="L25388" s="1">
        <v>41640</v>
      </c>
      <c r="M25388" s="1">
        <v>41821</v>
      </c>
      <c r="N25388" s="1">
        <v>41821</v>
      </c>
    </row>
    <row r="25389" spans="1:18" x14ac:dyDescent="0.2">
      <c r="A25389" t="s">
        <v>89005</v>
      </c>
      <c r="B25389" t="s">
        <v>89006</v>
      </c>
      <c r="C25389" t="s">
        <v>89007</v>
      </c>
      <c r="D25389" t="s">
        <v>357</v>
      </c>
      <c r="E25389">
        <v>4500000</v>
      </c>
      <c r="F25389" t="s">
        <v>18</v>
      </c>
      <c r="G25389" t="s">
        <v>366</v>
      </c>
      <c r="K25389">
        <v>1</v>
      </c>
      <c r="L25389" s="1">
        <v>37987</v>
      </c>
      <c r="M25389" s="1">
        <v>39944</v>
      </c>
      <c r="N25389" s="1">
        <v>39944</v>
      </c>
    </row>
    <row r="25390" spans="1:18" x14ac:dyDescent="0.2">
      <c r="A25390" t="s">
        <v>89008</v>
      </c>
      <c r="B25390" t="s">
        <v>89009</v>
      </c>
      <c r="D25390" t="s">
        <v>1401</v>
      </c>
      <c r="E25390">
        <v>5280000</v>
      </c>
      <c r="F25390" t="s">
        <v>18</v>
      </c>
      <c r="G25390" t="s">
        <v>2271</v>
      </c>
      <c r="H25390">
        <v>17</v>
      </c>
      <c r="I25390" t="s">
        <v>22664</v>
      </c>
      <c r="J25390" t="s">
        <v>22665</v>
      </c>
      <c r="K25390">
        <v>1</v>
      </c>
      <c r="L25390" s="1">
        <v>35431</v>
      </c>
      <c r="M25390" s="1">
        <v>38831</v>
      </c>
      <c r="N25390" s="1">
        <v>38831</v>
      </c>
    </row>
    <row r="25391" spans="1:18" hidden="1" x14ac:dyDescent="0.2">
      <c r="A25391" t="s">
        <v>89010</v>
      </c>
      <c r="B25391" t="s">
        <v>89011</v>
      </c>
      <c r="D25391" t="s">
        <v>63</v>
      </c>
      <c r="E25391">
        <v>11000000</v>
      </c>
      <c r="F25391" t="s">
        <v>18</v>
      </c>
      <c r="K25391">
        <v>2</v>
      </c>
      <c r="M25391" s="1">
        <v>40802</v>
      </c>
      <c r="N25391" s="1">
        <v>41603</v>
      </c>
      <c r="O25391"/>
      <c r="P25391"/>
      <c r="Q25391"/>
      <c r="R25391"/>
    </row>
    <row r="25392" spans="1:18" hidden="1" x14ac:dyDescent="0.2">
      <c r="A25392" t="s">
        <v>89012</v>
      </c>
      <c r="B25392" t="s">
        <v>89013</v>
      </c>
      <c r="C25392" t="s">
        <v>89014</v>
      </c>
      <c r="D25392" t="s">
        <v>89015</v>
      </c>
      <c r="E25392">
        <v>25000</v>
      </c>
      <c r="F25392" t="s">
        <v>18</v>
      </c>
      <c r="G25392" t="s">
        <v>37</v>
      </c>
      <c r="H25392">
        <v>19</v>
      </c>
      <c r="I25392" t="s">
        <v>1515</v>
      </c>
      <c r="J25392" t="s">
        <v>89016</v>
      </c>
      <c r="K25392">
        <v>1</v>
      </c>
      <c r="M25392" s="1">
        <v>41406</v>
      </c>
      <c r="N25392" s="1">
        <v>41406</v>
      </c>
      <c r="O25392"/>
      <c r="P25392"/>
      <c r="Q25392"/>
      <c r="R25392"/>
    </row>
    <row r="25393" spans="1:18" x14ac:dyDescent="0.2">
      <c r="A25393" t="s">
        <v>89017</v>
      </c>
      <c r="B25393" t="s">
        <v>89018</v>
      </c>
      <c r="C25393" t="s">
        <v>89019</v>
      </c>
      <c r="D25393" t="s">
        <v>1384</v>
      </c>
      <c r="E25393">
        <v>16758778</v>
      </c>
      <c r="F25393" t="s">
        <v>18</v>
      </c>
      <c r="G25393" t="s">
        <v>25</v>
      </c>
      <c r="H25393" t="s">
        <v>82</v>
      </c>
      <c r="I25393" t="s">
        <v>1764</v>
      </c>
      <c r="J25393" t="s">
        <v>1765</v>
      </c>
      <c r="K25393">
        <v>7</v>
      </c>
      <c r="L25393" s="1">
        <v>36892</v>
      </c>
      <c r="M25393" s="1">
        <v>38686</v>
      </c>
      <c r="N25393" s="1">
        <v>41936</v>
      </c>
    </row>
    <row r="25394" spans="1:18" hidden="1" x14ac:dyDescent="0.2">
      <c r="A25394" t="s">
        <v>89020</v>
      </c>
      <c r="B25394" t="s">
        <v>89021</v>
      </c>
      <c r="E25394" t="s">
        <v>43</v>
      </c>
      <c r="F25394" t="s">
        <v>18</v>
      </c>
      <c r="K25394">
        <v>1</v>
      </c>
      <c r="M25394" s="1">
        <v>41305</v>
      </c>
      <c r="N25394" s="1">
        <v>41305</v>
      </c>
      <c r="O25394"/>
      <c r="P25394"/>
      <c r="Q25394"/>
      <c r="R25394"/>
    </row>
    <row r="25395" spans="1:18" x14ac:dyDescent="0.2">
      <c r="A25395" t="s">
        <v>89022</v>
      </c>
      <c r="B25395" t="s">
        <v>89023</v>
      </c>
      <c r="C25395" t="s">
        <v>89024</v>
      </c>
      <c r="D25395" t="s">
        <v>63</v>
      </c>
      <c r="E25395">
        <v>20000</v>
      </c>
      <c r="F25395" t="s">
        <v>18</v>
      </c>
      <c r="G25395" t="s">
        <v>25</v>
      </c>
      <c r="H25395" t="s">
        <v>2791</v>
      </c>
      <c r="I25395" t="s">
        <v>8099</v>
      </c>
      <c r="J25395" t="s">
        <v>89025</v>
      </c>
      <c r="K25395">
        <v>1</v>
      </c>
      <c r="L25395" s="1">
        <v>39479</v>
      </c>
      <c r="M25395" s="1">
        <v>39457</v>
      </c>
      <c r="N25395" s="1">
        <v>39457</v>
      </c>
    </row>
    <row r="25396" spans="1:18" hidden="1" x14ac:dyDescent="0.2">
      <c r="A25396" t="s">
        <v>89026</v>
      </c>
      <c r="B25396" t="s">
        <v>89027</v>
      </c>
      <c r="C25396" t="s">
        <v>89028</v>
      </c>
      <c r="D25396" t="s">
        <v>655</v>
      </c>
      <c r="E25396" t="s">
        <v>43</v>
      </c>
      <c r="F25396" t="s">
        <v>18</v>
      </c>
      <c r="G25396" t="s">
        <v>128</v>
      </c>
      <c r="H25396" t="s">
        <v>9514</v>
      </c>
      <c r="I25396" t="s">
        <v>130</v>
      </c>
      <c r="J25396" t="s">
        <v>9515</v>
      </c>
      <c r="K25396">
        <v>1</v>
      </c>
      <c r="M25396" s="1">
        <v>41541</v>
      </c>
      <c r="N25396" s="1">
        <v>41541</v>
      </c>
      <c r="O25396"/>
      <c r="P25396"/>
      <c r="Q25396"/>
      <c r="R25396"/>
    </row>
    <row r="25397" spans="1:18" x14ac:dyDescent="0.2">
      <c r="A25397" t="s">
        <v>89029</v>
      </c>
      <c r="B25397" t="s">
        <v>89030</v>
      </c>
      <c r="C25397" t="s">
        <v>89031</v>
      </c>
      <c r="D25397" t="s">
        <v>89032</v>
      </c>
      <c r="E25397">
        <v>750000</v>
      </c>
      <c r="F25397" t="s">
        <v>18</v>
      </c>
      <c r="G25397" t="s">
        <v>57</v>
      </c>
      <c r="H25397" t="s">
        <v>3339</v>
      </c>
      <c r="I25397" t="s">
        <v>3340</v>
      </c>
      <c r="J25397" t="s">
        <v>3341</v>
      </c>
      <c r="K25397">
        <v>1</v>
      </c>
      <c r="L25397" s="1">
        <v>38777</v>
      </c>
      <c r="M25397" s="1">
        <v>41152</v>
      </c>
      <c r="N25397" s="1">
        <v>41152</v>
      </c>
    </row>
    <row r="25398" spans="1:18" x14ac:dyDescent="0.2">
      <c r="A25398" t="s">
        <v>89033</v>
      </c>
      <c r="B25398" t="s">
        <v>89034</v>
      </c>
      <c r="C25398" t="s">
        <v>89035</v>
      </c>
      <c r="D25398" t="s">
        <v>2387</v>
      </c>
      <c r="E25398">
        <v>5500000</v>
      </c>
      <c r="F25398" t="s">
        <v>18</v>
      </c>
      <c r="G25398" t="s">
        <v>25</v>
      </c>
      <c r="H25398" t="s">
        <v>64</v>
      </c>
      <c r="I25398" t="s">
        <v>65</v>
      </c>
      <c r="J25398" t="s">
        <v>71</v>
      </c>
      <c r="K25398">
        <v>2</v>
      </c>
      <c r="L25398" s="1">
        <v>40940</v>
      </c>
      <c r="M25398" s="1">
        <v>41613</v>
      </c>
      <c r="N25398" s="1">
        <v>41642</v>
      </c>
    </row>
    <row r="25399" spans="1:18" hidden="1" x14ac:dyDescent="0.2">
      <c r="A25399" t="s">
        <v>89036</v>
      </c>
      <c r="B25399" t="s">
        <v>89037</v>
      </c>
      <c r="C25399" t="s">
        <v>89038</v>
      </c>
      <c r="D25399" t="s">
        <v>13815</v>
      </c>
      <c r="E25399" t="s">
        <v>43</v>
      </c>
      <c r="F25399" t="s">
        <v>18</v>
      </c>
      <c r="G25399" t="s">
        <v>341</v>
      </c>
      <c r="H25399">
        <v>11</v>
      </c>
      <c r="I25399" t="s">
        <v>497</v>
      </c>
      <c r="J25399" t="s">
        <v>497</v>
      </c>
      <c r="K25399">
        <v>1</v>
      </c>
      <c r="L25399" s="1">
        <v>41153</v>
      </c>
      <c r="M25399" s="1">
        <v>41468</v>
      </c>
      <c r="N25399" s="1">
        <v>41468</v>
      </c>
      <c r="O25399"/>
      <c r="P25399"/>
      <c r="Q25399"/>
      <c r="R25399"/>
    </row>
    <row r="25400" spans="1:18" x14ac:dyDescent="0.2">
      <c r="A25400" t="s">
        <v>89039</v>
      </c>
      <c r="B25400" t="s">
        <v>89040</v>
      </c>
      <c r="C25400" t="s">
        <v>89041</v>
      </c>
      <c r="D25400" t="s">
        <v>89042</v>
      </c>
      <c r="E25400">
        <v>550000</v>
      </c>
      <c r="F25400" t="s">
        <v>18</v>
      </c>
      <c r="G25400" t="s">
        <v>25</v>
      </c>
      <c r="H25400" t="s">
        <v>106</v>
      </c>
      <c r="I25400" t="s">
        <v>107</v>
      </c>
      <c r="J25400" t="s">
        <v>5335</v>
      </c>
      <c r="K25400">
        <v>2</v>
      </c>
      <c r="L25400" s="1">
        <v>41275</v>
      </c>
      <c r="M25400" s="1">
        <v>41609</v>
      </c>
      <c r="N25400" s="1">
        <v>41689</v>
      </c>
    </row>
    <row r="25401" spans="1:18" x14ac:dyDescent="0.2">
      <c r="A25401" t="s">
        <v>89043</v>
      </c>
      <c r="B25401" t="s">
        <v>89044</v>
      </c>
      <c r="C25401" t="s">
        <v>89045</v>
      </c>
      <c r="D25401" t="s">
        <v>89046</v>
      </c>
      <c r="E25401">
        <v>140000</v>
      </c>
      <c r="F25401" t="s">
        <v>207</v>
      </c>
      <c r="G25401" t="s">
        <v>25</v>
      </c>
      <c r="H25401" t="s">
        <v>106</v>
      </c>
      <c r="I25401" t="s">
        <v>107</v>
      </c>
      <c r="J25401" t="s">
        <v>108</v>
      </c>
      <c r="K25401">
        <v>1</v>
      </c>
      <c r="L25401" s="1">
        <v>40179</v>
      </c>
      <c r="M25401" s="1">
        <v>40544</v>
      </c>
      <c r="N25401" s="1">
        <v>40544</v>
      </c>
    </row>
    <row r="25402" spans="1:18" hidden="1" x14ac:dyDescent="0.2">
      <c r="A25402" t="s">
        <v>89047</v>
      </c>
      <c r="B25402" t="s">
        <v>89048</v>
      </c>
      <c r="D25402" t="s">
        <v>2199</v>
      </c>
      <c r="E25402">
        <v>200000</v>
      </c>
      <c r="F25402" t="s">
        <v>207</v>
      </c>
      <c r="K25402">
        <v>1</v>
      </c>
      <c r="M25402" s="1">
        <v>42122</v>
      </c>
      <c r="N25402" s="1">
        <v>42122</v>
      </c>
      <c r="O25402"/>
      <c r="P25402"/>
      <c r="Q25402"/>
      <c r="R25402"/>
    </row>
    <row r="25403" spans="1:18" hidden="1" x14ac:dyDescent="0.2">
      <c r="A25403" t="s">
        <v>89049</v>
      </c>
      <c r="B25403" t="s">
        <v>89050</v>
      </c>
      <c r="C25403" t="s">
        <v>89051</v>
      </c>
      <c r="D25403" t="s">
        <v>42</v>
      </c>
      <c r="E25403">
        <v>29300000</v>
      </c>
      <c r="F25403" t="s">
        <v>113</v>
      </c>
      <c r="G25403" t="s">
        <v>25</v>
      </c>
      <c r="H25403" t="s">
        <v>64</v>
      </c>
      <c r="I25403" t="s">
        <v>95</v>
      </c>
      <c r="J25403" t="s">
        <v>30672</v>
      </c>
      <c r="K25403">
        <v>4</v>
      </c>
      <c r="M25403" s="1">
        <v>36560</v>
      </c>
      <c r="N25403" s="1">
        <v>37543</v>
      </c>
      <c r="O25403"/>
      <c r="P25403"/>
      <c r="Q25403"/>
      <c r="R25403"/>
    </row>
    <row r="25404" spans="1:18" x14ac:dyDescent="0.2">
      <c r="A25404" t="s">
        <v>89052</v>
      </c>
      <c r="B25404" t="s">
        <v>89053</v>
      </c>
      <c r="C25404" t="s">
        <v>89054</v>
      </c>
      <c r="D25404" t="s">
        <v>89055</v>
      </c>
      <c r="E25404">
        <v>15000</v>
      </c>
      <c r="F25404" t="s">
        <v>207</v>
      </c>
      <c r="K25404">
        <v>1</v>
      </c>
      <c r="L25404" s="1">
        <v>42037</v>
      </c>
      <c r="M25404" s="1">
        <v>42037</v>
      </c>
      <c r="N25404" s="1">
        <v>42037</v>
      </c>
    </row>
    <row r="25405" spans="1:18" x14ac:dyDescent="0.2">
      <c r="A25405" t="s">
        <v>89056</v>
      </c>
      <c r="B25405" t="s">
        <v>89057</v>
      </c>
      <c r="C25405" t="s">
        <v>89058</v>
      </c>
      <c r="D25405" t="s">
        <v>89059</v>
      </c>
      <c r="E25405">
        <v>400000</v>
      </c>
      <c r="F25405" t="s">
        <v>113</v>
      </c>
      <c r="G25405" t="s">
        <v>25</v>
      </c>
      <c r="H25405" t="s">
        <v>106</v>
      </c>
      <c r="I25405" t="s">
        <v>107</v>
      </c>
      <c r="J25405" t="s">
        <v>108</v>
      </c>
      <c r="K25405">
        <v>2</v>
      </c>
      <c r="L25405" s="1">
        <v>40833</v>
      </c>
      <c r="M25405" s="1">
        <v>40909</v>
      </c>
      <c r="N25405" s="1">
        <v>40909</v>
      </c>
    </row>
    <row r="25406" spans="1:18" x14ac:dyDescent="0.2">
      <c r="A25406" t="s">
        <v>89060</v>
      </c>
      <c r="B25406" t="s">
        <v>89061</v>
      </c>
      <c r="C25406" t="s">
        <v>89062</v>
      </c>
      <c r="D25406" t="s">
        <v>89063</v>
      </c>
      <c r="E25406">
        <v>354935</v>
      </c>
      <c r="F25406" t="s">
        <v>18</v>
      </c>
      <c r="G25406" t="s">
        <v>165</v>
      </c>
      <c r="H25406" t="s">
        <v>166</v>
      </c>
      <c r="I25406" t="s">
        <v>167</v>
      </c>
      <c r="J25406" t="s">
        <v>167</v>
      </c>
      <c r="K25406">
        <v>2</v>
      </c>
      <c r="L25406" s="1">
        <v>40179</v>
      </c>
      <c r="M25406" s="1">
        <v>40817</v>
      </c>
      <c r="N25406" s="1">
        <v>40892</v>
      </c>
    </row>
    <row r="25407" spans="1:18" hidden="1" x14ac:dyDescent="0.2">
      <c r="A25407" t="s">
        <v>89064</v>
      </c>
      <c r="B25407" t="s">
        <v>89065</v>
      </c>
      <c r="C25407" t="s">
        <v>89066</v>
      </c>
      <c r="D25407" t="s">
        <v>89067</v>
      </c>
      <c r="E25407">
        <v>50000</v>
      </c>
      <c r="F25407" t="s">
        <v>18</v>
      </c>
      <c r="K25407">
        <v>1</v>
      </c>
      <c r="M25407" s="1">
        <v>42045</v>
      </c>
      <c r="N25407" s="1">
        <v>42045</v>
      </c>
      <c r="O25407"/>
      <c r="P25407"/>
      <c r="Q25407"/>
      <c r="R25407"/>
    </row>
    <row r="25408" spans="1:18" hidden="1" x14ac:dyDescent="0.2">
      <c r="A25408" t="s">
        <v>89068</v>
      </c>
      <c r="B25408" t="s">
        <v>89069</v>
      </c>
      <c r="C25408" t="s">
        <v>89070</v>
      </c>
      <c r="D25408" t="s">
        <v>89071</v>
      </c>
      <c r="E25408" t="s">
        <v>43</v>
      </c>
      <c r="F25408" t="s">
        <v>18</v>
      </c>
      <c r="G25408" t="s">
        <v>25</v>
      </c>
      <c r="H25408" t="s">
        <v>106</v>
      </c>
      <c r="I25408" t="s">
        <v>107</v>
      </c>
      <c r="J25408" t="s">
        <v>108</v>
      </c>
      <c r="K25408">
        <v>1</v>
      </c>
      <c r="L25408" s="1">
        <v>39814</v>
      </c>
      <c r="M25408" s="1">
        <v>41404</v>
      </c>
      <c r="N25408" s="1">
        <v>41404</v>
      </c>
      <c r="O25408"/>
      <c r="P25408"/>
      <c r="Q25408"/>
      <c r="R25408"/>
    </row>
    <row r="25409" spans="1:18" x14ac:dyDescent="0.2">
      <c r="A25409" t="s">
        <v>89072</v>
      </c>
      <c r="B25409" t="s">
        <v>89073</v>
      </c>
      <c r="C25409" t="s">
        <v>89074</v>
      </c>
      <c r="D25409" t="s">
        <v>89075</v>
      </c>
      <c r="E25409">
        <v>850000</v>
      </c>
      <c r="F25409" t="s">
        <v>18</v>
      </c>
      <c r="G25409" t="s">
        <v>699</v>
      </c>
      <c r="K25409">
        <v>2</v>
      </c>
      <c r="L25409" s="1">
        <v>41334</v>
      </c>
      <c r="M25409" s="1">
        <v>41599</v>
      </c>
      <c r="N25409" s="1">
        <v>41699</v>
      </c>
    </row>
    <row r="25410" spans="1:18" x14ac:dyDescent="0.2">
      <c r="A25410" t="s">
        <v>89076</v>
      </c>
      <c r="B25410" t="s">
        <v>89077</v>
      </c>
      <c r="C25410" t="s">
        <v>89078</v>
      </c>
      <c r="D25410" t="s">
        <v>42</v>
      </c>
      <c r="E25410">
        <v>2699955</v>
      </c>
      <c r="F25410" t="s">
        <v>18</v>
      </c>
      <c r="G25410" t="s">
        <v>25</v>
      </c>
      <c r="H25410" t="s">
        <v>64</v>
      </c>
      <c r="I25410" t="s">
        <v>65</v>
      </c>
      <c r="J25410" t="s">
        <v>71</v>
      </c>
      <c r="K25410">
        <v>3</v>
      </c>
      <c r="L25410" s="1">
        <v>40544</v>
      </c>
      <c r="M25410" s="1">
        <v>41809</v>
      </c>
      <c r="N25410" s="1">
        <v>42130</v>
      </c>
    </row>
    <row r="25411" spans="1:18" x14ac:dyDescent="0.2">
      <c r="A25411" t="s">
        <v>89079</v>
      </c>
      <c r="B25411" t="s">
        <v>89080</v>
      </c>
      <c r="C25411" t="s">
        <v>89081</v>
      </c>
      <c r="D25411" t="s">
        <v>89082</v>
      </c>
      <c r="E25411">
        <v>2000000</v>
      </c>
      <c r="F25411" t="s">
        <v>18</v>
      </c>
      <c r="G25411" t="s">
        <v>25</v>
      </c>
      <c r="H25411" t="s">
        <v>430</v>
      </c>
      <c r="I25411" t="s">
        <v>6983</v>
      </c>
      <c r="J25411" t="s">
        <v>6984</v>
      </c>
      <c r="K25411">
        <v>2</v>
      </c>
      <c r="L25411" s="1">
        <v>40544</v>
      </c>
      <c r="M25411" s="1">
        <v>41025</v>
      </c>
      <c r="N25411" s="1">
        <v>41716</v>
      </c>
    </row>
    <row r="25412" spans="1:18" x14ac:dyDescent="0.2">
      <c r="A25412" t="s">
        <v>89083</v>
      </c>
      <c r="B25412" t="s">
        <v>89084</v>
      </c>
      <c r="C25412" t="s">
        <v>89085</v>
      </c>
      <c r="D25412" t="s">
        <v>1450</v>
      </c>
      <c r="E25412">
        <v>248571</v>
      </c>
      <c r="F25412" t="s">
        <v>18</v>
      </c>
      <c r="G25412" t="s">
        <v>552</v>
      </c>
      <c r="H25412">
        <v>29</v>
      </c>
      <c r="I25412" t="s">
        <v>749</v>
      </c>
      <c r="J25412" t="s">
        <v>749</v>
      </c>
      <c r="K25412">
        <v>1</v>
      </c>
      <c r="L25412" s="1">
        <v>41640</v>
      </c>
      <c r="M25412" s="1">
        <v>42074</v>
      </c>
      <c r="N25412" s="1">
        <v>42074</v>
      </c>
    </row>
    <row r="25413" spans="1:18" x14ac:dyDescent="0.2">
      <c r="A25413" t="s">
        <v>89086</v>
      </c>
      <c r="B25413" t="s">
        <v>89087</v>
      </c>
      <c r="C25413" t="s">
        <v>89088</v>
      </c>
      <c r="D25413" t="s">
        <v>89089</v>
      </c>
      <c r="E25413">
        <v>483333</v>
      </c>
      <c r="F25413" t="s">
        <v>18</v>
      </c>
      <c r="G25413" t="s">
        <v>479</v>
      </c>
      <c r="I25413" t="s">
        <v>480</v>
      </c>
      <c r="J25413" t="s">
        <v>480</v>
      </c>
      <c r="K25413">
        <v>1</v>
      </c>
      <c r="L25413" s="1">
        <v>40728</v>
      </c>
      <c r="M25413" s="1">
        <v>40756</v>
      </c>
      <c r="N25413" s="1">
        <v>40756</v>
      </c>
    </row>
    <row r="25414" spans="1:18" x14ac:dyDescent="0.2">
      <c r="A25414" t="s">
        <v>89090</v>
      </c>
      <c r="B25414" t="s">
        <v>89091</v>
      </c>
      <c r="C25414" t="s">
        <v>89092</v>
      </c>
      <c r="D25414" t="s">
        <v>317</v>
      </c>
      <c r="E25414">
        <v>3000000</v>
      </c>
      <c r="F25414" t="s">
        <v>18</v>
      </c>
      <c r="G25414" t="s">
        <v>19</v>
      </c>
      <c r="H25414">
        <v>19</v>
      </c>
      <c r="I25414" t="s">
        <v>474</v>
      </c>
      <c r="J25414" t="s">
        <v>11966</v>
      </c>
      <c r="K25414">
        <v>1</v>
      </c>
      <c r="L25414" s="1">
        <v>41640</v>
      </c>
      <c r="M25414" s="1">
        <v>42327</v>
      </c>
      <c r="N25414" s="1">
        <v>42327</v>
      </c>
    </row>
    <row r="25415" spans="1:18" x14ac:dyDescent="0.2">
      <c r="A25415" t="s">
        <v>89093</v>
      </c>
      <c r="B25415" t="s">
        <v>89094</v>
      </c>
      <c r="C25415" t="s">
        <v>89095</v>
      </c>
      <c r="D25415" t="s">
        <v>1392</v>
      </c>
      <c r="E25415">
        <v>875000</v>
      </c>
      <c r="F25415" t="s">
        <v>113</v>
      </c>
      <c r="G25415" t="s">
        <v>25</v>
      </c>
      <c r="H25415" t="s">
        <v>64</v>
      </c>
      <c r="I25415" t="s">
        <v>65</v>
      </c>
      <c r="J25415" t="s">
        <v>71</v>
      </c>
      <c r="K25415">
        <v>2</v>
      </c>
      <c r="L25415" s="1">
        <v>39106</v>
      </c>
      <c r="M25415" s="1">
        <v>39107</v>
      </c>
      <c r="N25415" s="1">
        <v>39290</v>
      </c>
    </row>
    <row r="25416" spans="1:18" hidden="1" x14ac:dyDescent="0.2">
      <c r="A25416" t="s">
        <v>89096</v>
      </c>
      <c r="B25416" t="s">
        <v>89097</v>
      </c>
      <c r="C25416" t="s">
        <v>89098</v>
      </c>
      <c r="E25416" t="s">
        <v>43</v>
      </c>
      <c r="F25416" t="s">
        <v>18</v>
      </c>
      <c r="G25416" t="s">
        <v>8713</v>
      </c>
      <c r="H25416">
        <v>15</v>
      </c>
      <c r="I25416" t="s">
        <v>8714</v>
      </c>
      <c r="J25416" t="s">
        <v>8714</v>
      </c>
      <c r="K25416">
        <v>1</v>
      </c>
      <c r="L25416" s="1">
        <v>41958</v>
      </c>
      <c r="M25416" s="1">
        <v>41456</v>
      </c>
      <c r="N25416" s="1">
        <v>41456</v>
      </c>
      <c r="O25416"/>
      <c r="P25416"/>
      <c r="Q25416"/>
      <c r="R25416"/>
    </row>
    <row r="25417" spans="1:18" hidden="1" x14ac:dyDescent="0.2">
      <c r="A25417" t="s">
        <v>89099</v>
      </c>
      <c r="B25417" t="s">
        <v>89100</v>
      </c>
      <c r="C25417" t="s">
        <v>89101</v>
      </c>
      <c r="D25417" t="s">
        <v>89102</v>
      </c>
      <c r="E25417" t="s">
        <v>43</v>
      </c>
      <c r="F25417" t="s">
        <v>18</v>
      </c>
      <c r="G25417" t="s">
        <v>1062</v>
      </c>
      <c r="H25417">
        <v>16</v>
      </c>
      <c r="K25417">
        <v>1</v>
      </c>
      <c r="L25417" s="1">
        <v>41640</v>
      </c>
      <c r="M25417" s="1">
        <v>41640</v>
      </c>
      <c r="N25417" s="1">
        <v>41640</v>
      </c>
      <c r="O25417"/>
      <c r="P25417"/>
      <c r="Q25417"/>
      <c r="R25417"/>
    </row>
    <row r="25418" spans="1:18" x14ac:dyDescent="0.2">
      <c r="A25418" t="s">
        <v>89103</v>
      </c>
      <c r="B25418" t="s">
        <v>89104</v>
      </c>
      <c r="C25418" t="s">
        <v>89105</v>
      </c>
      <c r="D25418" t="s">
        <v>50</v>
      </c>
      <c r="E25418">
        <v>20000000</v>
      </c>
      <c r="F25418" t="s">
        <v>207</v>
      </c>
      <c r="G25418" t="s">
        <v>37</v>
      </c>
      <c r="H25418">
        <v>30</v>
      </c>
      <c r="I25418" t="s">
        <v>386</v>
      </c>
      <c r="J25418" t="s">
        <v>386</v>
      </c>
      <c r="K25418">
        <v>1</v>
      </c>
      <c r="L25418" s="1">
        <v>38353</v>
      </c>
      <c r="M25418" s="1">
        <v>39490</v>
      </c>
      <c r="N25418" s="1">
        <v>39490</v>
      </c>
    </row>
    <row r="25419" spans="1:18" x14ac:dyDescent="0.2">
      <c r="A25419" t="s">
        <v>89106</v>
      </c>
      <c r="B25419" t="s">
        <v>89107</v>
      </c>
      <c r="C25419" t="s">
        <v>89108</v>
      </c>
      <c r="D25419" t="s">
        <v>89109</v>
      </c>
      <c r="E25419">
        <v>4069860</v>
      </c>
      <c r="F25419" t="s">
        <v>18</v>
      </c>
      <c r="G25419" t="s">
        <v>638</v>
      </c>
      <c r="H25419">
        <v>7</v>
      </c>
      <c r="I25419" t="s">
        <v>929</v>
      </c>
      <c r="J25419" t="s">
        <v>929</v>
      </c>
      <c r="K25419">
        <v>3</v>
      </c>
      <c r="L25419" s="1">
        <v>39749</v>
      </c>
      <c r="M25419" s="1">
        <v>40479</v>
      </c>
      <c r="N25419" s="1">
        <v>42213</v>
      </c>
    </row>
    <row r="25420" spans="1:18" x14ac:dyDescent="0.2">
      <c r="A25420" t="s">
        <v>89110</v>
      </c>
      <c r="B25420" t="s">
        <v>89111</v>
      </c>
      <c r="C25420" t="s">
        <v>89112</v>
      </c>
      <c r="D25420" t="s">
        <v>89113</v>
      </c>
      <c r="E25420">
        <v>238000</v>
      </c>
      <c r="F25420" t="s">
        <v>18</v>
      </c>
      <c r="G25420" t="s">
        <v>128</v>
      </c>
      <c r="H25420" t="s">
        <v>129</v>
      </c>
      <c r="I25420" t="s">
        <v>130</v>
      </c>
      <c r="J25420" t="s">
        <v>130</v>
      </c>
      <c r="K25420">
        <v>2</v>
      </c>
      <c r="L25420" s="1">
        <v>41627</v>
      </c>
      <c r="M25420" s="1">
        <v>41988</v>
      </c>
      <c r="N25420" s="1">
        <v>42267</v>
      </c>
    </row>
    <row r="25421" spans="1:18" x14ac:dyDescent="0.2">
      <c r="A25421" t="s">
        <v>89114</v>
      </c>
      <c r="B25421" t="s">
        <v>89115</v>
      </c>
      <c r="C25421" t="s">
        <v>89116</v>
      </c>
      <c r="D25421" t="s">
        <v>89117</v>
      </c>
      <c r="E25421">
        <v>13329064</v>
      </c>
      <c r="F25421" t="s">
        <v>18</v>
      </c>
      <c r="K25421">
        <v>1</v>
      </c>
      <c r="L25421" s="1">
        <v>40448</v>
      </c>
      <c r="M25421" s="1">
        <v>40477</v>
      </c>
      <c r="N25421" s="1">
        <v>40477</v>
      </c>
    </row>
    <row r="25422" spans="1:18" x14ac:dyDescent="0.2">
      <c r="A25422" t="s">
        <v>89118</v>
      </c>
      <c r="B25422" t="s">
        <v>89119</v>
      </c>
      <c r="C25422" t="s">
        <v>89120</v>
      </c>
      <c r="D25422" t="s">
        <v>89121</v>
      </c>
      <c r="E25422">
        <v>25000</v>
      </c>
      <c r="F25422" t="s">
        <v>18</v>
      </c>
      <c r="G25422" t="s">
        <v>25</v>
      </c>
      <c r="H25422" t="s">
        <v>121</v>
      </c>
      <c r="I25422" t="s">
        <v>122</v>
      </c>
      <c r="J25422" t="s">
        <v>122</v>
      </c>
      <c r="K25422">
        <v>1</v>
      </c>
      <c r="L25422" s="1">
        <v>41640</v>
      </c>
      <c r="M25422" s="1">
        <v>41666</v>
      </c>
      <c r="N25422" s="1">
        <v>41666</v>
      </c>
    </row>
    <row r="25423" spans="1:18" hidden="1" x14ac:dyDescent="0.2">
      <c r="A25423" t="s">
        <v>89122</v>
      </c>
      <c r="B25423" t="s">
        <v>89123</v>
      </c>
      <c r="C25423" t="s">
        <v>89124</v>
      </c>
      <c r="E25423" t="s">
        <v>43</v>
      </c>
      <c r="F25423" t="s">
        <v>207</v>
      </c>
      <c r="G25423" t="s">
        <v>165</v>
      </c>
      <c r="H25423" t="s">
        <v>166</v>
      </c>
      <c r="I25423" t="s">
        <v>167</v>
      </c>
      <c r="J25423" t="s">
        <v>167</v>
      </c>
      <c r="K25423">
        <v>1</v>
      </c>
      <c r="L25423" s="1">
        <v>41892</v>
      </c>
      <c r="M25423" s="1">
        <v>42072</v>
      </c>
      <c r="N25423" s="1">
        <v>42072</v>
      </c>
      <c r="O25423"/>
      <c r="P25423"/>
      <c r="Q25423"/>
      <c r="R25423"/>
    </row>
    <row r="25424" spans="1:18" x14ac:dyDescent="0.2">
      <c r="A25424" t="s">
        <v>89125</v>
      </c>
      <c r="B25424" t="s">
        <v>89126</v>
      </c>
      <c r="C25424" t="s">
        <v>89127</v>
      </c>
      <c r="D25424" t="s">
        <v>89128</v>
      </c>
      <c r="E25424">
        <v>7995000</v>
      </c>
      <c r="F25424" t="s">
        <v>18</v>
      </c>
      <c r="G25424" t="s">
        <v>25</v>
      </c>
      <c r="H25424" t="s">
        <v>64</v>
      </c>
      <c r="I25424" t="s">
        <v>65</v>
      </c>
      <c r="J25424" t="s">
        <v>71</v>
      </c>
      <c r="K25424">
        <v>5</v>
      </c>
      <c r="L25424" s="1">
        <v>39814</v>
      </c>
      <c r="M25424" s="1">
        <v>39814</v>
      </c>
      <c r="N25424" s="1">
        <v>41244</v>
      </c>
    </row>
    <row r="25425" spans="1:18" x14ac:dyDescent="0.2">
      <c r="A25425" t="s">
        <v>89129</v>
      </c>
      <c r="B25425" t="s">
        <v>89130</v>
      </c>
      <c r="C25425" t="s">
        <v>89131</v>
      </c>
      <c r="D25425" t="s">
        <v>127</v>
      </c>
      <c r="E25425">
        <v>100000</v>
      </c>
      <c r="F25425" t="s">
        <v>18</v>
      </c>
      <c r="G25425" t="s">
        <v>8172</v>
      </c>
      <c r="H25425">
        <v>14</v>
      </c>
      <c r="I25425" t="s">
        <v>16971</v>
      </c>
      <c r="J25425" t="s">
        <v>16971</v>
      </c>
      <c r="K25425">
        <v>2</v>
      </c>
      <c r="L25425" s="1">
        <v>39996</v>
      </c>
      <c r="M25425" s="1">
        <v>39996</v>
      </c>
      <c r="N25425" s="1">
        <v>40704</v>
      </c>
    </row>
    <row r="25426" spans="1:18" hidden="1" x14ac:dyDescent="0.2">
      <c r="A25426" t="s">
        <v>89132</v>
      </c>
      <c r="B25426" t="s">
        <v>89133</v>
      </c>
      <c r="D25426" t="s">
        <v>89134</v>
      </c>
      <c r="E25426">
        <v>520000</v>
      </c>
      <c r="F25426" t="s">
        <v>18</v>
      </c>
      <c r="G25426" t="s">
        <v>25</v>
      </c>
      <c r="H25426" t="s">
        <v>208</v>
      </c>
      <c r="I25426" t="s">
        <v>209</v>
      </c>
      <c r="J25426" t="s">
        <v>209</v>
      </c>
      <c r="K25426">
        <v>2</v>
      </c>
      <c r="M25426" s="1">
        <v>38958</v>
      </c>
      <c r="N25426" s="1">
        <v>39364</v>
      </c>
      <c r="O25426"/>
      <c r="P25426"/>
      <c r="Q25426"/>
      <c r="R25426"/>
    </row>
    <row r="25427" spans="1:18" hidden="1" x14ac:dyDescent="0.2">
      <c r="A25427" t="s">
        <v>89135</v>
      </c>
      <c r="B25427" t="s">
        <v>89136</v>
      </c>
      <c r="C25427" t="s">
        <v>89137</v>
      </c>
      <c r="D25427" t="s">
        <v>42</v>
      </c>
      <c r="E25427">
        <v>70000</v>
      </c>
      <c r="F25427" t="s">
        <v>18</v>
      </c>
      <c r="G25427" t="s">
        <v>25</v>
      </c>
      <c r="H25427" t="s">
        <v>1011</v>
      </c>
      <c r="I25427" t="s">
        <v>8823</v>
      </c>
      <c r="J25427" t="s">
        <v>20383</v>
      </c>
      <c r="K25427">
        <v>1</v>
      </c>
      <c r="M25427" s="1">
        <v>40137</v>
      </c>
      <c r="N25427" s="1">
        <v>40137</v>
      </c>
      <c r="O25427"/>
      <c r="P25427"/>
      <c r="Q25427"/>
      <c r="R25427"/>
    </row>
    <row r="25428" spans="1:18" x14ac:dyDescent="0.2">
      <c r="A25428" t="s">
        <v>89138</v>
      </c>
      <c r="B25428" t="s">
        <v>89139</v>
      </c>
      <c r="C25428" t="s">
        <v>89140</v>
      </c>
      <c r="D25428" t="s">
        <v>89141</v>
      </c>
      <c r="E25428">
        <v>6259998</v>
      </c>
      <c r="F25428" t="s">
        <v>18</v>
      </c>
      <c r="G25428" t="s">
        <v>25</v>
      </c>
      <c r="H25428" t="s">
        <v>64</v>
      </c>
      <c r="I25428" t="s">
        <v>4639</v>
      </c>
      <c r="J25428" t="s">
        <v>4639</v>
      </c>
      <c r="K25428">
        <v>5</v>
      </c>
      <c r="L25428" s="1">
        <v>40452</v>
      </c>
      <c r="M25428" s="1">
        <v>40452</v>
      </c>
      <c r="N25428" s="1">
        <v>41765</v>
      </c>
    </row>
    <row r="25429" spans="1:18" x14ac:dyDescent="0.2">
      <c r="A25429" t="s">
        <v>89142</v>
      </c>
      <c r="B25429" t="s">
        <v>89143</v>
      </c>
      <c r="C25429" t="s">
        <v>89144</v>
      </c>
      <c r="D25429" t="s">
        <v>89145</v>
      </c>
      <c r="E25429">
        <v>540000</v>
      </c>
      <c r="F25429" t="s">
        <v>18</v>
      </c>
      <c r="G25429" t="s">
        <v>2906</v>
      </c>
      <c r="H25429">
        <v>77</v>
      </c>
      <c r="I25429" t="s">
        <v>9694</v>
      </c>
      <c r="J25429" t="s">
        <v>23419</v>
      </c>
      <c r="K25429">
        <v>3</v>
      </c>
      <c r="L25429" s="1">
        <v>41456</v>
      </c>
      <c r="M25429" s="1">
        <v>41456</v>
      </c>
      <c r="N25429" s="1">
        <v>42156</v>
      </c>
    </row>
    <row r="25430" spans="1:18" hidden="1" x14ac:dyDescent="0.2">
      <c r="A25430" t="s">
        <v>89146</v>
      </c>
      <c r="B25430" t="s">
        <v>89147</v>
      </c>
      <c r="C25430" t="s">
        <v>89148</v>
      </c>
      <c r="D25430" t="s">
        <v>89149</v>
      </c>
      <c r="E25430">
        <v>16500000</v>
      </c>
      <c r="F25430" t="s">
        <v>689</v>
      </c>
      <c r="G25430" t="s">
        <v>25</v>
      </c>
      <c r="H25430" t="s">
        <v>790</v>
      </c>
      <c r="I25430" t="s">
        <v>791</v>
      </c>
      <c r="J25430" t="s">
        <v>791</v>
      </c>
      <c r="K25430">
        <v>1</v>
      </c>
      <c r="M25430" s="1">
        <v>40018</v>
      </c>
      <c r="N25430" s="1">
        <v>40018</v>
      </c>
      <c r="O25430"/>
      <c r="P25430"/>
      <c r="Q25430"/>
      <c r="R25430"/>
    </row>
    <row r="25431" spans="1:18" hidden="1" x14ac:dyDescent="0.2">
      <c r="A25431" t="s">
        <v>89150</v>
      </c>
      <c r="B25431" t="s">
        <v>89151</v>
      </c>
      <c r="C25431" t="s">
        <v>89152</v>
      </c>
      <c r="D25431" t="s">
        <v>2199</v>
      </c>
      <c r="E25431" t="s">
        <v>43</v>
      </c>
      <c r="F25431" t="s">
        <v>18</v>
      </c>
      <c r="G25431" t="s">
        <v>25</v>
      </c>
      <c r="H25431" t="s">
        <v>106</v>
      </c>
      <c r="I25431" t="s">
        <v>107</v>
      </c>
      <c r="J25431" t="s">
        <v>108</v>
      </c>
      <c r="K25431">
        <v>2</v>
      </c>
      <c r="L25431" s="1">
        <v>41275</v>
      </c>
      <c r="M25431" s="1">
        <v>41275</v>
      </c>
      <c r="N25431" s="1">
        <v>41548</v>
      </c>
      <c r="O25431"/>
      <c r="P25431"/>
      <c r="Q25431"/>
      <c r="R25431"/>
    </row>
    <row r="25432" spans="1:18" x14ac:dyDescent="0.2">
      <c r="A25432" t="s">
        <v>89153</v>
      </c>
      <c r="B25432" t="s">
        <v>89154</v>
      </c>
      <c r="D25432" t="s">
        <v>70</v>
      </c>
      <c r="E25432">
        <v>5500000</v>
      </c>
      <c r="F25432" t="s">
        <v>18</v>
      </c>
      <c r="K25432">
        <v>1</v>
      </c>
      <c r="L25432" s="1">
        <v>37257</v>
      </c>
      <c r="M25432" s="1">
        <v>38737</v>
      </c>
      <c r="N25432" s="1">
        <v>38737</v>
      </c>
    </row>
    <row r="25433" spans="1:18" hidden="1" x14ac:dyDescent="0.2">
      <c r="A25433" t="s">
        <v>89155</v>
      </c>
      <c r="B25433" t="s">
        <v>89156</v>
      </c>
      <c r="C25433" t="s">
        <v>89157</v>
      </c>
      <c r="D25433" t="s">
        <v>741</v>
      </c>
      <c r="E25433">
        <v>22260000</v>
      </c>
      <c r="F25433" t="s">
        <v>18</v>
      </c>
      <c r="K25433">
        <v>5</v>
      </c>
      <c r="M25433" s="1">
        <v>38971</v>
      </c>
      <c r="N25433" s="1">
        <v>40466</v>
      </c>
      <c r="O25433"/>
      <c r="P25433"/>
      <c r="Q25433"/>
      <c r="R25433"/>
    </row>
    <row r="25434" spans="1:18" hidden="1" x14ac:dyDescent="0.2">
      <c r="A25434" t="s">
        <v>89158</v>
      </c>
      <c r="B25434" t="s">
        <v>89159</v>
      </c>
      <c r="D25434" t="s">
        <v>89160</v>
      </c>
      <c r="E25434" t="s">
        <v>43</v>
      </c>
      <c r="F25434" t="s">
        <v>18</v>
      </c>
      <c r="G25434" t="s">
        <v>57</v>
      </c>
      <c r="H25434" t="s">
        <v>202</v>
      </c>
      <c r="I25434" t="s">
        <v>33077</v>
      </c>
      <c r="J25434" t="s">
        <v>13101</v>
      </c>
      <c r="K25434">
        <v>1</v>
      </c>
      <c r="M25434" s="1">
        <v>40504</v>
      </c>
      <c r="N25434" s="1">
        <v>40504</v>
      </c>
      <c r="O25434"/>
      <c r="P25434"/>
      <c r="Q25434"/>
      <c r="R25434"/>
    </row>
    <row r="25435" spans="1:18" hidden="1" x14ac:dyDescent="0.2">
      <c r="A25435" t="s">
        <v>89161</v>
      </c>
      <c r="B25435" t="s">
        <v>89162</v>
      </c>
      <c r="C25435" t="s">
        <v>89163</v>
      </c>
      <c r="D25435" t="s">
        <v>89164</v>
      </c>
      <c r="E25435" t="s">
        <v>43</v>
      </c>
      <c r="F25435" t="s">
        <v>18</v>
      </c>
      <c r="G25435" t="s">
        <v>1138</v>
      </c>
      <c r="H25435">
        <v>21</v>
      </c>
      <c r="I25435" t="s">
        <v>4021</v>
      </c>
      <c r="J25435" t="s">
        <v>4022</v>
      </c>
      <c r="K25435">
        <v>1</v>
      </c>
      <c r="L25435" s="1">
        <v>38504</v>
      </c>
      <c r="M25435" s="1">
        <v>38565</v>
      </c>
      <c r="N25435" s="1">
        <v>38565</v>
      </c>
      <c r="O25435"/>
      <c r="P25435"/>
      <c r="Q25435"/>
      <c r="R25435"/>
    </row>
    <row r="25436" spans="1:18" x14ac:dyDescent="0.2">
      <c r="A25436" t="s">
        <v>89165</v>
      </c>
      <c r="B25436" t="s">
        <v>89166</v>
      </c>
      <c r="C25436" t="s">
        <v>89167</v>
      </c>
      <c r="D25436" t="s">
        <v>42</v>
      </c>
      <c r="E25436">
        <v>3480000</v>
      </c>
      <c r="F25436" t="s">
        <v>207</v>
      </c>
      <c r="G25436" t="s">
        <v>165</v>
      </c>
      <c r="H25436" t="s">
        <v>17158</v>
      </c>
      <c r="I25436" t="s">
        <v>1229</v>
      </c>
      <c r="J25436" t="s">
        <v>76699</v>
      </c>
      <c r="K25436">
        <v>2</v>
      </c>
      <c r="L25436" s="1">
        <v>35431</v>
      </c>
      <c r="M25436" s="1">
        <v>38353</v>
      </c>
      <c r="N25436" s="1">
        <v>39386</v>
      </c>
    </row>
    <row r="25437" spans="1:18" x14ac:dyDescent="0.2">
      <c r="A25437" t="s">
        <v>89168</v>
      </c>
      <c r="B25437" t="s">
        <v>89169</v>
      </c>
      <c r="C25437" t="s">
        <v>89170</v>
      </c>
      <c r="D25437" t="s">
        <v>42</v>
      </c>
      <c r="E25437">
        <v>3000000</v>
      </c>
      <c r="F25437" t="s">
        <v>18</v>
      </c>
      <c r="G25437" t="s">
        <v>699</v>
      </c>
      <c r="H25437">
        <v>2</v>
      </c>
      <c r="I25437" t="s">
        <v>700</v>
      </c>
      <c r="J25437" t="s">
        <v>76723</v>
      </c>
      <c r="K25437">
        <v>1</v>
      </c>
      <c r="L25437" s="1">
        <v>33604</v>
      </c>
      <c r="M25437" s="1">
        <v>39449</v>
      </c>
      <c r="N25437" s="1">
        <v>39449</v>
      </c>
    </row>
    <row r="25438" spans="1:18" x14ac:dyDescent="0.2">
      <c r="A25438" t="s">
        <v>89171</v>
      </c>
      <c r="B25438" t="s">
        <v>89172</v>
      </c>
      <c r="C25438" t="s">
        <v>89173</v>
      </c>
      <c r="D25438" t="s">
        <v>6817</v>
      </c>
      <c r="E25438">
        <v>52000000</v>
      </c>
      <c r="F25438" t="s">
        <v>113</v>
      </c>
      <c r="G25438" t="s">
        <v>25</v>
      </c>
      <c r="H25438" t="s">
        <v>64</v>
      </c>
      <c r="I25438" t="s">
        <v>65</v>
      </c>
      <c r="J25438" t="s">
        <v>71</v>
      </c>
      <c r="K25438">
        <v>4</v>
      </c>
      <c r="L25438" s="1">
        <v>37956</v>
      </c>
      <c r="M25438" s="1">
        <v>39264</v>
      </c>
      <c r="N25438" s="1">
        <v>40372</v>
      </c>
    </row>
    <row r="25439" spans="1:18" hidden="1" x14ac:dyDescent="0.2">
      <c r="A25439" t="s">
        <v>89174</v>
      </c>
      <c r="B25439" t="s">
        <v>89175</v>
      </c>
      <c r="C25439" t="s">
        <v>89176</v>
      </c>
      <c r="D25439" t="s">
        <v>1401</v>
      </c>
      <c r="E25439" t="s">
        <v>43</v>
      </c>
      <c r="F25439" t="s">
        <v>207</v>
      </c>
      <c r="G25439" t="s">
        <v>25</v>
      </c>
      <c r="H25439" t="s">
        <v>3993</v>
      </c>
      <c r="I25439" t="s">
        <v>3994</v>
      </c>
      <c r="J25439" t="s">
        <v>89177</v>
      </c>
      <c r="K25439">
        <v>1</v>
      </c>
      <c r="M25439" s="1">
        <v>40151</v>
      </c>
      <c r="N25439" s="1">
        <v>40151</v>
      </c>
      <c r="O25439"/>
      <c r="P25439"/>
      <c r="Q25439"/>
      <c r="R25439"/>
    </row>
    <row r="25440" spans="1:18" x14ac:dyDescent="0.2">
      <c r="A25440" t="s">
        <v>89178</v>
      </c>
      <c r="B25440" t="s">
        <v>89179</v>
      </c>
      <c r="C25440" t="s">
        <v>89180</v>
      </c>
      <c r="D25440" t="s">
        <v>89181</v>
      </c>
      <c r="E25440">
        <v>2260052</v>
      </c>
      <c r="F25440" t="s">
        <v>18</v>
      </c>
      <c r="G25440" t="s">
        <v>638</v>
      </c>
      <c r="H25440">
        <v>7</v>
      </c>
      <c r="I25440" t="s">
        <v>639</v>
      </c>
      <c r="J25440" t="s">
        <v>78646</v>
      </c>
      <c r="K25440">
        <v>1</v>
      </c>
      <c r="L25440" s="1">
        <v>39814</v>
      </c>
      <c r="M25440" s="1">
        <v>42037</v>
      </c>
      <c r="N25440" s="1">
        <v>42037</v>
      </c>
    </row>
    <row r="25441" spans="1:18" x14ac:dyDescent="0.2">
      <c r="A25441" t="s">
        <v>89182</v>
      </c>
      <c r="B25441" t="s">
        <v>89183</v>
      </c>
      <c r="D25441" t="s">
        <v>56</v>
      </c>
      <c r="E25441">
        <v>100000</v>
      </c>
      <c r="F25441" t="s">
        <v>18</v>
      </c>
      <c r="G25441" t="s">
        <v>25</v>
      </c>
      <c r="H25441" t="s">
        <v>808</v>
      </c>
      <c r="I25441" t="s">
        <v>809</v>
      </c>
      <c r="J25441" t="s">
        <v>810</v>
      </c>
      <c r="K25441">
        <v>1</v>
      </c>
      <c r="L25441" s="1">
        <v>38718</v>
      </c>
      <c r="M25441" s="1">
        <v>39885</v>
      </c>
      <c r="N25441" s="1">
        <v>39885</v>
      </c>
    </row>
    <row r="25442" spans="1:18" x14ac:dyDescent="0.2">
      <c r="A25442" t="s">
        <v>89184</v>
      </c>
      <c r="B25442" t="s">
        <v>89185</v>
      </c>
      <c r="C25442" t="s">
        <v>89186</v>
      </c>
      <c r="D25442" t="s">
        <v>89187</v>
      </c>
      <c r="E25442">
        <v>50000</v>
      </c>
      <c r="F25442" t="s">
        <v>18</v>
      </c>
      <c r="G25442" t="s">
        <v>479</v>
      </c>
      <c r="I25442" t="s">
        <v>480</v>
      </c>
      <c r="J25442" t="s">
        <v>480</v>
      </c>
      <c r="K25442">
        <v>1</v>
      </c>
      <c r="L25442" s="1">
        <v>39448</v>
      </c>
      <c r="M25442" s="1">
        <v>39083</v>
      </c>
      <c r="N25442" s="1">
        <v>39083</v>
      </c>
    </row>
    <row r="25443" spans="1:18" x14ac:dyDescent="0.2">
      <c r="A25443" t="s">
        <v>89188</v>
      </c>
      <c r="B25443" t="s">
        <v>89189</v>
      </c>
      <c r="C25443" t="s">
        <v>89190</v>
      </c>
      <c r="D25443" t="s">
        <v>1503</v>
      </c>
      <c r="E25443">
        <v>13400000</v>
      </c>
      <c r="F25443" t="s">
        <v>18</v>
      </c>
      <c r="G25443" t="s">
        <v>638</v>
      </c>
      <c r="H25443">
        <v>7</v>
      </c>
      <c r="I25443" t="s">
        <v>929</v>
      </c>
      <c r="J25443" t="s">
        <v>929</v>
      </c>
      <c r="K25443">
        <v>1</v>
      </c>
      <c r="L25443" s="1">
        <v>37987</v>
      </c>
      <c r="M25443" s="1">
        <v>40184</v>
      </c>
      <c r="N25443" s="1">
        <v>40184</v>
      </c>
    </row>
    <row r="25444" spans="1:18" x14ac:dyDescent="0.2">
      <c r="A25444" t="s">
        <v>89191</v>
      </c>
      <c r="B25444" t="s">
        <v>89192</v>
      </c>
      <c r="C25444" t="s">
        <v>89193</v>
      </c>
      <c r="D25444" t="s">
        <v>70</v>
      </c>
      <c r="E25444">
        <v>25130716</v>
      </c>
      <c r="F25444" t="s">
        <v>18</v>
      </c>
      <c r="G25444" t="s">
        <v>638</v>
      </c>
      <c r="H25444">
        <v>7</v>
      </c>
      <c r="I25444" t="s">
        <v>929</v>
      </c>
      <c r="J25444" t="s">
        <v>929</v>
      </c>
      <c r="K25444">
        <v>1</v>
      </c>
      <c r="L25444" s="1">
        <v>40099</v>
      </c>
      <c r="M25444" s="1">
        <v>40164</v>
      </c>
      <c r="N25444" s="1">
        <v>40164</v>
      </c>
    </row>
    <row r="25445" spans="1:18" hidden="1" x14ac:dyDescent="0.2">
      <c r="A25445" t="s">
        <v>89194</v>
      </c>
      <c r="B25445" t="s">
        <v>89195</v>
      </c>
      <c r="C25445" t="s">
        <v>89196</v>
      </c>
      <c r="D25445" t="s">
        <v>50</v>
      </c>
      <c r="E25445">
        <v>5000000</v>
      </c>
      <c r="F25445" t="s">
        <v>18</v>
      </c>
      <c r="G25445" t="s">
        <v>57</v>
      </c>
      <c r="H25445" t="s">
        <v>3339</v>
      </c>
      <c r="I25445" t="s">
        <v>20061</v>
      </c>
      <c r="J25445" t="s">
        <v>20062</v>
      </c>
      <c r="K25445">
        <v>1</v>
      </c>
      <c r="M25445" s="1">
        <v>41958</v>
      </c>
      <c r="N25445" s="1">
        <v>41958</v>
      </c>
      <c r="O25445"/>
      <c r="P25445"/>
      <c r="Q25445"/>
      <c r="R25445"/>
    </row>
    <row r="25446" spans="1:18" x14ac:dyDescent="0.2">
      <c r="A25446" t="s">
        <v>89197</v>
      </c>
      <c r="B25446" t="s">
        <v>89198</v>
      </c>
      <c r="C25446" t="s">
        <v>89199</v>
      </c>
      <c r="D25446" t="s">
        <v>89200</v>
      </c>
      <c r="E25446">
        <v>2703374</v>
      </c>
      <c r="F25446" t="s">
        <v>18</v>
      </c>
      <c r="G25446" t="s">
        <v>406</v>
      </c>
      <c r="H25446">
        <v>40</v>
      </c>
      <c r="I25446" t="s">
        <v>980</v>
      </c>
      <c r="J25446" t="s">
        <v>980</v>
      </c>
      <c r="K25446">
        <v>1</v>
      </c>
      <c r="L25446" s="1">
        <v>41744</v>
      </c>
      <c r="M25446" s="1">
        <v>41953</v>
      </c>
      <c r="N25446" s="1">
        <v>41953</v>
      </c>
    </row>
    <row r="25447" spans="1:18" hidden="1" x14ac:dyDescent="0.2">
      <c r="A25447" t="s">
        <v>89201</v>
      </c>
      <c r="B25447" t="s">
        <v>89202</v>
      </c>
      <c r="C25447" t="s">
        <v>89203</v>
      </c>
      <c r="D25447" t="s">
        <v>1401</v>
      </c>
      <c r="E25447" t="s">
        <v>43</v>
      </c>
      <c r="F25447" t="s">
        <v>18</v>
      </c>
      <c r="G25447" t="s">
        <v>37</v>
      </c>
      <c r="H25447">
        <v>22</v>
      </c>
      <c r="I25447" t="s">
        <v>38</v>
      </c>
      <c r="J25447" t="s">
        <v>38</v>
      </c>
      <c r="K25447">
        <v>2</v>
      </c>
      <c r="L25447" s="1">
        <v>35065</v>
      </c>
      <c r="M25447" s="1">
        <v>36192</v>
      </c>
      <c r="N25447" s="1">
        <v>38412</v>
      </c>
      <c r="O25447"/>
      <c r="P25447"/>
      <c r="Q25447"/>
      <c r="R25447"/>
    </row>
    <row r="25448" spans="1:18" hidden="1" x14ac:dyDescent="0.2">
      <c r="A25448" t="s">
        <v>89204</v>
      </c>
      <c r="B25448" t="s">
        <v>89205</v>
      </c>
      <c r="C25448" t="s">
        <v>89206</v>
      </c>
      <c r="D25448" t="s">
        <v>424</v>
      </c>
      <c r="E25448">
        <v>439238</v>
      </c>
      <c r="F25448" t="s">
        <v>18</v>
      </c>
      <c r="G25448" t="s">
        <v>37</v>
      </c>
      <c r="H25448">
        <v>4</v>
      </c>
      <c r="I25448" t="s">
        <v>182</v>
      </c>
      <c r="J25448" t="s">
        <v>425</v>
      </c>
      <c r="K25448">
        <v>1</v>
      </c>
      <c r="M25448" s="1">
        <v>40179</v>
      </c>
      <c r="N25448" s="1">
        <v>40179</v>
      </c>
      <c r="O25448"/>
      <c r="P25448"/>
      <c r="Q25448"/>
      <c r="R25448"/>
    </row>
    <row r="25449" spans="1:18" x14ac:dyDescent="0.2">
      <c r="A25449" t="s">
        <v>89207</v>
      </c>
      <c r="B25449" t="s">
        <v>89208</v>
      </c>
      <c r="C25449" t="s">
        <v>89209</v>
      </c>
      <c r="D25449" t="s">
        <v>248</v>
      </c>
      <c r="E25449">
        <v>5155000</v>
      </c>
      <c r="F25449" t="s">
        <v>18</v>
      </c>
      <c r="G25449" t="s">
        <v>25</v>
      </c>
      <c r="H25449" t="s">
        <v>106</v>
      </c>
      <c r="I25449" t="s">
        <v>107</v>
      </c>
      <c r="J25449" t="s">
        <v>5335</v>
      </c>
      <c r="K25449">
        <v>2</v>
      </c>
      <c r="L25449" s="1">
        <v>37622</v>
      </c>
      <c r="M25449" s="1">
        <v>41695</v>
      </c>
      <c r="N25449" s="1">
        <v>42233</v>
      </c>
    </row>
    <row r="25450" spans="1:18" x14ac:dyDescent="0.2">
      <c r="A25450" t="s">
        <v>89210</v>
      </c>
      <c r="B25450" t="s">
        <v>89211</v>
      </c>
      <c r="C25450" t="s">
        <v>89212</v>
      </c>
      <c r="D25450" t="s">
        <v>89213</v>
      </c>
      <c r="E25450">
        <v>5705000</v>
      </c>
      <c r="F25450" t="s">
        <v>18</v>
      </c>
      <c r="G25450" t="s">
        <v>25</v>
      </c>
      <c r="H25450" t="s">
        <v>89</v>
      </c>
      <c r="I25450" t="s">
        <v>1132</v>
      </c>
      <c r="J25450" t="s">
        <v>1133</v>
      </c>
      <c r="K25450">
        <v>4</v>
      </c>
      <c r="L25450" s="1">
        <v>38718</v>
      </c>
      <c r="M25450" s="1">
        <v>40505</v>
      </c>
      <c r="N25450" s="1">
        <v>42318</v>
      </c>
    </row>
    <row r="25451" spans="1:18" hidden="1" x14ac:dyDescent="0.2">
      <c r="A25451" t="s">
        <v>89214</v>
      </c>
      <c r="B25451" t="s">
        <v>89215</v>
      </c>
      <c r="C25451" t="s">
        <v>89216</v>
      </c>
      <c r="D25451" t="s">
        <v>2479</v>
      </c>
      <c r="E25451">
        <v>286911</v>
      </c>
      <c r="F25451" t="s">
        <v>207</v>
      </c>
      <c r="G25451" t="s">
        <v>458</v>
      </c>
      <c r="H25451">
        <v>48</v>
      </c>
      <c r="I25451" t="s">
        <v>459</v>
      </c>
      <c r="J25451" t="s">
        <v>459</v>
      </c>
      <c r="K25451">
        <v>1</v>
      </c>
      <c r="M25451" s="1">
        <v>41417</v>
      </c>
      <c r="N25451" s="1">
        <v>41417</v>
      </c>
      <c r="O25451"/>
      <c r="P25451"/>
      <c r="Q25451"/>
      <c r="R25451"/>
    </row>
    <row r="25452" spans="1:18" hidden="1" x14ac:dyDescent="0.2">
      <c r="A25452" t="s">
        <v>89217</v>
      </c>
      <c r="B25452" t="s">
        <v>89218</v>
      </c>
      <c r="C25452" t="s">
        <v>89219</v>
      </c>
      <c r="D25452" t="s">
        <v>1503</v>
      </c>
      <c r="E25452">
        <v>15000</v>
      </c>
      <c r="F25452" t="s">
        <v>18</v>
      </c>
      <c r="G25452" t="s">
        <v>25</v>
      </c>
      <c r="H25452" t="s">
        <v>64</v>
      </c>
      <c r="I25452" t="s">
        <v>966</v>
      </c>
      <c r="J25452" t="s">
        <v>967</v>
      </c>
      <c r="K25452">
        <v>1</v>
      </c>
      <c r="M25452" s="1">
        <v>32530</v>
      </c>
      <c r="N25452" s="1">
        <v>32530</v>
      </c>
      <c r="O25452"/>
      <c r="P25452"/>
      <c r="Q25452"/>
      <c r="R25452"/>
    </row>
    <row r="25453" spans="1:18" x14ac:dyDescent="0.2">
      <c r="A25453" t="s">
        <v>89220</v>
      </c>
      <c r="B25453" t="s">
        <v>89221</v>
      </c>
      <c r="C25453" t="s">
        <v>89222</v>
      </c>
      <c r="D25453" t="s">
        <v>50</v>
      </c>
      <c r="E25453">
        <v>15000000</v>
      </c>
      <c r="F25453" t="s">
        <v>207</v>
      </c>
      <c r="G25453" t="s">
        <v>25</v>
      </c>
      <c r="H25453" t="s">
        <v>142</v>
      </c>
      <c r="I25453" t="s">
        <v>143</v>
      </c>
      <c r="J25453" t="s">
        <v>143</v>
      </c>
      <c r="K25453">
        <v>1</v>
      </c>
      <c r="L25453" s="1">
        <v>37987</v>
      </c>
      <c r="M25453" s="1">
        <v>39386</v>
      </c>
      <c r="N25453" s="1">
        <v>39386</v>
      </c>
    </row>
    <row r="25454" spans="1:18" x14ac:dyDescent="0.2">
      <c r="A25454" t="s">
        <v>89223</v>
      </c>
      <c r="B25454" t="s">
        <v>89224</v>
      </c>
      <c r="C25454" t="s">
        <v>89225</v>
      </c>
      <c r="D25454" t="s">
        <v>741</v>
      </c>
      <c r="E25454">
        <v>1702000</v>
      </c>
      <c r="F25454" t="s">
        <v>18</v>
      </c>
      <c r="G25454" t="s">
        <v>25</v>
      </c>
      <c r="H25454" t="s">
        <v>64</v>
      </c>
      <c r="I25454" t="s">
        <v>65</v>
      </c>
      <c r="J25454" t="s">
        <v>71</v>
      </c>
      <c r="K25454">
        <v>2</v>
      </c>
      <c r="L25454" s="1">
        <v>40544</v>
      </c>
      <c r="M25454" s="1">
        <v>41677</v>
      </c>
      <c r="N25454" s="1">
        <v>42313</v>
      </c>
    </row>
    <row r="25455" spans="1:18" x14ac:dyDescent="0.2">
      <c r="A25455" t="s">
        <v>89226</v>
      </c>
      <c r="B25455" t="s">
        <v>89227</v>
      </c>
      <c r="C25455" t="s">
        <v>89228</v>
      </c>
      <c r="D25455" t="s">
        <v>7183</v>
      </c>
      <c r="E25455">
        <v>700000</v>
      </c>
      <c r="F25455" t="s">
        <v>18</v>
      </c>
      <c r="K25455">
        <v>1</v>
      </c>
      <c r="L25455" s="1">
        <v>37135</v>
      </c>
      <c r="M25455" s="1">
        <v>39791</v>
      </c>
      <c r="N25455" s="1">
        <v>39791</v>
      </c>
    </row>
    <row r="25456" spans="1:18" x14ac:dyDescent="0.2">
      <c r="A25456" t="s">
        <v>89229</v>
      </c>
      <c r="B25456" t="s">
        <v>89230</v>
      </c>
      <c r="D25456" t="s">
        <v>89231</v>
      </c>
      <c r="E25456">
        <v>50000000</v>
      </c>
      <c r="F25456" t="s">
        <v>113</v>
      </c>
      <c r="G25456" t="s">
        <v>25</v>
      </c>
      <c r="H25456" t="s">
        <v>82</v>
      </c>
      <c r="I25456" t="s">
        <v>1764</v>
      </c>
      <c r="J25456" t="s">
        <v>1765</v>
      </c>
      <c r="K25456">
        <v>1</v>
      </c>
      <c r="L25456" s="1">
        <v>34335</v>
      </c>
      <c r="M25456" s="1">
        <v>36691</v>
      </c>
      <c r="N25456" s="1">
        <v>36691</v>
      </c>
    </row>
    <row r="25457" spans="1:18" x14ac:dyDescent="0.2">
      <c r="A25457" t="s">
        <v>89232</v>
      </c>
      <c r="B25457" t="s">
        <v>89233</v>
      </c>
      <c r="C25457" t="s">
        <v>89234</v>
      </c>
      <c r="D25457" t="s">
        <v>1903</v>
      </c>
      <c r="E25457">
        <v>189406</v>
      </c>
      <c r="F25457" t="s">
        <v>18</v>
      </c>
      <c r="G25457" t="s">
        <v>128</v>
      </c>
      <c r="K25457">
        <v>1</v>
      </c>
      <c r="L25457" s="1">
        <v>40909</v>
      </c>
      <c r="M25457" s="1">
        <v>41537</v>
      </c>
      <c r="N25457" s="1">
        <v>41537</v>
      </c>
    </row>
    <row r="25458" spans="1:18" x14ac:dyDescent="0.2">
      <c r="A25458" t="s">
        <v>89235</v>
      </c>
      <c r="B25458" t="s">
        <v>89236</v>
      </c>
      <c r="C25458" t="s">
        <v>89237</v>
      </c>
      <c r="D25458" t="s">
        <v>73235</v>
      </c>
      <c r="E25458">
        <v>120000</v>
      </c>
      <c r="F25458" t="s">
        <v>18</v>
      </c>
      <c r="G25458" t="s">
        <v>25</v>
      </c>
      <c r="H25458" t="s">
        <v>1234</v>
      </c>
      <c r="I25458" t="s">
        <v>1235</v>
      </c>
      <c r="J25458" t="s">
        <v>1235</v>
      </c>
      <c r="K25458">
        <v>1</v>
      </c>
      <c r="L25458" s="1">
        <v>41640</v>
      </c>
      <c r="M25458" s="1">
        <v>42064</v>
      </c>
      <c r="N25458" s="1">
        <v>42064</v>
      </c>
    </row>
    <row r="25459" spans="1:18" x14ac:dyDescent="0.2">
      <c r="A25459" t="s">
        <v>89238</v>
      </c>
      <c r="B25459" t="s">
        <v>89239</v>
      </c>
      <c r="C25459" t="s">
        <v>89240</v>
      </c>
      <c r="D25459" t="s">
        <v>357</v>
      </c>
      <c r="E25459">
        <v>5400000</v>
      </c>
      <c r="F25459" t="s">
        <v>18</v>
      </c>
      <c r="G25459" t="s">
        <v>57</v>
      </c>
      <c r="H25459" t="s">
        <v>4487</v>
      </c>
      <c r="I25459" t="s">
        <v>6236</v>
      </c>
      <c r="J25459" t="s">
        <v>6236</v>
      </c>
      <c r="K25459">
        <v>1</v>
      </c>
      <c r="L25459" s="1">
        <v>39083</v>
      </c>
      <c r="M25459" s="1">
        <v>41694</v>
      </c>
      <c r="N25459" s="1">
        <v>41694</v>
      </c>
    </row>
    <row r="25460" spans="1:18" x14ac:dyDescent="0.2">
      <c r="A25460" t="s">
        <v>89241</v>
      </c>
      <c r="B25460" t="s">
        <v>89242</v>
      </c>
      <c r="C25460" t="s">
        <v>89243</v>
      </c>
      <c r="D25460" t="s">
        <v>62645</v>
      </c>
      <c r="E25460">
        <v>47900</v>
      </c>
      <c r="F25460" t="s">
        <v>18</v>
      </c>
      <c r="G25460" t="s">
        <v>25</v>
      </c>
      <c r="H25460" t="s">
        <v>44</v>
      </c>
      <c r="I25460" t="s">
        <v>282</v>
      </c>
      <c r="J25460" t="s">
        <v>89244</v>
      </c>
      <c r="K25460">
        <v>2</v>
      </c>
      <c r="L25460" s="1">
        <v>40179</v>
      </c>
      <c r="M25460" s="1">
        <v>41275</v>
      </c>
      <c r="N25460" s="1">
        <v>41640</v>
      </c>
    </row>
    <row r="25461" spans="1:18" x14ac:dyDescent="0.2">
      <c r="A25461" t="s">
        <v>89245</v>
      </c>
      <c r="B25461" t="s">
        <v>89246</v>
      </c>
      <c r="C25461" t="s">
        <v>89247</v>
      </c>
      <c r="D25461" t="s">
        <v>89248</v>
      </c>
      <c r="E25461">
        <v>227500</v>
      </c>
      <c r="F25461" t="s">
        <v>18</v>
      </c>
      <c r="G25461" t="s">
        <v>25</v>
      </c>
      <c r="H25461" t="s">
        <v>121</v>
      </c>
      <c r="I25461" t="s">
        <v>528</v>
      </c>
      <c r="J25461" t="s">
        <v>4694</v>
      </c>
      <c r="K25461">
        <v>1</v>
      </c>
      <c r="L25461" s="1">
        <v>41275</v>
      </c>
      <c r="M25461" s="1">
        <v>41802</v>
      </c>
      <c r="N25461" s="1">
        <v>41802</v>
      </c>
    </row>
    <row r="25462" spans="1:18" x14ac:dyDescent="0.2">
      <c r="A25462" t="s">
        <v>89249</v>
      </c>
      <c r="B25462" t="s">
        <v>89250</v>
      </c>
      <c r="C25462" t="s">
        <v>89251</v>
      </c>
      <c r="D25462" t="s">
        <v>1289</v>
      </c>
      <c r="E25462">
        <v>1300000</v>
      </c>
      <c r="F25462" t="s">
        <v>113</v>
      </c>
      <c r="G25462" t="s">
        <v>25</v>
      </c>
      <c r="H25462" t="s">
        <v>64</v>
      </c>
      <c r="I25462" t="s">
        <v>65</v>
      </c>
      <c r="J25462" t="s">
        <v>71</v>
      </c>
      <c r="K25462">
        <v>2</v>
      </c>
      <c r="L25462" s="1">
        <v>40544</v>
      </c>
      <c r="M25462" s="1">
        <v>40664</v>
      </c>
      <c r="N25462" s="1">
        <v>40823</v>
      </c>
    </row>
    <row r="25463" spans="1:18" x14ac:dyDescent="0.2">
      <c r="A25463" t="s">
        <v>89252</v>
      </c>
      <c r="B25463" t="s">
        <v>89253</v>
      </c>
      <c r="C25463" t="s">
        <v>89254</v>
      </c>
      <c r="D25463" t="s">
        <v>89255</v>
      </c>
      <c r="E25463">
        <v>300000</v>
      </c>
      <c r="F25463" t="s">
        <v>18</v>
      </c>
      <c r="G25463" t="s">
        <v>25</v>
      </c>
      <c r="H25463" t="s">
        <v>64</v>
      </c>
      <c r="I25463" t="s">
        <v>65</v>
      </c>
      <c r="J25463" t="s">
        <v>71</v>
      </c>
      <c r="K25463">
        <v>2</v>
      </c>
      <c r="L25463" s="1">
        <v>40878</v>
      </c>
      <c r="M25463" s="1">
        <v>40878</v>
      </c>
      <c r="N25463" s="1">
        <v>41456</v>
      </c>
    </row>
    <row r="25464" spans="1:18" hidden="1" x14ac:dyDescent="0.2">
      <c r="A25464" t="s">
        <v>89256</v>
      </c>
      <c r="B25464" t="s">
        <v>89257</v>
      </c>
      <c r="D25464" t="s">
        <v>21731</v>
      </c>
      <c r="E25464" t="s">
        <v>43</v>
      </c>
      <c r="F25464" t="s">
        <v>18</v>
      </c>
      <c r="G25464" t="s">
        <v>25</v>
      </c>
      <c r="H25464" t="s">
        <v>1239</v>
      </c>
      <c r="I25464" t="s">
        <v>36106</v>
      </c>
      <c r="J25464" t="s">
        <v>89258</v>
      </c>
      <c r="K25464">
        <v>1</v>
      </c>
      <c r="L25464" s="1">
        <v>41184</v>
      </c>
      <c r="M25464" s="1">
        <v>41574</v>
      </c>
      <c r="N25464" s="1">
        <v>41574</v>
      </c>
      <c r="O25464"/>
      <c r="P25464"/>
      <c r="Q25464"/>
      <c r="R25464"/>
    </row>
    <row r="25465" spans="1:18" x14ac:dyDescent="0.2">
      <c r="A25465" t="s">
        <v>89259</v>
      </c>
      <c r="B25465" t="s">
        <v>89260</v>
      </c>
      <c r="C25465" t="s">
        <v>89261</v>
      </c>
      <c r="D25465" t="s">
        <v>89262</v>
      </c>
      <c r="E25465">
        <v>35000000</v>
      </c>
      <c r="F25465" t="s">
        <v>18</v>
      </c>
      <c r="G25465" t="s">
        <v>25</v>
      </c>
      <c r="H25465" t="s">
        <v>790</v>
      </c>
      <c r="I25465" t="s">
        <v>791</v>
      </c>
      <c r="J25465" t="s">
        <v>791</v>
      </c>
      <c r="K25465">
        <v>1</v>
      </c>
      <c r="L25465" s="1">
        <v>42005</v>
      </c>
      <c r="M25465" s="1">
        <v>42165</v>
      </c>
      <c r="N25465" s="1">
        <v>42165</v>
      </c>
    </row>
    <row r="25466" spans="1:18" hidden="1" x14ac:dyDescent="0.2">
      <c r="A25466" t="s">
        <v>89263</v>
      </c>
      <c r="B25466" t="s">
        <v>89264</v>
      </c>
      <c r="C25466" t="s">
        <v>89265</v>
      </c>
      <c r="D25466" t="s">
        <v>12687</v>
      </c>
      <c r="E25466" t="s">
        <v>43</v>
      </c>
      <c r="F25466" t="s">
        <v>18</v>
      </c>
      <c r="G25466" t="s">
        <v>25</v>
      </c>
      <c r="H25466" t="s">
        <v>48321</v>
      </c>
      <c r="I25466" t="s">
        <v>62727</v>
      </c>
      <c r="J25466" t="s">
        <v>89266</v>
      </c>
      <c r="K25466">
        <v>1</v>
      </c>
      <c r="L25466" s="1">
        <v>38791</v>
      </c>
      <c r="M25466" s="1">
        <v>41617</v>
      </c>
      <c r="N25466" s="1">
        <v>41617</v>
      </c>
      <c r="O25466"/>
      <c r="P25466"/>
      <c r="Q25466"/>
      <c r="R25466"/>
    </row>
    <row r="25467" spans="1:18" x14ac:dyDescent="0.2">
      <c r="A25467" t="s">
        <v>89267</v>
      </c>
      <c r="B25467" t="s">
        <v>89268</v>
      </c>
      <c r="C25467" t="s">
        <v>89269</v>
      </c>
      <c r="D25467" t="s">
        <v>89270</v>
      </c>
      <c r="E25467">
        <v>4400000</v>
      </c>
      <c r="F25467" t="s">
        <v>18</v>
      </c>
      <c r="G25467" t="s">
        <v>25</v>
      </c>
      <c r="H25467" t="s">
        <v>286</v>
      </c>
      <c r="I25467" t="s">
        <v>1030</v>
      </c>
      <c r="J25467" t="s">
        <v>1030</v>
      </c>
      <c r="K25467">
        <v>1</v>
      </c>
      <c r="L25467" s="1">
        <v>41275</v>
      </c>
      <c r="M25467" s="1">
        <v>41879</v>
      </c>
      <c r="N25467" s="1">
        <v>41879</v>
      </c>
    </row>
    <row r="25468" spans="1:18" x14ac:dyDescent="0.2">
      <c r="A25468" t="s">
        <v>89271</v>
      </c>
      <c r="B25468" t="s">
        <v>89272</v>
      </c>
      <c r="C25468" t="s">
        <v>89273</v>
      </c>
      <c r="D25468" t="s">
        <v>264</v>
      </c>
      <c r="E25468">
        <v>1650000</v>
      </c>
      <c r="F25468" t="s">
        <v>18</v>
      </c>
      <c r="G25468" t="s">
        <v>25</v>
      </c>
      <c r="H25468" t="s">
        <v>64</v>
      </c>
      <c r="I25468" t="s">
        <v>65</v>
      </c>
      <c r="J25468" t="s">
        <v>66</v>
      </c>
      <c r="K25468">
        <v>1</v>
      </c>
      <c r="L25468" s="1">
        <v>39814</v>
      </c>
      <c r="M25468" s="1">
        <v>41296</v>
      </c>
      <c r="N25468" s="1">
        <v>41296</v>
      </c>
    </row>
    <row r="25469" spans="1:18" hidden="1" x14ac:dyDescent="0.2">
      <c r="A25469" t="s">
        <v>89274</v>
      </c>
      <c r="B25469" t="s">
        <v>89275</v>
      </c>
      <c r="C25469" t="s">
        <v>89276</v>
      </c>
      <c r="D25469" t="s">
        <v>1401</v>
      </c>
      <c r="E25469">
        <v>1000000</v>
      </c>
      <c r="F25469" t="s">
        <v>207</v>
      </c>
      <c r="G25469" t="s">
        <v>25</v>
      </c>
      <c r="H25469" t="s">
        <v>64</v>
      </c>
      <c r="I25469" t="s">
        <v>95</v>
      </c>
      <c r="J25469" t="s">
        <v>95</v>
      </c>
      <c r="K25469">
        <v>1</v>
      </c>
      <c r="M25469" s="1">
        <v>39944</v>
      </c>
      <c r="N25469" s="1">
        <v>39944</v>
      </c>
      <c r="O25469"/>
      <c r="P25469"/>
      <c r="Q25469"/>
      <c r="R25469"/>
    </row>
    <row r="25470" spans="1:18" x14ac:dyDescent="0.2">
      <c r="A25470" t="s">
        <v>89277</v>
      </c>
      <c r="B25470" t="s">
        <v>89278</v>
      </c>
      <c r="C25470" t="s">
        <v>89279</v>
      </c>
      <c r="D25470" t="s">
        <v>89280</v>
      </c>
      <c r="E25470">
        <v>17450000</v>
      </c>
      <c r="F25470" t="s">
        <v>18</v>
      </c>
      <c r="G25470" t="s">
        <v>25</v>
      </c>
      <c r="H25470" t="s">
        <v>64</v>
      </c>
      <c r="I25470" t="s">
        <v>65</v>
      </c>
      <c r="J25470" t="s">
        <v>71</v>
      </c>
      <c r="K25470">
        <v>4</v>
      </c>
      <c r="L25470" s="1">
        <v>41365</v>
      </c>
      <c r="M25470" s="1">
        <v>41365</v>
      </c>
      <c r="N25470" s="1">
        <v>42060</v>
      </c>
    </row>
    <row r="25471" spans="1:18" x14ac:dyDescent="0.2">
      <c r="A25471" t="s">
        <v>89281</v>
      </c>
      <c r="B25471" t="s">
        <v>89282</v>
      </c>
      <c r="C25471" t="s">
        <v>89283</v>
      </c>
      <c r="D25471" t="s">
        <v>1289</v>
      </c>
      <c r="E25471">
        <v>12000000</v>
      </c>
      <c r="F25471" t="s">
        <v>113</v>
      </c>
      <c r="G25471" t="s">
        <v>25</v>
      </c>
      <c r="H25471" t="s">
        <v>64</v>
      </c>
      <c r="I25471" t="s">
        <v>65</v>
      </c>
      <c r="J25471" t="s">
        <v>984</v>
      </c>
      <c r="K25471">
        <v>2</v>
      </c>
      <c r="L25471" s="1">
        <v>39083</v>
      </c>
      <c r="M25471" s="1">
        <v>39387</v>
      </c>
      <c r="N25471" s="1">
        <v>39994</v>
      </c>
    </row>
    <row r="25472" spans="1:18" x14ac:dyDescent="0.2">
      <c r="A25472" t="s">
        <v>89284</v>
      </c>
      <c r="B25472" t="s">
        <v>89285</v>
      </c>
      <c r="D25472" t="s">
        <v>42</v>
      </c>
      <c r="E25472">
        <v>4556909</v>
      </c>
      <c r="F25472" t="s">
        <v>18</v>
      </c>
      <c r="G25472" t="s">
        <v>128</v>
      </c>
      <c r="H25472" t="s">
        <v>3855</v>
      </c>
      <c r="I25472" t="s">
        <v>3220</v>
      </c>
      <c r="J25472" t="s">
        <v>89286</v>
      </c>
      <c r="K25472">
        <v>1</v>
      </c>
      <c r="L25472" s="1">
        <v>36526</v>
      </c>
      <c r="M25472" s="1">
        <v>38519</v>
      </c>
      <c r="N25472" s="1">
        <v>38519</v>
      </c>
    </row>
    <row r="25473" spans="1:18" x14ac:dyDescent="0.2">
      <c r="A25473" t="s">
        <v>89287</v>
      </c>
      <c r="B25473" t="s">
        <v>89288</v>
      </c>
      <c r="C25473" t="s">
        <v>89289</v>
      </c>
      <c r="D25473" t="s">
        <v>89290</v>
      </c>
      <c r="E25473">
        <v>28512</v>
      </c>
      <c r="F25473" t="s">
        <v>18</v>
      </c>
      <c r="K25473">
        <v>2</v>
      </c>
      <c r="L25473" s="1">
        <v>41369</v>
      </c>
      <c r="M25473" s="1">
        <v>41259</v>
      </c>
      <c r="N25473" s="1">
        <v>41491</v>
      </c>
    </row>
    <row r="25474" spans="1:18" x14ac:dyDescent="0.2">
      <c r="A25474" t="s">
        <v>89291</v>
      </c>
      <c r="B25474" t="s">
        <v>89292</v>
      </c>
      <c r="C25474" t="s">
        <v>89293</v>
      </c>
      <c r="D25474" t="s">
        <v>42</v>
      </c>
      <c r="E25474">
        <v>735000</v>
      </c>
      <c r="F25474" t="s">
        <v>18</v>
      </c>
      <c r="G25474" t="s">
        <v>25</v>
      </c>
      <c r="H25474" t="s">
        <v>286</v>
      </c>
      <c r="I25474" t="s">
        <v>1030</v>
      </c>
      <c r="J25474" t="s">
        <v>1030</v>
      </c>
      <c r="K25474">
        <v>2</v>
      </c>
      <c r="L25474" s="1">
        <v>39083</v>
      </c>
      <c r="M25474" s="1">
        <v>39967</v>
      </c>
      <c r="N25474" s="1">
        <v>41743</v>
      </c>
    </row>
    <row r="25475" spans="1:18" hidden="1" x14ac:dyDescent="0.2">
      <c r="A25475" t="s">
        <v>89294</v>
      </c>
      <c r="B25475" t="s">
        <v>89295</v>
      </c>
      <c r="C25475" t="s">
        <v>89296</v>
      </c>
      <c r="D25475" t="s">
        <v>1247</v>
      </c>
      <c r="E25475">
        <v>120000</v>
      </c>
      <c r="F25475" t="s">
        <v>18</v>
      </c>
      <c r="G25475" t="s">
        <v>25</v>
      </c>
      <c r="H25475" t="s">
        <v>48321</v>
      </c>
      <c r="I25475" t="s">
        <v>48322</v>
      </c>
      <c r="J25475" t="s">
        <v>48322</v>
      </c>
      <c r="K25475">
        <v>1</v>
      </c>
      <c r="M25475" s="1">
        <v>40018</v>
      </c>
      <c r="N25475" s="1">
        <v>40018</v>
      </c>
      <c r="O25475"/>
      <c r="P25475"/>
      <c r="Q25475"/>
      <c r="R25475"/>
    </row>
    <row r="25476" spans="1:18" hidden="1" x14ac:dyDescent="0.2">
      <c r="A25476" t="s">
        <v>89297</v>
      </c>
      <c r="B25476" t="s">
        <v>89298</v>
      </c>
      <c r="C25476" t="s">
        <v>89299</v>
      </c>
      <c r="D25476" t="s">
        <v>2326</v>
      </c>
      <c r="E25476" t="s">
        <v>43</v>
      </c>
      <c r="F25476" t="s">
        <v>18</v>
      </c>
      <c r="G25476" t="s">
        <v>25</v>
      </c>
      <c r="H25476" t="s">
        <v>121</v>
      </c>
      <c r="I25476" t="s">
        <v>767</v>
      </c>
      <c r="J25476" t="s">
        <v>34703</v>
      </c>
      <c r="K25476">
        <v>1</v>
      </c>
      <c r="L25476" s="1">
        <v>40909</v>
      </c>
      <c r="M25476" s="1">
        <v>41039</v>
      </c>
      <c r="N25476" s="1">
        <v>41039</v>
      </c>
      <c r="O25476"/>
      <c r="P25476"/>
      <c r="Q25476"/>
      <c r="R25476"/>
    </row>
    <row r="25477" spans="1:18" hidden="1" x14ac:dyDescent="0.2">
      <c r="A25477" t="s">
        <v>89300</v>
      </c>
      <c r="B25477" t="s">
        <v>89301</v>
      </c>
      <c r="E25477" t="s">
        <v>43</v>
      </c>
      <c r="F25477" t="s">
        <v>18</v>
      </c>
      <c r="G25477" t="s">
        <v>25</v>
      </c>
      <c r="H25477" t="s">
        <v>644</v>
      </c>
      <c r="I25477" t="s">
        <v>645</v>
      </c>
      <c r="J25477" t="s">
        <v>645</v>
      </c>
      <c r="K25477">
        <v>1</v>
      </c>
      <c r="L25477" s="1">
        <v>40057</v>
      </c>
      <c r="M25477" s="1">
        <v>41728</v>
      </c>
      <c r="N25477" s="1">
        <v>41728</v>
      </c>
      <c r="O25477"/>
      <c r="P25477"/>
      <c r="Q25477"/>
      <c r="R25477"/>
    </row>
    <row r="25478" spans="1:18" x14ac:dyDescent="0.2">
      <c r="A25478" t="s">
        <v>89302</v>
      </c>
      <c r="B25478" t="s">
        <v>89303</v>
      </c>
      <c r="C25478" t="s">
        <v>89304</v>
      </c>
      <c r="D25478" t="s">
        <v>275</v>
      </c>
      <c r="E25478">
        <v>150000</v>
      </c>
      <c r="F25478" t="s">
        <v>18</v>
      </c>
      <c r="G25478" t="s">
        <v>25</v>
      </c>
      <c r="H25478" t="s">
        <v>808</v>
      </c>
      <c r="I25478" t="s">
        <v>1532</v>
      </c>
      <c r="J25478" t="s">
        <v>84866</v>
      </c>
      <c r="K25478">
        <v>1</v>
      </c>
      <c r="L25478" s="1">
        <v>37622</v>
      </c>
      <c r="M25478" s="1">
        <v>40290</v>
      </c>
      <c r="N25478" s="1">
        <v>40290</v>
      </c>
    </row>
    <row r="25479" spans="1:18" x14ac:dyDescent="0.2">
      <c r="A25479" t="s">
        <v>89305</v>
      </c>
      <c r="B25479" t="s">
        <v>89306</v>
      </c>
      <c r="C25479" t="s">
        <v>89307</v>
      </c>
      <c r="D25479" t="s">
        <v>42</v>
      </c>
      <c r="E25479">
        <v>14300000</v>
      </c>
      <c r="F25479" t="s">
        <v>207</v>
      </c>
      <c r="G25479" t="s">
        <v>25</v>
      </c>
      <c r="H25479" t="s">
        <v>158</v>
      </c>
      <c r="I25479" t="s">
        <v>244</v>
      </c>
      <c r="J25479" t="s">
        <v>244</v>
      </c>
      <c r="K25479">
        <v>2</v>
      </c>
      <c r="L25479" s="1">
        <v>37257</v>
      </c>
      <c r="M25479" s="1">
        <v>40765</v>
      </c>
      <c r="N25479" s="1">
        <v>41358</v>
      </c>
    </row>
    <row r="25480" spans="1:18" x14ac:dyDescent="0.2">
      <c r="A25480" t="s">
        <v>89308</v>
      </c>
      <c r="B25480" t="s">
        <v>89309</v>
      </c>
      <c r="C25480" t="s">
        <v>89310</v>
      </c>
      <c r="D25480" t="s">
        <v>3152</v>
      </c>
      <c r="E25480">
        <v>4300000</v>
      </c>
      <c r="F25480" t="s">
        <v>18</v>
      </c>
      <c r="G25480" t="s">
        <v>1126</v>
      </c>
      <c r="H25480">
        <v>7</v>
      </c>
      <c r="I25480" t="s">
        <v>1127</v>
      </c>
      <c r="J25480" t="s">
        <v>1127</v>
      </c>
      <c r="K25480">
        <v>1</v>
      </c>
      <c r="L25480" s="1">
        <v>39428</v>
      </c>
      <c r="M25480" s="1">
        <v>41218</v>
      </c>
      <c r="N25480" s="1">
        <v>41218</v>
      </c>
    </row>
    <row r="25481" spans="1:18" x14ac:dyDescent="0.2">
      <c r="A25481" t="s">
        <v>89311</v>
      </c>
      <c r="B25481" t="s">
        <v>89312</v>
      </c>
      <c r="C25481" t="s">
        <v>89313</v>
      </c>
      <c r="D25481" t="s">
        <v>3708</v>
      </c>
      <c r="E25481">
        <v>1000000</v>
      </c>
      <c r="F25481" t="s">
        <v>18</v>
      </c>
      <c r="G25481" t="s">
        <v>860</v>
      </c>
      <c r="H25481" t="s">
        <v>861</v>
      </c>
      <c r="I25481" t="s">
        <v>6907</v>
      </c>
      <c r="J25481" t="s">
        <v>89314</v>
      </c>
      <c r="K25481">
        <v>1</v>
      </c>
      <c r="L25481" s="1">
        <v>41414</v>
      </c>
      <c r="M25481" s="1">
        <v>41856</v>
      </c>
      <c r="N25481" s="1">
        <v>41856</v>
      </c>
    </row>
    <row r="25482" spans="1:18" x14ac:dyDescent="0.2">
      <c r="A25482" t="s">
        <v>89315</v>
      </c>
      <c r="B25482" t="s">
        <v>89316</v>
      </c>
      <c r="C25482" t="s">
        <v>89317</v>
      </c>
      <c r="D25482" t="s">
        <v>89318</v>
      </c>
      <c r="E25482">
        <v>700000</v>
      </c>
      <c r="F25482" t="s">
        <v>18</v>
      </c>
      <c r="G25482" t="s">
        <v>25</v>
      </c>
      <c r="H25482" t="s">
        <v>808</v>
      </c>
      <c r="I25482" t="s">
        <v>809</v>
      </c>
      <c r="J25482" t="s">
        <v>809</v>
      </c>
      <c r="K25482">
        <v>2</v>
      </c>
      <c r="L25482" s="1">
        <v>41852</v>
      </c>
      <c r="M25482" s="1">
        <v>41913</v>
      </c>
      <c r="N25482" s="1">
        <v>42096</v>
      </c>
    </row>
    <row r="25483" spans="1:18" hidden="1" x14ac:dyDescent="0.2">
      <c r="A25483" t="s">
        <v>89319</v>
      </c>
      <c r="B25483" t="s">
        <v>89320</v>
      </c>
      <c r="C25483" t="s">
        <v>89321</v>
      </c>
      <c r="D25483" t="s">
        <v>56</v>
      </c>
      <c r="E25483">
        <v>31748500</v>
      </c>
      <c r="F25483" t="s">
        <v>18</v>
      </c>
      <c r="G25483" t="s">
        <v>25</v>
      </c>
      <c r="H25483" t="s">
        <v>1352</v>
      </c>
      <c r="I25483" t="s">
        <v>3469</v>
      </c>
      <c r="J25483" t="s">
        <v>3469</v>
      </c>
      <c r="K25483">
        <v>4</v>
      </c>
      <c r="M25483" s="1">
        <v>39378</v>
      </c>
      <c r="N25483" s="1">
        <v>40597</v>
      </c>
      <c r="O25483"/>
      <c r="P25483"/>
      <c r="Q25483"/>
      <c r="R25483"/>
    </row>
    <row r="25484" spans="1:18" x14ac:dyDescent="0.2">
      <c r="A25484" t="s">
        <v>89322</v>
      </c>
      <c r="B25484" t="s">
        <v>89323</v>
      </c>
      <c r="D25484" t="s">
        <v>1503</v>
      </c>
      <c r="E25484">
        <v>1000000</v>
      </c>
      <c r="F25484" t="s">
        <v>113</v>
      </c>
      <c r="G25484" t="s">
        <v>25</v>
      </c>
      <c r="H25484" t="s">
        <v>64</v>
      </c>
      <c r="I25484" t="s">
        <v>966</v>
      </c>
      <c r="J25484" t="s">
        <v>12622</v>
      </c>
      <c r="K25484">
        <v>1</v>
      </c>
      <c r="L25484" s="1">
        <v>36161</v>
      </c>
      <c r="M25484" s="1">
        <v>39021</v>
      </c>
      <c r="N25484" s="1">
        <v>39021</v>
      </c>
    </row>
    <row r="25485" spans="1:18" x14ac:dyDescent="0.2">
      <c r="A25485" t="s">
        <v>89324</v>
      </c>
      <c r="B25485" t="s">
        <v>89325</v>
      </c>
      <c r="C25485" t="s">
        <v>89326</v>
      </c>
      <c r="D25485" t="s">
        <v>36</v>
      </c>
      <c r="E25485">
        <v>3100000</v>
      </c>
      <c r="F25485" t="s">
        <v>113</v>
      </c>
      <c r="G25485" t="s">
        <v>25</v>
      </c>
      <c r="H25485" t="s">
        <v>44</v>
      </c>
      <c r="I25485" t="s">
        <v>282</v>
      </c>
      <c r="J25485" t="s">
        <v>282</v>
      </c>
      <c r="K25485">
        <v>1</v>
      </c>
      <c r="L25485" s="1">
        <v>37257</v>
      </c>
      <c r="M25485" s="1">
        <v>37617</v>
      </c>
      <c r="N25485" s="1">
        <v>37617</v>
      </c>
    </row>
    <row r="25486" spans="1:18" x14ac:dyDescent="0.2">
      <c r="A25486" t="s">
        <v>89327</v>
      </c>
      <c r="B25486" t="s">
        <v>89328</v>
      </c>
      <c r="C25486" t="s">
        <v>89329</v>
      </c>
      <c r="D25486" t="s">
        <v>89330</v>
      </c>
      <c r="E25486">
        <v>21373000</v>
      </c>
      <c r="F25486" t="s">
        <v>18</v>
      </c>
      <c r="G25486" t="s">
        <v>699</v>
      </c>
      <c r="H25486">
        <v>2</v>
      </c>
      <c r="I25486" t="s">
        <v>700</v>
      </c>
      <c r="J25486" t="s">
        <v>50810</v>
      </c>
      <c r="K25486">
        <v>2</v>
      </c>
      <c r="L25486" s="1">
        <v>40118</v>
      </c>
      <c r="M25486" s="1">
        <v>41659</v>
      </c>
      <c r="N25486" s="1">
        <v>42044</v>
      </c>
    </row>
    <row r="25487" spans="1:18" hidden="1" x14ac:dyDescent="0.2">
      <c r="A25487" t="s">
        <v>89331</v>
      </c>
      <c r="B25487" t="s">
        <v>89332</v>
      </c>
      <c r="C25487" t="s">
        <v>89333</v>
      </c>
      <c r="D25487" t="s">
        <v>127</v>
      </c>
      <c r="E25487">
        <v>50000</v>
      </c>
      <c r="F25487" t="s">
        <v>18</v>
      </c>
      <c r="K25487">
        <v>1</v>
      </c>
      <c r="M25487" s="1">
        <v>41973</v>
      </c>
      <c r="N25487" s="1">
        <v>41973</v>
      </c>
      <c r="O25487"/>
      <c r="P25487"/>
      <c r="Q25487"/>
      <c r="R25487"/>
    </row>
    <row r="25488" spans="1:18" x14ac:dyDescent="0.2">
      <c r="A25488" t="s">
        <v>89334</v>
      </c>
      <c r="B25488" t="s">
        <v>89335</v>
      </c>
      <c r="C25488" t="s">
        <v>89336</v>
      </c>
      <c r="D25488" t="s">
        <v>89337</v>
      </c>
      <c r="E25488">
        <v>6500000</v>
      </c>
      <c r="F25488" t="s">
        <v>18</v>
      </c>
      <c r="G25488" t="s">
        <v>25</v>
      </c>
      <c r="H25488" t="s">
        <v>485</v>
      </c>
      <c r="I25488" t="s">
        <v>905</v>
      </c>
      <c r="J25488" t="s">
        <v>17083</v>
      </c>
      <c r="K25488">
        <v>2</v>
      </c>
      <c r="L25488" s="1">
        <v>41060</v>
      </c>
      <c r="M25488" s="1">
        <v>41684</v>
      </c>
      <c r="N25488" s="1">
        <v>41968</v>
      </c>
    </row>
    <row r="25489" spans="1:18" hidden="1" x14ac:dyDescent="0.2">
      <c r="A25489" t="s">
        <v>89338</v>
      </c>
      <c r="B25489" t="s">
        <v>89339</v>
      </c>
      <c r="C25489" t="s">
        <v>89340</v>
      </c>
      <c r="D25489" t="s">
        <v>127</v>
      </c>
      <c r="E25489" t="s">
        <v>43</v>
      </c>
      <c r="F25489" t="s">
        <v>689</v>
      </c>
      <c r="G25489" t="s">
        <v>25</v>
      </c>
      <c r="H25489" t="s">
        <v>1272</v>
      </c>
      <c r="I25489" t="s">
        <v>1273</v>
      </c>
      <c r="J25489" t="s">
        <v>1274</v>
      </c>
      <c r="K25489">
        <v>3</v>
      </c>
      <c r="L25489" s="1">
        <v>36526</v>
      </c>
      <c r="M25489" s="1">
        <v>37257</v>
      </c>
      <c r="N25489" s="1">
        <v>39661</v>
      </c>
      <c r="O25489"/>
      <c r="P25489"/>
      <c r="Q25489"/>
      <c r="R25489"/>
    </row>
    <row r="25490" spans="1:18" x14ac:dyDescent="0.2">
      <c r="A25490" t="s">
        <v>89341</v>
      </c>
      <c r="B25490" t="s">
        <v>89342</v>
      </c>
      <c r="C25490" t="s">
        <v>89343</v>
      </c>
      <c r="D25490" t="s">
        <v>89344</v>
      </c>
      <c r="E25490">
        <v>120000</v>
      </c>
      <c r="F25490" t="s">
        <v>18</v>
      </c>
      <c r="G25490" t="s">
        <v>25</v>
      </c>
      <c r="H25490" t="s">
        <v>158</v>
      </c>
      <c r="I25490" t="s">
        <v>244</v>
      </c>
      <c r="J25490" t="s">
        <v>244</v>
      </c>
      <c r="K25490">
        <v>2</v>
      </c>
      <c r="L25490" s="1">
        <v>41640</v>
      </c>
      <c r="M25490" s="1">
        <v>41974</v>
      </c>
      <c r="N25490" s="1">
        <v>42233</v>
      </c>
    </row>
    <row r="25491" spans="1:18" x14ac:dyDescent="0.2">
      <c r="A25491" t="s">
        <v>89345</v>
      </c>
      <c r="B25491" t="s">
        <v>89346</v>
      </c>
      <c r="C25491" t="s">
        <v>89347</v>
      </c>
      <c r="D25491" t="s">
        <v>89348</v>
      </c>
      <c r="E25491">
        <v>1065000</v>
      </c>
      <c r="F25491" t="s">
        <v>113</v>
      </c>
      <c r="G25491" t="s">
        <v>25</v>
      </c>
      <c r="H25491" t="s">
        <v>1011</v>
      </c>
      <c r="I25491" t="s">
        <v>1012</v>
      </c>
      <c r="J25491" t="s">
        <v>1012</v>
      </c>
      <c r="K25491">
        <v>4</v>
      </c>
      <c r="L25491" s="1">
        <v>40330</v>
      </c>
      <c r="M25491" s="1">
        <v>40422</v>
      </c>
      <c r="N25491" s="1">
        <v>41109</v>
      </c>
    </row>
    <row r="25492" spans="1:18" x14ac:dyDescent="0.2">
      <c r="A25492" t="s">
        <v>89349</v>
      </c>
      <c r="B25492" t="s">
        <v>89350</v>
      </c>
      <c r="C25492" t="s">
        <v>89351</v>
      </c>
      <c r="D25492" t="s">
        <v>89352</v>
      </c>
      <c r="E25492">
        <v>45400000</v>
      </c>
      <c r="F25492" t="s">
        <v>18</v>
      </c>
      <c r="G25492" t="s">
        <v>25</v>
      </c>
      <c r="H25492" t="s">
        <v>64</v>
      </c>
      <c r="I25492" t="s">
        <v>65</v>
      </c>
      <c r="J25492" t="s">
        <v>1251</v>
      </c>
      <c r="K25492">
        <v>3</v>
      </c>
      <c r="L25492" s="1">
        <v>40949</v>
      </c>
      <c r="M25492" s="1">
        <v>41101</v>
      </c>
      <c r="N25492" s="1">
        <v>42075</v>
      </c>
    </row>
    <row r="25493" spans="1:18" x14ac:dyDescent="0.2">
      <c r="A25493" t="s">
        <v>89353</v>
      </c>
      <c r="B25493" t="s">
        <v>89354</v>
      </c>
      <c r="C25493" t="s">
        <v>89355</v>
      </c>
      <c r="D25493" t="s">
        <v>70</v>
      </c>
      <c r="E25493">
        <v>340461</v>
      </c>
      <c r="F25493" t="s">
        <v>18</v>
      </c>
      <c r="G25493" t="s">
        <v>25</v>
      </c>
      <c r="H25493" t="s">
        <v>158</v>
      </c>
      <c r="I25493" t="s">
        <v>244</v>
      </c>
      <c r="J25493" t="s">
        <v>244</v>
      </c>
      <c r="K25493">
        <v>1</v>
      </c>
      <c r="L25493" s="1">
        <v>41275</v>
      </c>
      <c r="M25493" s="1">
        <v>41577</v>
      </c>
      <c r="N25493" s="1">
        <v>41577</v>
      </c>
    </row>
    <row r="25494" spans="1:18" hidden="1" x14ac:dyDescent="0.2">
      <c r="A25494" t="s">
        <v>89356</v>
      </c>
      <c r="B25494" t="s">
        <v>89357</v>
      </c>
      <c r="C25494" t="s">
        <v>89358</v>
      </c>
      <c r="E25494" t="s">
        <v>43</v>
      </c>
      <c r="F25494" t="s">
        <v>18</v>
      </c>
      <c r="K25494">
        <v>1</v>
      </c>
      <c r="M25494" s="1">
        <v>41091</v>
      </c>
      <c r="N25494" s="1">
        <v>41091</v>
      </c>
      <c r="O25494"/>
      <c r="P25494"/>
      <c r="Q25494"/>
      <c r="R25494"/>
    </row>
    <row r="25495" spans="1:18" x14ac:dyDescent="0.2">
      <c r="A25495" t="s">
        <v>89359</v>
      </c>
      <c r="B25495" t="s">
        <v>89360</v>
      </c>
      <c r="C25495" t="s">
        <v>89361</v>
      </c>
      <c r="D25495" t="s">
        <v>89362</v>
      </c>
      <c r="E25495">
        <v>10159999</v>
      </c>
      <c r="F25495" t="s">
        <v>113</v>
      </c>
      <c r="G25495" t="s">
        <v>25</v>
      </c>
      <c r="H25495" t="s">
        <v>44</v>
      </c>
      <c r="I25495" t="s">
        <v>282</v>
      </c>
      <c r="J25495" t="s">
        <v>282</v>
      </c>
      <c r="K25495">
        <v>3</v>
      </c>
      <c r="L25495" s="1">
        <v>40909</v>
      </c>
      <c r="M25495" s="1">
        <v>41244</v>
      </c>
      <c r="N25495" s="1">
        <v>41870</v>
      </c>
    </row>
    <row r="25496" spans="1:18" x14ac:dyDescent="0.2">
      <c r="A25496" t="s">
        <v>89363</v>
      </c>
      <c r="B25496" t="s">
        <v>89364</v>
      </c>
      <c r="C25496" t="s">
        <v>89365</v>
      </c>
      <c r="D25496" t="s">
        <v>42</v>
      </c>
      <c r="E25496">
        <v>10000000</v>
      </c>
      <c r="F25496" t="s">
        <v>113</v>
      </c>
      <c r="G25496" t="s">
        <v>25</v>
      </c>
      <c r="H25496" t="s">
        <v>1234</v>
      </c>
      <c r="I25496" t="s">
        <v>1235</v>
      </c>
      <c r="J25496" t="s">
        <v>1235</v>
      </c>
      <c r="K25496">
        <v>1</v>
      </c>
      <c r="L25496" s="1">
        <v>30317</v>
      </c>
      <c r="M25496" s="1">
        <v>37291</v>
      </c>
      <c r="N25496" s="1">
        <v>37291</v>
      </c>
    </row>
    <row r="25497" spans="1:18" hidden="1" x14ac:dyDescent="0.2">
      <c r="A25497" t="s">
        <v>89366</v>
      </c>
      <c r="B25497" t="s">
        <v>89367</v>
      </c>
      <c r="C25497" t="s">
        <v>89368</v>
      </c>
      <c r="E25497">
        <v>13949676</v>
      </c>
      <c r="F25497" t="s">
        <v>18</v>
      </c>
      <c r="G25497" t="s">
        <v>57</v>
      </c>
      <c r="H25497" t="s">
        <v>202</v>
      </c>
      <c r="I25497" t="s">
        <v>203</v>
      </c>
      <c r="J25497" t="s">
        <v>203</v>
      </c>
      <c r="K25497">
        <v>1</v>
      </c>
      <c r="M25497" s="1">
        <v>42009</v>
      </c>
      <c r="N25497" s="1">
        <v>42009</v>
      </c>
      <c r="O25497"/>
      <c r="P25497"/>
      <c r="Q25497"/>
      <c r="R25497"/>
    </row>
    <row r="25498" spans="1:18" x14ac:dyDescent="0.2">
      <c r="A25498" t="s">
        <v>89369</v>
      </c>
      <c r="B25498" t="s">
        <v>89370</v>
      </c>
      <c r="C25498" t="s">
        <v>89371</v>
      </c>
      <c r="D25498" t="s">
        <v>56</v>
      </c>
      <c r="E25498">
        <v>81700000</v>
      </c>
      <c r="F25498" t="s">
        <v>18</v>
      </c>
      <c r="G25498" t="s">
        <v>57</v>
      </c>
      <c r="H25498" t="s">
        <v>202</v>
      </c>
      <c r="I25498" t="s">
        <v>203</v>
      </c>
      <c r="J25498" t="s">
        <v>203</v>
      </c>
      <c r="K25498">
        <v>4</v>
      </c>
      <c r="L25498" s="1">
        <v>39584</v>
      </c>
      <c r="M25498" s="1">
        <v>41502</v>
      </c>
      <c r="N25498" s="1">
        <v>42179</v>
      </c>
    </row>
    <row r="25499" spans="1:18" x14ac:dyDescent="0.2">
      <c r="A25499" t="s">
        <v>89372</v>
      </c>
      <c r="B25499" t="s">
        <v>89373</v>
      </c>
      <c r="C25499" t="s">
        <v>89374</v>
      </c>
      <c r="D25499" t="s">
        <v>89375</v>
      </c>
      <c r="E25499">
        <v>4000000</v>
      </c>
      <c r="F25499" t="s">
        <v>18</v>
      </c>
      <c r="G25499" t="s">
        <v>25</v>
      </c>
      <c r="H25499" t="s">
        <v>64</v>
      </c>
      <c r="I25499" t="s">
        <v>65</v>
      </c>
      <c r="J25499" t="s">
        <v>71</v>
      </c>
      <c r="K25499">
        <v>2</v>
      </c>
      <c r="L25499" s="1">
        <v>40817</v>
      </c>
      <c r="M25499" s="1">
        <v>40940</v>
      </c>
      <c r="N25499" s="1">
        <v>41620</v>
      </c>
    </row>
    <row r="25500" spans="1:18" x14ac:dyDescent="0.2">
      <c r="A25500" t="s">
        <v>89376</v>
      </c>
      <c r="B25500" t="s">
        <v>89377</v>
      </c>
      <c r="C25500" t="s">
        <v>89378</v>
      </c>
      <c r="D25500" t="s">
        <v>6834</v>
      </c>
      <c r="E25500">
        <v>3000000</v>
      </c>
      <c r="F25500" t="s">
        <v>18</v>
      </c>
      <c r="G25500" t="s">
        <v>25</v>
      </c>
      <c r="H25500" t="s">
        <v>64</v>
      </c>
      <c r="I25500" t="s">
        <v>65</v>
      </c>
      <c r="J25500" t="s">
        <v>271</v>
      </c>
      <c r="K25500">
        <v>2</v>
      </c>
      <c r="L25500" s="1">
        <v>40021</v>
      </c>
      <c r="M25500" s="1">
        <v>39965</v>
      </c>
      <c r="N25500" s="1">
        <v>40876</v>
      </c>
    </row>
    <row r="25501" spans="1:18" x14ac:dyDescent="0.2">
      <c r="A25501" t="s">
        <v>89379</v>
      </c>
      <c r="B25501" t="s">
        <v>89380</v>
      </c>
      <c r="C25501" t="s">
        <v>89381</v>
      </c>
      <c r="D25501" t="s">
        <v>43848</v>
      </c>
      <c r="E25501">
        <v>730000</v>
      </c>
      <c r="F25501" t="s">
        <v>18</v>
      </c>
      <c r="G25501" t="s">
        <v>25</v>
      </c>
      <c r="H25501" t="s">
        <v>142</v>
      </c>
      <c r="I25501" t="s">
        <v>143</v>
      </c>
      <c r="J25501" t="s">
        <v>143</v>
      </c>
      <c r="K25501">
        <v>4</v>
      </c>
      <c r="L25501" s="1">
        <v>40397</v>
      </c>
      <c r="M25501" s="1">
        <v>40479</v>
      </c>
      <c r="N25501" s="1">
        <v>40878</v>
      </c>
    </row>
    <row r="25502" spans="1:18" x14ac:dyDescent="0.2">
      <c r="A25502" t="s">
        <v>89382</v>
      </c>
      <c r="B25502" t="s">
        <v>89383</v>
      </c>
      <c r="C25502" t="s">
        <v>89384</v>
      </c>
      <c r="D25502" t="s">
        <v>94</v>
      </c>
      <c r="E25502">
        <v>2300000</v>
      </c>
      <c r="F25502" t="s">
        <v>18</v>
      </c>
      <c r="G25502" t="s">
        <v>25</v>
      </c>
      <c r="H25502" t="s">
        <v>1011</v>
      </c>
      <c r="I25502" t="s">
        <v>1035</v>
      </c>
      <c r="J25502" t="s">
        <v>1035</v>
      </c>
      <c r="K25502">
        <v>1</v>
      </c>
      <c r="L25502" s="1">
        <v>35065</v>
      </c>
      <c r="M25502" s="1">
        <v>41858</v>
      </c>
      <c r="N25502" s="1">
        <v>41858</v>
      </c>
    </row>
    <row r="25503" spans="1:18" hidden="1" x14ac:dyDescent="0.2">
      <c r="A25503" t="s">
        <v>89385</v>
      </c>
      <c r="B25503" t="s">
        <v>89386</v>
      </c>
      <c r="C25503" t="s">
        <v>89387</v>
      </c>
      <c r="D25503" t="s">
        <v>786</v>
      </c>
      <c r="E25503" t="s">
        <v>43</v>
      </c>
      <c r="F25503" t="s">
        <v>18</v>
      </c>
      <c r="G25503" t="s">
        <v>25</v>
      </c>
      <c r="H25503" t="s">
        <v>1011</v>
      </c>
      <c r="I25503" t="s">
        <v>1012</v>
      </c>
      <c r="J25503" t="s">
        <v>1012</v>
      </c>
      <c r="K25503">
        <v>1</v>
      </c>
      <c r="M25503" s="1">
        <v>41348</v>
      </c>
      <c r="N25503" s="1">
        <v>41348</v>
      </c>
      <c r="O25503"/>
      <c r="P25503"/>
      <c r="Q25503"/>
      <c r="R25503"/>
    </row>
    <row r="25504" spans="1:18" x14ac:dyDescent="0.2">
      <c r="A25504" t="s">
        <v>89388</v>
      </c>
      <c r="B25504" t="s">
        <v>89389</v>
      </c>
      <c r="C25504" t="s">
        <v>89390</v>
      </c>
      <c r="D25504" t="s">
        <v>56</v>
      </c>
      <c r="E25504">
        <v>2482728</v>
      </c>
      <c r="F25504" t="s">
        <v>18</v>
      </c>
      <c r="G25504" t="s">
        <v>25</v>
      </c>
      <c r="H25504" t="s">
        <v>158</v>
      </c>
      <c r="I25504" t="s">
        <v>244</v>
      </c>
      <c r="J25504" t="s">
        <v>2277</v>
      </c>
      <c r="K25504">
        <v>1</v>
      </c>
      <c r="L25504" s="1">
        <v>37987</v>
      </c>
      <c r="M25504" s="1">
        <v>42206</v>
      </c>
      <c r="N25504" s="1">
        <v>42206</v>
      </c>
    </row>
    <row r="25505" spans="1:18" x14ac:dyDescent="0.2">
      <c r="A25505" t="s">
        <v>89391</v>
      </c>
      <c r="B25505" t="s">
        <v>89392</v>
      </c>
      <c r="C25505" t="s">
        <v>89393</v>
      </c>
      <c r="D25505" t="s">
        <v>42</v>
      </c>
      <c r="E25505">
        <v>31092540</v>
      </c>
      <c r="F25505" t="s">
        <v>18</v>
      </c>
      <c r="G25505" t="s">
        <v>57</v>
      </c>
      <c r="H25505" t="s">
        <v>202</v>
      </c>
      <c r="I25505" t="s">
        <v>12005</v>
      </c>
      <c r="J25505" t="s">
        <v>12005</v>
      </c>
      <c r="K25505">
        <v>8</v>
      </c>
      <c r="L25505" s="1">
        <v>36161</v>
      </c>
      <c r="M25505" s="1">
        <v>38175</v>
      </c>
      <c r="N25505" s="1">
        <v>42157</v>
      </c>
    </row>
    <row r="25506" spans="1:18" x14ac:dyDescent="0.2">
      <c r="A25506" t="s">
        <v>89394</v>
      </c>
      <c r="B25506" t="s">
        <v>89395</v>
      </c>
      <c r="C25506" t="s">
        <v>89396</v>
      </c>
      <c r="D25506" t="s">
        <v>89397</v>
      </c>
      <c r="E25506">
        <v>284775</v>
      </c>
      <c r="F25506" t="s">
        <v>207</v>
      </c>
      <c r="G25506" t="s">
        <v>57</v>
      </c>
      <c r="H25506" t="s">
        <v>3339</v>
      </c>
      <c r="I25506" t="s">
        <v>3340</v>
      </c>
      <c r="J25506" t="s">
        <v>3341</v>
      </c>
      <c r="K25506">
        <v>2</v>
      </c>
      <c r="L25506" s="1">
        <v>40544</v>
      </c>
      <c r="M25506" s="1">
        <v>40544</v>
      </c>
      <c r="N25506" s="1">
        <v>40934</v>
      </c>
    </row>
    <row r="25507" spans="1:18" x14ac:dyDescent="0.2">
      <c r="A25507" t="s">
        <v>89398</v>
      </c>
      <c r="B25507" t="s">
        <v>89399</v>
      </c>
      <c r="C25507" t="s">
        <v>89400</v>
      </c>
      <c r="D25507" t="s">
        <v>71644</v>
      </c>
      <c r="E25507">
        <v>9600000</v>
      </c>
      <c r="F25507" t="s">
        <v>18</v>
      </c>
      <c r="G25507" t="s">
        <v>25</v>
      </c>
      <c r="H25507" t="s">
        <v>142</v>
      </c>
      <c r="I25507" t="s">
        <v>143</v>
      </c>
      <c r="J25507" t="s">
        <v>143</v>
      </c>
      <c r="K25507">
        <v>1</v>
      </c>
      <c r="L25507" s="1">
        <v>40909</v>
      </c>
      <c r="M25507" s="1">
        <v>41950</v>
      </c>
      <c r="N25507" s="1">
        <v>41950</v>
      </c>
    </row>
    <row r="25508" spans="1:18" hidden="1" x14ac:dyDescent="0.2">
      <c r="A25508" t="s">
        <v>89401</v>
      </c>
      <c r="B25508" t="s">
        <v>89402</v>
      </c>
      <c r="C25508" t="s">
        <v>89403</v>
      </c>
      <c r="D25508" t="s">
        <v>264</v>
      </c>
      <c r="E25508" t="s">
        <v>43</v>
      </c>
      <c r="F25508" t="s">
        <v>18</v>
      </c>
      <c r="G25508" t="s">
        <v>25</v>
      </c>
      <c r="H25508" t="s">
        <v>808</v>
      </c>
      <c r="I25508" t="s">
        <v>809</v>
      </c>
      <c r="J25508" t="s">
        <v>809</v>
      </c>
      <c r="K25508">
        <v>1</v>
      </c>
      <c r="L25508" s="1">
        <v>40544</v>
      </c>
      <c r="M25508" s="1">
        <v>41408</v>
      </c>
      <c r="N25508" s="1">
        <v>41408</v>
      </c>
      <c r="O25508"/>
      <c r="P25508"/>
      <c r="Q25508"/>
      <c r="R25508"/>
    </row>
    <row r="25509" spans="1:18" x14ac:dyDescent="0.2">
      <c r="A25509" t="s">
        <v>89404</v>
      </c>
      <c r="B25509" t="s">
        <v>89405</v>
      </c>
      <c r="C25509" t="s">
        <v>89406</v>
      </c>
      <c r="D25509" t="s">
        <v>89407</v>
      </c>
      <c r="E25509">
        <v>92700000</v>
      </c>
      <c r="F25509" t="s">
        <v>18</v>
      </c>
      <c r="G25509" t="s">
        <v>25</v>
      </c>
      <c r="H25509" t="s">
        <v>64</v>
      </c>
      <c r="I25509" t="s">
        <v>65</v>
      </c>
      <c r="J25509" t="s">
        <v>723</v>
      </c>
      <c r="K25509">
        <v>8</v>
      </c>
      <c r="L25509" s="1">
        <v>38322</v>
      </c>
      <c r="M25509" s="1">
        <v>38565</v>
      </c>
      <c r="N25509" s="1">
        <v>41730</v>
      </c>
    </row>
    <row r="25510" spans="1:18" x14ac:dyDescent="0.2">
      <c r="A25510" t="s">
        <v>89408</v>
      </c>
      <c r="B25510" t="s">
        <v>89409</v>
      </c>
      <c r="C25510" t="s">
        <v>89410</v>
      </c>
      <c r="D25510" t="s">
        <v>89411</v>
      </c>
      <c r="E25510">
        <v>21660000</v>
      </c>
      <c r="F25510" t="s">
        <v>18</v>
      </c>
      <c r="G25510" t="s">
        <v>25</v>
      </c>
      <c r="H25510" t="s">
        <v>106</v>
      </c>
      <c r="I25510" t="s">
        <v>107</v>
      </c>
      <c r="J25510" t="s">
        <v>108</v>
      </c>
      <c r="K25510">
        <v>4</v>
      </c>
      <c r="L25510" s="1">
        <v>41334</v>
      </c>
      <c r="M25510" s="1">
        <v>41628</v>
      </c>
      <c r="N25510" s="1">
        <v>42236</v>
      </c>
    </row>
    <row r="25511" spans="1:18" x14ac:dyDescent="0.2">
      <c r="A25511" t="s">
        <v>89412</v>
      </c>
      <c r="B25511" t="s">
        <v>89413</v>
      </c>
      <c r="C25511" t="s">
        <v>89414</v>
      </c>
      <c r="D25511" t="s">
        <v>718</v>
      </c>
      <c r="E25511">
        <v>200000000</v>
      </c>
      <c r="F25511" t="s">
        <v>18</v>
      </c>
      <c r="G25511" t="s">
        <v>25</v>
      </c>
      <c r="H25511" t="s">
        <v>44</v>
      </c>
      <c r="I25511" t="s">
        <v>282</v>
      </c>
      <c r="J25511" t="s">
        <v>282</v>
      </c>
      <c r="K25511">
        <v>2</v>
      </c>
      <c r="L25511" s="1">
        <v>39448</v>
      </c>
      <c r="M25511" s="1">
        <v>40191</v>
      </c>
      <c r="N25511" s="1">
        <v>41835</v>
      </c>
    </row>
    <row r="25512" spans="1:18" hidden="1" x14ac:dyDescent="0.2">
      <c r="A25512" t="s">
        <v>89415</v>
      </c>
      <c r="B25512" t="s">
        <v>89416</v>
      </c>
      <c r="E25512">
        <v>1306398.6029999999</v>
      </c>
      <c r="F25512" t="s">
        <v>207</v>
      </c>
      <c r="K25512">
        <v>1</v>
      </c>
      <c r="M25512" s="1">
        <v>41814</v>
      </c>
      <c r="N25512" s="1">
        <v>41814</v>
      </c>
      <c r="O25512"/>
      <c r="P25512"/>
      <c r="Q25512"/>
      <c r="R25512"/>
    </row>
    <row r="25513" spans="1:18" x14ac:dyDescent="0.2">
      <c r="A25513" t="s">
        <v>89417</v>
      </c>
      <c r="B25513" t="s">
        <v>89418</v>
      </c>
      <c r="D25513" t="s">
        <v>56</v>
      </c>
      <c r="E25513">
        <v>905421</v>
      </c>
      <c r="F25513" t="s">
        <v>18</v>
      </c>
      <c r="G25513" t="s">
        <v>25</v>
      </c>
      <c r="H25513" t="s">
        <v>106</v>
      </c>
      <c r="I25513" t="s">
        <v>3836</v>
      </c>
      <c r="J25513" t="s">
        <v>3836</v>
      </c>
      <c r="K25513">
        <v>2</v>
      </c>
      <c r="L25513" s="1">
        <v>38718</v>
      </c>
      <c r="M25513" s="1">
        <v>39966</v>
      </c>
      <c r="N25513" s="1">
        <v>41408</v>
      </c>
    </row>
    <row r="25514" spans="1:18" x14ac:dyDescent="0.2">
      <c r="A25514" t="s">
        <v>89419</v>
      </c>
      <c r="B25514" t="s">
        <v>89420</v>
      </c>
      <c r="C25514" t="s">
        <v>89421</v>
      </c>
      <c r="D25514" t="s">
        <v>48134</v>
      </c>
      <c r="E25514">
        <v>310000000</v>
      </c>
      <c r="F25514" t="s">
        <v>18</v>
      </c>
      <c r="G25514" t="s">
        <v>25</v>
      </c>
      <c r="H25514" t="s">
        <v>89</v>
      </c>
      <c r="I25514" t="s">
        <v>90</v>
      </c>
      <c r="J25514" t="s">
        <v>9520</v>
      </c>
      <c r="K25514">
        <v>3</v>
      </c>
      <c r="L25514" s="1">
        <v>37257</v>
      </c>
      <c r="M25514" s="1">
        <v>39518</v>
      </c>
      <c r="N25514" s="1">
        <v>41494</v>
      </c>
    </row>
    <row r="25515" spans="1:18" hidden="1" x14ac:dyDescent="0.2">
      <c r="A25515" t="s">
        <v>89422</v>
      </c>
      <c r="B25515" t="s">
        <v>89423</v>
      </c>
      <c r="C25515" t="s">
        <v>89424</v>
      </c>
      <c r="D25515" t="s">
        <v>317</v>
      </c>
      <c r="E25515" t="s">
        <v>43</v>
      </c>
      <c r="F25515" t="s">
        <v>18</v>
      </c>
      <c r="G25515" t="s">
        <v>25</v>
      </c>
      <c r="H25515" t="s">
        <v>64</v>
      </c>
      <c r="I25515" t="s">
        <v>65</v>
      </c>
      <c r="J25515" t="s">
        <v>1251</v>
      </c>
      <c r="K25515">
        <v>1</v>
      </c>
      <c r="L25515" s="1">
        <v>34700</v>
      </c>
      <c r="M25515" s="1">
        <v>41792</v>
      </c>
      <c r="N25515" s="1">
        <v>41792</v>
      </c>
      <c r="O25515"/>
      <c r="P25515"/>
      <c r="Q25515"/>
      <c r="R25515"/>
    </row>
    <row r="25516" spans="1:18" x14ac:dyDescent="0.2">
      <c r="A25516" t="s">
        <v>89425</v>
      </c>
      <c r="B25516" t="s">
        <v>89426</v>
      </c>
      <c r="C25516" t="s">
        <v>89427</v>
      </c>
      <c r="D25516" t="s">
        <v>89428</v>
      </c>
      <c r="E25516">
        <v>100000000</v>
      </c>
      <c r="F25516" t="s">
        <v>18</v>
      </c>
      <c r="G25516" t="s">
        <v>37</v>
      </c>
      <c r="H25516">
        <v>22</v>
      </c>
      <c r="I25516" t="s">
        <v>38</v>
      </c>
      <c r="J25516" t="s">
        <v>38</v>
      </c>
      <c r="K25516">
        <v>1</v>
      </c>
      <c r="L25516" s="1">
        <v>40544</v>
      </c>
      <c r="M25516" s="1">
        <v>41956</v>
      </c>
      <c r="N25516" s="1">
        <v>41956</v>
      </c>
    </row>
    <row r="25517" spans="1:18" x14ac:dyDescent="0.2">
      <c r="A25517" t="s">
        <v>89429</v>
      </c>
      <c r="B25517" t="s">
        <v>89430</v>
      </c>
      <c r="C25517" t="s">
        <v>89431</v>
      </c>
      <c r="D25517" t="s">
        <v>2084</v>
      </c>
      <c r="E25517">
        <v>16042</v>
      </c>
      <c r="F25517" t="s">
        <v>18</v>
      </c>
      <c r="G25517" t="s">
        <v>37</v>
      </c>
      <c r="K25517">
        <v>1</v>
      </c>
      <c r="L25517" s="1">
        <v>41244</v>
      </c>
      <c r="M25517" s="1">
        <v>41244</v>
      </c>
      <c r="N25517" s="1">
        <v>41244</v>
      </c>
    </row>
    <row r="25518" spans="1:18" hidden="1" x14ac:dyDescent="0.2">
      <c r="A25518" t="s">
        <v>89432</v>
      </c>
      <c r="B25518" t="s">
        <v>89433</v>
      </c>
      <c r="C25518" t="s">
        <v>89434</v>
      </c>
      <c r="D25518" t="s">
        <v>12194</v>
      </c>
      <c r="E25518" t="s">
        <v>43</v>
      </c>
      <c r="F25518" t="s">
        <v>18</v>
      </c>
      <c r="G25518" t="s">
        <v>25</v>
      </c>
      <c r="H25518" t="s">
        <v>106</v>
      </c>
      <c r="I25518" t="s">
        <v>107</v>
      </c>
      <c r="J25518" t="s">
        <v>108</v>
      </c>
      <c r="K25518">
        <v>2</v>
      </c>
      <c r="L25518" s="1">
        <v>39448</v>
      </c>
      <c r="M25518" s="1">
        <v>40421</v>
      </c>
      <c r="N25518" s="1">
        <v>40652</v>
      </c>
      <c r="O25518"/>
      <c r="P25518"/>
      <c r="Q25518"/>
      <c r="R25518"/>
    </row>
    <row r="25519" spans="1:18" hidden="1" x14ac:dyDescent="0.2">
      <c r="A25519" t="s">
        <v>89435</v>
      </c>
      <c r="B25519" t="s">
        <v>89436</v>
      </c>
      <c r="C25519" t="s">
        <v>89437</v>
      </c>
      <c r="D25519" t="s">
        <v>89438</v>
      </c>
      <c r="E25519">
        <v>22000000</v>
      </c>
      <c r="F25519" t="s">
        <v>18</v>
      </c>
      <c r="G25519" t="s">
        <v>25</v>
      </c>
      <c r="H25519" t="s">
        <v>286</v>
      </c>
      <c r="I25519" t="s">
        <v>578</v>
      </c>
      <c r="J25519" t="s">
        <v>578</v>
      </c>
      <c r="K25519">
        <v>2</v>
      </c>
      <c r="M25519" s="1">
        <v>41828</v>
      </c>
      <c r="N25519" s="1">
        <v>41863</v>
      </c>
      <c r="O25519"/>
      <c r="P25519"/>
      <c r="Q25519"/>
      <c r="R25519"/>
    </row>
    <row r="25520" spans="1:18" hidden="1" x14ac:dyDescent="0.2">
      <c r="A25520" t="s">
        <v>89439</v>
      </c>
      <c r="B25520" t="s">
        <v>89440</v>
      </c>
      <c r="C25520" t="s">
        <v>89441</v>
      </c>
      <c r="D25520" t="s">
        <v>75</v>
      </c>
      <c r="E25520" t="s">
        <v>43</v>
      </c>
      <c r="F25520" t="s">
        <v>18</v>
      </c>
      <c r="G25520" t="s">
        <v>2318</v>
      </c>
      <c r="H25520">
        <v>4</v>
      </c>
      <c r="I25520" t="s">
        <v>8863</v>
      </c>
      <c r="J25520" t="s">
        <v>8863</v>
      </c>
      <c r="K25520">
        <v>2</v>
      </c>
      <c r="L25520" s="1">
        <v>40695</v>
      </c>
      <c r="M25520" s="1">
        <v>42040</v>
      </c>
      <c r="N25520" s="1">
        <v>42207</v>
      </c>
      <c r="O25520"/>
      <c r="P25520"/>
      <c r="Q25520"/>
      <c r="R25520"/>
    </row>
    <row r="25521" spans="1:18" x14ac:dyDescent="0.2">
      <c r="A25521" t="s">
        <v>89442</v>
      </c>
      <c r="B25521" t="s">
        <v>89443</v>
      </c>
      <c r="C25521" t="s">
        <v>89444</v>
      </c>
      <c r="D25521" t="s">
        <v>38520</v>
      </c>
      <c r="E25521">
        <v>86000000</v>
      </c>
      <c r="F25521" t="s">
        <v>18</v>
      </c>
      <c r="G25521" t="s">
        <v>19</v>
      </c>
      <c r="H25521">
        <v>7</v>
      </c>
      <c r="I25521" t="s">
        <v>672</v>
      </c>
      <c r="J25521" t="s">
        <v>672</v>
      </c>
      <c r="K25521">
        <v>3</v>
      </c>
      <c r="L25521" s="1">
        <v>41255</v>
      </c>
      <c r="M25521" s="1">
        <v>41389</v>
      </c>
      <c r="N25521" s="1">
        <v>41877</v>
      </c>
    </row>
    <row r="25522" spans="1:18" x14ac:dyDescent="0.2">
      <c r="A25522" t="s">
        <v>89445</v>
      </c>
      <c r="B25522" t="s">
        <v>89446</v>
      </c>
      <c r="C25522" t="s">
        <v>89447</v>
      </c>
      <c r="D25522" t="s">
        <v>89448</v>
      </c>
      <c r="E25522">
        <v>60000000</v>
      </c>
      <c r="F25522" t="s">
        <v>18</v>
      </c>
      <c r="G25522" t="s">
        <v>25</v>
      </c>
      <c r="H25522" t="s">
        <v>158</v>
      </c>
      <c r="I25522" t="s">
        <v>159</v>
      </c>
      <c r="J25522" t="s">
        <v>89449</v>
      </c>
      <c r="K25522">
        <v>1</v>
      </c>
      <c r="L25522" s="1">
        <v>20455</v>
      </c>
      <c r="M25522" s="1">
        <v>38120</v>
      </c>
      <c r="N25522" s="1">
        <v>38120</v>
      </c>
    </row>
    <row r="25523" spans="1:18" x14ac:dyDescent="0.2">
      <c r="A25523" t="s">
        <v>89450</v>
      </c>
      <c r="B25523" t="s">
        <v>89451</v>
      </c>
      <c r="C25523" t="s">
        <v>89452</v>
      </c>
      <c r="D25523" t="s">
        <v>27589</v>
      </c>
      <c r="E25523">
        <v>500000</v>
      </c>
      <c r="F25523" t="s">
        <v>18</v>
      </c>
      <c r="G25523" t="s">
        <v>25</v>
      </c>
      <c r="H25523" t="s">
        <v>106</v>
      </c>
      <c r="I25523" t="s">
        <v>107</v>
      </c>
      <c r="J25523" t="s">
        <v>108</v>
      </c>
      <c r="K25523">
        <v>1</v>
      </c>
      <c r="L25523" s="1">
        <v>41275</v>
      </c>
      <c r="M25523" s="1">
        <v>41665</v>
      </c>
      <c r="N25523" s="1">
        <v>41665</v>
      </c>
    </row>
    <row r="25524" spans="1:18" x14ac:dyDescent="0.2">
      <c r="A25524" t="s">
        <v>89453</v>
      </c>
      <c r="B25524" t="s">
        <v>89454</v>
      </c>
      <c r="C25524" t="s">
        <v>89455</v>
      </c>
      <c r="D25524" t="s">
        <v>89456</v>
      </c>
      <c r="E25524">
        <v>19542562</v>
      </c>
      <c r="F25524" t="s">
        <v>18</v>
      </c>
      <c r="G25524" t="s">
        <v>25</v>
      </c>
      <c r="H25524" t="s">
        <v>121</v>
      </c>
      <c r="I25524" t="s">
        <v>528</v>
      </c>
      <c r="J25524" t="s">
        <v>634</v>
      </c>
      <c r="K25524">
        <v>3</v>
      </c>
      <c r="L25524" s="1">
        <v>36892</v>
      </c>
      <c r="M25524" s="1">
        <v>37992</v>
      </c>
      <c r="N25524" s="1">
        <v>40966</v>
      </c>
    </row>
    <row r="25525" spans="1:18" hidden="1" x14ac:dyDescent="0.2">
      <c r="A25525" t="s">
        <v>89457</v>
      </c>
      <c r="B25525" t="s">
        <v>89458</v>
      </c>
      <c r="C25525" t="s">
        <v>89459</v>
      </c>
      <c r="D25525" t="s">
        <v>12615</v>
      </c>
      <c r="E25525">
        <v>16000000</v>
      </c>
      <c r="F25525" t="s">
        <v>18</v>
      </c>
      <c r="G25525" t="s">
        <v>25</v>
      </c>
      <c r="H25525" t="s">
        <v>527</v>
      </c>
      <c r="I25525" t="s">
        <v>528</v>
      </c>
      <c r="J25525" t="s">
        <v>529</v>
      </c>
      <c r="K25525">
        <v>1</v>
      </c>
      <c r="M25525" s="1">
        <v>42258</v>
      </c>
      <c r="N25525" s="1">
        <v>42258</v>
      </c>
      <c r="O25525"/>
      <c r="P25525"/>
      <c r="Q25525"/>
      <c r="R25525"/>
    </row>
    <row r="25526" spans="1:18" x14ac:dyDescent="0.2">
      <c r="A25526" t="s">
        <v>89460</v>
      </c>
      <c r="B25526" t="s">
        <v>89461</v>
      </c>
      <c r="C25526" t="s">
        <v>89462</v>
      </c>
      <c r="D25526" t="s">
        <v>36</v>
      </c>
      <c r="E25526">
        <v>40000000</v>
      </c>
      <c r="F25526" t="s">
        <v>18</v>
      </c>
      <c r="G25526" t="s">
        <v>25</v>
      </c>
      <c r="H25526" t="s">
        <v>1306</v>
      </c>
      <c r="I25526" t="s">
        <v>1339</v>
      </c>
      <c r="J25526" t="s">
        <v>1339</v>
      </c>
      <c r="K25526">
        <v>1</v>
      </c>
      <c r="L25526" t="s">
        <v>89463</v>
      </c>
      <c r="M25526" s="1">
        <v>41505</v>
      </c>
      <c r="N25526" s="1">
        <v>41505</v>
      </c>
    </row>
    <row r="25527" spans="1:18" hidden="1" x14ac:dyDescent="0.2">
      <c r="A25527" t="s">
        <v>89464</v>
      </c>
      <c r="B25527" t="s">
        <v>89465</v>
      </c>
      <c r="D25527" t="s">
        <v>5189</v>
      </c>
      <c r="E25527" t="s">
        <v>43</v>
      </c>
      <c r="F25527" t="s">
        <v>18</v>
      </c>
      <c r="G25527" t="s">
        <v>25</v>
      </c>
      <c r="H25527" t="s">
        <v>1396</v>
      </c>
      <c r="I25527" t="s">
        <v>1397</v>
      </c>
      <c r="J25527" t="s">
        <v>1397</v>
      </c>
      <c r="K25527">
        <v>1</v>
      </c>
      <c r="L25527" s="1">
        <v>40224</v>
      </c>
      <c r="M25527" s="1">
        <v>40290</v>
      </c>
      <c r="N25527" s="1">
        <v>40290</v>
      </c>
      <c r="O25527"/>
      <c r="P25527"/>
      <c r="Q25527"/>
      <c r="R25527"/>
    </row>
    <row r="25528" spans="1:18" x14ac:dyDescent="0.2">
      <c r="A25528" t="s">
        <v>89466</v>
      </c>
      <c r="B25528" t="s">
        <v>89467</v>
      </c>
      <c r="C25528" t="s">
        <v>89468</v>
      </c>
      <c r="D25528" t="s">
        <v>89469</v>
      </c>
      <c r="E25528">
        <v>40000</v>
      </c>
      <c r="F25528" t="s">
        <v>18</v>
      </c>
      <c r="G25528" t="s">
        <v>25</v>
      </c>
      <c r="H25528" t="s">
        <v>1272</v>
      </c>
      <c r="I25528" t="s">
        <v>1273</v>
      </c>
      <c r="J25528" t="s">
        <v>89470</v>
      </c>
      <c r="K25528">
        <v>1</v>
      </c>
      <c r="L25528" s="1">
        <v>40562</v>
      </c>
      <c r="M25528" s="1">
        <v>40562</v>
      </c>
      <c r="N25528" s="1">
        <v>40562</v>
      </c>
    </row>
    <row r="25529" spans="1:18" hidden="1" x14ac:dyDescent="0.2">
      <c r="A25529" t="s">
        <v>89471</v>
      </c>
      <c r="B25529" t="s">
        <v>89472</v>
      </c>
      <c r="C25529" t="s">
        <v>89473</v>
      </c>
      <c r="D25529" t="s">
        <v>42</v>
      </c>
      <c r="E25529">
        <v>240000</v>
      </c>
      <c r="F25529" t="s">
        <v>18</v>
      </c>
      <c r="G25529" t="s">
        <v>25</v>
      </c>
      <c r="H25529" t="s">
        <v>6144</v>
      </c>
      <c r="I25529" t="s">
        <v>6145</v>
      </c>
      <c r="J25529" t="s">
        <v>25038</v>
      </c>
      <c r="K25529">
        <v>1</v>
      </c>
      <c r="M25529" s="1">
        <v>40696</v>
      </c>
      <c r="N25529" s="1">
        <v>40696</v>
      </c>
      <c r="O25529"/>
      <c r="P25529"/>
      <c r="Q25529"/>
      <c r="R25529"/>
    </row>
    <row r="25530" spans="1:18" hidden="1" x14ac:dyDescent="0.2">
      <c r="A25530" t="s">
        <v>89474</v>
      </c>
      <c r="B25530" t="s">
        <v>89475</v>
      </c>
      <c r="C25530" t="s">
        <v>89476</v>
      </c>
      <c r="D25530" t="s">
        <v>357</v>
      </c>
      <c r="E25530" t="s">
        <v>43</v>
      </c>
      <c r="F25530" t="s">
        <v>18</v>
      </c>
      <c r="G25530" t="s">
        <v>25</v>
      </c>
      <c r="H25530" t="s">
        <v>644</v>
      </c>
      <c r="I25530" t="s">
        <v>645</v>
      </c>
      <c r="J25530" t="s">
        <v>3829</v>
      </c>
      <c r="K25530">
        <v>1</v>
      </c>
      <c r="L25530" s="1">
        <v>40909</v>
      </c>
      <c r="M25530" s="1">
        <v>41941</v>
      </c>
      <c r="N25530" s="1">
        <v>41941</v>
      </c>
      <c r="O25530"/>
      <c r="P25530"/>
      <c r="Q25530"/>
      <c r="R25530"/>
    </row>
    <row r="25531" spans="1:18" hidden="1" x14ac:dyDescent="0.2">
      <c r="A25531" t="s">
        <v>89477</v>
      </c>
      <c r="B25531" t="s">
        <v>89478</v>
      </c>
      <c r="E25531" t="s">
        <v>43</v>
      </c>
      <c r="F25531" t="s">
        <v>207</v>
      </c>
      <c r="K25531">
        <v>1</v>
      </c>
      <c r="M25531" s="1">
        <v>41871</v>
      </c>
      <c r="N25531" s="1">
        <v>41871</v>
      </c>
      <c r="O25531"/>
      <c r="P25531"/>
      <c r="Q25531"/>
      <c r="R25531"/>
    </row>
    <row r="25532" spans="1:18" hidden="1" x14ac:dyDescent="0.2">
      <c r="A25532" t="s">
        <v>89479</v>
      </c>
      <c r="B25532" t="s">
        <v>89480</v>
      </c>
      <c r="C25532" t="s">
        <v>89481</v>
      </c>
      <c r="D25532" t="s">
        <v>70</v>
      </c>
      <c r="E25532" t="s">
        <v>43</v>
      </c>
      <c r="F25532" t="s">
        <v>18</v>
      </c>
      <c r="G25532" t="s">
        <v>25</v>
      </c>
      <c r="H25532" t="s">
        <v>64</v>
      </c>
      <c r="I25532" t="s">
        <v>65</v>
      </c>
      <c r="J25532" t="s">
        <v>606</v>
      </c>
      <c r="K25532">
        <v>1</v>
      </c>
      <c r="L25532" s="1">
        <v>41061</v>
      </c>
      <c r="M25532" s="1">
        <v>41122</v>
      </c>
      <c r="N25532" s="1">
        <v>41122</v>
      </c>
      <c r="O25532"/>
      <c r="P25532"/>
      <c r="Q25532"/>
      <c r="R25532"/>
    </row>
    <row r="25533" spans="1:18" hidden="1" x14ac:dyDescent="0.2">
      <c r="A25533" t="s">
        <v>89482</v>
      </c>
      <c r="B25533" t="s">
        <v>89483</v>
      </c>
      <c r="C25533" t="s">
        <v>89484</v>
      </c>
      <c r="D25533" t="s">
        <v>10855</v>
      </c>
      <c r="E25533">
        <v>5102426</v>
      </c>
      <c r="F25533" t="s">
        <v>18</v>
      </c>
      <c r="G25533" t="s">
        <v>37</v>
      </c>
      <c r="H25533">
        <v>22</v>
      </c>
      <c r="I25533" t="s">
        <v>38</v>
      </c>
      <c r="J25533" t="s">
        <v>38</v>
      </c>
      <c r="K25533">
        <v>2</v>
      </c>
      <c r="M25533" s="1">
        <v>40299</v>
      </c>
      <c r="N25533" s="1">
        <v>40878</v>
      </c>
      <c r="O25533"/>
      <c r="P25533"/>
      <c r="Q25533"/>
      <c r="R25533"/>
    </row>
    <row r="25534" spans="1:18" x14ac:dyDescent="0.2">
      <c r="A25534" t="s">
        <v>89485</v>
      </c>
      <c r="B25534" t="s">
        <v>89486</v>
      </c>
      <c r="C25534" t="s">
        <v>89487</v>
      </c>
      <c r="D25534" t="s">
        <v>89488</v>
      </c>
      <c r="E25534">
        <v>20600000</v>
      </c>
      <c r="F25534" t="s">
        <v>18</v>
      </c>
      <c r="G25534" t="s">
        <v>25</v>
      </c>
      <c r="H25534" t="s">
        <v>106</v>
      </c>
      <c r="I25534" t="s">
        <v>107</v>
      </c>
      <c r="J25534" t="s">
        <v>108</v>
      </c>
      <c r="K25534">
        <v>4</v>
      </c>
      <c r="L25534" s="1">
        <v>40575</v>
      </c>
      <c r="M25534" s="1">
        <v>40975</v>
      </c>
      <c r="N25534" s="1">
        <v>41984</v>
      </c>
    </row>
    <row r="25535" spans="1:18" x14ac:dyDescent="0.2">
      <c r="A25535" t="s">
        <v>89489</v>
      </c>
      <c r="B25535" t="s">
        <v>89490</v>
      </c>
      <c r="D25535" t="s">
        <v>42</v>
      </c>
      <c r="E25535">
        <v>3400000</v>
      </c>
      <c r="F25535" t="s">
        <v>18</v>
      </c>
      <c r="G25535" t="s">
        <v>699</v>
      </c>
      <c r="H25535">
        <v>5</v>
      </c>
      <c r="I25535" t="s">
        <v>700</v>
      </c>
      <c r="J25535" t="s">
        <v>700</v>
      </c>
      <c r="K25535">
        <v>1</v>
      </c>
      <c r="L25535" s="1">
        <v>38353</v>
      </c>
      <c r="M25535" s="1">
        <v>39222</v>
      </c>
      <c r="N25535" s="1">
        <v>39222</v>
      </c>
    </row>
    <row r="25536" spans="1:18" x14ac:dyDescent="0.2">
      <c r="A25536" t="s">
        <v>89491</v>
      </c>
      <c r="B25536" t="s">
        <v>89492</v>
      </c>
      <c r="C25536" t="s">
        <v>89493</v>
      </c>
      <c r="D25536" t="s">
        <v>36</v>
      </c>
      <c r="E25536">
        <v>5900000</v>
      </c>
      <c r="F25536" t="s">
        <v>207</v>
      </c>
      <c r="G25536" t="s">
        <v>25</v>
      </c>
      <c r="H25536" t="s">
        <v>64</v>
      </c>
      <c r="I25536" t="s">
        <v>65</v>
      </c>
      <c r="J25536" t="s">
        <v>271</v>
      </c>
      <c r="K25536">
        <v>1</v>
      </c>
      <c r="L25536" s="1">
        <v>40179</v>
      </c>
      <c r="M25536" s="1">
        <v>41099</v>
      </c>
      <c r="N25536" s="1">
        <v>41099</v>
      </c>
    </row>
    <row r="25537" spans="1:18" x14ac:dyDescent="0.2">
      <c r="A25537" t="s">
        <v>89494</v>
      </c>
      <c r="B25537" t="s">
        <v>89495</v>
      </c>
      <c r="C25537" t="s">
        <v>89496</v>
      </c>
      <c r="D25537" t="s">
        <v>89497</v>
      </c>
      <c r="E25537">
        <v>6812500</v>
      </c>
      <c r="F25537" t="s">
        <v>18</v>
      </c>
      <c r="G25537" t="s">
        <v>25</v>
      </c>
      <c r="H25537" t="s">
        <v>64</v>
      </c>
      <c r="I25537" t="s">
        <v>65</v>
      </c>
      <c r="J25537" t="s">
        <v>71</v>
      </c>
      <c r="K25537">
        <v>2</v>
      </c>
      <c r="L25537" s="1">
        <v>38353</v>
      </c>
      <c r="M25537" s="1">
        <v>41091</v>
      </c>
      <c r="N25537" s="1">
        <v>41628</v>
      </c>
    </row>
    <row r="25538" spans="1:18" hidden="1" x14ac:dyDescent="0.2">
      <c r="A25538" t="s">
        <v>89498</v>
      </c>
      <c r="B25538" t="s">
        <v>89499</v>
      </c>
      <c r="C25538" t="s">
        <v>89500</v>
      </c>
      <c r="D25538" t="s">
        <v>1094</v>
      </c>
      <c r="E25538" t="s">
        <v>43</v>
      </c>
      <c r="F25538" t="s">
        <v>18</v>
      </c>
      <c r="G25538" t="s">
        <v>37</v>
      </c>
      <c r="H25538">
        <v>23</v>
      </c>
      <c r="I25538" t="s">
        <v>182</v>
      </c>
      <c r="J25538" t="s">
        <v>182</v>
      </c>
      <c r="K25538">
        <v>2</v>
      </c>
      <c r="L25538" s="1">
        <v>36100</v>
      </c>
      <c r="M25538" s="1">
        <v>38534</v>
      </c>
      <c r="N25538" s="1">
        <v>39356</v>
      </c>
      <c r="O25538"/>
      <c r="P25538"/>
      <c r="Q25538"/>
      <c r="R25538"/>
    </row>
    <row r="25539" spans="1:18" x14ac:dyDescent="0.2">
      <c r="A25539" t="s">
        <v>89501</v>
      </c>
      <c r="B25539" t="s">
        <v>89502</v>
      </c>
      <c r="C25539" t="s">
        <v>89503</v>
      </c>
      <c r="D25539" t="s">
        <v>89504</v>
      </c>
      <c r="E25539">
        <v>135160</v>
      </c>
      <c r="F25539" t="s">
        <v>18</v>
      </c>
      <c r="K25539">
        <v>2</v>
      </c>
      <c r="L25539" s="1">
        <v>39219</v>
      </c>
      <c r="M25539" s="1">
        <v>39219</v>
      </c>
      <c r="N25539" s="1">
        <v>39944</v>
      </c>
    </row>
    <row r="25540" spans="1:18" x14ac:dyDescent="0.2">
      <c r="A25540" t="s">
        <v>89505</v>
      </c>
      <c r="B25540" t="s">
        <v>89506</v>
      </c>
      <c r="C25540" t="s">
        <v>89507</v>
      </c>
      <c r="D25540" t="s">
        <v>357</v>
      </c>
      <c r="E25540">
        <v>225000</v>
      </c>
      <c r="F25540" t="s">
        <v>18</v>
      </c>
      <c r="G25540" t="s">
        <v>25</v>
      </c>
      <c r="H25540" t="s">
        <v>89</v>
      </c>
      <c r="I25540" t="s">
        <v>1260</v>
      </c>
      <c r="J25540" t="s">
        <v>1783</v>
      </c>
      <c r="K25540">
        <v>1</v>
      </c>
      <c r="L25540" s="1">
        <v>40544</v>
      </c>
      <c r="M25540" s="1">
        <v>40623</v>
      </c>
      <c r="N25540" s="1">
        <v>40623</v>
      </c>
    </row>
    <row r="25541" spans="1:18" x14ac:dyDescent="0.2">
      <c r="A25541" t="s">
        <v>89508</v>
      </c>
      <c r="B25541" t="s">
        <v>89509</v>
      </c>
      <c r="C25541" t="s">
        <v>89510</v>
      </c>
      <c r="D25541" t="s">
        <v>89511</v>
      </c>
      <c r="E25541">
        <v>20000</v>
      </c>
      <c r="F25541" t="s">
        <v>18</v>
      </c>
      <c r="G25541" t="s">
        <v>25</v>
      </c>
      <c r="H25541" t="s">
        <v>5815</v>
      </c>
      <c r="I25541" t="s">
        <v>5816</v>
      </c>
      <c r="J25541" t="s">
        <v>5817</v>
      </c>
      <c r="K25541">
        <v>1</v>
      </c>
      <c r="L25541" s="1">
        <v>41426</v>
      </c>
      <c r="M25541" s="1">
        <v>41426</v>
      </c>
      <c r="N25541" s="1">
        <v>41426</v>
      </c>
    </row>
    <row r="25542" spans="1:18" hidden="1" x14ac:dyDescent="0.2">
      <c r="A25542" t="s">
        <v>89512</v>
      </c>
      <c r="B25542" t="s">
        <v>89513</v>
      </c>
      <c r="C25542" t="s">
        <v>89514</v>
      </c>
      <c r="D25542" t="s">
        <v>2966</v>
      </c>
      <c r="E25542" t="s">
        <v>43</v>
      </c>
      <c r="F25542" t="s">
        <v>18</v>
      </c>
      <c r="G25542" t="s">
        <v>25</v>
      </c>
      <c r="H25542" t="s">
        <v>1239</v>
      </c>
      <c r="I25542" t="s">
        <v>17852</v>
      </c>
      <c r="J25542" t="s">
        <v>8195</v>
      </c>
      <c r="K25542">
        <v>1</v>
      </c>
      <c r="L25542" s="1">
        <v>41791</v>
      </c>
      <c r="M25542" s="1">
        <v>41926</v>
      </c>
      <c r="N25542" s="1">
        <v>41926</v>
      </c>
      <c r="O25542"/>
      <c r="P25542"/>
      <c r="Q25542"/>
      <c r="R25542"/>
    </row>
    <row r="25543" spans="1:18" x14ac:dyDescent="0.2">
      <c r="A25543" t="s">
        <v>89515</v>
      </c>
      <c r="B25543" t="s">
        <v>89516</v>
      </c>
      <c r="C25543" t="s">
        <v>89517</v>
      </c>
      <c r="D25543" t="s">
        <v>89518</v>
      </c>
      <c r="E25543">
        <v>12000000</v>
      </c>
      <c r="F25543" t="s">
        <v>18</v>
      </c>
      <c r="G25543" t="s">
        <v>222</v>
      </c>
      <c r="H25543">
        <v>2</v>
      </c>
      <c r="I25543" t="s">
        <v>223</v>
      </c>
      <c r="J25543" t="s">
        <v>223</v>
      </c>
      <c r="K25543">
        <v>2</v>
      </c>
      <c r="L25543" s="1">
        <v>38718</v>
      </c>
      <c r="M25543" s="1">
        <v>41765</v>
      </c>
      <c r="N25543" s="1">
        <v>42157</v>
      </c>
    </row>
    <row r="25544" spans="1:18" hidden="1" x14ac:dyDescent="0.2">
      <c r="A25544" t="s">
        <v>89519</v>
      </c>
      <c r="B25544" t="s">
        <v>89520</v>
      </c>
      <c r="D25544" t="s">
        <v>89521</v>
      </c>
      <c r="E25544">
        <v>750000</v>
      </c>
      <c r="F25544" t="s">
        <v>113</v>
      </c>
      <c r="G25544" t="s">
        <v>25</v>
      </c>
      <c r="H25544" t="s">
        <v>64</v>
      </c>
      <c r="I25544" t="s">
        <v>65</v>
      </c>
      <c r="J25544" t="s">
        <v>4002</v>
      </c>
      <c r="K25544">
        <v>1</v>
      </c>
      <c r="M25544" s="1">
        <v>36220</v>
      </c>
      <c r="N25544" s="1">
        <v>36220</v>
      </c>
      <c r="O25544"/>
      <c r="P25544"/>
      <c r="Q25544"/>
      <c r="R25544"/>
    </row>
    <row r="25545" spans="1:18" x14ac:dyDescent="0.2">
      <c r="A25545" t="s">
        <v>89522</v>
      </c>
      <c r="B25545" t="s">
        <v>89523</v>
      </c>
      <c r="C25545" t="s">
        <v>89524</v>
      </c>
      <c r="D25545" t="s">
        <v>89525</v>
      </c>
      <c r="E25545">
        <v>2000000</v>
      </c>
      <c r="F25545" t="s">
        <v>18</v>
      </c>
      <c r="G25545" t="s">
        <v>25</v>
      </c>
      <c r="H25545" t="s">
        <v>64</v>
      </c>
      <c r="I25545" t="s">
        <v>65</v>
      </c>
      <c r="J25545" t="s">
        <v>71</v>
      </c>
      <c r="K25545">
        <v>1</v>
      </c>
      <c r="L25545" s="1">
        <v>41275</v>
      </c>
      <c r="M25545" s="1">
        <v>41912</v>
      </c>
      <c r="N25545" s="1">
        <v>41912</v>
      </c>
    </row>
    <row r="25546" spans="1:18" x14ac:dyDescent="0.2">
      <c r="A25546" t="s">
        <v>89526</v>
      </c>
      <c r="B25546" t="s">
        <v>89527</v>
      </c>
      <c r="C25546" t="s">
        <v>89528</v>
      </c>
      <c r="D25546" t="s">
        <v>89529</v>
      </c>
      <c r="E25546">
        <v>100000</v>
      </c>
      <c r="F25546" t="s">
        <v>113</v>
      </c>
      <c r="G25546" t="s">
        <v>25</v>
      </c>
      <c r="H25546" t="s">
        <v>64</v>
      </c>
      <c r="I25546" t="s">
        <v>65</v>
      </c>
      <c r="J25546" t="s">
        <v>71</v>
      </c>
      <c r="K25546">
        <v>1</v>
      </c>
      <c r="L25546" s="1">
        <v>40057</v>
      </c>
      <c r="M25546" s="1">
        <v>40400</v>
      </c>
      <c r="N25546" s="1">
        <v>40400</v>
      </c>
    </row>
    <row r="25547" spans="1:18" x14ac:dyDescent="0.2">
      <c r="A25547" t="s">
        <v>89530</v>
      </c>
      <c r="B25547" t="s">
        <v>89531</v>
      </c>
      <c r="C25547" t="s">
        <v>89532</v>
      </c>
      <c r="D25547" t="s">
        <v>20490</v>
      </c>
      <c r="E25547">
        <v>7000000</v>
      </c>
      <c r="F25547" t="s">
        <v>207</v>
      </c>
      <c r="G25547" t="s">
        <v>458</v>
      </c>
      <c r="H25547">
        <v>48</v>
      </c>
      <c r="I25547" t="s">
        <v>459</v>
      </c>
      <c r="J25547" t="s">
        <v>459</v>
      </c>
      <c r="K25547">
        <v>1</v>
      </c>
      <c r="L25547" s="1">
        <v>40269</v>
      </c>
      <c r="M25547" s="1">
        <v>41429</v>
      </c>
      <c r="N25547" s="1">
        <v>41429</v>
      </c>
    </row>
    <row r="25548" spans="1:18" x14ac:dyDescent="0.2">
      <c r="A25548" t="s">
        <v>89533</v>
      </c>
      <c r="B25548" t="s">
        <v>89534</v>
      </c>
      <c r="C25548" t="s">
        <v>89535</v>
      </c>
      <c r="D25548" t="s">
        <v>89536</v>
      </c>
      <c r="E25548">
        <v>17550000</v>
      </c>
      <c r="F25548" t="s">
        <v>113</v>
      </c>
      <c r="G25548" t="s">
        <v>25</v>
      </c>
      <c r="H25548" t="s">
        <v>106</v>
      </c>
      <c r="I25548" t="s">
        <v>107</v>
      </c>
      <c r="J25548" t="s">
        <v>108</v>
      </c>
      <c r="K25548">
        <v>3</v>
      </c>
      <c r="L25548" s="1">
        <v>37987</v>
      </c>
      <c r="M25548" s="1">
        <v>39163</v>
      </c>
      <c r="N25548" s="1">
        <v>41562</v>
      </c>
    </row>
    <row r="25549" spans="1:18" x14ac:dyDescent="0.2">
      <c r="A25549" t="s">
        <v>89537</v>
      </c>
      <c r="B25549" t="s">
        <v>89538</v>
      </c>
      <c r="C25549" t="s">
        <v>89539</v>
      </c>
      <c r="D25549" t="s">
        <v>2479</v>
      </c>
      <c r="E25549">
        <v>250000</v>
      </c>
      <c r="F25549" t="s">
        <v>18</v>
      </c>
      <c r="G25549" t="s">
        <v>25</v>
      </c>
      <c r="H25549" t="s">
        <v>106</v>
      </c>
      <c r="I25549" t="s">
        <v>107</v>
      </c>
      <c r="J25549" t="s">
        <v>108</v>
      </c>
      <c r="K25549">
        <v>1</v>
      </c>
      <c r="L25549" s="1">
        <v>36161</v>
      </c>
      <c r="M25549" s="1">
        <v>41185</v>
      </c>
      <c r="N25549" s="1">
        <v>41185</v>
      </c>
    </row>
    <row r="25550" spans="1:18" hidden="1" x14ac:dyDescent="0.2">
      <c r="A25550" t="s">
        <v>89540</v>
      </c>
      <c r="B25550" t="s">
        <v>89541</v>
      </c>
      <c r="C25550" t="s">
        <v>89542</v>
      </c>
      <c r="D25550" t="s">
        <v>2966</v>
      </c>
      <c r="E25550" t="s">
        <v>43</v>
      </c>
      <c r="F25550" t="s">
        <v>18</v>
      </c>
      <c r="G25550" t="s">
        <v>25</v>
      </c>
      <c r="H25550" t="s">
        <v>3162</v>
      </c>
      <c r="I25550" t="s">
        <v>3163</v>
      </c>
      <c r="J25550" t="s">
        <v>2405</v>
      </c>
      <c r="K25550">
        <v>1</v>
      </c>
      <c r="L25550" s="1">
        <v>36892</v>
      </c>
      <c r="M25550" s="1">
        <v>40939</v>
      </c>
      <c r="N25550" s="1">
        <v>40939</v>
      </c>
      <c r="O25550"/>
      <c r="P25550"/>
      <c r="Q25550"/>
      <c r="R25550"/>
    </row>
    <row r="25551" spans="1:18" hidden="1" x14ac:dyDescent="0.2">
      <c r="A25551" t="s">
        <v>89543</v>
      </c>
      <c r="B25551" t="s">
        <v>89544</v>
      </c>
      <c r="C25551" t="s">
        <v>89545</v>
      </c>
      <c r="D25551" t="s">
        <v>20945</v>
      </c>
      <c r="E25551" t="s">
        <v>43</v>
      </c>
      <c r="F25551" t="s">
        <v>113</v>
      </c>
      <c r="G25551" t="s">
        <v>25</v>
      </c>
      <c r="H25551" t="s">
        <v>158</v>
      </c>
      <c r="I25551" t="s">
        <v>244</v>
      </c>
      <c r="J25551" t="s">
        <v>49076</v>
      </c>
      <c r="K25551">
        <v>1</v>
      </c>
      <c r="L25551" s="1">
        <v>39083</v>
      </c>
      <c r="M25551" s="1">
        <v>40543</v>
      </c>
      <c r="N25551" s="1">
        <v>40543</v>
      </c>
      <c r="O25551"/>
      <c r="P25551"/>
      <c r="Q25551"/>
      <c r="R25551"/>
    </row>
    <row r="25552" spans="1:18" x14ac:dyDescent="0.2">
      <c r="A25552" t="s">
        <v>89546</v>
      </c>
      <c r="B25552" t="s">
        <v>89547</v>
      </c>
      <c r="C25552" t="s">
        <v>89548</v>
      </c>
      <c r="D25552" t="s">
        <v>1247</v>
      </c>
      <c r="E25552">
        <v>1263511</v>
      </c>
      <c r="F25552" t="s">
        <v>18</v>
      </c>
      <c r="G25552" t="s">
        <v>1062</v>
      </c>
      <c r="H25552">
        <v>13</v>
      </c>
      <c r="I25552" t="s">
        <v>13183</v>
      </c>
      <c r="J25552" t="s">
        <v>13183</v>
      </c>
      <c r="K25552">
        <v>3</v>
      </c>
      <c r="L25552" s="1">
        <v>38718</v>
      </c>
      <c r="M25552" s="1">
        <v>39832</v>
      </c>
      <c r="N25552" s="1">
        <v>41584</v>
      </c>
    </row>
    <row r="25553" spans="1:18" x14ac:dyDescent="0.2">
      <c r="A25553" t="s">
        <v>89549</v>
      </c>
      <c r="B25553" t="s">
        <v>89550</v>
      </c>
      <c r="C25553" t="s">
        <v>89551</v>
      </c>
      <c r="D25553" t="s">
        <v>30720</v>
      </c>
      <c r="E25553">
        <v>335000</v>
      </c>
      <c r="F25553" t="s">
        <v>18</v>
      </c>
      <c r="G25553" t="s">
        <v>4153</v>
      </c>
      <c r="H25553">
        <v>40</v>
      </c>
      <c r="I25553" t="s">
        <v>4154</v>
      </c>
      <c r="J25553" t="s">
        <v>4154</v>
      </c>
      <c r="K25553">
        <v>1</v>
      </c>
      <c r="L25553" s="1">
        <v>41122</v>
      </c>
      <c r="M25553" s="1">
        <v>41631</v>
      </c>
      <c r="N25553" s="1">
        <v>41631</v>
      </c>
    </row>
    <row r="25554" spans="1:18" x14ac:dyDescent="0.2">
      <c r="A25554" t="s">
        <v>89552</v>
      </c>
      <c r="B25554" t="s">
        <v>89553</v>
      </c>
      <c r="C25554" t="s">
        <v>89554</v>
      </c>
      <c r="D25554" t="s">
        <v>424</v>
      </c>
      <c r="E25554">
        <v>500000</v>
      </c>
      <c r="F25554" t="s">
        <v>207</v>
      </c>
      <c r="G25554" t="s">
        <v>25</v>
      </c>
      <c r="H25554" t="s">
        <v>64</v>
      </c>
      <c r="I25554" t="s">
        <v>966</v>
      </c>
      <c r="J25554" t="s">
        <v>89555</v>
      </c>
      <c r="K25554">
        <v>1</v>
      </c>
      <c r="L25554" s="1">
        <v>40391</v>
      </c>
      <c r="M25554" s="1">
        <v>40653</v>
      </c>
      <c r="N25554" s="1">
        <v>40653</v>
      </c>
    </row>
    <row r="25555" spans="1:18" x14ac:dyDescent="0.2">
      <c r="A25555" t="s">
        <v>89556</v>
      </c>
      <c r="B25555" t="s">
        <v>89557</v>
      </c>
      <c r="C25555" t="s">
        <v>89558</v>
      </c>
      <c r="D25555" t="s">
        <v>42281</v>
      </c>
      <c r="E25555">
        <v>266627</v>
      </c>
      <c r="F25555" t="s">
        <v>18</v>
      </c>
      <c r="K25555">
        <v>1</v>
      </c>
      <c r="L25555" s="1">
        <v>41227</v>
      </c>
      <c r="M25555" s="1">
        <v>41438</v>
      </c>
      <c r="N25555" s="1">
        <v>41438</v>
      </c>
    </row>
    <row r="25556" spans="1:18" x14ac:dyDescent="0.2">
      <c r="A25556" t="s">
        <v>89559</v>
      </c>
      <c r="B25556" t="s">
        <v>89560</v>
      </c>
      <c r="C25556" t="s">
        <v>89561</v>
      </c>
      <c r="D25556" t="s">
        <v>42</v>
      </c>
      <c r="E25556">
        <v>1000000</v>
      </c>
      <c r="F25556" t="s">
        <v>18</v>
      </c>
      <c r="K25556">
        <v>1</v>
      </c>
      <c r="L25556" s="1">
        <v>37987</v>
      </c>
      <c r="M25556" s="1">
        <v>39083</v>
      </c>
      <c r="N25556" s="1">
        <v>39083</v>
      </c>
    </row>
    <row r="25557" spans="1:18" x14ac:dyDescent="0.2">
      <c r="A25557" t="s">
        <v>89562</v>
      </c>
      <c r="B25557" t="s">
        <v>89563</v>
      </c>
      <c r="C25557" t="s">
        <v>89564</v>
      </c>
      <c r="D25557" t="s">
        <v>2770</v>
      </c>
      <c r="E25557">
        <v>1000000</v>
      </c>
      <c r="F25557" t="s">
        <v>18</v>
      </c>
      <c r="G25557" t="s">
        <v>25</v>
      </c>
      <c r="H25557" t="s">
        <v>64</v>
      </c>
      <c r="I25557" t="s">
        <v>65</v>
      </c>
      <c r="J25557" t="s">
        <v>4127</v>
      </c>
      <c r="K25557">
        <v>1</v>
      </c>
      <c r="L25557" s="1">
        <v>33970</v>
      </c>
      <c r="M25557" s="1">
        <v>41831</v>
      </c>
      <c r="N25557" s="1">
        <v>41831</v>
      </c>
    </row>
    <row r="25558" spans="1:18" x14ac:dyDescent="0.2">
      <c r="A25558" t="s">
        <v>89565</v>
      </c>
      <c r="B25558" t="s">
        <v>89566</v>
      </c>
      <c r="C25558" t="s">
        <v>89567</v>
      </c>
      <c r="D25558" t="s">
        <v>70</v>
      </c>
      <c r="E25558">
        <v>14664565</v>
      </c>
      <c r="F25558" t="s">
        <v>113</v>
      </c>
      <c r="G25558" t="s">
        <v>25</v>
      </c>
      <c r="H25558" t="s">
        <v>64</v>
      </c>
      <c r="I25558" t="s">
        <v>65</v>
      </c>
      <c r="J25558" t="s">
        <v>1419</v>
      </c>
      <c r="K25558">
        <v>2</v>
      </c>
      <c r="L25558" s="1">
        <v>38353</v>
      </c>
      <c r="M25558" s="1">
        <v>39486</v>
      </c>
      <c r="N25558" s="1">
        <v>40149</v>
      </c>
    </row>
    <row r="25559" spans="1:18" x14ac:dyDescent="0.2">
      <c r="A25559" t="s">
        <v>89568</v>
      </c>
      <c r="B25559" t="s">
        <v>89569</v>
      </c>
      <c r="C25559" t="s">
        <v>89570</v>
      </c>
      <c r="D25559" t="s">
        <v>89571</v>
      </c>
      <c r="E25559">
        <v>12000000</v>
      </c>
      <c r="F25559" t="s">
        <v>18</v>
      </c>
      <c r="G25559" t="s">
        <v>25</v>
      </c>
      <c r="H25559" t="s">
        <v>286</v>
      </c>
      <c r="I25559" t="s">
        <v>874</v>
      </c>
      <c r="J25559" t="s">
        <v>874</v>
      </c>
      <c r="K25559">
        <v>2</v>
      </c>
      <c r="L25559" s="1">
        <v>41341</v>
      </c>
      <c r="M25559" s="1">
        <v>41407</v>
      </c>
      <c r="N25559" s="1">
        <v>41596</v>
      </c>
    </row>
    <row r="25560" spans="1:18" x14ac:dyDescent="0.2">
      <c r="A25560" t="s">
        <v>89572</v>
      </c>
      <c r="B25560" t="s">
        <v>89573</v>
      </c>
      <c r="C25560" t="s">
        <v>89574</v>
      </c>
      <c r="D25560" t="s">
        <v>8226</v>
      </c>
      <c r="E25560">
        <v>40215000</v>
      </c>
      <c r="F25560" t="s">
        <v>18</v>
      </c>
      <c r="G25560" t="s">
        <v>25</v>
      </c>
      <c r="H25560" t="s">
        <v>64</v>
      </c>
      <c r="I25560" t="s">
        <v>65</v>
      </c>
      <c r="J25560" t="s">
        <v>71</v>
      </c>
      <c r="K25560">
        <v>5</v>
      </c>
      <c r="L25560" s="1">
        <v>40179</v>
      </c>
      <c r="M25560" s="1">
        <v>40407</v>
      </c>
      <c r="N25560" s="1">
        <v>41789</v>
      </c>
    </row>
    <row r="25561" spans="1:18" hidden="1" x14ac:dyDescent="0.2">
      <c r="A25561" t="s">
        <v>89575</v>
      </c>
      <c r="B25561" t="s">
        <v>89576</v>
      </c>
      <c r="E25561">
        <v>19744</v>
      </c>
      <c r="F25561" t="s">
        <v>207</v>
      </c>
      <c r="K25561">
        <v>1</v>
      </c>
      <c r="M25561" s="1">
        <v>40915</v>
      </c>
      <c r="N25561" s="1">
        <v>40915</v>
      </c>
      <c r="O25561"/>
      <c r="P25561"/>
      <c r="Q25561"/>
      <c r="R25561"/>
    </row>
    <row r="25562" spans="1:18" hidden="1" x14ac:dyDescent="0.2">
      <c r="A25562" t="s">
        <v>89577</v>
      </c>
      <c r="B25562" t="s">
        <v>89578</v>
      </c>
      <c r="C25562" t="s">
        <v>89579</v>
      </c>
      <c r="D25562" t="s">
        <v>36</v>
      </c>
      <c r="E25562">
        <v>100000</v>
      </c>
      <c r="F25562" t="s">
        <v>207</v>
      </c>
      <c r="G25562" t="s">
        <v>458</v>
      </c>
      <c r="H25562">
        <v>48</v>
      </c>
      <c r="I25562" t="s">
        <v>459</v>
      </c>
      <c r="J25562" t="s">
        <v>459</v>
      </c>
      <c r="K25562">
        <v>1</v>
      </c>
      <c r="M25562" s="1">
        <v>41468</v>
      </c>
      <c r="N25562" s="1">
        <v>41468</v>
      </c>
      <c r="O25562"/>
      <c r="P25562"/>
      <c r="Q25562"/>
      <c r="R25562"/>
    </row>
    <row r="25563" spans="1:18" hidden="1" x14ac:dyDescent="0.2">
      <c r="A25563" t="s">
        <v>89580</v>
      </c>
      <c r="B25563" t="s">
        <v>89581</v>
      </c>
      <c r="C25563" t="s">
        <v>89582</v>
      </c>
      <c r="D25563" t="s">
        <v>89583</v>
      </c>
      <c r="E25563" t="s">
        <v>43</v>
      </c>
      <c r="F25563" t="s">
        <v>18</v>
      </c>
      <c r="G25563" t="s">
        <v>25</v>
      </c>
      <c r="H25563" t="s">
        <v>1306</v>
      </c>
      <c r="I25563" t="s">
        <v>245</v>
      </c>
      <c r="J25563" t="s">
        <v>245</v>
      </c>
      <c r="K25563">
        <v>1</v>
      </c>
      <c r="L25563" s="1">
        <v>40954</v>
      </c>
      <c r="M25563" s="1">
        <v>41261</v>
      </c>
      <c r="N25563" s="1">
        <v>41261</v>
      </c>
      <c r="O25563"/>
      <c r="P25563"/>
      <c r="Q25563"/>
      <c r="R25563"/>
    </row>
    <row r="25564" spans="1:18" x14ac:dyDescent="0.2">
      <c r="A25564" t="s">
        <v>89584</v>
      </c>
      <c r="B25564" t="s">
        <v>89585</v>
      </c>
      <c r="C25564" t="s">
        <v>89586</v>
      </c>
      <c r="D25564" t="s">
        <v>127</v>
      </c>
      <c r="E25564">
        <v>20997981</v>
      </c>
      <c r="F25564" t="s">
        <v>18</v>
      </c>
      <c r="G25564" t="s">
        <v>19</v>
      </c>
      <c r="H25564">
        <v>19</v>
      </c>
      <c r="I25564" t="s">
        <v>474</v>
      </c>
      <c r="J25564" t="s">
        <v>474</v>
      </c>
      <c r="K25564">
        <v>5</v>
      </c>
      <c r="L25564" s="1">
        <v>40179</v>
      </c>
      <c r="M25564" s="1">
        <v>40944</v>
      </c>
      <c r="N25564" s="1">
        <v>41822</v>
      </c>
    </row>
    <row r="25565" spans="1:18" x14ac:dyDescent="0.2">
      <c r="A25565" t="s">
        <v>89587</v>
      </c>
      <c r="B25565" t="s">
        <v>89588</v>
      </c>
      <c r="C25565" t="s">
        <v>89589</v>
      </c>
      <c r="D25565" t="s">
        <v>89590</v>
      </c>
      <c r="E25565">
        <v>305000</v>
      </c>
      <c r="F25565" t="s">
        <v>18</v>
      </c>
      <c r="G25565" t="s">
        <v>25</v>
      </c>
      <c r="H25565" t="s">
        <v>286</v>
      </c>
      <c r="I25565" t="s">
        <v>874</v>
      </c>
      <c r="J25565" t="s">
        <v>874</v>
      </c>
      <c r="K25565">
        <v>2</v>
      </c>
      <c r="L25565" s="1">
        <v>41883</v>
      </c>
      <c r="M25565" s="1">
        <v>41944</v>
      </c>
      <c r="N25565" s="1">
        <v>41974</v>
      </c>
    </row>
    <row r="25566" spans="1:18" x14ac:dyDescent="0.2">
      <c r="A25566" t="s">
        <v>89591</v>
      </c>
      <c r="B25566" t="s">
        <v>89592</v>
      </c>
      <c r="C25566" t="s">
        <v>89593</v>
      </c>
      <c r="D25566" t="s">
        <v>42</v>
      </c>
      <c r="E25566">
        <v>125000</v>
      </c>
      <c r="F25566" t="s">
        <v>18</v>
      </c>
      <c r="G25566" t="s">
        <v>25</v>
      </c>
      <c r="H25566" t="s">
        <v>64</v>
      </c>
      <c r="I25566" t="s">
        <v>95</v>
      </c>
      <c r="J25566" t="s">
        <v>2611</v>
      </c>
      <c r="K25566">
        <v>1</v>
      </c>
      <c r="L25566" s="1">
        <v>39448</v>
      </c>
      <c r="M25566" s="1">
        <v>41540</v>
      </c>
      <c r="N25566" s="1">
        <v>41540</v>
      </c>
    </row>
    <row r="25567" spans="1:18" hidden="1" x14ac:dyDescent="0.2">
      <c r="A25567" t="s">
        <v>89594</v>
      </c>
      <c r="B25567" t="s">
        <v>89595</v>
      </c>
      <c r="D25567" t="s">
        <v>40676</v>
      </c>
      <c r="E25567">
        <v>41250</v>
      </c>
      <c r="F25567" t="s">
        <v>18</v>
      </c>
      <c r="G25567" t="s">
        <v>51</v>
      </c>
      <c r="I25567" t="s">
        <v>24451</v>
      </c>
      <c r="J25567" t="s">
        <v>24452</v>
      </c>
      <c r="K25567">
        <v>1</v>
      </c>
      <c r="M25567" s="1">
        <v>41974</v>
      </c>
      <c r="N25567" s="1">
        <v>41974</v>
      </c>
      <c r="O25567"/>
      <c r="P25567"/>
      <c r="Q25567"/>
      <c r="R25567"/>
    </row>
    <row r="25568" spans="1:18" x14ac:dyDescent="0.2">
      <c r="A25568" t="s">
        <v>89596</v>
      </c>
      <c r="B25568" t="s">
        <v>89597</v>
      </c>
      <c r="C25568" t="s">
        <v>89598</v>
      </c>
      <c r="D25568" t="s">
        <v>70</v>
      </c>
      <c r="E25568">
        <v>100000</v>
      </c>
      <c r="F25568" t="s">
        <v>18</v>
      </c>
      <c r="G25568" t="s">
        <v>25</v>
      </c>
      <c r="H25568" t="s">
        <v>64</v>
      </c>
      <c r="I25568" t="s">
        <v>65</v>
      </c>
      <c r="J25568" t="s">
        <v>984</v>
      </c>
      <c r="K25568">
        <v>1</v>
      </c>
      <c r="L25568" s="1">
        <v>40523</v>
      </c>
      <c r="M25568" s="1">
        <v>41275</v>
      </c>
      <c r="N25568" s="1">
        <v>41275</v>
      </c>
    </row>
    <row r="25569" spans="1:18" hidden="1" x14ac:dyDescent="0.2">
      <c r="A25569" t="s">
        <v>89599</v>
      </c>
      <c r="B25569" t="s">
        <v>89600</v>
      </c>
      <c r="C25569" t="s">
        <v>89601</v>
      </c>
      <c r="D25569" t="s">
        <v>89602</v>
      </c>
      <c r="E25569" t="s">
        <v>43</v>
      </c>
      <c r="F25569" t="s">
        <v>18</v>
      </c>
      <c r="G25569" t="s">
        <v>19</v>
      </c>
      <c r="H25569">
        <v>19</v>
      </c>
      <c r="I25569" t="s">
        <v>474</v>
      </c>
      <c r="J25569" t="s">
        <v>474</v>
      </c>
      <c r="K25569">
        <v>1</v>
      </c>
      <c r="L25569" s="1">
        <v>41671</v>
      </c>
      <c r="M25569" s="1">
        <v>42326</v>
      </c>
      <c r="N25569" s="1">
        <v>42326</v>
      </c>
      <c r="O25569"/>
      <c r="P25569"/>
      <c r="Q25569"/>
      <c r="R25569"/>
    </row>
    <row r="25570" spans="1:18" hidden="1" x14ac:dyDescent="0.2">
      <c r="A25570" t="s">
        <v>89603</v>
      </c>
      <c r="B25570" t="s">
        <v>89604</v>
      </c>
      <c r="C25570" t="s">
        <v>89605</v>
      </c>
      <c r="D25570" t="s">
        <v>89606</v>
      </c>
      <c r="E25570" t="s">
        <v>43</v>
      </c>
      <c r="F25570" t="s">
        <v>207</v>
      </c>
      <c r="G25570" t="s">
        <v>128</v>
      </c>
      <c r="H25570" t="s">
        <v>129</v>
      </c>
      <c r="I25570" t="s">
        <v>130</v>
      </c>
      <c r="J25570" t="s">
        <v>130</v>
      </c>
      <c r="K25570">
        <v>1</v>
      </c>
      <c r="L25570" s="1">
        <v>40238</v>
      </c>
      <c r="M25570" s="1">
        <v>41122</v>
      </c>
      <c r="N25570" s="1">
        <v>41122</v>
      </c>
      <c r="O25570"/>
      <c r="P25570"/>
      <c r="Q25570"/>
      <c r="R25570"/>
    </row>
    <row r="25571" spans="1:18" x14ac:dyDescent="0.2">
      <c r="A25571" t="s">
        <v>89607</v>
      </c>
      <c r="B25571" t="s">
        <v>89608</v>
      </c>
      <c r="C25571" t="s">
        <v>89609</v>
      </c>
      <c r="D25571" t="s">
        <v>36</v>
      </c>
      <c r="E25571">
        <v>1000000</v>
      </c>
      <c r="F25571" t="s">
        <v>113</v>
      </c>
      <c r="G25571" t="s">
        <v>25</v>
      </c>
      <c r="H25571" t="s">
        <v>64</v>
      </c>
      <c r="I25571" t="s">
        <v>65</v>
      </c>
      <c r="J25571" t="s">
        <v>71</v>
      </c>
      <c r="K25571">
        <v>1</v>
      </c>
      <c r="L25571" s="1">
        <v>40544</v>
      </c>
      <c r="M25571" s="1">
        <v>40679</v>
      </c>
      <c r="N25571" s="1">
        <v>40679</v>
      </c>
    </row>
    <row r="25572" spans="1:18" hidden="1" x14ac:dyDescent="0.2">
      <c r="A25572" t="s">
        <v>89610</v>
      </c>
      <c r="B25572" t="s">
        <v>89611</v>
      </c>
      <c r="C25572" t="s">
        <v>89612</v>
      </c>
      <c r="D25572" t="s">
        <v>3270</v>
      </c>
      <c r="E25572">
        <v>1100000</v>
      </c>
      <c r="F25572" t="s">
        <v>18</v>
      </c>
      <c r="G25572" t="s">
        <v>25</v>
      </c>
      <c r="H25572" t="s">
        <v>64</v>
      </c>
      <c r="I25572" t="s">
        <v>95</v>
      </c>
      <c r="J25572" t="s">
        <v>95</v>
      </c>
      <c r="K25572">
        <v>1</v>
      </c>
      <c r="M25572" s="1">
        <v>40997</v>
      </c>
      <c r="N25572" s="1">
        <v>40997</v>
      </c>
      <c r="O25572"/>
      <c r="P25572"/>
      <c r="Q25572"/>
      <c r="R25572"/>
    </row>
    <row r="25573" spans="1:18" hidden="1" x14ac:dyDescent="0.2">
      <c r="A25573" t="s">
        <v>89613</v>
      </c>
      <c r="B25573" t="s">
        <v>89614</v>
      </c>
      <c r="C25573" t="s">
        <v>89615</v>
      </c>
      <c r="D25573" t="s">
        <v>89616</v>
      </c>
      <c r="E25573" t="s">
        <v>43</v>
      </c>
      <c r="F25573" t="s">
        <v>207</v>
      </c>
      <c r="G25573" t="s">
        <v>25</v>
      </c>
      <c r="H25573" t="s">
        <v>64</v>
      </c>
      <c r="I25573" t="s">
        <v>65</v>
      </c>
      <c r="J25573" t="s">
        <v>71</v>
      </c>
      <c r="K25573">
        <v>1</v>
      </c>
      <c r="M25573" s="1">
        <v>41122</v>
      </c>
      <c r="N25573" s="1">
        <v>41122</v>
      </c>
      <c r="O25573"/>
      <c r="P25573"/>
      <c r="Q25573"/>
      <c r="R25573"/>
    </row>
    <row r="25574" spans="1:18" x14ac:dyDescent="0.2">
      <c r="A25574" t="s">
        <v>89617</v>
      </c>
      <c r="B25574" t="s">
        <v>89618</v>
      </c>
      <c r="C25574" t="s">
        <v>89619</v>
      </c>
      <c r="D25574" t="s">
        <v>89620</v>
      </c>
      <c r="E25574">
        <v>487095</v>
      </c>
      <c r="F25574" t="s">
        <v>207</v>
      </c>
      <c r="K25574">
        <v>1</v>
      </c>
      <c r="L25574" s="1">
        <v>40179</v>
      </c>
      <c r="M25574" s="1">
        <v>39814</v>
      </c>
      <c r="N25574" s="1">
        <v>39814</v>
      </c>
    </row>
    <row r="25575" spans="1:18" x14ac:dyDescent="0.2">
      <c r="A25575" t="s">
        <v>89621</v>
      </c>
      <c r="B25575" t="s">
        <v>89622</v>
      </c>
      <c r="C25575" t="s">
        <v>89623</v>
      </c>
      <c r="D25575" t="s">
        <v>75</v>
      </c>
      <c r="E25575">
        <v>4720000</v>
      </c>
      <c r="F25575" t="s">
        <v>18</v>
      </c>
      <c r="G25575" t="s">
        <v>479</v>
      </c>
      <c r="I25575" t="s">
        <v>480</v>
      </c>
      <c r="J25575" t="s">
        <v>480</v>
      </c>
      <c r="K25575">
        <v>3</v>
      </c>
      <c r="L25575" s="1">
        <v>41275</v>
      </c>
      <c r="M25575" s="1">
        <v>41453</v>
      </c>
      <c r="N25575" s="1">
        <v>42284</v>
      </c>
    </row>
    <row r="25576" spans="1:18" x14ac:dyDescent="0.2">
      <c r="A25576" t="s">
        <v>89624</v>
      </c>
      <c r="B25576" t="s">
        <v>89625</v>
      </c>
      <c r="C25576" t="s">
        <v>89626</v>
      </c>
      <c r="D25576" t="s">
        <v>89627</v>
      </c>
      <c r="E25576">
        <v>1340000</v>
      </c>
      <c r="F25576" t="s">
        <v>18</v>
      </c>
      <c r="G25576" t="s">
        <v>276</v>
      </c>
      <c r="H25576">
        <v>17</v>
      </c>
      <c r="I25576" t="s">
        <v>464</v>
      </c>
      <c r="J25576" t="s">
        <v>464</v>
      </c>
      <c r="K25576">
        <v>2</v>
      </c>
      <c r="L25576" s="1">
        <v>40909</v>
      </c>
      <c r="M25576" s="1">
        <v>41000</v>
      </c>
      <c r="N25576" s="1">
        <v>41955</v>
      </c>
    </row>
    <row r="25577" spans="1:18" x14ac:dyDescent="0.2">
      <c r="A25577" t="s">
        <v>89628</v>
      </c>
      <c r="B25577" t="s">
        <v>89629</v>
      </c>
      <c r="C25577" t="s">
        <v>89630</v>
      </c>
      <c r="D25577" t="s">
        <v>89631</v>
      </c>
      <c r="E25577">
        <v>2900000</v>
      </c>
      <c r="F25577" t="s">
        <v>18</v>
      </c>
      <c r="G25577" t="s">
        <v>458</v>
      </c>
      <c r="H25577">
        <v>48</v>
      </c>
      <c r="I25577" t="s">
        <v>459</v>
      </c>
      <c r="J25577" t="s">
        <v>459</v>
      </c>
      <c r="K25577">
        <v>3</v>
      </c>
      <c r="L25577" s="1">
        <v>40461</v>
      </c>
      <c r="M25577" s="1">
        <v>40452</v>
      </c>
      <c r="N25577" s="1">
        <v>40848</v>
      </c>
    </row>
    <row r="25578" spans="1:18" hidden="1" x14ac:dyDescent="0.2">
      <c r="A25578" t="s">
        <v>89632</v>
      </c>
      <c r="B25578" t="s">
        <v>89633</v>
      </c>
      <c r="C25578" t="s">
        <v>89634</v>
      </c>
      <c r="D25578" t="s">
        <v>89635</v>
      </c>
      <c r="E25578">
        <v>5000000</v>
      </c>
      <c r="F25578" t="s">
        <v>18</v>
      </c>
      <c r="G25578" t="s">
        <v>25</v>
      </c>
      <c r="H25578" t="s">
        <v>64</v>
      </c>
      <c r="I25578" t="s">
        <v>65</v>
      </c>
      <c r="J25578" t="s">
        <v>71</v>
      </c>
      <c r="K25578">
        <v>3</v>
      </c>
      <c r="M25578" s="1">
        <v>41715</v>
      </c>
      <c r="N25578" s="1">
        <v>42186</v>
      </c>
      <c r="O25578"/>
      <c r="P25578"/>
      <c r="Q25578"/>
      <c r="R25578"/>
    </row>
    <row r="25579" spans="1:18" x14ac:dyDescent="0.2">
      <c r="A25579" t="s">
        <v>89636</v>
      </c>
      <c r="B25579" t="s">
        <v>89637</v>
      </c>
      <c r="C25579" t="s">
        <v>89638</v>
      </c>
      <c r="D25579" t="s">
        <v>89639</v>
      </c>
      <c r="E25579">
        <v>11000000</v>
      </c>
      <c r="F25579" t="s">
        <v>18</v>
      </c>
      <c r="G25579" t="s">
        <v>25</v>
      </c>
      <c r="H25579" t="s">
        <v>64</v>
      </c>
      <c r="I25579" t="s">
        <v>65</v>
      </c>
      <c r="J25579" t="s">
        <v>1402</v>
      </c>
      <c r="K25579">
        <v>1</v>
      </c>
      <c r="L25579" s="1">
        <v>39814</v>
      </c>
      <c r="M25579" s="1">
        <v>42257</v>
      </c>
      <c r="N25579" s="1">
        <v>42257</v>
      </c>
    </row>
    <row r="25580" spans="1:18" hidden="1" x14ac:dyDescent="0.2">
      <c r="A25580" t="s">
        <v>89640</v>
      </c>
      <c r="B25580" t="s">
        <v>89641</v>
      </c>
      <c r="C25580" t="s">
        <v>89642</v>
      </c>
      <c r="D25580" t="s">
        <v>9401</v>
      </c>
      <c r="E25580">
        <v>10000</v>
      </c>
      <c r="F25580" t="s">
        <v>18</v>
      </c>
      <c r="G25580" t="s">
        <v>19</v>
      </c>
      <c r="H25580">
        <v>2</v>
      </c>
      <c r="I25580" t="s">
        <v>3554</v>
      </c>
      <c r="J25580" t="s">
        <v>3554</v>
      </c>
      <c r="K25580">
        <v>1</v>
      </c>
      <c r="M25580" s="1">
        <v>41953</v>
      </c>
      <c r="N25580" s="1">
        <v>41953</v>
      </c>
      <c r="O25580"/>
      <c r="P25580"/>
      <c r="Q25580"/>
      <c r="R25580"/>
    </row>
    <row r="25581" spans="1:18" x14ac:dyDescent="0.2">
      <c r="A25581" t="s">
        <v>89643</v>
      </c>
      <c r="B25581" t="s">
        <v>89644</v>
      </c>
      <c r="C25581" t="s">
        <v>89645</v>
      </c>
      <c r="D25581" t="s">
        <v>7825</v>
      </c>
      <c r="E25581">
        <v>1075000</v>
      </c>
      <c r="F25581" t="s">
        <v>18</v>
      </c>
      <c r="G25581" t="s">
        <v>25</v>
      </c>
      <c r="H25581" t="s">
        <v>106</v>
      </c>
      <c r="I25581" t="s">
        <v>107</v>
      </c>
      <c r="J25581" t="s">
        <v>108</v>
      </c>
      <c r="K25581">
        <v>3</v>
      </c>
      <c r="L25581" s="1">
        <v>40544</v>
      </c>
      <c r="M25581" s="1">
        <v>40918</v>
      </c>
      <c r="N25581" s="1">
        <v>41791</v>
      </c>
    </row>
    <row r="25582" spans="1:18" x14ac:dyDescent="0.2">
      <c r="A25582" t="s">
        <v>89646</v>
      </c>
      <c r="B25582" t="s">
        <v>89647</v>
      </c>
      <c r="C25582" t="s">
        <v>89648</v>
      </c>
      <c r="D25582" t="s">
        <v>16892</v>
      </c>
      <c r="E25582">
        <v>750000</v>
      </c>
      <c r="F25582" t="s">
        <v>18</v>
      </c>
      <c r="G25582" t="s">
        <v>25</v>
      </c>
      <c r="H25582" t="s">
        <v>106</v>
      </c>
      <c r="I25582" t="s">
        <v>1621</v>
      </c>
      <c r="J25582" t="s">
        <v>47454</v>
      </c>
      <c r="K25582">
        <v>1</v>
      </c>
      <c r="L25582" s="1">
        <v>40544</v>
      </c>
      <c r="M25582" s="1">
        <v>40544</v>
      </c>
      <c r="N25582" s="1">
        <v>40544</v>
      </c>
    </row>
    <row r="25583" spans="1:18" x14ac:dyDescent="0.2">
      <c r="A25583" t="s">
        <v>89649</v>
      </c>
      <c r="B25583" t="s">
        <v>89650</v>
      </c>
      <c r="C25583" t="s">
        <v>89651</v>
      </c>
      <c r="D25583" t="s">
        <v>36</v>
      </c>
      <c r="E25583">
        <v>151525</v>
      </c>
      <c r="F25583" t="s">
        <v>18</v>
      </c>
      <c r="G25583" t="s">
        <v>128</v>
      </c>
      <c r="H25583" t="s">
        <v>129</v>
      </c>
      <c r="I25583" t="s">
        <v>130</v>
      </c>
      <c r="J25583" t="s">
        <v>130</v>
      </c>
      <c r="K25583">
        <v>1</v>
      </c>
      <c r="L25583" s="1">
        <v>41278</v>
      </c>
      <c r="M25583" s="1">
        <v>41724</v>
      </c>
      <c r="N25583" s="1">
        <v>41724</v>
      </c>
    </row>
    <row r="25584" spans="1:18" x14ac:dyDescent="0.2">
      <c r="A25584" t="s">
        <v>89652</v>
      </c>
      <c r="B25584" t="s">
        <v>89653</v>
      </c>
      <c r="C25584" t="s">
        <v>89654</v>
      </c>
      <c r="D25584" t="s">
        <v>89655</v>
      </c>
      <c r="E25584">
        <v>1684565</v>
      </c>
      <c r="F25584" t="s">
        <v>18</v>
      </c>
      <c r="G25584" t="s">
        <v>128</v>
      </c>
      <c r="H25584" t="s">
        <v>129</v>
      </c>
      <c r="I25584" t="s">
        <v>130</v>
      </c>
      <c r="J25584" t="s">
        <v>130</v>
      </c>
      <c r="K25584">
        <v>1</v>
      </c>
      <c r="L25584" s="1">
        <v>40909</v>
      </c>
      <c r="M25584" s="1">
        <v>41786</v>
      </c>
      <c r="N25584" s="1">
        <v>41786</v>
      </c>
    </row>
    <row r="25585" spans="1:18" x14ac:dyDescent="0.2">
      <c r="A25585" t="s">
        <v>89656</v>
      </c>
      <c r="B25585" t="s">
        <v>89657</v>
      </c>
      <c r="C25585" t="s">
        <v>89658</v>
      </c>
      <c r="D25585" t="s">
        <v>89659</v>
      </c>
      <c r="E25585">
        <v>100000</v>
      </c>
      <c r="F25585" t="s">
        <v>18</v>
      </c>
      <c r="G25585" t="s">
        <v>25</v>
      </c>
      <c r="H25585" t="s">
        <v>64</v>
      </c>
      <c r="I25585" t="s">
        <v>65</v>
      </c>
      <c r="J25585" t="s">
        <v>71</v>
      </c>
      <c r="K25585">
        <v>1</v>
      </c>
      <c r="L25585" s="1">
        <v>42005</v>
      </c>
      <c r="M25585" s="1">
        <v>42005</v>
      </c>
      <c r="N25585" s="1">
        <v>42005</v>
      </c>
    </row>
    <row r="25586" spans="1:18" x14ac:dyDescent="0.2">
      <c r="A25586" t="s">
        <v>89660</v>
      </c>
      <c r="B25586" t="s">
        <v>89661</v>
      </c>
      <c r="C25586" t="s">
        <v>89662</v>
      </c>
      <c r="D25586" t="s">
        <v>36</v>
      </c>
      <c r="E25586">
        <v>150000</v>
      </c>
      <c r="F25586" t="s">
        <v>18</v>
      </c>
      <c r="G25586" t="s">
        <v>25</v>
      </c>
      <c r="H25586" t="s">
        <v>64</v>
      </c>
      <c r="I25586" t="s">
        <v>1221</v>
      </c>
      <c r="J25586" t="s">
        <v>7789</v>
      </c>
      <c r="K25586">
        <v>1</v>
      </c>
      <c r="L25586" s="1">
        <v>38838</v>
      </c>
      <c r="M25586" s="1">
        <v>39203</v>
      </c>
      <c r="N25586" s="1">
        <v>39203</v>
      </c>
    </row>
    <row r="25587" spans="1:18" x14ac:dyDescent="0.2">
      <c r="A25587" t="s">
        <v>89663</v>
      </c>
      <c r="B25587" t="s">
        <v>89664</v>
      </c>
      <c r="C25587" t="s">
        <v>89665</v>
      </c>
      <c r="D25587" t="s">
        <v>65138</v>
      </c>
      <c r="E25587">
        <v>1400000</v>
      </c>
      <c r="F25587" t="s">
        <v>18</v>
      </c>
      <c r="G25587" t="s">
        <v>25</v>
      </c>
      <c r="H25587" t="s">
        <v>106</v>
      </c>
      <c r="I25587" t="s">
        <v>107</v>
      </c>
      <c r="J25587" t="s">
        <v>108</v>
      </c>
      <c r="K25587">
        <v>1</v>
      </c>
      <c r="L25587" s="1">
        <v>40909</v>
      </c>
      <c r="M25587" s="1">
        <v>40909</v>
      </c>
      <c r="N25587" s="1">
        <v>40909</v>
      </c>
    </row>
    <row r="25588" spans="1:18" x14ac:dyDescent="0.2">
      <c r="A25588" t="s">
        <v>89666</v>
      </c>
      <c r="B25588" t="s">
        <v>89667</v>
      </c>
      <c r="C25588" t="s">
        <v>89668</v>
      </c>
      <c r="D25588" t="s">
        <v>89669</v>
      </c>
      <c r="E25588">
        <v>58000</v>
      </c>
      <c r="F25588" t="s">
        <v>18</v>
      </c>
      <c r="G25588" t="s">
        <v>25</v>
      </c>
      <c r="H25588" t="s">
        <v>106</v>
      </c>
      <c r="I25588" t="s">
        <v>107</v>
      </c>
      <c r="J25588" t="s">
        <v>108</v>
      </c>
      <c r="K25588">
        <v>1</v>
      </c>
      <c r="L25588" s="1">
        <v>41640</v>
      </c>
      <c r="M25588" s="1">
        <v>42024</v>
      </c>
      <c r="N25588" s="1">
        <v>42024</v>
      </c>
    </row>
    <row r="25589" spans="1:18" x14ac:dyDescent="0.2">
      <c r="A25589" t="s">
        <v>89670</v>
      </c>
      <c r="B25589" t="s">
        <v>89671</v>
      </c>
      <c r="C25589" t="s">
        <v>89672</v>
      </c>
      <c r="D25589" t="s">
        <v>89673</v>
      </c>
      <c r="E25589">
        <v>32700000</v>
      </c>
      <c r="F25589" t="s">
        <v>18</v>
      </c>
      <c r="G25589" t="s">
        <v>25</v>
      </c>
      <c r="H25589" t="s">
        <v>64</v>
      </c>
      <c r="I25589" t="s">
        <v>65</v>
      </c>
      <c r="J25589" t="s">
        <v>71</v>
      </c>
      <c r="K25589">
        <v>3</v>
      </c>
      <c r="L25589" s="1">
        <v>41030</v>
      </c>
      <c r="M25589" s="1">
        <v>41275</v>
      </c>
      <c r="N25589" s="1">
        <v>41982</v>
      </c>
    </row>
    <row r="25590" spans="1:18" hidden="1" x14ac:dyDescent="0.2">
      <c r="A25590" t="s">
        <v>89674</v>
      </c>
      <c r="B25590" t="s">
        <v>89675</v>
      </c>
      <c r="C25590" t="s">
        <v>89676</v>
      </c>
      <c r="D25590" t="s">
        <v>89677</v>
      </c>
      <c r="E25590" t="s">
        <v>43</v>
      </c>
      <c r="F25590" t="s">
        <v>18</v>
      </c>
      <c r="G25590" t="s">
        <v>25</v>
      </c>
      <c r="H25590" t="s">
        <v>1080</v>
      </c>
      <c r="I25590" t="s">
        <v>1081</v>
      </c>
      <c r="J25590" t="s">
        <v>1081</v>
      </c>
      <c r="K25590">
        <v>1</v>
      </c>
      <c r="M25590" s="1">
        <v>40722</v>
      </c>
      <c r="N25590" s="1">
        <v>40722</v>
      </c>
      <c r="O25590"/>
      <c r="P25590"/>
      <c r="Q25590"/>
      <c r="R25590"/>
    </row>
    <row r="25591" spans="1:18" hidden="1" x14ac:dyDescent="0.2">
      <c r="A25591" t="s">
        <v>89678</v>
      </c>
      <c r="B25591" t="s">
        <v>89679</v>
      </c>
      <c r="C25591" t="s">
        <v>89680</v>
      </c>
      <c r="D25591" t="s">
        <v>89681</v>
      </c>
      <c r="E25591" t="s">
        <v>43</v>
      </c>
      <c r="F25591" t="s">
        <v>207</v>
      </c>
      <c r="G25591" t="s">
        <v>25</v>
      </c>
      <c r="H25591" t="s">
        <v>64</v>
      </c>
      <c r="I25591" t="s">
        <v>65</v>
      </c>
      <c r="J25591" t="s">
        <v>71</v>
      </c>
      <c r="K25591">
        <v>1</v>
      </c>
      <c r="L25591" s="1">
        <v>40595</v>
      </c>
      <c r="M25591" s="1">
        <v>40330</v>
      </c>
      <c r="N25591" s="1">
        <v>40330</v>
      </c>
      <c r="O25591"/>
      <c r="P25591"/>
      <c r="Q25591"/>
      <c r="R25591"/>
    </row>
    <row r="25592" spans="1:18" x14ac:dyDescent="0.2">
      <c r="A25592" t="s">
        <v>89682</v>
      </c>
      <c r="B25592" t="s">
        <v>89683</v>
      </c>
      <c r="C25592" t="s">
        <v>89684</v>
      </c>
      <c r="D25592" t="s">
        <v>89685</v>
      </c>
      <c r="E25592">
        <v>6872344</v>
      </c>
      <c r="F25592" t="s">
        <v>18</v>
      </c>
      <c r="G25592" t="s">
        <v>25</v>
      </c>
      <c r="H25592" t="s">
        <v>644</v>
      </c>
      <c r="I25592" t="s">
        <v>645</v>
      </c>
      <c r="J25592" t="s">
        <v>7484</v>
      </c>
      <c r="K25592">
        <v>7</v>
      </c>
      <c r="L25592" s="1">
        <v>39698</v>
      </c>
      <c r="M25592" s="1">
        <v>40268</v>
      </c>
      <c r="N25592" s="1">
        <v>42243</v>
      </c>
    </row>
    <row r="25593" spans="1:18" x14ac:dyDescent="0.2">
      <c r="A25593" t="s">
        <v>89686</v>
      </c>
      <c r="B25593" t="s">
        <v>89687</v>
      </c>
      <c r="C25593" t="s">
        <v>89688</v>
      </c>
      <c r="D25593" t="s">
        <v>89689</v>
      </c>
      <c r="E25593">
        <v>275000</v>
      </c>
      <c r="F25593" t="s">
        <v>18</v>
      </c>
      <c r="K25593">
        <v>2</v>
      </c>
      <c r="L25593" s="1">
        <v>41640</v>
      </c>
      <c r="M25593" s="1">
        <v>41610</v>
      </c>
      <c r="N25593" s="1">
        <v>41958</v>
      </c>
    </row>
    <row r="25594" spans="1:18" x14ac:dyDescent="0.2">
      <c r="A25594" t="s">
        <v>89690</v>
      </c>
      <c r="B25594" t="s">
        <v>89691</v>
      </c>
      <c r="C25594" t="s">
        <v>89692</v>
      </c>
      <c r="D25594" t="s">
        <v>89693</v>
      </c>
      <c r="E25594">
        <v>13531778</v>
      </c>
      <c r="F25594" t="s">
        <v>18</v>
      </c>
      <c r="G25594" t="s">
        <v>25</v>
      </c>
      <c r="H25594" t="s">
        <v>44</v>
      </c>
      <c r="I25594" t="s">
        <v>282</v>
      </c>
      <c r="J25594" t="s">
        <v>282</v>
      </c>
      <c r="K25594">
        <v>4</v>
      </c>
      <c r="L25594" s="1">
        <v>40360</v>
      </c>
      <c r="M25594" s="1">
        <v>41064</v>
      </c>
      <c r="N25594" s="1">
        <v>42144</v>
      </c>
    </row>
    <row r="25595" spans="1:18" hidden="1" x14ac:dyDescent="0.2">
      <c r="A25595" t="s">
        <v>89694</v>
      </c>
      <c r="B25595" t="s">
        <v>89695</v>
      </c>
      <c r="C25595" t="s">
        <v>89696</v>
      </c>
      <c r="D25595" t="s">
        <v>59822</v>
      </c>
      <c r="E25595" t="s">
        <v>43</v>
      </c>
      <c r="F25595" t="s">
        <v>18</v>
      </c>
      <c r="G25595" t="s">
        <v>25</v>
      </c>
      <c r="H25595" t="s">
        <v>64</v>
      </c>
      <c r="I25595" t="s">
        <v>65</v>
      </c>
      <c r="J25595" t="s">
        <v>271</v>
      </c>
      <c r="K25595">
        <v>2</v>
      </c>
      <c r="L25595" s="1">
        <v>42096</v>
      </c>
      <c r="M25595" s="1">
        <v>42095</v>
      </c>
      <c r="N25595" s="1">
        <v>42096</v>
      </c>
      <c r="O25595"/>
      <c r="P25595"/>
      <c r="Q25595"/>
      <c r="R25595"/>
    </row>
    <row r="25596" spans="1:18" hidden="1" x14ac:dyDescent="0.2">
      <c r="A25596" t="s">
        <v>89697</v>
      </c>
      <c r="B25596" t="s">
        <v>89698</v>
      </c>
      <c r="C25596" t="s">
        <v>89699</v>
      </c>
      <c r="E25596" t="s">
        <v>43</v>
      </c>
      <c r="F25596" t="s">
        <v>18</v>
      </c>
      <c r="K25596">
        <v>1</v>
      </c>
      <c r="L25596" s="1">
        <v>42005</v>
      </c>
      <c r="M25596" s="1">
        <v>42095</v>
      </c>
      <c r="N25596" s="1">
        <v>42095</v>
      </c>
      <c r="O25596"/>
      <c r="P25596"/>
      <c r="Q25596"/>
      <c r="R25596"/>
    </row>
    <row r="25597" spans="1:18" x14ac:dyDescent="0.2">
      <c r="A25597" t="s">
        <v>89700</v>
      </c>
      <c r="B25597" t="s">
        <v>89701</v>
      </c>
      <c r="C25597" t="s">
        <v>89702</v>
      </c>
      <c r="D25597" t="s">
        <v>89703</v>
      </c>
      <c r="E25597">
        <v>93000000</v>
      </c>
      <c r="F25597" t="s">
        <v>18</v>
      </c>
      <c r="G25597" t="s">
        <v>25</v>
      </c>
      <c r="H25597" t="s">
        <v>1330</v>
      </c>
      <c r="I25597" t="s">
        <v>1331</v>
      </c>
      <c r="J25597" t="s">
        <v>9750</v>
      </c>
      <c r="K25597">
        <v>5</v>
      </c>
      <c r="L25597" s="1">
        <v>38078</v>
      </c>
      <c r="M25597" s="1">
        <v>39488</v>
      </c>
      <c r="N25597" s="1">
        <v>42157</v>
      </c>
    </row>
    <row r="25598" spans="1:18" x14ac:dyDescent="0.2">
      <c r="A25598" t="s">
        <v>89704</v>
      </c>
      <c r="B25598" t="s">
        <v>89705</v>
      </c>
      <c r="C25598" t="s">
        <v>89706</v>
      </c>
      <c r="D25598" t="s">
        <v>89707</v>
      </c>
      <c r="E25598">
        <v>20000</v>
      </c>
      <c r="F25598" t="s">
        <v>18</v>
      </c>
      <c r="G25598" t="s">
        <v>25</v>
      </c>
      <c r="H25598" t="s">
        <v>208</v>
      </c>
      <c r="I25598" t="s">
        <v>6943</v>
      </c>
      <c r="J25598" t="s">
        <v>6943</v>
      </c>
      <c r="K25598">
        <v>1</v>
      </c>
      <c r="L25598" s="1">
        <v>41671</v>
      </c>
      <c r="M25598" s="1">
        <v>41838</v>
      </c>
      <c r="N25598" s="1">
        <v>41838</v>
      </c>
    </row>
    <row r="25599" spans="1:18" hidden="1" x14ac:dyDescent="0.2">
      <c r="A25599" t="s">
        <v>89708</v>
      </c>
      <c r="B25599" t="s">
        <v>89709</v>
      </c>
      <c r="C25599" t="s">
        <v>89710</v>
      </c>
      <c r="D25599" t="s">
        <v>89711</v>
      </c>
      <c r="E25599">
        <v>3450000</v>
      </c>
      <c r="F25599" t="s">
        <v>18</v>
      </c>
      <c r="K25599">
        <v>1</v>
      </c>
      <c r="M25599" s="1">
        <v>39475</v>
      </c>
      <c r="N25599" s="1">
        <v>39475</v>
      </c>
      <c r="O25599"/>
      <c r="P25599"/>
      <c r="Q25599"/>
      <c r="R25599"/>
    </row>
    <row r="25600" spans="1:18" x14ac:dyDescent="0.2">
      <c r="A25600" t="s">
        <v>89712</v>
      </c>
      <c r="B25600" t="s">
        <v>89713</v>
      </c>
      <c r="C25600" t="s">
        <v>89714</v>
      </c>
      <c r="D25600" t="s">
        <v>89715</v>
      </c>
      <c r="E25600">
        <v>834904</v>
      </c>
      <c r="F25600" t="s">
        <v>18</v>
      </c>
      <c r="G25600" t="s">
        <v>638</v>
      </c>
      <c r="H25600">
        <v>7</v>
      </c>
      <c r="I25600" t="s">
        <v>929</v>
      </c>
      <c r="J25600" t="s">
        <v>929</v>
      </c>
      <c r="K25600">
        <v>4</v>
      </c>
      <c r="L25600" s="1">
        <v>41153</v>
      </c>
      <c r="M25600" s="1">
        <v>41183</v>
      </c>
      <c r="N25600" s="1">
        <v>41791</v>
      </c>
    </row>
    <row r="25601" spans="1:18" hidden="1" x14ac:dyDescent="0.2">
      <c r="A25601" t="s">
        <v>89716</v>
      </c>
      <c r="B25601" t="s">
        <v>89717</v>
      </c>
      <c r="C25601" t="s">
        <v>89718</v>
      </c>
      <c r="D25601" t="s">
        <v>36</v>
      </c>
      <c r="E25601">
        <v>1530007</v>
      </c>
      <c r="F25601" t="s">
        <v>18</v>
      </c>
      <c r="G25601" t="s">
        <v>128</v>
      </c>
      <c r="H25601" t="s">
        <v>5574</v>
      </c>
      <c r="I25601" t="s">
        <v>5575</v>
      </c>
      <c r="J25601" t="s">
        <v>5575</v>
      </c>
      <c r="K25601">
        <v>2</v>
      </c>
      <c r="M25601" s="1">
        <v>41942</v>
      </c>
      <c r="N25601" s="1">
        <v>41973</v>
      </c>
      <c r="O25601"/>
      <c r="P25601"/>
      <c r="Q25601"/>
      <c r="R25601"/>
    </row>
    <row r="25602" spans="1:18" x14ac:dyDescent="0.2">
      <c r="A25602" t="s">
        <v>89719</v>
      </c>
      <c r="B25602" t="s">
        <v>89720</v>
      </c>
      <c r="C25602" t="s">
        <v>89721</v>
      </c>
      <c r="D25602" t="s">
        <v>2762</v>
      </c>
      <c r="E25602">
        <v>800000</v>
      </c>
      <c r="F25602" t="s">
        <v>18</v>
      </c>
      <c r="G25602" t="s">
        <v>51</v>
      </c>
      <c r="I25602" t="s">
        <v>16882</v>
      </c>
      <c r="J25602" t="s">
        <v>16882</v>
      </c>
      <c r="K25602">
        <v>1</v>
      </c>
      <c r="L25602" s="1">
        <v>41640</v>
      </c>
      <c r="M25602" s="1">
        <v>42269</v>
      </c>
      <c r="N25602" s="1">
        <v>42269</v>
      </c>
    </row>
    <row r="25603" spans="1:18" x14ac:dyDescent="0.2">
      <c r="A25603" t="s">
        <v>89722</v>
      </c>
      <c r="B25603" t="s">
        <v>89723</v>
      </c>
      <c r="C25603" t="s">
        <v>89724</v>
      </c>
      <c r="D25603" t="s">
        <v>134</v>
      </c>
      <c r="E25603">
        <v>1000000</v>
      </c>
      <c r="F25603" t="s">
        <v>18</v>
      </c>
      <c r="G25603" t="s">
        <v>25</v>
      </c>
      <c r="H25603" t="s">
        <v>1352</v>
      </c>
      <c r="I25603" t="s">
        <v>1353</v>
      </c>
      <c r="J25603" t="s">
        <v>6243</v>
      </c>
      <c r="K25603">
        <v>1</v>
      </c>
      <c r="L25603" s="1">
        <v>41021</v>
      </c>
      <c r="M25603" s="1">
        <v>41599</v>
      </c>
      <c r="N25603" s="1">
        <v>41599</v>
      </c>
    </row>
    <row r="25604" spans="1:18" x14ac:dyDescent="0.2">
      <c r="A25604" t="s">
        <v>89725</v>
      </c>
      <c r="B25604" t="s">
        <v>89726</v>
      </c>
      <c r="C25604" t="s">
        <v>89727</v>
      </c>
      <c r="D25604" t="s">
        <v>89728</v>
      </c>
      <c r="E25604">
        <v>1000000</v>
      </c>
      <c r="F25604" t="s">
        <v>18</v>
      </c>
      <c r="G25604" t="s">
        <v>25</v>
      </c>
      <c r="H25604" t="s">
        <v>135</v>
      </c>
      <c r="I25604" t="s">
        <v>136</v>
      </c>
      <c r="J25604" t="s">
        <v>1114</v>
      </c>
      <c r="K25604">
        <v>1</v>
      </c>
      <c r="L25604" s="1">
        <v>40969</v>
      </c>
      <c r="M25604" s="1">
        <v>40969</v>
      </c>
      <c r="N25604" s="1">
        <v>40969</v>
      </c>
    </row>
    <row r="25605" spans="1:18" x14ac:dyDescent="0.2">
      <c r="A25605" t="s">
        <v>89729</v>
      </c>
      <c r="B25605" t="s">
        <v>89730</v>
      </c>
      <c r="C25605" t="s">
        <v>89731</v>
      </c>
      <c r="D25605" t="s">
        <v>89732</v>
      </c>
      <c r="E25605">
        <v>5000000</v>
      </c>
      <c r="F25605" t="s">
        <v>18</v>
      </c>
      <c r="G25605" t="s">
        <v>699</v>
      </c>
      <c r="H25605">
        <v>5</v>
      </c>
      <c r="I25605" t="s">
        <v>700</v>
      </c>
      <c r="J25605" t="s">
        <v>700</v>
      </c>
      <c r="K25605">
        <v>1</v>
      </c>
      <c r="L25605" s="1">
        <v>38353</v>
      </c>
      <c r="M25605" s="1">
        <v>41002</v>
      </c>
      <c r="N25605" s="1">
        <v>41002</v>
      </c>
    </row>
    <row r="25606" spans="1:18" hidden="1" x14ac:dyDescent="0.2">
      <c r="A25606" t="s">
        <v>89733</v>
      </c>
      <c r="B25606" t="s">
        <v>89734</v>
      </c>
      <c r="D25606" t="s">
        <v>36</v>
      </c>
      <c r="E25606">
        <v>5000000</v>
      </c>
      <c r="F25606" t="s">
        <v>18</v>
      </c>
      <c r="G25606" t="s">
        <v>25</v>
      </c>
      <c r="H25606" t="s">
        <v>89</v>
      </c>
      <c r="I25606" t="s">
        <v>589</v>
      </c>
      <c r="J25606" t="s">
        <v>21883</v>
      </c>
      <c r="K25606">
        <v>1</v>
      </c>
      <c r="M25606" s="1">
        <v>38821</v>
      </c>
      <c r="N25606" s="1">
        <v>38821</v>
      </c>
      <c r="O25606"/>
      <c r="P25606"/>
      <c r="Q25606"/>
      <c r="R25606"/>
    </row>
    <row r="25607" spans="1:18" hidden="1" x14ac:dyDescent="0.2">
      <c r="A25607" t="s">
        <v>89735</v>
      </c>
      <c r="B25607" t="s">
        <v>89736</v>
      </c>
      <c r="C25607" t="s">
        <v>89737</v>
      </c>
      <c r="D25607" t="s">
        <v>89738</v>
      </c>
      <c r="E25607">
        <v>4600000</v>
      </c>
      <c r="F25607" t="s">
        <v>18</v>
      </c>
      <c r="G25607" t="s">
        <v>1126</v>
      </c>
      <c r="H25607">
        <v>17</v>
      </c>
      <c r="I25607" t="s">
        <v>1294</v>
      </c>
      <c r="J25607" t="s">
        <v>89739</v>
      </c>
      <c r="K25607">
        <v>1</v>
      </c>
      <c r="M25607" s="1">
        <v>41953</v>
      </c>
      <c r="N25607" s="1">
        <v>41953</v>
      </c>
      <c r="O25607"/>
      <c r="P25607"/>
      <c r="Q25607"/>
      <c r="R25607"/>
    </row>
    <row r="25608" spans="1:18" hidden="1" x14ac:dyDescent="0.2">
      <c r="A25608" t="s">
        <v>89740</v>
      </c>
      <c r="B25608" t="s">
        <v>89741</v>
      </c>
      <c r="C25608" t="s">
        <v>89742</v>
      </c>
      <c r="D25608" t="s">
        <v>56</v>
      </c>
      <c r="E25608">
        <v>24900000</v>
      </c>
      <c r="F25608" t="s">
        <v>18</v>
      </c>
      <c r="G25608" t="s">
        <v>25</v>
      </c>
      <c r="H25608" t="s">
        <v>64</v>
      </c>
      <c r="I25608" t="s">
        <v>1221</v>
      </c>
      <c r="J25608" t="s">
        <v>1221</v>
      </c>
      <c r="K25608">
        <v>1</v>
      </c>
      <c r="M25608" s="1">
        <v>42184</v>
      </c>
      <c r="N25608" s="1">
        <v>42184</v>
      </c>
      <c r="O25608"/>
      <c r="P25608"/>
      <c r="Q25608"/>
      <c r="R25608"/>
    </row>
    <row r="25609" spans="1:18" hidden="1" x14ac:dyDescent="0.2">
      <c r="A25609" t="s">
        <v>89743</v>
      </c>
      <c r="B25609" t="s">
        <v>89744</v>
      </c>
      <c r="C25609" t="s">
        <v>89745</v>
      </c>
      <c r="D25609" t="s">
        <v>56</v>
      </c>
      <c r="E25609">
        <v>96400000</v>
      </c>
      <c r="F25609" t="s">
        <v>689</v>
      </c>
      <c r="G25609" t="s">
        <v>25</v>
      </c>
      <c r="H25609" t="s">
        <v>158</v>
      </c>
      <c r="I25609" t="s">
        <v>244</v>
      </c>
      <c r="J25609" t="s">
        <v>1714</v>
      </c>
      <c r="K25609">
        <v>3</v>
      </c>
      <c r="M25609" s="1">
        <v>39695</v>
      </c>
      <c r="N25609" s="1">
        <v>41113</v>
      </c>
      <c r="O25609"/>
      <c r="P25609"/>
      <c r="Q25609"/>
      <c r="R25609"/>
    </row>
    <row r="25610" spans="1:18" hidden="1" x14ac:dyDescent="0.2">
      <c r="A25610" t="s">
        <v>89746</v>
      </c>
      <c r="B25610" t="s">
        <v>89747</v>
      </c>
      <c r="E25610">
        <v>20000</v>
      </c>
      <c r="F25610" t="s">
        <v>18</v>
      </c>
      <c r="G25610" t="s">
        <v>25</v>
      </c>
      <c r="H25610" t="s">
        <v>380</v>
      </c>
      <c r="I25610" t="s">
        <v>4559</v>
      </c>
      <c r="J25610" t="s">
        <v>4559</v>
      </c>
      <c r="K25610">
        <v>1</v>
      </c>
      <c r="M25610" s="1">
        <v>41153</v>
      </c>
      <c r="N25610" s="1">
        <v>41153</v>
      </c>
      <c r="O25610"/>
      <c r="P25610"/>
      <c r="Q25610"/>
      <c r="R25610"/>
    </row>
    <row r="25611" spans="1:18" hidden="1" x14ac:dyDescent="0.2">
      <c r="A25611" t="s">
        <v>89748</v>
      </c>
      <c r="B25611" t="s">
        <v>89749</v>
      </c>
      <c r="C25611" t="s">
        <v>89750</v>
      </c>
      <c r="D25611" t="s">
        <v>2326</v>
      </c>
      <c r="E25611">
        <v>1150000</v>
      </c>
      <c r="F25611" t="s">
        <v>18</v>
      </c>
      <c r="G25611" t="s">
        <v>128</v>
      </c>
      <c r="H25611" t="s">
        <v>5020</v>
      </c>
      <c r="I25611" t="s">
        <v>5021</v>
      </c>
      <c r="J25611" t="s">
        <v>5021</v>
      </c>
      <c r="K25611">
        <v>2</v>
      </c>
      <c r="M25611" s="1">
        <v>39234</v>
      </c>
      <c r="N25611" s="1">
        <v>40817</v>
      </c>
      <c r="O25611"/>
      <c r="P25611"/>
      <c r="Q25611"/>
      <c r="R25611"/>
    </row>
    <row r="25612" spans="1:18" x14ac:dyDescent="0.2">
      <c r="A25612" t="s">
        <v>89751</v>
      </c>
      <c r="B25612" t="s">
        <v>89752</v>
      </c>
      <c r="C25612" t="s">
        <v>89753</v>
      </c>
      <c r="D25612" t="s">
        <v>56</v>
      </c>
      <c r="E25612">
        <v>13260546</v>
      </c>
      <c r="F25612" t="s">
        <v>113</v>
      </c>
      <c r="G25612" t="s">
        <v>25</v>
      </c>
      <c r="H25612" t="s">
        <v>1272</v>
      </c>
      <c r="I25612" t="s">
        <v>1273</v>
      </c>
      <c r="J25612" t="s">
        <v>1274</v>
      </c>
      <c r="K25612">
        <v>4</v>
      </c>
      <c r="L25612" s="1">
        <v>37987</v>
      </c>
      <c r="M25612" s="1">
        <v>38244</v>
      </c>
      <c r="N25612" s="1">
        <v>40690</v>
      </c>
    </row>
    <row r="25613" spans="1:18" x14ac:dyDescent="0.2">
      <c r="A25613" t="s">
        <v>89754</v>
      </c>
      <c r="B25613" t="s">
        <v>89755</v>
      </c>
      <c r="C25613" t="s">
        <v>89756</v>
      </c>
      <c r="D25613" t="s">
        <v>181</v>
      </c>
      <c r="E25613">
        <v>6000</v>
      </c>
      <c r="F25613" t="s">
        <v>18</v>
      </c>
      <c r="G25613" t="s">
        <v>19</v>
      </c>
      <c r="H25613">
        <v>13</v>
      </c>
      <c r="I25613" t="s">
        <v>73560</v>
      </c>
      <c r="J25613" t="s">
        <v>73560</v>
      </c>
      <c r="K25613">
        <v>1</v>
      </c>
      <c r="L25613" s="1">
        <v>39630</v>
      </c>
      <c r="M25613" s="1">
        <v>39654</v>
      </c>
      <c r="N25613" s="1">
        <v>39654</v>
      </c>
    </row>
    <row r="25614" spans="1:18" x14ac:dyDescent="0.2">
      <c r="A25614" t="s">
        <v>89757</v>
      </c>
      <c r="B25614" t="s">
        <v>89758</v>
      </c>
      <c r="C25614" t="s">
        <v>89759</v>
      </c>
      <c r="D25614" t="s">
        <v>56</v>
      </c>
      <c r="E25614">
        <v>30172418</v>
      </c>
      <c r="F25614" t="s">
        <v>18</v>
      </c>
      <c r="G25614" t="s">
        <v>25</v>
      </c>
      <c r="H25614" t="s">
        <v>1080</v>
      </c>
      <c r="I25614" t="s">
        <v>1081</v>
      </c>
      <c r="J25614" t="s">
        <v>1170</v>
      </c>
      <c r="K25614">
        <v>4</v>
      </c>
      <c r="L25614" s="1">
        <v>39814</v>
      </c>
      <c r="M25614" s="1">
        <v>40231</v>
      </c>
      <c r="N25614" s="1">
        <v>42250</v>
      </c>
    </row>
    <row r="25615" spans="1:18" x14ac:dyDescent="0.2">
      <c r="A25615" t="s">
        <v>89760</v>
      </c>
      <c r="B25615" t="s">
        <v>89761</v>
      </c>
      <c r="C25615" t="s">
        <v>89762</v>
      </c>
      <c r="D25615" t="s">
        <v>89763</v>
      </c>
      <c r="E25615">
        <v>1000000</v>
      </c>
      <c r="F25615" t="s">
        <v>18</v>
      </c>
      <c r="G25615" t="s">
        <v>25</v>
      </c>
      <c r="H25615" t="s">
        <v>106</v>
      </c>
      <c r="I25615" t="s">
        <v>107</v>
      </c>
      <c r="J25615" t="s">
        <v>5335</v>
      </c>
      <c r="K25615">
        <v>1</v>
      </c>
      <c r="L25615" s="1">
        <v>40909</v>
      </c>
      <c r="M25615" s="1">
        <v>42067</v>
      </c>
      <c r="N25615" s="1">
        <v>42067</v>
      </c>
    </row>
    <row r="25616" spans="1:18" x14ac:dyDescent="0.2">
      <c r="A25616" t="s">
        <v>89764</v>
      </c>
      <c r="B25616" t="s">
        <v>89765</v>
      </c>
      <c r="C25616" t="s">
        <v>89766</v>
      </c>
      <c r="D25616" t="s">
        <v>89767</v>
      </c>
      <c r="E25616">
        <v>300000</v>
      </c>
      <c r="F25616" t="s">
        <v>18</v>
      </c>
      <c r="G25616" t="s">
        <v>25</v>
      </c>
      <c r="H25616" t="s">
        <v>64</v>
      </c>
      <c r="I25616" t="s">
        <v>65</v>
      </c>
      <c r="J25616" t="s">
        <v>271</v>
      </c>
      <c r="K25616">
        <v>1</v>
      </c>
      <c r="L25616" s="1">
        <v>40817</v>
      </c>
      <c r="M25616" s="1">
        <v>40909</v>
      </c>
      <c r="N25616" s="1">
        <v>40909</v>
      </c>
    </row>
    <row r="25617" spans="1:18" hidden="1" x14ac:dyDescent="0.2">
      <c r="A25617" t="s">
        <v>89768</v>
      </c>
      <c r="B25617" t="s">
        <v>89769</v>
      </c>
      <c r="C25617" t="s">
        <v>89770</v>
      </c>
      <c r="D25617" t="s">
        <v>1247</v>
      </c>
      <c r="E25617">
        <v>2750000</v>
      </c>
      <c r="F25617" t="s">
        <v>18</v>
      </c>
      <c r="G25617" t="s">
        <v>25</v>
      </c>
      <c r="H25617" t="s">
        <v>1011</v>
      </c>
      <c r="I25617" t="s">
        <v>1012</v>
      </c>
      <c r="J25617" t="s">
        <v>10523</v>
      </c>
      <c r="K25617">
        <v>1</v>
      </c>
      <c r="M25617" s="1">
        <v>40998</v>
      </c>
      <c r="N25617" s="1">
        <v>40998</v>
      </c>
      <c r="O25617"/>
      <c r="P25617"/>
      <c r="Q25617"/>
      <c r="R25617"/>
    </row>
    <row r="25618" spans="1:18" hidden="1" x14ac:dyDescent="0.2">
      <c r="A25618" t="s">
        <v>89771</v>
      </c>
      <c r="B25618" t="s">
        <v>89772</v>
      </c>
      <c r="C25618" t="s">
        <v>89773</v>
      </c>
      <c r="D25618" t="s">
        <v>94</v>
      </c>
      <c r="E25618">
        <v>400250</v>
      </c>
      <c r="F25618" t="s">
        <v>18</v>
      </c>
      <c r="G25618" t="s">
        <v>25</v>
      </c>
      <c r="H25618" t="s">
        <v>158</v>
      </c>
      <c r="I25618" t="s">
        <v>244</v>
      </c>
      <c r="J25618" t="s">
        <v>11146</v>
      </c>
      <c r="K25618">
        <v>2</v>
      </c>
      <c r="M25618" s="1">
        <v>40736</v>
      </c>
      <c r="N25618" s="1">
        <v>41821</v>
      </c>
      <c r="O25618"/>
      <c r="P25618"/>
      <c r="Q25618"/>
      <c r="R25618"/>
    </row>
    <row r="25619" spans="1:18" x14ac:dyDescent="0.2">
      <c r="A25619" t="s">
        <v>89774</v>
      </c>
      <c r="B25619" t="s">
        <v>89775</v>
      </c>
      <c r="C25619" t="s">
        <v>89776</v>
      </c>
      <c r="D25619" t="s">
        <v>70</v>
      </c>
      <c r="E25619">
        <v>150000</v>
      </c>
      <c r="F25619" t="s">
        <v>18</v>
      </c>
      <c r="K25619">
        <v>1</v>
      </c>
      <c r="L25619" s="1">
        <v>42005</v>
      </c>
      <c r="M25619" s="1">
        <v>42090</v>
      </c>
      <c r="N25619" s="1">
        <v>42090</v>
      </c>
    </row>
    <row r="25620" spans="1:18" hidden="1" x14ac:dyDescent="0.2">
      <c r="A25620" t="s">
        <v>89777</v>
      </c>
      <c r="B25620" t="s">
        <v>89778</v>
      </c>
      <c r="D25620" t="s">
        <v>117</v>
      </c>
      <c r="E25620" t="s">
        <v>43</v>
      </c>
      <c r="F25620" t="s">
        <v>18</v>
      </c>
      <c r="G25620" t="s">
        <v>25</v>
      </c>
      <c r="H25620" t="s">
        <v>158</v>
      </c>
      <c r="I25620" t="s">
        <v>244</v>
      </c>
      <c r="J25620" t="s">
        <v>244</v>
      </c>
      <c r="K25620">
        <v>1</v>
      </c>
      <c r="L25620" s="1">
        <v>41263</v>
      </c>
      <c r="M25620" s="1">
        <v>41002</v>
      </c>
      <c r="N25620" s="1">
        <v>41002</v>
      </c>
      <c r="O25620"/>
      <c r="P25620"/>
      <c r="Q25620"/>
      <c r="R25620"/>
    </row>
    <row r="25621" spans="1:18" x14ac:dyDescent="0.2">
      <c r="A25621" t="s">
        <v>89779</v>
      </c>
      <c r="B25621" t="s">
        <v>89780</v>
      </c>
      <c r="C25621" t="s">
        <v>89781</v>
      </c>
      <c r="D25621" t="s">
        <v>89782</v>
      </c>
      <c r="E25621">
        <v>125000</v>
      </c>
      <c r="F25621" t="s">
        <v>207</v>
      </c>
      <c r="G25621" t="s">
        <v>25</v>
      </c>
      <c r="H25621" t="s">
        <v>89</v>
      </c>
      <c r="I25621" t="s">
        <v>90</v>
      </c>
      <c r="J25621" t="s">
        <v>24815</v>
      </c>
      <c r="K25621">
        <v>1</v>
      </c>
      <c r="L25621" s="1">
        <v>39692</v>
      </c>
      <c r="M25621" s="1">
        <v>39692</v>
      </c>
      <c r="N25621" s="1">
        <v>39692</v>
      </c>
    </row>
    <row r="25622" spans="1:18" hidden="1" x14ac:dyDescent="0.2">
      <c r="A25622" t="s">
        <v>89783</v>
      </c>
      <c r="B25622" t="s">
        <v>89784</v>
      </c>
      <c r="C25622" t="s">
        <v>89785</v>
      </c>
      <c r="D25622" t="s">
        <v>2199</v>
      </c>
      <c r="E25622">
        <v>12500</v>
      </c>
      <c r="F25622" t="s">
        <v>18</v>
      </c>
      <c r="K25622">
        <v>1</v>
      </c>
      <c r="M25622" s="1">
        <v>41821</v>
      </c>
      <c r="N25622" s="1">
        <v>41821</v>
      </c>
      <c r="O25622"/>
      <c r="P25622"/>
      <c r="Q25622"/>
      <c r="R25622"/>
    </row>
    <row r="25623" spans="1:18" x14ac:dyDescent="0.2">
      <c r="A25623" t="s">
        <v>89786</v>
      </c>
      <c r="B25623" t="s">
        <v>89787</v>
      </c>
      <c r="C25623" t="s">
        <v>89788</v>
      </c>
      <c r="D25623" t="s">
        <v>39663</v>
      </c>
      <c r="E25623">
        <v>4000000</v>
      </c>
      <c r="F25623" t="s">
        <v>18</v>
      </c>
      <c r="G25623" t="s">
        <v>322</v>
      </c>
      <c r="H25623">
        <v>9</v>
      </c>
      <c r="I25623" t="s">
        <v>323</v>
      </c>
      <c r="J25623" t="s">
        <v>323</v>
      </c>
      <c r="K25623">
        <v>1</v>
      </c>
      <c r="L25623" s="1">
        <v>41518</v>
      </c>
      <c r="M25623" s="1">
        <v>42310</v>
      </c>
      <c r="N25623" s="1">
        <v>42310</v>
      </c>
    </row>
    <row r="25624" spans="1:18" hidden="1" x14ac:dyDescent="0.2">
      <c r="A25624" t="s">
        <v>89789</v>
      </c>
      <c r="B25624" t="s">
        <v>47854</v>
      </c>
      <c r="C25624" t="s">
        <v>89790</v>
      </c>
      <c r="D25624" t="s">
        <v>89791</v>
      </c>
      <c r="E25624" t="s">
        <v>43</v>
      </c>
      <c r="F25624" t="s">
        <v>18</v>
      </c>
      <c r="G25624" t="s">
        <v>128</v>
      </c>
      <c r="H25624" t="s">
        <v>129</v>
      </c>
      <c r="I25624" t="s">
        <v>130</v>
      </c>
      <c r="J25624" t="s">
        <v>130</v>
      </c>
      <c r="K25624">
        <v>1</v>
      </c>
      <c r="L25624" s="1">
        <v>41791</v>
      </c>
      <c r="M25624" s="1">
        <v>41640</v>
      </c>
      <c r="N25624" s="1">
        <v>41640</v>
      </c>
      <c r="O25624"/>
      <c r="P25624"/>
      <c r="Q25624"/>
      <c r="R25624"/>
    </row>
    <row r="25625" spans="1:18" x14ac:dyDescent="0.2">
      <c r="A25625" t="s">
        <v>89792</v>
      </c>
      <c r="B25625" t="s">
        <v>89793</v>
      </c>
      <c r="C25625" t="s">
        <v>89794</v>
      </c>
      <c r="D25625" t="s">
        <v>89795</v>
      </c>
      <c r="E25625">
        <v>715000</v>
      </c>
      <c r="F25625" t="s">
        <v>18</v>
      </c>
      <c r="G25625" t="s">
        <v>25</v>
      </c>
      <c r="H25625" t="s">
        <v>64</v>
      </c>
      <c r="I25625" t="s">
        <v>95</v>
      </c>
      <c r="J25625" t="s">
        <v>376</v>
      </c>
      <c r="K25625">
        <v>1</v>
      </c>
      <c r="L25625" s="1">
        <v>41640</v>
      </c>
      <c r="M25625" s="1">
        <v>41224</v>
      </c>
      <c r="N25625" s="1">
        <v>41224</v>
      </c>
    </row>
    <row r="25626" spans="1:18" x14ac:dyDescent="0.2">
      <c r="A25626" t="s">
        <v>89796</v>
      </c>
      <c r="B25626" t="s">
        <v>89797</v>
      </c>
      <c r="C25626" t="s">
        <v>89798</v>
      </c>
      <c r="D25626" t="s">
        <v>42</v>
      </c>
      <c r="E25626">
        <v>25000</v>
      </c>
      <c r="F25626" t="s">
        <v>18</v>
      </c>
      <c r="K25626">
        <v>1</v>
      </c>
      <c r="L25626" s="1">
        <v>41275</v>
      </c>
      <c r="M25626" s="1">
        <v>41311</v>
      </c>
      <c r="N25626" s="1">
        <v>41311</v>
      </c>
    </row>
    <row r="25627" spans="1:18" x14ac:dyDescent="0.2">
      <c r="A25627" t="s">
        <v>89799</v>
      </c>
      <c r="B25627" t="s">
        <v>89800</v>
      </c>
      <c r="C25627" t="s">
        <v>89801</v>
      </c>
      <c r="D25627" t="s">
        <v>89802</v>
      </c>
      <c r="E25627">
        <v>6800000</v>
      </c>
      <c r="F25627" t="s">
        <v>18</v>
      </c>
      <c r="G25627" t="s">
        <v>25</v>
      </c>
      <c r="H25627" t="s">
        <v>64</v>
      </c>
      <c r="I25627" t="s">
        <v>95</v>
      </c>
      <c r="J25627" t="s">
        <v>376</v>
      </c>
      <c r="K25627">
        <v>3</v>
      </c>
      <c r="L25627" s="1">
        <v>39814</v>
      </c>
      <c r="M25627" s="1">
        <v>39904</v>
      </c>
      <c r="N25627" s="1">
        <v>41457</v>
      </c>
    </row>
    <row r="25628" spans="1:18" x14ac:dyDescent="0.2">
      <c r="A25628" t="s">
        <v>89803</v>
      </c>
      <c r="B25628" t="s">
        <v>89804</v>
      </c>
      <c r="C25628" t="s">
        <v>89805</v>
      </c>
      <c r="D25628" t="s">
        <v>89806</v>
      </c>
      <c r="E25628">
        <v>5235670</v>
      </c>
      <c r="F25628" t="s">
        <v>18</v>
      </c>
      <c r="K25628">
        <v>2</v>
      </c>
      <c r="L25628" s="1">
        <v>40664</v>
      </c>
      <c r="M25628" s="1">
        <v>40695</v>
      </c>
      <c r="N25628" s="1">
        <v>41036</v>
      </c>
    </row>
    <row r="25629" spans="1:18" x14ac:dyDescent="0.2">
      <c r="A25629" t="s">
        <v>89807</v>
      </c>
      <c r="B25629" t="s">
        <v>89808</v>
      </c>
      <c r="C25629" t="s">
        <v>89809</v>
      </c>
      <c r="D25629" t="s">
        <v>89810</v>
      </c>
      <c r="E25629">
        <v>103039</v>
      </c>
      <c r="F25629" t="s">
        <v>18</v>
      </c>
      <c r="G25629" t="s">
        <v>552</v>
      </c>
      <c r="H25629">
        <v>29</v>
      </c>
      <c r="I25629" t="s">
        <v>749</v>
      </c>
      <c r="J25629" t="s">
        <v>749</v>
      </c>
      <c r="K25629">
        <v>2</v>
      </c>
      <c r="L25629" s="1">
        <v>41159</v>
      </c>
      <c r="M25629" s="1">
        <v>41183</v>
      </c>
      <c r="N25629" s="1">
        <v>41487</v>
      </c>
    </row>
    <row r="25630" spans="1:18" x14ac:dyDescent="0.2">
      <c r="A25630" t="s">
        <v>89811</v>
      </c>
      <c r="B25630" t="s">
        <v>89812</v>
      </c>
      <c r="C25630" t="s">
        <v>89813</v>
      </c>
      <c r="D25630" t="s">
        <v>1377</v>
      </c>
      <c r="E25630">
        <v>5000000</v>
      </c>
      <c r="F25630" t="s">
        <v>18</v>
      </c>
      <c r="G25630" t="s">
        <v>57</v>
      </c>
      <c r="H25630" t="s">
        <v>3339</v>
      </c>
      <c r="I25630" t="s">
        <v>3340</v>
      </c>
      <c r="J25630" t="s">
        <v>3341</v>
      </c>
      <c r="K25630">
        <v>1</v>
      </c>
      <c r="L25630" s="1">
        <v>39814</v>
      </c>
      <c r="M25630" s="1">
        <v>40664</v>
      </c>
      <c r="N25630" s="1">
        <v>40664</v>
      </c>
    </row>
    <row r="25631" spans="1:18" hidden="1" x14ac:dyDescent="0.2">
      <c r="A25631" t="s">
        <v>89814</v>
      </c>
      <c r="B25631" t="s">
        <v>89815</v>
      </c>
      <c r="C25631" t="s">
        <v>89816</v>
      </c>
      <c r="D25631" t="s">
        <v>1377</v>
      </c>
      <c r="E25631">
        <v>1500000</v>
      </c>
      <c r="F25631" t="s">
        <v>18</v>
      </c>
      <c r="K25631">
        <v>1</v>
      </c>
      <c r="M25631" s="1">
        <v>40721</v>
      </c>
      <c r="N25631" s="1">
        <v>40721</v>
      </c>
      <c r="O25631"/>
      <c r="P25631"/>
      <c r="Q25631"/>
      <c r="R25631"/>
    </row>
    <row r="25632" spans="1:18" hidden="1" x14ac:dyDescent="0.2">
      <c r="A25632" t="s">
        <v>89817</v>
      </c>
      <c r="B25632" t="s">
        <v>89818</v>
      </c>
      <c r="C25632" t="s">
        <v>89819</v>
      </c>
      <c r="D25632" t="s">
        <v>89820</v>
      </c>
      <c r="E25632" t="s">
        <v>43</v>
      </c>
      <c r="F25632" t="s">
        <v>18</v>
      </c>
      <c r="K25632">
        <v>1</v>
      </c>
      <c r="L25632" s="1">
        <v>39387</v>
      </c>
      <c r="M25632" s="1">
        <v>39173</v>
      </c>
      <c r="N25632" s="1">
        <v>39173</v>
      </c>
      <c r="O25632"/>
      <c r="P25632"/>
      <c r="Q25632"/>
      <c r="R25632"/>
    </row>
    <row r="25633" spans="1:18" x14ac:dyDescent="0.2">
      <c r="A25633" t="s">
        <v>89821</v>
      </c>
      <c r="B25633" t="s">
        <v>89822</v>
      </c>
      <c r="C25633" t="s">
        <v>89823</v>
      </c>
      <c r="D25633" t="s">
        <v>89824</v>
      </c>
      <c r="E25633">
        <v>161671</v>
      </c>
      <c r="F25633" t="s">
        <v>18</v>
      </c>
      <c r="G25633" t="s">
        <v>128</v>
      </c>
      <c r="H25633" t="s">
        <v>129</v>
      </c>
      <c r="I25633" t="s">
        <v>130</v>
      </c>
      <c r="J25633" t="s">
        <v>130</v>
      </c>
      <c r="K25633">
        <v>1</v>
      </c>
      <c r="L25633" s="1">
        <v>40575</v>
      </c>
      <c r="M25633" s="1">
        <v>41275</v>
      </c>
      <c r="N25633" s="1">
        <v>41275</v>
      </c>
    </row>
    <row r="25634" spans="1:18" x14ac:dyDescent="0.2">
      <c r="A25634" t="s">
        <v>89825</v>
      </c>
      <c r="B25634" t="s">
        <v>89826</v>
      </c>
      <c r="C25634" t="s">
        <v>89827</v>
      </c>
      <c r="D25634" t="s">
        <v>89828</v>
      </c>
      <c r="E25634">
        <v>300000</v>
      </c>
      <c r="F25634" t="s">
        <v>18</v>
      </c>
      <c r="K25634">
        <v>1</v>
      </c>
      <c r="L25634" s="1">
        <v>31766</v>
      </c>
      <c r="M25634" s="1">
        <v>40162</v>
      </c>
      <c r="N25634" s="1">
        <v>40162</v>
      </c>
    </row>
    <row r="25635" spans="1:18" x14ac:dyDescent="0.2">
      <c r="A25635" t="s">
        <v>89829</v>
      </c>
      <c r="B25635" t="s">
        <v>89830</v>
      </c>
      <c r="C25635" t="s">
        <v>89831</v>
      </c>
      <c r="D25635" t="s">
        <v>50</v>
      </c>
      <c r="E25635">
        <v>2000000</v>
      </c>
      <c r="F25635" t="s">
        <v>18</v>
      </c>
      <c r="G25635" t="s">
        <v>25</v>
      </c>
      <c r="H25635" t="s">
        <v>3993</v>
      </c>
      <c r="I25635" t="s">
        <v>16107</v>
      </c>
      <c r="J25635" t="s">
        <v>12722</v>
      </c>
      <c r="K25635">
        <v>1</v>
      </c>
      <c r="L25635" s="1">
        <v>39448</v>
      </c>
      <c r="M25635" s="1">
        <v>42017</v>
      </c>
      <c r="N25635" s="1">
        <v>42017</v>
      </c>
    </row>
    <row r="25636" spans="1:18" x14ac:dyDescent="0.2">
      <c r="A25636" t="s">
        <v>89832</v>
      </c>
      <c r="B25636" t="s">
        <v>89833</v>
      </c>
      <c r="C25636" t="s">
        <v>89834</v>
      </c>
      <c r="D25636" t="s">
        <v>89835</v>
      </c>
      <c r="E25636">
        <v>2000000</v>
      </c>
      <c r="F25636" t="s">
        <v>113</v>
      </c>
      <c r="G25636" t="s">
        <v>25</v>
      </c>
      <c r="H25636" t="s">
        <v>64</v>
      </c>
      <c r="I25636" t="s">
        <v>65</v>
      </c>
      <c r="J25636" t="s">
        <v>71</v>
      </c>
      <c r="K25636">
        <v>3</v>
      </c>
      <c r="L25636" s="1">
        <v>39904</v>
      </c>
      <c r="M25636" s="1">
        <v>40179</v>
      </c>
      <c r="N25636" s="1">
        <v>41025</v>
      </c>
    </row>
    <row r="25637" spans="1:18" x14ac:dyDescent="0.2">
      <c r="A25637" t="s">
        <v>89836</v>
      </c>
      <c r="B25637" t="s">
        <v>89837</v>
      </c>
      <c r="C25637" t="s">
        <v>89838</v>
      </c>
      <c r="D25637" t="s">
        <v>89839</v>
      </c>
      <c r="E25637">
        <v>250000</v>
      </c>
      <c r="F25637" t="s">
        <v>18</v>
      </c>
      <c r="G25637" t="s">
        <v>25</v>
      </c>
      <c r="H25637" t="s">
        <v>106</v>
      </c>
      <c r="I25637" t="s">
        <v>107</v>
      </c>
      <c r="J25637" t="s">
        <v>108</v>
      </c>
      <c r="K25637">
        <v>1</v>
      </c>
      <c r="L25637" s="1">
        <v>41600</v>
      </c>
      <c r="M25637" s="1">
        <v>42250</v>
      </c>
      <c r="N25637" s="1">
        <v>42250</v>
      </c>
    </row>
    <row r="25638" spans="1:18" hidden="1" x14ac:dyDescent="0.2">
      <c r="A25638" t="s">
        <v>89840</v>
      </c>
      <c r="B25638" t="s">
        <v>89841</v>
      </c>
      <c r="E25638" t="s">
        <v>43</v>
      </c>
      <c r="F25638" t="s">
        <v>18</v>
      </c>
      <c r="G25638" t="s">
        <v>552</v>
      </c>
      <c r="K25638">
        <v>1</v>
      </c>
      <c r="L25638" s="1">
        <v>40544</v>
      </c>
      <c r="M25638" s="1">
        <v>41579</v>
      </c>
      <c r="N25638" s="1">
        <v>41579</v>
      </c>
      <c r="O25638"/>
      <c r="P25638"/>
      <c r="Q25638"/>
      <c r="R25638"/>
    </row>
    <row r="25639" spans="1:18" x14ac:dyDescent="0.2">
      <c r="A25639" t="s">
        <v>89842</v>
      </c>
      <c r="B25639" t="s">
        <v>89843</v>
      </c>
      <c r="C25639" t="s">
        <v>89844</v>
      </c>
      <c r="D25639" t="s">
        <v>89845</v>
      </c>
      <c r="E25639">
        <v>1410000</v>
      </c>
      <c r="F25639" t="s">
        <v>18</v>
      </c>
      <c r="G25639" t="s">
        <v>552</v>
      </c>
      <c r="H25639">
        <v>29</v>
      </c>
      <c r="I25639" t="s">
        <v>749</v>
      </c>
      <c r="J25639" t="s">
        <v>749</v>
      </c>
      <c r="K25639">
        <v>3</v>
      </c>
      <c r="L25639" s="1">
        <v>40866</v>
      </c>
      <c r="M25639" s="1">
        <v>41646</v>
      </c>
      <c r="N25639" s="1">
        <v>42345</v>
      </c>
    </row>
    <row r="25640" spans="1:18" hidden="1" x14ac:dyDescent="0.2">
      <c r="A25640" t="s">
        <v>89846</v>
      </c>
      <c r="B25640" t="s">
        <v>89847</v>
      </c>
      <c r="C25640" t="s">
        <v>89848</v>
      </c>
      <c r="D25640" t="s">
        <v>285</v>
      </c>
      <c r="E25640" t="s">
        <v>43</v>
      </c>
      <c r="F25640" t="s">
        <v>18</v>
      </c>
      <c r="G25640" t="s">
        <v>366</v>
      </c>
      <c r="H25640">
        <v>27</v>
      </c>
      <c r="I25640" t="s">
        <v>5348</v>
      </c>
      <c r="J25640" t="s">
        <v>8300</v>
      </c>
      <c r="K25640">
        <v>1</v>
      </c>
      <c r="L25640" s="1">
        <v>40544</v>
      </c>
      <c r="M25640" s="1">
        <v>41600</v>
      </c>
      <c r="N25640" s="1">
        <v>41600</v>
      </c>
      <c r="O25640"/>
      <c r="P25640"/>
      <c r="Q25640"/>
      <c r="R25640"/>
    </row>
    <row r="25641" spans="1:18" hidden="1" x14ac:dyDescent="0.2">
      <c r="A25641" t="s">
        <v>89849</v>
      </c>
      <c r="B25641" t="s">
        <v>89850</v>
      </c>
      <c r="C25641" t="s">
        <v>89851</v>
      </c>
      <c r="D25641" t="s">
        <v>1384</v>
      </c>
      <c r="E25641" t="s">
        <v>43</v>
      </c>
      <c r="F25641" t="s">
        <v>113</v>
      </c>
      <c r="G25641" t="s">
        <v>25</v>
      </c>
      <c r="H25641" t="s">
        <v>158</v>
      </c>
      <c r="I25641" t="s">
        <v>244</v>
      </c>
      <c r="J25641" t="s">
        <v>17136</v>
      </c>
      <c r="K25641">
        <v>1</v>
      </c>
      <c r="M25641" s="1">
        <v>36850</v>
      </c>
      <c r="N25641" s="1">
        <v>36850</v>
      </c>
      <c r="O25641"/>
      <c r="P25641"/>
      <c r="Q25641"/>
      <c r="R25641"/>
    </row>
    <row r="25642" spans="1:18" x14ac:dyDescent="0.2">
      <c r="A25642" t="s">
        <v>89852</v>
      </c>
      <c r="B25642" t="s">
        <v>89853</v>
      </c>
      <c r="C25642" t="s">
        <v>89854</v>
      </c>
      <c r="D25642" t="s">
        <v>89855</v>
      </c>
      <c r="E25642">
        <v>2285000</v>
      </c>
      <c r="F25642" t="s">
        <v>18</v>
      </c>
      <c r="G25642" t="s">
        <v>25</v>
      </c>
      <c r="H25642" t="s">
        <v>106</v>
      </c>
      <c r="I25642" t="s">
        <v>107</v>
      </c>
      <c r="J25642" t="s">
        <v>108</v>
      </c>
      <c r="K25642">
        <v>3</v>
      </c>
      <c r="L25642" s="1">
        <v>39400</v>
      </c>
      <c r="M25642" s="1">
        <v>39415</v>
      </c>
      <c r="N25642" s="1">
        <v>39661</v>
      </c>
    </row>
    <row r="25643" spans="1:18" hidden="1" x14ac:dyDescent="0.2">
      <c r="A25643" t="s">
        <v>89856</v>
      </c>
      <c r="B25643" t="s">
        <v>89857</v>
      </c>
      <c r="C25643" t="s">
        <v>89858</v>
      </c>
      <c r="D25643" t="s">
        <v>36</v>
      </c>
      <c r="E25643">
        <v>14200000</v>
      </c>
      <c r="F25643" t="s">
        <v>113</v>
      </c>
      <c r="G25643" t="s">
        <v>222</v>
      </c>
      <c r="H25643">
        <v>7</v>
      </c>
      <c r="I25643" t="s">
        <v>293</v>
      </c>
      <c r="J25643" t="s">
        <v>293</v>
      </c>
      <c r="K25643">
        <v>2</v>
      </c>
      <c r="M25643" s="1">
        <v>36708</v>
      </c>
      <c r="N25643" s="1">
        <v>37987</v>
      </c>
      <c r="O25643"/>
      <c r="P25643"/>
      <c r="Q25643"/>
      <c r="R25643"/>
    </row>
    <row r="25644" spans="1:18" x14ac:dyDescent="0.2">
      <c r="A25644" t="s">
        <v>89859</v>
      </c>
      <c r="B25644" t="s">
        <v>89860</v>
      </c>
      <c r="C25644" t="s">
        <v>89861</v>
      </c>
      <c r="D25644" t="s">
        <v>54791</v>
      </c>
      <c r="E25644">
        <v>705000</v>
      </c>
      <c r="F25644" t="s">
        <v>18</v>
      </c>
      <c r="G25644" t="s">
        <v>25</v>
      </c>
      <c r="H25644" t="s">
        <v>644</v>
      </c>
      <c r="I25644" t="s">
        <v>14826</v>
      </c>
      <c r="J25644" t="s">
        <v>14826</v>
      </c>
      <c r="K25644">
        <v>1</v>
      </c>
      <c r="L25644" s="1">
        <v>37622</v>
      </c>
      <c r="M25644" s="1">
        <v>42074</v>
      </c>
      <c r="N25644" s="1">
        <v>42074</v>
      </c>
    </row>
    <row r="25645" spans="1:18" x14ac:dyDescent="0.2">
      <c r="A25645" t="s">
        <v>89862</v>
      </c>
      <c r="B25645" t="s">
        <v>89863</v>
      </c>
      <c r="C25645" t="s">
        <v>89864</v>
      </c>
      <c r="D25645" t="s">
        <v>89865</v>
      </c>
      <c r="E25645">
        <v>212500</v>
      </c>
      <c r="F25645" t="s">
        <v>18</v>
      </c>
      <c r="K25645">
        <v>1</v>
      </c>
      <c r="L25645" s="1">
        <v>41839</v>
      </c>
      <c r="M25645" s="1">
        <v>42005</v>
      </c>
      <c r="N25645" s="1">
        <v>42005</v>
      </c>
    </row>
    <row r="25646" spans="1:18" hidden="1" x14ac:dyDescent="0.2">
      <c r="A25646" t="s">
        <v>89866</v>
      </c>
      <c r="B25646" t="s">
        <v>89867</v>
      </c>
      <c r="D25646" t="s">
        <v>7264</v>
      </c>
      <c r="E25646" t="s">
        <v>43</v>
      </c>
      <c r="F25646" t="s">
        <v>18</v>
      </c>
      <c r="G25646" t="s">
        <v>25</v>
      </c>
      <c r="H25646" t="s">
        <v>64</v>
      </c>
      <c r="I25646" t="s">
        <v>11102</v>
      </c>
      <c r="J25646" t="s">
        <v>22675</v>
      </c>
      <c r="K25646">
        <v>1</v>
      </c>
      <c r="L25646" s="1">
        <v>41365</v>
      </c>
      <c r="M25646" s="1">
        <v>41791</v>
      </c>
      <c r="N25646" s="1">
        <v>41791</v>
      </c>
      <c r="O25646"/>
      <c r="P25646"/>
      <c r="Q25646"/>
      <c r="R25646"/>
    </row>
    <row r="25647" spans="1:18" x14ac:dyDescent="0.2">
      <c r="A25647" t="s">
        <v>89868</v>
      </c>
      <c r="B25647" t="s">
        <v>89869</v>
      </c>
      <c r="C25647" t="s">
        <v>89870</v>
      </c>
      <c r="D25647" t="s">
        <v>89871</v>
      </c>
      <c r="E25647">
        <v>500000</v>
      </c>
      <c r="F25647" t="s">
        <v>18</v>
      </c>
      <c r="G25647" t="s">
        <v>51</v>
      </c>
      <c r="I25647" t="s">
        <v>52</v>
      </c>
      <c r="J25647" t="s">
        <v>52</v>
      </c>
      <c r="K25647">
        <v>1</v>
      </c>
      <c r="L25647" s="1">
        <v>41640</v>
      </c>
      <c r="M25647" s="1">
        <v>41990</v>
      </c>
      <c r="N25647" s="1">
        <v>41990</v>
      </c>
    </row>
    <row r="25648" spans="1:18" x14ac:dyDescent="0.2">
      <c r="A25648" t="s">
        <v>89872</v>
      </c>
      <c r="B25648" t="s">
        <v>89873</v>
      </c>
      <c r="C25648" t="s">
        <v>89874</v>
      </c>
      <c r="D25648" t="s">
        <v>50</v>
      </c>
      <c r="E25648">
        <v>1500000</v>
      </c>
      <c r="F25648" t="s">
        <v>207</v>
      </c>
      <c r="G25648" t="s">
        <v>25</v>
      </c>
      <c r="H25648" t="s">
        <v>64</v>
      </c>
      <c r="I25648" t="s">
        <v>10400</v>
      </c>
      <c r="J25648" t="s">
        <v>16697</v>
      </c>
      <c r="K25648">
        <v>1</v>
      </c>
      <c r="L25648" s="1">
        <v>39448</v>
      </c>
      <c r="M25648" s="1">
        <v>40786</v>
      </c>
      <c r="N25648" s="1">
        <v>40786</v>
      </c>
    </row>
    <row r="25649" spans="1:18" hidden="1" x14ac:dyDescent="0.2">
      <c r="A25649" t="s">
        <v>89875</v>
      </c>
      <c r="B25649" t="s">
        <v>89876</v>
      </c>
      <c r="C25649" t="s">
        <v>89877</v>
      </c>
      <c r="E25649" t="s">
        <v>43</v>
      </c>
      <c r="F25649" t="s">
        <v>207</v>
      </c>
      <c r="K25649">
        <v>1</v>
      </c>
      <c r="L25649" s="1">
        <v>41456</v>
      </c>
      <c r="M25649" s="1">
        <v>42103</v>
      </c>
      <c r="N25649" s="1">
        <v>42103</v>
      </c>
      <c r="O25649"/>
      <c r="P25649"/>
      <c r="Q25649"/>
      <c r="R25649"/>
    </row>
    <row r="25650" spans="1:18" hidden="1" x14ac:dyDescent="0.2">
      <c r="A25650" t="s">
        <v>89878</v>
      </c>
      <c r="B25650" t="s">
        <v>89879</v>
      </c>
      <c r="C25650" t="s">
        <v>89880</v>
      </c>
      <c r="D25650" t="s">
        <v>42</v>
      </c>
      <c r="E25650" t="s">
        <v>43</v>
      </c>
      <c r="F25650" t="s">
        <v>18</v>
      </c>
      <c r="G25650" t="s">
        <v>1370</v>
      </c>
      <c r="K25650">
        <v>1</v>
      </c>
      <c r="L25650" s="1">
        <v>41991</v>
      </c>
      <c r="M25650" s="1">
        <v>42266</v>
      </c>
      <c r="N25650" s="1">
        <v>42266</v>
      </c>
      <c r="O25650"/>
      <c r="P25650"/>
      <c r="Q25650"/>
      <c r="R25650"/>
    </row>
    <row r="25651" spans="1:18" hidden="1" x14ac:dyDescent="0.2">
      <c r="A25651" t="s">
        <v>89881</v>
      </c>
      <c r="B25651" t="s">
        <v>89882</v>
      </c>
      <c r="C25651" t="s">
        <v>89883</v>
      </c>
      <c r="D25651" t="s">
        <v>89884</v>
      </c>
      <c r="E25651" t="s">
        <v>43</v>
      </c>
      <c r="F25651" t="s">
        <v>18</v>
      </c>
      <c r="G25651" t="s">
        <v>1062</v>
      </c>
      <c r="H25651">
        <v>1</v>
      </c>
      <c r="I25651" t="s">
        <v>2861</v>
      </c>
      <c r="J25651" t="s">
        <v>2861</v>
      </c>
      <c r="K25651">
        <v>1</v>
      </c>
      <c r="L25651" s="1">
        <v>39083</v>
      </c>
      <c r="M25651" s="1">
        <v>40267</v>
      </c>
      <c r="N25651" s="1">
        <v>40267</v>
      </c>
      <c r="O25651"/>
      <c r="P25651"/>
      <c r="Q25651"/>
      <c r="R25651"/>
    </row>
    <row r="25652" spans="1:18" hidden="1" x14ac:dyDescent="0.2">
      <c r="A25652" t="s">
        <v>89885</v>
      </c>
      <c r="B25652" t="s">
        <v>89886</v>
      </c>
      <c r="C25652" t="s">
        <v>89887</v>
      </c>
      <c r="D25652" t="s">
        <v>89888</v>
      </c>
      <c r="E25652" t="s">
        <v>43</v>
      </c>
      <c r="F25652" t="s">
        <v>113</v>
      </c>
      <c r="G25652" t="s">
        <v>25</v>
      </c>
      <c r="H25652" t="s">
        <v>64</v>
      </c>
      <c r="I25652" t="s">
        <v>65</v>
      </c>
      <c r="J25652" t="s">
        <v>271</v>
      </c>
      <c r="K25652">
        <v>1</v>
      </c>
      <c r="L25652" s="1">
        <v>38869</v>
      </c>
      <c r="M25652" s="1">
        <v>38718</v>
      </c>
      <c r="N25652" s="1">
        <v>38718</v>
      </c>
      <c r="O25652"/>
      <c r="P25652"/>
      <c r="Q25652"/>
      <c r="R25652"/>
    </row>
    <row r="25653" spans="1:18" x14ac:dyDescent="0.2">
      <c r="A25653" t="s">
        <v>89889</v>
      </c>
      <c r="B25653" t="s">
        <v>89890</v>
      </c>
      <c r="C25653" t="s">
        <v>89891</v>
      </c>
      <c r="D25653" t="s">
        <v>89892</v>
      </c>
      <c r="E25653">
        <v>5400000</v>
      </c>
      <c r="F25653" t="s">
        <v>18</v>
      </c>
      <c r="G25653" t="s">
        <v>25</v>
      </c>
      <c r="H25653" t="s">
        <v>286</v>
      </c>
      <c r="I25653" t="s">
        <v>1030</v>
      </c>
      <c r="J25653" t="s">
        <v>1030</v>
      </c>
      <c r="K25653">
        <v>1</v>
      </c>
      <c r="L25653" s="1">
        <v>42005</v>
      </c>
      <c r="M25653" s="1">
        <v>42156</v>
      </c>
      <c r="N25653" s="1">
        <v>42156</v>
      </c>
    </row>
    <row r="25654" spans="1:18" x14ac:dyDescent="0.2">
      <c r="A25654" t="s">
        <v>89893</v>
      </c>
      <c r="B25654" t="s">
        <v>89894</v>
      </c>
      <c r="C25654" t="s">
        <v>89895</v>
      </c>
      <c r="D25654" t="s">
        <v>317</v>
      </c>
      <c r="E25654">
        <v>125000</v>
      </c>
      <c r="F25654" t="s">
        <v>18</v>
      </c>
      <c r="K25654">
        <v>1</v>
      </c>
      <c r="L25654" s="1">
        <v>42005</v>
      </c>
      <c r="M25654" s="1">
        <v>42289</v>
      </c>
      <c r="N25654" s="1">
        <v>42289</v>
      </c>
    </row>
    <row r="25655" spans="1:18" hidden="1" x14ac:dyDescent="0.2">
      <c r="A25655" t="s">
        <v>89896</v>
      </c>
      <c r="B25655" t="s">
        <v>89897</v>
      </c>
      <c r="C25655" t="s">
        <v>89898</v>
      </c>
      <c r="D25655" t="s">
        <v>89899</v>
      </c>
      <c r="E25655">
        <v>8950000</v>
      </c>
      <c r="F25655" t="s">
        <v>113</v>
      </c>
      <c r="G25655" t="s">
        <v>25</v>
      </c>
      <c r="H25655" t="s">
        <v>808</v>
      </c>
      <c r="I25655" t="s">
        <v>809</v>
      </c>
      <c r="J25655" t="s">
        <v>810</v>
      </c>
      <c r="K25655">
        <v>3</v>
      </c>
      <c r="M25655" s="1">
        <v>39023</v>
      </c>
      <c r="N25655" s="1">
        <v>39505</v>
      </c>
      <c r="O25655"/>
      <c r="P25655"/>
      <c r="Q25655"/>
      <c r="R25655"/>
    </row>
    <row r="25656" spans="1:18" x14ac:dyDescent="0.2">
      <c r="A25656" t="s">
        <v>89900</v>
      </c>
      <c r="B25656" t="s">
        <v>89901</v>
      </c>
      <c r="C25656" t="s">
        <v>89902</v>
      </c>
      <c r="D25656" t="s">
        <v>89903</v>
      </c>
      <c r="E25656">
        <v>270593</v>
      </c>
      <c r="F25656" t="s">
        <v>18</v>
      </c>
      <c r="G25656" t="s">
        <v>406</v>
      </c>
      <c r="H25656">
        <v>40</v>
      </c>
      <c r="I25656" t="s">
        <v>980</v>
      </c>
      <c r="J25656" t="s">
        <v>980</v>
      </c>
      <c r="K25656">
        <v>1</v>
      </c>
      <c r="L25656" s="1">
        <v>38210</v>
      </c>
      <c r="M25656" s="1">
        <v>38210</v>
      </c>
      <c r="N25656" s="1">
        <v>38210</v>
      </c>
    </row>
    <row r="25657" spans="1:18" x14ac:dyDescent="0.2">
      <c r="A25657" t="s">
        <v>89904</v>
      </c>
      <c r="B25657" t="s">
        <v>89905</v>
      </c>
      <c r="C25657" t="s">
        <v>89906</v>
      </c>
      <c r="D25657" t="s">
        <v>88726</v>
      </c>
      <c r="E25657">
        <v>25000</v>
      </c>
      <c r="F25657" t="s">
        <v>18</v>
      </c>
      <c r="G25657" t="s">
        <v>25</v>
      </c>
      <c r="H25657" t="s">
        <v>135</v>
      </c>
      <c r="I25657" t="s">
        <v>136</v>
      </c>
      <c r="J25657" t="s">
        <v>1114</v>
      </c>
      <c r="K25657">
        <v>1</v>
      </c>
      <c r="L25657" s="1">
        <v>40672</v>
      </c>
      <c r="M25657" s="1">
        <v>40851</v>
      </c>
      <c r="N25657" s="1">
        <v>40851</v>
      </c>
    </row>
    <row r="25658" spans="1:18" x14ac:dyDescent="0.2">
      <c r="A25658" t="s">
        <v>89907</v>
      </c>
      <c r="B25658" t="s">
        <v>89908</v>
      </c>
      <c r="C25658" t="s">
        <v>89909</v>
      </c>
      <c r="D25658" t="s">
        <v>89910</v>
      </c>
      <c r="E25658">
        <v>2900000</v>
      </c>
      <c r="F25658" t="s">
        <v>18</v>
      </c>
      <c r="G25658" t="s">
        <v>25</v>
      </c>
      <c r="H25658" t="s">
        <v>64</v>
      </c>
      <c r="I25658" t="s">
        <v>65</v>
      </c>
      <c r="J25658" t="s">
        <v>13284</v>
      </c>
      <c r="K25658">
        <v>1</v>
      </c>
      <c r="L25658" s="1">
        <v>41640</v>
      </c>
      <c r="M25658" s="1">
        <v>42313</v>
      </c>
      <c r="N25658" s="1">
        <v>42313</v>
      </c>
    </row>
    <row r="25659" spans="1:18" hidden="1" x14ac:dyDescent="0.2">
      <c r="A25659" t="s">
        <v>89911</v>
      </c>
      <c r="B25659" t="s">
        <v>89912</v>
      </c>
      <c r="C25659" t="s">
        <v>89913</v>
      </c>
      <c r="D25659" t="s">
        <v>14265</v>
      </c>
      <c r="E25659">
        <v>19299</v>
      </c>
      <c r="F25659" t="s">
        <v>18</v>
      </c>
      <c r="G25659" t="s">
        <v>276</v>
      </c>
      <c r="H25659">
        <v>17</v>
      </c>
      <c r="I25659" t="s">
        <v>464</v>
      </c>
      <c r="J25659" t="s">
        <v>464</v>
      </c>
      <c r="K25659">
        <v>1</v>
      </c>
      <c r="M25659" s="1">
        <v>41519</v>
      </c>
      <c r="N25659" s="1">
        <v>41519</v>
      </c>
      <c r="O25659"/>
      <c r="P25659"/>
      <c r="Q25659"/>
      <c r="R25659"/>
    </row>
    <row r="25660" spans="1:18" x14ac:dyDescent="0.2">
      <c r="A25660" t="s">
        <v>89914</v>
      </c>
      <c r="B25660" t="s">
        <v>89915</v>
      </c>
      <c r="C25660" t="s">
        <v>89916</v>
      </c>
      <c r="D25660" t="s">
        <v>89917</v>
      </c>
      <c r="E25660">
        <v>50223</v>
      </c>
      <c r="F25660" t="s">
        <v>18</v>
      </c>
      <c r="G25660" t="s">
        <v>552</v>
      </c>
      <c r="H25660">
        <v>29</v>
      </c>
      <c r="I25660" t="s">
        <v>749</v>
      </c>
      <c r="J25660" t="s">
        <v>749</v>
      </c>
      <c r="K25660">
        <v>1</v>
      </c>
      <c r="L25660" s="1">
        <v>41011</v>
      </c>
      <c r="M25660" s="1">
        <v>41153</v>
      </c>
      <c r="N25660" s="1">
        <v>41153</v>
      </c>
    </row>
    <row r="25661" spans="1:18" hidden="1" x14ac:dyDescent="0.2">
      <c r="A25661" t="s">
        <v>89918</v>
      </c>
      <c r="B25661" t="s">
        <v>89919</v>
      </c>
      <c r="C25661" t="s">
        <v>89920</v>
      </c>
      <c r="D25661" t="s">
        <v>89921</v>
      </c>
      <c r="E25661" t="s">
        <v>43</v>
      </c>
      <c r="F25661" t="s">
        <v>18</v>
      </c>
      <c r="G25661" t="s">
        <v>25</v>
      </c>
      <c r="H25661" t="s">
        <v>64</v>
      </c>
      <c r="I25661" t="s">
        <v>65</v>
      </c>
      <c r="J25661" t="s">
        <v>271</v>
      </c>
      <c r="K25661">
        <v>1</v>
      </c>
      <c r="L25661" s="1">
        <v>40725</v>
      </c>
      <c r="M25661" s="1">
        <v>40848</v>
      </c>
      <c r="N25661" s="1">
        <v>40848</v>
      </c>
      <c r="O25661"/>
      <c r="P25661"/>
      <c r="Q25661"/>
      <c r="R25661"/>
    </row>
    <row r="25662" spans="1:18" hidden="1" x14ac:dyDescent="0.2">
      <c r="A25662" t="s">
        <v>89922</v>
      </c>
      <c r="B25662" t="s">
        <v>89923</v>
      </c>
      <c r="D25662" t="s">
        <v>89924</v>
      </c>
      <c r="E25662" t="s">
        <v>43</v>
      </c>
      <c r="F25662" t="s">
        <v>18</v>
      </c>
      <c r="K25662">
        <v>1</v>
      </c>
      <c r="L25662" s="1">
        <v>41456</v>
      </c>
      <c r="M25662" s="1">
        <v>41500</v>
      </c>
      <c r="N25662" s="1">
        <v>41500</v>
      </c>
      <c r="O25662"/>
      <c r="P25662"/>
      <c r="Q25662"/>
      <c r="R25662"/>
    </row>
    <row r="25663" spans="1:18" x14ac:dyDescent="0.2">
      <c r="A25663" t="s">
        <v>89925</v>
      </c>
      <c r="B25663" t="s">
        <v>89926</v>
      </c>
      <c r="C25663" t="s">
        <v>89927</v>
      </c>
      <c r="D25663" t="s">
        <v>741</v>
      </c>
      <c r="E25663">
        <v>20000000</v>
      </c>
      <c r="F25663" t="s">
        <v>207</v>
      </c>
      <c r="G25663" t="s">
        <v>37</v>
      </c>
      <c r="K25663">
        <v>2</v>
      </c>
      <c r="L25663" s="1">
        <v>41275</v>
      </c>
      <c r="M25663" s="1">
        <v>41542</v>
      </c>
      <c r="N25663" s="1">
        <v>41825</v>
      </c>
    </row>
    <row r="25664" spans="1:18" x14ac:dyDescent="0.2">
      <c r="A25664" t="s">
        <v>89928</v>
      </c>
      <c r="B25664" t="s">
        <v>89929</v>
      </c>
      <c r="C25664" t="s">
        <v>89930</v>
      </c>
      <c r="D25664" t="s">
        <v>42</v>
      </c>
      <c r="E25664">
        <v>14000000</v>
      </c>
      <c r="F25664" t="s">
        <v>113</v>
      </c>
      <c r="G25664" t="s">
        <v>25</v>
      </c>
      <c r="H25664" t="s">
        <v>158</v>
      </c>
      <c r="I25664" t="s">
        <v>244</v>
      </c>
      <c r="J25664" t="s">
        <v>17218</v>
      </c>
      <c r="K25664">
        <v>2</v>
      </c>
      <c r="L25664" s="1">
        <v>37987</v>
      </c>
      <c r="M25664" s="1">
        <v>39448</v>
      </c>
      <c r="N25664" s="1">
        <v>39449</v>
      </c>
    </row>
    <row r="25665" spans="1:18" hidden="1" x14ac:dyDescent="0.2">
      <c r="A25665" t="s">
        <v>89931</v>
      </c>
      <c r="B25665" t="s">
        <v>89932</v>
      </c>
      <c r="C25665" t="s">
        <v>89933</v>
      </c>
      <c r="D25665" t="s">
        <v>26033</v>
      </c>
      <c r="E25665">
        <v>10500000</v>
      </c>
      <c r="F25665" t="s">
        <v>18</v>
      </c>
      <c r="G25665" t="s">
        <v>25</v>
      </c>
      <c r="H25665" t="s">
        <v>64</v>
      </c>
      <c r="I25665" t="s">
        <v>95</v>
      </c>
      <c r="J25665" t="s">
        <v>9468</v>
      </c>
      <c r="K25665">
        <v>1</v>
      </c>
      <c r="M25665" s="1">
        <v>42284</v>
      </c>
      <c r="N25665" s="1">
        <v>42284</v>
      </c>
      <c r="O25665"/>
      <c r="P25665"/>
      <c r="Q25665"/>
      <c r="R25665"/>
    </row>
    <row r="25666" spans="1:18" x14ac:dyDescent="0.2">
      <c r="A25666" t="s">
        <v>89934</v>
      </c>
      <c r="B25666" t="s">
        <v>89935</v>
      </c>
      <c r="C25666" t="s">
        <v>89936</v>
      </c>
      <c r="D25666" t="s">
        <v>89937</v>
      </c>
      <c r="E25666">
        <v>471803.7156</v>
      </c>
      <c r="F25666" t="s">
        <v>18</v>
      </c>
      <c r="K25666">
        <v>1</v>
      </c>
      <c r="L25666" s="1">
        <v>41530</v>
      </c>
      <c r="M25666" s="1">
        <v>42236</v>
      </c>
      <c r="N25666" s="1">
        <v>42236</v>
      </c>
    </row>
    <row r="25667" spans="1:18" x14ac:dyDescent="0.2">
      <c r="A25667" t="s">
        <v>89938</v>
      </c>
      <c r="B25667" t="s">
        <v>89939</v>
      </c>
      <c r="C25667" t="s">
        <v>89940</v>
      </c>
      <c r="D25667" t="s">
        <v>89941</v>
      </c>
      <c r="E25667">
        <v>639062</v>
      </c>
      <c r="F25667" t="s">
        <v>18</v>
      </c>
      <c r="G25667" t="s">
        <v>128</v>
      </c>
      <c r="H25667" t="s">
        <v>129</v>
      </c>
      <c r="I25667" t="s">
        <v>130</v>
      </c>
      <c r="J25667" t="s">
        <v>130</v>
      </c>
      <c r="K25667">
        <v>3</v>
      </c>
      <c r="L25667" s="1">
        <v>40725</v>
      </c>
      <c r="M25667" s="1">
        <v>40909</v>
      </c>
      <c r="N25667" s="1">
        <v>41306</v>
      </c>
    </row>
    <row r="25668" spans="1:18" x14ac:dyDescent="0.2">
      <c r="A25668" t="s">
        <v>89942</v>
      </c>
      <c r="B25668" t="s">
        <v>89943</v>
      </c>
      <c r="C25668" t="s">
        <v>89944</v>
      </c>
      <c r="D25668" t="s">
        <v>89945</v>
      </c>
      <c r="E25668">
        <v>25000</v>
      </c>
      <c r="F25668" t="s">
        <v>207</v>
      </c>
      <c r="G25668" t="s">
        <v>2271</v>
      </c>
      <c r="H25668">
        <v>34</v>
      </c>
      <c r="I25668" t="s">
        <v>2272</v>
      </c>
      <c r="J25668" t="s">
        <v>2272</v>
      </c>
      <c r="K25668">
        <v>1</v>
      </c>
      <c r="L25668" s="1">
        <v>40341</v>
      </c>
      <c r="M25668" s="1">
        <v>42159</v>
      </c>
      <c r="N25668" s="1">
        <v>42159</v>
      </c>
    </row>
    <row r="25669" spans="1:18" x14ac:dyDescent="0.2">
      <c r="A25669" t="s">
        <v>89946</v>
      </c>
      <c r="B25669" t="s">
        <v>89947</v>
      </c>
      <c r="C25669" t="s">
        <v>89948</v>
      </c>
      <c r="D25669" t="s">
        <v>2479</v>
      </c>
      <c r="E25669">
        <v>850000</v>
      </c>
      <c r="F25669" t="s">
        <v>18</v>
      </c>
      <c r="G25669" t="s">
        <v>25</v>
      </c>
      <c r="H25669" t="s">
        <v>286</v>
      </c>
      <c r="I25669" t="s">
        <v>578</v>
      </c>
      <c r="J25669" t="s">
        <v>578</v>
      </c>
      <c r="K25669">
        <v>2</v>
      </c>
      <c r="L25669" s="1">
        <v>40781</v>
      </c>
      <c r="M25669" s="1">
        <v>41080</v>
      </c>
      <c r="N25669" s="1">
        <v>41142</v>
      </c>
    </row>
    <row r="25670" spans="1:18" hidden="1" x14ac:dyDescent="0.2">
      <c r="A25670" t="s">
        <v>89949</v>
      </c>
      <c r="B25670" t="s">
        <v>89950</v>
      </c>
      <c r="D25670" t="s">
        <v>34989</v>
      </c>
      <c r="E25670">
        <v>475000</v>
      </c>
      <c r="F25670" t="s">
        <v>207</v>
      </c>
      <c r="K25670">
        <v>1</v>
      </c>
      <c r="M25670" s="1">
        <v>42005</v>
      </c>
      <c r="N25670" s="1">
        <v>42005</v>
      </c>
      <c r="O25670"/>
      <c r="P25670"/>
      <c r="Q25670"/>
      <c r="R25670"/>
    </row>
    <row r="25671" spans="1:18" x14ac:dyDescent="0.2">
      <c r="A25671" t="s">
        <v>89951</v>
      </c>
      <c r="B25671" t="s">
        <v>89952</v>
      </c>
      <c r="C25671" t="s">
        <v>89953</v>
      </c>
      <c r="D25671" t="s">
        <v>741</v>
      </c>
      <c r="E25671">
        <v>347000</v>
      </c>
      <c r="F25671" t="s">
        <v>18</v>
      </c>
      <c r="G25671" t="s">
        <v>276</v>
      </c>
      <c r="H25671">
        <v>20</v>
      </c>
      <c r="I25671" t="s">
        <v>277</v>
      </c>
      <c r="J25671" t="s">
        <v>89954</v>
      </c>
      <c r="K25671">
        <v>1</v>
      </c>
      <c r="L25671" s="1">
        <v>46023</v>
      </c>
      <c r="M25671" s="1">
        <v>39111</v>
      </c>
      <c r="N25671" s="1">
        <v>39111</v>
      </c>
    </row>
    <row r="25672" spans="1:18" x14ac:dyDescent="0.2">
      <c r="A25672" t="s">
        <v>89955</v>
      </c>
      <c r="B25672" t="s">
        <v>89956</v>
      </c>
      <c r="C25672" t="s">
        <v>89957</v>
      </c>
      <c r="D25672" t="s">
        <v>36</v>
      </c>
      <c r="E25672">
        <v>10000</v>
      </c>
      <c r="F25672" t="s">
        <v>18</v>
      </c>
      <c r="G25672" t="s">
        <v>1025</v>
      </c>
      <c r="H25672">
        <v>52</v>
      </c>
      <c r="I25672" t="s">
        <v>1026</v>
      </c>
      <c r="J25672" t="s">
        <v>1026</v>
      </c>
      <c r="K25672">
        <v>1</v>
      </c>
      <c r="L25672" s="1">
        <v>41275</v>
      </c>
      <c r="M25672" s="1">
        <v>41344</v>
      </c>
      <c r="N25672" s="1">
        <v>41344</v>
      </c>
    </row>
    <row r="25673" spans="1:18" x14ac:dyDescent="0.2">
      <c r="A25673" t="s">
        <v>89958</v>
      </c>
      <c r="B25673" t="s">
        <v>89959</v>
      </c>
      <c r="D25673" t="s">
        <v>445</v>
      </c>
      <c r="E25673">
        <v>10000</v>
      </c>
      <c r="F25673" t="s">
        <v>18</v>
      </c>
      <c r="K25673">
        <v>1</v>
      </c>
      <c r="L25673" s="1">
        <v>40909</v>
      </c>
      <c r="M25673" s="1">
        <v>41746</v>
      </c>
      <c r="N25673" s="1">
        <v>41746</v>
      </c>
    </row>
    <row r="25674" spans="1:18" x14ac:dyDescent="0.2">
      <c r="A25674" t="s">
        <v>89960</v>
      </c>
      <c r="B25674" t="s">
        <v>89961</v>
      </c>
      <c r="D25674" t="s">
        <v>89962</v>
      </c>
      <c r="E25674">
        <v>25000000</v>
      </c>
      <c r="F25674" t="s">
        <v>18</v>
      </c>
      <c r="G25674" t="s">
        <v>25</v>
      </c>
      <c r="H25674" t="s">
        <v>808</v>
      </c>
      <c r="I25674" t="s">
        <v>809</v>
      </c>
      <c r="J25674" t="s">
        <v>809</v>
      </c>
      <c r="K25674">
        <v>1</v>
      </c>
      <c r="L25674" s="1">
        <v>41802</v>
      </c>
      <c r="M25674" s="1">
        <v>41802</v>
      </c>
      <c r="N25674" s="1">
        <v>41802</v>
      </c>
    </row>
    <row r="25675" spans="1:18" hidden="1" x14ac:dyDescent="0.2">
      <c r="A25675" t="s">
        <v>89963</v>
      </c>
      <c r="B25675" t="s">
        <v>89964</v>
      </c>
      <c r="C25675" t="s">
        <v>89965</v>
      </c>
      <c r="D25675" t="s">
        <v>3485</v>
      </c>
      <c r="E25675">
        <v>142787710</v>
      </c>
      <c r="F25675" t="s">
        <v>18</v>
      </c>
      <c r="G25675" t="s">
        <v>57</v>
      </c>
      <c r="H25675" t="s">
        <v>202</v>
      </c>
      <c r="I25675" t="s">
        <v>203</v>
      </c>
      <c r="J25675" t="s">
        <v>89966</v>
      </c>
      <c r="K25675">
        <v>2</v>
      </c>
      <c r="M25675" s="1">
        <v>42202</v>
      </c>
      <c r="N25675" s="1">
        <v>42242</v>
      </c>
      <c r="O25675"/>
      <c r="P25675"/>
      <c r="Q25675"/>
      <c r="R25675"/>
    </row>
    <row r="25676" spans="1:18" x14ac:dyDescent="0.2">
      <c r="A25676" t="s">
        <v>89967</v>
      </c>
      <c r="B25676" t="s">
        <v>89968</v>
      </c>
      <c r="C25676" t="s">
        <v>89969</v>
      </c>
      <c r="D25676" t="s">
        <v>89970</v>
      </c>
      <c r="E25676">
        <v>1600000</v>
      </c>
      <c r="F25676" t="s">
        <v>18</v>
      </c>
      <c r="G25676" t="s">
        <v>89971</v>
      </c>
      <c r="H25676">
        <v>45</v>
      </c>
      <c r="I25676" t="s">
        <v>89972</v>
      </c>
      <c r="J25676" t="s">
        <v>89972</v>
      </c>
      <c r="K25676">
        <v>1</v>
      </c>
      <c r="L25676" s="1">
        <v>41079</v>
      </c>
      <c r="M25676" s="1">
        <v>41499</v>
      </c>
      <c r="N25676" s="1">
        <v>41499</v>
      </c>
    </row>
    <row r="25677" spans="1:18" x14ac:dyDescent="0.2">
      <c r="A25677" t="s">
        <v>89973</v>
      </c>
      <c r="B25677" t="s">
        <v>89974</v>
      </c>
      <c r="C25677" t="s">
        <v>89975</v>
      </c>
      <c r="D25677" t="s">
        <v>89976</v>
      </c>
      <c r="E25677">
        <v>5500000</v>
      </c>
      <c r="F25677" t="s">
        <v>18</v>
      </c>
      <c r="G25677" t="s">
        <v>25</v>
      </c>
      <c r="H25677" t="s">
        <v>64</v>
      </c>
      <c r="I25677" t="s">
        <v>65</v>
      </c>
      <c r="J25677" t="s">
        <v>1419</v>
      </c>
      <c r="K25677">
        <v>3</v>
      </c>
      <c r="L25677" s="1">
        <v>39448</v>
      </c>
      <c r="M25677" s="1">
        <v>39326</v>
      </c>
      <c r="N25677" s="1">
        <v>41933</v>
      </c>
    </row>
    <row r="25678" spans="1:18" x14ac:dyDescent="0.2">
      <c r="A25678" t="s">
        <v>89977</v>
      </c>
      <c r="B25678" t="s">
        <v>89978</v>
      </c>
      <c r="C25678" t="s">
        <v>89979</v>
      </c>
      <c r="D25678" t="s">
        <v>89970</v>
      </c>
      <c r="E25678">
        <v>1600000</v>
      </c>
      <c r="F25678" t="s">
        <v>18</v>
      </c>
      <c r="G25678" t="s">
        <v>89971</v>
      </c>
      <c r="H25678">
        <v>45</v>
      </c>
      <c r="I25678" t="s">
        <v>89972</v>
      </c>
      <c r="J25678" t="s">
        <v>89972</v>
      </c>
      <c r="K25678">
        <v>2</v>
      </c>
      <c r="L25678" s="1">
        <v>40501</v>
      </c>
      <c r="M25678" s="1">
        <v>40595</v>
      </c>
      <c r="N25678" s="1">
        <v>41492</v>
      </c>
    </row>
    <row r="25679" spans="1:18" hidden="1" x14ac:dyDescent="0.2">
      <c r="A25679" t="s">
        <v>89980</v>
      </c>
      <c r="B25679" t="s">
        <v>89981</v>
      </c>
      <c r="C25679" t="s">
        <v>89982</v>
      </c>
      <c r="E25679" t="s">
        <v>43</v>
      </c>
      <c r="F25679" t="s">
        <v>18</v>
      </c>
      <c r="G25679" t="s">
        <v>25</v>
      </c>
      <c r="H25679" t="s">
        <v>1011</v>
      </c>
      <c r="I25679" t="s">
        <v>1012</v>
      </c>
      <c r="J25679" t="s">
        <v>1472</v>
      </c>
      <c r="K25679">
        <v>1</v>
      </c>
      <c r="M25679" s="1">
        <v>39567</v>
      </c>
      <c r="N25679" s="1">
        <v>39567</v>
      </c>
      <c r="O25679"/>
      <c r="P25679"/>
      <c r="Q25679"/>
      <c r="R25679"/>
    </row>
    <row r="25680" spans="1:18" hidden="1" x14ac:dyDescent="0.2">
      <c r="A25680" t="s">
        <v>89983</v>
      </c>
      <c r="B25680" t="s">
        <v>89984</v>
      </c>
      <c r="C25680" t="s">
        <v>89985</v>
      </c>
      <c r="D25680" t="s">
        <v>56</v>
      </c>
      <c r="E25680">
        <v>1355000</v>
      </c>
      <c r="F25680" t="s">
        <v>18</v>
      </c>
      <c r="G25680" t="s">
        <v>25</v>
      </c>
      <c r="H25680" t="s">
        <v>3993</v>
      </c>
      <c r="I25680" t="s">
        <v>3994</v>
      </c>
      <c r="J25680" t="s">
        <v>89177</v>
      </c>
      <c r="K25680">
        <v>1</v>
      </c>
      <c r="M25680" s="1">
        <v>39961</v>
      </c>
      <c r="N25680" s="1">
        <v>39961</v>
      </c>
      <c r="O25680"/>
      <c r="P25680"/>
      <c r="Q25680"/>
      <c r="R25680"/>
    </row>
    <row r="25681" spans="1:18" hidden="1" x14ac:dyDescent="0.2">
      <c r="A25681" t="s">
        <v>89986</v>
      </c>
      <c r="B25681" t="s">
        <v>89987</v>
      </c>
      <c r="D25681" t="s">
        <v>89988</v>
      </c>
      <c r="E25681" t="s">
        <v>43</v>
      </c>
      <c r="F25681" t="s">
        <v>689</v>
      </c>
      <c r="G25681" t="s">
        <v>25</v>
      </c>
      <c r="H25681" t="s">
        <v>64</v>
      </c>
      <c r="I25681" t="s">
        <v>65</v>
      </c>
      <c r="J25681" t="s">
        <v>1419</v>
      </c>
      <c r="K25681">
        <v>1</v>
      </c>
      <c r="M25681" s="1">
        <v>35033</v>
      </c>
      <c r="N25681" s="1">
        <v>35033</v>
      </c>
      <c r="O25681"/>
      <c r="P25681"/>
      <c r="Q25681"/>
      <c r="R25681"/>
    </row>
    <row r="25682" spans="1:18" x14ac:dyDescent="0.2">
      <c r="A25682" t="s">
        <v>89989</v>
      </c>
      <c r="B25682" t="s">
        <v>89990</v>
      </c>
      <c r="C25682" t="s">
        <v>89991</v>
      </c>
      <c r="D25682" t="s">
        <v>21836</v>
      </c>
      <c r="E25682">
        <v>25000</v>
      </c>
      <c r="F25682" t="s">
        <v>207</v>
      </c>
      <c r="G25682" t="s">
        <v>25</v>
      </c>
      <c r="H25682" t="s">
        <v>644</v>
      </c>
      <c r="I25682" t="s">
        <v>645</v>
      </c>
      <c r="J25682" t="s">
        <v>6346</v>
      </c>
      <c r="K25682">
        <v>1</v>
      </c>
      <c r="L25682" s="1">
        <v>40817</v>
      </c>
      <c r="M25682" s="1">
        <v>40817</v>
      </c>
      <c r="N25682" s="1">
        <v>40817</v>
      </c>
    </row>
    <row r="25683" spans="1:18" hidden="1" x14ac:dyDescent="0.2">
      <c r="A25683" t="s">
        <v>89992</v>
      </c>
      <c r="B25683" t="s">
        <v>89993</v>
      </c>
      <c r="C25683" t="s">
        <v>89994</v>
      </c>
      <c r="D25683" t="s">
        <v>7593</v>
      </c>
      <c r="E25683">
        <v>500000</v>
      </c>
      <c r="F25683" t="s">
        <v>207</v>
      </c>
      <c r="G25683" t="s">
        <v>25</v>
      </c>
      <c r="H25683" t="s">
        <v>286</v>
      </c>
      <c r="I25683" t="s">
        <v>578</v>
      </c>
      <c r="J25683" t="s">
        <v>578</v>
      </c>
      <c r="K25683">
        <v>2</v>
      </c>
      <c r="M25683" s="1">
        <v>38353</v>
      </c>
      <c r="N25683" s="1">
        <v>38808</v>
      </c>
      <c r="O25683"/>
      <c r="P25683"/>
      <c r="Q25683"/>
      <c r="R25683"/>
    </row>
    <row r="25684" spans="1:18" x14ac:dyDescent="0.2">
      <c r="A25684" t="s">
        <v>89995</v>
      </c>
      <c r="B25684" t="s">
        <v>89996</v>
      </c>
      <c r="C25684" t="s">
        <v>89997</v>
      </c>
      <c r="D25684" t="s">
        <v>741</v>
      </c>
      <c r="E25684">
        <v>6695600</v>
      </c>
      <c r="F25684" t="s">
        <v>18</v>
      </c>
      <c r="G25684" t="s">
        <v>25</v>
      </c>
      <c r="H25684" t="s">
        <v>4968</v>
      </c>
      <c r="I25684" t="s">
        <v>4969</v>
      </c>
      <c r="J25684" t="s">
        <v>4969</v>
      </c>
      <c r="K25684">
        <v>3</v>
      </c>
      <c r="L25684" s="1">
        <v>36526</v>
      </c>
      <c r="M25684" s="1">
        <v>39057</v>
      </c>
      <c r="N25684" s="1">
        <v>40912</v>
      </c>
    </row>
    <row r="25685" spans="1:18" x14ac:dyDescent="0.2">
      <c r="A25685" t="s">
        <v>89998</v>
      </c>
      <c r="B25685" t="s">
        <v>89999</v>
      </c>
      <c r="C25685" t="s">
        <v>90000</v>
      </c>
      <c r="D25685" t="s">
        <v>11868</v>
      </c>
      <c r="E25685">
        <v>25000</v>
      </c>
      <c r="F25685" t="s">
        <v>18</v>
      </c>
      <c r="G25685" t="s">
        <v>1062</v>
      </c>
      <c r="H25685">
        <v>16</v>
      </c>
      <c r="I25685" t="s">
        <v>1704</v>
      </c>
      <c r="J25685" t="s">
        <v>1704</v>
      </c>
      <c r="K25685">
        <v>2</v>
      </c>
      <c r="L25685" s="1">
        <v>41275</v>
      </c>
      <c r="M25685" s="1">
        <v>41771</v>
      </c>
      <c r="N25685" s="1">
        <v>41906</v>
      </c>
    </row>
    <row r="25686" spans="1:18" hidden="1" x14ac:dyDescent="0.2">
      <c r="A25686" t="s">
        <v>90001</v>
      </c>
      <c r="B25686" t="s">
        <v>90002</v>
      </c>
      <c r="C25686" t="s">
        <v>90003</v>
      </c>
      <c r="E25686" t="s">
        <v>43</v>
      </c>
      <c r="F25686" t="s">
        <v>207</v>
      </c>
      <c r="G25686" t="s">
        <v>1062</v>
      </c>
      <c r="H25686">
        <v>16</v>
      </c>
      <c r="I25686" t="s">
        <v>1704</v>
      </c>
      <c r="J25686" t="s">
        <v>1704</v>
      </c>
      <c r="K25686">
        <v>2</v>
      </c>
      <c r="M25686" s="1">
        <v>41648</v>
      </c>
      <c r="N25686" s="1">
        <v>41900</v>
      </c>
      <c r="O25686"/>
      <c r="P25686"/>
      <c r="Q25686"/>
      <c r="R25686"/>
    </row>
    <row r="25687" spans="1:18" x14ac:dyDescent="0.2">
      <c r="A25687" t="s">
        <v>90004</v>
      </c>
      <c r="B25687" t="s">
        <v>90005</v>
      </c>
      <c r="D25687" t="s">
        <v>1957</v>
      </c>
      <c r="E25687">
        <v>919997</v>
      </c>
      <c r="F25687" t="s">
        <v>18</v>
      </c>
      <c r="G25687" t="s">
        <v>25</v>
      </c>
      <c r="H25687" t="s">
        <v>64</v>
      </c>
      <c r="I25687" t="s">
        <v>65</v>
      </c>
      <c r="J25687" t="s">
        <v>271</v>
      </c>
      <c r="K25687">
        <v>1</v>
      </c>
      <c r="L25687" s="1">
        <v>41640</v>
      </c>
      <c r="M25687" s="1">
        <v>41847</v>
      </c>
      <c r="N25687" s="1">
        <v>41847</v>
      </c>
    </row>
    <row r="25688" spans="1:18" x14ac:dyDescent="0.2">
      <c r="A25688" t="s">
        <v>90006</v>
      </c>
      <c r="B25688" t="s">
        <v>90007</v>
      </c>
      <c r="C25688" t="s">
        <v>90008</v>
      </c>
      <c r="D25688" t="s">
        <v>90009</v>
      </c>
      <c r="E25688">
        <v>118000</v>
      </c>
      <c r="F25688" t="s">
        <v>18</v>
      </c>
      <c r="G25688" t="s">
        <v>25</v>
      </c>
      <c r="H25688" t="s">
        <v>808</v>
      </c>
      <c r="I25688" t="s">
        <v>809</v>
      </c>
      <c r="J25688" t="s">
        <v>810</v>
      </c>
      <c r="K25688">
        <v>1</v>
      </c>
      <c r="L25688" s="1">
        <v>41717</v>
      </c>
      <c r="M25688" s="1">
        <v>42169</v>
      </c>
      <c r="N25688" s="1">
        <v>42169</v>
      </c>
    </row>
    <row r="25689" spans="1:18" x14ac:dyDescent="0.2">
      <c r="A25689" t="s">
        <v>90010</v>
      </c>
      <c r="B25689" t="s">
        <v>90011</v>
      </c>
      <c r="C25689" t="s">
        <v>90012</v>
      </c>
      <c r="D25689" t="s">
        <v>90013</v>
      </c>
      <c r="E25689">
        <v>25000</v>
      </c>
      <c r="F25689" t="s">
        <v>18</v>
      </c>
      <c r="G25689" t="s">
        <v>76</v>
      </c>
      <c r="H25689">
        <v>12</v>
      </c>
      <c r="I25689" t="s">
        <v>77</v>
      </c>
      <c r="J25689" t="s">
        <v>77</v>
      </c>
      <c r="K25689">
        <v>1</v>
      </c>
      <c r="L25689" s="1">
        <v>41261</v>
      </c>
      <c r="M25689" s="1">
        <v>41261</v>
      </c>
      <c r="N25689" s="1">
        <v>41261</v>
      </c>
    </row>
    <row r="25690" spans="1:18" x14ac:dyDescent="0.2">
      <c r="A25690" t="s">
        <v>90014</v>
      </c>
      <c r="B25690" t="s">
        <v>90015</v>
      </c>
      <c r="C25690" t="s">
        <v>90016</v>
      </c>
      <c r="D25690" t="s">
        <v>44750</v>
      </c>
      <c r="E25690">
        <v>4025000</v>
      </c>
      <c r="F25690" t="s">
        <v>18</v>
      </c>
      <c r="G25690" t="s">
        <v>25</v>
      </c>
      <c r="H25690" t="s">
        <v>64</v>
      </c>
      <c r="I25690" t="s">
        <v>65</v>
      </c>
      <c r="J25690" t="s">
        <v>5485</v>
      </c>
      <c r="K25690">
        <v>2</v>
      </c>
      <c r="L25690" s="1">
        <v>41711</v>
      </c>
      <c r="M25690" s="1">
        <v>41760</v>
      </c>
      <c r="N25690" s="1">
        <v>41884</v>
      </c>
    </row>
    <row r="25691" spans="1:18" hidden="1" x14ac:dyDescent="0.2">
      <c r="A25691" t="s">
        <v>90017</v>
      </c>
      <c r="B25691" t="s">
        <v>90018</v>
      </c>
      <c r="C25691" t="s">
        <v>90019</v>
      </c>
      <c r="D25691" t="s">
        <v>20490</v>
      </c>
      <c r="E25691" t="s">
        <v>43</v>
      </c>
      <c r="F25691" t="s">
        <v>18</v>
      </c>
      <c r="G25691" t="s">
        <v>25</v>
      </c>
      <c r="H25691" t="s">
        <v>64</v>
      </c>
      <c r="I25691" t="s">
        <v>65</v>
      </c>
      <c r="J25691" t="s">
        <v>66</v>
      </c>
      <c r="K25691">
        <v>1</v>
      </c>
      <c r="L25691" s="1">
        <v>41275</v>
      </c>
      <c r="M25691" s="1">
        <v>41669</v>
      </c>
      <c r="N25691" s="1">
        <v>41669</v>
      </c>
      <c r="O25691"/>
      <c r="P25691"/>
      <c r="Q25691"/>
      <c r="R25691"/>
    </row>
    <row r="25692" spans="1:18" x14ac:dyDescent="0.2">
      <c r="A25692" t="s">
        <v>90020</v>
      </c>
      <c r="B25692" t="s">
        <v>90021</v>
      </c>
      <c r="C25692" t="s">
        <v>90022</v>
      </c>
      <c r="D25692" t="s">
        <v>75</v>
      </c>
      <c r="E25692">
        <v>387715.11729999998</v>
      </c>
      <c r="F25692" t="s">
        <v>18</v>
      </c>
      <c r="G25692" t="s">
        <v>128</v>
      </c>
      <c r="K25692">
        <v>2</v>
      </c>
      <c r="L25692" s="1">
        <v>40544</v>
      </c>
      <c r="M25692" s="1">
        <v>41516</v>
      </c>
      <c r="N25692" s="1">
        <v>41519</v>
      </c>
    </row>
    <row r="25693" spans="1:18" x14ac:dyDescent="0.2">
      <c r="A25693" t="s">
        <v>90023</v>
      </c>
      <c r="B25693" t="s">
        <v>90024</v>
      </c>
      <c r="C25693" t="s">
        <v>90025</v>
      </c>
      <c r="D25693" t="s">
        <v>36</v>
      </c>
      <c r="E25693">
        <v>64330000</v>
      </c>
      <c r="F25693" t="s">
        <v>18</v>
      </c>
      <c r="K25693">
        <v>1</v>
      </c>
      <c r="L25693" s="1">
        <v>39814</v>
      </c>
      <c r="M25693" s="1">
        <v>41725</v>
      </c>
      <c r="N25693" s="1">
        <v>41725</v>
      </c>
    </row>
    <row r="25694" spans="1:18" hidden="1" x14ac:dyDescent="0.2">
      <c r="A25694" t="s">
        <v>90026</v>
      </c>
      <c r="B25694" t="s">
        <v>90027</v>
      </c>
      <c r="C25694" t="s">
        <v>90028</v>
      </c>
      <c r="D25694" t="s">
        <v>90029</v>
      </c>
      <c r="E25694">
        <v>167000</v>
      </c>
      <c r="F25694" t="s">
        <v>207</v>
      </c>
      <c r="G25694" t="s">
        <v>458</v>
      </c>
      <c r="H25694">
        <v>66</v>
      </c>
      <c r="I25694" t="s">
        <v>2692</v>
      </c>
      <c r="J25694" t="s">
        <v>2693</v>
      </c>
      <c r="K25694">
        <v>1</v>
      </c>
      <c r="M25694" s="1">
        <v>41043</v>
      </c>
      <c r="N25694" s="1">
        <v>41043</v>
      </c>
      <c r="O25694"/>
      <c r="P25694"/>
      <c r="Q25694"/>
      <c r="R25694"/>
    </row>
    <row r="25695" spans="1:18" x14ac:dyDescent="0.2">
      <c r="A25695" t="s">
        <v>90030</v>
      </c>
      <c r="B25695" t="s">
        <v>90031</v>
      </c>
      <c r="C25695" t="s">
        <v>90032</v>
      </c>
      <c r="D25695" t="s">
        <v>10601</v>
      </c>
      <c r="E25695">
        <v>15000</v>
      </c>
      <c r="F25695" t="s">
        <v>18</v>
      </c>
      <c r="G25695" t="s">
        <v>25</v>
      </c>
      <c r="H25695" t="s">
        <v>64</v>
      </c>
      <c r="I25695" t="s">
        <v>6512</v>
      </c>
      <c r="J25695" t="s">
        <v>21323</v>
      </c>
      <c r="K25695">
        <v>1</v>
      </c>
      <c r="L25695" s="1">
        <v>38918</v>
      </c>
      <c r="M25695" s="1">
        <v>41631</v>
      </c>
      <c r="N25695" s="1">
        <v>41631</v>
      </c>
    </row>
    <row r="25696" spans="1:18" hidden="1" x14ac:dyDescent="0.2">
      <c r="A25696" t="s">
        <v>90033</v>
      </c>
      <c r="B25696" t="s">
        <v>90034</v>
      </c>
      <c r="C25696" t="s">
        <v>90035</v>
      </c>
      <c r="D25696" t="s">
        <v>741</v>
      </c>
      <c r="E25696" t="s">
        <v>43</v>
      </c>
      <c r="F25696" t="s">
        <v>18</v>
      </c>
      <c r="G25696" t="s">
        <v>1062</v>
      </c>
      <c r="H25696">
        <v>7</v>
      </c>
      <c r="I25696" t="s">
        <v>1698</v>
      </c>
      <c r="J25696" t="s">
        <v>90036</v>
      </c>
      <c r="K25696">
        <v>1</v>
      </c>
      <c r="L25696" s="1">
        <v>40179</v>
      </c>
      <c r="M25696" s="1">
        <v>41365</v>
      </c>
      <c r="N25696" s="1">
        <v>41365</v>
      </c>
      <c r="O25696"/>
      <c r="P25696"/>
      <c r="Q25696"/>
      <c r="R25696"/>
    </row>
    <row r="25697" spans="1:18" hidden="1" x14ac:dyDescent="0.2">
      <c r="A25697" t="s">
        <v>90037</v>
      </c>
      <c r="B25697" t="s">
        <v>90038</v>
      </c>
      <c r="C25697" t="s">
        <v>90039</v>
      </c>
      <c r="D25697" t="s">
        <v>90040</v>
      </c>
      <c r="E25697">
        <v>5000000</v>
      </c>
      <c r="F25697" t="s">
        <v>18</v>
      </c>
      <c r="K25697">
        <v>1</v>
      </c>
      <c r="M25697" s="1">
        <v>41275</v>
      </c>
      <c r="N25697" s="1">
        <v>41275</v>
      </c>
      <c r="O25697"/>
      <c r="P25697"/>
      <c r="Q25697"/>
      <c r="R25697"/>
    </row>
    <row r="25698" spans="1:18" x14ac:dyDescent="0.2">
      <c r="A25698" t="s">
        <v>90041</v>
      </c>
      <c r="B25698" t="s">
        <v>90042</v>
      </c>
      <c r="C25698" t="s">
        <v>90043</v>
      </c>
      <c r="E25698">
        <v>1000</v>
      </c>
      <c r="F25698" t="s">
        <v>18</v>
      </c>
      <c r="G25698" t="s">
        <v>1819</v>
      </c>
      <c r="H25698">
        <v>30</v>
      </c>
      <c r="I25698" t="s">
        <v>42178</v>
      </c>
      <c r="J25698" t="s">
        <v>90044</v>
      </c>
      <c r="K25698">
        <v>1</v>
      </c>
      <c r="L25698" s="1">
        <v>42159</v>
      </c>
      <c r="M25698" s="1">
        <v>42278</v>
      </c>
      <c r="N25698" s="1">
        <v>42278</v>
      </c>
    </row>
    <row r="25699" spans="1:18" hidden="1" x14ac:dyDescent="0.2">
      <c r="A25699" t="s">
        <v>90045</v>
      </c>
      <c r="B25699" t="s">
        <v>90046</v>
      </c>
      <c r="C25699" t="s">
        <v>90047</v>
      </c>
      <c r="D25699" t="s">
        <v>9401</v>
      </c>
      <c r="E25699">
        <v>765320</v>
      </c>
      <c r="F25699" t="s">
        <v>18</v>
      </c>
      <c r="G25699" t="s">
        <v>2906</v>
      </c>
      <c r="H25699">
        <v>78</v>
      </c>
      <c r="I25699" t="s">
        <v>2907</v>
      </c>
      <c r="J25699" t="s">
        <v>2907</v>
      </c>
      <c r="K25699">
        <v>1</v>
      </c>
      <c r="M25699" s="1">
        <v>41715</v>
      </c>
      <c r="N25699" s="1">
        <v>41715</v>
      </c>
      <c r="O25699"/>
      <c r="P25699"/>
      <c r="Q25699"/>
      <c r="R25699"/>
    </row>
    <row r="25700" spans="1:18" x14ac:dyDescent="0.2">
      <c r="A25700" t="s">
        <v>90048</v>
      </c>
      <c r="B25700" t="s">
        <v>90049</v>
      </c>
      <c r="C25700" t="s">
        <v>90050</v>
      </c>
      <c r="D25700" t="s">
        <v>90051</v>
      </c>
      <c r="E25700">
        <v>620000</v>
      </c>
      <c r="F25700" t="s">
        <v>18</v>
      </c>
      <c r="G25700" t="s">
        <v>1062</v>
      </c>
      <c r="H25700">
        <v>13</v>
      </c>
      <c r="I25700" t="s">
        <v>21787</v>
      </c>
      <c r="J25700" t="s">
        <v>21787</v>
      </c>
      <c r="K25700">
        <v>2</v>
      </c>
      <c r="L25700" s="1">
        <v>40603</v>
      </c>
      <c r="M25700" s="1">
        <v>40869</v>
      </c>
      <c r="N25700" s="1">
        <v>41214</v>
      </c>
    </row>
    <row r="25701" spans="1:18" x14ac:dyDescent="0.2">
      <c r="A25701" t="s">
        <v>90052</v>
      </c>
      <c r="B25701" t="s">
        <v>90053</v>
      </c>
      <c r="C25701" t="s">
        <v>90054</v>
      </c>
      <c r="D25701" t="s">
        <v>90055</v>
      </c>
      <c r="E25701">
        <v>790000</v>
      </c>
      <c r="F25701" t="s">
        <v>18</v>
      </c>
      <c r="G25701" t="s">
        <v>19</v>
      </c>
      <c r="H25701">
        <v>16</v>
      </c>
      <c r="I25701" t="s">
        <v>20</v>
      </c>
      <c r="J25701" t="s">
        <v>20</v>
      </c>
      <c r="K25701">
        <v>2</v>
      </c>
      <c r="L25701" s="1">
        <v>40739</v>
      </c>
      <c r="M25701" s="1">
        <v>41507</v>
      </c>
      <c r="N25701" s="1">
        <v>42115</v>
      </c>
    </row>
    <row r="25702" spans="1:18" hidden="1" x14ac:dyDescent="0.2">
      <c r="A25702" t="s">
        <v>90056</v>
      </c>
      <c r="B25702" t="s">
        <v>90057</v>
      </c>
      <c r="C25702" t="s">
        <v>90058</v>
      </c>
      <c r="D25702" t="s">
        <v>90059</v>
      </c>
      <c r="E25702" t="s">
        <v>43</v>
      </c>
      <c r="F25702" t="s">
        <v>18</v>
      </c>
      <c r="G25702" t="s">
        <v>128</v>
      </c>
      <c r="H25702" t="s">
        <v>129</v>
      </c>
      <c r="I25702" t="s">
        <v>130</v>
      </c>
      <c r="J25702" t="s">
        <v>130</v>
      </c>
      <c r="K25702">
        <v>1</v>
      </c>
      <c r="L25702" s="1">
        <v>42005</v>
      </c>
      <c r="M25702" s="1">
        <v>42040</v>
      </c>
      <c r="N25702" s="1">
        <v>42040</v>
      </c>
      <c r="O25702"/>
      <c r="P25702"/>
      <c r="Q25702"/>
      <c r="R25702"/>
    </row>
    <row r="25703" spans="1:18" x14ac:dyDescent="0.2">
      <c r="A25703" t="s">
        <v>90060</v>
      </c>
      <c r="B25703" t="s">
        <v>90061</v>
      </c>
      <c r="C25703" t="s">
        <v>90062</v>
      </c>
      <c r="D25703" t="s">
        <v>40676</v>
      </c>
      <c r="E25703">
        <v>24000000</v>
      </c>
      <c r="F25703" t="s">
        <v>18</v>
      </c>
      <c r="G25703" t="s">
        <v>699</v>
      </c>
      <c r="K25703">
        <v>2</v>
      </c>
      <c r="L25703" s="1">
        <v>39508</v>
      </c>
      <c r="M25703" s="1">
        <v>39638</v>
      </c>
      <c r="N25703" s="1">
        <v>42262</v>
      </c>
    </row>
    <row r="25704" spans="1:18" x14ac:dyDescent="0.2">
      <c r="A25704" t="s">
        <v>90063</v>
      </c>
      <c r="B25704" t="s">
        <v>90064</v>
      </c>
      <c r="C25704" t="s">
        <v>90065</v>
      </c>
      <c r="D25704" t="s">
        <v>2361</v>
      </c>
      <c r="E25704">
        <v>3420000</v>
      </c>
      <c r="F25704" t="s">
        <v>18</v>
      </c>
      <c r="G25704" t="s">
        <v>19</v>
      </c>
      <c r="H25704">
        <v>16</v>
      </c>
      <c r="I25704" t="s">
        <v>20</v>
      </c>
      <c r="J25704" t="s">
        <v>20</v>
      </c>
      <c r="K25704">
        <v>2</v>
      </c>
      <c r="L25704" s="1">
        <v>41640</v>
      </c>
      <c r="M25704" s="1">
        <v>42037</v>
      </c>
      <c r="N25704" s="1">
        <v>42176</v>
      </c>
    </row>
    <row r="25705" spans="1:18" x14ac:dyDescent="0.2">
      <c r="A25705" t="s">
        <v>90066</v>
      </c>
      <c r="B25705" t="s">
        <v>90067</v>
      </c>
      <c r="C25705" t="s">
        <v>90068</v>
      </c>
      <c r="D25705" t="s">
        <v>3582</v>
      </c>
      <c r="E25705">
        <v>42000000</v>
      </c>
      <c r="F25705" t="s">
        <v>18</v>
      </c>
      <c r="G25705" t="s">
        <v>25</v>
      </c>
      <c r="H25705" t="s">
        <v>1234</v>
      </c>
      <c r="I25705" t="s">
        <v>1235</v>
      </c>
      <c r="J25705" t="s">
        <v>1442</v>
      </c>
      <c r="K25705">
        <v>1</v>
      </c>
      <c r="L25705" s="1">
        <v>39448</v>
      </c>
      <c r="M25705" s="1">
        <v>41732</v>
      </c>
      <c r="N25705" s="1">
        <v>41732</v>
      </c>
    </row>
    <row r="25706" spans="1:18" hidden="1" x14ac:dyDescent="0.2">
      <c r="A25706" t="s">
        <v>90069</v>
      </c>
      <c r="B25706" t="s">
        <v>90070</v>
      </c>
      <c r="D25706" t="s">
        <v>17720</v>
      </c>
      <c r="E25706">
        <v>608747</v>
      </c>
      <c r="F25706" t="s">
        <v>18</v>
      </c>
      <c r="G25706" t="s">
        <v>25</v>
      </c>
      <c r="H25706" t="s">
        <v>286</v>
      </c>
      <c r="I25706" t="s">
        <v>874</v>
      </c>
      <c r="J25706" t="s">
        <v>874</v>
      </c>
      <c r="K25706">
        <v>1</v>
      </c>
      <c r="M25706" s="1">
        <v>39927</v>
      </c>
      <c r="N25706" s="1">
        <v>39927</v>
      </c>
      <c r="O25706"/>
      <c r="P25706"/>
      <c r="Q25706"/>
      <c r="R25706"/>
    </row>
    <row r="25707" spans="1:18" x14ac:dyDescent="0.2">
      <c r="A25707" t="s">
        <v>90071</v>
      </c>
      <c r="B25707" t="s">
        <v>90072</v>
      </c>
      <c r="C25707" t="s">
        <v>90073</v>
      </c>
      <c r="D25707" t="s">
        <v>90074</v>
      </c>
      <c r="E25707">
        <v>2520000</v>
      </c>
      <c r="F25707" t="s">
        <v>18</v>
      </c>
      <c r="G25707" t="s">
        <v>25</v>
      </c>
      <c r="H25707" t="s">
        <v>44</v>
      </c>
      <c r="I25707" t="s">
        <v>282</v>
      </c>
      <c r="J25707" t="s">
        <v>282</v>
      </c>
      <c r="K25707">
        <v>2</v>
      </c>
      <c r="L25707" s="1">
        <v>41964</v>
      </c>
      <c r="M25707" s="1">
        <v>41964</v>
      </c>
      <c r="N25707" s="1">
        <v>42014</v>
      </c>
    </row>
    <row r="25708" spans="1:18" hidden="1" x14ac:dyDescent="0.2">
      <c r="A25708" t="s">
        <v>90075</v>
      </c>
      <c r="B25708" t="s">
        <v>90076</v>
      </c>
      <c r="C25708" t="s">
        <v>90077</v>
      </c>
      <c r="D25708" t="s">
        <v>69618</v>
      </c>
      <c r="E25708" t="s">
        <v>43</v>
      </c>
      <c r="F25708" t="s">
        <v>18</v>
      </c>
      <c r="G25708" t="s">
        <v>3319</v>
      </c>
      <c r="H25708">
        <v>8</v>
      </c>
      <c r="I25708" t="s">
        <v>3320</v>
      </c>
      <c r="J25708" t="s">
        <v>90078</v>
      </c>
      <c r="K25708">
        <v>1</v>
      </c>
      <c r="L25708" s="1">
        <v>40664</v>
      </c>
      <c r="M25708" s="1">
        <v>41306</v>
      </c>
      <c r="N25708" s="1">
        <v>41306</v>
      </c>
      <c r="O25708"/>
      <c r="P25708"/>
      <c r="Q25708"/>
      <c r="R25708"/>
    </row>
    <row r="25709" spans="1:18" x14ac:dyDescent="0.2">
      <c r="A25709" t="s">
        <v>90079</v>
      </c>
      <c r="B25709" t="s">
        <v>90080</v>
      </c>
      <c r="C25709" t="s">
        <v>90081</v>
      </c>
      <c r="D25709" t="s">
        <v>90082</v>
      </c>
      <c r="E25709">
        <v>300000</v>
      </c>
      <c r="F25709" t="s">
        <v>18</v>
      </c>
      <c r="G25709" t="s">
        <v>25</v>
      </c>
      <c r="H25709" t="s">
        <v>1011</v>
      </c>
      <c r="I25709" t="s">
        <v>1012</v>
      </c>
      <c r="J25709" t="s">
        <v>90083</v>
      </c>
      <c r="K25709">
        <v>2</v>
      </c>
      <c r="L25709" s="1">
        <v>40179</v>
      </c>
      <c r="M25709" s="1">
        <v>40927</v>
      </c>
      <c r="N25709" s="1">
        <v>42024</v>
      </c>
    </row>
    <row r="25710" spans="1:18" hidden="1" x14ac:dyDescent="0.2">
      <c r="A25710" t="s">
        <v>90084</v>
      </c>
      <c r="B25710" t="s">
        <v>90085</v>
      </c>
      <c r="C25710" t="s">
        <v>90086</v>
      </c>
      <c r="E25710" t="s">
        <v>43</v>
      </c>
      <c r="F25710" t="s">
        <v>18</v>
      </c>
      <c r="G25710" t="s">
        <v>25</v>
      </c>
      <c r="H25710" t="s">
        <v>48321</v>
      </c>
      <c r="I25710" t="s">
        <v>62727</v>
      </c>
      <c r="J25710" t="s">
        <v>9754</v>
      </c>
      <c r="K25710">
        <v>1</v>
      </c>
      <c r="L25710" s="1">
        <v>40558</v>
      </c>
      <c r="M25710" s="1">
        <v>41604</v>
      </c>
      <c r="N25710" s="1">
        <v>41604</v>
      </c>
      <c r="O25710"/>
      <c r="P25710"/>
      <c r="Q25710"/>
      <c r="R25710"/>
    </row>
    <row r="25711" spans="1:18" hidden="1" x14ac:dyDescent="0.2">
      <c r="A25711" t="s">
        <v>90087</v>
      </c>
      <c r="B25711" t="s">
        <v>90088</v>
      </c>
      <c r="C25711" t="s">
        <v>90089</v>
      </c>
      <c r="D25711" t="s">
        <v>90090</v>
      </c>
      <c r="E25711" t="s">
        <v>43</v>
      </c>
      <c r="F25711" t="s">
        <v>113</v>
      </c>
      <c r="G25711" t="s">
        <v>1126</v>
      </c>
      <c r="H25711">
        <v>19</v>
      </c>
      <c r="I25711" t="s">
        <v>1294</v>
      </c>
      <c r="J25711" t="s">
        <v>90091</v>
      </c>
      <c r="K25711">
        <v>1</v>
      </c>
      <c r="L25711" s="1">
        <v>37987</v>
      </c>
      <c r="M25711" s="1">
        <v>38899</v>
      </c>
      <c r="N25711" s="1">
        <v>38899</v>
      </c>
      <c r="O25711"/>
      <c r="P25711"/>
      <c r="Q25711"/>
      <c r="R25711"/>
    </row>
    <row r="25712" spans="1:18" x14ac:dyDescent="0.2">
      <c r="A25712" t="s">
        <v>90092</v>
      </c>
      <c r="B25712" t="s">
        <v>90093</v>
      </c>
      <c r="D25712" t="s">
        <v>90094</v>
      </c>
      <c r="E25712">
        <v>55000</v>
      </c>
      <c r="F25712" t="s">
        <v>207</v>
      </c>
      <c r="G25712" t="s">
        <v>128</v>
      </c>
      <c r="H25712" t="s">
        <v>129</v>
      </c>
      <c r="I25712" t="s">
        <v>130</v>
      </c>
      <c r="J25712" t="s">
        <v>130</v>
      </c>
      <c r="K25712">
        <v>1</v>
      </c>
      <c r="L25712" s="1">
        <v>41518</v>
      </c>
      <c r="M25712" s="1">
        <v>42004</v>
      </c>
      <c r="N25712" s="1">
        <v>42004</v>
      </c>
    </row>
    <row r="25713" spans="1:18" x14ac:dyDescent="0.2">
      <c r="A25713" t="s">
        <v>90095</v>
      </c>
      <c r="B25713" t="s">
        <v>90096</v>
      </c>
      <c r="C25713" t="s">
        <v>90097</v>
      </c>
      <c r="D25713" t="s">
        <v>90098</v>
      </c>
      <c r="E25713">
        <v>20000000</v>
      </c>
      <c r="F25713" t="s">
        <v>18</v>
      </c>
      <c r="G25713" t="s">
        <v>19</v>
      </c>
      <c r="H25713">
        <v>19</v>
      </c>
      <c r="I25713" t="s">
        <v>474</v>
      </c>
      <c r="J25713" t="s">
        <v>474</v>
      </c>
      <c r="K25713">
        <v>2</v>
      </c>
      <c r="L25713" s="1">
        <v>37987</v>
      </c>
      <c r="M25713" s="1">
        <v>41312</v>
      </c>
      <c r="N25713" s="1">
        <v>42205</v>
      </c>
    </row>
    <row r="25714" spans="1:18" hidden="1" x14ac:dyDescent="0.2">
      <c r="A25714" t="s">
        <v>90099</v>
      </c>
      <c r="B25714" t="s">
        <v>90100</v>
      </c>
      <c r="C25714" t="s">
        <v>90101</v>
      </c>
      <c r="D25714" t="s">
        <v>2533</v>
      </c>
      <c r="E25714">
        <v>4000000</v>
      </c>
      <c r="F25714" t="s">
        <v>18</v>
      </c>
      <c r="G25714" t="s">
        <v>2811</v>
      </c>
      <c r="H25714">
        <v>3</v>
      </c>
      <c r="I25714" t="s">
        <v>17368</v>
      </c>
      <c r="J25714" t="s">
        <v>17368</v>
      </c>
      <c r="K25714">
        <v>1</v>
      </c>
      <c r="M25714" s="1">
        <v>42018</v>
      </c>
      <c r="N25714" s="1">
        <v>42018</v>
      </c>
      <c r="O25714"/>
      <c r="P25714"/>
      <c r="Q25714"/>
      <c r="R25714"/>
    </row>
    <row r="25715" spans="1:18" x14ac:dyDescent="0.2">
      <c r="A25715" t="s">
        <v>90102</v>
      </c>
      <c r="B25715" t="s">
        <v>90103</v>
      </c>
      <c r="C25715" t="s">
        <v>90104</v>
      </c>
      <c r="D25715" t="s">
        <v>33955</v>
      </c>
      <c r="E25715">
        <v>100000</v>
      </c>
      <c r="F25715" t="s">
        <v>18</v>
      </c>
      <c r="G25715" t="s">
        <v>19</v>
      </c>
      <c r="H25715">
        <v>7</v>
      </c>
      <c r="I25715" t="s">
        <v>672</v>
      </c>
      <c r="J25715" t="s">
        <v>672</v>
      </c>
      <c r="K25715">
        <v>1</v>
      </c>
      <c r="L25715" s="1">
        <v>41640</v>
      </c>
      <c r="M25715" s="1">
        <v>42294</v>
      </c>
      <c r="N25715" s="1">
        <v>42294</v>
      </c>
    </row>
    <row r="25716" spans="1:18" x14ac:dyDescent="0.2">
      <c r="A25716" t="s">
        <v>90105</v>
      </c>
      <c r="B25716" t="s">
        <v>90106</v>
      </c>
      <c r="C25716" t="s">
        <v>90107</v>
      </c>
      <c r="D25716" t="s">
        <v>90108</v>
      </c>
      <c r="E25716">
        <v>150000</v>
      </c>
      <c r="F25716" t="s">
        <v>18</v>
      </c>
      <c r="G25716" t="s">
        <v>25</v>
      </c>
      <c r="H25716" t="s">
        <v>106</v>
      </c>
      <c r="I25716" t="s">
        <v>107</v>
      </c>
      <c r="J25716" t="s">
        <v>108</v>
      </c>
      <c r="K25716">
        <v>2</v>
      </c>
      <c r="L25716" s="1">
        <v>40940</v>
      </c>
      <c r="M25716" s="1">
        <v>41399</v>
      </c>
      <c r="N25716" s="1">
        <v>42255</v>
      </c>
    </row>
    <row r="25717" spans="1:18" x14ac:dyDescent="0.2">
      <c r="A25717" t="s">
        <v>90109</v>
      </c>
      <c r="B25717" t="s">
        <v>90110</v>
      </c>
      <c r="C25717" t="s">
        <v>90111</v>
      </c>
      <c r="D25717" t="s">
        <v>90112</v>
      </c>
      <c r="E25717">
        <v>900000</v>
      </c>
      <c r="F25717" t="s">
        <v>18</v>
      </c>
      <c r="G25717" t="s">
        <v>1062</v>
      </c>
      <c r="H25717">
        <v>2</v>
      </c>
      <c r="I25717" t="s">
        <v>1736</v>
      </c>
      <c r="J25717" t="s">
        <v>1736</v>
      </c>
      <c r="K25717">
        <v>1</v>
      </c>
      <c r="L25717" s="1">
        <v>41640</v>
      </c>
      <c r="M25717" s="1">
        <v>41853</v>
      </c>
      <c r="N25717" s="1">
        <v>41853</v>
      </c>
    </row>
    <row r="25718" spans="1:18" hidden="1" x14ac:dyDescent="0.2">
      <c r="A25718" t="s">
        <v>90113</v>
      </c>
      <c r="B25718" t="s">
        <v>90114</v>
      </c>
      <c r="C25718" t="s">
        <v>90115</v>
      </c>
      <c r="D25718" t="s">
        <v>8538</v>
      </c>
      <c r="E25718">
        <v>3791818</v>
      </c>
      <c r="F25718" t="s">
        <v>18</v>
      </c>
      <c r="G25718" t="s">
        <v>165</v>
      </c>
      <c r="H25718" t="s">
        <v>5601</v>
      </c>
      <c r="I25718" t="s">
        <v>5805</v>
      </c>
      <c r="J25718" t="s">
        <v>5805</v>
      </c>
      <c r="K25718">
        <v>1</v>
      </c>
      <c r="M25718" s="1">
        <v>42206</v>
      </c>
      <c r="N25718" s="1">
        <v>42206</v>
      </c>
      <c r="O25718"/>
      <c r="P25718"/>
      <c r="Q25718"/>
      <c r="R25718"/>
    </row>
    <row r="25719" spans="1:18" x14ac:dyDescent="0.2">
      <c r="A25719" t="s">
        <v>90116</v>
      </c>
      <c r="B25719" t="s">
        <v>90117</v>
      </c>
      <c r="C25719" t="s">
        <v>90118</v>
      </c>
      <c r="D25719" t="s">
        <v>11868</v>
      </c>
      <c r="E25719">
        <v>1500000</v>
      </c>
      <c r="F25719" t="s">
        <v>18</v>
      </c>
      <c r="G25719" t="s">
        <v>19</v>
      </c>
      <c r="H25719">
        <v>7</v>
      </c>
      <c r="I25719" t="s">
        <v>672</v>
      </c>
      <c r="J25719" t="s">
        <v>672</v>
      </c>
      <c r="K25719">
        <v>1</v>
      </c>
      <c r="L25719" s="1">
        <v>39814</v>
      </c>
      <c r="M25719" s="1">
        <v>41876</v>
      </c>
      <c r="N25719" s="1">
        <v>41876</v>
      </c>
    </row>
    <row r="25720" spans="1:18" x14ac:dyDescent="0.2">
      <c r="A25720" t="s">
        <v>90119</v>
      </c>
      <c r="B25720" t="s">
        <v>90120</v>
      </c>
      <c r="C25720" t="s">
        <v>90121</v>
      </c>
      <c r="D25720" t="s">
        <v>90122</v>
      </c>
      <c r="E25720">
        <v>67000</v>
      </c>
      <c r="F25720" t="s">
        <v>18</v>
      </c>
      <c r="G25720" t="s">
        <v>128</v>
      </c>
      <c r="H25720" t="s">
        <v>129</v>
      </c>
      <c r="I25720" t="s">
        <v>130</v>
      </c>
      <c r="J25720" t="s">
        <v>130</v>
      </c>
      <c r="K25720">
        <v>1</v>
      </c>
      <c r="L25720" s="1">
        <v>40848</v>
      </c>
      <c r="M25720" s="1">
        <v>40848</v>
      </c>
      <c r="N25720" s="1">
        <v>40848</v>
      </c>
    </row>
    <row r="25721" spans="1:18" x14ac:dyDescent="0.2">
      <c r="A25721" t="s">
        <v>90123</v>
      </c>
      <c r="B25721" t="s">
        <v>90124</v>
      </c>
      <c r="C25721" t="s">
        <v>90125</v>
      </c>
      <c r="E25721">
        <v>12000000</v>
      </c>
      <c r="F25721" t="s">
        <v>207</v>
      </c>
      <c r="K25721">
        <v>1</v>
      </c>
      <c r="L25721" s="1">
        <v>42313</v>
      </c>
      <c r="M25721" s="1">
        <v>42341</v>
      </c>
      <c r="N25721" s="1">
        <v>42341</v>
      </c>
    </row>
    <row r="25722" spans="1:18" hidden="1" x14ac:dyDescent="0.2">
      <c r="A25722" t="s">
        <v>90126</v>
      </c>
      <c r="B25722" t="s">
        <v>90127</v>
      </c>
      <c r="C25722" t="s">
        <v>90128</v>
      </c>
      <c r="D25722" t="s">
        <v>181</v>
      </c>
      <c r="E25722">
        <v>250000</v>
      </c>
      <c r="F25722" t="s">
        <v>18</v>
      </c>
      <c r="G25722" t="s">
        <v>25</v>
      </c>
      <c r="H25722" t="s">
        <v>1306</v>
      </c>
      <c r="I25722" t="s">
        <v>16954</v>
      </c>
      <c r="J25722" t="s">
        <v>90129</v>
      </c>
      <c r="K25722">
        <v>1</v>
      </c>
      <c r="M25722" s="1">
        <v>40071</v>
      </c>
      <c r="N25722" s="1">
        <v>40071</v>
      </c>
      <c r="O25722"/>
      <c r="P25722"/>
      <c r="Q25722"/>
      <c r="R25722"/>
    </row>
    <row r="25723" spans="1:18" hidden="1" x14ac:dyDescent="0.2">
      <c r="A25723" t="s">
        <v>90130</v>
      </c>
      <c r="B25723" t="s">
        <v>90131</v>
      </c>
      <c r="C25723" t="s">
        <v>90132</v>
      </c>
      <c r="D25723" t="s">
        <v>90133</v>
      </c>
      <c r="E25723" t="s">
        <v>43</v>
      </c>
      <c r="F25723" t="s">
        <v>18</v>
      </c>
      <c r="G25723" t="s">
        <v>25</v>
      </c>
      <c r="H25723" t="s">
        <v>64</v>
      </c>
      <c r="I25723" t="s">
        <v>507</v>
      </c>
      <c r="J25723" t="s">
        <v>14787</v>
      </c>
      <c r="K25723">
        <v>1</v>
      </c>
      <c r="L25723" s="1">
        <v>40787</v>
      </c>
      <c r="M25723" s="1">
        <v>40787</v>
      </c>
      <c r="N25723" s="1">
        <v>40787</v>
      </c>
      <c r="O25723"/>
      <c r="P25723"/>
      <c r="Q25723"/>
      <c r="R25723"/>
    </row>
    <row r="25724" spans="1:18" hidden="1" x14ac:dyDescent="0.2">
      <c r="A25724" t="s">
        <v>90134</v>
      </c>
      <c r="B25724" t="s">
        <v>90135</v>
      </c>
      <c r="C25724" t="s">
        <v>90136</v>
      </c>
      <c r="D25724" t="s">
        <v>36</v>
      </c>
      <c r="E25724">
        <v>5000000</v>
      </c>
      <c r="F25724" t="s">
        <v>207</v>
      </c>
      <c r="G25724" t="s">
        <v>25</v>
      </c>
      <c r="H25724" t="s">
        <v>64</v>
      </c>
      <c r="I25724" t="s">
        <v>95</v>
      </c>
      <c r="J25724" t="s">
        <v>95</v>
      </c>
      <c r="K25724">
        <v>1</v>
      </c>
      <c r="M25724" s="1">
        <v>39709</v>
      </c>
      <c r="N25724" s="1">
        <v>39709</v>
      </c>
      <c r="O25724"/>
      <c r="P25724"/>
      <c r="Q25724"/>
      <c r="R25724"/>
    </row>
    <row r="25725" spans="1:18" x14ac:dyDescent="0.2">
      <c r="A25725" t="s">
        <v>90137</v>
      </c>
      <c r="B25725" t="s">
        <v>90138</v>
      </c>
      <c r="C25725" t="s">
        <v>90139</v>
      </c>
      <c r="D25725" t="s">
        <v>2966</v>
      </c>
      <c r="E25725">
        <v>700</v>
      </c>
      <c r="F25725" t="s">
        <v>18</v>
      </c>
      <c r="G25725" t="s">
        <v>25</v>
      </c>
      <c r="H25725" t="s">
        <v>64</v>
      </c>
      <c r="I25725" t="s">
        <v>95</v>
      </c>
      <c r="J25725" t="s">
        <v>95</v>
      </c>
      <c r="K25725">
        <v>1</v>
      </c>
      <c r="L25725" s="1">
        <v>43628</v>
      </c>
      <c r="M25725" s="1">
        <v>41857</v>
      </c>
      <c r="N25725" s="1">
        <v>41857</v>
      </c>
    </row>
    <row r="25726" spans="1:18" hidden="1" x14ac:dyDescent="0.2">
      <c r="A25726" t="s">
        <v>90140</v>
      </c>
      <c r="B25726" t="s">
        <v>90141</v>
      </c>
      <c r="C25726" t="s">
        <v>90142</v>
      </c>
      <c r="D25726" t="s">
        <v>90143</v>
      </c>
      <c r="E25726">
        <v>2700000</v>
      </c>
      <c r="F25726" t="s">
        <v>207</v>
      </c>
      <c r="G25726" t="s">
        <v>25</v>
      </c>
      <c r="H25726" t="s">
        <v>6144</v>
      </c>
      <c r="I25726" t="s">
        <v>6452</v>
      </c>
      <c r="J25726" t="s">
        <v>6452</v>
      </c>
      <c r="K25726">
        <v>1</v>
      </c>
      <c r="M25726" s="1">
        <v>39446</v>
      </c>
      <c r="N25726" s="1">
        <v>39446</v>
      </c>
      <c r="O25726"/>
      <c r="P25726"/>
      <c r="Q25726"/>
      <c r="R25726"/>
    </row>
    <row r="25727" spans="1:18" x14ac:dyDescent="0.2">
      <c r="A25727" t="s">
        <v>90144</v>
      </c>
      <c r="B25727" t="s">
        <v>90145</v>
      </c>
      <c r="C25727" t="s">
        <v>90146</v>
      </c>
      <c r="D25727" t="s">
        <v>633</v>
      </c>
      <c r="E25727">
        <v>450000000</v>
      </c>
      <c r="F25727" t="s">
        <v>689</v>
      </c>
      <c r="G25727" t="s">
        <v>25</v>
      </c>
      <c r="H25727" t="s">
        <v>158</v>
      </c>
      <c r="I25727" t="s">
        <v>244</v>
      </c>
      <c r="J25727" t="s">
        <v>358</v>
      </c>
      <c r="K25727">
        <v>1</v>
      </c>
      <c r="L25727" s="1">
        <v>31048</v>
      </c>
      <c r="M25727" s="1">
        <v>40512</v>
      </c>
      <c r="N25727" s="1">
        <v>40512</v>
      </c>
    </row>
    <row r="25728" spans="1:18" hidden="1" x14ac:dyDescent="0.2">
      <c r="A25728" t="s">
        <v>90147</v>
      </c>
      <c r="B25728" t="s">
        <v>90148</v>
      </c>
      <c r="C25728" t="s">
        <v>90149</v>
      </c>
      <c r="D25728" t="s">
        <v>90150</v>
      </c>
      <c r="E25728">
        <v>25000</v>
      </c>
      <c r="F25728" t="s">
        <v>18</v>
      </c>
      <c r="G25728" t="s">
        <v>6544</v>
      </c>
      <c r="I25728" t="s">
        <v>6545</v>
      </c>
      <c r="J25728" t="s">
        <v>6545</v>
      </c>
      <c r="K25728">
        <v>1</v>
      </c>
      <c r="M25728" s="1">
        <v>40339</v>
      </c>
      <c r="N25728" s="1">
        <v>40339</v>
      </c>
      <c r="O25728"/>
      <c r="P25728"/>
      <c r="Q25728"/>
      <c r="R25728"/>
    </row>
    <row r="25729" spans="1:18" hidden="1" x14ac:dyDescent="0.2">
      <c r="A25729" t="s">
        <v>90151</v>
      </c>
      <c r="B25729" t="s">
        <v>90152</v>
      </c>
      <c r="D25729" t="s">
        <v>90153</v>
      </c>
      <c r="E25729">
        <v>12500</v>
      </c>
      <c r="F25729" t="s">
        <v>18</v>
      </c>
      <c r="K25729">
        <v>1</v>
      </c>
      <c r="M25729" s="1">
        <v>41821</v>
      </c>
      <c r="N25729" s="1">
        <v>41821</v>
      </c>
      <c r="O25729"/>
      <c r="P25729"/>
      <c r="Q25729"/>
      <c r="R25729"/>
    </row>
    <row r="25730" spans="1:18" x14ac:dyDescent="0.2">
      <c r="A25730" t="s">
        <v>90154</v>
      </c>
      <c r="B25730" t="s">
        <v>90155</v>
      </c>
      <c r="C25730" t="s">
        <v>90156</v>
      </c>
      <c r="D25730" t="s">
        <v>90157</v>
      </c>
      <c r="E25730">
        <v>2716125</v>
      </c>
      <c r="F25730" t="s">
        <v>18</v>
      </c>
      <c r="G25730" t="s">
        <v>2125</v>
      </c>
      <c r="H25730">
        <v>13</v>
      </c>
      <c r="I25730" t="s">
        <v>2126</v>
      </c>
      <c r="J25730" t="s">
        <v>2126</v>
      </c>
      <c r="K25730">
        <v>3</v>
      </c>
      <c r="L25730" s="1">
        <v>40544</v>
      </c>
      <c r="M25730" s="1">
        <v>40756</v>
      </c>
      <c r="N25730" s="1">
        <v>41781</v>
      </c>
    </row>
    <row r="25731" spans="1:18" hidden="1" x14ac:dyDescent="0.2">
      <c r="A25731" t="s">
        <v>90158</v>
      </c>
      <c r="B25731" t="s">
        <v>90159</v>
      </c>
      <c r="C25731" t="s">
        <v>90160</v>
      </c>
      <c r="D25731" t="s">
        <v>90161</v>
      </c>
      <c r="E25731">
        <v>25000</v>
      </c>
      <c r="F25731" t="s">
        <v>18</v>
      </c>
      <c r="G25731" t="s">
        <v>25</v>
      </c>
      <c r="H25731" t="s">
        <v>64</v>
      </c>
      <c r="I25731" t="s">
        <v>65</v>
      </c>
      <c r="J25731" t="s">
        <v>1103</v>
      </c>
      <c r="K25731">
        <v>1</v>
      </c>
      <c r="M25731" s="1">
        <v>41730</v>
      </c>
      <c r="N25731" s="1">
        <v>41730</v>
      </c>
      <c r="O25731"/>
      <c r="P25731"/>
      <c r="Q25731"/>
      <c r="R25731"/>
    </row>
    <row r="25732" spans="1:18" x14ac:dyDescent="0.2">
      <c r="A25732" t="s">
        <v>90162</v>
      </c>
      <c r="B25732" t="s">
        <v>90163</v>
      </c>
      <c r="C25732" t="s">
        <v>90164</v>
      </c>
      <c r="D25732" t="s">
        <v>718</v>
      </c>
      <c r="E25732">
        <v>1000000</v>
      </c>
      <c r="F25732" t="s">
        <v>113</v>
      </c>
      <c r="G25732" t="s">
        <v>25</v>
      </c>
      <c r="H25732" t="s">
        <v>64</v>
      </c>
      <c r="I25732" t="s">
        <v>65</v>
      </c>
      <c r="J25732" t="s">
        <v>71</v>
      </c>
      <c r="K25732">
        <v>2</v>
      </c>
      <c r="L25732" s="1">
        <v>39753</v>
      </c>
      <c r="M25732" s="1">
        <v>39919</v>
      </c>
      <c r="N25732" s="1">
        <v>40010</v>
      </c>
    </row>
    <row r="25733" spans="1:18" x14ac:dyDescent="0.2">
      <c r="A25733" t="s">
        <v>90165</v>
      </c>
      <c r="B25733" t="s">
        <v>90166</v>
      </c>
      <c r="D25733" t="s">
        <v>285</v>
      </c>
      <c r="E25733">
        <v>40000</v>
      </c>
      <c r="F25733" t="s">
        <v>18</v>
      </c>
      <c r="G25733" t="s">
        <v>25</v>
      </c>
      <c r="H25733" t="s">
        <v>1080</v>
      </c>
      <c r="I25733" t="s">
        <v>6409</v>
      </c>
      <c r="J25733" t="s">
        <v>6409</v>
      </c>
      <c r="K25733">
        <v>1</v>
      </c>
      <c r="L25733" s="1">
        <v>42003</v>
      </c>
      <c r="M25733" s="1">
        <v>42011</v>
      </c>
      <c r="N25733" s="1">
        <v>42011</v>
      </c>
    </row>
    <row r="25734" spans="1:18" x14ac:dyDescent="0.2">
      <c r="A25734" t="s">
        <v>90167</v>
      </c>
      <c r="B25734" t="s">
        <v>90168</v>
      </c>
      <c r="C25734" t="s">
        <v>90169</v>
      </c>
      <c r="D25734" t="s">
        <v>718</v>
      </c>
      <c r="E25734">
        <v>16500000</v>
      </c>
      <c r="F25734" t="s">
        <v>689</v>
      </c>
      <c r="G25734" t="s">
        <v>25</v>
      </c>
      <c r="H25734" t="s">
        <v>582</v>
      </c>
      <c r="I25734" t="s">
        <v>18379</v>
      </c>
      <c r="J25734" t="s">
        <v>4868</v>
      </c>
      <c r="K25734">
        <v>1</v>
      </c>
      <c r="L25734" s="1">
        <v>39448</v>
      </c>
      <c r="M25734" s="1">
        <v>42073</v>
      </c>
      <c r="N25734" s="1">
        <v>42073</v>
      </c>
    </row>
    <row r="25735" spans="1:18" x14ac:dyDescent="0.2">
      <c r="A25735" t="s">
        <v>90170</v>
      </c>
      <c r="B25735" t="s">
        <v>90171</v>
      </c>
      <c r="C25735" t="s">
        <v>90172</v>
      </c>
      <c r="D25735" t="s">
        <v>741</v>
      </c>
      <c r="E25735">
        <v>1250000</v>
      </c>
      <c r="F25735" t="s">
        <v>113</v>
      </c>
      <c r="G25735" t="s">
        <v>25</v>
      </c>
      <c r="H25735" t="s">
        <v>135</v>
      </c>
      <c r="I25735" t="s">
        <v>136</v>
      </c>
      <c r="J25735" t="s">
        <v>4324</v>
      </c>
      <c r="K25735">
        <v>1</v>
      </c>
      <c r="L25735" s="1">
        <v>37257</v>
      </c>
      <c r="M25735" s="1">
        <v>40287</v>
      </c>
      <c r="N25735" s="1">
        <v>40287</v>
      </c>
    </row>
    <row r="25736" spans="1:18" x14ac:dyDescent="0.2">
      <c r="A25736" t="s">
        <v>90173</v>
      </c>
      <c r="B25736" t="s">
        <v>90174</v>
      </c>
      <c r="C25736" t="s">
        <v>90175</v>
      </c>
      <c r="E25736">
        <v>65000000</v>
      </c>
      <c r="F25736" t="s">
        <v>207</v>
      </c>
      <c r="G25736" t="s">
        <v>25</v>
      </c>
      <c r="H25736" t="s">
        <v>99</v>
      </c>
      <c r="I25736" t="s">
        <v>100</v>
      </c>
      <c r="J25736" t="s">
        <v>2700</v>
      </c>
      <c r="K25736">
        <v>1</v>
      </c>
      <c r="L25736" s="1">
        <v>36526</v>
      </c>
      <c r="M25736" s="1">
        <v>39070</v>
      </c>
      <c r="N25736" s="1">
        <v>39070</v>
      </c>
    </row>
    <row r="25737" spans="1:18" hidden="1" x14ac:dyDescent="0.2">
      <c r="A25737" t="s">
        <v>90176</v>
      </c>
      <c r="B25737" t="s">
        <v>90177</v>
      </c>
      <c r="C25737" t="s">
        <v>90178</v>
      </c>
      <c r="D25737" t="s">
        <v>90179</v>
      </c>
      <c r="E25737">
        <v>1800000</v>
      </c>
      <c r="F25737" t="s">
        <v>18</v>
      </c>
      <c r="G25737" t="s">
        <v>25</v>
      </c>
      <c r="H25737" t="s">
        <v>64</v>
      </c>
      <c r="I25737" t="s">
        <v>65</v>
      </c>
      <c r="J25737" t="s">
        <v>271</v>
      </c>
      <c r="K25737">
        <v>1</v>
      </c>
      <c r="M25737" s="1">
        <v>41275</v>
      </c>
      <c r="N25737" s="1">
        <v>41275</v>
      </c>
      <c r="O25737"/>
      <c r="P25737"/>
      <c r="Q25737"/>
      <c r="R25737"/>
    </row>
    <row r="25738" spans="1:18" x14ac:dyDescent="0.2">
      <c r="A25738" t="s">
        <v>90180</v>
      </c>
      <c r="B25738" t="s">
        <v>90181</v>
      </c>
      <c r="C25738" t="s">
        <v>90182</v>
      </c>
      <c r="D25738" t="s">
        <v>1247</v>
      </c>
      <c r="E25738">
        <v>9500000</v>
      </c>
      <c r="F25738" t="s">
        <v>18</v>
      </c>
      <c r="G25738" t="s">
        <v>25</v>
      </c>
      <c r="H25738" t="s">
        <v>64</v>
      </c>
      <c r="I25738" t="s">
        <v>65</v>
      </c>
      <c r="J25738" t="s">
        <v>1103</v>
      </c>
      <c r="K25738">
        <v>1</v>
      </c>
      <c r="L25738" s="1">
        <v>37622</v>
      </c>
      <c r="M25738" s="1">
        <v>40599</v>
      </c>
      <c r="N25738" s="1">
        <v>40599</v>
      </c>
    </row>
    <row r="25739" spans="1:18" hidden="1" x14ac:dyDescent="0.2">
      <c r="A25739" t="s">
        <v>90183</v>
      </c>
      <c r="B25739" t="s">
        <v>90184</v>
      </c>
      <c r="C25739" t="s">
        <v>90185</v>
      </c>
      <c r="D25739" t="s">
        <v>2199</v>
      </c>
      <c r="E25739" t="s">
        <v>43</v>
      </c>
      <c r="F25739" t="s">
        <v>18</v>
      </c>
      <c r="G25739" t="s">
        <v>1062</v>
      </c>
      <c r="H25739">
        <v>16</v>
      </c>
      <c r="I25739" t="s">
        <v>1704</v>
      </c>
      <c r="J25739" t="s">
        <v>1704</v>
      </c>
      <c r="K25739">
        <v>1</v>
      </c>
      <c r="M25739" s="1">
        <v>41640</v>
      </c>
      <c r="N25739" s="1">
        <v>41640</v>
      </c>
      <c r="O25739"/>
      <c r="P25739"/>
      <c r="Q25739"/>
      <c r="R25739"/>
    </row>
    <row r="25740" spans="1:18" hidden="1" x14ac:dyDescent="0.2">
      <c r="A25740" t="s">
        <v>90186</v>
      </c>
      <c r="B25740" t="s">
        <v>90187</v>
      </c>
      <c r="C25740" t="s">
        <v>90188</v>
      </c>
      <c r="D25740" t="s">
        <v>2326</v>
      </c>
      <c r="E25740" t="s">
        <v>43</v>
      </c>
      <c r="F25740" t="s">
        <v>18</v>
      </c>
      <c r="G25740" t="s">
        <v>25</v>
      </c>
      <c r="H25740" t="s">
        <v>1239</v>
      </c>
      <c r="I25740" t="s">
        <v>36106</v>
      </c>
      <c r="J25740" t="s">
        <v>90189</v>
      </c>
      <c r="K25740">
        <v>1</v>
      </c>
      <c r="L25740" s="1">
        <v>41143</v>
      </c>
      <c r="M25740" s="1">
        <v>41531</v>
      </c>
      <c r="N25740" s="1">
        <v>41531</v>
      </c>
      <c r="O25740"/>
      <c r="P25740"/>
      <c r="Q25740"/>
      <c r="R25740"/>
    </row>
    <row r="25741" spans="1:18" hidden="1" x14ac:dyDescent="0.2">
      <c r="A25741" t="s">
        <v>90190</v>
      </c>
      <c r="B25741" t="s">
        <v>90191</v>
      </c>
      <c r="E25741" t="s">
        <v>43</v>
      </c>
      <c r="F25741" t="s">
        <v>207</v>
      </c>
      <c r="G25741" t="s">
        <v>25</v>
      </c>
      <c r="H25741" t="s">
        <v>1011</v>
      </c>
      <c r="I25741" t="s">
        <v>1012</v>
      </c>
      <c r="J25741" t="s">
        <v>16821</v>
      </c>
      <c r="K25741">
        <v>1</v>
      </c>
      <c r="L25741" s="1">
        <v>29952</v>
      </c>
      <c r="M25741" s="1">
        <v>33785</v>
      </c>
      <c r="N25741" s="1">
        <v>33785</v>
      </c>
      <c r="O25741"/>
      <c r="P25741"/>
      <c r="Q25741"/>
      <c r="R25741"/>
    </row>
    <row r="25742" spans="1:18" x14ac:dyDescent="0.2">
      <c r="A25742" t="s">
        <v>90192</v>
      </c>
      <c r="B25742" t="s">
        <v>90193</v>
      </c>
      <c r="C25742" t="s">
        <v>90194</v>
      </c>
      <c r="D25742" t="s">
        <v>424</v>
      </c>
      <c r="E25742">
        <v>9200000</v>
      </c>
      <c r="F25742" t="s">
        <v>18</v>
      </c>
      <c r="G25742" t="s">
        <v>37</v>
      </c>
      <c r="H25742">
        <v>23</v>
      </c>
      <c r="I25742" t="s">
        <v>182</v>
      </c>
      <c r="J25742" t="s">
        <v>182</v>
      </c>
      <c r="K25742">
        <v>3</v>
      </c>
      <c r="L25742" s="1">
        <v>37257</v>
      </c>
      <c r="M25742" s="1">
        <v>37653</v>
      </c>
      <c r="N25742" s="1">
        <v>38353</v>
      </c>
    </row>
    <row r="25743" spans="1:18" hidden="1" x14ac:dyDescent="0.2">
      <c r="A25743" t="s">
        <v>90195</v>
      </c>
      <c r="B25743" t="s">
        <v>90196</v>
      </c>
      <c r="D25743" t="s">
        <v>90197</v>
      </c>
      <c r="E25743" t="s">
        <v>43</v>
      </c>
      <c r="F25743" t="s">
        <v>18</v>
      </c>
      <c r="G25743" t="s">
        <v>25</v>
      </c>
      <c r="H25743" t="s">
        <v>790</v>
      </c>
      <c r="I25743" t="s">
        <v>16943</v>
      </c>
      <c r="J25743" t="s">
        <v>90198</v>
      </c>
      <c r="K25743">
        <v>1</v>
      </c>
      <c r="L25743" s="1">
        <v>39789</v>
      </c>
      <c r="M25743" s="1">
        <v>40337</v>
      </c>
      <c r="N25743" s="1">
        <v>40337</v>
      </c>
      <c r="O25743"/>
      <c r="P25743"/>
      <c r="Q25743"/>
      <c r="R25743"/>
    </row>
    <row r="25744" spans="1:18" hidden="1" x14ac:dyDescent="0.2">
      <c r="A25744" t="s">
        <v>90199</v>
      </c>
      <c r="B25744" t="s">
        <v>90200</v>
      </c>
      <c r="C25744" t="s">
        <v>90201</v>
      </c>
      <c r="D25744" t="s">
        <v>285</v>
      </c>
      <c r="E25744">
        <v>3600000</v>
      </c>
      <c r="F25744" t="s">
        <v>18</v>
      </c>
      <c r="G25744" t="s">
        <v>25</v>
      </c>
      <c r="H25744" t="s">
        <v>106</v>
      </c>
      <c r="I25744" t="s">
        <v>777</v>
      </c>
      <c r="J25744" t="s">
        <v>778</v>
      </c>
      <c r="K25744">
        <v>1</v>
      </c>
      <c r="M25744" s="1">
        <v>41745</v>
      </c>
      <c r="N25744" s="1">
        <v>41745</v>
      </c>
      <c r="O25744"/>
      <c r="P25744"/>
      <c r="Q25744"/>
      <c r="R25744"/>
    </row>
    <row r="25745" spans="1:18" hidden="1" x14ac:dyDescent="0.2">
      <c r="A25745" t="s">
        <v>90202</v>
      </c>
      <c r="B25745" t="s">
        <v>90203</v>
      </c>
      <c r="E25745" t="s">
        <v>43</v>
      </c>
      <c r="F25745" t="s">
        <v>18</v>
      </c>
      <c r="K25745">
        <v>1</v>
      </c>
      <c r="M25745" s="1">
        <v>41182</v>
      </c>
      <c r="N25745" s="1">
        <v>41182</v>
      </c>
      <c r="O25745"/>
      <c r="P25745"/>
      <c r="Q25745"/>
      <c r="R25745"/>
    </row>
    <row r="25746" spans="1:18" x14ac:dyDescent="0.2">
      <c r="A25746" t="s">
        <v>90204</v>
      </c>
      <c r="B25746" t="s">
        <v>90205</v>
      </c>
      <c r="C25746" t="s">
        <v>90206</v>
      </c>
      <c r="D25746" t="s">
        <v>2326</v>
      </c>
      <c r="E25746">
        <v>10000</v>
      </c>
      <c r="F25746" t="s">
        <v>18</v>
      </c>
      <c r="G25746" t="s">
        <v>25</v>
      </c>
      <c r="H25746" t="s">
        <v>89</v>
      </c>
      <c r="I25746" t="s">
        <v>90</v>
      </c>
      <c r="J25746" t="s">
        <v>90</v>
      </c>
      <c r="K25746">
        <v>1</v>
      </c>
      <c r="L25746" s="1">
        <v>41188</v>
      </c>
      <c r="M25746" s="1">
        <v>41645</v>
      </c>
      <c r="N25746" s="1">
        <v>41645</v>
      </c>
    </row>
    <row r="25747" spans="1:18" x14ac:dyDescent="0.2">
      <c r="A25747" t="s">
        <v>90207</v>
      </c>
      <c r="B25747" t="s">
        <v>90208</v>
      </c>
      <c r="C25747" t="s">
        <v>90209</v>
      </c>
      <c r="D25747" t="s">
        <v>6455</v>
      </c>
      <c r="E25747">
        <v>20000</v>
      </c>
      <c r="F25747" t="s">
        <v>18</v>
      </c>
      <c r="G25747" t="s">
        <v>25</v>
      </c>
      <c r="H25747" t="s">
        <v>158</v>
      </c>
      <c r="I25747" t="s">
        <v>244</v>
      </c>
      <c r="J25747" t="s">
        <v>24045</v>
      </c>
      <c r="K25747">
        <v>1</v>
      </c>
      <c r="L25747" s="1">
        <v>40817</v>
      </c>
      <c r="M25747" s="1">
        <v>41061</v>
      </c>
      <c r="N25747" s="1">
        <v>41061</v>
      </c>
    </row>
    <row r="25748" spans="1:18" x14ac:dyDescent="0.2">
      <c r="A25748" t="s">
        <v>90210</v>
      </c>
      <c r="B25748" t="s">
        <v>90211</v>
      </c>
      <c r="C25748" t="s">
        <v>90212</v>
      </c>
      <c r="D25748" t="s">
        <v>17307</v>
      </c>
      <c r="E25748">
        <v>138801437</v>
      </c>
      <c r="F25748" t="s">
        <v>18</v>
      </c>
      <c r="G25748" t="s">
        <v>1062</v>
      </c>
      <c r="H25748">
        <v>16</v>
      </c>
      <c r="I25748" t="s">
        <v>1704</v>
      </c>
      <c r="J25748" t="s">
        <v>1704</v>
      </c>
      <c r="K25748">
        <v>2</v>
      </c>
      <c r="L25748" s="1">
        <v>40909</v>
      </c>
      <c r="M25748" s="1">
        <v>42014</v>
      </c>
      <c r="N25748" s="1">
        <v>42156</v>
      </c>
    </row>
    <row r="25749" spans="1:18" hidden="1" x14ac:dyDescent="0.2">
      <c r="A25749" t="s">
        <v>90213</v>
      </c>
      <c r="B25749" t="s">
        <v>90214</v>
      </c>
      <c r="C25749" t="s">
        <v>90215</v>
      </c>
      <c r="D25749" t="s">
        <v>285</v>
      </c>
      <c r="E25749" t="s">
        <v>43</v>
      </c>
      <c r="F25749" t="s">
        <v>18</v>
      </c>
      <c r="G25749" t="s">
        <v>25</v>
      </c>
      <c r="H25749" t="s">
        <v>89</v>
      </c>
      <c r="I25749" t="s">
        <v>589</v>
      </c>
      <c r="J25749" t="s">
        <v>589</v>
      </c>
      <c r="K25749">
        <v>1</v>
      </c>
      <c r="L25749" s="1">
        <v>41640</v>
      </c>
      <c r="M25749" s="1">
        <v>42128</v>
      </c>
      <c r="N25749" s="1">
        <v>42128</v>
      </c>
      <c r="O25749"/>
      <c r="P25749"/>
      <c r="Q25749"/>
      <c r="R25749"/>
    </row>
    <row r="25750" spans="1:18" x14ac:dyDescent="0.2">
      <c r="A25750" t="s">
        <v>90216</v>
      </c>
      <c r="B25750" t="s">
        <v>90217</v>
      </c>
      <c r="C25750" t="s">
        <v>90218</v>
      </c>
      <c r="D25750" t="s">
        <v>90219</v>
      </c>
      <c r="E25750">
        <v>504678374</v>
      </c>
      <c r="F25750" t="s">
        <v>113</v>
      </c>
      <c r="G25750" t="s">
        <v>25</v>
      </c>
      <c r="H25750" t="s">
        <v>286</v>
      </c>
      <c r="I25750" t="s">
        <v>1030</v>
      </c>
      <c r="J25750" t="s">
        <v>1030</v>
      </c>
      <c r="K25750">
        <v>5</v>
      </c>
      <c r="L25750" s="1">
        <v>38384</v>
      </c>
      <c r="M25750" s="1">
        <v>38353</v>
      </c>
      <c r="N25750" s="1">
        <v>40452</v>
      </c>
    </row>
    <row r="25751" spans="1:18" x14ac:dyDescent="0.2">
      <c r="A25751" t="s">
        <v>90220</v>
      </c>
      <c r="B25751" t="s">
        <v>90221</v>
      </c>
      <c r="C25751" t="s">
        <v>90222</v>
      </c>
      <c r="D25751" t="s">
        <v>285</v>
      </c>
      <c r="E25751">
        <v>1000000</v>
      </c>
      <c r="F25751" t="s">
        <v>18</v>
      </c>
      <c r="G25751" t="s">
        <v>25</v>
      </c>
      <c r="H25751" t="s">
        <v>64</v>
      </c>
      <c r="I25751" t="s">
        <v>4639</v>
      </c>
      <c r="J25751" t="s">
        <v>4639</v>
      </c>
      <c r="K25751">
        <v>1</v>
      </c>
      <c r="L25751" s="1">
        <v>41750</v>
      </c>
      <c r="M25751" s="1">
        <v>41852</v>
      </c>
      <c r="N25751" s="1">
        <v>41852</v>
      </c>
    </row>
    <row r="25752" spans="1:18" hidden="1" x14ac:dyDescent="0.2">
      <c r="A25752" t="s">
        <v>90223</v>
      </c>
      <c r="B25752" t="s">
        <v>90224</v>
      </c>
      <c r="C25752" t="s">
        <v>90225</v>
      </c>
      <c r="E25752" t="s">
        <v>43</v>
      </c>
      <c r="F25752" t="s">
        <v>18</v>
      </c>
      <c r="G25752" t="s">
        <v>25</v>
      </c>
      <c r="H25752" t="s">
        <v>64</v>
      </c>
      <c r="I25752" t="s">
        <v>65</v>
      </c>
      <c r="J25752" t="s">
        <v>71</v>
      </c>
      <c r="K25752">
        <v>1</v>
      </c>
      <c r="L25752" s="1">
        <v>41275</v>
      </c>
      <c r="M25752" s="1">
        <v>41390</v>
      </c>
      <c r="N25752" s="1">
        <v>41390</v>
      </c>
      <c r="O25752"/>
      <c r="P25752"/>
      <c r="Q25752"/>
      <c r="R25752"/>
    </row>
    <row r="25753" spans="1:18" hidden="1" x14ac:dyDescent="0.2">
      <c r="A25753" t="s">
        <v>90226</v>
      </c>
      <c r="B25753" t="s">
        <v>90227</v>
      </c>
      <c r="E25753" t="s">
        <v>43</v>
      </c>
      <c r="F25753" t="s">
        <v>18</v>
      </c>
      <c r="K25753">
        <v>1</v>
      </c>
      <c r="M25753" s="1">
        <v>41400</v>
      </c>
      <c r="N25753" s="1">
        <v>41400</v>
      </c>
      <c r="O25753"/>
      <c r="P25753"/>
      <c r="Q25753"/>
      <c r="R25753"/>
    </row>
    <row r="25754" spans="1:18" x14ac:dyDescent="0.2">
      <c r="A25754" t="s">
        <v>90228</v>
      </c>
      <c r="B25754" t="s">
        <v>90229</v>
      </c>
      <c r="C25754" t="s">
        <v>90230</v>
      </c>
      <c r="D25754" t="s">
        <v>90231</v>
      </c>
      <c r="E25754">
        <v>200000</v>
      </c>
      <c r="F25754" t="s">
        <v>18</v>
      </c>
      <c r="G25754" t="s">
        <v>25</v>
      </c>
      <c r="H25754" t="s">
        <v>106</v>
      </c>
      <c r="I25754" t="s">
        <v>107</v>
      </c>
      <c r="J25754" t="s">
        <v>5335</v>
      </c>
      <c r="K25754">
        <v>1</v>
      </c>
      <c r="L25754" s="1">
        <v>41365</v>
      </c>
      <c r="M25754" s="1">
        <v>42300</v>
      </c>
      <c r="N25754" s="1">
        <v>42300</v>
      </c>
    </row>
    <row r="25755" spans="1:18" hidden="1" x14ac:dyDescent="0.2">
      <c r="A25755" t="s">
        <v>90232</v>
      </c>
      <c r="B25755" t="s">
        <v>90233</v>
      </c>
      <c r="C25755" t="s">
        <v>90234</v>
      </c>
      <c r="D25755" t="s">
        <v>42</v>
      </c>
      <c r="E25755">
        <v>56550000</v>
      </c>
      <c r="F25755" t="s">
        <v>18</v>
      </c>
      <c r="G25755" t="s">
        <v>25</v>
      </c>
      <c r="H25755" t="s">
        <v>286</v>
      </c>
      <c r="I25755" t="s">
        <v>874</v>
      </c>
      <c r="J25755" t="s">
        <v>874</v>
      </c>
      <c r="K25755">
        <v>1</v>
      </c>
      <c r="M25755" s="1">
        <v>40616</v>
      </c>
      <c r="N25755" s="1">
        <v>40616</v>
      </c>
      <c r="O25755"/>
      <c r="P25755"/>
      <c r="Q25755"/>
      <c r="R25755"/>
    </row>
    <row r="25756" spans="1:18" hidden="1" x14ac:dyDescent="0.2">
      <c r="A25756" t="s">
        <v>90235</v>
      </c>
      <c r="B25756" t="s">
        <v>90236</v>
      </c>
      <c r="C25756" t="s">
        <v>90237</v>
      </c>
      <c r="D25756" t="s">
        <v>5189</v>
      </c>
      <c r="E25756" t="s">
        <v>43</v>
      </c>
      <c r="F25756" t="s">
        <v>18</v>
      </c>
      <c r="G25756" t="s">
        <v>57</v>
      </c>
      <c r="H25756" t="s">
        <v>202</v>
      </c>
      <c r="I25756" t="s">
        <v>203</v>
      </c>
      <c r="J25756" t="s">
        <v>203</v>
      </c>
      <c r="K25756">
        <v>1</v>
      </c>
      <c r="L25756" s="1">
        <v>41365</v>
      </c>
      <c r="M25756" s="1">
        <v>41239</v>
      </c>
      <c r="N25756" s="1">
        <v>41239</v>
      </c>
      <c r="O25756"/>
      <c r="P25756"/>
      <c r="Q25756"/>
      <c r="R25756"/>
    </row>
    <row r="25757" spans="1:18" x14ac:dyDescent="0.2">
      <c r="A25757" t="s">
        <v>90238</v>
      </c>
      <c r="B25757" t="s">
        <v>90239</v>
      </c>
      <c r="C25757" t="s">
        <v>90240</v>
      </c>
      <c r="E25757">
        <v>668473.22149999999</v>
      </c>
      <c r="F25757" t="s">
        <v>207</v>
      </c>
      <c r="G25757" t="s">
        <v>1062</v>
      </c>
      <c r="H25757">
        <v>7</v>
      </c>
      <c r="I25757" t="s">
        <v>10876</v>
      </c>
      <c r="J25757" t="s">
        <v>10876</v>
      </c>
      <c r="K25757">
        <v>1</v>
      </c>
      <c r="L25757" s="1">
        <v>41852</v>
      </c>
      <c r="M25757" s="1">
        <v>42114</v>
      </c>
      <c r="N25757" s="1">
        <v>42114</v>
      </c>
    </row>
    <row r="25758" spans="1:18" x14ac:dyDescent="0.2">
      <c r="A25758" t="s">
        <v>90241</v>
      </c>
      <c r="B25758" t="s">
        <v>90242</v>
      </c>
      <c r="C25758" t="s">
        <v>90243</v>
      </c>
      <c r="D25758" t="s">
        <v>90244</v>
      </c>
      <c r="E25758">
        <v>30000</v>
      </c>
      <c r="F25758" t="s">
        <v>18</v>
      </c>
      <c r="K25758">
        <v>1</v>
      </c>
      <c r="L25758" s="1">
        <v>40634</v>
      </c>
      <c r="M25758" s="1">
        <v>40502</v>
      </c>
      <c r="N25758" s="1">
        <v>40502</v>
      </c>
    </row>
    <row r="25759" spans="1:18" x14ac:dyDescent="0.2">
      <c r="A25759" t="s">
        <v>90245</v>
      </c>
      <c r="B25759" t="s">
        <v>90246</v>
      </c>
      <c r="C25759" t="s">
        <v>90247</v>
      </c>
      <c r="E25759">
        <v>250000</v>
      </c>
      <c r="F25759" t="s">
        <v>207</v>
      </c>
      <c r="K25759">
        <v>1</v>
      </c>
      <c r="L25759" s="1">
        <v>42328</v>
      </c>
      <c r="M25759" s="1">
        <v>42278</v>
      </c>
      <c r="N25759" s="1">
        <v>42278</v>
      </c>
    </row>
    <row r="25760" spans="1:18" x14ac:dyDescent="0.2">
      <c r="A25760" t="s">
        <v>90248</v>
      </c>
      <c r="B25760" t="s">
        <v>90249</v>
      </c>
      <c r="C25760" t="s">
        <v>90250</v>
      </c>
      <c r="D25760" t="s">
        <v>424</v>
      </c>
      <c r="E25760">
        <v>250000</v>
      </c>
      <c r="F25760" t="s">
        <v>18</v>
      </c>
      <c r="G25760" t="s">
        <v>552</v>
      </c>
      <c r="H25760">
        <v>29</v>
      </c>
      <c r="I25760" t="s">
        <v>749</v>
      </c>
      <c r="J25760" t="s">
        <v>749</v>
      </c>
      <c r="K25760">
        <v>1</v>
      </c>
      <c r="L25760" s="1">
        <v>39814</v>
      </c>
      <c r="M25760" s="1">
        <v>40544</v>
      </c>
      <c r="N25760" s="1">
        <v>40544</v>
      </c>
    </row>
    <row r="25761" spans="1:18" x14ac:dyDescent="0.2">
      <c r="A25761" t="s">
        <v>90251</v>
      </c>
      <c r="B25761" t="s">
        <v>90252</v>
      </c>
      <c r="C25761" t="s">
        <v>90253</v>
      </c>
      <c r="D25761" t="s">
        <v>56</v>
      </c>
      <c r="E25761">
        <v>2600443</v>
      </c>
      <c r="F25761" t="s">
        <v>18</v>
      </c>
      <c r="G25761" t="s">
        <v>25</v>
      </c>
      <c r="H25761" t="s">
        <v>790</v>
      </c>
      <c r="I25761" t="s">
        <v>16943</v>
      </c>
      <c r="J25761" t="s">
        <v>90254</v>
      </c>
      <c r="K25761">
        <v>3</v>
      </c>
      <c r="L25761" s="1">
        <v>38353</v>
      </c>
      <c r="M25761" s="1">
        <v>41527</v>
      </c>
      <c r="N25761" s="1">
        <v>42228</v>
      </c>
    </row>
    <row r="25762" spans="1:18" hidden="1" x14ac:dyDescent="0.2">
      <c r="A25762" t="s">
        <v>90255</v>
      </c>
      <c r="B25762" t="s">
        <v>90256</v>
      </c>
      <c r="C25762" t="s">
        <v>90257</v>
      </c>
      <c r="D25762" t="s">
        <v>90258</v>
      </c>
      <c r="E25762">
        <v>100000000</v>
      </c>
      <c r="F25762" t="s">
        <v>18</v>
      </c>
      <c r="K25762">
        <v>1</v>
      </c>
      <c r="M25762" s="1">
        <v>36466</v>
      </c>
      <c r="N25762" s="1">
        <v>36466</v>
      </c>
      <c r="O25762"/>
      <c r="P25762"/>
      <c r="Q25762"/>
      <c r="R25762"/>
    </row>
    <row r="25763" spans="1:18" x14ac:dyDescent="0.2">
      <c r="A25763" t="s">
        <v>90259</v>
      </c>
      <c r="B25763" t="s">
        <v>90260</v>
      </c>
      <c r="C25763" t="s">
        <v>90261</v>
      </c>
      <c r="D25763" t="s">
        <v>11771</v>
      </c>
      <c r="E25763">
        <v>2350000</v>
      </c>
      <c r="F25763" t="s">
        <v>18</v>
      </c>
      <c r="G25763" t="s">
        <v>25</v>
      </c>
      <c r="H25763" t="s">
        <v>142</v>
      </c>
      <c r="I25763" t="s">
        <v>143</v>
      </c>
      <c r="J25763" t="s">
        <v>143</v>
      </c>
      <c r="K25763">
        <v>1</v>
      </c>
      <c r="L25763" s="1">
        <v>39814</v>
      </c>
      <c r="M25763" s="1">
        <v>42180</v>
      </c>
      <c r="N25763" s="1">
        <v>42180</v>
      </c>
    </row>
    <row r="25764" spans="1:18" x14ac:dyDescent="0.2">
      <c r="A25764" t="s">
        <v>90262</v>
      </c>
      <c r="B25764" t="s">
        <v>90263</v>
      </c>
      <c r="C25764" t="s">
        <v>90264</v>
      </c>
      <c r="D25764" t="s">
        <v>90265</v>
      </c>
      <c r="E25764">
        <v>23000000</v>
      </c>
      <c r="F25764" t="s">
        <v>18</v>
      </c>
      <c r="G25764" t="s">
        <v>25</v>
      </c>
      <c r="H25764" t="s">
        <v>64</v>
      </c>
      <c r="I25764" t="s">
        <v>95</v>
      </c>
      <c r="J25764" t="s">
        <v>376</v>
      </c>
      <c r="K25764">
        <v>2</v>
      </c>
      <c r="L25764" s="1">
        <v>41410</v>
      </c>
      <c r="M25764" s="1">
        <v>41883</v>
      </c>
      <c r="N25764" s="1">
        <v>42185</v>
      </c>
    </row>
    <row r="25765" spans="1:18" hidden="1" x14ac:dyDescent="0.2">
      <c r="A25765" t="s">
        <v>90266</v>
      </c>
      <c r="B25765" t="s">
        <v>90267</v>
      </c>
      <c r="C25765" t="s">
        <v>90268</v>
      </c>
      <c r="D25765" t="s">
        <v>90269</v>
      </c>
      <c r="E25765" t="s">
        <v>43</v>
      </c>
      <c r="F25765" t="s">
        <v>18</v>
      </c>
      <c r="G25765" t="s">
        <v>25</v>
      </c>
      <c r="H25765" t="s">
        <v>64</v>
      </c>
      <c r="I25765" t="s">
        <v>95</v>
      </c>
      <c r="J25765" t="s">
        <v>95</v>
      </c>
      <c r="K25765">
        <v>1</v>
      </c>
      <c r="L25765" s="1">
        <v>42005</v>
      </c>
      <c r="M25765" s="1">
        <v>41883</v>
      </c>
      <c r="N25765" s="1">
        <v>41883</v>
      </c>
      <c r="O25765"/>
      <c r="P25765"/>
      <c r="Q25765"/>
      <c r="R25765"/>
    </row>
    <row r="25766" spans="1:18" x14ac:dyDescent="0.2">
      <c r="A25766" t="s">
        <v>90270</v>
      </c>
      <c r="B25766" t="s">
        <v>90271</v>
      </c>
      <c r="C25766" t="s">
        <v>90272</v>
      </c>
      <c r="D25766" t="s">
        <v>90273</v>
      </c>
      <c r="E25766">
        <v>935000</v>
      </c>
      <c r="F25766" t="s">
        <v>18</v>
      </c>
      <c r="G25766" t="s">
        <v>25</v>
      </c>
      <c r="H25766" t="s">
        <v>64</v>
      </c>
      <c r="I25766" t="s">
        <v>95</v>
      </c>
      <c r="J25766" t="s">
        <v>5433</v>
      </c>
      <c r="K25766">
        <v>1</v>
      </c>
      <c r="L25766" s="1">
        <v>40179</v>
      </c>
      <c r="M25766" s="1">
        <v>40304</v>
      </c>
      <c r="N25766" s="1">
        <v>40304</v>
      </c>
    </row>
    <row r="25767" spans="1:18" x14ac:dyDescent="0.2">
      <c r="A25767" t="s">
        <v>90274</v>
      </c>
      <c r="B25767" t="s">
        <v>90275</v>
      </c>
      <c r="C25767" t="s">
        <v>90276</v>
      </c>
      <c r="D25767" t="s">
        <v>285</v>
      </c>
      <c r="E25767">
        <v>150000</v>
      </c>
      <c r="F25767" t="s">
        <v>18</v>
      </c>
      <c r="G25767" t="s">
        <v>25</v>
      </c>
      <c r="H25767" t="s">
        <v>1011</v>
      </c>
      <c r="I25767" t="s">
        <v>1012</v>
      </c>
      <c r="J25767" t="s">
        <v>1012</v>
      </c>
      <c r="K25767">
        <v>1</v>
      </c>
      <c r="L25767" s="1">
        <v>40909</v>
      </c>
      <c r="M25767" s="1">
        <v>41390</v>
      </c>
      <c r="N25767" s="1">
        <v>41390</v>
      </c>
    </row>
    <row r="25768" spans="1:18" x14ac:dyDescent="0.2">
      <c r="A25768" t="s">
        <v>90277</v>
      </c>
      <c r="B25768" t="s">
        <v>90278</v>
      </c>
      <c r="C25768" t="s">
        <v>90279</v>
      </c>
      <c r="D25768" t="s">
        <v>181</v>
      </c>
      <c r="E25768">
        <v>39700000</v>
      </c>
      <c r="F25768" t="s">
        <v>207</v>
      </c>
      <c r="G25768" t="s">
        <v>25</v>
      </c>
      <c r="H25768" t="s">
        <v>64</v>
      </c>
      <c r="I25768" t="s">
        <v>65</v>
      </c>
      <c r="J25768" t="s">
        <v>71</v>
      </c>
      <c r="K25768">
        <v>5</v>
      </c>
      <c r="L25768" s="1">
        <v>41091</v>
      </c>
      <c r="M25768" s="1">
        <v>40238</v>
      </c>
      <c r="N25768" s="1">
        <v>41613</v>
      </c>
    </row>
    <row r="25769" spans="1:18" x14ac:dyDescent="0.2">
      <c r="A25769" t="s">
        <v>90280</v>
      </c>
      <c r="B25769" t="s">
        <v>90281</v>
      </c>
      <c r="C25769" t="s">
        <v>90282</v>
      </c>
      <c r="D25769" t="s">
        <v>62635</v>
      </c>
      <c r="E25769">
        <v>54500000</v>
      </c>
      <c r="F25769" t="s">
        <v>18</v>
      </c>
      <c r="G25769" t="s">
        <v>19</v>
      </c>
      <c r="H25769">
        <v>19</v>
      </c>
      <c r="I25769" t="s">
        <v>474</v>
      </c>
      <c r="J25769" t="s">
        <v>474</v>
      </c>
      <c r="K25769">
        <v>2</v>
      </c>
      <c r="L25769" s="1">
        <v>41640</v>
      </c>
      <c r="M25769" s="1">
        <v>42058</v>
      </c>
      <c r="N25769" s="1">
        <v>42170</v>
      </c>
    </row>
    <row r="25770" spans="1:18" x14ac:dyDescent="0.2">
      <c r="A25770" t="s">
        <v>90283</v>
      </c>
      <c r="B25770" t="s">
        <v>90284</v>
      </c>
      <c r="C25770" t="s">
        <v>90285</v>
      </c>
      <c r="D25770" t="s">
        <v>285</v>
      </c>
      <c r="E25770">
        <v>4500000</v>
      </c>
      <c r="F25770" t="s">
        <v>18</v>
      </c>
      <c r="G25770" t="s">
        <v>25</v>
      </c>
      <c r="H25770" t="s">
        <v>64</v>
      </c>
      <c r="I25770" t="s">
        <v>65</v>
      </c>
      <c r="J25770" t="s">
        <v>71</v>
      </c>
      <c r="K25770">
        <v>3</v>
      </c>
      <c r="L25770" s="1">
        <v>40544</v>
      </c>
      <c r="M25770" s="1">
        <v>41228</v>
      </c>
      <c r="N25770" s="1">
        <v>42039</v>
      </c>
    </row>
    <row r="25771" spans="1:18" x14ac:dyDescent="0.2">
      <c r="A25771" t="s">
        <v>90286</v>
      </c>
      <c r="B25771" t="s">
        <v>90287</v>
      </c>
      <c r="C25771" t="s">
        <v>90288</v>
      </c>
      <c r="D25771" t="s">
        <v>90289</v>
      </c>
      <c r="E25771">
        <v>131945</v>
      </c>
      <c r="F25771" t="s">
        <v>18</v>
      </c>
      <c r="G25771" t="s">
        <v>165</v>
      </c>
      <c r="H25771" t="s">
        <v>166</v>
      </c>
      <c r="I25771" t="s">
        <v>167</v>
      </c>
      <c r="J25771" t="s">
        <v>167</v>
      </c>
      <c r="K25771">
        <v>1</v>
      </c>
      <c r="L25771" s="1">
        <v>40909</v>
      </c>
      <c r="M25771" s="1">
        <v>40989</v>
      </c>
      <c r="N25771" s="1">
        <v>40989</v>
      </c>
    </row>
    <row r="25772" spans="1:18" hidden="1" x14ac:dyDescent="0.2">
      <c r="A25772" t="s">
        <v>90290</v>
      </c>
      <c r="B25772" t="s">
        <v>90291</v>
      </c>
      <c r="C25772" t="s">
        <v>90292</v>
      </c>
      <c r="D25772" t="s">
        <v>18986</v>
      </c>
      <c r="E25772" t="s">
        <v>43</v>
      </c>
      <c r="F25772" t="s">
        <v>18</v>
      </c>
      <c r="G25772" t="s">
        <v>552</v>
      </c>
      <c r="H25772">
        <v>60</v>
      </c>
      <c r="I25772" t="s">
        <v>5648</v>
      </c>
      <c r="J25772" t="s">
        <v>5648</v>
      </c>
      <c r="K25772">
        <v>1</v>
      </c>
      <c r="M25772" s="1">
        <v>40842</v>
      </c>
      <c r="N25772" s="1">
        <v>40842</v>
      </c>
      <c r="O25772"/>
      <c r="P25772"/>
      <c r="Q25772"/>
      <c r="R25772"/>
    </row>
    <row r="25773" spans="1:18" hidden="1" x14ac:dyDescent="0.2">
      <c r="A25773" t="s">
        <v>90293</v>
      </c>
      <c r="B25773" t="s">
        <v>90294</v>
      </c>
      <c r="C25773" t="s">
        <v>90295</v>
      </c>
      <c r="D25773" t="s">
        <v>90296</v>
      </c>
      <c r="E25773">
        <v>5000000</v>
      </c>
      <c r="F25773" t="s">
        <v>18</v>
      </c>
      <c r="G25773" t="s">
        <v>458</v>
      </c>
      <c r="H25773">
        <v>48</v>
      </c>
      <c r="I25773" t="s">
        <v>459</v>
      </c>
      <c r="J25773" t="s">
        <v>459</v>
      </c>
      <c r="K25773">
        <v>1</v>
      </c>
      <c r="M25773" s="1">
        <v>41030</v>
      </c>
      <c r="N25773" s="1">
        <v>41030</v>
      </c>
      <c r="O25773"/>
      <c r="P25773"/>
      <c r="Q25773"/>
      <c r="R25773"/>
    </row>
    <row r="25774" spans="1:18" hidden="1" x14ac:dyDescent="0.2">
      <c r="A25774" t="s">
        <v>90297</v>
      </c>
      <c r="B25774" t="s">
        <v>90298</v>
      </c>
      <c r="C25774" t="s">
        <v>90299</v>
      </c>
      <c r="D25774" t="s">
        <v>56</v>
      </c>
      <c r="E25774">
        <v>1122000</v>
      </c>
      <c r="F25774" t="s">
        <v>18</v>
      </c>
      <c r="G25774" t="s">
        <v>25</v>
      </c>
      <c r="H25774" t="s">
        <v>1272</v>
      </c>
      <c r="I25774" t="s">
        <v>1273</v>
      </c>
      <c r="J25774" t="s">
        <v>13523</v>
      </c>
      <c r="K25774">
        <v>2</v>
      </c>
      <c r="M25774" s="1">
        <v>40315</v>
      </c>
      <c r="N25774" s="1">
        <v>40575</v>
      </c>
      <c r="O25774"/>
      <c r="P25774"/>
      <c r="Q25774"/>
      <c r="R25774"/>
    </row>
    <row r="25775" spans="1:18" x14ac:dyDescent="0.2">
      <c r="A25775" t="s">
        <v>90300</v>
      </c>
      <c r="B25775" t="s">
        <v>90301</v>
      </c>
      <c r="C25775" t="s">
        <v>90302</v>
      </c>
      <c r="D25775" t="s">
        <v>94</v>
      </c>
      <c r="E25775">
        <v>4950000</v>
      </c>
      <c r="F25775" t="s">
        <v>689</v>
      </c>
      <c r="G25775" t="s">
        <v>25</v>
      </c>
      <c r="H25775" t="s">
        <v>286</v>
      </c>
      <c r="I25775" t="s">
        <v>874</v>
      </c>
      <c r="J25775" t="s">
        <v>5304</v>
      </c>
      <c r="K25775">
        <v>1</v>
      </c>
      <c r="L25775" s="1">
        <v>38353</v>
      </c>
      <c r="M25775" s="1">
        <v>38657</v>
      </c>
      <c r="N25775" s="1">
        <v>38657</v>
      </c>
    </row>
    <row r="25776" spans="1:18" hidden="1" x14ac:dyDescent="0.2">
      <c r="A25776" t="s">
        <v>90303</v>
      </c>
      <c r="B25776" t="s">
        <v>90304</v>
      </c>
      <c r="C25776" t="s">
        <v>90305</v>
      </c>
      <c r="D25776" t="s">
        <v>18795</v>
      </c>
      <c r="E25776">
        <v>48000000</v>
      </c>
      <c r="F25776" t="s">
        <v>18</v>
      </c>
      <c r="G25776" t="s">
        <v>25</v>
      </c>
      <c r="H25776" t="s">
        <v>64</v>
      </c>
      <c r="I25776" t="s">
        <v>95</v>
      </c>
      <c r="J25776" t="s">
        <v>95</v>
      </c>
      <c r="K25776">
        <v>1</v>
      </c>
      <c r="M25776" s="1">
        <v>36689</v>
      </c>
      <c r="N25776" s="1">
        <v>36689</v>
      </c>
      <c r="O25776"/>
      <c r="P25776"/>
      <c r="Q25776"/>
      <c r="R25776"/>
    </row>
    <row r="25777" spans="1:18" x14ac:dyDescent="0.2">
      <c r="A25777" t="s">
        <v>90306</v>
      </c>
      <c r="B25777" t="s">
        <v>90307</v>
      </c>
      <c r="C25777" t="s">
        <v>90308</v>
      </c>
      <c r="D25777" t="s">
        <v>11868</v>
      </c>
      <c r="E25777">
        <v>2000000</v>
      </c>
      <c r="F25777" t="s">
        <v>18</v>
      </c>
      <c r="G25777" t="s">
        <v>25</v>
      </c>
      <c r="H25777" t="s">
        <v>106</v>
      </c>
      <c r="I25777" t="s">
        <v>107</v>
      </c>
      <c r="J25777" t="s">
        <v>108</v>
      </c>
      <c r="K25777">
        <v>1</v>
      </c>
      <c r="L25777" s="1">
        <v>41640</v>
      </c>
      <c r="M25777" s="1">
        <v>42206</v>
      </c>
      <c r="N25777" s="1">
        <v>42206</v>
      </c>
    </row>
    <row r="25778" spans="1:18" hidden="1" x14ac:dyDescent="0.2">
      <c r="A25778" t="s">
        <v>90309</v>
      </c>
      <c r="B25778" t="s">
        <v>90310</v>
      </c>
      <c r="C25778" t="s">
        <v>90311</v>
      </c>
      <c r="D25778" t="s">
        <v>285</v>
      </c>
      <c r="E25778" t="s">
        <v>43</v>
      </c>
      <c r="F25778" t="s">
        <v>18</v>
      </c>
      <c r="G25778" t="s">
        <v>19</v>
      </c>
      <c r="H25778">
        <v>10</v>
      </c>
      <c r="I25778" t="s">
        <v>672</v>
      </c>
      <c r="J25778" t="s">
        <v>673</v>
      </c>
      <c r="K25778">
        <v>1</v>
      </c>
      <c r="M25778" s="1">
        <v>42292</v>
      </c>
      <c r="N25778" s="1">
        <v>42292</v>
      </c>
      <c r="O25778"/>
      <c r="P25778"/>
      <c r="Q25778"/>
      <c r="R25778"/>
    </row>
    <row r="25779" spans="1:18" hidden="1" x14ac:dyDescent="0.2">
      <c r="A25779" t="s">
        <v>90312</v>
      </c>
      <c r="B25779" t="s">
        <v>90313</v>
      </c>
      <c r="C25779" t="s">
        <v>90314</v>
      </c>
      <c r="D25779" t="s">
        <v>36</v>
      </c>
      <c r="E25779" t="s">
        <v>43</v>
      </c>
      <c r="F25779" t="s">
        <v>113</v>
      </c>
      <c r="G25779" t="s">
        <v>25</v>
      </c>
      <c r="H25779" t="s">
        <v>64</v>
      </c>
      <c r="I25779" t="s">
        <v>65</v>
      </c>
      <c r="J25779" t="s">
        <v>71</v>
      </c>
      <c r="K25779">
        <v>1</v>
      </c>
      <c r="L25779" s="1">
        <v>39814</v>
      </c>
      <c r="M25779" s="1">
        <v>40311</v>
      </c>
      <c r="N25779" s="1">
        <v>40311</v>
      </c>
      <c r="O25779"/>
      <c r="P25779"/>
      <c r="Q25779"/>
      <c r="R25779"/>
    </row>
    <row r="25780" spans="1:18" hidden="1" x14ac:dyDescent="0.2">
      <c r="A25780" t="s">
        <v>90315</v>
      </c>
      <c r="B25780" t="s">
        <v>90316</v>
      </c>
      <c r="D25780" t="s">
        <v>90317</v>
      </c>
      <c r="E25780" t="s">
        <v>43</v>
      </c>
      <c r="F25780" t="s">
        <v>18</v>
      </c>
      <c r="G25780" t="s">
        <v>25</v>
      </c>
      <c r="H25780" t="s">
        <v>1396</v>
      </c>
      <c r="I25780" t="s">
        <v>1397</v>
      </c>
      <c r="J25780" t="s">
        <v>1397</v>
      </c>
      <c r="K25780">
        <v>1</v>
      </c>
      <c r="L25780" s="1">
        <v>42193</v>
      </c>
      <c r="M25780" s="1">
        <v>42177</v>
      </c>
      <c r="N25780" s="1">
        <v>42177</v>
      </c>
      <c r="O25780"/>
      <c r="P25780"/>
      <c r="Q25780"/>
      <c r="R25780"/>
    </row>
    <row r="25781" spans="1:18" hidden="1" x14ac:dyDescent="0.2">
      <c r="A25781" t="s">
        <v>90318</v>
      </c>
      <c r="B25781" t="s">
        <v>90319</v>
      </c>
      <c r="C25781" t="s">
        <v>90320</v>
      </c>
      <c r="D25781" t="s">
        <v>30720</v>
      </c>
      <c r="E25781">
        <v>100000</v>
      </c>
      <c r="F25781" t="s">
        <v>18</v>
      </c>
      <c r="K25781">
        <v>1</v>
      </c>
      <c r="M25781" s="1">
        <v>41916</v>
      </c>
      <c r="N25781" s="1">
        <v>41916</v>
      </c>
      <c r="O25781"/>
      <c r="P25781"/>
      <c r="Q25781"/>
      <c r="R25781"/>
    </row>
    <row r="25782" spans="1:18" x14ac:dyDescent="0.2">
      <c r="A25782" t="s">
        <v>90321</v>
      </c>
      <c r="B25782" t="s">
        <v>90322</v>
      </c>
      <c r="C25782" t="s">
        <v>90323</v>
      </c>
      <c r="D25782" t="s">
        <v>17307</v>
      </c>
      <c r="E25782">
        <v>1200000</v>
      </c>
      <c r="F25782" t="s">
        <v>113</v>
      </c>
      <c r="G25782" t="s">
        <v>57</v>
      </c>
      <c r="H25782" t="s">
        <v>202</v>
      </c>
      <c r="I25782" t="s">
        <v>203</v>
      </c>
      <c r="J25782" t="s">
        <v>203</v>
      </c>
      <c r="K25782">
        <v>1</v>
      </c>
      <c r="L25782" s="1">
        <v>40179</v>
      </c>
      <c r="M25782" s="1">
        <v>40813</v>
      </c>
      <c r="N25782" s="1">
        <v>40813</v>
      </c>
    </row>
    <row r="25783" spans="1:18" hidden="1" x14ac:dyDescent="0.2">
      <c r="A25783" t="s">
        <v>90324</v>
      </c>
      <c r="B25783" t="s">
        <v>90325</v>
      </c>
      <c r="C25783" t="s">
        <v>90326</v>
      </c>
      <c r="D25783" t="s">
        <v>75</v>
      </c>
      <c r="E25783">
        <v>25000</v>
      </c>
      <c r="F25783" t="s">
        <v>18</v>
      </c>
      <c r="G25783" t="s">
        <v>25</v>
      </c>
      <c r="H25783" t="s">
        <v>135</v>
      </c>
      <c r="I25783" t="s">
        <v>136</v>
      </c>
      <c r="J25783" t="s">
        <v>1114</v>
      </c>
      <c r="K25783">
        <v>2</v>
      </c>
      <c r="M25783" s="1">
        <v>40854</v>
      </c>
      <c r="N25783" s="1">
        <v>41501</v>
      </c>
      <c r="O25783"/>
      <c r="P25783"/>
      <c r="Q25783"/>
      <c r="R25783"/>
    </row>
    <row r="25784" spans="1:18" hidden="1" x14ac:dyDescent="0.2">
      <c r="A25784" t="s">
        <v>90327</v>
      </c>
      <c r="B25784" t="s">
        <v>90328</v>
      </c>
      <c r="C25784" t="s">
        <v>90329</v>
      </c>
      <c r="D25784" t="s">
        <v>4989</v>
      </c>
      <c r="E25784" t="s">
        <v>43</v>
      </c>
      <c r="F25784" t="s">
        <v>18</v>
      </c>
      <c r="G25784" t="s">
        <v>25</v>
      </c>
      <c r="H25784" t="s">
        <v>644</v>
      </c>
      <c r="I25784" t="s">
        <v>645</v>
      </c>
      <c r="J25784" t="s">
        <v>90330</v>
      </c>
      <c r="K25784">
        <v>1</v>
      </c>
      <c r="L25784" s="1">
        <v>41275</v>
      </c>
      <c r="M25784" s="1">
        <v>41673</v>
      </c>
      <c r="N25784" s="1">
        <v>41673</v>
      </c>
      <c r="O25784"/>
      <c r="P25784"/>
      <c r="Q25784"/>
      <c r="R25784"/>
    </row>
    <row r="25785" spans="1:18" x14ac:dyDescent="0.2">
      <c r="A25785" t="s">
        <v>90331</v>
      </c>
      <c r="B25785" t="s">
        <v>90332</v>
      </c>
      <c r="C25785" t="s">
        <v>90333</v>
      </c>
      <c r="D25785" t="s">
        <v>19434</v>
      </c>
      <c r="E25785">
        <v>65000000</v>
      </c>
      <c r="F25785" t="s">
        <v>207</v>
      </c>
      <c r="G25785" t="s">
        <v>19</v>
      </c>
      <c r="H25785">
        <v>36</v>
      </c>
      <c r="I25785" t="s">
        <v>672</v>
      </c>
      <c r="J25785" t="s">
        <v>14160</v>
      </c>
      <c r="K25785">
        <v>3</v>
      </c>
      <c r="L25785" s="1">
        <v>39547</v>
      </c>
      <c r="M25785" s="1">
        <v>39637</v>
      </c>
      <c r="N25785" s="1">
        <v>41570</v>
      </c>
    </row>
    <row r="25786" spans="1:18" hidden="1" x14ac:dyDescent="0.2">
      <c r="A25786" t="s">
        <v>90334</v>
      </c>
      <c r="B25786" t="s">
        <v>90335</v>
      </c>
      <c r="C25786" t="s">
        <v>90336</v>
      </c>
      <c r="D25786" t="s">
        <v>72071</v>
      </c>
      <c r="E25786" t="s">
        <v>43</v>
      </c>
      <c r="F25786" t="s">
        <v>18</v>
      </c>
      <c r="G25786" t="s">
        <v>25</v>
      </c>
      <c r="H25786" t="s">
        <v>64</v>
      </c>
      <c r="I25786" t="s">
        <v>61702</v>
      </c>
      <c r="J25786" t="s">
        <v>61702</v>
      </c>
      <c r="K25786">
        <v>1</v>
      </c>
      <c r="L25786" s="1">
        <v>41275</v>
      </c>
      <c r="M25786" s="1">
        <v>42121</v>
      </c>
      <c r="N25786" s="1">
        <v>42121</v>
      </c>
      <c r="O25786"/>
      <c r="P25786"/>
      <c r="Q25786"/>
      <c r="R25786"/>
    </row>
    <row r="25787" spans="1:18" x14ac:dyDescent="0.2">
      <c r="A25787" t="s">
        <v>90337</v>
      </c>
      <c r="B25787" t="s">
        <v>90338</v>
      </c>
      <c r="C25787" t="s">
        <v>90339</v>
      </c>
      <c r="D25787" t="s">
        <v>90340</v>
      </c>
      <c r="E25787">
        <v>5500000</v>
      </c>
      <c r="F25787" t="s">
        <v>18</v>
      </c>
      <c r="G25787" t="s">
        <v>25</v>
      </c>
      <c r="H25787" t="s">
        <v>527</v>
      </c>
      <c r="I25787" t="s">
        <v>528</v>
      </c>
      <c r="J25787" t="s">
        <v>529</v>
      </c>
      <c r="K25787">
        <v>2</v>
      </c>
      <c r="L25787" s="1">
        <v>39477</v>
      </c>
      <c r="M25787" s="1">
        <v>39995</v>
      </c>
      <c r="N25787" s="1">
        <v>41127</v>
      </c>
    </row>
    <row r="25788" spans="1:18" x14ac:dyDescent="0.2">
      <c r="A25788" t="s">
        <v>90341</v>
      </c>
      <c r="B25788" t="s">
        <v>90342</v>
      </c>
      <c r="C25788" t="s">
        <v>90343</v>
      </c>
      <c r="D25788" t="s">
        <v>90344</v>
      </c>
      <c r="E25788">
        <v>40000</v>
      </c>
      <c r="F25788" t="s">
        <v>18</v>
      </c>
      <c r="G25788" t="s">
        <v>479</v>
      </c>
      <c r="I25788" t="s">
        <v>480</v>
      </c>
      <c r="J25788" t="s">
        <v>480</v>
      </c>
      <c r="K25788">
        <v>1</v>
      </c>
      <c r="L25788" s="1">
        <v>39219</v>
      </c>
      <c r="M25788" s="1">
        <v>39417</v>
      </c>
      <c r="N25788" s="1">
        <v>39417</v>
      </c>
    </row>
    <row r="25789" spans="1:18" hidden="1" x14ac:dyDescent="0.2">
      <c r="A25789" t="s">
        <v>90345</v>
      </c>
      <c r="B25789" t="s">
        <v>90346</v>
      </c>
      <c r="C25789" t="s">
        <v>90347</v>
      </c>
      <c r="E25789">
        <v>30000000</v>
      </c>
      <c r="F25789" t="s">
        <v>207</v>
      </c>
      <c r="G25789" t="s">
        <v>25</v>
      </c>
      <c r="H25789" t="s">
        <v>808</v>
      </c>
      <c r="I25789" t="s">
        <v>809</v>
      </c>
      <c r="J25789" t="s">
        <v>4960</v>
      </c>
      <c r="K25789">
        <v>1</v>
      </c>
      <c r="M25789" s="1">
        <v>36472</v>
      </c>
      <c r="N25789" s="1">
        <v>36472</v>
      </c>
      <c r="O25789"/>
      <c r="P25789"/>
      <c r="Q25789"/>
      <c r="R25789"/>
    </row>
    <row r="25790" spans="1:18" x14ac:dyDescent="0.2">
      <c r="A25790" t="s">
        <v>90348</v>
      </c>
      <c r="B25790" t="s">
        <v>90349</v>
      </c>
      <c r="C25790" t="s">
        <v>90350</v>
      </c>
      <c r="D25790" t="s">
        <v>90351</v>
      </c>
      <c r="E25790">
        <v>2000000</v>
      </c>
      <c r="F25790" t="s">
        <v>113</v>
      </c>
      <c r="G25790" t="s">
        <v>25</v>
      </c>
      <c r="H25790" t="s">
        <v>808</v>
      </c>
      <c r="I25790" t="s">
        <v>809</v>
      </c>
      <c r="J25790" t="s">
        <v>2574</v>
      </c>
      <c r="K25790">
        <v>2</v>
      </c>
      <c r="L25790" s="1">
        <v>36161</v>
      </c>
      <c r="M25790" s="1">
        <v>37411</v>
      </c>
      <c r="N25790" s="1">
        <v>39833</v>
      </c>
    </row>
    <row r="25791" spans="1:18" x14ac:dyDescent="0.2">
      <c r="A25791" t="s">
        <v>90352</v>
      </c>
      <c r="B25791" t="s">
        <v>90353</v>
      </c>
      <c r="C25791" t="s">
        <v>90354</v>
      </c>
      <c r="D25791" t="s">
        <v>90355</v>
      </c>
      <c r="E25791">
        <v>41431.885979999999</v>
      </c>
      <c r="F25791" t="s">
        <v>207</v>
      </c>
      <c r="K25791">
        <v>1</v>
      </c>
      <c r="L25791" s="1">
        <v>41852</v>
      </c>
      <c r="M25791" s="1">
        <v>41927</v>
      </c>
      <c r="N25791" s="1">
        <v>41927</v>
      </c>
    </row>
    <row r="25792" spans="1:18" x14ac:dyDescent="0.2">
      <c r="A25792" t="s">
        <v>90356</v>
      </c>
      <c r="B25792" t="s">
        <v>90357</v>
      </c>
      <c r="C25792" t="s">
        <v>90358</v>
      </c>
      <c r="D25792" t="s">
        <v>90359</v>
      </c>
      <c r="E25792">
        <v>2432828</v>
      </c>
      <c r="F25792" t="s">
        <v>18</v>
      </c>
      <c r="G25792" t="s">
        <v>57</v>
      </c>
      <c r="H25792" t="s">
        <v>202</v>
      </c>
      <c r="I25792" t="s">
        <v>203</v>
      </c>
      <c r="J25792" t="s">
        <v>203</v>
      </c>
      <c r="K25792">
        <v>4</v>
      </c>
      <c r="L25792" s="1">
        <v>38718</v>
      </c>
      <c r="M25792" s="1">
        <v>39295</v>
      </c>
      <c r="N25792" s="1">
        <v>41640</v>
      </c>
    </row>
    <row r="25793" spans="1:18" hidden="1" x14ac:dyDescent="0.2">
      <c r="A25793" t="s">
        <v>90360</v>
      </c>
      <c r="B25793" t="s">
        <v>90361</v>
      </c>
      <c r="C25793" t="s">
        <v>90362</v>
      </c>
      <c r="D25793" t="s">
        <v>36</v>
      </c>
      <c r="E25793" t="s">
        <v>43</v>
      </c>
      <c r="F25793" t="s">
        <v>18</v>
      </c>
      <c r="G25793" t="s">
        <v>25</v>
      </c>
      <c r="H25793" t="s">
        <v>64</v>
      </c>
      <c r="I25793" t="s">
        <v>65</v>
      </c>
      <c r="J25793" t="s">
        <v>71</v>
      </c>
      <c r="K25793">
        <v>1</v>
      </c>
      <c r="M25793" s="1">
        <v>41205</v>
      </c>
      <c r="N25793" s="1">
        <v>41205</v>
      </c>
      <c r="O25793"/>
      <c r="P25793"/>
      <c r="Q25793"/>
      <c r="R25793"/>
    </row>
    <row r="25794" spans="1:18" x14ac:dyDescent="0.2">
      <c r="A25794" t="s">
        <v>90363</v>
      </c>
      <c r="B25794" t="s">
        <v>90364</v>
      </c>
      <c r="C25794" t="s">
        <v>90365</v>
      </c>
      <c r="D25794" t="s">
        <v>90366</v>
      </c>
      <c r="E25794">
        <v>3000000</v>
      </c>
      <c r="F25794" t="s">
        <v>18</v>
      </c>
      <c r="G25794" t="s">
        <v>638</v>
      </c>
      <c r="H25794">
        <v>7</v>
      </c>
      <c r="I25794" t="s">
        <v>929</v>
      </c>
      <c r="J25794" t="s">
        <v>929</v>
      </c>
      <c r="K25794">
        <v>1</v>
      </c>
      <c r="L25794" s="1">
        <v>41275</v>
      </c>
      <c r="M25794" s="1">
        <v>41800</v>
      </c>
      <c r="N25794" s="1">
        <v>41800</v>
      </c>
    </row>
    <row r="25795" spans="1:18" hidden="1" x14ac:dyDescent="0.2">
      <c r="A25795" t="s">
        <v>90367</v>
      </c>
      <c r="B25795" t="s">
        <v>90368</v>
      </c>
      <c r="C25795" t="s">
        <v>90369</v>
      </c>
      <c r="D25795" t="s">
        <v>90370</v>
      </c>
      <c r="E25795">
        <v>12300000</v>
      </c>
      <c r="F25795" t="s">
        <v>18</v>
      </c>
      <c r="G25795" t="s">
        <v>25</v>
      </c>
      <c r="H25795" t="s">
        <v>64</v>
      </c>
      <c r="I25795" t="s">
        <v>65</v>
      </c>
      <c r="J25795" t="s">
        <v>271</v>
      </c>
      <c r="K25795">
        <v>2</v>
      </c>
      <c r="M25795" s="1">
        <v>42166</v>
      </c>
      <c r="N25795" s="1">
        <v>42222</v>
      </c>
      <c r="O25795"/>
      <c r="P25795"/>
      <c r="Q25795"/>
      <c r="R25795"/>
    </row>
    <row r="25796" spans="1:18" x14ac:dyDescent="0.2">
      <c r="A25796" t="s">
        <v>90371</v>
      </c>
      <c r="B25796" t="s">
        <v>90372</v>
      </c>
      <c r="C25796" t="s">
        <v>90373</v>
      </c>
      <c r="D25796" t="s">
        <v>285</v>
      </c>
      <c r="E25796">
        <v>500000</v>
      </c>
      <c r="F25796" t="s">
        <v>18</v>
      </c>
      <c r="G25796" t="s">
        <v>25</v>
      </c>
      <c r="H25796" t="s">
        <v>106</v>
      </c>
      <c r="I25796" t="s">
        <v>107</v>
      </c>
      <c r="J25796" t="s">
        <v>108</v>
      </c>
      <c r="K25796">
        <v>1</v>
      </c>
      <c r="L25796" s="1">
        <v>41640</v>
      </c>
      <c r="M25796" s="1">
        <v>41940</v>
      </c>
      <c r="N25796" s="1">
        <v>41940</v>
      </c>
    </row>
    <row r="25797" spans="1:18" hidden="1" x14ac:dyDescent="0.2">
      <c r="A25797" t="s">
        <v>90374</v>
      </c>
      <c r="B25797" t="s">
        <v>90375</v>
      </c>
      <c r="C25797" t="s">
        <v>90376</v>
      </c>
      <c r="D25797" t="s">
        <v>90377</v>
      </c>
      <c r="E25797">
        <v>225000</v>
      </c>
      <c r="F25797" t="s">
        <v>18</v>
      </c>
      <c r="G25797" t="s">
        <v>25</v>
      </c>
      <c r="H25797" t="s">
        <v>64</v>
      </c>
      <c r="I25797" t="s">
        <v>4405</v>
      </c>
      <c r="J25797" t="s">
        <v>5929</v>
      </c>
      <c r="K25797">
        <v>1</v>
      </c>
      <c r="M25797" s="1">
        <v>41346</v>
      </c>
      <c r="N25797" s="1">
        <v>41346</v>
      </c>
      <c r="O25797"/>
      <c r="P25797"/>
      <c r="Q25797"/>
      <c r="R25797"/>
    </row>
    <row r="25798" spans="1:18" hidden="1" x14ac:dyDescent="0.2">
      <c r="A25798" t="s">
        <v>90378</v>
      </c>
      <c r="B25798" t="s">
        <v>90379</v>
      </c>
      <c r="C25798" t="s">
        <v>90380</v>
      </c>
      <c r="D25798" t="s">
        <v>94</v>
      </c>
      <c r="E25798">
        <v>11000000</v>
      </c>
      <c r="F25798" t="s">
        <v>18</v>
      </c>
      <c r="G25798" t="s">
        <v>25</v>
      </c>
      <c r="H25798" t="s">
        <v>106</v>
      </c>
      <c r="I25798" t="s">
        <v>107</v>
      </c>
      <c r="J25798" t="s">
        <v>108</v>
      </c>
      <c r="K25798">
        <v>1</v>
      </c>
      <c r="M25798" s="1">
        <v>41843</v>
      </c>
      <c r="N25798" s="1">
        <v>41843</v>
      </c>
      <c r="O25798"/>
      <c r="P25798"/>
      <c r="Q25798"/>
      <c r="R25798"/>
    </row>
    <row r="25799" spans="1:18" hidden="1" x14ac:dyDescent="0.2">
      <c r="A25799" t="s">
        <v>90381</v>
      </c>
      <c r="B25799" t="s">
        <v>90382</v>
      </c>
      <c r="C25799" t="s">
        <v>90383</v>
      </c>
      <c r="D25799" t="s">
        <v>90384</v>
      </c>
      <c r="E25799">
        <v>250000</v>
      </c>
      <c r="F25799" t="s">
        <v>18</v>
      </c>
      <c r="G25799" t="s">
        <v>25</v>
      </c>
      <c r="H25799" t="s">
        <v>64</v>
      </c>
      <c r="I25799" t="s">
        <v>966</v>
      </c>
      <c r="J25799" t="s">
        <v>30192</v>
      </c>
      <c r="K25799">
        <v>1</v>
      </c>
      <c r="M25799" s="1">
        <v>38031</v>
      </c>
      <c r="N25799" s="1">
        <v>38031</v>
      </c>
      <c r="O25799"/>
      <c r="P25799"/>
      <c r="Q25799"/>
      <c r="R25799"/>
    </row>
    <row r="25800" spans="1:18" x14ac:dyDescent="0.2">
      <c r="A25800" t="s">
        <v>90385</v>
      </c>
      <c r="B25800" t="s">
        <v>90386</v>
      </c>
      <c r="C25800" t="s">
        <v>90387</v>
      </c>
      <c r="D25800" t="s">
        <v>90388</v>
      </c>
      <c r="E25800">
        <v>9901272</v>
      </c>
      <c r="F25800" t="s">
        <v>18</v>
      </c>
      <c r="G25800" t="s">
        <v>1062</v>
      </c>
      <c r="H25800">
        <v>16</v>
      </c>
      <c r="I25800" t="s">
        <v>1704</v>
      </c>
      <c r="J25800" t="s">
        <v>1704</v>
      </c>
      <c r="K25800">
        <v>2</v>
      </c>
      <c r="L25800" s="1">
        <v>41640</v>
      </c>
      <c r="M25800" s="1">
        <v>41912</v>
      </c>
      <c r="N25800" s="1">
        <v>42187</v>
      </c>
    </row>
    <row r="25801" spans="1:18" x14ac:dyDescent="0.2">
      <c r="A25801" t="s">
        <v>90389</v>
      </c>
      <c r="B25801" t="s">
        <v>90390</v>
      </c>
      <c r="C25801" t="s">
        <v>90391</v>
      </c>
      <c r="D25801" t="s">
        <v>90392</v>
      </c>
      <c r="E25801">
        <v>121700</v>
      </c>
      <c r="F25801" t="s">
        <v>18</v>
      </c>
      <c r="G25801" t="s">
        <v>128</v>
      </c>
      <c r="H25801" t="s">
        <v>129</v>
      </c>
      <c r="I25801" t="s">
        <v>130</v>
      </c>
      <c r="J25801" t="s">
        <v>130</v>
      </c>
      <c r="K25801">
        <v>1</v>
      </c>
      <c r="L25801" s="1">
        <v>41000</v>
      </c>
      <c r="M25801" s="1">
        <v>41456</v>
      </c>
      <c r="N25801" s="1">
        <v>41456</v>
      </c>
    </row>
    <row r="25802" spans="1:18" x14ac:dyDescent="0.2">
      <c r="A25802" t="s">
        <v>90393</v>
      </c>
      <c r="B25802" t="s">
        <v>90394</v>
      </c>
      <c r="C25802" t="s">
        <v>90395</v>
      </c>
      <c r="D25802" t="s">
        <v>90396</v>
      </c>
      <c r="E25802">
        <v>100000</v>
      </c>
      <c r="F25802" t="s">
        <v>18</v>
      </c>
      <c r="G25802" t="s">
        <v>25</v>
      </c>
      <c r="H25802" t="s">
        <v>1239</v>
      </c>
      <c r="I25802" t="s">
        <v>17852</v>
      </c>
      <c r="J25802" t="s">
        <v>8195</v>
      </c>
      <c r="K25802">
        <v>2</v>
      </c>
      <c r="L25802" s="1">
        <v>40909</v>
      </c>
      <c r="M25802" s="1">
        <v>41760</v>
      </c>
      <c r="N25802" s="1">
        <v>42064</v>
      </c>
    </row>
    <row r="25803" spans="1:18" hidden="1" x14ac:dyDescent="0.2">
      <c r="A25803" t="s">
        <v>90397</v>
      </c>
      <c r="B25803" t="s">
        <v>90398</v>
      </c>
      <c r="D25803" t="s">
        <v>36</v>
      </c>
      <c r="E25803">
        <v>187500</v>
      </c>
      <c r="F25803" t="s">
        <v>18</v>
      </c>
      <c r="G25803" t="s">
        <v>25</v>
      </c>
      <c r="H25803" t="s">
        <v>808</v>
      </c>
      <c r="I25803" t="s">
        <v>11869</v>
      </c>
      <c r="J25803" t="s">
        <v>90399</v>
      </c>
      <c r="K25803">
        <v>1</v>
      </c>
      <c r="M25803" s="1">
        <v>40157</v>
      </c>
      <c r="N25803" s="1">
        <v>40157</v>
      </c>
      <c r="O25803"/>
      <c r="P25803"/>
      <c r="Q25803"/>
      <c r="R25803"/>
    </row>
    <row r="25804" spans="1:18" x14ac:dyDescent="0.2">
      <c r="A25804" t="s">
        <v>90400</v>
      </c>
      <c r="B25804" t="s">
        <v>90401</v>
      </c>
      <c r="C25804" t="s">
        <v>90402</v>
      </c>
      <c r="D25804" t="s">
        <v>285</v>
      </c>
      <c r="E25804">
        <v>5500000</v>
      </c>
      <c r="F25804" t="s">
        <v>18</v>
      </c>
      <c r="G25804" t="s">
        <v>25</v>
      </c>
      <c r="H25804" t="s">
        <v>64</v>
      </c>
      <c r="I25804" t="s">
        <v>966</v>
      </c>
      <c r="J25804" t="s">
        <v>967</v>
      </c>
      <c r="K25804">
        <v>2</v>
      </c>
      <c r="L25804" s="1">
        <v>40130</v>
      </c>
      <c r="M25804" s="1">
        <v>40848</v>
      </c>
      <c r="N25804" s="1">
        <v>41890</v>
      </c>
    </row>
    <row r="25805" spans="1:18" x14ac:dyDescent="0.2">
      <c r="A25805" t="s">
        <v>90403</v>
      </c>
      <c r="B25805" t="s">
        <v>90404</v>
      </c>
      <c r="C25805" t="s">
        <v>90405</v>
      </c>
      <c r="D25805" t="s">
        <v>36</v>
      </c>
      <c r="E25805">
        <v>40000</v>
      </c>
      <c r="F25805" t="s">
        <v>18</v>
      </c>
      <c r="G25805" t="s">
        <v>3403</v>
      </c>
      <c r="H25805">
        <v>7</v>
      </c>
      <c r="I25805" t="s">
        <v>3404</v>
      </c>
      <c r="J25805" t="s">
        <v>3404</v>
      </c>
      <c r="K25805">
        <v>1</v>
      </c>
      <c r="L25805" s="1">
        <v>40634</v>
      </c>
      <c r="M25805" s="1">
        <v>40725</v>
      </c>
      <c r="N25805" s="1">
        <v>40725</v>
      </c>
    </row>
    <row r="25806" spans="1:18" x14ac:dyDescent="0.2">
      <c r="A25806" t="s">
        <v>90406</v>
      </c>
      <c r="B25806" t="s">
        <v>90407</v>
      </c>
      <c r="C25806" t="s">
        <v>90408</v>
      </c>
      <c r="D25806" t="s">
        <v>75</v>
      </c>
      <c r="E25806">
        <v>4751847</v>
      </c>
      <c r="F25806" t="s">
        <v>18</v>
      </c>
      <c r="G25806" t="s">
        <v>37</v>
      </c>
      <c r="H25806">
        <v>23</v>
      </c>
      <c r="I25806" t="s">
        <v>1515</v>
      </c>
      <c r="J25806" t="s">
        <v>90409</v>
      </c>
      <c r="K25806">
        <v>1</v>
      </c>
      <c r="L25806" s="1">
        <v>40179</v>
      </c>
      <c r="M25806" s="1">
        <v>40940</v>
      </c>
      <c r="N25806" s="1">
        <v>40940</v>
      </c>
    </row>
    <row r="25807" spans="1:18" x14ac:dyDescent="0.2">
      <c r="A25807" t="s">
        <v>90410</v>
      </c>
      <c r="B25807" t="s">
        <v>90411</v>
      </c>
      <c r="C25807" t="s">
        <v>90412</v>
      </c>
      <c r="D25807" t="s">
        <v>766</v>
      </c>
      <c r="E25807">
        <v>50000</v>
      </c>
      <c r="F25807" t="s">
        <v>18</v>
      </c>
      <c r="G25807" t="s">
        <v>25</v>
      </c>
      <c r="H25807" t="s">
        <v>82</v>
      </c>
      <c r="I25807" t="s">
        <v>1764</v>
      </c>
      <c r="J25807" t="s">
        <v>1764</v>
      </c>
      <c r="K25807">
        <v>1</v>
      </c>
      <c r="L25807" s="1">
        <v>41275</v>
      </c>
      <c r="M25807" s="1">
        <v>41533</v>
      </c>
      <c r="N25807" s="1">
        <v>41533</v>
      </c>
    </row>
    <row r="25808" spans="1:18" hidden="1" x14ac:dyDescent="0.2">
      <c r="A25808" t="s">
        <v>90413</v>
      </c>
      <c r="B25808" t="s">
        <v>90414</v>
      </c>
      <c r="C25808" t="s">
        <v>90415</v>
      </c>
      <c r="D25808" t="s">
        <v>8538</v>
      </c>
      <c r="E25808">
        <v>1127658</v>
      </c>
      <c r="F25808" t="s">
        <v>18</v>
      </c>
      <c r="G25808" t="s">
        <v>347</v>
      </c>
      <c r="H25808">
        <v>15</v>
      </c>
      <c r="I25808" t="s">
        <v>348</v>
      </c>
      <c r="J25808" t="s">
        <v>41272</v>
      </c>
      <c r="K25808">
        <v>1</v>
      </c>
      <c r="M25808" s="1">
        <v>42167</v>
      </c>
      <c r="N25808" s="1">
        <v>42167</v>
      </c>
      <c r="O25808"/>
      <c r="P25808"/>
      <c r="Q25808"/>
      <c r="R25808"/>
    </row>
    <row r="25809" spans="1:18" x14ac:dyDescent="0.2">
      <c r="A25809" t="s">
        <v>90416</v>
      </c>
      <c r="B25809" t="s">
        <v>90417</v>
      </c>
      <c r="C25809" t="s">
        <v>90418</v>
      </c>
      <c r="D25809" t="s">
        <v>90419</v>
      </c>
      <c r="E25809">
        <v>2300000</v>
      </c>
      <c r="F25809" t="s">
        <v>18</v>
      </c>
      <c r="G25809" t="s">
        <v>25</v>
      </c>
      <c r="H25809" t="s">
        <v>64</v>
      </c>
      <c r="I25809" t="s">
        <v>919</v>
      </c>
      <c r="J25809" t="s">
        <v>27378</v>
      </c>
      <c r="K25809">
        <v>2</v>
      </c>
      <c r="L25809" s="1">
        <v>40544</v>
      </c>
      <c r="M25809" s="1">
        <v>40625</v>
      </c>
      <c r="N25809" s="1">
        <v>41932</v>
      </c>
    </row>
    <row r="25810" spans="1:18" hidden="1" x14ac:dyDescent="0.2">
      <c r="A25810" t="s">
        <v>90420</v>
      </c>
      <c r="B25810" t="s">
        <v>90421</v>
      </c>
      <c r="C25810" t="s">
        <v>90422</v>
      </c>
      <c r="D25810" t="s">
        <v>90423</v>
      </c>
      <c r="E25810" t="s">
        <v>43</v>
      </c>
      <c r="F25810" t="s">
        <v>18</v>
      </c>
      <c r="G25810" t="s">
        <v>25</v>
      </c>
      <c r="H25810" t="s">
        <v>1234</v>
      </c>
      <c r="I25810" t="s">
        <v>1235</v>
      </c>
      <c r="J25810" t="s">
        <v>1235</v>
      </c>
      <c r="K25810">
        <v>1</v>
      </c>
      <c r="L25810" s="1">
        <v>42005</v>
      </c>
      <c r="M25810" s="1">
        <v>42191</v>
      </c>
      <c r="N25810" s="1">
        <v>42191</v>
      </c>
      <c r="O25810"/>
      <c r="P25810"/>
      <c r="Q25810"/>
      <c r="R25810"/>
    </row>
    <row r="25811" spans="1:18" hidden="1" x14ac:dyDescent="0.2">
      <c r="A25811" t="s">
        <v>90424</v>
      </c>
      <c r="B25811" t="s">
        <v>90425</v>
      </c>
      <c r="C25811" t="s">
        <v>90426</v>
      </c>
      <c r="D25811" t="s">
        <v>285</v>
      </c>
      <c r="E25811" t="s">
        <v>43</v>
      </c>
      <c r="F25811" t="s">
        <v>18</v>
      </c>
      <c r="G25811" t="s">
        <v>25</v>
      </c>
      <c r="H25811" t="s">
        <v>1330</v>
      </c>
      <c r="I25811" t="s">
        <v>1331</v>
      </c>
      <c r="J25811" t="s">
        <v>1331</v>
      </c>
      <c r="K25811">
        <v>1</v>
      </c>
      <c r="L25811" s="1">
        <v>42005</v>
      </c>
      <c r="M25811" s="1">
        <v>42333</v>
      </c>
      <c r="N25811" s="1">
        <v>42333</v>
      </c>
      <c r="O25811"/>
      <c r="P25811"/>
      <c r="Q25811"/>
      <c r="R25811"/>
    </row>
    <row r="25812" spans="1:18" x14ac:dyDescent="0.2">
      <c r="A25812" t="s">
        <v>90427</v>
      </c>
      <c r="B25812" t="s">
        <v>90428</v>
      </c>
      <c r="C25812" t="s">
        <v>90429</v>
      </c>
      <c r="D25812" t="s">
        <v>285</v>
      </c>
      <c r="E25812">
        <v>200000</v>
      </c>
      <c r="F25812" t="s">
        <v>18</v>
      </c>
      <c r="G25812" t="s">
        <v>19</v>
      </c>
      <c r="H25812">
        <v>19</v>
      </c>
      <c r="I25812" t="s">
        <v>474</v>
      </c>
      <c r="J25812" t="s">
        <v>474</v>
      </c>
      <c r="K25812">
        <v>1</v>
      </c>
      <c r="L25812" s="1">
        <v>42005</v>
      </c>
      <c r="M25812" s="1">
        <v>42289</v>
      </c>
      <c r="N25812" s="1">
        <v>42289</v>
      </c>
    </row>
    <row r="25813" spans="1:18" x14ac:dyDescent="0.2">
      <c r="A25813" t="s">
        <v>90430</v>
      </c>
      <c r="B25813" t="s">
        <v>90431</v>
      </c>
      <c r="C25813" t="s">
        <v>90432</v>
      </c>
      <c r="D25813" t="s">
        <v>90433</v>
      </c>
      <c r="E25813">
        <v>500000</v>
      </c>
      <c r="F25813" t="s">
        <v>18</v>
      </c>
      <c r="K25813">
        <v>1</v>
      </c>
      <c r="L25813" s="1">
        <v>41883</v>
      </c>
      <c r="M25813" s="1">
        <v>41913</v>
      </c>
      <c r="N25813" s="1">
        <v>41913</v>
      </c>
    </row>
    <row r="25814" spans="1:18" x14ac:dyDescent="0.2">
      <c r="A25814" t="s">
        <v>90434</v>
      </c>
      <c r="B25814" t="s">
        <v>90435</v>
      </c>
      <c r="C25814" t="s">
        <v>90436</v>
      </c>
      <c r="D25814" t="s">
        <v>127</v>
      </c>
      <c r="E25814">
        <v>135172</v>
      </c>
      <c r="F25814" t="s">
        <v>18</v>
      </c>
      <c r="G25814" t="s">
        <v>552</v>
      </c>
      <c r="H25814">
        <v>56</v>
      </c>
      <c r="I25814" t="s">
        <v>2552</v>
      </c>
      <c r="J25814" t="s">
        <v>2552</v>
      </c>
      <c r="K25814">
        <v>1</v>
      </c>
      <c r="L25814" s="1">
        <v>40909</v>
      </c>
      <c r="M25814" s="1">
        <v>41548</v>
      </c>
      <c r="N25814" s="1">
        <v>41548</v>
      </c>
    </row>
    <row r="25815" spans="1:18" x14ac:dyDescent="0.2">
      <c r="A25815" t="s">
        <v>90437</v>
      </c>
      <c r="B25815" t="s">
        <v>90438</v>
      </c>
      <c r="C25815" t="s">
        <v>90439</v>
      </c>
      <c r="D25815" t="s">
        <v>90440</v>
      </c>
      <c r="E25815">
        <v>375000</v>
      </c>
      <c r="F25815" t="s">
        <v>18</v>
      </c>
      <c r="G25815" t="s">
        <v>25</v>
      </c>
      <c r="H25815" t="s">
        <v>64</v>
      </c>
      <c r="I25815" t="s">
        <v>95</v>
      </c>
      <c r="J25815" t="s">
        <v>95</v>
      </c>
      <c r="K25815">
        <v>1</v>
      </c>
      <c r="L25815" s="1">
        <v>41891</v>
      </c>
      <c r="M25815" s="1">
        <v>41824</v>
      </c>
      <c r="N25815" s="1">
        <v>41824</v>
      </c>
    </row>
    <row r="25816" spans="1:18" hidden="1" x14ac:dyDescent="0.2">
      <c r="A25816" t="s">
        <v>90441</v>
      </c>
      <c r="B25816" t="s">
        <v>90442</v>
      </c>
      <c r="C25816" t="s">
        <v>90443</v>
      </c>
      <c r="D25816" t="s">
        <v>90444</v>
      </c>
      <c r="E25816" t="s">
        <v>43</v>
      </c>
      <c r="F25816" t="s">
        <v>18</v>
      </c>
      <c r="G25816" t="s">
        <v>25</v>
      </c>
      <c r="H25816" t="s">
        <v>64</v>
      </c>
      <c r="I25816" t="s">
        <v>65</v>
      </c>
      <c r="J25816" t="s">
        <v>5485</v>
      </c>
      <c r="K25816">
        <v>1</v>
      </c>
      <c r="L25816" s="1">
        <v>41792</v>
      </c>
      <c r="M25816" s="1">
        <v>41866</v>
      </c>
      <c r="N25816" s="1">
        <v>41866</v>
      </c>
      <c r="O25816"/>
      <c r="P25816"/>
      <c r="Q25816"/>
      <c r="R25816"/>
    </row>
    <row r="25817" spans="1:18" x14ac:dyDescent="0.2">
      <c r="A25817" t="s">
        <v>90445</v>
      </c>
      <c r="B25817" t="s">
        <v>90446</v>
      </c>
      <c r="C25817" t="s">
        <v>90447</v>
      </c>
      <c r="D25817" t="s">
        <v>90448</v>
      </c>
      <c r="E25817">
        <v>17250000</v>
      </c>
      <c r="F25817" t="s">
        <v>18</v>
      </c>
      <c r="G25817" t="s">
        <v>25</v>
      </c>
      <c r="H25817" t="s">
        <v>106</v>
      </c>
      <c r="I25817" t="s">
        <v>107</v>
      </c>
      <c r="J25817" t="s">
        <v>108</v>
      </c>
      <c r="K25817">
        <v>5</v>
      </c>
      <c r="L25817" s="1">
        <v>40544</v>
      </c>
      <c r="M25817" s="1">
        <v>40927</v>
      </c>
      <c r="N25817" s="1">
        <v>42158</v>
      </c>
    </row>
    <row r="25818" spans="1:18" x14ac:dyDescent="0.2">
      <c r="A25818" t="s">
        <v>90449</v>
      </c>
      <c r="B25818" t="s">
        <v>90450</v>
      </c>
      <c r="C25818" t="s">
        <v>90451</v>
      </c>
      <c r="D25818" t="s">
        <v>3110</v>
      </c>
      <c r="E25818">
        <v>3000000</v>
      </c>
      <c r="F25818" t="s">
        <v>18</v>
      </c>
      <c r="G25818" t="s">
        <v>25</v>
      </c>
      <c r="H25818" t="s">
        <v>286</v>
      </c>
      <c r="I25818" t="s">
        <v>1030</v>
      </c>
      <c r="J25818" t="s">
        <v>1030</v>
      </c>
      <c r="K25818">
        <v>1</v>
      </c>
      <c r="L25818" s="1">
        <v>41964</v>
      </c>
      <c r="M25818" s="1">
        <v>42279</v>
      </c>
      <c r="N25818" s="1">
        <v>42279</v>
      </c>
    </row>
    <row r="25819" spans="1:18" x14ac:dyDescent="0.2">
      <c r="A25819" t="s">
        <v>90452</v>
      </c>
      <c r="B25819" t="s">
        <v>90453</v>
      </c>
      <c r="C25819" t="s">
        <v>90454</v>
      </c>
      <c r="D25819" t="s">
        <v>90455</v>
      </c>
      <c r="E25819">
        <v>12000000</v>
      </c>
      <c r="F25819" t="s">
        <v>18</v>
      </c>
      <c r="G25819" t="s">
        <v>25</v>
      </c>
      <c r="H25819" t="s">
        <v>121</v>
      </c>
      <c r="I25819" t="s">
        <v>528</v>
      </c>
      <c r="J25819" t="s">
        <v>4694</v>
      </c>
      <c r="K25819">
        <v>1</v>
      </c>
      <c r="L25819" s="1">
        <v>35796</v>
      </c>
      <c r="M25819" s="1">
        <v>39114</v>
      </c>
      <c r="N25819" s="1">
        <v>39114</v>
      </c>
    </row>
    <row r="25820" spans="1:18" x14ac:dyDescent="0.2">
      <c r="A25820" t="s">
        <v>90456</v>
      </c>
      <c r="B25820" t="s">
        <v>90457</v>
      </c>
      <c r="C25820" t="s">
        <v>90458</v>
      </c>
      <c r="D25820" t="s">
        <v>24338</v>
      </c>
      <c r="E25820">
        <v>15000000</v>
      </c>
      <c r="F25820" t="s">
        <v>18</v>
      </c>
      <c r="G25820" t="s">
        <v>479</v>
      </c>
      <c r="I25820" t="s">
        <v>480</v>
      </c>
      <c r="J25820" t="s">
        <v>480</v>
      </c>
      <c r="K25820">
        <v>1</v>
      </c>
      <c r="L25820" s="1">
        <v>41640</v>
      </c>
      <c r="M25820" s="1">
        <v>42298</v>
      </c>
      <c r="N25820" s="1">
        <v>42298</v>
      </c>
    </row>
    <row r="25821" spans="1:18" x14ac:dyDescent="0.2">
      <c r="A25821" t="s">
        <v>90459</v>
      </c>
      <c r="B25821" t="s">
        <v>90460</v>
      </c>
      <c r="C25821" t="s">
        <v>90461</v>
      </c>
      <c r="D25821" t="s">
        <v>2361</v>
      </c>
      <c r="E25821">
        <v>622689.50049999997</v>
      </c>
      <c r="F25821" t="s">
        <v>18</v>
      </c>
      <c r="G25821" t="s">
        <v>128</v>
      </c>
      <c r="H25821" t="s">
        <v>129</v>
      </c>
      <c r="I25821" t="s">
        <v>130</v>
      </c>
      <c r="J25821" t="s">
        <v>130</v>
      </c>
      <c r="K25821">
        <v>1</v>
      </c>
      <c r="L25821" s="1">
        <v>41275</v>
      </c>
      <c r="M25821" s="1">
        <v>42304</v>
      </c>
      <c r="N25821" s="1">
        <v>42304</v>
      </c>
    </row>
    <row r="25822" spans="1:18" hidden="1" x14ac:dyDescent="0.2">
      <c r="A25822" t="s">
        <v>90462</v>
      </c>
      <c r="B25822" t="s">
        <v>90463</v>
      </c>
      <c r="C25822" t="s">
        <v>90464</v>
      </c>
      <c r="D25822" t="s">
        <v>36</v>
      </c>
      <c r="E25822">
        <v>1200000</v>
      </c>
      <c r="F25822" t="s">
        <v>207</v>
      </c>
      <c r="G25822" t="s">
        <v>25</v>
      </c>
      <c r="H25822" t="s">
        <v>64</v>
      </c>
      <c r="I25822" t="s">
        <v>65</v>
      </c>
      <c r="J25822" t="s">
        <v>1160</v>
      </c>
      <c r="K25822">
        <v>1</v>
      </c>
      <c r="M25822" s="1">
        <v>40470</v>
      </c>
      <c r="N25822" s="1">
        <v>40470</v>
      </c>
      <c r="O25822"/>
      <c r="P25822"/>
      <c r="Q25822"/>
      <c r="R25822"/>
    </row>
    <row r="25823" spans="1:18" hidden="1" x14ac:dyDescent="0.2">
      <c r="A25823" t="s">
        <v>90465</v>
      </c>
      <c r="B25823" t="s">
        <v>90466</v>
      </c>
      <c r="C25823" t="s">
        <v>90467</v>
      </c>
      <c r="D25823" t="s">
        <v>90468</v>
      </c>
      <c r="E25823" t="s">
        <v>43</v>
      </c>
      <c r="F25823" t="s">
        <v>207</v>
      </c>
      <c r="G25823" t="s">
        <v>25</v>
      </c>
      <c r="H25823" t="s">
        <v>106</v>
      </c>
      <c r="I25823" t="s">
        <v>107</v>
      </c>
      <c r="J25823" t="s">
        <v>108</v>
      </c>
      <c r="K25823">
        <v>1</v>
      </c>
      <c r="L25823" s="1">
        <v>40179</v>
      </c>
      <c r="M25823" s="1">
        <v>40806</v>
      </c>
      <c r="N25823" s="1">
        <v>40806</v>
      </c>
      <c r="O25823"/>
      <c r="P25823"/>
      <c r="Q25823"/>
      <c r="R25823"/>
    </row>
    <row r="25824" spans="1:18" hidden="1" x14ac:dyDescent="0.2">
      <c r="A25824" t="s">
        <v>90469</v>
      </c>
      <c r="B25824" t="s">
        <v>90470</v>
      </c>
      <c r="C25824" t="s">
        <v>90471</v>
      </c>
      <c r="D25824" t="s">
        <v>90472</v>
      </c>
      <c r="E25824" t="s">
        <v>43</v>
      </c>
      <c r="F25824" t="s">
        <v>18</v>
      </c>
      <c r="G25824" t="s">
        <v>25</v>
      </c>
      <c r="H25824" t="s">
        <v>121</v>
      </c>
      <c r="I25824" t="s">
        <v>528</v>
      </c>
      <c r="J25824" t="s">
        <v>4694</v>
      </c>
      <c r="K25824">
        <v>1</v>
      </c>
      <c r="L25824" s="1">
        <v>38504</v>
      </c>
      <c r="M25824" s="1">
        <v>39448</v>
      </c>
      <c r="N25824" s="1">
        <v>39448</v>
      </c>
      <c r="O25824"/>
      <c r="P25824"/>
      <c r="Q25824"/>
      <c r="R25824"/>
    </row>
    <row r="25825" spans="1:18" x14ac:dyDescent="0.2">
      <c r="A25825" t="s">
        <v>90473</v>
      </c>
      <c r="B25825" t="s">
        <v>90474</v>
      </c>
      <c r="C25825" t="s">
        <v>90475</v>
      </c>
      <c r="D25825" t="s">
        <v>90476</v>
      </c>
      <c r="E25825">
        <v>2250000</v>
      </c>
      <c r="F25825" t="s">
        <v>18</v>
      </c>
      <c r="G25825" t="s">
        <v>25</v>
      </c>
      <c r="H25825" t="s">
        <v>106</v>
      </c>
      <c r="I25825" t="s">
        <v>107</v>
      </c>
      <c r="J25825" t="s">
        <v>108</v>
      </c>
      <c r="K25825">
        <v>2</v>
      </c>
      <c r="L25825" s="1">
        <v>40909</v>
      </c>
      <c r="M25825" s="1">
        <v>41429</v>
      </c>
      <c r="N25825" s="1">
        <v>42116</v>
      </c>
    </row>
    <row r="25826" spans="1:18" x14ac:dyDescent="0.2">
      <c r="A25826" t="s">
        <v>90477</v>
      </c>
      <c r="B25826" t="s">
        <v>90474</v>
      </c>
      <c r="C25826" t="s">
        <v>90478</v>
      </c>
      <c r="D25826" t="s">
        <v>90479</v>
      </c>
      <c r="E25826">
        <v>1500000</v>
      </c>
      <c r="F25826" t="s">
        <v>18</v>
      </c>
      <c r="G25826" t="s">
        <v>25</v>
      </c>
      <c r="H25826" t="s">
        <v>64</v>
      </c>
      <c r="I25826" t="s">
        <v>95</v>
      </c>
      <c r="J25826" t="s">
        <v>95</v>
      </c>
      <c r="K25826">
        <v>1</v>
      </c>
      <c r="L25826" s="1">
        <v>41183</v>
      </c>
      <c r="M25826" s="1">
        <v>41944</v>
      </c>
      <c r="N25826" s="1">
        <v>41944</v>
      </c>
    </row>
    <row r="25827" spans="1:18" x14ac:dyDescent="0.2">
      <c r="A25827" t="s">
        <v>90480</v>
      </c>
      <c r="B25827" t="s">
        <v>90481</v>
      </c>
      <c r="C25827" t="s">
        <v>90482</v>
      </c>
      <c r="D25827" t="s">
        <v>90483</v>
      </c>
      <c r="E25827">
        <v>32000000</v>
      </c>
      <c r="F25827" t="s">
        <v>18</v>
      </c>
      <c r="G25827" t="s">
        <v>25</v>
      </c>
      <c r="H25827" t="s">
        <v>64</v>
      </c>
      <c r="I25827" t="s">
        <v>65</v>
      </c>
      <c r="J25827" t="s">
        <v>71</v>
      </c>
      <c r="K25827">
        <v>2</v>
      </c>
      <c r="L25827" s="1">
        <v>41395</v>
      </c>
      <c r="M25827" s="1">
        <v>41904</v>
      </c>
      <c r="N25827" s="1">
        <v>42068</v>
      </c>
    </row>
    <row r="25828" spans="1:18" x14ac:dyDescent="0.2">
      <c r="A25828" t="s">
        <v>90484</v>
      </c>
      <c r="B25828" t="s">
        <v>90485</v>
      </c>
      <c r="C25828" t="s">
        <v>90486</v>
      </c>
      <c r="D25828" t="s">
        <v>90487</v>
      </c>
      <c r="E25828">
        <v>415870</v>
      </c>
      <c r="F25828" t="s">
        <v>18</v>
      </c>
      <c r="G25828" t="s">
        <v>25</v>
      </c>
      <c r="H25828" t="s">
        <v>135</v>
      </c>
      <c r="I25828" t="s">
        <v>136</v>
      </c>
      <c r="J25828" t="s">
        <v>77626</v>
      </c>
      <c r="K25828">
        <v>3</v>
      </c>
      <c r="L25828" s="1">
        <v>40952</v>
      </c>
      <c r="M25828" s="1">
        <v>41722</v>
      </c>
      <c r="N25828" s="1">
        <v>41919</v>
      </c>
    </row>
    <row r="25829" spans="1:18" x14ac:dyDescent="0.2">
      <c r="A25829" t="s">
        <v>90488</v>
      </c>
      <c r="B25829" t="s">
        <v>90489</v>
      </c>
      <c r="C25829" t="s">
        <v>90490</v>
      </c>
      <c r="D25829" t="s">
        <v>1503</v>
      </c>
      <c r="E25829">
        <v>911000</v>
      </c>
      <c r="F25829" t="s">
        <v>207</v>
      </c>
      <c r="G25829" t="s">
        <v>128</v>
      </c>
      <c r="H25829" t="s">
        <v>3243</v>
      </c>
      <c r="I25829" t="s">
        <v>3244</v>
      </c>
      <c r="J25829" t="s">
        <v>3244</v>
      </c>
      <c r="K25829">
        <v>1</v>
      </c>
      <c r="L25829" s="1">
        <v>37622</v>
      </c>
      <c r="M25829" s="1">
        <v>39293</v>
      </c>
      <c r="N25829" s="1">
        <v>39293</v>
      </c>
    </row>
    <row r="25830" spans="1:18" x14ac:dyDescent="0.2">
      <c r="A25830" t="s">
        <v>90491</v>
      </c>
      <c r="B25830" t="s">
        <v>90492</v>
      </c>
      <c r="C25830" t="s">
        <v>90493</v>
      </c>
      <c r="D25830" t="s">
        <v>7264</v>
      </c>
      <c r="E25830">
        <v>25000000</v>
      </c>
      <c r="F25830" t="s">
        <v>18</v>
      </c>
      <c r="G25830" t="s">
        <v>25</v>
      </c>
      <c r="H25830" t="s">
        <v>1011</v>
      </c>
      <c r="I25830" t="s">
        <v>1012</v>
      </c>
      <c r="J25830" t="s">
        <v>1012</v>
      </c>
      <c r="K25830">
        <v>1</v>
      </c>
      <c r="L25830" s="1">
        <v>40909</v>
      </c>
      <c r="M25830" s="1">
        <v>42172</v>
      </c>
      <c r="N25830" s="1">
        <v>42172</v>
      </c>
    </row>
    <row r="25831" spans="1:18" hidden="1" x14ac:dyDescent="0.2">
      <c r="A25831" t="s">
        <v>90494</v>
      </c>
      <c r="B25831" t="s">
        <v>90495</v>
      </c>
      <c r="C25831" t="s">
        <v>90496</v>
      </c>
      <c r="D25831" t="s">
        <v>90497</v>
      </c>
      <c r="E25831">
        <v>1600000</v>
      </c>
      <c r="F25831" t="s">
        <v>18</v>
      </c>
      <c r="G25831" t="s">
        <v>37</v>
      </c>
      <c r="H25831">
        <v>5</v>
      </c>
      <c r="I25831" t="s">
        <v>1385</v>
      </c>
      <c r="J25831" t="s">
        <v>1385</v>
      </c>
      <c r="K25831">
        <v>1</v>
      </c>
      <c r="M25831" s="1">
        <v>42132</v>
      </c>
      <c r="N25831" s="1">
        <v>42132</v>
      </c>
      <c r="O25831"/>
      <c r="P25831"/>
      <c r="Q25831"/>
      <c r="R25831"/>
    </row>
    <row r="25832" spans="1:18" x14ac:dyDescent="0.2">
      <c r="A25832" t="s">
        <v>90498</v>
      </c>
      <c r="B25832" t="s">
        <v>90499</v>
      </c>
      <c r="C25832" t="s">
        <v>90500</v>
      </c>
      <c r="D25832" t="s">
        <v>34766</v>
      </c>
      <c r="E25832">
        <v>11400000</v>
      </c>
      <c r="F25832" t="s">
        <v>689</v>
      </c>
      <c r="G25832" t="s">
        <v>25</v>
      </c>
      <c r="H25832" t="s">
        <v>99</v>
      </c>
      <c r="I25832" t="s">
        <v>100</v>
      </c>
      <c r="J25832" t="s">
        <v>25071</v>
      </c>
      <c r="K25832">
        <v>1</v>
      </c>
      <c r="L25832" s="1">
        <v>31160</v>
      </c>
      <c r="M25832" s="1">
        <v>40113</v>
      </c>
      <c r="N25832" s="1">
        <v>40113</v>
      </c>
    </row>
    <row r="25833" spans="1:18" hidden="1" x14ac:dyDescent="0.2">
      <c r="A25833" t="s">
        <v>90501</v>
      </c>
      <c r="B25833" t="s">
        <v>90502</v>
      </c>
      <c r="C25833" t="s">
        <v>90503</v>
      </c>
      <c r="D25833" t="s">
        <v>70</v>
      </c>
      <c r="E25833" t="s">
        <v>43</v>
      </c>
      <c r="F25833" t="s">
        <v>18</v>
      </c>
      <c r="K25833">
        <v>1</v>
      </c>
      <c r="M25833" s="1">
        <v>41609</v>
      </c>
      <c r="N25833" s="1">
        <v>41609</v>
      </c>
      <c r="O25833"/>
      <c r="P25833"/>
      <c r="Q25833"/>
      <c r="R25833"/>
    </row>
    <row r="25834" spans="1:18" x14ac:dyDescent="0.2">
      <c r="A25834" t="s">
        <v>90504</v>
      </c>
      <c r="B25834" t="s">
        <v>90505</v>
      </c>
      <c r="C25834" t="s">
        <v>90506</v>
      </c>
      <c r="D25834" t="s">
        <v>424</v>
      </c>
      <c r="E25834">
        <v>7500000</v>
      </c>
      <c r="F25834" t="s">
        <v>18</v>
      </c>
      <c r="G25834" t="s">
        <v>51</v>
      </c>
      <c r="I25834" t="s">
        <v>52</v>
      </c>
      <c r="J25834" t="s">
        <v>52</v>
      </c>
      <c r="K25834">
        <v>1</v>
      </c>
      <c r="L25834" s="1">
        <v>39814</v>
      </c>
      <c r="M25834" s="1">
        <v>41030</v>
      </c>
      <c r="N25834" s="1">
        <v>41030</v>
      </c>
    </row>
    <row r="25835" spans="1:18" hidden="1" x14ac:dyDescent="0.2">
      <c r="A25835" t="s">
        <v>90507</v>
      </c>
      <c r="B25835" t="s">
        <v>90508</v>
      </c>
      <c r="C25835" t="s">
        <v>90509</v>
      </c>
      <c r="D25835" t="s">
        <v>424</v>
      </c>
      <c r="E25835" t="s">
        <v>43</v>
      </c>
      <c r="F25835" t="s">
        <v>18</v>
      </c>
      <c r="G25835" t="s">
        <v>37</v>
      </c>
      <c r="H25835">
        <v>30</v>
      </c>
      <c r="I25835" t="s">
        <v>2714</v>
      </c>
      <c r="J25835" t="s">
        <v>2714</v>
      </c>
      <c r="K25835">
        <v>1</v>
      </c>
      <c r="M25835" s="1">
        <v>38657</v>
      </c>
      <c r="N25835" s="1">
        <v>38657</v>
      </c>
      <c r="O25835"/>
      <c r="P25835"/>
      <c r="Q25835"/>
      <c r="R25835"/>
    </row>
    <row r="25836" spans="1:18" hidden="1" x14ac:dyDescent="0.2">
      <c r="A25836" t="s">
        <v>90510</v>
      </c>
      <c r="B25836" t="s">
        <v>90511</v>
      </c>
      <c r="C25836" t="s">
        <v>90512</v>
      </c>
      <c r="D25836" t="s">
        <v>357</v>
      </c>
      <c r="E25836">
        <v>10000000</v>
      </c>
      <c r="F25836" t="s">
        <v>18</v>
      </c>
      <c r="G25836" t="s">
        <v>37</v>
      </c>
      <c r="H25836">
        <v>25</v>
      </c>
      <c r="I25836" t="s">
        <v>1515</v>
      </c>
      <c r="J25836" t="s">
        <v>90513</v>
      </c>
      <c r="K25836">
        <v>2</v>
      </c>
      <c r="M25836" s="1">
        <v>39539</v>
      </c>
      <c r="N25836" s="1">
        <v>39722</v>
      </c>
      <c r="O25836"/>
      <c r="P25836"/>
      <c r="Q25836"/>
      <c r="R25836"/>
    </row>
    <row r="25837" spans="1:18" hidden="1" x14ac:dyDescent="0.2">
      <c r="A25837" t="s">
        <v>90514</v>
      </c>
      <c r="B25837" t="s">
        <v>90515</v>
      </c>
      <c r="C25837" t="s">
        <v>90516</v>
      </c>
      <c r="D25837" t="s">
        <v>90517</v>
      </c>
      <c r="E25837" t="s">
        <v>43</v>
      </c>
      <c r="F25837" t="s">
        <v>113</v>
      </c>
      <c r="G25837" t="s">
        <v>25</v>
      </c>
      <c r="H25837" t="s">
        <v>64</v>
      </c>
      <c r="I25837" t="s">
        <v>65</v>
      </c>
      <c r="J25837" t="s">
        <v>71</v>
      </c>
      <c r="K25837">
        <v>1</v>
      </c>
      <c r="L25837" s="1">
        <v>39814</v>
      </c>
      <c r="M25837" s="1">
        <v>39885</v>
      </c>
      <c r="N25837" s="1">
        <v>39885</v>
      </c>
      <c r="O25837"/>
      <c r="P25837"/>
      <c r="Q25837"/>
      <c r="R25837"/>
    </row>
    <row r="25838" spans="1:18" x14ac:dyDescent="0.2">
      <c r="A25838" t="s">
        <v>90518</v>
      </c>
      <c r="B25838" t="s">
        <v>90519</v>
      </c>
      <c r="C25838" t="s">
        <v>90520</v>
      </c>
      <c r="D25838" t="s">
        <v>90521</v>
      </c>
      <c r="E25838">
        <v>13250000</v>
      </c>
      <c r="F25838" t="s">
        <v>18</v>
      </c>
      <c r="G25838" t="s">
        <v>25</v>
      </c>
      <c r="H25838" t="s">
        <v>64</v>
      </c>
      <c r="I25838" t="s">
        <v>95</v>
      </c>
      <c r="J25838" t="s">
        <v>376</v>
      </c>
      <c r="K25838">
        <v>2</v>
      </c>
      <c r="L25838" s="1">
        <v>41660</v>
      </c>
      <c r="M25838" s="1">
        <v>41962</v>
      </c>
      <c r="N25838" s="1">
        <v>42089</v>
      </c>
    </row>
    <row r="25839" spans="1:18" x14ac:dyDescent="0.2">
      <c r="A25839" t="s">
        <v>90522</v>
      </c>
      <c r="B25839" t="s">
        <v>90523</v>
      </c>
      <c r="C25839" t="s">
        <v>90524</v>
      </c>
      <c r="D25839" t="s">
        <v>90525</v>
      </c>
      <c r="E25839">
        <v>2255277.3489999999</v>
      </c>
      <c r="F25839" t="s">
        <v>18</v>
      </c>
      <c r="G25839" t="s">
        <v>57</v>
      </c>
      <c r="H25839" t="s">
        <v>202</v>
      </c>
      <c r="I25839" t="s">
        <v>203</v>
      </c>
      <c r="J25839" t="s">
        <v>203</v>
      </c>
      <c r="K25839">
        <v>1</v>
      </c>
      <c r="L25839" s="1">
        <v>41275</v>
      </c>
      <c r="M25839" s="1">
        <v>42279</v>
      </c>
      <c r="N25839" s="1">
        <v>42279</v>
      </c>
    </row>
    <row r="25840" spans="1:18" x14ac:dyDescent="0.2">
      <c r="A25840" t="s">
        <v>90526</v>
      </c>
      <c r="B25840" t="s">
        <v>90527</v>
      </c>
      <c r="C25840" t="s">
        <v>90528</v>
      </c>
      <c r="D25840" t="s">
        <v>90529</v>
      </c>
      <c r="E25840">
        <v>20000000</v>
      </c>
      <c r="F25840" t="s">
        <v>18</v>
      </c>
      <c r="G25840" t="s">
        <v>25</v>
      </c>
      <c r="H25840" t="s">
        <v>64</v>
      </c>
      <c r="I25840" t="s">
        <v>65</v>
      </c>
      <c r="J25840" t="s">
        <v>71</v>
      </c>
      <c r="K25840">
        <v>1</v>
      </c>
      <c r="L25840" s="1">
        <v>41852</v>
      </c>
      <c r="M25840" s="1">
        <v>42096</v>
      </c>
      <c r="N25840" s="1">
        <v>42096</v>
      </c>
    </row>
    <row r="25841" spans="1:18" hidden="1" x14ac:dyDescent="0.2">
      <c r="A25841" t="s">
        <v>90530</v>
      </c>
      <c r="B25841" t="s">
        <v>90531</v>
      </c>
      <c r="C25841" t="s">
        <v>90532</v>
      </c>
      <c r="E25841" t="s">
        <v>43</v>
      </c>
      <c r="F25841" t="s">
        <v>207</v>
      </c>
      <c r="K25841">
        <v>1</v>
      </c>
      <c r="L25841" s="1">
        <v>42278</v>
      </c>
      <c r="M25841" s="1">
        <v>42248</v>
      </c>
      <c r="N25841" s="1">
        <v>42248</v>
      </c>
      <c r="O25841"/>
      <c r="P25841"/>
      <c r="Q25841"/>
      <c r="R25841"/>
    </row>
    <row r="25842" spans="1:18" x14ac:dyDescent="0.2">
      <c r="A25842" t="s">
        <v>90533</v>
      </c>
      <c r="B25842" t="s">
        <v>90534</v>
      </c>
      <c r="C25842" t="s">
        <v>90535</v>
      </c>
      <c r="D25842" t="s">
        <v>12753</v>
      </c>
      <c r="E25842">
        <v>475000</v>
      </c>
      <c r="F25842" t="s">
        <v>18</v>
      </c>
      <c r="G25842" t="s">
        <v>366</v>
      </c>
      <c r="H25842">
        <v>27</v>
      </c>
      <c r="I25842" t="s">
        <v>5348</v>
      </c>
      <c r="J25842" t="s">
        <v>8300</v>
      </c>
      <c r="K25842">
        <v>2</v>
      </c>
      <c r="L25842" s="1">
        <v>41153</v>
      </c>
      <c r="M25842" s="1">
        <v>41548</v>
      </c>
      <c r="N25842" s="1">
        <v>41760</v>
      </c>
    </row>
    <row r="25843" spans="1:18" hidden="1" x14ac:dyDescent="0.2">
      <c r="A25843" t="s">
        <v>90536</v>
      </c>
      <c r="B25843" t="s">
        <v>90537</v>
      </c>
      <c r="C25843" t="s">
        <v>90538</v>
      </c>
      <c r="D25843" t="s">
        <v>50</v>
      </c>
      <c r="E25843" t="s">
        <v>43</v>
      </c>
      <c r="F25843" t="s">
        <v>18</v>
      </c>
      <c r="G25843" t="s">
        <v>37</v>
      </c>
      <c r="H25843">
        <v>23</v>
      </c>
      <c r="I25843" t="s">
        <v>182</v>
      </c>
      <c r="J25843" t="s">
        <v>182</v>
      </c>
      <c r="K25843">
        <v>1</v>
      </c>
      <c r="M25843" s="1">
        <v>41275</v>
      </c>
      <c r="N25843" s="1">
        <v>41275</v>
      </c>
      <c r="O25843"/>
      <c r="P25843"/>
      <c r="Q25843"/>
      <c r="R25843"/>
    </row>
    <row r="25844" spans="1:18" hidden="1" x14ac:dyDescent="0.2">
      <c r="A25844" t="s">
        <v>90539</v>
      </c>
      <c r="B25844" t="s">
        <v>90540</v>
      </c>
      <c r="C25844" t="s">
        <v>90541</v>
      </c>
      <c r="D25844" t="s">
        <v>90542</v>
      </c>
      <c r="E25844">
        <v>9000000</v>
      </c>
      <c r="F25844" t="s">
        <v>18</v>
      </c>
      <c r="K25844">
        <v>1</v>
      </c>
      <c r="M25844" s="1">
        <v>39297</v>
      </c>
      <c r="N25844" s="1">
        <v>39297</v>
      </c>
      <c r="O25844"/>
      <c r="P25844"/>
      <c r="Q25844"/>
      <c r="R25844"/>
    </row>
    <row r="25845" spans="1:18" x14ac:dyDescent="0.2">
      <c r="A25845" t="s">
        <v>90543</v>
      </c>
      <c r="B25845" t="s">
        <v>90544</v>
      </c>
      <c r="C25845" t="s">
        <v>90545</v>
      </c>
      <c r="D25845" t="s">
        <v>2199</v>
      </c>
      <c r="E25845">
        <v>1600000</v>
      </c>
      <c r="F25845" t="s">
        <v>18</v>
      </c>
      <c r="G25845" t="s">
        <v>25</v>
      </c>
      <c r="H25845" t="s">
        <v>64</v>
      </c>
      <c r="I25845" t="s">
        <v>65</v>
      </c>
      <c r="J25845" t="s">
        <v>71</v>
      </c>
      <c r="K25845">
        <v>2</v>
      </c>
      <c r="L25845" s="1">
        <v>40179</v>
      </c>
      <c r="M25845" s="1">
        <v>41891</v>
      </c>
      <c r="N25845" s="1">
        <v>42325</v>
      </c>
    </row>
    <row r="25846" spans="1:18" hidden="1" x14ac:dyDescent="0.2">
      <c r="A25846" t="s">
        <v>90546</v>
      </c>
      <c r="B25846" t="s">
        <v>90547</v>
      </c>
      <c r="C25846" t="s">
        <v>90548</v>
      </c>
      <c r="D25846" t="s">
        <v>90549</v>
      </c>
      <c r="E25846">
        <v>250000</v>
      </c>
      <c r="F25846" t="s">
        <v>18</v>
      </c>
      <c r="G25846" t="s">
        <v>25</v>
      </c>
      <c r="H25846" t="s">
        <v>64</v>
      </c>
      <c r="I25846" t="s">
        <v>65</v>
      </c>
      <c r="J25846" t="s">
        <v>71</v>
      </c>
      <c r="K25846">
        <v>1</v>
      </c>
      <c r="M25846" s="1">
        <v>41287</v>
      </c>
      <c r="N25846" s="1">
        <v>41287</v>
      </c>
      <c r="O25846"/>
      <c r="P25846"/>
      <c r="Q25846"/>
      <c r="R25846"/>
    </row>
    <row r="25847" spans="1:18" hidden="1" x14ac:dyDescent="0.2">
      <c r="A25847" t="s">
        <v>90550</v>
      </c>
      <c r="B25847" t="s">
        <v>90551</v>
      </c>
      <c r="C25847" t="s">
        <v>90552</v>
      </c>
      <c r="D25847" t="s">
        <v>90553</v>
      </c>
      <c r="E25847" t="s">
        <v>43</v>
      </c>
      <c r="F25847" t="s">
        <v>18</v>
      </c>
      <c r="G25847" t="s">
        <v>25</v>
      </c>
      <c r="H25847" t="s">
        <v>208</v>
      </c>
      <c r="I25847" t="s">
        <v>209</v>
      </c>
      <c r="J25847" t="s">
        <v>90554</v>
      </c>
      <c r="K25847">
        <v>1</v>
      </c>
      <c r="L25847" s="1">
        <v>40909</v>
      </c>
      <c r="M25847" s="1">
        <v>40909</v>
      </c>
      <c r="N25847" s="1">
        <v>40909</v>
      </c>
      <c r="O25847"/>
      <c r="P25847"/>
      <c r="Q25847"/>
      <c r="R25847"/>
    </row>
    <row r="25848" spans="1:18" x14ac:dyDescent="0.2">
      <c r="A25848" t="s">
        <v>90555</v>
      </c>
      <c r="B25848" t="s">
        <v>90556</v>
      </c>
      <c r="C25848" t="s">
        <v>90557</v>
      </c>
      <c r="D25848" t="s">
        <v>90558</v>
      </c>
      <c r="E25848">
        <v>25000</v>
      </c>
      <c r="F25848" t="s">
        <v>18</v>
      </c>
      <c r="K25848">
        <v>1</v>
      </c>
      <c r="L25848" s="1">
        <v>41275</v>
      </c>
      <c r="M25848" s="1">
        <v>41544</v>
      </c>
      <c r="N25848" s="1">
        <v>41544</v>
      </c>
    </row>
    <row r="25849" spans="1:18" hidden="1" x14ac:dyDescent="0.2">
      <c r="A25849" t="s">
        <v>90559</v>
      </c>
      <c r="B25849" t="s">
        <v>90560</v>
      </c>
      <c r="C25849" t="s">
        <v>90561</v>
      </c>
      <c r="D25849" t="s">
        <v>90562</v>
      </c>
      <c r="E25849">
        <v>1250000</v>
      </c>
      <c r="F25849" t="s">
        <v>18</v>
      </c>
      <c r="G25849" t="s">
        <v>25</v>
      </c>
      <c r="H25849" t="s">
        <v>64</v>
      </c>
      <c r="I25849" t="s">
        <v>65</v>
      </c>
      <c r="J25849" t="s">
        <v>271</v>
      </c>
      <c r="K25849">
        <v>1</v>
      </c>
      <c r="M25849" s="1">
        <v>39417</v>
      </c>
      <c r="N25849" s="1">
        <v>39417</v>
      </c>
      <c r="O25849"/>
      <c r="P25849"/>
      <c r="Q25849"/>
      <c r="R25849"/>
    </row>
    <row r="25850" spans="1:18" hidden="1" x14ac:dyDescent="0.2">
      <c r="A25850" t="s">
        <v>90563</v>
      </c>
      <c r="B25850" t="s">
        <v>90564</v>
      </c>
      <c r="D25850" t="s">
        <v>4922</v>
      </c>
      <c r="E25850">
        <v>817669</v>
      </c>
      <c r="F25850" t="s">
        <v>18</v>
      </c>
      <c r="K25850">
        <v>1</v>
      </c>
      <c r="M25850" s="1">
        <v>41996</v>
      </c>
      <c r="N25850" s="1">
        <v>41996</v>
      </c>
      <c r="O25850"/>
      <c r="P25850"/>
      <c r="Q25850"/>
      <c r="R25850"/>
    </row>
    <row r="25851" spans="1:18" hidden="1" x14ac:dyDescent="0.2">
      <c r="A25851" t="s">
        <v>90565</v>
      </c>
      <c r="B25851" t="s">
        <v>90566</v>
      </c>
      <c r="D25851" t="s">
        <v>7371</v>
      </c>
      <c r="E25851" t="s">
        <v>43</v>
      </c>
      <c r="F25851" t="s">
        <v>18</v>
      </c>
      <c r="K25851">
        <v>1</v>
      </c>
      <c r="M25851" s="1">
        <v>38718</v>
      </c>
      <c r="N25851" s="1">
        <v>38718</v>
      </c>
      <c r="O25851"/>
      <c r="P25851"/>
      <c r="Q25851"/>
      <c r="R25851"/>
    </row>
    <row r="25852" spans="1:18" x14ac:dyDescent="0.2">
      <c r="A25852" t="s">
        <v>90567</v>
      </c>
      <c r="B25852" t="s">
        <v>90568</v>
      </c>
      <c r="C25852" t="s">
        <v>90569</v>
      </c>
      <c r="D25852" t="s">
        <v>90570</v>
      </c>
      <c r="E25852">
        <v>900000</v>
      </c>
      <c r="F25852" t="s">
        <v>18</v>
      </c>
      <c r="G25852" t="s">
        <v>25</v>
      </c>
      <c r="H25852" t="s">
        <v>430</v>
      </c>
      <c r="I25852" t="s">
        <v>528</v>
      </c>
      <c r="J25852" t="s">
        <v>323</v>
      </c>
      <c r="K25852">
        <v>2</v>
      </c>
      <c r="L25852" s="1">
        <v>40544</v>
      </c>
      <c r="M25852" s="1">
        <v>39089</v>
      </c>
      <c r="N25852" s="1">
        <v>41334</v>
      </c>
    </row>
    <row r="25853" spans="1:18" x14ac:dyDescent="0.2">
      <c r="A25853" t="s">
        <v>90571</v>
      </c>
      <c r="B25853" t="s">
        <v>90572</v>
      </c>
      <c r="C25853" t="s">
        <v>90573</v>
      </c>
      <c r="D25853" t="s">
        <v>90574</v>
      </c>
      <c r="E25853">
        <v>4500000</v>
      </c>
      <c r="F25853" t="s">
        <v>18</v>
      </c>
      <c r="G25853" t="s">
        <v>25</v>
      </c>
      <c r="H25853" t="s">
        <v>64</v>
      </c>
      <c r="I25853" t="s">
        <v>65</v>
      </c>
      <c r="J25853" t="s">
        <v>71</v>
      </c>
      <c r="K25853">
        <v>2</v>
      </c>
      <c r="L25853" s="1">
        <v>39448</v>
      </c>
      <c r="M25853" s="1">
        <v>39539</v>
      </c>
      <c r="N25853" s="1">
        <v>39934</v>
      </c>
    </row>
    <row r="25854" spans="1:18" x14ac:dyDescent="0.2">
      <c r="A25854" t="s">
        <v>90575</v>
      </c>
      <c r="B25854" t="s">
        <v>90576</v>
      </c>
      <c r="C25854" t="s">
        <v>90577</v>
      </c>
      <c r="D25854" t="s">
        <v>90578</v>
      </c>
      <c r="E25854">
        <v>4600000</v>
      </c>
      <c r="F25854" t="s">
        <v>18</v>
      </c>
      <c r="G25854" t="s">
        <v>57</v>
      </c>
      <c r="H25854" t="s">
        <v>4487</v>
      </c>
      <c r="I25854" t="s">
        <v>6236</v>
      </c>
      <c r="J25854" t="s">
        <v>6236</v>
      </c>
      <c r="K25854">
        <v>4</v>
      </c>
      <c r="L25854" s="1">
        <v>40179</v>
      </c>
      <c r="M25854" s="1">
        <v>40603</v>
      </c>
      <c r="N25854" s="1">
        <v>41695</v>
      </c>
    </row>
    <row r="25855" spans="1:18" x14ac:dyDescent="0.2">
      <c r="A25855" t="s">
        <v>90579</v>
      </c>
      <c r="B25855" t="s">
        <v>90580</v>
      </c>
      <c r="C25855" t="s">
        <v>90581</v>
      </c>
      <c r="D25855" t="s">
        <v>56</v>
      </c>
      <c r="E25855">
        <v>35305200</v>
      </c>
      <c r="F25855" t="s">
        <v>18</v>
      </c>
      <c r="G25855" t="s">
        <v>322</v>
      </c>
      <c r="H25855">
        <v>9</v>
      </c>
      <c r="I25855" t="s">
        <v>323</v>
      </c>
      <c r="J25855" t="s">
        <v>323</v>
      </c>
      <c r="K25855">
        <v>2</v>
      </c>
      <c r="L25855" s="1">
        <v>40725</v>
      </c>
      <c r="M25855" s="1">
        <v>40834</v>
      </c>
      <c r="N25855" s="1">
        <v>41582</v>
      </c>
    </row>
    <row r="25856" spans="1:18" x14ac:dyDescent="0.2">
      <c r="A25856" t="s">
        <v>90582</v>
      </c>
      <c r="B25856" t="s">
        <v>90583</v>
      </c>
      <c r="C25856" t="s">
        <v>90584</v>
      </c>
      <c r="D25856" t="s">
        <v>90585</v>
      </c>
      <c r="E25856">
        <v>800000</v>
      </c>
      <c r="F25856" t="s">
        <v>18</v>
      </c>
      <c r="G25856" t="s">
        <v>25</v>
      </c>
      <c r="H25856" t="s">
        <v>64</v>
      </c>
      <c r="I25856" t="s">
        <v>1221</v>
      </c>
      <c r="J25856" t="s">
        <v>36874</v>
      </c>
      <c r="K25856">
        <v>1</v>
      </c>
      <c r="L25856" s="1">
        <v>40179</v>
      </c>
      <c r="M25856" s="1">
        <v>39952</v>
      </c>
      <c r="N25856" s="1">
        <v>39952</v>
      </c>
    </row>
    <row r="25857" spans="1:18" x14ac:dyDescent="0.2">
      <c r="A25857" t="s">
        <v>90586</v>
      </c>
      <c r="B25857" t="s">
        <v>90587</v>
      </c>
      <c r="C25857" t="s">
        <v>90588</v>
      </c>
      <c r="D25857" t="s">
        <v>90589</v>
      </c>
      <c r="E25857">
        <v>39000000</v>
      </c>
      <c r="F25857" t="s">
        <v>18</v>
      </c>
      <c r="G25857" t="s">
        <v>25</v>
      </c>
      <c r="H25857" t="s">
        <v>106</v>
      </c>
      <c r="I25857" t="s">
        <v>107</v>
      </c>
      <c r="J25857" t="s">
        <v>108</v>
      </c>
      <c r="K25857">
        <v>3</v>
      </c>
      <c r="L25857" s="1">
        <v>38200</v>
      </c>
      <c r="M25857" s="1">
        <v>40795</v>
      </c>
      <c r="N25857" s="1">
        <v>42257</v>
      </c>
    </row>
    <row r="25858" spans="1:18" x14ac:dyDescent="0.2">
      <c r="A25858" t="s">
        <v>90590</v>
      </c>
      <c r="B25858" t="s">
        <v>90591</v>
      </c>
      <c r="C25858" t="s">
        <v>90592</v>
      </c>
      <c r="D25858" t="s">
        <v>90593</v>
      </c>
      <c r="E25858">
        <v>118000</v>
      </c>
      <c r="F25858" t="s">
        <v>18</v>
      </c>
      <c r="G25858" t="s">
        <v>25</v>
      </c>
      <c r="H25858" t="s">
        <v>44</v>
      </c>
      <c r="I25858" t="s">
        <v>282</v>
      </c>
      <c r="J25858" t="s">
        <v>282</v>
      </c>
      <c r="K25858">
        <v>1</v>
      </c>
      <c r="L25858" s="1">
        <v>41944</v>
      </c>
      <c r="M25858" s="1">
        <v>42191</v>
      </c>
      <c r="N25858" s="1">
        <v>42191</v>
      </c>
    </row>
    <row r="25859" spans="1:18" hidden="1" x14ac:dyDescent="0.2">
      <c r="A25859" t="s">
        <v>90594</v>
      </c>
      <c r="B25859" t="s">
        <v>90595</v>
      </c>
      <c r="C25859" t="s">
        <v>90596</v>
      </c>
      <c r="D25859" t="s">
        <v>90597</v>
      </c>
      <c r="E25859" t="s">
        <v>43</v>
      </c>
      <c r="F25859" t="s">
        <v>18</v>
      </c>
      <c r="G25859" t="s">
        <v>37</v>
      </c>
      <c r="H25859">
        <v>22</v>
      </c>
      <c r="I25859" t="s">
        <v>38</v>
      </c>
      <c r="J25859" t="s">
        <v>38</v>
      </c>
      <c r="K25859">
        <v>2</v>
      </c>
      <c r="L25859" s="1">
        <v>39783</v>
      </c>
      <c r="M25859" s="1">
        <v>40544</v>
      </c>
      <c r="N25859" s="1">
        <v>40787</v>
      </c>
      <c r="O25859"/>
      <c r="P25859"/>
      <c r="Q25859"/>
      <c r="R25859"/>
    </row>
    <row r="25860" spans="1:18" x14ac:dyDescent="0.2">
      <c r="A25860" t="s">
        <v>90598</v>
      </c>
      <c r="B25860" t="s">
        <v>90599</v>
      </c>
      <c r="C25860" t="s">
        <v>90600</v>
      </c>
      <c r="D25860" t="s">
        <v>1247</v>
      </c>
      <c r="E25860">
        <v>645000</v>
      </c>
      <c r="F25860" t="s">
        <v>18</v>
      </c>
      <c r="G25860" t="s">
        <v>638</v>
      </c>
      <c r="H25860">
        <v>4</v>
      </c>
      <c r="I25860" t="s">
        <v>3256</v>
      </c>
      <c r="J25860" t="s">
        <v>3256</v>
      </c>
      <c r="K25860">
        <v>2</v>
      </c>
      <c r="L25860" s="1">
        <v>41640</v>
      </c>
      <c r="M25860" s="1">
        <v>41726</v>
      </c>
      <c r="N25860" s="1">
        <v>41781</v>
      </c>
    </row>
    <row r="25861" spans="1:18" hidden="1" x14ac:dyDescent="0.2">
      <c r="A25861" t="s">
        <v>90601</v>
      </c>
      <c r="B25861" t="s">
        <v>90602</v>
      </c>
      <c r="C25861" t="s">
        <v>90603</v>
      </c>
      <c r="E25861" t="s">
        <v>43</v>
      </c>
      <c r="F25861" t="s">
        <v>207</v>
      </c>
      <c r="G25861" t="s">
        <v>25</v>
      </c>
      <c r="H25861" t="s">
        <v>64</v>
      </c>
      <c r="I25861" t="s">
        <v>95</v>
      </c>
      <c r="J25861" t="s">
        <v>95</v>
      </c>
      <c r="K25861">
        <v>1</v>
      </c>
      <c r="L25861" s="1">
        <v>40909</v>
      </c>
      <c r="M25861" s="1">
        <v>41173</v>
      </c>
      <c r="N25861" s="1">
        <v>41173</v>
      </c>
      <c r="O25861"/>
      <c r="P25861"/>
      <c r="Q25861"/>
      <c r="R25861"/>
    </row>
    <row r="25862" spans="1:18" hidden="1" x14ac:dyDescent="0.2">
      <c r="A25862" t="s">
        <v>90604</v>
      </c>
      <c r="B25862" t="s">
        <v>90605</v>
      </c>
      <c r="C25862" t="s">
        <v>90606</v>
      </c>
      <c r="D25862" t="s">
        <v>2966</v>
      </c>
      <c r="E25862" t="s">
        <v>43</v>
      </c>
      <c r="F25862" t="s">
        <v>18</v>
      </c>
      <c r="G25862" t="s">
        <v>25</v>
      </c>
      <c r="H25862" t="s">
        <v>3993</v>
      </c>
      <c r="I25862" t="s">
        <v>3994</v>
      </c>
      <c r="J25862" t="s">
        <v>3995</v>
      </c>
      <c r="K25862">
        <v>1</v>
      </c>
      <c r="L25862" s="1">
        <v>41044</v>
      </c>
      <c r="M25862" s="1">
        <v>41569</v>
      </c>
      <c r="N25862" s="1">
        <v>41569</v>
      </c>
      <c r="O25862"/>
      <c r="P25862"/>
      <c r="Q25862"/>
      <c r="R25862"/>
    </row>
    <row r="25863" spans="1:18" hidden="1" x14ac:dyDescent="0.2">
      <c r="A25863" t="s">
        <v>90607</v>
      </c>
      <c r="B25863" t="s">
        <v>90608</v>
      </c>
      <c r="C25863" t="s">
        <v>90609</v>
      </c>
      <c r="E25863" t="s">
        <v>43</v>
      </c>
      <c r="F25863" t="s">
        <v>207</v>
      </c>
      <c r="K25863">
        <v>1</v>
      </c>
      <c r="M25863" s="1">
        <v>38353</v>
      </c>
      <c r="N25863" s="1">
        <v>38353</v>
      </c>
      <c r="O25863"/>
      <c r="P25863"/>
      <c r="Q25863"/>
      <c r="R25863"/>
    </row>
    <row r="25864" spans="1:18" x14ac:dyDescent="0.2">
      <c r="A25864" t="s">
        <v>90610</v>
      </c>
      <c r="B25864" t="s">
        <v>90611</v>
      </c>
      <c r="C25864" t="s">
        <v>90612</v>
      </c>
      <c r="D25864" t="s">
        <v>2822</v>
      </c>
      <c r="E25864">
        <v>13100000</v>
      </c>
      <c r="F25864" t="s">
        <v>18</v>
      </c>
      <c r="G25864" t="s">
        <v>25</v>
      </c>
      <c r="H25864" t="s">
        <v>64</v>
      </c>
      <c r="I25864" t="s">
        <v>65</v>
      </c>
      <c r="J25864" t="s">
        <v>606</v>
      </c>
      <c r="K25864">
        <v>3</v>
      </c>
      <c r="L25864" s="1">
        <v>39814</v>
      </c>
      <c r="M25864" s="1">
        <v>40899</v>
      </c>
      <c r="N25864" s="1">
        <v>41683</v>
      </c>
    </row>
    <row r="25865" spans="1:18" hidden="1" x14ac:dyDescent="0.2">
      <c r="A25865" t="s">
        <v>90613</v>
      </c>
      <c r="B25865" t="s">
        <v>90614</v>
      </c>
      <c r="E25865" t="s">
        <v>43</v>
      </c>
      <c r="F25865" t="s">
        <v>18</v>
      </c>
      <c r="K25865">
        <v>1</v>
      </c>
      <c r="M25865" s="1">
        <v>39692</v>
      </c>
      <c r="N25865" s="1">
        <v>39692</v>
      </c>
      <c r="O25865"/>
      <c r="P25865"/>
      <c r="Q25865"/>
      <c r="R25865"/>
    </row>
    <row r="25866" spans="1:18" hidden="1" x14ac:dyDescent="0.2">
      <c r="A25866" t="s">
        <v>90615</v>
      </c>
      <c r="B25866" t="s">
        <v>90616</v>
      </c>
      <c r="C25866" t="s">
        <v>90617</v>
      </c>
      <c r="D25866" t="s">
        <v>75</v>
      </c>
      <c r="E25866" t="s">
        <v>43</v>
      </c>
      <c r="F25866" t="s">
        <v>113</v>
      </c>
      <c r="G25866" t="s">
        <v>19</v>
      </c>
      <c r="H25866">
        <v>19</v>
      </c>
      <c r="I25866" t="s">
        <v>474</v>
      </c>
      <c r="J25866" t="s">
        <v>474</v>
      </c>
      <c r="K25866">
        <v>1</v>
      </c>
      <c r="L25866" s="1">
        <v>40544</v>
      </c>
      <c r="M25866" s="1">
        <v>40817</v>
      </c>
      <c r="N25866" s="1">
        <v>40817</v>
      </c>
      <c r="O25866"/>
      <c r="P25866"/>
      <c r="Q25866"/>
      <c r="R25866"/>
    </row>
    <row r="25867" spans="1:18" x14ac:dyDescent="0.2">
      <c r="A25867" t="s">
        <v>90618</v>
      </c>
      <c r="B25867" t="s">
        <v>90619</v>
      </c>
      <c r="C25867" t="s">
        <v>90620</v>
      </c>
      <c r="D25867" t="s">
        <v>90621</v>
      </c>
      <c r="E25867">
        <v>934328</v>
      </c>
      <c r="F25867" t="s">
        <v>18</v>
      </c>
      <c r="G25867" t="s">
        <v>552</v>
      </c>
      <c r="H25867">
        <v>60</v>
      </c>
      <c r="I25867" t="s">
        <v>5648</v>
      </c>
      <c r="J25867" t="s">
        <v>5648</v>
      </c>
      <c r="K25867">
        <v>2</v>
      </c>
      <c r="L25867" s="1">
        <v>40741</v>
      </c>
      <c r="M25867" s="1">
        <v>40761</v>
      </c>
      <c r="N25867" s="1">
        <v>42084</v>
      </c>
    </row>
    <row r="25868" spans="1:18" x14ac:dyDescent="0.2">
      <c r="A25868" t="s">
        <v>90622</v>
      </c>
      <c r="B25868" t="s">
        <v>90623</v>
      </c>
      <c r="C25868" t="s">
        <v>90624</v>
      </c>
      <c r="D25868" t="s">
        <v>90625</v>
      </c>
      <c r="E25868">
        <v>1000000</v>
      </c>
      <c r="F25868" t="s">
        <v>18</v>
      </c>
      <c r="G25868" t="s">
        <v>19</v>
      </c>
      <c r="H25868">
        <v>16</v>
      </c>
      <c r="I25868" t="s">
        <v>7937</v>
      </c>
      <c r="J25868" t="s">
        <v>7937</v>
      </c>
      <c r="K25868">
        <v>1</v>
      </c>
      <c r="L25868" s="1">
        <v>40630</v>
      </c>
      <c r="M25868" s="1">
        <v>40756</v>
      </c>
      <c r="N25868" s="1">
        <v>40756</v>
      </c>
    </row>
    <row r="25869" spans="1:18" hidden="1" x14ac:dyDescent="0.2">
      <c r="A25869" t="s">
        <v>90626</v>
      </c>
      <c r="B25869" t="s">
        <v>90627</v>
      </c>
      <c r="C25869" t="s">
        <v>90628</v>
      </c>
      <c r="E25869" t="s">
        <v>43</v>
      </c>
      <c r="F25869" t="s">
        <v>18</v>
      </c>
      <c r="G25869" t="s">
        <v>25</v>
      </c>
      <c r="H25869" t="s">
        <v>44</v>
      </c>
      <c r="I25869" t="s">
        <v>282</v>
      </c>
      <c r="J25869" t="s">
        <v>282</v>
      </c>
      <c r="K25869">
        <v>1</v>
      </c>
      <c r="M25869" s="1">
        <v>41893</v>
      </c>
      <c r="N25869" s="1">
        <v>41893</v>
      </c>
      <c r="O25869"/>
      <c r="P25869"/>
      <c r="Q25869"/>
      <c r="R25869"/>
    </row>
    <row r="25870" spans="1:18" hidden="1" x14ac:dyDescent="0.2">
      <c r="A25870" t="s">
        <v>90629</v>
      </c>
      <c r="B25870" t="s">
        <v>90630</v>
      </c>
      <c r="D25870" t="s">
        <v>181</v>
      </c>
      <c r="E25870" t="s">
        <v>43</v>
      </c>
      <c r="F25870" t="s">
        <v>18</v>
      </c>
      <c r="G25870" t="s">
        <v>25</v>
      </c>
      <c r="H25870" t="s">
        <v>790</v>
      </c>
      <c r="I25870" t="s">
        <v>9889</v>
      </c>
      <c r="J25870" t="s">
        <v>9889</v>
      </c>
      <c r="K25870">
        <v>1</v>
      </c>
      <c r="L25870" s="1">
        <v>40295</v>
      </c>
      <c r="M25870" s="1">
        <v>40295</v>
      </c>
      <c r="N25870" s="1">
        <v>40295</v>
      </c>
      <c r="O25870"/>
      <c r="P25870"/>
      <c r="Q25870"/>
      <c r="R25870"/>
    </row>
    <row r="25871" spans="1:18" x14ac:dyDescent="0.2">
      <c r="A25871" t="s">
        <v>90631</v>
      </c>
      <c r="B25871" t="s">
        <v>90632</v>
      </c>
      <c r="C25871" t="s">
        <v>90633</v>
      </c>
      <c r="D25871" t="s">
        <v>90634</v>
      </c>
      <c r="E25871">
        <v>25000</v>
      </c>
      <c r="F25871" t="s">
        <v>18</v>
      </c>
      <c r="G25871" t="s">
        <v>25</v>
      </c>
      <c r="H25871" t="s">
        <v>106</v>
      </c>
      <c r="I25871" t="s">
        <v>107</v>
      </c>
      <c r="J25871" t="s">
        <v>108</v>
      </c>
      <c r="K25871">
        <v>1</v>
      </c>
      <c r="L25871" s="1">
        <v>40506</v>
      </c>
      <c r="M25871" s="1">
        <v>40672</v>
      </c>
      <c r="N25871" s="1">
        <v>40672</v>
      </c>
    </row>
    <row r="25872" spans="1:18" x14ac:dyDescent="0.2">
      <c r="A25872" t="s">
        <v>90635</v>
      </c>
      <c r="B25872" t="s">
        <v>90636</v>
      </c>
      <c r="C25872" t="s">
        <v>90637</v>
      </c>
      <c r="D25872" t="s">
        <v>90638</v>
      </c>
      <c r="E25872">
        <v>284900000</v>
      </c>
      <c r="F25872" t="s">
        <v>18</v>
      </c>
      <c r="G25872" t="s">
        <v>57</v>
      </c>
      <c r="H25872" t="s">
        <v>58</v>
      </c>
      <c r="I25872" t="s">
        <v>59</v>
      </c>
      <c r="J25872" t="s">
        <v>59</v>
      </c>
      <c r="K25872">
        <v>6</v>
      </c>
      <c r="L25872" s="1">
        <v>39780</v>
      </c>
      <c r="M25872" s="1">
        <v>40148</v>
      </c>
      <c r="N25872" s="1">
        <v>41907</v>
      </c>
    </row>
    <row r="25873" spans="1:18" hidden="1" x14ac:dyDescent="0.2">
      <c r="A25873" t="s">
        <v>90639</v>
      </c>
      <c r="B25873" t="s">
        <v>90640</v>
      </c>
      <c r="C25873" t="s">
        <v>90641</v>
      </c>
      <c r="E25873" t="s">
        <v>43</v>
      </c>
      <c r="F25873" t="s">
        <v>18</v>
      </c>
      <c r="G25873" t="s">
        <v>25</v>
      </c>
      <c r="H25873" t="s">
        <v>286</v>
      </c>
      <c r="I25873" t="s">
        <v>578</v>
      </c>
      <c r="J25873" t="s">
        <v>578</v>
      </c>
      <c r="K25873">
        <v>1</v>
      </c>
      <c r="L25873" s="1">
        <v>40544</v>
      </c>
      <c r="M25873" s="1">
        <v>41975</v>
      </c>
      <c r="N25873" s="1">
        <v>41975</v>
      </c>
      <c r="O25873"/>
      <c r="P25873"/>
      <c r="Q25873"/>
      <c r="R25873"/>
    </row>
    <row r="25874" spans="1:18" x14ac:dyDescent="0.2">
      <c r="A25874" t="s">
        <v>90642</v>
      </c>
      <c r="B25874" t="s">
        <v>90643</v>
      </c>
      <c r="C25874" t="s">
        <v>90644</v>
      </c>
      <c r="D25874" t="s">
        <v>90645</v>
      </c>
      <c r="E25874">
        <v>720000</v>
      </c>
      <c r="F25874" t="s">
        <v>18</v>
      </c>
      <c r="G25874" t="s">
        <v>699</v>
      </c>
      <c r="H25874">
        <v>3</v>
      </c>
      <c r="I25874" t="s">
        <v>4680</v>
      </c>
      <c r="J25874" t="s">
        <v>37170</v>
      </c>
      <c r="K25874">
        <v>1</v>
      </c>
      <c r="L25874" s="1">
        <v>40886</v>
      </c>
      <c r="M25874" s="1">
        <v>40878</v>
      </c>
      <c r="N25874" s="1">
        <v>40878</v>
      </c>
    </row>
    <row r="25875" spans="1:18" x14ac:dyDescent="0.2">
      <c r="A25875" t="s">
        <v>90646</v>
      </c>
      <c r="B25875" t="s">
        <v>90647</v>
      </c>
      <c r="C25875" t="s">
        <v>90648</v>
      </c>
      <c r="D25875" t="s">
        <v>42</v>
      </c>
      <c r="E25875">
        <v>2624622</v>
      </c>
      <c r="F25875" t="s">
        <v>18</v>
      </c>
      <c r="G25875" t="s">
        <v>25</v>
      </c>
      <c r="H25875" t="s">
        <v>89</v>
      </c>
      <c r="I25875" t="s">
        <v>4203</v>
      </c>
      <c r="J25875" t="s">
        <v>10236</v>
      </c>
      <c r="K25875">
        <v>3</v>
      </c>
      <c r="L25875" s="1">
        <v>40179</v>
      </c>
      <c r="M25875" s="1">
        <v>40624</v>
      </c>
      <c r="N25875" s="1">
        <v>41185</v>
      </c>
    </row>
    <row r="25876" spans="1:18" hidden="1" x14ac:dyDescent="0.2">
      <c r="A25876" t="s">
        <v>90649</v>
      </c>
      <c r="B25876" t="s">
        <v>90650</v>
      </c>
      <c r="C25876" t="s">
        <v>90651</v>
      </c>
      <c r="D25876" t="s">
        <v>15499</v>
      </c>
      <c r="E25876">
        <v>2200000</v>
      </c>
      <c r="F25876" t="s">
        <v>18</v>
      </c>
      <c r="K25876">
        <v>2</v>
      </c>
      <c r="M25876" s="1">
        <v>41455</v>
      </c>
      <c r="N25876" s="1">
        <v>41942</v>
      </c>
      <c r="O25876"/>
      <c r="P25876"/>
      <c r="Q25876"/>
      <c r="R25876"/>
    </row>
    <row r="25877" spans="1:18" hidden="1" x14ac:dyDescent="0.2">
      <c r="A25877" t="s">
        <v>90652</v>
      </c>
      <c r="B25877" t="s">
        <v>90653</v>
      </c>
      <c r="D25877" t="s">
        <v>56</v>
      </c>
      <c r="E25877">
        <v>6015700</v>
      </c>
      <c r="F25877" t="s">
        <v>18</v>
      </c>
      <c r="G25877" t="s">
        <v>25</v>
      </c>
      <c r="H25877" t="s">
        <v>158</v>
      </c>
      <c r="I25877" t="s">
        <v>244</v>
      </c>
      <c r="J25877" t="s">
        <v>1714</v>
      </c>
      <c r="K25877">
        <v>1</v>
      </c>
      <c r="M25877" s="1">
        <v>40337</v>
      </c>
      <c r="N25877" s="1">
        <v>40337</v>
      </c>
      <c r="O25877"/>
      <c r="P25877"/>
      <c r="Q25877"/>
      <c r="R25877"/>
    </row>
    <row r="25878" spans="1:18" hidden="1" x14ac:dyDescent="0.2">
      <c r="A25878" t="s">
        <v>90654</v>
      </c>
      <c r="B25878" t="s">
        <v>90655</v>
      </c>
      <c r="C25878" t="s">
        <v>90656</v>
      </c>
      <c r="E25878" t="s">
        <v>43</v>
      </c>
      <c r="F25878" t="s">
        <v>207</v>
      </c>
      <c r="K25878">
        <v>1</v>
      </c>
      <c r="M25878" s="1">
        <v>41091</v>
      </c>
      <c r="N25878" s="1">
        <v>41091</v>
      </c>
      <c r="O25878"/>
      <c r="P25878"/>
      <c r="Q25878"/>
      <c r="R25878"/>
    </row>
    <row r="25879" spans="1:18" x14ac:dyDescent="0.2">
      <c r="A25879" t="s">
        <v>90657</v>
      </c>
      <c r="B25879" t="s">
        <v>90658</v>
      </c>
      <c r="C25879" t="s">
        <v>90659</v>
      </c>
      <c r="D25879" t="s">
        <v>11669</v>
      </c>
      <c r="E25879">
        <v>2200000</v>
      </c>
      <c r="F25879" t="s">
        <v>18</v>
      </c>
      <c r="G25879" t="s">
        <v>25</v>
      </c>
      <c r="H25879" t="s">
        <v>1306</v>
      </c>
      <c r="I25879" t="s">
        <v>1339</v>
      </c>
      <c r="J25879" t="s">
        <v>1339</v>
      </c>
      <c r="K25879">
        <v>1</v>
      </c>
      <c r="L25879" s="1">
        <v>40179</v>
      </c>
      <c r="M25879" s="1">
        <v>42227</v>
      </c>
      <c r="N25879" s="1">
        <v>42227</v>
      </c>
    </row>
    <row r="25880" spans="1:18" hidden="1" x14ac:dyDescent="0.2">
      <c r="A25880" t="s">
        <v>90660</v>
      </c>
      <c r="B25880" t="s">
        <v>90661</v>
      </c>
      <c r="C25880" t="s">
        <v>90662</v>
      </c>
      <c r="D25880" t="s">
        <v>36</v>
      </c>
      <c r="E25880">
        <v>20000</v>
      </c>
      <c r="F25880" t="s">
        <v>18</v>
      </c>
      <c r="G25880" t="s">
        <v>25</v>
      </c>
      <c r="H25880" t="s">
        <v>298</v>
      </c>
      <c r="I25880" t="s">
        <v>299</v>
      </c>
      <c r="J25880" t="s">
        <v>299</v>
      </c>
      <c r="K25880">
        <v>1</v>
      </c>
      <c r="M25880" s="1">
        <v>40695</v>
      </c>
      <c r="N25880" s="1">
        <v>40695</v>
      </c>
      <c r="O25880"/>
      <c r="P25880"/>
      <c r="Q25880"/>
      <c r="R25880"/>
    </row>
    <row r="25881" spans="1:18" x14ac:dyDescent="0.2">
      <c r="A25881" t="s">
        <v>90663</v>
      </c>
      <c r="B25881" t="s">
        <v>90664</v>
      </c>
      <c r="C25881" t="s">
        <v>90665</v>
      </c>
      <c r="D25881" t="s">
        <v>90666</v>
      </c>
      <c r="E25881">
        <v>10000</v>
      </c>
      <c r="F25881" t="s">
        <v>18</v>
      </c>
      <c r="G25881" t="s">
        <v>25</v>
      </c>
      <c r="H25881" t="s">
        <v>142</v>
      </c>
      <c r="I25881" t="s">
        <v>143</v>
      </c>
      <c r="J25881" t="s">
        <v>143</v>
      </c>
      <c r="K25881">
        <v>1</v>
      </c>
      <c r="L25881" s="1">
        <v>41640</v>
      </c>
      <c r="M25881" s="1">
        <v>41760</v>
      </c>
      <c r="N25881" s="1">
        <v>41760</v>
      </c>
    </row>
    <row r="25882" spans="1:18" x14ac:dyDescent="0.2">
      <c r="A25882" t="s">
        <v>90667</v>
      </c>
      <c r="B25882" t="s">
        <v>90668</v>
      </c>
      <c r="C25882" t="s">
        <v>90669</v>
      </c>
      <c r="D25882" t="s">
        <v>90670</v>
      </c>
      <c r="E25882">
        <v>9000000</v>
      </c>
      <c r="F25882" t="s">
        <v>207</v>
      </c>
      <c r="G25882" t="s">
        <v>25</v>
      </c>
      <c r="H25882" t="s">
        <v>64</v>
      </c>
      <c r="I25882" t="s">
        <v>65</v>
      </c>
      <c r="J25882" t="s">
        <v>1251</v>
      </c>
      <c r="K25882">
        <v>1</v>
      </c>
      <c r="L25882" s="1">
        <v>36892</v>
      </c>
      <c r="M25882" s="1">
        <v>38353</v>
      </c>
      <c r="N25882" s="1">
        <v>38353</v>
      </c>
    </row>
    <row r="25883" spans="1:18" x14ac:dyDescent="0.2">
      <c r="A25883" t="s">
        <v>90671</v>
      </c>
      <c r="B25883" t="s">
        <v>90672</v>
      </c>
      <c r="C25883" t="s">
        <v>90673</v>
      </c>
      <c r="D25883" t="s">
        <v>90674</v>
      </c>
      <c r="E25883">
        <v>50000</v>
      </c>
      <c r="F25883" t="s">
        <v>18</v>
      </c>
      <c r="G25883" t="s">
        <v>25</v>
      </c>
      <c r="H25883" t="s">
        <v>64</v>
      </c>
      <c r="I25883" t="s">
        <v>65</v>
      </c>
      <c r="J25883" t="s">
        <v>71</v>
      </c>
      <c r="K25883">
        <v>1</v>
      </c>
      <c r="L25883" s="1">
        <v>41340</v>
      </c>
      <c r="M25883" s="1">
        <v>41883</v>
      </c>
      <c r="N25883" s="1">
        <v>41883</v>
      </c>
    </row>
    <row r="25884" spans="1:18" hidden="1" x14ac:dyDescent="0.2">
      <c r="A25884" t="s">
        <v>90675</v>
      </c>
      <c r="B25884" t="s">
        <v>90676</v>
      </c>
      <c r="C25884" t="s">
        <v>90677</v>
      </c>
      <c r="D25884" t="s">
        <v>275</v>
      </c>
      <c r="E25884">
        <v>1709041</v>
      </c>
      <c r="F25884" t="s">
        <v>18</v>
      </c>
      <c r="G25884" t="s">
        <v>25</v>
      </c>
      <c r="H25884" t="s">
        <v>64</v>
      </c>
      <c r="I25884" t="s">
        <v>966</v>
      </c>
      <c r="J25884" t="s">
        <v>2237</v>
      </c>
      <c r="K25884">
        <v>1</v>
      </c>
      <c r="M25884" s="1">
        <v>41621</v>
      </c>
      <c r="N25884" s="1">
        <v>41621</v>
      </c>
      <c r="O25884"/>
      <c r="P25884"/>
      <c r="Q25884"/>
      <c r="R25884"/>
    </row>
    <row r="25885" spans="1:18" x14ac:dyDescent="0.2">
      <c r="A25885" t="s">
        <v>90678</v>
      </c>
      <c r="B25885" t="s">
        <v>90679</v>
      </c>
      <c r="C25885" t="s">
        <v>90680</v>
      </c>
      <c r="D25885" t="s">
        <v>90681</v>
      </c>
      <c r="E25885">
        <v>750000</v>
      </c>
      <c r="F25885" t="s">
        <v>113</v>
      </c>
      <c r="G25885" t="s">
        <v>25</v>
      </c>
      <c r="H25885" t="s">
        <v>64</v>
      </c>
      <c r="I25885" t="s">
        <v>65</v>
      </c>
      <c r="J25885" t="s">
        <v>71</v>
      </c>
      <c r="K25885">
        <v>1</v>
      </c>
      <c r="L25885" s="1">
        <v>41487</v>
      </c>
      <c r="M25885" s="1">
        <v>42075</v>
      </c>
      <c r="N25885" s="1">
        <v>42075</v>
      </c>
    </row>
    <row r="25886" spans="1:18" x14ac:dyDescent="0.2">
      <c r="A25886" t="s">
        <v>90682</v>
      </c>
      <c r="B25886" t="s">
        <v>90683</v>
      </c>
      <c r="C25886" t="s">
        <v>90684</v>
      </c>
      <c r="D25886" t="s">
        <v>90685</v>
      </c>
      <c r="E25886">
        <v>21723709</v>
      </c>
      <c r="F25886" t="s">
        <v>18</v>
      </c>
      <c r="G25886" t="s">
        <v>25</v>
      </c>
      <c r="H25886" t="s">
        <v>158</v>
      </c>
      <c r="I25886" t="s">
        <v>244</v>
      </c>
      <c r="J25886" t="s">
        <v>327</v>
      </c>
      <c r="K25886">
        <v>3</v>
      </c>
      <c r="L25886" s="1">
        <v>39083</v>
      </c>
      <c r="M25886" s="1">
        <v>39083</v>
      </c>
      <c r="N25886" s="1">
        <v>41136</v>
      </c>
    </row>
    <row r="25887" spans="1:18" x14ac:dyDescent="0.2">
      <c r="A25887" t="s">
        <v>90686</v>
      </c>
      <c r="B25887" t="s">
        <v>90687</v>
      </c>
      <c r="D25887" t="s">
        <v>993</v>
      </c>
      <c r="E25887">
        <v>1000</v>
      </c>
      <c r="F25887" t="s">
        <v>18</v>
      </c>
      <c r="G25887" t="s">
        <v>19</v>
      </c>
      <c r="H25887">
        <v>7</v>
      </c>
      <c r="I25887" t="s">
        <v>672</v>
      </c>
      <c r="J25887" t="s">
        <v>672</v>
      </c>
      <c r="K25887">
        <v>1</v>
      </c>
      <c r="L25887" s="1">
        <v>41944</v>
      </c>
      <c r="M25887" s="1">
        <v>42021</v>
      </c>
      <c r="N25887" s="1">
        <v>42021</v>
      </c>
    </row>
    <row r="25888" spans="1:18" x14ac:dyDescent="0.2">
      <c r="A25888" t="s">
        <v>90688</v>
      </c>
      <c r="B25888" t="s">
        <v>90689</v>
      </c>
      <c r="C25888" t="s">
        <v>90690</v>
      </c>
      <c r="D25888" t="s">
        <v>90691</v>
      </c>
      <c r="E25888">
        <v>500000</v>
      </c>
      <c r="F25888" t="s">
        <v>113</v>
      </c>
      <c r="G25888" t="s">
        <v>25</v>
      </c>
      <c r="H25888" t="s">
        <v>106</v>
      </c>
      <c r="I25888" t="s">
        <v>107</v>
      </c>
      <c r="J25888" t="s">
        <v>108</v>
      </c>
      <c r="K25888">
        <v>1</v>
      </c>
      <c r="L25888" s="1">
        <v>40544</v>
      </c>
      <c r="M25888" s="1">
        <v>41091</v>
      </c>
      <c r="N25888" s="1">
        <v>41091</v>
      </c>
    </row>
    <row r="25889" spans="1:18" x14ac:dyDescent="0.2">
      <c r="A25889" t="s">
        <v>90692</v>
      </c>
      <c r="B25889" t="s">
        <v>90693</v>
      </c>
      <c r="C25889" t="s">
        <v>90694</v>
      </c>
      <c r="D25889" t="s">
        <v>69506</v>
      </c>
      <c r="E25889">
        <v>50000</v>
      </c>
      <c r="F25889" t="s">
        <v>207</v>
      </c>
      <c r="G25889" t="s">
        <v>25</v>
      </c>
      <c r="H25889" t="s">
        <v>190</v>
      </c>
      <c r="I25889" t="s">
        <v>2188</v>
      </c>
      <c r="J25889" t="s">
        <v>2188</v>
      </c>
      <c r="K25889">
        <v>1</v>
      </c>
      <c r="L25889" s="1">
        <v>40521</v>
      </c>
      <c r="M25889" s="1">
        <v>40544</v>
      </c>
      <c r="N25889" s="1">
        <v>40544</v>
      </c>
    </row>
    <row r="25890" spans="1:18" x14ac:dyDescent="0.2">
      <c r="A25890" t="s">
        <v>90695</v>
      </c>
      <c r="B25890" t="s">
        <v>90696</v>
      </c>
      <c r="C25890" t="s">
        <v>90697</v>
      </c>
      <c r="D25890" t="s">
        <v>69618</v>
      </c>
      <c r="E25890">
        <v>2000000</v>
      </c>
      <c r="F25890" t="s">
        <v>207</v>
      </c>
      <c r="G25890" t="s">
        <v>25</v>
      </c>
      <c r="H25890" t="s">
        <v>64</v>
      </c>
      <c r="I25890" t="s">
        <v>65</v>
      </c>
      <c r="J25890" t="s">
        <v>71</v>
      </c>
      <c r="K25890">
        <v>2</v>
      </c>
      <c r="L25890" s="1">
        <v>40179</v>
      </c>
      <c r="M25890" s="1">
        <v>40634</v>
      </c>
      <c r="N25890" s="1">
        <v>41693</v>
      </c>
    </row>
    <row r="25891" spans="1:18" x14ac:dyDescent="0.2">
      <c r="A25891" t="s">
        <v>90698</v>
      </c>
      <c r="B25891" t="s">
        <v>90696</v>
      </c>
      <c r="C25891" t="s">
        <v>90699</v>
      </c>
      <c r="D25891" t="s">
        <v>90700</v>
      </c>
      <c r="E25891">
        <v>1200000</v>
      </c>
      <c r="F25891" t="s">
        <v>18</v>
      </c>
      <c r="G25891" t="s">
        <v>25</v>
      </c>
      <c r="H25891" t="s">
        <v>106</v>
      </c>
      <c r="I25891" t="s">
        <v>107</v>
      </c>
      <c r="J25891" t="s">
        <v>108</v>
      </c>
      <c r="K25891">
        <v>1</v>
      </c>
      <c r="L25891" s="1">
        <v>40817</v>
      </c>
      <c r="M25891" s="1">
        <v>41767</v>
      </c>
      <c r="N25891" s="1">
        <v>41767</v>
      </c>
    </row>
    <row r="25892" spans="1:18" x14ac:dyDescent="0.2">
      <c r="A25892" t="s">
        <v>90701</v>
      </c>
      <c r="B25892" t="s">
        <v>90696</v>
      </c>
      <c r="C25892" t="s">
        <v>90702</v>
      </c>
      <c r="D25892" t="s">
        <v>90703</v>
      </c>
      <c r="E25892">
        <v>12800000</v>
      </c>
      <c r="F25892" t="s">
        <v>18</v>
      </c>
      <c r="G25892" t="s">
        <v>19</v>
      </c>
      <c r="H25892">
        <v>16</v>
      </c>
      <c r="I25892" t="s">
        <v>20</v>
      </c>
      <c r="J25892" t="s">
        <v>20</v>
      </c>
      <c r="K25892">
        <v>2</v>
      </c>
      <c r="L25892" s="1">
        <v>40544</v>
      </c>
      <c r="M25892" s="1">
        <v>41767</v>
      </c>
      <c r="N25892" s="1">
        <v>42024</v>
      </c>
    </row>
    <row r="25893" spans="1:18" x14ac:dyDescent="0.2">
      <c r="A25893" t="s">
        <v>90704</v>
      </c>
      <c r="B25893" t="s">
        <v>90705</v>
      </c>
      <c r="C25893" t="s">
        <v>90706</v>
      </c>
      <c r="D25893" t="s">
        <v>2442</v>
      </c>
      <c r="E25893">
        <v>1300000</v>
      </c>
      <c r="F25893" t="s">
        <v>207</v>
      </c>
      <c r="G25893" t="s">
        <v>25</v>
      </c>
      <c r="H25893" t="s">
        <v>64</v>
      </c>
      <c r="I25893" t="s">
        <v>65</v>
      </c>
      <c r="J25893" t="s">
        <v>71</v>
      </c>
      <c r="K25893">
        <v>1</v>
      </c>
      <c r="L25893" s="1">
        <v>40634</v>
      </c>
      <c r="M25893" s="1">
        <v>40422</v>
      </c>
      <c r="N25893" s="1">
        <v>40422</v>
      </c>
    </row>
    <row r="25894" spans="1:18" hidden="1" x14ac:dyDescent="0.2">
      <c r="A25894" t="s">
        <v>90707</v>
      </c>
      <c r="B25894" t="s">
        <v>90708</v>
      </c>
      <c r="C25894" t="s">
        <v>90709</v>
      </c>
      <c r="D25894" t="s">
        <v>181</v>
      </c>
      <c r="E25894" t="s">
        <v>43</v>
      </c>
      <c r="F25894" t="s">
        <v>18</v>
      </c>
      <c r="G25894" t="s">
        <v>25</v>
      </c>
      <c r="H25894" t="s">
        <v>430</v>
      </c>
      <c r="I25894" t="s">
        <v>431</v>
      </c>
      <c r="J25894" t="s">
        <v>90710</v>
      </c>
      <c r="K25894">
        <v>1</v>
      </c>
      <c r="L25894" s="1">
        <v>41821</v>
      </c>
      <c r="M25894" s="1">
        <v>41716</v>
      </c>
      <c r="N25894" s="1">
        <v>41716</v>
      </c>
      <c r="O25894"/>
      <c r="P25894"/>
      <c r="Q25894"/>
      <c r="R25894"/>
    </row>
    <row r="25895" spans="1:18" x14ac:dyDescent="0.2">
      <c r="A25895" t="s">
        <v>90711</v>
      </c>
      <c r="B25895" t="s">
        <v>90712</v>
      </c>
      <c r="C25895" t="s">
        <v>90713</v>
      </c>
      <c r="D25895" t="s">
        <v>90714</v>
      </c>
      <c r="E25895">
        <v>3900000</v>
      </c>
      <c r="F25895" t="s">
        <v>18</v>
      </c>
      <c r="K25895">
        <v>1</v>
      </c>
      <c r="L25895" s="1">
        <v>41640</v>
      </c>
      <c r="M25895" s="1">
        <v>42199</v>
      </c>
      <c r="N25895" s="1">
        <v>42199</v>
      </c>
    </row>
    <row r="25896" spans="1:18" hidden="1" x14ac:dyDescent="0.2">
      <c r="A25896" t="s">
        <v>90715</v>
      </c>
      <c r="B25896" t="s">
        <v>90716</v>
      </c>
      <c r="C25896" t="s">
        <v>90717</v>
      </c>
      <c r="D25896" t="s">
        <v>90718</v>
      </c>
      <c r="E25896" t="s">
        <v>43</v>
      </c>
      <c r="F25896" t="s">
        <v>18</v>
      </c>
      <c r="G25896" t="s">
        <v>128</v>
      </c>
      <c r="H25896" t="s">
        <v>129</v>
      </c>
      <c r="I25896" t="s">
        <v>130</v>
      </c>
      <c r="J25896" t="s">
        <v>130</v>
      </c>
      <c r="K25896">
        <v>1</v>
      </c>
      <c r="L25896" s="1">
        <v>40909</v>
      </c>
      <c r="M25896" s="1">
        <v>41609</v>
      </c>
      <c r="N25896" s="1">
        <v>41609</v>
      </c>
      <c r="O25896"/>
      <c r="P25896"/>
      <c r="Q25896"/>
      <c r="R25896"/>
    </row>
    <row r="25897" spans="1:18" x14ac:dyDescent="0.2">
      <c r="A25897" t="s">
        <v>90719</v>
      </c>
      <c r="B25897" t="s">
        <v>90720</v>
      </c>
      <c r="C25897" t="s">
        <v>90721</v>
      </c>
      <c r="D25897" t="s">
        <v>90722</v>
      </c>
      <c r="E25897">
        <v>2000000</v>
      </c>
      <c r="F25897" t="s">
        <v>113</v>
      </c>
      <c r="G25897" t="s">
        <v>25</v>
      </c>
      <c r="H25897" t="s">
        <v>106</v>
      </c>
      <c r="I25897" t="s">
        <v>107</v>
      </c>
      <c r="J25897" t="s">
        <v>108</v>
      </c>
      <c r="K25897">
        <v>2</v>
      </c>
      <c r="L25897" s="1">
        <v>38353</v>
      </c>
      <c r="M25897" s="1">
        <v>39264</v>
      </c>
      <c r="N25897" s="1">
        <v>39448</v>
      </c>
    </row>
    <row r="25898" spans="1:18" hidden="1" x14ac:dyDescent="0.2">
      <c r="A25898" t="s">
        <v>90723</v>
      </c>
      <c r="B25898" t="s">
        <v>90724</v>
      </c>
      <c r="C25898" t="s">
        <v>90725</v>
      </c>
      <c r="D25898" t="s">
        <v>58089</v>
      </c>
      <c r="E25898">
        <v>88688</v>
      </c>
      <c r="F25898" t="s">
        <v>18</v>
      </c>
      <c r="G25898" t="s">
        <v>128</v>
      </c>
      <c r="H25898" t="s">
        <v>861</v>
      </c>
      <c r="I25898" t="s">
        <v>3220</v>
      </c>
      <c r="J25898" t="s">
        <v>90726</v>
      </c>
      <c r="K25898">
        <v>1</v>
      </c>
      <c r="M25898" s="1">
        <v>41456</v>
      </c>
      <c r="N25898" s="1">
        <v>41456</v>
      </c>
      <c r="O25898"/>
      <c r="P25898"/>
      <c r="Q25898"/>
      <c r="R25898"/>
    </row>
    <row r="25899" spans="1:18" x14ac:dyDescent="0.2">
      <c r="A25899" t="s">
        <v>90727</v>
      </c>
      <c r="B25899" t="s">
        <v>90728</v>
      </c>
      <c r="C25899" t="s">
        <v>90729</v>
      </c>
      <c r="D25899" t="s">
        <v>9185</v>
      </c>
      <c r="E25899">
        <v>450000</v>
      </c>
      <c r="F25899" t="s">
        <v>18</v>
      </c>
      <c r="G25899" t="s">
        <v>25</v>
      </c>
      <c r="H25899" t="s">
        <v>64</v>
      </c>
      <c r="I25899" t="s">
        <v>65</v>
      </c>
      <c r="J25899" t="s">
        <v>15848</v>
      </c>
      <c r="K25899">
        <v>1</v>
      </c>
      <c r="L25899" s="1">
        <v>42095</v>
      </c>
      <c r="M25899" s="1">
        <v>42277</v>
      </c>
      <c r="N25899" s="1">
        <v>42277</v>
      </c>
    </row>
    <row r="25900" spans="1:18" x14ac:dyDescent="0.2">
      <c r="A25900" t="s">
        <v>90730</v>
      </c>
      <c r="B25900" t="s">
        <v>90731</v>
      </c>
      <c r="C25900" t="s">
        <v>90732</v>
      </c>
      <c r="D25900" t="s">
        <v>90733</v>
      </c>
      <c r="E25900">
        <v>5940479</v>
      </c>
      <c r="F25900" t="s">
        <v>18</v>
      </c>
      <c r="G25900" t="s">
        <v>25</v>
      </c>
      <c r="H25900" t="s">
        <v>64</v>
      </c>
      <c r="I25900" t="s">
        <v>65</v>
      </c>
      <c r="J25900" t="s">
        <v>723</v>
      </c>
      <c r="K25900">
        <v>2</v>
      </c>
      <c r="L25900" s="1">
        <v>40909</v>
      </c>
      <c r="M25900" s="1">
        <v>41652</v>
      </c>
      <c r="N25900" s="1">
        <v>42234</v>
      </c>
    </row>
    <row r="25901" spans="1:18" x14ac:dyDescent="0.2">
      <c r="A25901" t="s">
        <v>90734</v>
      </c>
      <c r="B25901" t="s">
        <v>90735</v>
      </c>
      <c r="C25901" t="s">
        <v>90736</v>
      </c>
      <c r="D25901" t="s">
        <v>90737</v>
      </c>
      <c r="E25901">
        <v>755083</v>
      </c>
      <c r="F25901" t="s">
        <v>18</v>
      </c>
      <c r="G25901" t="s">
        <v>165</v>
      </c>
      <c r="H25901" t="s">
        <v>166</v>
      </c>
      <c r="I25901" t="s">
        <v>167</v>
      </c>
      <c r="J25901" t="s">
        <v>167</v>
      </c>
      <c r="K25901">
        <v>1</v>
      </c>
      <c r="L25901" s="1">
        <v>41306</v>
      </c>
      <c r="M25901" s="1">
        <v>41733</v>
      </c>
      <c r="N25901" s="1">
        <v>41733</v>
      </c>
    </row>
    <row r="25902" spans="1:18" x14ac:dyDescent="0.2">
      <c r="A25902" t="s">
        <v>90738</v>
      </c>
      <c r="B25902" t="s">
        <v>90739</v>
      </c>
      <c r="C25902" t="s">
        <v>90740</v>
      </c>
      <c r="D25902" t="s">
        <v>90741</v>
      </c>
      <c r="E25902">
        <v>548311</v>
      </c>
      <c r="F25902" t="s">
        <v>207</v>
      </c>
      <c r="K25902">
        <v>1</v>
      </c>
      <c r="L25902" s="1">
        <v>42005</v>
      </c>
      <c r="M25902" s="1">
        <v>42226</v>
      </c>
      <c r="N25902" s="1">
        <v>42226</v>
      </c>
    </row>
    <row r="25903" spans="1:18" x14ac:dyDescent="0.2">
      <c r="A25903" t="s">
        <v>90742</v>
      </c>
      <c r="B25903" t="s">
        <v>90743</v>
      </c>
      <c r="C25903" t="s">
        <v>90744</v>
      </c>
      <c r="D25903" t="s">
        <v>90745</v>
      </c>
      <c r="E25903">
        <v>4253074</v>
      </c>
      <c r="F25903" t="s">
        <v>18</v>
      </c>
      <c r="G25903" t="s">
        <v>128</v>
      </c>
      <c r="H25903" t="s">
        <v>65502</v>
      </c>
      <c r="K25903">
        <v>1</v>
      </c>
      <c r="L25903" s="1">
        <v>33970</v>
      </c>
      <c r="M25903" s="1">
        <v>41817</v>
      </c>
      <c r="N25903" s="1">
        <v>41817</v>
      </c>
    </row>
    <row r="25904" spans="1:18" hidden="1" x14ac:dyDescent="0.2">
      <c r="A25904" t="s">
        <v>90746</v>
      </c>
      <c r="B25904" t="s">
        <v>90747</v>
      </c>
      <c r="E25904" t="s">
        <v>43</v>
      </c>
      <c r="F25904" t="s">
        <v>18</v>
      </c>
      <c r="K25904">
        <v>1</v>
      </c>
      <c r="M25904" s="1">
        <v>41671</v>
      </c>
      <c r="N25904" s="1">
        <v>41671</v>
      </c>
      <c r="O25904"/>
      <c r="P25904"/>
      <c r="Q25904"/>
      <c r="R25904"/>
    </row>
    <row r="25905" spans="1:18" x14ac:dyDescent="0.2">
      <c r="A25905" t="s">
        <v>90748</v>
      </c>
      <c r="B25905" t="s">
        <v>90749</v>
      </c>
      <c r="C25905" t="s">
        <v>90750</v>
      </c>
      <c r="D25905" t="s">
        <v>90751</v>
      </c>
      <c r="E25905">
        <v>10000000</v>
      </c>
      <c r="F25905" t="s">
        <v>18</v>
      </c>
      <c r="G25905" t="s">
        <v>25</v>
      </c>
      <c r="H25905" t="s">
        <v>142</v>
      </c>
      <c r="I25905" t="s">
        <v>143</v>
      </c>
      <c r="J25905" t="s">
        <v>143</v>
      </c>
      <c r="K25905">
        <v>1</v>
      </c>
      <c r="L25905" s="1">
        <v>41640</v>
      </c>
      <c r="M25905" s="1">
        <v>39051</v>
      </c>
      <c r="N25905" s="1">
        <v>39051</v>
      </c>
    </row>
    <row r="25906" spans="1:18" hidden="1" x14ac:dyDescent="0.2">
      <c r="A25906" t="s">
        <v>90752</v>
      </c>
      <c r="B25906" t="s">
        <v>90749</v>
      </c>
      <c r="D25906" t="s">
        <v>90753</v>
      </c>
      <c r="E25906" t="s">
        <v>43</v>
      </c>
      <c r="F25906" t="s">
        <v>18</v>
      </c>
      <c r="G25906" t="s">
        <v>25</v>
      </c>
      <c r="H25906" t="s">
        <v>64</v>
      </c>
      <c r="I25906" t="s">
        <v>65</v>
      </c>
      <c r="J25906" t="s">
        <v>606</v>
      </c>
      <c r="K25906">
        <v>1</v>
      </c>
      <c r="L25906" s="1">
        <v>41944</v>
      </c>
      <c r="M25906" s="1">
        <v>41950</v>
      </c>
      <c r="N25906" s="1">
        <v>41950</v>
      </c>
      <c r="O25906"/>
      <c r="P25906"/>
      <c r="Q25906"/>
      <c r="R25906"/>
    </row>
    <row r="25907" spans="1:18" x14ac:dyDescent="0.2">
      <c r="A25907" t="s">
        <v>90754</v>
      </c>
      <c r="B25907" t="s">
        <v>90755</v>
      </c>
      <c r="C25907" t="s">
        <v>90756</v>
      </c>
      <c r="D25907" t="s">
        <v>58587</v>
      </c>
      <c r="E25907">
        <v>50251719</v>
      </c>
      <c r="F25907" t="s">
        <v>689</v>
      </c>
      <c r="G25907" t="s">
        <v>128</v>
      </c>
      <c r="H25907" t="s">
        <v>326</v>
      </c>
      <c r="I25907" t="s">
        <v>130</v>
      </c>
      <c r="J25907" t="s">
        <v>327</v>
      </c>
      <c r="K25907">
        <v>5</v>
      </c>
      <c r="L25907" s="1">
        <v>39083</v>
      </c>
      <c r="M25907" s="1">
        <v>39545</v>
      </c>
      <c r="N25907" s="1">
        <v>41428</v>
      </c>
    </row>
    <row r="25908" spans="1:18" hidden="1" x14ac:dyDescent="0.2">
      <c r="A25908" t="s">
        <v>90757</v>
      </c>
      <c r="B25908" t="s">
        <v>90758</v>
      </c>
      <c r="C25908" t="s">
        <v>90759</v>
      </c>
      <c r="D25908" t="s">
        <v>766</v>
      </c>
      <c r="E25908">
        <v>8000000</v>
      </c>
      <c r="F25908" t="s">
        <v>18</v>
      </c>
      <c r="G25908" t="s">
        <v>479</v>
      </c>
      <c r="I25908" t="s">
        <v>480</v>
      </c>
      <c r="J25908" t="s">
        <v>480</v>
      </c>
      <c r="K25908">
        <v>1</v>
      </c>
      <c r="M25908" s="1">
        <v>39506</v>
      </c>
      <c r="N25908" s="1">
        <v>39506</v>
      </c>
      <c r="O25908"/>
      <c r="P25908"/>
      <c r="Q25908"/>
      <c r="R25908"/>
    </row>
    <row r="25909" spans="1:18" hidden="1" x14ac:dyDescent="0.2">
      <c r="A25909" t="s">
        <v>90760</v>
      </c>
      <c r="B25909" t="s">
        <v>90761</v>
      </c>
      <c r="C25909" t="s">
        <v>90762</v>
      </c>
      <c r="D25909" t="s">
        <v>90763</v>
      </c>
      <c r="E25909">
        <v>3500000</v>
      </c>
      <c r="F25909" t="s">
        <v>18</v>
      </c>
      <c r="K25909">
        <v>1</v>
      </c>
      <c r="M25909" s="1">
        <v>41578</v>
      </c>
      <c r="N25909" s="1">
        <v>41578</v>
      </c>
      <c r="O25909"/>
      <c r="P25909"/>
      <c r="Q25909"/>
      <c r="R25909"/>
    </row>
    <row r="25910" spans="1:18" hidden="1" x14ac:dyDescent="0.2">
      <c r="A25910" t="s">
        <v>90764</v>
      </c>
      <c r="B25910" t="s">
        <v>90765</v>
      </c>
      <c r="C25910" t="s">
        <v>90766</v>
      </c>
      <c r="E25910" t="s">
        <v>43</v>
      </c>
      <c r="F25910" t="s">
        <v>18</v>
      </c>
      <c r="G25910" t="s">
        <v>57</v>
      </c>
      <c r="H25910" t="s">
        <v>202</v>
      </c>
      <c r="I25910" t="s">
        <v>203</v>
      </c>
      <c r="J25910" t="s">
        <v>203</v>
      </c>
      <c r="K25910">
        <v>1</v>
      </c>
      <c r="M25910" s="1">
        <v>41114</v>
      </c>
      <c r="N25910" s="1">
        <v>41114</v>
      </c>
      <c r="O25910"/>
      <c r="P25910"/>
      <c r="Q25910"/>
      <c r="R25910"/>
    </row>
    <row r="25911" spans="1:18" hidden="1" x14ac:dyDescent="0.2">
      <c r="A25911" t="s">
        <v>90767</v>
      </c>
      <c r="B25911" t="s">
        <v>90768</v>
      </c>
      <c r="C25911" t="s">
        <v>90769</v>
      </c>
      <c r="D25911" t="s">
        <v>3110</v>
      </c>
      <c r="E25911">
        <v>30900000</v>
      </c>
      <c r="F25911" t="s">
        <v>689</v>
      </c>
      <c r="G25911" t="s">
        <v>25</v>
      </c>
      <c r="H25911" t="s">
        <v>1272</v>
      </c>
      <c r="I25911" t="s">
        <v>1273</v>
      </c>
      <c r="J25911" t="s">
        <v>19686</v>
      </c>
      <c r="K25911">
        <v>2</v>
      </c>
      <c r="M25911" s="1">
        <v>41821</v>
      </c>
      <c r="N25911" s="1">
        <v>42088</v>
      </c>
      <c r="O25911"/>
      <c r="P25911"/>
      <c r="Q25911"/>
      <c r="R25911"/>
    </row>
    <row r="25912" spans="1:18" x14ac:dyDescent="0.2">
      <c r="A25912" t="s">
        <v>90770</v>
      </c>
      <c r="B25912" t="s">
        <v>90771</v>
      </c>
      <c r="C25912" t="s">
        <v>90772</v>
      </c>
      <c r="D25912" t="s">
        <v>3372</v>
      </c>
      <c r="E25912">
        <v>492000000</v>
      </c>
      <c r="F25912" t="s">
        <v>689</v>
      </c>
      <c r="G25912" t="s">
        <v>25</v>
      </c>
      <c r="H25912" t="s">
        <v>44</v>
      </c>
      <c r="I25912" t="s">
        <v>282</v>
      </c>
      <c r="J25912" t="s">
        <v>10030</v>
      </c>
      <c r="K25912">
        <v>4</v>
      </c>
      <c r="L25912" s="1">
        <v>38353</v>
      </c>
      <c r="M25912" s="1">
        <v>39286</v>
      </c>
      <c r="N25912" s="1">
        <v>41809</v>
      </c>
    </row>
    <row r="25913" spans="1:18" hidden="1" x14ac:dyDescent="0.2">
      <c r="A25913" t="s">
        <v>90773</v>
      </c>
      <c r="B25913" t="s">
        <v>90774</v>
      </c>
      <c r="C25913" t="s">
        <v>90775</v>
      </c>
      <c r="E25913">
        <v>15000000</v>
      </c>
      <c r="F25913" t="s">
        <v>207</v>
      </c>
      <c r="K25913">
        <v>1</v>
      </c>
      <c r="M25913" s="1">
        <v>39086</v>
      </c>
      <c r="N25913" s="1">
        <v>39086</v>
      </c>
      <c r="O25913"/>
      <c r="P25913"/>
      <c r="Q25913"/>
      <c r="R25913"/>
    </row>
    <row r="25914" spans="1:18" x14ac:dyDescent="0.2">
      <c r="A25914" t="s">
        <v>90776</v>
      </c>
      <c r="B25914" t="s">
        <v>90777</v>
      </c>
      <c r="C25914" t="s">
        <v>90778</v>
      </c>
      <c r="D25914" t="s">
        <v>766</v>
      </c>
      <c r="E25914">
        <v>318000000</v>
      </c>
      <c r="F25914" t="s">
        <v>113</v>
      </c>
      <c r="G25914" t="s">
        <v>25</v>
      </c>
      <c r="H25914" t="s">
        <v>286</v>
      </c>
      <c r="I25914" t="s">
        <v>578</v>
      </c>
      <c r="J25914" t="s">
        <v>578</v>
      </c>
      <c r="K25914">
        <v>2</v>
      </c>
      <c r="L25914" s="1">
        <v>35796</v>
      </c>
      <c r="M25914" s="1">
        <v>40150</v>
      </c>
      <c r="N25914" s="1">
        <v>40176</v>
      </c>
    </row>
    <row r="25915" spans="1:18" hidden="1" x14ac:dyDescent="0.2">
      <c r="A25915" t="s">
        <v>90779</v>
      </c>
      <c r="B25915" t="s">
        <v>90780</v>
      </c>
      <c r="D25915" t="s">
        <v>42</v>
      </c>
      <c r="E25915" t="s">
        <v>43</v>
      </c>
      <c r="F25915" t="s">
        <v>113</v>
      </c>
      <c r="K25915">
        <v>1</v>
      </c>
      <c r="M25915" s="1">
        <v>40269</v>
      </c>
      <c r="N25915" s="1">
        <v>40269</v>
      </c>
      <c r="O25915"/>
      <c r="P25915"/>
      <c r="Q25915"/>
      <c r="R25915"/>
    </row>
    <row r="25916" spans="1:18" hidden="1" x14ac:dyDescent="0.2">
      <c r="A25916" t="s">
        <v>90781</v>
      </c>
      <c r="B25916" t="s">
        <v>90782</v>
      </c>
      <c r="C25916" t="s">
        <v>90783</v>
      </c>
      <c r="D25916" t="s">
        <v>16851</v>
      </c>
      <c r="E25916" t="s">
        <v>43</v>
      </c>
      <c r="F25916" t="s">
        <v>18</v>
      </c>
      <c r="G25916" t="s">
        <v>57</v>
      </c>
      <c r="H25916" t="s">
        <v>4487</v>
      </c>
      <c r="I25916" t="s">
        <v>6236</v>
      </c>
      <c r="J25916" t="s">
        <v>6236</v>
      </c>
      <c r="K25916">
        <v>1</v>
      </c>
      <c r="L25916" s="1">
        <v>40238</v>
      </c>
      <c r="M25916" s="1">
        <v>42066</v>
      </c>
      <c r="N25916" s="1">
        <v>42066</v>
      </c>
      <c r="O25916"/>
      <c r="P25916"/>
      <c r="Q25916"/>
      <c r="R25916"/>
    </row>
    <row r="25917" spans="1:18" hidden="1" x14ac:dyDescent="0.2">
      <c r="A25917" t="s">
        <v>90784</v>
      </c>
      <c r="B25917" t="s">
        <v>90785</v>
      </c>
      <c r="C25917" t="s">
        <v>90786</v>
      </c>
      <c r="D25917" t="s">
        <v>54619</v>
      </c>
      <c r="E25917">
        <v>20000</v>
      </c>
      <c r="F25917" t="s">
        <v>207</v>
      </c>
      <c r="G25917" t="s">
        <v>3403</v>
      </c>
      <c r="K25917">
        <v>1</v>
      </c>
      <c r="M25917" s="1">
        <v>42064</v>
      </c>
      <c r="N25917" s="1">
        <v>42064</v>
      </c>
      <c r="O25917"/>
      <c r="P25917"/>
      <c r="Q25917"/>
      <c r="R25917"/>
    </row>
    <row r="25918" spans="1:18" x14ac:dyDescent="0.2">
      <c r="A25918" t="s">
        <v>90787</v>
      </c>
      <c r="B25918" t="s">
        <v>90788</v>
      </c>
      <c r="C25918" t="s">
        <v>90789</v>
      </c>
      <c r="D25918" t="s">
        <v>544</v>
      </c>
      <c r="E25918">
        <v>500000</v>
      </c>
      <c r="F25918" t="s">
        <v>18</v>
      </c>
      <c r="G25918" t="s">
        <v>51</v>
      </c>
      <c r="I25918" t="s">
        <v>52</v>
      </c>
      <c r="J25918" t="s">
        <v>52</v>
      </c>
      <c r="K25918">
        <v>1</v>
      </c>
      <c r="L25918" s="1">
        <v>40544</v>
      </c>
      <c r="M25918" s="1">
        <v>41120</v>
      </c>
      <c r="N25918" s="1">
        <v>41120</v>
      </c>
    </row>
    <row r="25919" spans="1:18" x14ac:dyDescent="0.2">
      <c r="A25919" t="s">
        <v>90790</v>
      </c>
      <c r="B25919" t="s">
        <v>90791</v>
      </c>
      <c r="C25919" t="s">
        <v>90792</v>
      </c>
      <c r="D25919" t="s">
        <v>544</v>
      </c>
      <c r="E25919">
        <v>30000</v>
      </c>
      <c r="F25919" t="s">
        <v>207</v>
      </c>
      <c r="K25919">
        <v>1</v>
      </c>
      <c r="L25919" s="1">
        <v>40725</v>
      </c>
      <c r="M25919" s="1">
        <v>40725</v>
      </c>
      <c r="N25919" s="1">
        <v>40725</v>
      </c>
    </row>
    <row r="25920" spans="1:18" x14ac:dyDescent="0.2">
      <c r="A25920" t="s">
        <v>90793</v>
      </c>
      <c r="B25920" t="s">
        <v>90794</v>
      </c>
      <c r="C25920" t="s">
        <v>90795</v>
      </c>
      <c r="D25920" t="s">
        <v>90796</v>
      </c>
      <c r="E25920">
        <v>192394</v>
      </c>
      <c r="F25920" t="s">
        <v>18</v>
      </c>
      <c r="G25920" t="s">
        <v>25</v>
      </c>
      <c r="H25920" t="s">
        <v>616</v>
      </c>
      <c r="I25920" t="s">
        <v>14760</v>
      </c>
      <c r="J25920" t="s">
        <v>332</v>
      </c>
      <c r="K25920">
        <v>2</v>
      </c>
      <c r="L25920" s="1">
        <v>40179</v>
      </c>
      <c r="M25920" s="1">
        <v>41282</v>
      </c>
      <c r="N25920" s="1">
        <v>41702</v>
      </c>
    </row>
    <row r="25921" spans="1:18" x14ac:dyDescent="0.2">
      <c r="A25921" t="s">
        <v>90797</v>
      </c>
      <c r="B25921" t="s">
        <v>90798</v>
      </c>
      <c r="C25921" t="s">
        <v>90799</v>
      </c>
      <c r="D25921" t="s">
        <v>75</v>
      </c>
      <c r="E25921">
        <v>697792</v>
      </c>
      <c r="F25921" t="s">
        <v>207</v>
      </c>
      <c r="G25921" t="s">
        <v>366</v>
      </c>
      <c r="H25921">
        <v>26</v>
      </c>
      <c r="I25921" t="s">
        <v>367</v>
      </c>
      <c r="J25921" t="s">
        <v>90800</v>
      </c>
      <c r="K25921">
        <v>1</v>
      </c>
      <c r="L25921" s="1">
        <v>32509</v>
      </c>
      <c r="M25921" s="1">
        <v>39750</v>
      </c>
      <c r="N25921" s="1">
        <v>39750</v>
      </c>
    </row>
    <row r="25922" spans="1:18" x14ac:dyDescent="0.2">
      <c r="A25922" t="s">
        <v>90801</v>
      </c>
      <c r="B25922" t="s">
        <v>90802</v>
      </c>
      <c r="C25922" t="s">
        <v>90803</v>
      </c>
      <c r="D25922" t="s">
        <v>741</v>
      </c>
      <c r="E25922">
        <v>770000</v>
      </c>
      <c r="F25922" t="s">
        <v>18</v>
      </c>
      <c r="G25922" t="s">
        <v>25</v>
      </c>
      <c r="H25922" t="s">
        <v>1234</v>
      </c>
      <c r="I25922" t="s">
        <v>1235</v>
      </c>
      <c r="J25922" t="s">
        <v>1442</v>
      </c>
      <c r="K25922">
        <v>3</v>
      </c>
      <c r="L25922" s="1">
        <v>40544</v>
      </c>
      <c r="M25922" s="1">
        <v>41051</v>
      </c>
      <c r="N25922" s="1">
        <v>41715</v>
      </c>
    </row>
    <row r="25923" spans="1:18" x14ac:dyDescent="0.2">
      <c r="A25923" t="s">
        <v>90804</v>
      </c>
      <c r="B25923" t="s">
        <v>90805</v>
      </c>
      <c r="C25923" t="s">
        <v>90806</v>
      </c>
      <c r="D25923" t="s">
        <v>90807</v>
      </c>
      <c r="E25923">
        <v>894910</v>
      </c>
      <c r="F25923" t="s">
        <v>18</v>
      </c>
      <c r="G25923" t="s">
        <v>165</v>
      </c>
      <c r="H25923" t="s">
        <v>166</v>
      </c>
      <c r="I25923" t="s">
        <v>167</v>
      </c>
      <c r="J25923" t="s">
        <v>167</v>
      </c>
      <c r="K25923">
        <v>1</v>
      </c>
      <c r="L25923" s="1">
        <v>41640</v>
      </c>
      <c r="M25923" s="1">
        <v>41640</v>
      </c>
      <c r="N25923" s="1">
        <v>41640</v>
      </c>
    </row>
    <row r="25924" spans="1:18" x14ac:dyDescent="0.2">
      <c r="A25924" t="s">
        <v>90808</v>
      </c>
      <c r="B25924" t="s">
        <v>90809</v>
      </c>
      <c r="C25924" t="s">
        <v>90810</v>
      </c>
      <c r="D25924" t="s">
        <v>357</v>
      </c>
      <c r="E25924">
        <v>50000000</v>
      </c>
      <c r="F25924" t="s">
        <v>689</v>
      </c>
      <c r="G25924" t="s">
        <v>25</v>
      </c>
      <c r="H25924" t="s">
        <v>1011</v>
      </c>
      <c r="I25924" t="s">
        <v>1035</v>
      </c>
      <c r="J25924" t="s">
        <v>1035</v>
      </c>
      <c r="K25924">
        <v>1</v>
      </c>
      <c r="L25924" s="1">
        <v>37622</v>
      </c>
      <c r="M25924" s="1">
        <v>41865</v>
      </c>
      <c r="N25924" s="1">
        <v>41865</v>
      </c>
    </row>
    <row r="25925" spans="1:18" hidden="1" x14ac:dyDescent="0.2">
      <c r="A25925" t="s">
        <v>90811</v>
      </c>
      <c r="B25925" t="s">
        <v>90812</v>
      </c>
      <c r="C25925" t="s">
        <v>90813</v>
      </c>
      <c r="D25925" t="s">
        <v>90814</v>
      </c>
      <c r="E25925" t="s">
        <v>43</v>
      </c>
      <c r="F25925" t="s">
        <v>18</v>
      </c>
      <c r="G25925" t="s">
        <v>25</v>
      </c>
      <c r="H25925" t="s">
        <v>64</v>
      </c>
      <c r="I25925" t="s">
        <v>966</v>
      </c>
      <c r="J25925" t="s">
        <v>3239</v>
      </c>
      <c r="K25925">
        <v>1</v>
      </c>
      <c r="L25925" s="1">
        <v>35018</v>
      </c>
      <c r="M25925" s="1">
        <v>41359</v>
      </c>
      <c r="N25925" s="1">
        <v>41359</v>
      </c>
      <c r="O25925"/>
      <c r="P25925"/>
      <c r="Q25925"/>
      <c r="R25925"/>
    </row>
    <row r="25926" spans="1:18" x14ac:dyDescent="0.2">
      <c r="A25926" t="s">
        <v>90815</v>
      </c>
      <c r="B25926" t="s">
        <v>90816</v>
      </c>
      <c r="C25926" t="s">
        <v>90817</v>
      </c>
      <c r="D25926" t="s">
        <v>1377</v>
      </c>
      <c r="E25926">
        <v>11500000</v>
      </c>
      <c r="F25926" t="s">
        <v>18</v>
      </c>
      <c r="K25926">
        <v>3</v>
      </c>
      <c r="L25926" s="1">
        <v>37257</v>
      </c>
      <c r="M25926" s="1">
        <v>41282</v>
      </c>
      <c r="N25926" s="1">
        <v>42159</v>
      </c>
    </row>
    <row r="25927" spans="1:18" hidden="1" x14ac:dyDescent="0.2">
      <c r="A25927" t="s">
        <v>90818</v>
      </c>
      <c r="B25927" t="s">
        <v>90819</v>
      </c>
      <c r="C25927" t="s">
        <v>90820</v>
      </c>
      <c r="D25927" t="s">
        <v>285</v>
      </c>
      <c r="E25927">
        <v>4200000</v>
      </c>
      <c r="F25927" t="s">
        <v>18</v>
      </c>
      <c r="G25927" t="s">
        <v>25</v>
      </c>
      <c r="H25927" t="s">
        <v>82</v>
      </c>
      <c r="I25927" t="s">
        <v>1764</v>
      </c>
      <c r="J25927" t="s">
        <v>1764</v>
      </c>
      <c r="K25927">
        <v>2</v>
      </c>
      <c r="M25927" s="1">
        <v>39513</v>
      </c>
      <c r="N25927" s="1">
        <v>40729</v>
      </c>
      <c r="O25927"/>
      <c r="P25927"/>
      <c r="Q25927"/>
      <c r="R25927"/>
    </row>
    <row r="25928" spans="1:18" x14ac:dyDescent="0.2">
      <c r="A25928" t="s">
        <v>90821</v>
      </c>
      <c r="B25928" t="s">
        <v>90822</v>
      </c>
      <c r="C25928" t="s">
        <v>90823</v>
      </c>
      <c r="D25928" t="s">
        <v>90824</v>
      </c>
      <c r="E25928">
        <v>248000000</v>
      </c>
      <c r="F25928" t="s">
        <v>689</v>
      </c>
      <c r="G25928" t="s">
        <v>25</v>
      </c>
      <c r="H25928" t="s">
        <v>64</v>
      </c>
      <c r="I25928" t="s">
        <v>65</v>
      </c>
      <c r="J25928" t="s">
        <v>1402</v>
      </c>
      <c r="K25928">
        <v>5</v>
      </c>
      <c r="L25928" s="1">
        <v>40695</v>
      </c>
      <c r="M25928" s="1">
        <v>40695</v>
      </c>
      <c r="N25928" s="1">
        <v>41844</v>
      </c>
    </row>
    <row r="25929" spans="1:18" hidden="1" x14ac:dyDescent="0.2">
      <c r="A25929" t="s">
        <v>90825</v>
      </c>
      <c r="B25929" t="s">
        <v>90826</v>
      </c>
      <c r="C25929" t="s">
        <v>90827</v>
      </c>
      <c r="D25929" t="s">
        <v>50</v>
      </c>
      <c r="E25929">
        <v>2500000</v>
      </c>
      <c r="F25929" t="s">
        <v>18</v>
      </c>
      <c r="G25929" t="s">
        <v>37</v>
      </c>
      <c r="H25929">
        <v>22</v>
      </c>
      <c r="I25929" t="s">
        <v>38</v>
      </c>
      <c r="J25929" t="s">
        <v>38</v>
      </c>
      <c r="K25929">
        <v>1</v>
      </c>
      <c r="M25929" s="1">
        <v>41456</v>
      </c>
      <c r="N25929" s="1">
        <v>41456</v>
      </c>
      <c r="O25929"/>
      <c r="P25929"/>
      <c r="Q25929"/>
      <c r="R25929"/>
    </row>
    <row r="25930" spans="1:18" x14ac:dyDescent="0.2">
      <c r="A25930" t="s">
        <v>90828</v>
      </c>
      <c r="B25930" t="s">
        <v>90829</v>
      </c>
      <c r="C25930" t="s">
        <v>90830</v>
      </c>
      <c r="D25930" t="s">
        <v>75</v>
      </c>
      <c r="E25930">
        <v>250000</v>
      </c>
      <c r="F25930" t="s">
        <v>18</v>
      </c>
      <c r="G25930" t="s">
        <v>25</v>
      </c>
      <c r="H25930" t="s">
        <v>106</v>
      </c>
      <c r="I25930" t="s">
        <v>107</v>
      </c>
      <c r="J25930" t="s">
        <v>108</v>
      </c>
      <c r="K25930">
        <v>1</v>
      </c>
      <c r="L25930" s="1">
        <v>40544</v>
      </c>
      <c r="M25930" s="1">
        <v>40602</v>
      </c>
      <c r="N25930" s="1">
        <v>40602</v>
      </c>
    </row>
    <row r="25931" spans="1:18" hidden="1" x14ac:dyDescent="0.2">
      <c r="A25931" t="s">
        <v>90831</v>
      </c>
      <c r="B25931" t="s">
        <v>90832</v>
      </c>
      <c r="C25931" t="s">
        <v>90833</v>
      </c>
      <c r="D25931" t="s">
        <v>94</v>
      </c>
      <c r="E25931" t="s">
        <v>43</v>
      </c>
      <c r="F25931" t="s">
        <v>18</v>
      </c>
      <c r="G25931" t="s">
        <v>25</v>
      </c>
      <c r="H25931" t="s">
        <v>265</v>
      </c>
      <c r="I25931" t="s">
        <v>5428</v>
      </c>
      <c r="J25931" t="s">
        <v>5428</v>
      </c>
      <c r="K25931">
        <v>1</v>
      </c>
      <c r="L25931" s="1">
        <v>40544</v>
      </c>
      <c r="M25931" s="1">
        <v>41600</v>
      </c>
      <c r="N25931" s="1">
        <v>41600</v>
      </c>
      <c r="O25931"/>
      <c r="P25931"/>
      <c r="Q25931"/>
      <c r="R25931"/>
    </row>
    <row r="25932" spans="1:18" x14ac:dyDescent="0.2">
      <c r="A25932" t="s">
        <v>90834</v>
      </c>
      <c r="B25932" t="s">
        <v>90835</v>
      </c>
      <c r="C25932" t="s">
        <v>90836</v>
      </c>
      <c r="E25932">
        <v>6845807.0700000003</v>
      </c>
      <c r="F25932" t="s">
        <v>18</v>
      </c>
      <c r="G25932" t="s">
        <v>638</v>
      </c>
      <c r="H25932">
        <v>7</v>
      </c>
      <c r="I25932" t="s">
        <v>929</v>
      </c>
      <c r="J25932" t="s">
        <v>929</v>
      </c>
      <c r="K25932">
        <v>1</v>
      </c>
      <c r="L25932" s="1">
        <v>22647</v>
      </c>
      <c r="M25932" s="1">
        <v>42325</v>
      </c>
      <c r="N25932" s="1">
        <v>42325</v>
      </c>
    </row>
    <row r="25933" spans="1:18" x14ac:dyDescent="0.2">
      <c r="A25933" t="s">
        <v>90837</v>
      </c>
      <c r="B25933" t="s">
        <v>90838</v>
      </c>
      <c r="C25933" t="s">
        <v>90839</v>
      </c>
      <c r="D25933" t="s">
        <v>181</v>
      </c>
      <c r="E25933">
        <v>2500000</v>
      </c>
      <c r="F25933" t="s">
        <v>18</v>
      </c>
      <c r="G25933" t="s">
        <v>25</v>
      </c>
      <c r="H25933" t="s">
        <v>286</v>
      </c>
      <c r="I25933" t="s">
        <v>1030</v>
      </c>
      <c r="J25933" t="s">
        <v>1030</v>
      </c>
      <c r="K25933">
        <v>1</v>
      </c>
      <c r="L25933" s="1">
        <v>37257</v>
      </c>
      <c r="M25933" s="1">
        <v>41317</v>
      </c>
      <c r="N25933" s="1">
        <v>41317</v>
      </c>
    </row>
    <row r="25934" spans="1:18" x14ac:dyDescent="0.2">
      <c r="A25934" t="s">
        <v>90840</v>
      </c>
      <c r="B25934" t="s">
        <v>90841</v>
      </c>
      <c r="C25934" t="s">
        <v>90842</v>
      </c>
      <c r="D25934" t="s">
        <v>90843</v>
      </c>
      <c r="E25934">
        <v>360000</v>
      </c>
      <c r="F25934" t="s">
        <v>18</v>
      </c>
      <c r="G25934" t="s">
        <v>51</v>
      </c>
      <c r="I25934" t="s">
        <v>52</v>
      </c>
      <c r="J25934" t="s">
        <v>52</v>
      </c>
      <c r="K25934">
        <v>1</v>
      </c>
      <c r="L25934" s="1">
        <v>40909</v>
      </c>
      <c r="M25934" s="1">
        <v>41275</v>
      </c>
      <c r="N25934" s="1">
        <v>41275</v>
      </c>
    </row>
    <row r="25935" spans="1:18" hidden="1" x14ac:dyDescent="0.2">
      <c r="A25935" t="s">
        <v>90844</v>
      </c>
      <c r="B25935" t="s">
        <v>90845</v>
      </c>
      <c r="C25935" t="s">
        <v>90846</v>
      </c>
      <c r="D25935" t="s">
        <v>357</v>
      </c>
      <c r="E25935">
        <v>46000000</v>
      </c>
      <c r="F25935" t="s">
        <v>18</v>
      </c>
      <c r="G25935" t="s">
        <v>25</v>
      </c>
      <c r="H25935" t="s">
        <v>82</v>
      </c>
      <c r="I25935" t="s">
        <v>83</v>
      </c>
      <c r="J25935" t="s">
        <v>47735</v>
      </c>
      <c r="K25935">
        <v>1</v>
      </c>
      <c r="M25935" s="1">
        <v>38323</v>
      </c>
      <c r="N25935" s="1">
        <v>38323</v>
      </c>
      <c r="O25935"/>
      <c r="P25935"/>
      <c r="Q25935"/>
      <c r="R25935"/>
    </row>
    <row r="25936" spans="1:18" x14ac:dyDescent="0.2">
      <c r="A25936" t="s">
        <v>90847</v>
      </c>
      <c r="B25936" t="s">
        <v>90848</v>
      </c>
      <c r="C25936" t="s">
        <v>90849</v>
      </c>
      <c r="D25936" t="s">
        <v>90850</v>
      </c>
      <c r="E25936">
        <v>85900000</v>
      </c>
      <c r="F25936" t="s">
        <v>18</v>
      </c>
      <c r="G25936" t="s">
        <v>25</v>
      </c>
      <c r="H25936" t="s">
        <v>64</v>
      </c>
      <c r="I25936" t="s">
        <v>65</v>
      </c>
      <c r="J25936" t="s">
        <v>1251</v>
      </c>
      <c r="K25936">
        <v>7</v>
      </c>
      <c r="L25936" s="1">
        <v>36892</v>
      </c>
      <c r="M25936" s="1">
        <v>39948</v>
      </c>
      <c r="N25936" s="1">
        <v>41967</v>
      </c>
    </row>
    <row r="25937" spans="1:18" x14ac:dyDescent="0.2">
      <c r="A25937" t="s">
        <v>90851</v>
      </c>
      <c r="B25937" t="s">
        <v>90852</v>
      </c>
      <c r="C25937" t="s">
        <v>90853</v>
      </c>
      <c r="D25937" t="s">
        <v>36</v>
      </c>
      <c r="E25937">
        <v>6753120</v>
      </c>
      <c r="F25937" t="s">
        <v>18</v>
      </c>
      <c r="G25937" t="s">
        <v>25</v>
      </c>
      <c r="H25937" t="s">
        <v>106</v>
      </c>
      <c r="I25937" t="s">
        <v>107</v>
      </c>
      <c r="J25937" t="s">
        <v>108</v>
      </c>
      <c r="K25937">
        <v>2</v>
      </c>
      <c r="L25937" s="1">
        <v>40848</v>
      </c>
      <c r="M25937" s="1">
        <v>41244</v>
      </c>
      <c r="N25937" s="1">
        <v>42201</v>
      </c>
    </row>
    <row r="25938" spans="1:18" hidden="1" x14ac:dyDescent="0.2">
      <c r="A25938" t="s">
        <v>90854</v>
      </c>
      <c r="B25938" t="s">
        <v>90855</v>
      </c>
      <c r="C25938" t="s">
        <v>90856</v>
      </c>
      <c r="D25938" t="s">
        <v>90857</v>
      </c>
      <c r="E25938">
        <v>300000</v>
      </c>
      <c r="F25938" t="s">
        <v>18</v>
      </c>
      <c r="G25938" t="s">
        <v>25</v>
      </c>
      <c r="H25938" t="s">
        <v>64</v>
      </c>
      <c r="I25938" t="s">
        <v>95</v>
      </c>
      <c r="J25938" t="s">
        <v>7114</v>
      </c>
      <c r="K25938">
        <v>1</v>
      </c>
      <c r="M25938" s="1">
        <v>42005</v>
      </c>
      <c r="N25938" s="1">
        <v>42005</v>
      </c>
      <c r="O25938"/>
      <c r="P25938"/>
      <c r="Q25938"/>
      <c r="R25938"/>
    </row>
    <row r="25939" spans="1:18" x14ac:dyDescent="0.2">
      <c r="A25939" t="s">
        <v>90858</v>
      </c>
      <c r="B25939" t="s">
        <v>90859</v>
      </c>
      <c r="C25939" t="s">
        <v>90860</v>
      </c>
      <c r="D25939" t="s">
        <v>70</v>
      </c>
      <c r="E25939">
        <v>500000</v>
      </c>
      <c r="F25939" t="s">
        <v>18</v>
      </c>
      <c r="G25939" t="s">
        <v>25</v>
      </c>
      <c r="H25939" t="s">
        <v>82</v>
      </c>
      <c r="I25939" t="s">
        <v>1764</v>
      </c>
      <c r="J25939" t="s">
        <v>1764</v>
      </c>
      <c r="K25939">
        <v>1</v>
      </c>
      <c r="L25939" s="1">
        <v>41275</v>
      </c>
      <c r="M25939" s="1">
        <v>41584</v>
      </c>
      <c r="N25939" s="1">
        <v>41584</v>
      </c>
    </row>
    <row r="25940" spans="1:18" hidden="1" x14ac:dyDescent="0.2">
      <c r="A25940" t="s">
        <v>90861</v>
      </c>
      <c r="B25940" t="s">
        <v>90862</v>
      </c>
      <c r="D25940" t="s">
        <v>134</v>
      </c>
      <c r="E25940" t="s">
        <v>43</v>
      </c>
      <c r="F25940" t="s">
        <v>18</v>
      </c>
      <c r="G25940" t="s">
        <v>25</v>
      </c>
      <c r="H25940" t="s">
        <v>1396</v>
      </c>
      <c r="I25940" t="s">
        <v>3865</v>
      </c>
      <c r="J25940" t="s">
        <v>90863</v>
      </c>
      <c r="K25940">
        <v>1</v>
      </c>
      <c r="L25940" s="1">
        <v>40554</v>
      </c>
      <c r="M25940" s="1">
        <v>40560</v>
      </c>
      <c r="N25940" s="1">
        <v>40560</v>
      </c>
      <c r="O25940"/>
      <c r="P25940"/>
      <c r="Q25940"/>
      <c r="R25940"/>
    </row>
    <row r="25941" spans="1:18" x14ac:dyDescent="0.2">
      <c r="A25941" t="s">
        <v>90864</v>
      </c>
      <c r="B25941" t="s">
        <v>90865</v>
      </c>
      <c r="C25941" t="s">
        <v>90866</v>
      </c>
      <c r="D25941" t="s">
        <v>90867</v>
      </c>
      <c r="E25941">
        <v>1025000</v>
      </c>
      <c r="F25941" t="s">
        <v>18</v>
      </c>
      <c r="G25941" t="s">
        <v>25</v>
      </c>
      <c r="H25941" t="s">
        <v>82</v>
      </c>
      <c r="I25941" t="s">
        <v>1764</v>
      </c>
      <c r="J25941" t="s">
        <v>2524</v>
      </c>
      <c r="K25941">
        <v>3</v>
      </c>
      <c r="L25941" s="1">
        <v>41640</v>
      </c>
      <c r="M25941" s="1">
        <v>41708</v>
      </c>
      <c r="N25941" s="1">
        <v>41939</v>
      </c>
    </row>
    <row r="25942" spans="1:18" hidden="1" x14ac:dyDescent="0.2">
      <c r="A25942" t="s">
        <v>90868</v>
      </c>
      <c r="B25942" t="s">
        <v>90869</v>
      </c>
      <c r="C25942" t="s">
        <v>90870</v>
      </c>
      <c r="D25942" t="s">
        <v>90871</v>
      </c>
      <c r="E25942" t="s">
        <v>43</v>
      </c>
      <c r="F25942" t="s">
        <v>113</v>
      </c>
      <c r="G25942" t="s">
        <v>4661</v>
      </c>
      <c r="H25942">
        <v>65</v>
      </c>
      <c r="I25942" t="s">
        <v>4662</v>
      </c>
      <c r="J25942" t="s">
        <v>4662</v>
      </c>
      <c r="K25942">
        <v>1</v>
      </c>
      <c r="L25942" s="1">
        <v>34700</v>
      </c>
      <c r="M25942" s="1">
        <v>39083</v>
      </c>
      <c r="N25942" s="1">
        <v>39083</v>
      </c>
      <c r="O25942"/>
      <c r="P25942"/>
      <c r="Q25942"/>
      <c r="R25942"/>
    </row>
    <row r="25943" spans="1:18" hidden="1" x14ac:dyDescent="0.2">
      <c r="A25943" t="s">
        <v>90872</v>
      </c>
      <c r="B25943" t="s">
        <v>90873</v>
      </c>
      <c r="C25943" t="s">
        <v>90874</v>
      </c>
      <c r="D25943" t="s">
        <v>1401</v>
      </c>
      <c r="E25943">
        <v>2000000</v>
      </c>
      <c r="F25943" t="s">
        <v>18</v>
      </c>
      <c r="G25943" t="s">
        <v>25</v>
      </c>
      <c r="H25943" t="s">
        <v>808</v>
      </c>
      <c r="I25943" t="s">
        <v>809</v>
      </c>
      <c r="J25943" t="s">
        <v>809</v>
      </c>
      <c r="K25943">
        <v>1</v>
      </c>
      <c r="M25943" s="1">
        <v>39759</v>
      </c>
      <c r="N25943" s="1">
        <v>39759</v>
      </c>
      <c r="O25943"/>
      <c r="P25943"/>
      <c r="Q25943"/>
      <c r="R25943"/>
    </row>
    <row r="25944" spans="1:18" x14ac:dyDescent="0.2">
      <c r="A25944" t="s">
        <v>90875</v>
      </c>
      <c r="B25944" t="s">
        <v>90876</v>
      </c>
      <c r="C25944" t="s">
        <v>90877</v>
      </c>
      <c r="D25944" t="s">
        <v>181</v>
      </c>
      <c r="E25944">
        <v>2000000</v>
      </c>
      <c r="F25944" t="s">
        <v>18</v>
      </c>
      <c r="G25944" t="s">
        <v>128</v>
      </c>
      <c r="H25944" t="s">
        <v>129</v>
      </c>
      <c r="I25944" t="s">
        <v>130</v>
      </c>
      <c r="J25944" t="s">
        <v>130</v>
      </c>
      <c r="K25944">
        <v>1</v>
      </c>
      <c r="L25944" s="1">
        <v>41640</v>
      </c>
      <c r="M25944" s="1">
        <v>42326</v>
      </c>
      <c r="N25944" s="1">
        <v>42326</v>
      </c>
    </row>
    <row r="25945" spans="1:18" x14ac:dyDescent="0.2">
      <c r="A25945" t="s">
        <v>90878</v>
      </c>
      <c r="B25945" t="s">
        <v>90879</v>
      </c>
      <c r="C25945" t="s">
        <v>90880</v>
      </c>
      <c r="D25945" t="s">
        <v>1401</v>
      </c>
      <c r="E25945">
        <v>1262520</v>
      </c>
      <c r="F25945" t="s">
        <v>18</v>
      </c>
      <c r="G25945" t="s">
        <v>25</v>
      </c>
      <c r="H25945" t="s">
        <v>1330</v>
      </c>
      <c r="I25945" t="s">
        <v>1331</v>
      </c>
      <c r="J25945" t="s">
        <v>3423</v>
      </c>
      <c r="K25945">
        <v>6</v>
      </c>
      <c r="L25945" s="1">
        <v>35065</v>
      </c>
      <c r="M25945" s="1">
        <v>40142</v>
      </c>
      <c r="N25945" s="1">
        <v>40549</v>
      </c>
    </row>
    <row r="25946" spans="1:18" x14ac:dyDescent="0.2">
      <c r="A25946" t="s">
        <v>90881</v>
      </c>
      <c r="B25946" t="s">
        <v>90882</v>
      </c>
      <c r="C25946" t="s">
        <v>90883</v>
      </c>
      <c r="D25946" t="s">
        <v>2479</v>
      </c>
      <c r="E25946">
        <v>130000</v>
      </c>
      <c r="F25946" t="s">
        <v>18</v>
      </c>
      <c r="G25946" t="s">
        <v>25</v>
      </c>
      <c r="H25946" t="s">
        <v>286</v>
      </c>
      <c r="I25946" t="s">
        <v>874</v>
      </c>
      <c r="J25946" t="s">
        <v>874</v>
      </c>
      <c r="K25946">
        <v>1</v>
      </c>
      <c r="L25946" s="1">
        <v>41275</v>
      </c>
      <c r="M25946" s="1">
        <v>41858</v>
      </c>
      <c r="N25946" s="1">
        <v>41858</v>
      </c>
    </row>
    <row r="25947" spans="1:18" x14ac:dyDescent="0.2">
      <c r="A25947" t="s">
        <v>90884</v>
      </c>
      <c r="B25947" t="s">
        <v>90885</v>
      </c>
      <c r="C25947" t="s">
        <v>90886</v>
      </c>
      <c r="D25947" t="s">
        <v>1401</v>
      </c>
      <c r="E25947">
        <v>110000000</v>
      </c>
      <c r="F25947" t="s">
        <v>18</v>
      </c>
      <c r="G25947" t="s">
        <v>25</v>
      </c>
      <c r="H25947" t="s">
        <v>44</v>
      </c>
      <c r="I25947" t="s">
        <v>282</v>
      </c>
      <c r="J25947" t="s">
        <v>282</v>
      </c>
      <c r="K25947">
        <v>1</v>
      </c>
      <c r="L25947" s="1">
        <v>35796</v>
      </c>
      <c r="M25947" s="1">
        <v>40266</v>
      </c>
      <c r="N25947" s="1">
        <v>40266</v>
      </c>
    </row>
    <row r="25948" spans="1:18" x14ac:dyDescent="0.2">
      <c r="A25948" t="s">
        <v>90887</v>
      </c>
      <c r="B25948" t="s">
        <v>90888</v>
      </c>
      <c r="C25948" t="s">
        <v>90889</v>
      </c>
      <c r="D25948" t="s">
        <v>90890</v>
      </c>
      <c r="E25948">
        <v>1118000</v>
      </c>
      <c r="F25948" t="s">
        <v>18</v>
      </c>
      <c r="G25948" t="s">
        <v>552</v>
      </c>
      <c r="H25948">
        <v>51</v>
      </c>
      <c r="I25948" t="s">
        <v>61249</v>
      </c>
      <c r="J25948" t="s">
        <v>61250</v>
      </c>
      <c r="K25948">
        <v>2</v>
      </c>
      <c r="L25948" s="1">
        <v>40878</v>
      </c>
      <c r="M25948" s="1">
        <v>41730</v>
      </c>
      <c r="N25948" s="1">
        <v>42159</v>
      </c>
    </row>
    <row r="25949" spans="1:18" x14ac:dyDescent="0.2">
      <c r="A25949" t="s">
        <v>90891</v>
      </c>
      <c r="B25949" t="s">
        <v>90892</v>
      </c>
      <c r="C25949" t="s">
        <v>90893</v>
      </c>
      <c r="D25949" t="s">
        <v>56</v>
      </c>
      <c r="E25949">
        <v>3556563</v>
      </c>
      <c r="F25949" t="s">
        <v>18</v>
      </c>
      <c r="G25949" t="s">
        <v>25</v>
      </c>
      <c r="H25949" t="s">
        <v>5815</v>
      </c>
      <c r="I25949" t="s">
        <v>5816</v>
      </c>
      <c r="J25949" t="s">
        <v>5817</v>
      </c>
      <c r="K25949">
        <v>2</v>
      </c>
      <c r="L25949" s="1">
        <v>40544</v>
      </c>
      <c r="M25949" s="1">
        <v>40792</v>
      </c>
      <c r="N25949" s="1">
        <v>41472</v>
      </c>
    </row>
    <row r="25950" spans="1:18" hidden="1" x14ac:dyDescent="0.2">
      <c r="A25950" t="s">
        <v>90894</v>
      </c>
      <c r="B25950" t="s">
        <v>90895</v>
      </c>
      <c r="D25950" t="s">
        <v>741</v>
      </c>
      <c r="E25950" t="s">
        <v>43</v>
      </c>
      <c r="F25950" t="s">
        <v>18</v>
      </c>
      <c r="K25950">
        <v>1</v>
      </c>
      <c r="M25950" s="1">
        <v>41011</v>
      </c>
      <c r="N25950" s="1">
        <v>41011</v>
      </c>
      <c r="O25950"/>
      <c r="P25950"/>
      <c r="Q25950"/>
      <c r="R25950"/>
    </row>
    <row r="25951" spans="1:18" hidden="1" x14ac:dyDescent="0.2">
      <c r="A25951" t="s">
        <v>90896</v>
      </c>
      <c r="B25951" t="s">
        <v>90897</v>
      </c>
      <c r="C25951" t="s">
        <v>90898</v>
      </c>
      <c r="E25951">
        <v>4200000</v>
      </c>
      <c r="F25951" t="s">
        <v>207</v>
      </c>
      <c r="G25951" t="s">
        <v>4153</v>
      </c>
      <c r="H25951">
        <v>40</v>
      </c>
      <c r="I25951" t="s">
        <v>4154</v>
      </c>
      <c r="J25951" t="s">
        <v>4154</v>
      </c>
      <c r="K25951">
        <v>1</v>
      </c>
      <c r="M25951" s="1">
        <v>39231</v>
      </c>
      <c r="N25951" s="1">
        <v>39231</v>
      </c>
      <c r="O25951"/>
      <c r="P25951"/>
      <c r="Q25951"/>
      <c r="R25951"/>
    </row>
    <row r="25952" spans="1:18" hidden="1" x14ac:dyDescent="0.2">
      <c r="A25952" t="s">
        <v>90899</v>
      </c>
      <c r="B25952" t="s">
        <v>90900</v>
      </c>
      <c r="C25952" t="s">
        <v>90901</v>
      </c>
      <c r="D25952" t="s">
        <v>90902</v>
      </c>
      <c r="E25952">
        <v>1000000</v>
      </c>
      <c r="F25952" t="s">
        <v>18</v>
      </c>
      <c r="G25952" t="s">
        <v>25</v>
      </c>
      <c r="H25952" t="s">
        <v>1352</v>
      </c>
      <c r="I25952" t="s">
        <v>1353</v>
      </c>
      <c r="J25952" t="s">
        <v>1354</v>
      </c>
      <c r="K25952">
        <v>1</v>
      </c>
      <c r="M25952" s="1">
        <v>42073</v>
      </c>
      <c r="N25952" s="1">
        <v>42073</v>
      </c>
      <c r="O25952"/>
      <c r="P25952"/>
      <c r="Q25952"/>
      <c r="R25952"/>
    </row>
    <row r="25953" spans="1:18" x14ac:dyDescent="0.2">
      <c r="A25953" t="s">
        <v>90903</v>
      </c>
      <c r="B25953" t="s">
        <v>90904</v>
      </c>
      <c r="C25953" t="s">
        <v>90905</v>
      </c>
      <c r="D25953" t="s">
        <v>786</v>
      </c>
      <c r="E25953">
        <v>500000</v>
      </c>
      <c r="F25953" t="s">
        <v>18</v>
      </c>
      <c r="K25953">
        <v>1</v>
      </c>
      <c r="L25953" s="1">
        <v>41946</v>
      </c>
      <c r="M25953" s="1">
        <v>41946</v>
      </c>
      <c r="N25953" s="1">
        <v>41946</v>
      </c>
    </row>
    <row r="25954" spans="1:18" x14ac:dyDescent="0.2">
      <c r="A25954" t="s">
        <v>90906</v>
      </c>
      <c r="B25954" t="s">
        <v>90907</v>
      </c>
      <c r="C25954" t="s">
        <v>90908</v>
      </c>
      <c r="D25954" t="s">
        <v>16502</v>
      </c>
      <c r="E25954">
        <v>252040</v>
      </c>
      <c r="F25954" t="s">
        <v>207</v>
      </c>
      <c r="G25954" t="s">
        <v>1284</v>
      </c>
      <c r="H25954">
        <v>61</v>
      </c>
      <c r="I25954" t="s">
        <v>1285</v>
      </c>
      <c r="J25954" t="s">
        <v>1285</v>
      </c>
      <c r="K25954">
        <v>1</v>
      </c>
      <c r="L25954" s="1">
        <v>39773</v>
      </c>
      <c r="M25954" s="1">
        <v>39773</v>
      </c>
      <c r="N25954" s="1">
        <v>39773</v>
      </c>
    </row>
    <row r="25955" spans="1:18" x14ac:dyDescent="0.2">
      <c r="A25955" t="s">
        <v>90909</v>
      </c>
      <c r="B25955" t="s">
        <v>90910</v>
      </c>
      <c r="C25955" t="s">
        <v>90911</v>
      </c>
      <c r="D25955" t="s">
        <v>256</v>
      </c>
      <c r="E25955">
        <v>235000000</v>
      </c>
      <c r="F25955" t="s">
        <v>18</v>
      </c>
      <c r="G25955" t="s">
        <v>25</v>
      </c>
      <c r="H25955" t="s">
        <v>64</v>
      </c>
      <c r="I25955" t="s">
        <v>65</v>
      </c>
      <c r="J25955" t="s">
        <v>723</v>
      </c>
      <c r="K25955">
        <v>2</v>
      </c>
      <c r="L25955" s="1">
        <v>37987</v>
      </c>
      <c r="M25955" s="1">
        <v>39475</v>
      </c>
      <c r="N25955" s="1">
        <v>42314</v>
      </c>
    </row>
    <row r="25956" spans="1:18" x14ac:dyDescent="0.2">
      <c r="A25956" t="s">
        <v>90912</v>
      </c>
      <c r="B25956" t="s">
        <v>90913</v>
      </c>
      <c r="C25956" t="s">
        <v>90914</v>
      </c>
      <c r="D25956" t="s">
        <v>90915</v>
      </c>
      <c r="E25956">
        <v>525000</v>
      </c>
      <c r="F25956" t="s">
        <v>207</v>
      </c>
      <c r="G25956" t="s">
        <v>25</v>
      </c>
      <c r="H25956" t="s">
        <v>64</v>
      </c>
      <c r="I25956" t="s">
        <v>966</v>
      </c>
      <c r="J25956" t="s">
        <v>6180</v>
      </c>
      <c r="K25956">
        <v>1</v>
      </c>
      <c r="L25956" s="1">
        <v>39995</v>
      </c>
      <c r="M25956" s="1">
        <v>40091</v>
      </c>
      <c r="N25956" s="1">
        <v>40091</v>
      </c>
    </row>
    <row r="25957" spans="1:18" hidden="1" x14ac:dyDescent="0.2">
      <c r="A25957" t="s">
        <v>90916</v>
      </c>
      <c r="B25957" t="s">
        <v>90917</v>
      </c>
      <c r="C25957" t="s">
        <v>90918</v>
      </c>
      <c r="D25957" t="s">
        <v>264</v>
      </c>
      <c r="E25957" t="s">
        <v>43</v>
      </c>
      <c r="F25957" t="s">
        <v>18</v>
      </c>
      <c r="G25957" t="s">
        <v>222</v>
      </c>
      <c r="H25957">
        <v>7</v>
      </c>
      <c r="I25957" t="s">
        <v>293</v>
      </c>
      <c r="J25957" t="s">
        <v>293</v>
      </c>
      <c r="K25957">
        <v>1</v>
      </c>
      <c r="L25957" s="1">
        <v>41317</v>
      </c>
      <c r="M25957" s="1">
        <v>41542</v>
      </c>
      <c r="N25957" s="1">
        <v>41542</v>
      </c>
      <c r="O25957"/>
      <c r="P25957"/>
      <c r="Q25957"/>
      <c r="R25957"/>
    </row>
    <row r="25958" spans="1:18" x14ac:dyDescent="0.2">
      <c r="A25958" t="s">
        <v>90919</v>
      </c>
      <c r="B25958" t="s">
        <v>90920</v>
      </c>
      <c r="C25958" t="s">
        <v>90921</v>
      </c>
      <c r="D25958" t="s">
        <v>90922</v>
      </c>
      <c r="E25958">
        <v>1618785.764</v>
      </c>
      <c r="F25958" t="s">
        <v>18</v>
      </c>
      <c r="G25958" t="s">
        <v>222</v>
      </c>
      <c r="H25958">
        <v>7</v>
      </c>
      <c r="I25958" t="s">
        <v>293</v>
      </c>
      <c r="J25958" t="s">
        <v>293</v>
      </c>
      <c r="K25958">
        <v>1</v>
      </c>
      <c r="L25958" s="1">
        <v>41117</v>
      </c>
      <c r="M25958" s="1">
        <v>42222</v>
      </c>
      <c r="N25958" s="1">
        <v>42222</v>
      </c>
    </row>
    <row r="25959" spans="1:18" hidden="1" x14ac:dyDescent="0.2">
      <c r="A25959" t="s">
        <v>90923</v>
      </c>
      <c r="B25959" t="s">
        <v>90924</v>
      </c>
      <c r="E25959" t="s">
        <v>43</v>
      </c>
      <c r="F25959" t="s">
        <v>18</v>
      </c>
      <c r="G25959" t="s">
        <v>57</v>
      </c>
      <c r="H25959" t="s">
        <v>58</v>
      </c>
      <c r="I25959" t="s">
        <v>16486</v>
      </c>
      <c r="J25959" t="s">
        <v>90925</v>
      </c>
      <c r="K25959">
        <v>1</v>
      </c>
      <c r="L25959" s="1">
        <v>41897</v>
      </c>
      <c r="M25959" s="1">
        <v>41897</v>
      </c>
      <c r="N25959" s="1">
        <v>41897</v>
      </c>
      <c r="O25959"/>
      <c r="P25959"/>
      <c r="Q25959"/>
      <c r="R25959"/>
    </row>
    <row r="25960" spans="1:18" x14ac:dyDescent="0.2">
      <c r="A25960" t="s">
        <v>90926</v>
      </c>
      <c r="B25960" t="s">
        <v>90927</v>
      </c>
      <c r="C25960" t="s">
        <v>90928</v>
      </c>
      <c r="D25960" t="s">
        <v>90929</v>
      </c>
      <c r="E25960">
        <v>600000</v>
      </c>
      <c r="F25960" t="s">
        <v>18</v>
      </c>
      <c r="G25960" t="s">
        <v>25</v>
      </c>
      <c r="H25960" t="s">
        <v>142</v>
      </c>
      <c r="I25960" t="s">
        <v>143</v>
      </c>
      <c r="J25960" t="s">
        <v>143</v>
      </c>
      <c r="K25960">
        <v>1</v>
      </c>
      <c r="L25960" s="1">
        <v>41694</v>
      </c>
      <c r="M25960" s="1">
        <v>41906</v>
      </c>
      <c r="N25960" s="1">
        <v>41906</v>
      </c>
    </row>
    <row r="25961" spans="1:18" hidden="1" x14ac:dyDescent="0.2">
      <c r="A25961" t="s">
        <v>90930</v>
      </c>
      <c r="B25961" t="s">
        <v>90931</v>
      </c>
      <c r="C25961" t="s">
        <v>90932</v>
      </c>
      <c r="D25961" t="s">
        <v>424</v>
      </c>
      <c r="E25961">
        <v>5000000</v>
      </c>
      <c r="F25961" t="s">
        <v>18</v>
      </c>
      <c r="G25961" t="s">
        <v>25</v>
      </c>
      <c r="H25961" t="s">
        <v>644</v>
      </c>
      <c r="I25961" t="s">
        <v>645</v>
      </c>
      <c r="J25961" t="s">
        <v>645</v>
      </c>
      <c r="K25961">
        <v>1</v>
      </c>
      <c r="M25961" s="1">
        <v>38439</v>
      </c>
      <c r="N25961" s="1">
        <v>38439</v>
      </c>
      <c r="O25961"/>
      <c r="P25961"/>
      <c r="Q25961"/>
      <c r="R25961"/>
    </row>
    <row r="25962" spans="1:18" x14ac:dyDescent="0.2">
      <c r="A25962" t="s">
        <v>90933</v>
      </c>
      <c r="B25962" t="s">
        <v>90934</v>
      </c>
      <c r="C25962" t="s">
        <v>90935</v>
      </c>
      <c r="D25962" t="s">
        <v>89160</v>
      </c>
      <c r="E25962">
        <v>40000</v>
      </c>
      <c r="F25962" t="s">
        <v>18</v>
      </c>
      <c r="G25962" t="s">
        <v>25</v>
      </c>
      <c r="H25962" t="s">
        <v>972</v>
      </c>
      <c r="I25962" t="s">
        <v>973</v>
      </c>
      <c r="J25962" t="s">
        <v>973</v>
      </c>
      <c r="K25962">
        <v>1</v>
      </c>
      <c r="L25962" s="1">
        <v>39534</v>
      </c>
      <c r="M25962" s="1">
        <v>42092</v>
      </c>
      <c r="N25962" s="1">
        <v>42092</v>
      </c>
    </row>
    <row r="25963" spans="1:18" hidden="1" x14ac:dyDescent="0.2">
      <c r="A25963" t="s">
        <v>90936</v>
      </c>
      <c r="B25963" t="s">
        <v>90937</v>
      </c>
      <c r="D25963" t="s">
        <v>2479</v>
      </c>
      <c r="E25963" t="s">
        <v>43</v>
      </c>
      <c r="F25963" t="s">
        <v>18</v>
      </c>
      <c r="G25963" t="s">
        <v>25</v>
      </c>
      <c r="H25963" t="s">
        <v>121</v>
      </c>
      <c r="I25963" t="s">
        <v>528</v>
      </c>
      <c r="J25963" t="s">
        <v>37747</v>
      </c>
      <c r="K25963">
        <v>1</v>
      </c>
      <c r="M25963" s="1">
        <v>41389</v>
      </c>
      <c r="N25963" s="1">
        <v>41389</v>
      </c>
      <c r="O25963"/>
      <c r="P25963"/>
      <c r="Q25963"/>
      <c r="R25963"/>
    </row>
    <row r="25964" spans="1:18" x14ac:dyDescent="0.2">
      <c r="A25964" t="s">
        <v>90938</v>
      </c>
      <c r="B25964" t="s">
        <v>90939</v>
      </c>
      <c r="C25964" t="s">
        <v>90940</v>
      </c>
      <c r="D25964" t="s">
        <v>181</v>
      </c>
      <c r="E25964">
        <v>2068195</v>
      </c>
      <c r="F25964" t="s">
        <v>18</v>
      </c>
      <c r="K25964">
        <v>2</v>
      </c>
      <c r="L25964" s="1">
        <v>39735</v>
      </c>
      <c r="M25964" s="1">
        <v>39734</v>
      </c>
      <c r="N25964" s="1">
        <v>40544</v>
      </c>
    </row>
    <row r="25965" spans="1:18" x14ac:dyDescent="0.2">
      <c r="A25965" t="s">
        <v>90941</v>
      </c>
      <c r="B25965" t="s">
        <v>90942</v>
      </c>
      <c r="C25965" t="s">
        <v>90943</v>
      </c>
      <c r="D25965" t="s">
        <v>8226</v>
      </c>
      <c r="E25965">
        <v>135000000</v>
      </c>
      <c r="F25965" t="s">
        <v>18</v>
      </c>
      <c r="G25965" t="s">
        <v>1138</v>
      </c>
      <c r="H25965">
        <v>21</v>
      </c>
      <c r="I25965" t="s">
        <v>4021</v>
      </c>
      <c r="J25965" t="s">
        <v>4022</v>
      </c>
      <c r="K25965">
        <v>5</v>
      </c>
      <c r="L25965" s="1">
        <v>40544</v>
      </c>
      <c r="M25965" s="1">
        <v>40603</v>
      </c>
      <c r="N25965" s="1">
        <v>42191</v>
      </c>
    </row>
    <row r="25966" spans="1:18" hidden="1" x14ac:dyDescent="0.2">
      <c r="A25966" t="s">
        <v>90944</v>
      </c>
      <c r="B25966" t="s">
        <v>90945</v>
      </c>
      <c r="C25966" t="s">
        <v>90946</v>
      </c>
      <c r="D25966" t="s">
        <v>90947</v>
      </c>
      <c r="E25966">
        <v>136332</v>
      </c>
      <c r="F25966" t="s">
        <v>207</v>
      </c>
      <c r="G25966" t="s">
        <v>1138</v>
      </c>
      <c r="H25966">
        <v>23</v>
      </c>
      <c r="I25966" t="s">
        <v>6898</v>
      </c>
      <c r="J25966" t="s">
        <v>6898</v>
      </c>
      <c r="K25966">
        <v>1</v>
      </c>
      <c r="M25966" s="1">
        <v>37012</v>
      </c>
      <c r="N25966" s="1">
        <v>37012</v>
      </c>
      <c r="O25966"/>
      <c r="P25966"/>
      <c r="Q25966"/>
      <c r="R25966"/>
    </row>
    <row r="25967" spans="1:18" x14ac:dyDescent="0.2">
      <c r="A25967" t="s">
        <v>90948</v>
      </c>
      <c r="B25967" t="s">
        <v>90949</v>
      </c>
      <c r="C25967" t="s">
        <v>90950</v>
      </c>
      <c r="D25967" t="s">
        <v>90951</v>
      </c>
      <c r="E25967">
        <v>125000</v>
      </c>
      <c r="F25967" t="s">
        <v>18</v>
      </c>
      <c r="G25967" t="s">
        <v>25</v>
      </c>
      <c r="H25967" t="s">
        <v>64</v>
      </c>
      <c r="I25967" t="s">
        <v>1221</v>
      </c>
      <c r="J25967" t="s">
        <v>1221</v>
      </c>
      <c r="K25967">
        <v>1</v>
      </c>
      <c r="L25967" s="1">
        <v>40585</v>
      </c>
      <c r="M25967" s="1">
        <v>41274</v>
      </c>
      <c r="N25967" s="1">
        <v>41274</v>
      </c>
    </row>
    <row r="25968" spans="1:18" x14ac:dyDescent="0.2">
      <c r="A25968" t="s">
        <v>90952</v>
      </c>
      <c r="B25968" t="s">
        <v>90953</v>
      </c>
      <c r="C25968" t="s">
        <v>90954</v>
      </c>
      <c r="D25968" t="s">
        <v>42</v>
      </c>
      <c r="E25968">
        <v>1624000</v>
      </c>
      <c r="F25968" t="s">
        <v>18</v>
      </c>
      <c r="G25968" t="s">
        <v>25</v>
      </c>
      <c r="H25968" t="s">
        <v>106</v>
      </c>
      <c r="I25968" t="s">
        <v>107</v>
      </c>
      <c r="J25968" t="s">
        <v>108</v>
      </c>
      <c r="K25968">
        <v>1</v>
      </c>
      <c r="L25968" s="1">
        <v>40603</v>
      </c>
      <c r="M25968" s="1">
        <v>41703</v>
      </c>
      <c r="N25968" s="1">
        <v>41703</v>
      </c>
    </row>
    <row r="25969" spans="1:18" x14ac:dyDescent="0.2">
      <c r="A25969" t="s">
        <v>90955</v>
      </c>
      <c r="B25969" t="s">
        <v>90956</v>
      </c>
      <c r="C25969" t="s">
        <v>90957</v>
      </c>
      <c r="D25969" t="s">
        <v>317</v>
      </c>
      <c r="E25969">
        <v>30000</v>
      </c>
      <c r="F25969" t="s">
        <v>18</v>
      </c>
      <c r="G25969" t="s">
        <v>25</v>
      </c>
      <c r="H25969" t="s">
        <v>64</v>
      </c>
      <c r="I25969" t="s">
        <v>966</v>
      </c>
      <c r="J25969" t="s">
        <v>30192</v>
      </c>
      <c r="K25969">
        <v>1</v>
      </c>
      <c r="L25969" s="1">
        <v>39814</v>
      </c>
      <c r="M25969" s="1">
        <v>41898</v>
      </c>
      <c r="N25969" s="1">
        <v>41898</v>
      </c>
    </row>
    <row r="25970" spans="1:18" hidden="1" x14ac:dyDescent="0.2">
      <c r="A25970" t="s">
        <v>90958</v>
      </c>
      <c r="B25970" t="s">
        <v>90959</v>
      </c>
      <c r="D25970" t="s">
        <v>90960</v>
      </c>
      <c r="E25970">
        <v>750000</v>
      </c>
      <c r="F25970" t="s">
        <v>18</v>
      </c>
      <c r="G25970" t="s">
        <v>552</v>
      </c>
      <c r="H25970">
        <v>51</v>
      </c>
      <c r="I25970" t="s">
        <v>90961</v>
      </c>
      <c r="J25970" t="s">
        <v>90962</v>
      </c>
      <c r="K25970">
        <v>1</v>
      </c>
      <c r="M25970" s="1">
        <v>41365</v>
      </c>
      <c r="N25970" s="1">
        <v>41365</v>
      </c>
      <c r="O25970"/>
      <c r="P25970"/>
      <c r="Q25970"/>
      <c r="R25970"/>
    </row>
    <row r="25971" spans="1:18" hidden="1" x14ac:dyDescent="0.2">
      <c r="A25971" t="s">
        <v>90963</v>
      </c>
      <c r="B25971" t="s">
        <v>90964</v>
      </c>
      <c r="C25971" t="s">
        <v>90965</v>
      </c>
      <c r="D25971" t="s">
        <v>90966</v>
      </c>
      <c r="E25971">
        <v>15000000</v>
      </c>
      <c r="F25971" t="s">
        <v>207</v>
      </c>
      <c r="G25971" t="s">
        <v>25</v>
      </c>
      <c r="H25971" t="s">
        <v>106</v>
      </c>
      <c r="I25971" t="s">
        <v>107</v>
      </c>
      <c r="J25971" t="s">
        <v>108</v>
      </c>
      <c r="K25971">
        <v>1</v>
      </c>
      <c r="M25971" s="1">
        <v>37711</v>
      </c>
      <c r="N25971" s="1">
        <v>37711</v>
      </c>
      <c r="O25971"/>
      <c r="P25971"/>
      <c r="Q25971"/>
      <c r="R25971"/>
    </row>
    <row r="25972" spans="1:18" x14ac:dyDescent="0.2">
      <c r="A25972" t="s">
        <v>90967</v>
      </c>
      <c r="B25972" t="s">
        <v>90968</v>
      </c>
      <c r="C25972" t="s">
        <v>90969</v>
      </c>
      <c r="D25972" t="s">
        <v>90970</v>
      </c>
      <c r="E25972">
        <v>5000000</v>
      </c>
      <c r="F25972" t="s">
        <v>207</v>
      </c>
      <c r="G25972" t="s">
        <v>25</v>
      </c>
      <c r="H25972" t="s">
        <v>430</v>
      </c>
      <c r="I25972" t="s">
        <v>528</v>
      </c>
      <c r="J25972" t="s">
        <v>5344</v>
      </c>
      <c r="K25972">
        <v>2</v>
      </c>
      <c r="L25972" s="1">
        <v>38869</v>
      </c>
      <c r="M25972" s="1">
        <v>39769</v>
      </c>
      <c r="N25972" s="1">
        <v>40633</v>
      </c>
    </row>
    <row r="25973" spans="1:18" x14ac:dyDescent="0.2">
      <c r="A25973" t="s">
        <v>90971</v>
      </c>
      <c r="B25973" t="s">
        <v>90972</v>
      </c>
      <c r="C25973" t="s">
        <v>90973</v>
      </c>
      <c r="D25973" t="s">
        <v>90974</v>
      </c>
      <c r="E25973">
        <v>147595</v>
      </c>
      <c r="F25973" t="s">
        <v>207</v>
      </c>
      <c r="K25973">
        <v>1</v>
      </c>
      <c r="L25973" s="1">
        <v>41914</v>
      </c>
      <c r="M25973" s="1">
        <v>42050</v>
      </c>
      <c r="N25973" s="1">
        <v>42050</v>
      </c>
    </row>
    <row r="25974" spans="1:18" x14ac:dyDescent="0.2">
      <c r="A25974" t="s">
        <v>90975</v>
      </c>
      <c r="B25974" t="s">
        <v>90976</v>
      </c>
      <c r="C25974" t="s">
        <v>90977</v>
      </c>
      <c r="D25974" t="s">
        <v>90978</v>
      </c>
      <c r="E25974">
        <v>3000000</v>
      </c>
      <c r="F25974" t="s">
        <v>18</v>
      </c>
      <c r="G25974" t="s">
        <v>19</v>
      </c>
      <c r="H25974">
        <v>36</v>
      </c>
      <c r="I25974" t="s">
        <v>672</v>
      </c>
      <c r="J25974" t="s">
        <v>14160</v>
      </c>
      <c r="K25974">
        <v>2</v>
      </c>
      <c r="L25974" s="1">
        <v>39448</v>
      </c>
      <c r="M25974" s="1">
        <v>41010</v>
      </c>
      <c r="N25974" s="1">
        <v>41957</v>
      </c>
    </row>
    <row r="25975" spans="1:18" x14ac:dyDescent="0.2">
      <c r="A25975" t="s">
        <v>90979</v>
      </c>
      <c r="B25975" t="s">
        <v>90980</v>
      </c>
      <c r="C25975" t="s">
        <v>90981</v>
      </c>
      <c r="D25975" t="s">
        <v>90982</v>
      </c>
      <c r="E25975">
        <v>5660000</v>
      </c>
      <c r="F25975" t="s">
        <v>18</v>
      </c>
      <c r="G25975" t="s">
        <v>51</v>
      </c>
      <c r="I25975" t="s">
        <v>52</v>
      </c>
      <c r="J25975" t="s">
        <v>52</v>
      </c>
      <c r="K25975">
        <v>2</v>
      </c>
      <c r="L25975" s="1">
        <v>41258</v>
      </c>
      <c r="M25975" s="1">
        <v>41542</v>
      </c>
      <c r="N25975" s="1">
        <v>41829</v>
      </c>
    </row>
    <row r="25976" spans="1:18" x14ac:dyDescent="0.2">
      <c r="A25976" t="s">
        <v>90983</v>
      </c>
      <c r="B25976" t="s">
        <v>90984</v>
      </c>
      <c r="C25976" t="s">
        <v>90985</v>
      </c>
      <c r="D25976" t="s">
        <v>90986</v>
      </c>
      <c r="E25976">
        <v>2000000</v>
      </c>
      <c r="F25976" t="s">
        <v>18</v>
      </c>
      <c r="G25976" t="s">
        <v>2271</v>
      </c>
      <c r="H25976">
        <v>34</v>
      </c>
      <c r="I25976" t="s">
        <v>2272</v>
      </c>
      <c r="J25976" t="s">
        <v>2272</v>
      </c>
      <c r="K25976">
        <v>3</v>
      </c>
      <c r="L25976" s="1">
        <v>40787</v>
      </c>
      <c r="M25976" s="1">
        <v>41023</v>
      </c>
      <c r="N25976" s="1">
        <v>41458</v>
      </c>
    </row>
    <row r="25977" spans="1:18" x14ac:dyDescent="0.2">
      <c r="A25977" t="s">
        <v>90987</v>
      </c>
      <c r="B25977" t="s">
        <v>90988</v>
      </c>
      <c r="C25977" t="s">
        <v>90989</v>
      </c>
      <c r="D25977" t="s">
        <v>90990</v>
      </c>
      <c r="E25977">
        <v>1450000</v>
      </c>
      <c r="F25977" t="s">
        <v>18</v>
      </c>
      <c r="K25977">
        <v>2</v>
      </c>
      <c r="L25977" s="1">
        <v>40909</v>
      </c>
      <c r="M25977" s="1">
        <v>41275</v>
      </c>
      <c r="N25977" s="1">
        <v>42149</v>
      </c>
    </row>
    <row r="25978" spans="1:18" hidden="1" x14ac:dyDescent="0.2">
      <c r="A25978" t="s">
        <v>90991</v>
      </c>
      <c r="B25978" t="s">
        <v>90992</v>
      </c>
      <c r="C25978" t="s">
        <v>90993</v>
      </c>
      <c r="D25978" t="s">
        <v>89067</v>
      </c>
      <c r="E25978" t="s">
        <v>43</v>
      </c>
      <c r="F25978" t="s">
        <v>18</v>
      </c>
      <c r="G25978" t="s">
        <v>19</v>
      </c>
      <c r="H25978">
        <v>16</v>
      </c>
      <c r="I25978" t="s">
        <v>20</v>
      </c>
      <c r="J25978" t="s">
        <v>20</v>
      </c>
      <c r="K25978">
        <v>1</v>
      </c>
      <c r="M25978" s="1">
        <v>41939</v>
      </c>
      <c r="N25978" s="1">
        <v>41939</v>
      </c>
      <c r="O25978"/>
      <c r="P25978"/>
      <c r="Q25978"/>
      <c r="R25978"/>
    </row>
    <row r="25979" spans="1:18" x14ac:dyDescent="0.2">
      <c r="A25979" t="s">
        <v>90994</v>
      </c>
      <c r="B25979" t="s">
        <v>90995</v>
      </c>
      <c r="C25979" t="s">
        <v>90996</v>
      </c>
      <c r="D25979" t="s">
        <v>8226</v>
      </c>
      <c r="E25979">
        <v>10141273</v>
      </c>
      <c r="F25979" t="s">
        <v>18</v>
      </c>
      <c r="G25979" t="s">
        <v>1126</v>
      </c>
      <c r="H25979">
        <v>20</v>
      </c>
      <c r="I25979" t="s">
        <v>30463</v>
      </c>
      <c r="J25979" t="s">
        <v>30463</v>
      </c>
      <c r="K25979">
        <v>4</v>
      </c>
      <c r="L25979" s="1">
        <v>41609</v>
      </c>
      <c r="M25979" s="1">
        <v>40909</v>
      </c>
      <c r="N25979" s="1">
        <v>42005</v>
      </c>
    </row>
    <row r="25980" spans="1:18" x14ac:dyDescent="0.2">
      <c r="A25980" t="s">
        <v>90997</v>
      </c>
      <c r="B25980" t="s">
        <v>90998</v>
      </c>
      <c r="C25980" t="s">
        <v>90999</v>
      </c>
      <c r="D25980" t="s">
        <v>91000</v>
      </c>
      <c r="E25980">
        <v>5000</v>
      </c>
      <c r="F25980" t="s">
        <v>207</v>
      </c>
      <c r="G25980" t="s">
        <v>2811</v>
      </c>
      <c r="H25980">
        <v>3</v>
      </c>
      <c r="I25980" t="s">
        <v>17368</v>
      </c>
      <c r="J25980" t="s">
        <v>17368</v>
      </c>
      <c r="K25980">
        <v>1</v>
      </c>
      <c r="L25980" s="1">
        <v>40349</v>
      </c>
      <c r="M25980" s="1">
        <v>40157</v>
      </c>
      <c r="N25980" s="1">
        <v>40157</v>
      </c>
    </row>
    <row r="25981" spans="1:18" x14ac:dyDescent="0.2">
      <c r="A25981" t="s">
        <v>91001</v>
      </c>
      <c r="B25981" t="s">
        <v>91002</v>
      </c>
      <c r="C25981" t="s">
        <v>91003</v>
      </c>
      <c r="D25981" t="s">
        <v>91004</v>
      </c>
      <c r="E25981">
        <v>80685000</v>
      </c>
      <c r="F25981" t="s">
        <v>18</v>
      </c>
      <c r="G25981" t="s">
        <v>25</v>
      </c>
      <c r="H25981" t="s">
        <v>64</v>
      </c>
      <c r="I25981" t="s">
        <v>65</v>
      </c>
      <c r="J25981" t="s">
        <v>71</v>
      </c>
      <c r="K25981">
        <v>6</v>
      </c>
      <c r="L25981" s="1">
        <v>40513</v>
      </c>
      <c r="M25981" s="1">
        <v>40673</v>
      </c>
      <c r="N25981" s="1">
        <v>41835</v>
      </c>
    </row>
    <row r="25982" spans="1:18" hidden="1" x14ac:dyDescent="0.2">
      <c r="A25982" t="s">
        <v>91005</v>
      </c>
      <c r="B25982" t="s">
        <v>91006</v>
      </c>
      <c r="C25982" t="s">
        <v>91007</v>
      </c>
      <c r="E25982" t="s">
        <v>43</v>
      </c>
      <c r="F25982" t="s">
        <v>18</v>
      </c>
      <c r="G25982" t="s">
        <v>25</v>
      </c>
      <c r="H25982" t="s">
        <v>64</v>
      </c>
      <c r="I25982" t="s">
        <v>919</v>
      </c>
      <c r="J25982" t="s">
        <v>919</v>
      </c>
      <c r="K25982">
        <v>1</v>
      </c>
      <c r="M25982" s="1">
        <v>41944</v>
      </c>
      <c r="N25982" s="1">
        <v>41944</v>
      </c>
      <c r="O25982"/>
      <c r="P25982"/>
      <c r="Q25982"/>
      <c r="R25982"/>
    </row>
    <row r="25983" spans="1:18" hidden="1" x14ac:dyDescent="0.2">
      <c r="A25983" t="s">
        <v>91008</v>
      </c>
      <c r="B25983" t="s">
        <v>91009</v>
      </c>
      <c r="D25983" t="s">
        <v>42</v>
      </c>
      <c r="E25983">
        <v>198000</v>
      </c>
      <c r="F25983" t="s">
        <v>18</v>
      </c>
      <c r="G25983" t="s">
        <v>25</v>
      </c>
      <c r="H25983" t="s">
        <v>106</v>
      </c>
      <c r="I25983" t="s">
        <v>107</v>
      </c>
      <c r="J25983" t="s">
        <v>108</v>
      </c>
      <c r="K25983">
        <v>1</v>
      </c>
      <c r="M25983" s="1">
        <v>41283</v>
      </c>
      <c r="N25983" s="1">
        <v>41283</v>
      </c>
      <c r="O25983"/>
      <c r="P25983"/>
      <c r="Q25983"/>
      <c r="R25983"/>
    </row>
    <row r="25984" spans="1:18" hidden="1" x14ac:dyDescent="0.2">
      <c r="A25984" t="s">
        <v>91010</v>
      </c>
      <c r="B25984" t="s">
        <v>91011</v>
      </c>
      <c r="C25984" t="s">
        <v>91012</v>
      </c>
      <c r="D25984" t="s">
        <v>91013</v>
      </c>
      <c r="E25984">
        <v>1425293</v>
      </c>
      <c r="F25984" t="s">
        <v>18</v>
      </c>
      <c r="G25984" t="s">
        <v>25</v>
      </c>
      <c r="H25984" t="s">
        <v>972</v>
      </c>
      <c r="I25984" t="s">
        <v>14042</v>
      </c>
      <c r="J25984" t="s">
        <v>41841</v>
      </c>
      <c r="K25984">
        <v>1</v>
      </c>
      <c r="M25984" s="1">
        <v>39977</v>
      </c>
      <c r="N25984" s="1">
        <v>39977</v>
      </c>
      <c r="O25984"/>
      <c r="P25984"/>
      <c r="Q25984"/>
      <c r="R25984"/>
    </row>
    <row r="25985" spans="1:18" x14ac:dyDescent="0.2">
      <c r="A25985" t="s">
        <v>91014</v>
      </c>
      <c r="B25985" t="s">
        <v>91015</v>
      </c>
      <c r="C25985" t="s">
        <v>91016</v>
      </c>
      <c r="D25985" t="s">
        <v>91017</v>
      </c>
      <c r="E25985">
        <v>600000</v>
      </c>
      <c r="F25985" t="s">
        <v>18</v>
      </c>
      <c r="G25985" t="s">
        <v>25</v>
      </c>
      <c r="H25985" t="s">
        <v>99</v>
      </c>
      <c r="K25985">
        <v>2</v>
      </c>
      <c r="L25985" s="1">
        <v>41208</v>
      </c>
      <c r="M25985" s="1">
        <v>41269</v>
      </c>
      <c r="N25985" s="1">
        <v>42096</v>
      </c>
    </row>
    <row r="25986" spans="1:18" x14ac:dyDescent="0.2">
      <c r="A25986" t="s">
        <v>91018</v>
      </c>
      <c r="B25986" t="s">
        <v>91019</v>
      </c>
      <c r="C25986" t="s">
        <v>91020</v>
      </c>
      <c r="D25986" t="s">
        <v>91021</v>
      </c>
      <c r="E25986">
        <v>400000</v>
      </c>
      <c r="F25986" t="s">
        <v>18</v>
      </c>
      <c r="G25986" t="s">
        <v>25</v>
      </c>
      <c r="H25986" t="s">
        <v>286</v>
      </c>
      <c r="I25986" t="s">
        <v>1030</v>
      </c>
      <c r="J25986" t="s">
        <v>1030</v>
      </c>
      <c r="K25986">
        <v>1</v>
      </c>
      <c r="L25986" s="1">
        <v>41456</v>
      </c>
      <c r="M25986" s="1">
        <v>41584</v>
      </c>
      <c r="N25986" s="1">
        <v>41584</v>
      </c>
    </row>
    <row r="25987" spans="1:18" x14ac:dyDescent="0.2">
      <c r="A25987" t="s">
        <v>91022</v>
      </c>
      <c r="B25987" t="s">
        <v>91023</v>
      </c>
      <c r="C25987" t="s">
        <v>91024</v>
      </c>
      <c r="D25987" t="s">
        <v>91025</v>
      </c>
      <c r="E25987">
        <v>10000000</v>
      </c>
      <c r="F25987" t="s">
        <v>18</v>
      </c>
      <c r="G25987" t="s">
        <v>25</v>
      </c>
      <c r="H25987" t="s">
        <v>64</v>
      </c>
      <c r="I25987" t="s">
        <v>65</v>
      </c>
      <c r="J25987" t="s">
        <v>1103</v>
      </c>
      <c r="K25987">
        <v>1</v>
      </c>
      <c r="L25987" s="1">
        <v>40179</v>
      </c>
      <c r="M25987" s="1">
        <v>40764</v>
      </c>
      <c r="N25987" s="1">
        <v>40764</v>
      </c>
    </row>
    <row r="25988" spans="1:18" x14ac:dyDescent="0.2">
      <c r="A25988" t="s">
        <v>91026</v>
      </c>
      <c r="B25988" t="s">
        <v>91027</v>
      </c>
      <c r="C25988" t="s">
        <v>91028</v>
      </c>
      <c r="D25988" t="s">
        <v>91029</v>
      </c>
      <c r="E25988">
        <v>1474998</v>
      </c>
      <c r="F25988" t="s">
        <v>207</v>
      </c>
      <c r="G25988" t="s">
        <v>25</v>
      </c>
      <c r="H25988" t="s">
        <v>106</v>
      </c>
      <c r="I25988" t="s">
        <v>107</v>
      </c>
      <c r="J25988" t="s">
        <v>108</v>
      </c>
      <c r="K25988">
        <v>4</v>
      </c>
      <c r="L25988" s="1">
        <v>39448</v>
      </c>
      <c r="M25988" s="1">
        <v>39569</v>
      </c>
      <c r="N25988" s="1">
        <v>40909</v>
      </c>
    </row>
    <row r="25989" spans="1:18" x14ac:dyDescent="0.2">
      <c r="A25989" t="s">
        <v>91030</v>
      </c>
      <c r="B25989" t="s">
        <v>91031</v>
      </c>
      <c r="C25989" t="s">
        <v>91032</v>
      </c>
      <c r="D25989" t="s">
        <v>91033</v>
      </c>
      <c r="E25989">
        <v>2300000</v>
      </c>
      <c r="F25989" t="s">
        <v>113</v>
      </c>
      <c r="G25989" t="s">
        <v>25</v>
      </c>
      <c r="H25989" t="s">
        <v>64</v>
      </c>
      <c r="I25989" t="s">
        <v>65</v>
      </c>
      <c r="J25989" t="s">
        <v>71</v>
      </c>
      <c r="K25989">
        <v>1</v>
      </c>
      <c r="L25989" s="1">
        <v>38476</v>
      </c>
      <c r="M25989" s="1">
        <v>39142</v>
      </c>
      <c r="N25989" s="1">
        <v>39142</v>
      </c>
    </row>
    <row r="25990" spans="1:18" hidden="1" x14ac:dyDescent="0.2">
      <c r="A25990" t="s">
        <v>91034</v>
      </c>
      <c r="B25990" t="s">
        <v>91035</v>
      </c>
      <c r="C25990" t="s">
        <v>91036</v>
      </c>
      <c r="D25990" t="s">
        <v>91037</v>
      </c>
      <c r="E25990">
        <v>399998</v>
      </c>
      <c r="F25990" t="s">
        <v>18</v>
      </c>
      <c r="G25990" t="s">
        <v>25</v>
      </c>
      <c r="H25990" t="s">
        <v>616</v>
      </c>
      <c r="I25990" t="s">
        <v>617</v>
      </c>
      <c r="J25990" t="s">
        <v>618</v>
      </c>
      <c r="K25990">
        <v>2</v>
      </c>
      <c r="M25990" s="1">
        <v>41640</v>
      </c>
      <c r="N25990" s="1">
        <v>42184</v>
      </c>
      <c r="O25990"/>
      <c r="P25990"/>
      <c r="Q25990"/>
      <c r="R25990"/>
    </row>
    <row r="25991" spans="1:18" x14ac:dyDescent="0.2">
      <c r="A25991" t="s">
        <v>91038</v>
      </c>
      <c r="B25991" t="s">
        <v>91039</v>
      </c>
      <c r="C25991" t="s">
        <v>91040</v>
      </c>
      <c r="D25991" t="s">
        <v>91041</v>
      </c>
      <c r="E25991">
        <v>150000</v>
      </c>
      <c r="F25991" t="s">
        <v>207</v>
      </c>
      <c r="K25991">
        <v>1</v>
      </c>
      <c r="L25991" s="1">
        <v>42156</v>
      </c>
      <c r="M25991" s="1">
        <v>42156</v>
      </c>
      <c r="N25991" s="1">
        <v>42156</v>
      </c>
    </row>
    <row r="25992" spans="1:18" x14ac:dyDescent="0.2">
      <c r="A25992" t="s">
        <v>91042</v>
      </c>
      <c r="B25992" t="s">
        <v>91043</v>
      </c>
      <c r="C25992" t="s">
        <v>91044</v>
      </c>
      <c r="D25992" t="s">
        <v>544</v>
      </c>
      <c r="E25992">
        <v>1420000</v>
      </c>
      <c r="F25992" t="s">
        <v>113</v>
      </c>
      <c r="G25992" t="s">
        <v>25</v>
      </c>
      <c r="H25992" t="s">
        <v>106</v>
      </c>
      <c r="I25992" t="s">
        <v>107</v>
      </c>
      <c r="J25992" t="s">
        <v>5335</v>
      </c>
      <c r="K25992">
        <v>1</v>
      </c>
      <c r="L25992" s="1">
        <v>39814</v>
      </c>
      <c r="M25992" s="1">
        <v>40142</v>
      </c>
      <c r="N25992" s="1">
        <v>40142</v>
      </c>
    </row>
    <row r="25993" spans="1:18" hidden="1" x14ac:dyDescent="0.2">
      <c r="A25993" t="s">
        <v>91045</v>
      </c>
      <c r="B25993" t="s">
        <v>91046</v>
      </c>
      <c r="D25993" t="s">
        <v>91047</v>
      </c>
      <c r="E25993">
        <v>1423395</v>
      </c>
      <c r="F25993" t="s">
        <v>18</v>
      </c>
      <c r="G25993" t="s">
        <v>25</v>
      </c>
      <c r="H25993" t="s">
        <v>106</v>
      </c>
      <c r="I25993" t="s">
        <v>107</v>
      </c>
      <c r="J25993" t="s">
        <v>5335</v>
      </c>
      <c r="K25993">
        <v>1</v>
      </c>
      <c r="M25993" s="1">
        <v>40127</v>
      </c>
      <c r="N25993" s="1">
        <v>40127</v>
      </c>
      <c r="O25993"/>
      <c r="P25993"/>
      <c r="Q25993"/>
      <c r="R25993"/>
    </row>
    <row r="25994" spans="1:18" hidden="1" x14ac:dyDescent="0.2">
      <c r="A25994" t="s">
        <v>91048</v>
      </c>
      <c r="B25994" t="s">
        <v>91049</v>
      </c>
      <c r="C25994" t="s">
        <v>91050</v>
      </c>
      <c r="D25994" t="s">
        <v>91051</v>
      </c>
      <c r="E25994">
        <v>25000</v>
      </c>
      <c r="F25994" t="s">
        <v>18</v>
      </c>
      <c r="K25994">
        <v>1</v>
      </c>
      <c r="M25994" s="1">
        <v>41609</v>
      </c>
      <c r="N25994" s="1">
        <v>41609</v>
      </c>
      <c r="O25994"/>
      <c r="P25994"/>
      <c r="Q25994"/>
      <c r="R25994"/>
    </row>
    <row r="25995" spans="1:18" hidden="1" x14ac:dyDescent="0.2">
      <c r="A25995" t="s">
        <v>91052</v>
      </c>
      <c r="B25995" t="s">
        <v>91053</v>
      </c>
      <c r="D25995" t="s">
        <v>42</v>
      </c>
      <c r="E25995">
        <v>825000</v>
      </c>
      <c r="F25995" t="s">
        <v>18</v>
      </c>
      <c r="G25995" t="s">
        <v>25</v>
      </c>
      <c r="H25995" t="s">
        <v>158</v>
      </c>
      <c r="I25995" t="s">
        <v>159</v>
      </c>
      <c r="J25995" t="s">
        <v>91054</v>
      </c>
      <c r="K25995">
        <v>1</v>
      </c>
      <c r="M25995" s="1">
        <v>37209</v>
      </c>
      <c r="N25995" s="1">
        <v>37209</v>
      </c>
      <c r="O25995"/>
      <c r="P25995"/>
      <c r="Q25995"/>
      <c r="R25995"/>
    </row>
    <row r="25996" spans="1:18" x14ac:dyDescent="0.2">
      <c r="A25996" t="s">
        <v>91055</v>
      </c>
      <c r="B25996" t="s">
        <v>91056</v>
      </c>
      <c r="D25996" t="s">
        <v>91057</v>
      </c>
      <c r="E25996">
        <v>3541773</v>
      </c>
      <c r="F25996" t="s">
        <v>113</v>
      </c>
      <c r="G25996" t="s">
        <v>366</v>
      </c>
      <c r="H25996">
        <v>26</v>
      </c>
      <c r="I25996" t="s">
        <v>367</v>
      </c>
      <c r="J25996" t="s">
        <v>367</v>
      </c>
      <c r="K25996">
        <v>1</v>
      </c>
      <c r="L25996" s="1">
        <v>36161</v>
      </c>
      <c r="M25996" s="1">
        <v>37766</v>
      </c>
      <c r="N25996" s="1">
        <v>37766</v>
      </c>
    </row>
    <row r="25997" spans="1:18" hidden="1" x14ac:dyDescent="0.2">
      <c r="A25997" t="s">
        <v>91058</v>
      </c>
      <c r="B25997" t="s">
        <v>91059</v>
      </c>
      <c r="C25997" t="s">
        <v>91060</v>
      </c>
      <c r="D25997" t="s">
        <v>17</v>
      </c>
      <c r="E25997" t="s">
        <v>43</v>
      </c>
      <c r="F25997" t="s">
        <v>18</v>
      </c>
      <c r="K25997">
        <v>1</v>
      </c>
      <c r="L25997" s="1">
        <v>41275</v>
      </c>
      <c r="M25997" s="1">
        <v>41992</v>
      </c>
      <c r="N25997" s="1">
        <v>41992</v>
      </c>
      <c r="O25997"/>
      <c r="P25997"/>
      <c r="Q25997"/>
      <c r="R25997"/>
    </row>
    <row r="25998" spans="1:18" x14ac:dyDescent="0.2">
      <c r="A25998" t="s">
        <v>91061</v>
      </c>
      <c r="B25998" t="s">
        <v>91062</v>
      </c>
      <c r="C25998" t="s">
        <v>91063</v>
      </c>
      <c r="D25998" t="s">
        <v>91064</v>
      </c>
      <c r="E25998">
        <v>10321150</v>
      </c>
      <c r="F25998" t="s">
        <v>113</v>
      </c>
      <c r="G25998" t="s">
        <v>25</v>
      </c>
      <c r="H25998" t="s">
        <v>64</v>
      </c>
      <c r="I25998" t="s">
        <v>65</v>
      </c>
      <c r="J25998" t="s">
        <v>66</v>
      </c>
      <c r="K25998">
        <v>5</v>
      </c>
      <c r="L25998" s="1">
        <v>39448</v>
      </c>
      <c r="M25998" s="1">
        <v>39753</v>
      </c>
      <c r="N25998" s="1">
        <v>40788</v>
      </c>
    </row>
    <row r="25999" spans="1:18" hidden="1" x14ac:dyDescent="0.2">
      <c r="A25999" t="s">
        <v>91065</v>
      </c>
      <c r="B25999" t="s">
        <v>91066</v>
      </c>
      <c r="C25999" t="s">
        <v>91067</v>
      </c>
      <c r="D25999" t="s">
        <v>91068</v>
      </c>
      <c r="E25999">
        <v>1000000</v>
      </c>
      <c r="F25999" t="s">
        <v>207</v>
      </c>
      <c r="G25999" t="s">
        <v>25</v>
      </c>
      <c r="H25999" t="s">
        <v>64</v>
      </c>
      <c r="I25999" t="s">
        <v>65</v>
      </c>
      <c r="J25999" t="s">
        <v>5485</v>
      </c>
      <c r="K25999">
        <v>1</v>
      </c>
      <c r="M25999" s="1">
        <v>39083</v>
      </c>
      <c r="N25999" s="1">
        <v>39083</v>
      </c>
      <c r="O25999"/>
      <c r="P25999"/>
      <c r="Q25999"/>
      <c r="R25999"/>
    </row>
    <row r="26000" spans="1:18" hidden="1" x14ac:dyDescent="0.2">
      <c r="A26000" t="s">
        <v>91069</v>
      </c>
      <c r="B26000" t="s">
        <v>91070</v>
      </c>
      <c r="C26000" t="s">
        <v>91071</v>
      </c>
      <c r="D26000" t="s">
        <v>91072</v>
      </c>
      <c r="E26000" t="s">
        <v>43</v>
      </c>
      <c r="F26000" t="s">
        <v>689</v>
      </c>
      <c r="G26000" t="s">
        <v>406</v>
      </c>
      <c r="H26000">
        <v>40</v>
      </c>
      <c r="I26000" t="s">
        <v>980</v>
      </c>
      <c r="J26000" t="s">
        <v>980</v>
      </c>
      <c r="K26000">
        <v>1</v>
      </c>
      <c r="L26000" s="1">
        <v>36678</v>
      </c>
      <c r="M26000" s="1">
        <v>41246</v>
      </c>
      <c r="N26000" s="1">
        <v>41246</v>
      </c>
      <c r="O26000"/>
      <c r="P26000"/>
      <c r="Q26000"/>
      <c r="R26000"/>
    </row>
    <row r="26001" spans="1:18" hidden="1" x14ac:dyDescent="0.2">
      <c r="A26001" t="s">
        <v>91073</v>
      </c>
      <c r="B26001" t="s">
        <v>91074</v>
      </c>
      <c r="C26001" t="s">
        <v>91075</v>
      </c>
      <c r="D26001" t="s">
        <v>264</v>
      </c>
      <c r="E26001">
        <v>65000</v>
      </c>
      <c r="F26001" t="s">
        <v>18</v>
      </c>
      <c r="G26001" t="s">
        <v>25</v>
      </c>
      <c r="H26001" t="s">
        <v>1011</v>
      </c>
      <c r="I26001" t="s">
        <v>1012</v>
      </c>
      <c r="J26001" t="s">
        <v>1012</v>
      </c>
      <c r="K26001">
        <v>2</v>
      </c>
      <c r="M26001" s="1">
        <v>41064</v>
      </c>
      <c r="N26001" s="1">
        <v>41509</v>
      </c>
      <c r="O26001"/>
      <c r="P26001"/>
      <c r="Q26001"/>
      <c r="R26001"/>
    </row>
    <row r="26002" spans="1:18" x14ac:dyDescent="0.2">
      <c r="A26002" t="s">
        <v>91076</v>
      </c>
      <c r="B26002" t="s">
        <v>91077</v>
      </c>
      <c r="C26002" t="s">
        <v>91078</v>
      </c>
      <c r="D26002" t="s">
        <v>91079</v>
      </c>
      <c r="E26002">
        <v>12550000</v>
      </c>
      <c r="F26002" t="s">
        <v>18</v>
      </c>
      <c r="G26002" t="s">
        <v>25</v>
      </c>
      <c r="H26002" t="s">
        <v>158</v>
      </c>
      <c r="I26002" t="s">
        <v>244</v>
      </c>
      <c r="J26002" t="s">
        <v>244</v>
      </c>
      <c r="K26002">
        <v>3</v>
      </c>
      <c r="L26002" s="1">
        <v>41275</v>
      </c>
      <c r="M26002" s="1">
        <v>41529</v>
      </c>
      <c r="N26002" s="1">
        <v>42039</v>
      </c>
    </row>
    <row r="26003" spans="1:18" hidden="1" x14ac:dyDescent="0.2">
      <c r="A26003" t="s">
        <v>91080</v>
      </c>
      <c r="B26003" t="s">
        <v>91081</v>
      </c>
      <c r="C26003" t="s">
        <v>91082</v>
      </c>
      <c r="D26003" t="s">
        <v>91083</v>
      </c>
      <c r="E26003" t="s">
        <v>43</v>
      </c>
      <c r="F26003" t="s">
        <v>207</v>
      </c>
      <c r="G26003" t="s">
        <v>25</v>
      </c>
      <c r="H26003" t="s">
        <v>286</v>
      </c>
      <c r="I26003" t="s">
        <v>1030</v>
      </c>
      <c r="J26003" t="s">
        <v>1030</v>
      </c>
      <c r="K26003">
        <v>1</v>
      </c>
      <c r="L26003" s="1">
        <v>39448</v>
      </c>
      <c r="M26003" s="1">
        <v>40026</v>
      </c>
      <c r="N26003" s="1">
        <v>40026</v>
      </c>
      <c r="O26003"/>
      <c r="P26003"/>
      <c r="Q26003"/>
      <c r="R26003"/>
    </row>
    <row r="26004" spans="1:18" x14ac:dyDescent="0.2">
      <c r="A26004" t="s">
        <v>91084</v>
      </c>
      <c r="B26004" t="s">
        <v>91085</v>
      </c>
      <c r="C26004" t="s">
        <v>91086</v>
      </c>
      <c r="E26004">
        <v>15000</v>
      </c>
      <c r="F26004" t="s">
        <v>18</v>
      </c>
      <c r="G26004" t="s">
        <v>25</v>
      </c>
      <c r="H26004" t="s">
        <v>1272</v>
      </c>
      <c r="I26004" t="s">
        <v>1273</v>
      </c>
      <c r="J26004" t="s">
        <v>11092</v>
      </c>
      <c r="K26004">
        <v>1</v>
      </c>
      <c r="L26004" s="1">
        <v>24108</v>
      </c>
      <c r="M26004" s="1">
        <v>41899</v>
      </c>
      <c r="N26004" s="1">
        <v>41899</v>
      </c>
    </row>
    <row r="26005" spans="1:18" x14ac:dyDescent="0.2">
      <c r="A26005" t="s">
        <v>91087</v>
      </c>
      <c r="B26005" t="s">
        <v>91088</v>
      </c>
      <c r="C26005" t="s">
        <v>91089</v>
      </c>
      <c r="D26005" t="s">
        <v>1072</v>
      </c>
      <c r="E26005">
        <v>30000000</v>
      </c>
      <c r="F26005" t="s">
        <v>18</v>
      </c>
      <c r="G26005" t="s">
        <v>25</v>
      </c>
      <c r="H26005" t="s">
        <v>64</v>
      </c>
      <c r="I26005" t="s">
        <v>95</v>
      </c>
      <c r="J26005" t="s">
        <v>95</v>
      </c>
      <c r="K26005">
        <v>1</v>
      </c>
      <c r="L26005" s="1">
        <v>33604</v>
      </c>
      <c r="M26005" s="1">
        <v>38069</v>
      </c>
      <c r="N26005" s="1">
        <v>38069</v>
      </c>
    </row>
    <row r="26006" spans="1:18" hidden="1" x14ac:dyDescent="0.2">
      <c r="A26006" t="s">
        <v>91090</v>
      </c>
      <c r="B26006" t="s">
        <v>91091</v>
      </c>
      <c r="C26006" t="s">
        <v>91092</v>
      </c>
      <c r="E26006" t="s">
        <v>43</v>
      </c>
      <c r="F26006" t="s">
        <v>207</v>
      </c>
      <c r="G26006" t="s">
        <v>25</v>
      </c>
      <c r="H26006" t="s">
        <v>64</v>
      </c>
      <c r="I26006" t="s">
        <v>65</v>
      </c>
      <c r="J26006" t="s">
        <v>271</v>
      </c>
      <c r="K26006">
        <v>1</v>
      </c>
      <c r="M26006" s="1">
        <v>42176</v>
      </c>
      <c r="N26006" s="1">
        <v>42176</v>
      </c>
      <c r="O26006"/>
      <c r="P26006"/>
      <c r="Q26006"/>
      <c r="R26006"/>
    </row>
    <row r="26007" spans="1:18" x14ac:dyDescent="0.2">
      <c r="A26007" t="s">
        <v>91093</v>
      </c>
      <c r="B26007" t="s">
        <v>91094</v>
      </c>
      <c r="C26007" t="s">
        <v>91095</v>
      </c>
      <c r="E26007">
        <v>3000000</v>
      </c>
      <c r="F26007" t="s">
        <v>18</v>
      </c>
      <c r="G26007" t="s">
        <v>19</v>
      </c>
      <c r="H26007">
        <v>16</v>
      </c>
      <c r="I26007" t="s">
        <v>20</v>
      </c>
      <c r="J26007" t="s">
        <v>20</v>
      </c>
      <c r="K26007">
        <v>1</v>
      </c>
      <c r="L26007" s="1">
        <v>21551</v>
      </c>
      <c r="M26007" s="1">
        <v>42338</v>
      </c>
      <c r="N26007" s="1">
        <v>42338</v>
      </c>
    </row>
    <row r="26008" spans="1:18" hidden="1" x14ac:dyDescent="0.2">
      <c r="A26008" t="s">
        <v>91096</v>
      </c>
      <c r="B26008" t="s">
        <v>91097</v>
      </c>
      <c r="C26008" t="s">
        <v>91098</v>
      </c>
      <c r="D26008" t="s">
        <v>91099</v>
      </c>
      <c r="E26008">
        <v>7450000</v>
      </c>
      <c r="F26008" t="s">
        <v>18</v>
      </c>
      <c r="G26008" t="s">
        <v>25</v>
      </c>
      <c r="H26008" t="s">
        <v>106</v>
      </c>
      <c r="I26008" t="s">
        <v>693</v>
      </c>
      <c r="J26008" t="s">
        <v>44788</v>
      </c>
      <c r="K26008">
        <v>1</v>
      </c>
      <c r="M26008" s="1">
        <v>41953</v>
      </c>
      <c r="N26008" s="1">
        <v>41953</v>
      </c>
      <c r="O26008"/>
      <c r="P26008"/>
      <c r="Q26008"/>
      <c r="R26008"/>
    </row>
    <row r="26009" spans="1:18" x14ac:dyDescent="0.2">
      <c r="A26009" t="s">
        <v>91100</v>
      </c>
      <c r="B26009" t="s">
        <v>91101</v>
      </c>
      <c r="C26009" t="s">
        <v>91102</v>
      </c>
      <c r="D26009" t="s">
        <v>27163</v>
      </c>
      <c r="E26009">
        <v>9950000</v>
      </c>
      <c r="F26009" t="s">
        <v>18</v>
      </c>
      <c r="G26009" t="s">
        <v>25</v>
      </c>
      <c r="H26009" t="s">
        <v>106</v>
      </c>
      <c r="I26009" t="s">
        <v>693</v>
      </c>
      <c r="J26009" t="s">
        <v>91103</v>
      </c>
      <c r="K26009">
        <v>3</v>
      </c>
      <c r="L26009" s="1">
        <v>38353</v>
      </c>
      <c r="M26009" s="1">
        <v>38718</v>
      </c>
      <c r="N26009" s="1">
        <v>40934</v>
      </c>
    </row>
    <row r="26010" spans="1:18" x14ac:dyDescent="0.2">
      <c r="A26010" t="s">
        <v>91104</v>
      </c>
      <c r="B26010" t="s">
        <v>91105</v>
      </c>
      <c r="C26010" t="s">
        <v>91106</v>
      </c>
      <c r="D26010" t="s">
        <v>91107</v>
      </c>
      <c r="E26010">
        <v>59700000</v>
      </c>
      <c r="F26010" t="s">
        <v>18</v>
      </c>
      <c r="G26010" t="s">
        <v>128</v>
      </c>
      <c r="H26010" t="s">
        <v>129</v>
      </c>
      <c r="I26010" t="s">
        <v>130</v>
      </c>
      <c r="J26010" t="s">
        <v>130</v>
      </c>
      <c r="K26010">
        <v>3</v>
      </c>
      <c r="L26010" s="1">
        <v>40179</v>
      </c>
      <c r="M26010" s="1">
        <v>40638</v>
      </c>
      <c r="N26010" s="1">
        <v>41191</v>
      </c>
    </row>
    <row r="26011" spans="1:18" x14ac:dyDescent="0.2">
      <c r="A26011" t="s">
        <v>91108</v>
      </c>
      <c r="B26011" t="s">
        <v>91109</v>
      </c>
      <c r="C26011" t="s">
        <v>91110</v>
      </c>
      <c r="D26011" t="s">
        <v>70</v>
      </c>
      <c r="E26011">
        <v>2203975</v>
      </c>
      <c r="F26011" t="s">
        <v>18</v>
      </c>
      <c r="G26011" t="s">
        <v>37</v>
      </c>
      <c r="H26011">
        <v>32</v>
      </c>
      <c r="I26011" t="s">
        <v>1515</v>
      </c>
      <c r="J26011" t="s">
        <v>91111</v>
      </c>
      <c r="K26011">
        <v>1</v>
      </c>
      <c r="L26011" s="1">
        <v>38718</v>
      </c>
      <c r="M26011" s="1">
        <v>39203</v>
      </c>
      <c r="N26011" s="1">
        <v>39203</v>
      </c>
    </row>
    <row r="26012" spans="1:18" hidden="1" x14ac:dyDescent="0.2">
      <c r="A26012" t="s">
        <v>91112</v>
      </c>
      <c r="B26012" t="s">
        <v>91113</v>
      </c>
      <c r="C26012" t="s">
        <v>91114</v>
      </c>
      <c r="D26012" t="s">
        <v>91115</v>
      </c>
      <c r="E26012" t="s">
        <v>43</v>
      </c>
      <c r="F26012" t="s">
        <v>18</v>
      </c>
      <c r="G26012" t="s">
        <v>128</v>
      </c>
      <c r="H26012" t="s">
        <v>129</v>
      </c>
      <c r="I26012" t="s">
        <v>130</v>
      </c>
      <c r="J26012" t="s">
        <v>130</v>
      </c>
      <c r="K26012">
        <v>2</v>
      </c>
      <c r="L26012" s="1">
        <v>40296</v>
      </c>
      <c r="M26012" s="1">
        <v>40735</v>
      </c>
      <c r="N26012" s="1">
        <v>41057</v>
      </c>
      <c r="O26012"/>
      <c r="P26012"/>
      <c r="Q26012"/>
      <c r="R26012"/>
    </row>
    <row r="26013" spans="1:18" hidden="1" x14ac:dyDescent="0.2">
      <c r="A26013" t="s">
        <v>91116</v>
      </c>
      <c r="B26013" t="s">
        <v>91117</v>
      </c>
      <c r="C26013" t="s">
        <v>91118</v>
      </c>
      <c r="D26013" t="s">
        <v>285</v>
      </c>
      <c r="E26013" t="s">
        <v>43</v>
      </c>
      <c r="F26013" t="s">
        <v>18</v>
      </c>
      <c r="G26013" t="s">
        <v>25</v>
      </c>
      <c r="H26013" t="s">
        <v>89</v>
      </c>
      <c r="I26013" t="s">
        <v>9505</v>
      </c>
      <c r="J26013" t="s">
        <v>91119</v>
      </c>
      <c r="K26013">
        <v>1</v>
      </c>
      <c r="L26013" s="1">
        <v>41289</v>
      </c>
      <c r="M26013" s="1">
        <v>41580</v>
      </c>
      <c r="N26013" s="1">
        <v>41580</v>
      </c>
      <c r="O26013"/>
      <c r="P26013"/>
      <c r="Q26013"/>
      <c r="R26013"/>
    </row>
    <row r="26014" spans="1:18" x14ac:dyDescent="0.2">
      <c r="A26014" t="s">
        <v>91120</v>
      </c>
      <c r="B26014" t="s">
        <v>91121</v>
      </c>
      <c r="C26014" t="s">
        <v>91122</v>
      </c>
      <c r="D26014" t="s">
        <v>36</v>
      </c>
      <c r="E26014">
        <v>9000000</v>
      </c>
      <c r="F26014" t="s">
        <v>18</v>
      </c>
      <c r="G26014" t="s">
        <v>25</v>
      </c>
      <c r="H26014" t="s">
        <v>64</v>
      </c>
      <c r="I26014" t="s">
        <v>1221</v>
      </c>
      <c r="J26014" t="s">
        <v>1221</v>
      </c>
      <c r="K26014">
        <v>3</v>
      </c>
      <c r="L26014" s="1">
        <v>41426</v>
      </c>
      <c r="M26014" s="1">
        <v>41627</v>
      </c>
      <c r="N26014" s="1">
        <v>42262</v>
      </c>
    </row>
    <row r="26015" spans="1:18" hidden="1" x14ac:dyDescent="0.2">
      <c r="A26015" t="s">
        <v>91123</v>
      </c>
      <c r="B26015" t="s">
        <v>91124</v>
      </c>
      <c r="C26015" t="s">
        <v>91125</v>
      </c>
      <c r="D26015" t="s">
        <v>91126</v>
      </c>
      <c r="E26015" t="s">
        <v>43</v>
      </c>
      <c r="F26015" t="s">
        <v>18</v>
      </c>
      <c r="G26015" t="s">
        <v>25</v>
      </c>
      <c r="H26015" t="s">
        <v>64</v>
      </c>
      <c r="I26015" t="s">
        <v>65</v>
      </c>
      <c r="J26015" t="s">
        <v>71</v>
      </c>
      <c r="K26015">
        <v>1</v>
      </c>
      <c r="L26015" s="1">
        <v>41640</v>
      </c>
      <c r="M26015" s="1">
        <v>42146</v>
      </c>
      <c r="N26015" s="1">
        <v>42146</v>
      </c>
      <c r="O26015"/>
      <c r="P26015"/>
      <c r="Q26015"/>
      <c r="R26015"/>
    </row>
    <row r="26016" spans="1:18" hidden="1" x14ac:dyDescent="0.2">
      <c r="A26016" t="s">
        <v>91127</v>
      </c>
      <c r="B26016" t="s">
        <v>91128</v>
      </c>
      <c r="C26016" t="s">
        <v>91129</v>
      </c>
      <c r="D26016" t="s">
        <v>91130</v>
      </c>
      <c r="E26016">
        <v>17000</v>
      </c>
      <c r="F26016" t="s">
        <v>18</v>
      </c>
      <c r="G26016" t="s">
        <v>406</v>
      </c>
      <c r="H26016">
        <v>40</v>
      </c>
      <c r="I26016" t="s">
        <v>980</v>
      </c>
      <c r="J26016" t="s">
        <v>980</v>
      </c>
      <c r="K26016">
        <v>1</v>
      </c>
      <c r="M26016" s="1">
        <v>42100</v>
      </c>
      <c r="N26016" s="1">
        <v>42100</v>
      </c>
      <c r="O26016"/>
      <c r="P26016"/>
      <c r="Q26016"/>
      <c r="R26016"/>
    </row>
    <row r="26017" spans="1:18" x14ac:dyDescent="0.2">
      <c r="A26017" t="s">
        <v>91131</v>
      </c>
      <c r="B26017" t="s">
        <v>91132</v>
      </c>
      <c r="C26017" t="s">
        <v>91133</v>
      </c>
      <c r="D26017" t="s">
        <v>91134</v>
      </c>
      <c r="E26017">
        <v>149996</v>
      </c>
      <c r="F26017" t="s">
        <v>207</v>
      </c>
      <c r="G26017" t="s">
        <v>25</v>
      </c>
      <c r="H26017" t="s">
        <v>1011</v>
      </c>
      <c r="I26017" t="s">
        <v>1012</v>
      </c>
      <c r="J26017" t="s">
        <v>16821</v>
      </c>
      <c r="K26017">
        <v>1</v>
      </c>
      <c r="L26017" s="1">
        <v>40330</v>
      </c>
      <c r="M26017" s="1">
        <v>40982</v>
      </c>
      <c r="N26017" s="1">
        <v>40982</v>
      </c>
    </row>
    <row r="26018" spans="1:18" x14ac:dyDescent="0.2">
      <c r="A26018" t="s">
        <v>91135</v>
      </c>
      <c r="B26018" t="s">
        <v>91136</v>
      </c>
      <c r="C26018" t="s">
        <v>91137</v>
      </c>
      <c r="D26018" t="s">
        <v>285</v>
      </c>
      <c r="E26018">
        <v>100000</v>
      </c>
      <c r="F26018" t="s">
        <v>18</v>
      </c>
      <c r="K26018">
        <v>1</v>
      </c>
      <c r="L26018" s="1">
        <v>41764</v>
      </c>
      <c r="M26018" s="1">
        <v>42038</v>
      </c>
      <c r="N26018" s="1">
        <v>42038</v>
      </c>
    </row>
    <row r="26019" spans="1:18" x14ac:dyDescent="0.2">
      <c r="A26019" t="s">
        <v>91138</v>
      </c>
      <c r="B26019" t="s">
        <v>91139</v>
      </c>
      <c r="C26019" t="s">
        <v>91140</v>
      </c>
      <c r="D26019" t="s">
        <v>91141</v>
      </c>
      <c r="E26019">
        <v>3550000</v>
      </c>
      <c r="F26019" t="s">
        <v>18</v>
      </c>
      <c r="G26019" t="s">
        <v>25</v>
      </c>
      <c r="H26019" t="s">
        <v>135</v>
      </c>
      <c r="I26019" t="s">
        <v>136</v>
      </c>
      <c r="J26019" t="s">
        <v>1114</v>
      </c>
      <c r="K26019">
        <v>4</v>
      </c>
      <c r="L26019" s="1">
        <v>40603</v>
      </c>
      <c r="M26019" s="1">
        <v>40947</v>
      </c>
      <c r="N26019" s="1">
        <v>41849</v>
      </c>
    </row>
    <row r="26020" spans="1:18" x14ac:dyDescent="0.2">
      <c r="A26020" t="s">
        <v>91142</v>
      </c>
      <c r="B26020" t="s">
        <v>91143</v>
      </c>
      <c r="C26020" t="s">
        <v>91144</v>
      </c>
      <c r="D26020" t="s">
        <v>317</v>
      </c>
      <c r="E26020">
        <v>4000000</v>
      </c>
      <c r="F26020" t="s">
        <v>18</v>
      </c>
      <c r="G26020" t="s">
        <v>19</v>
      </c>
      <c r="H26020">
        <v>19</v>
      </c>
      <c r="I26020" t="s">
        <v>474</v>
      </c>
      <c r="J26020" t="s">
        <v>11966</v>
      </c>
      <c r="K26020">
        <v>1</v>
      </c>
      <c r="L26020" s="1">
        <v>41640</v>
      </c>
      <c r="M26020" s="1">
        <v>42175</v>
      </c>
      <c r="N26020" s="1">
        <v>42175</v>
      </c>
    </row>
    <row r="26021" spans="1:18" x14ac:dyDescent="0.2">
      <c r="A26021" t="s">
        <v>91145</v>
      </c>
      <c r="B26021" t="s">
        <v>91146</v>
      </c>
      <c r="C26021" t="s">
        <v>91147</v>
      </c>
      <c r="D26021" t="s">
        <v>91148</v>
      </c>
      <c r="E26021">
        <v>1000000</v>
      </c>
      <c r="F26021" t="s">
        <v>18</v>
      </c>
      <c r="G26021" t="s">
        <v>128</v>
      </c>
      <c r="H26021" t="s">
        <v>129</v>
      </c>
      <c r="I26021" t="s">
        <v>130</v>
      </c>
      <c r="J26021" t="s">
        <v>130</v>
      </c>
      <c r="K26021">
        <v>1</v>
      </c>
      <c r="L26021" s="1">
        <v>41579</v>
      </c>
      <c r="M26021" s="1">
        <v>41780</v>
      </c>
      <c r="N26021" s="1">
        <v>41780</v>
      </c>
    </row>
    <row r="26022" spans="1:18" x14ac:dyDescent="0.2">
      <c r="A26022" t="s">
        <v>91149</v>
      </c>
      <c r="B26022" t="s">
        <v>91150</v>
      </c>
      <c r="C26022" t="s">
        <v>91151</v>
      </c>
      <c r="D26022" t="s">
        <v>2479</v>
      </c>
      <c r="E26022">
        <v>3500000</v>
      </c>
      <c r="F26022" t="s">
        <v>18</v>
      </c>
      <c r="G26022" t="s">
        <v>25</v>
      </c>
      <c r="H26022" t="s">
        <v>380</v>
      </c>
      <c r="I26022" t="s">
        <v>381</v>
      </c>
      <c r="J26022" t="s">
        <v>381</v>
      </c>
      <c r="K26022">
        <v>2</v>
      </c>
      <c r="L26022" s="1">
        <v>39083</v>
      </c>
      <c r="M26022" s="1">
        <v>41894</v>
      </c>
      <c r="N26022" s="1">
        <v>41942</v>
      </c>
    </row>
    <row r="26023" spans="1:18" x14ac:dyDescent="0.2">
      <c r="A26023" t="s">
        <v>91152</v>
      </c>
      <c r="B26023" t="s">
        <v>91153</v>
      </c>
      <c r="C26023" t="s">
        <v>91154</v>
      </c>
      <c r="D26023" t="s">
        <v>285</v>
      </c>
      <c r="E26023">
        <v>250000</v>
      </c>
      <c r="F26023" t="s">
        <v>18</v>
      </c>
      <c r="G26023" t="s">
        <v>25</v>
      </c>
      <c r="H26023" t="s">
        <v>64</v>
      </c>
      <c r="I26023" t="s">
        <v>65</v>
      </c>
      <c r="J26023" t="s">
        <v>236</v>
      </c>
      <c r="K26023">
        <v>1</v>
      </c>
      <c r="L26023" s="1">
        <v>41275</v>
      </c>
      <c r="M26023" s="1">
        <v>41533</v>
      </c>
      <c r="N26023" s="1">
        <v>41533</v>
      </c>
    </row>
    <row r="26024" spans="1:18" x14ac:dyDescent="0.2">
      <c r="A26024" t="s">
        <v>91155</v>
      </c>
      <c r="B26024" t="s">
        <v>91156</v>
      </c>
      <c r="C26024" t="s">
        <v>91157</v>
      </c>
      <c r="D26024" t="s">
        <v>91158</v>
      </c>
      <c r="E26024">
        <v>1157500</v>
      </c>
      <c r="F26024" t="s">
        <v>18</v>
      </c>
      <c r="G26024" t="s">
        <v>25</v>
      </c>
      <c r="H26024" t="s">
        <v>106</v>
      </c>
      <c r="I26024" t="s">
        <v>107</v>
      </c>
      <c r="J26024" t="s">
        <v>108</v>
      </c>
      <c r="K26024">
        <v>6</v>
      </c>
      <c r="L26024" s="1">
        <v>40909</v>
      </c>
      <c r="M26024" s="1">
        <v>41214</v>
      </c>
      <c r="N26024" s="1">
        <v>41907</v>
      </c>
    </row>
    <row r="26025" spans="1:18" x14ac:dyDescent="0.2">
      <c r="A26025" t="s">
        <v>91159</v>
      </c>
      <c r="B26025" t="s">
        <v>91160</v>
      </c>
      <c r="C26025" t="s">
        <v>91161</v>
      </c>
      <c r="D26025" t="s">
        <v>91162</v>
      </c>
      <c r="E26025">
        <v>14500000</v>
      </c>
      <c r="F26025" t="s">
        <v>689</v>
      </c>
      <c r="G26025" t="s">
        <v>25</v>
      </c>
      <c r="H26025" t="s">
        <v>142</v>
      </c>
      <c r="I26025" t="s">
        <v>143</v>
      </c>
      <c r="J26025" t="s">
        <v>469</v>
      </c>
      <c r="K26025">
        <v>1</v>
      </c>
      <c r="L26025" s="1">
        <v>36161</v>
      </c>
      <c r="M26025" s="1">
        <v>38128</v>
      </c>
      <c r="N26025" s="1">
        <v>38128</v>
      </c>
    </row>
    <row r="26026" spans="1:18" x14ac:dyDescent="0.2">
      <c r="A26026" t="s">
        <v>91163</v>
      </c>
      <c r="B26026" t="s">
        <v>91164</v>
      </c>
      <c r="C26026" t="s">
        <v>91165</v>
      </c>
      <c r="D26026" t="s">
        <v>285</v>
      </c>
      <c r="E26026">
        <v>139500000</v>
      </c>
      <c r="F26026" t="s">
        <v>18</v>
      </c>
      <c r="G26026" t="s">
        <v>19</v>
      </c>
      <c r="H26026">
        <v>16</v>
      </c>
      <c r="I26026" t="s">
        <v>20</v>
      </c>
      <c r="J26026" t="s">
        <v>20</v>
      </c>
      <c r="K26026">
        <v>4</v>
      </c>
      <c r="L26026" s="1">
        <v>41067</v>
      </c>
      <c r="M26026" s="1">
        <v>41429</v>
      </c>
      <c r="N26026" s="1">
        <v>41962</v>
      </c>
    </row>
    <row r="26027" spans="1:18" x14ac:dyDescent="0.2">
      <c r="A26027" t="s">
        <v>91166</v>
      </c>
      <c r="B26027" t="s">
        <v>91167</v>
      </c>
      <c r="C26027" t="s">
        <v>91168</v>
      </c>
      <c r="D26027" t="s">
        <v>91169</v>
      </c>
      <c r="E26027">
        <v>1000000</v>
      </c>
      <c r="F26027" t="s">
        <v>18</v>
      </c>
      <c r="G26027" t="s">
        <v>347</v>
      </c>
      <c r="H26027">
        <v>11</v>
      </c>
      <c r="I26027" t="s">
        <v>15347</v>
      </c>
      <c r="J26027" t="s">
        <v>15347</v>
      </c>
      <c r="K26027">
        <v>1</v>
      </c>
      <c r="L26027" s="1">
        <v>39814</v>
      </c>
      <c r="M26027" s="1">
        <v>42046</v>
      </c>
      <c r="N26027" s="1">
        <v>42046</v>
      </c>
    </row>
    <row r="26028" spans="1:18" x14ac:dyDescent="0.2">
      <c r="A26028" t="s">
        <v>91170</v>
      </c>
      <c r="B26028" t="s">
        <v>91171</v>
      </c>
      <c r="C26028" t="s">
        <v>91172</v>
      </c>
      <c r="D26028" t="s">
        <v>91173</v>
      </c>
      <c r="E26028">
        <v>25000</v>
      </c>
      <c r="F26028" t="s">
        <v>18</v>
      </c>
      <c r="G26028" t="s">
        <v>25</v>
      </c>
      <c r="H26028" t="s">
        <v>286</v>
      </c>
      <c r="I26028" t="s">
        <v>578</v>
      </c>
      <c r="J26028" t="s">
        <v>578</v>
      </c>
      <c r="K26028">
        <v>1</v>
      </c>
      <c r="L26028" s="1">
        <v>41609</v>
      </c>
      <c r="M26028" s="1">
        <v>42053</v>
      </c>
      <c r="N26028" s="1">
        <v>42053</v>
      </c>
    </row>
    <row r="26029" spans="1:18" hidden="1" x14ac:dyDescent="0.2">
      <c r="A26029" t="s">
        <v>91174</v>
      </c>
      <c r="B26029" t="s">
        <v>91175</v>
      </c>
      <c r="C26029" t="s">
        <v>91176</v>
      </c>
      <c r="D26029" t="s">
        <v>1247</v>
      </c>
      <c r="E26029">
        <v>2200000</v>
      </c>
      <c r="F26029" t="s">
        <v>18</v>
      </c>
      <c r="G26029" t="s">
        <v>25</v>
      </c>
      <c r="H26029" t="s">
        <v>286</v>
      </c>
      <c r="I26029" t="s">
        <v>578</v>
      </c>
      <c r="J26029" t="s">
        <v>578</v>
      </c>
      <c r="K26029">
        <v>1</v>
      </c>
      <c r="M26029" s="1">
        <v>40974</v>
      </c>
      <c r="N26029" s="1">
        <v>40974</v>
      </c>
      <c r="O26029"/>
      <c r="P26029"/>
      <c r="Q26029"/>
      <c r="R26029"/>
    </row>
    <row r="26030" spans="1:18" x14ac:dyDescent="0.2">
      <c r="A26030" t="s">
        <v>91177</v>
      </c>
      <c r="B26030" t="s">
        <v>91178</v>
      </c>
      <c r="C26030" t="s">
        <v>91179</v>
      </c>
      <c r="D26030" t="s">
        <v>94</v>
      </c>
      <c r="E26030">
        <v>400000</v>
      </c>
      <c r="F26030" t="s">
        <v>18</v>
      </c>
      <c r="G26030" t="s">
        <v>25</v>
      </c>
      <c r="H26030" t="s">
        <v>286</v>
      </c>
      <c r="I26030" t="s">
        <v>578</v>
      </c>
      <c r="J26030" t="s">
        <v>578</v>
      </c>
      <c r="K26030">
        <v>1</v>
      </c>
      <c r="L26030" s="1">
        <v>40544</v>
      </c>
      <c r="M26030" s="1">
        <v>40697</v>
      </c>
      <c r="N26030" s="1">
        <v>40697</v>
      </c>
    </row>
    <row r="26031" spans="1:18" x14ac:dyDescent="0.2">
      <c r="A26031" t="s">
        <v>91180</v>
      </c>
      <c r="B26031" t="s">
        <v>91181</v>
      </c>
      <c r="C26031" t="s">
        <v>91182</v>
      </c>
      <c r="D26031" t="s">
        <v>90377</v>
      </c>
      <c r="E26031">
        <v>300000</v>
      </c>
      <c r="F26031" t="s">
        <v>18</v>
      </c>
      <c r="G26031" t="s">
        <v>25</v>
      </c>
      <c r="K26031">
        <v>1</v>
      </c>
      <c r="L26031" s="1">
        <v>41565</v>
      </c>
      <c r="M26031" s="1">
        <v>41730</v>
      </c>
      <c r="N26031" s="1">
        <v>41730</v>
      </c>
    </row>
    <row r="26032" spans="1:18" x14ac:dyDescent="0.2">
      <c r="A26032" t="s">
        <v>91183</v>
      </c>
      <c r="B26032" t="s">
        <v>91184</v>
      </c>
      <c r="C26032" t="s">
        <v>91185</v>
      </c>
      <c r="D26032" t="s">
        <v>91186</v>
      </c>
      <c r="E26032">
        <v>213600000</v>
      </c>
      <c r="F26032" t="s">
        <v>18</v>
      </c>
      <c r="G26032" t="s">
        <v>25</v>
      </c>
      <c r="H26032" t="s">
        <v>64</v>
      </c>
      <c r="I26032" t="s">
        <v>65</v>
      </c>
      <c r="J26032" t="s">
        <v>271</v>
      </c>
      <c r="K26032">
        <v>4</v>
      </c>
      <c r="L26032" s="1">
        <v>39814</v>
      </c>
      <c r="M26032" s="1">
        <v>40493</v>
      </c>
      <c r="N26032" s="1">
        <v>41913</v>
      </c>
    </row>
    <row r="26033" spans="1:18" x14ac:dyDescent="0.2">
      <c r="A26033" t="s">
        <v>91187</v>
      </c>
      <c r="B26033" t="s">
        <v>91188</v>
      </c>
      <c r="C26033" t="s">
        <v>91189</v>
      </c>
      <c r="D26033" t="s">
        <v>91190</v>
      </c>
      <c r="E26033">
        <v>1200000</v>
      </c>
      <c r="F26033" t="s">
        <v>18</v>
      </c>
      <c r="G26033" t="s">
        <v>25</v>
      </c>
      <c r="H26033" t="s">
        <v>64</v>
      </c>
      <c r="I26033" t="s">
        <v>95</v>
      </c>
      <c r="J26033" t="s">
        <v>5433</v>
      </c>
      <c r="K26033">
        <v>1</v>
      </c>
      <c r="L26033" s="1">
        <v>41699</v>
      </c>
      <c r="M26033" s="1">
        <v>41865</v>
      </c>
      <c r="N26033" s="1">
        <v>41865</v>
      </c>
    </row>
    <row r="26034" spans="1:18" x14ac:dyDescent="0.2">
      <c r="A26034" t="s">
        <v>91191</v>
      </c>
      <c r="B26034" t="s">
        <v>91192</v>
      </c>
      <c r="C26034" t="s">
        <v>91193</v>
      </c>
      <c r="D26034" t="s">
        <v>91194</v>
      </c>
      <c r="E26034">
        <v>17300000</v>
      </c>
      <c r="F26034" t="s">
        <v>18</v>
      </c>
      <c r="G26034" t="s">
        <v>25</v>
      </c>
      <c r="H26034" t="s">
        <v>64</v>
      </c>
      <c r="I26034" t="s">
        <v>65</v>
      </c>
      <c r="J26034" t="s">
        <v>71</v>
      </c>
      <c r="K26034">
        <v>4</v>
      </c>
      <c r="L26034" s="1">
        <v>40617</v>
      </c>
      <c r="M26034" s="1">
        <v>41244</v>
      </c>
      <c r="N26034" s="1">
        <v>42327</v>
      </c>
    </row>
    <row r="26035" spans="1:18" hidden="1" x14ac:dyDescent="0.2">
      <c r="A26035" t="s">
        <v>91195</v>
      </c>
      <c r="B26035" t="s">
        <v>91196</v>
      </c>
      <c r="C26035" t="s">
        <v>91197</v>
      </c>
      <c r="D26035" t="s">
        <v>933</v>
      </c>
      <c r="E26035" t="s">
        <v>43</v>
      </c>
      <c r="F26035" t="s">
        <v>18</v>
      </c>
      <c r="G26035" t="s">
        <v>25</v>
      </c>
      <c r="H26035" t="s">
        <v>64</v>
      </c>
      <c r="I26035" t="s">
        <v>65</v>
      </c>
      <c r="J26035" t="s">
        <v>1402</v>
      </c>
      <c r="K26035">
        <v>1</v>
      </c>
      <c r="M26035" s="1">
        <v>41640</v>
      </c>
      <c r="N26035" s="1">
        <v>41640</v>
      </c>
      <c r="O26035"/>
      <c r="P26035"/>
      <c r="Q26035"/>
      <c r="R26035"/>
    </row>
    <row r="26036" spans="1:18" x14ac:dyDescent="0.2">
      <c r="A26036" t="s">
        <v>91198</v>
      </c>
      <c r="B26036" t="s">
        <v>91199</v>
      </c>
      <c r="C26036" t="s">
        <v>91200</v>
      </c>
      <c r="D26036" t="s">
        <v>91201</v>
      </c>
      <c r="E26036">
        <v>220000</v>
      </c>
      <c r="F26036" t="s">
        <v>18</v>
      </c>
      <c r="G26036" t="s">
        <v>25</v>
      </c>
      <c r="H26036" t="s">
        <v>64</v>
      </c>
      <c r="I26036" t="s">
        <v>95</v>
      </c>
      <c r="J26036" t="s">
        <v>376</v>
      </c>
      <c r="K26036">
        <v>2</v>
      </c>
      <c r="L26036" s="1">
        <v>40939</v>
      </c>
      <c r="M26036" s="1">
        <v>40988</v>
      </c>
      <c r="N26036" s="1">
        <v>41693</v>
      </c>
    </row>
    <row r="26037" spans="1:18" hidden="1" x14ac:dyDescent="0.2">
      <c r="A26037" t="s">
        <v>91202</v>
      </c>
      <c r="B26037" t="s">
        <v>91203</v>
      </c>
      <c r="C26037" t="s">
        <v>91204</v>
      </c>
      <c r="D26037" t="s">
        <v>1289</v>
      </c>
      <c r="E26037" t="s">
        <v>43</v>
      </c>
      <c r="F26037" t="s">
        <v>18</v>
      </c>
      <c r="G26037" t="s">
        <v>25</v>
      </c>
      <c r="H26037" t="s">
        <v>89</v>
      </c>
      <c r="I26037" t="s">
        <v>3569</v>
      </c>
      <c r="J26037" t="s">
        <v>25211</v>
      </c>
      <c r="K26037">
        <v>1</v>
      </c>
      <c r="L26037" s="1">
        <v>41813</v>
      </c>
      <c r="M26037" s="1">
        <v>41822</v>
      </c>
      <c r="N26037" s="1">
        <v>41822</v>
      </c>
      <c r="O26037"/>
      <c r="P26037"/>
      <c r="Q26037"/>
      <c r="R26037"/>
    </row>
    <row r="26038" spans="1:18" hidden="1" x14ac:dyDescent="0.2">
      <c r="A26038" t="s">
        <v>91205</v>
      </c>
      <c r="B26038" t="s">
        <v>91206</v>
      </c>
      <c r="C26038" t="s">
        <v>91207</v>
      </c>
      <c r="D26038" t="s">
        <v>11771</v>
      </c>
      <c r="E26038">
        <v>1000000</v>
      </c>
      <c r="F26038" t="s">
        <v>18</v>
      </c>
      <c r="G26038" t="s">
        <v>25</v>
      </c>
      <c r="H26038" t="s">
        <v>286</v>
      </c>
      <c r="I26038" t="s">
        <v>1030</v>
      </c>
      <c r="J26038" t="s">
        <v>1030</v>
      </c>
      <c r="K26038">
        <v>1</v>
      </c>
      <c r="M26038" s="1">
        <v>41458</v>
      </c>
      <c r="N26038" s="1">
        <v>41458</v>
      </c>
      <c r="O26038"/>
      <c r="P26038"/>
      <c r="Q26038"/>
      <c r="R26038"/>
    </row>
    <row r="26039" spans="1:18" x14ac:dyDescent="0.2">
      <c r="A26039" t="s">
        <v>91208</v>
      </c>
      <c r="B26039" t="s">
        <v>91209</v>
      </c>
      <c r="C26039" t="s">
        <v>91210</v>
      </c>
      <c r="D26039" t="s">
        <v>39305</v>
      </c>
      <c r="E26039">
        <v>22300000</v>
      </c>
      <c r="F26039" t="s">
        <v>113</v>
      </c>
      <c r="G26039" t="s">
        <v>25</v>
      </c>
      <c r="H26039" t="s">
        <v>106</v>
      </c>
      <c r="I26039" t="s">
        <v>107</v>
      </c>
      <c r="J26039" t="s">
        <v>5335</v>
      </c>
      <c r="K26039">
        <v>3</v>
      </c>
      <c r="L26039" s="1">
        <v>40118</v>
      </c>
      <c r="M26039" s="1">
        <v>40422</v>
      </c>
      <c r="N26039" s="1">
        <v>41542</v>
      </c>
    </row>
    <row r="26040" spans="1:18" x14ac:dyDescent="0.2">
      <c r="A26040" t="s">
        <v>91211</v>
      </c>
      <c r="B26040" t="s">
        <v>91212</v>
      </c>
      <c r="C26040" t="s">
        <v>91213</v>
      </c>
      <c r="D26040" t="s">
        <v>718</v>
      </c>
      <c r="E26040">
        <v>4714510</v>
      </c>
      <c r="F26040" t="s">
        <v>18</v>
      </c>
      <c r="G26040" t="s">
        <v>37</v>
      </c>
      <c r="H26040">
        <v>23</v>
      </c>
      <c r="I26040" t="s">
        <v>182</v>
      </c>
      <c r="J26040" t="s">
        <v>182</v>
      </c>
      <c r="K26040">
        <v>2</v>
      </c>
      <c r="L26040" s="1">
        <v>39264</v>
      </c>
      <c r="M26040" s="1">
        <v>41061</v>
      </c>
      <c r="N26040" s="1">
        <v>41609</v>
      </c>
    </row>
    <row r="26041" spans="1:18" x14ac:dyDescent="0.2">
      <c r="A26041" t="s">
        <v>91214</v>
      </c>
      <c r="B26041" t="s">
        <v>91215</v>
      </c>
      <c r="C26041" t="s">
        <v>91216</v>
      </c>
      <c r="D26041" t="s">
        <v>91217</v>
      </c>
      <c r="E26041">
        <v>11000000</v>
      </c>
      <c r="F26041" t="s">
        <v>18</v>
      </c>
      <c r="G26041" t="s">
        <v>25</v>
      </c>
      <c r="H26041" t="s">
        <v>106</v>
      </c>
      <c r="I26041" t="s">
        <v>107</v>
      </c>
      <c r="J26041" t="s">
        <v>108</v>
      </c>
      <c r="K26041">
        <v>3</v>
      </c>
      <c r="L26041" s="1">
        <v>39484</v>
      </c>
      <c r="M26041" s="1">
        <v>39479</v>
      </c>
      <c r="N26041" s="1">
        <v>40091</v>
      </c>
    </row>
    <row r="26042" spans="1:18" hidden="1" x14ac:dyDescent="0.2">
      <c r="A26042" t="s">
        <v>91218</v>
      </c>
      <c r="B26042" t="s">
        <v>91219</v>
      </c>
      <c r="C26042" t="s">
        <v>91220</v>
      </c>
      <c r="E26042" t="s">
        <v>43</v>
      </c>
      <c r="F26042" t="s">
        <v>18</v>
      </c>
      <c r="G26042" t="s">
        <v>128</v>
      </c>
      <c r="H26042" t="s">
        <v>129</v>
      </c>
      <c r="I26042" t="s">
        <v>130</v>
      </c>
      <c r="J26042" t="s">
        <v>130</v>
      </c>
      <c r="K26042">
        <v>1</v>
      </c>
      <c r="M26042" s="1">
        <v>41974</v>
      </c>
      <c r="N26042" s="1">
        <v>41974</v>
      </c>
      <c r="O26042"/>
      <c r="P26042"/>
      <c r="Q26042"/>
      <c r="R26042"/>
    </row>
    <row r="26043" spans="1:18" hidden="1" x14ac:dyDescent="0.2">
      <c r="A26043" t="s">
        <v>91221</v>
      </c>
      <c r="B26043" t="s">
        <v>91222</v>
      </c>
      <c r="C26043" t="s">
        <v>91223</v>
      </c>
      <c r="D26043" t="s">
        <v>70</v>
      </c>
      <c r="E26043" t="s">
        <v>43</v>
      </c>
      <c r="F26043" t="s">
        <v>18</v>
      </c>
      <c r="K26043">
        <v>1</v>
      </c>
      <c r="M26043" s="1">
        <v>41213</v>
      </c>
      <c r="N26043" s="1">
        <v>41213</v>
      </c>
      <c r="O26043"/>
      <c r="P26043"/>
      <c r="Q26043"/>
      <c r="R26043"/>
    </row>
    <row r="26044" spans="1:18" hidden="1" x14ac:dyDescent="0.2">
      <c r="A26044" t="s">
        <v>91224</v>
      </c>
      <c r="B26044" t="s">
        <v>91225</v>
      </c>
      <c r="C26044" t="s">
        <v>91226</v>
      </c>
      <c r="D26044" t="s">
        <v>91227</v>
      </c>
      <c r="E26044">
        <v>1500000</v>
      </c>
      <c r="F26044" t="s">
        <v>207</v>
      </c>
      <c r="K26044">
        <v>1</v>
      </c>
      <c r="M26044" s="1">
        <v>42297</v>
      </c>
      <c r="N26044" s="1">
        <v>42297</v>
      </c>
      <c r="O26044"/>
      <c r="P26044"/>
      <c r="Q26044"/>
      <c r="R26044"/>
    </row>
    <row r="26045" spans="1:18" x14ac:dyDescent="0.2">
      <c r="A26045" t="s">
        <v>91228</v>
      </c>
      <c r="B26045" t="s">
        <v>91229</v>
      </c>
      <c r="C26045" t="s">
        <v>91230</v>
      </c>
      <c r="D26045" t="s">
        <v>33822</v>
      </c>
      <c r="E26045">
        <v>195000</v>
      </c>
      <c r="F26045" t="s">
        <v>18</v>
      </c>
      <c r="G26045" t="s">
        <v>25</v>
      </c>
      <c r="H26045" t="s">
        <v>485</v>
      </c>
      <c r="I26045" t="s">
        <v>905</v>
      </c>
      <c r="J26045" t="s">
        <v>3500</v>
      </c>
      <c r="K26045">
        <v>1</v>
      </c>
      <c r="L26045" s="1">
        <v>41941</v>
      </c>
      <c r="M26045" s="1">
        <v>41913</v>
      </c>
      <c r="N26045" s="1">
        <v>41913</v>
      </c>
    </row>
    <row r="26046" spans="1:18" x14ac:dyDescent="0.2">
      <c r="A26046" t="s">
        <v>91231</v>
      </c>
      <c r="B26046" t="s">
        <v>91232</v>
      </c>
      <c r="C26046" t="s">
        <v>91233</v>
      </c>
      <c r="D26046" t="s">
        <v>2361</v>
      </c>
      <c r="E26046">
        <v>2000000</v>
      </c>
      <c r="F26046" t="s">
        <v>18</v>
      </c>
      <c r="G26046" t="s">
        <v>25</v>
      </c>
      <c r="H26046" t="s">
        <v>106</v>
      </c>
      <c r="I26046" t="s">
        <v>107</v>
      </c>
      <c r="J26046" t="s">
        <v>5335</v>
      </c>
      <c r="K26046">
        <v>1</v>
      </c>
      <c r="L26046" s="1">
        <v>38718</v>
      </c>
      <c r="M26046" s="1">
        <v>41899</v>
      </c>
      <c r="N26046" s="1">
        <v>41899</v>
      </c>
    </row>
    <row r="26047" spans="1:18" x14ac:dyDescent="0.2">
      <c r="A26047" t="s">
        <v>91234</v>
      </c>
      <c r="B26047" t="s">
        <v>91235</v>
      </c>
      <c r="C26047" t="s">
        <v>91236</v>
      </c>
      <c r="D26047" t="s">
        <v>91237</v>
      </c>
      <c r="E26047">
        <v>400000</v>
      </c>
      <c r="F26047" t="s">
        <v>18</v>
      </c>
      <c r="G26047" t="s">
        <v>25</v>
      </c>
      <c r="H26047" t="s">
        <v>158</v>
      </c>
      <c r="I26047" t="s">
        <v>244</v>
      </c>
      <c r="J26047" t="s">
        <v>244</v>
      </c>
      <c r="K26047">
        <v>2</v>
      </c>
      <c r="L26047" s="1">
        <v>41791</v>
      </c>
      <c r="M26047" s="1">
        <v>41944</v>
      </c>
      <c r="N26047" s="1">
        <v>42052</v>
      </c>
    </row>
    <row r="26048" spans="1:18" x14ac:dyDescent="0.2">
      <c r="A26048" t="s">
        <v>91238</v>
      </c>
      <c r="B26048" t="s">
        <v>91239</v>
      </c>
      <c r="C26048" t="s">
        <v>91240</v>
      </c>
      <c r="D26048" t="s">
        <v>91241</v>
      </c>
      <c r="E26048">
        <v>300000</v>
      </c>
      <c r="F26048" t="s">
        <v>18</v>
      </c>
      <c r="G26048" t="s">
        <v>25</v>
      </c>
      <c r="H26048" t="s">
        <v>64</v>
      </c>
      <c r="I26048" t="s">
        <v>11230</v>
      </c>
      <c r="J26048" t="s">
        <v>91242</v>
      </c>
      <c r="K26048">
        <v>1</v>
      </c>
      <c r="L26048" s="1">
        <v>39558</v>
      </c>
      <c r="M26048" s="1">
        <v>40373</v>
      </c>
      <c r="N26048" s="1">
        <v>40373</v>
      </c>
    </row>
    <row r="26049" spans="1:18" x14ac:dyDescent="0.2">
      <c r="A26049" t="s">
        <v>91243</v>
      </c>
      <c r="B26049" t="s">
        <v>91244</v>
      </c>
      <c r="C26049" t="s">
        <v>91245</v>
      </c>
      <c r="D26049" t="s">
        <v>36</v>
      </c>
      <c r="E26049">
        <v>75000000</v>
      </c>
      <c r="F26049" t="s">
        <v>113</v>
      </c>
      <c r="G26049" t="s">
        <v>25</v>
      </c>
      <c r="H26049" t="s">
        <v>644</v>
      </c>
      <c r="I26049" t="s">
        <v>645</v>
      </c>
      <c r="J26049" t="s">
        <v>645</v>
      </c>
      <c r="K26049">
        <v>2</v>
      </c>
      <c r="L26049" s="1">
        <v>36161</v>
      </c>
      <c r="M26049" s="1">
        <v>36691</v>
      </c>
      <c r="N26049" s="1">
        <v>39183</v>
      </c>
    </row>
    <row r="26050" spans="1:18" x14ac:dyDescent="0.2">
      <c r="A26050" t="s">
        <v>91246</v>
      </c>
      <c r="B26050" t="s">
        <v>91247</v>
      </c>
      <c r="C26050" t="s">
        <v>91248</v>
      </c>
      <c r="D26050" t="s">
        <v>264</v>
      </c>
      <c r="E26050">
        <v>40000000</v>
      </c>
      <c r="F26050" t="s">
        <v>207</v>
      </c>
      <c r="G26050" t="s">
        <v>25</v>
      </c>
      <c r="H26050" t="s">
        <v>106</v>
      </c>
      <c r="I26050" t="s">
        <v>107</v>
      </c>
      <c r="J26050" t="s">
        <v>108</v>
      </c>
      <c r="K26050">
        <v>1</v>
      </c>
      <c r="L26050" s="1">
        <v>38353</v>
      </c>
      <c r="M26050" s="1">
        <v>40463</v>
      </c>
      <c r="N26050" s="1">
        <v>40463</v>
      </c>
    </row>
    <row r="26051" spans="1:18" x14ac:dyDescent="0.2">
      <c r="A26051" t="s">
        <v>91249</v>
      </c>
      <c r="B26051" t="s">
        <v>91250</v>
      </c>
      <c r="C26051" t="s">
        <v>91251</v>
      </c>
      <c r="D26051" t="s">
        <v>42</v>
      </c>
      <c r="E26051">
        <v>40000</v>
      </c>
      <c r="F26051" t="s">
        <v>18</v>
      </c>
      <c r="G26051" t="s">
        <v>76</v>
      </c>
      <c r="H26051">
        <v>12</v>
      </c>
      <c r="I26051" t="s">
        <v>77</v>
      </c>
      <c r="J26051" t="s">
        <v>77</v>
      </c>
      <c r="K26051">
        <v>1</v>
      </c>
      <c r="L26051" s="1">
        <v>40179</v>
      </c>
      <c r="M26051" s="1">
        <v>40948</v>
      </c>
      <c r="N26051" s="1">
        <v>40948</v>
      </c>
    </row>
    <row r="26052" spans="1:18" hidden="1" x14ac:dyDescent="0.2">
      <c r="A26052" t="s">
        <v>91252</v>
      </c>
      <c r="B26052" t="s">
        <v>91253</v>
      </c>
      <c r="C26052" t="s">
        <v>91254</v>
      </c>
      <c r="D26052" t="s">
        <v>16851</v>
      </c>
      <c r="E26052" t="s">
        <v>43</v>
      </c>
      <c r="F26052" t="s">
        <v>18</v>
      </c>
      <c r="G26052" t="s">
        <v>57</v>
      </c>
      <c r="H26052" t="s">
        <v>4487</v>
      </c>
      <c r="I26052" t="s">
        <v>6236</v>
      </c>
      <c r="J26052" t="s">
        <v>6236</v>
      </c>
      <c r="K26052">
        <v>1</v>
      </c>
      <c r="M26052" s="1">
        <v>41298</v>
      </c>
      <c r="N26052" s="1">
        <v>41298</v>
      </c>
      <c r="O26052"/>
      <c r="P26052"/>
      <c r="Q26052"/>
      <c r="R26052"/>
    </row>
    <row r="26053" spans="1:18" x14ac:dyDescent="0.2">
      <c r="A26053" t="s">
        <v>91255</v>
      </c>
      <c r="B26053" t="s">
        <v>91256</v>
      </c>
      <c r="C26053" t="s">
        <v>91257</v>
      </c>
      <c r="D26053" t="s">
        <v>91258</v>
      </c>
      <c r="E26053">
        <v>232866.22089999999</v>
      </c>
      <c r="F26053" t="s">
        <v>18</v>
      </c>
      <c r="G26053" t="s">
        <v>128</v>
      </c>
      <c r="H26053" t="s">
        <v>129</v>
      </c>
      <c r="I26053" t="s">
        <v>130</v>
      </c>
      <c r="J26053" t="s">
        <v>130</v>
      </c>
      <c r="K26053">
        <v>1</v>
      </c>
      <c r="L26053" s="1">
        <v>41850</v>
      </c>
      <c r="M26053" s="1">
        <v>42226</v>
      </c>
      <c r="N26053" s="1">
        <v>42226</v>
      </c>
    </row>
    <row r="26054" spans="1:18" hidden="1" x14ac:dyDescent="0.2">
      <c r="A26054" t="s">
        <v>91259</v>
      </c>
      <c r="B26054" t="s">
        <v>91260</v>
      </c>
      <c r="C26054" t="s">
        <v>91261</v>
      </c>
      <c r="D26054" t="s">
        <v>91262</v>
      </c>
      <c r="E26054" t="s">
        <v>43</v>
      </c>
      <c r="F26054" t="s">
        <v>18</v>
      </c>
      <c r="K26054">
        <v>1</v>
      </c>
      <c r="L26054" s="1">
        <v>40909</v>
      </c>
      <c r="M26054" s="1">
        <v>41418</v>
      </c>
      <c r="N26054" s="1">
        <v>41418</v>
      </c>
      <c r="O26054"/>
      <c r="P26054"/>
      <c r="Q26054"/>
      <c r="R26054"/>
    </row>
    <row r="26055" spans="1:18" x14ac:dyDescent="0.2">
      <c r="A26055" t="s">
        <v>91263</v>
      </c>
      <c r="B26055" t="s">
        <v>91264</v>
      </c>
      <c r="C26055" t="s">
        <v>91265</v>
      </c>
      <c r="D26055" t="s">
        <v>2762</v>
      </c>
      <c r="E26055">
        <v>5658647</v>
      </c>
      <c r="F26055" t="s">
        <v>18</v>
      </c>
      <c r="G26055" t="s">
        <v>165</v>
      </c>
      <c r="H26055" t="s">
        <v>166</v>
      </c>
      <c r="I26055" t="s">
        <v>167</v>
      </c>
      <c r="J26055" t="s">
        <v>167</v>
      </c>
      <c r="K26055">
        <v>1</v>
      </c>
      <c r="L26055" s="1">
        <v>36892</v>
      </c>
      <c r="M26055" s="1">
        <v>42173</v>
      </c>
      <c r="N26055" s="1">
        <v>42173</v>
      </c>
    </row>
    <row r="26056" spans="1:18" hidden="1" x14ac:dyDescent="0.2">
      <c r="A26056" t="s">
        <v>91266</v>
      </c>
      <c r="B26056" t="s">
        <v>91267</v>
      </c>
      <c r="C26056" t="s">
        <v>91268</v>
      </c>
      <c r="D26056" t="s">
        <v>91269</v>
      </c>
      <c r="E26056">
        <v>1500000</v>
      </c>
      <c r="F26056" t="s">
        <v>207</v>
      </c>
      <c r="K26056">
        <v>1</v>
      </c>
      <c r="M26056" s="1">
        <v>41765</v>
      </c>
      <c r="N26056" s="1">
        <v>41765</v>
      </c>
      <c r="O26056"/>
      <c r="P26056"/>
      <c r="Q26056"/>
      <c r="R26056"/>
    </row>
    <row r="26057" spans="1:18" x14ac:dyDescent="0.2">
      <c r="A26057" t="s">
        <v>91270</v>
      </c>
      <c r="B26057" t="s">
        <v>91271</v>
      </c>
      <c r="C26057" t="s">
        <v>91272</v>
      </c>
      <c r="D26057" t="s">
        <v>3396</v>
      </c>
      <c r="E26057">
        <v>10600000</v>
      </c>
      <c r="F26057" t="s">
        <v>18</v>
      </c>
      <c r="G26057" t="s">
        <v>479</v>
      </c>
      <c r="I26057" t="s">
        <v>480</v>
      </c>
      <c r="J26057" t="s">
        <v>480</v>
      </c>
      <c r="K26057">
        <v>3</v>
      </c>
      <c r="L26057" s="1">
        <v>40544</v>
      </c>
      <c r="M26057" s="1">
        <v>41333</v>
      </c>
      <c r="N26057" s="1">
        <v>42289</v>
      </c>
    </row>
    <row r="26058" spans="1:18" x14ac:dyDescent="0.2">
      <c r="A26058" t="s">
        <v>91273</v>
      </c>
      <c r="B26058" t="s">
        <v>91274</v>
      </c>
      <c r="C26058" t="s">
        <v>91275</v>
      </c>
      <c r="D26058" t="s">
        <v>56</v>
      </c>
      <c r="E26058">
        <v>9200000</v>
      </c>
      <c r="F26058" t="s">
        <v>18</v>
      </c>
      <c r="G26058" t="s">
        <v>25</v>
      </c>
      <c r="H26058" t="s">
        <v>64</v>
      </c>
      <c r="I26058" t="s">
        <v>95</v>
      </c>
      <c r="J26058" t="s">
        <v>2000</v>
      </c>
      <c r="K26058">
        <v>1</v>
      </c>
      <c r="L26058" s="1">
        <v>38353</v>
      </c>
      <c r="M26058" s="1">
        <v>41367</v>
      </c>
      <c r="N26058" s="1">
        <v>41367</v>
      </c>
    </row>
    <row r="26059" spans="1:18" x14ac:dyDescent="0.2">
      <c r="A26059" t="s">
        <v>91276</v>
      </c>
      <c r="B26059" t="s">
        <v>91277</v>
      </c>
      <c r="C26059" t="s">
        <v>91278</v>
      </c>
      <c r="D26059" t="s">
        <v>91279</v>
      </c>
      <c r="E26059">
        <v>1334881.7960000001</v>
      </c>
      <c r="F26059" t="s">
        <v>18</v>
      </c>
      <c r="G26059" t="s">
        <v>347</v>
      </c>
      <c r="H26059">
        <v>7</v>
      </c>
      <c r="I26059" t="s">
        <v>762</v>
      </c>
      <c r="J26059" t="s">
        <v>762</v>
      </c>
      <c r="K26059">
        <v>1</v>
      </c>
      <c r="L26059" s="1">
        <v>41030</v>
      </c>
      <c r="M26059" s="1">
        <v>41440</v>
      </c>
      <c r="N26059" s="1">
        <v>41440</v>
      </c>
    </row>
    <row r="26060" spans="1:18" x14ac:dyDescent="0.2">
      <c r="A26060" t="s">
        <v>91280</v>
      </c>
      <c r="B26060" t="s">
        <v>91281</v>
      </c>
      <c r="C26060" t="s">
        <v>91282</v>
      </c>
      <c r="D26060" t="s">
        <v>64500</v>
      </c>
      <c r="E26060">
        <v>500000</v>
      </c>
      <c r="F26060" t="s">
        <v>18</v>
      </c>
      <c r="G26060" t="s">
        <v>25</v>
      </c>
      <c r="H26060" t="s">
        <v>89</v>
      </c>
      <c r="I26060" t="s">
        <v>90</v>
      </c>
      <c r="J26060" t="s">
        <v>73832</v>
      </c>
      <c r="K26060">
        <v>2</v>
      </c>
      <c r="L26060" s="1">
        <v>36526</v>
      </c>
      <c r="M26060" s="1">
        <v>41579</v>
      </c>
      <c r="N26060" s="1">
        <v>41919</v>
      </c>
    </row>
    <row r="26061" spans="1:18" x14ac:dyDescent="0.2">
      <c r="A26061" t="s">
        <v>91283</v>
      </c>
      <c r="B26061" t="s">
        <v>91284</v>
      </c>
      <c r="C26061" t="s">
        <v>91285</v>
      </c>
      <c r="D26061" t="s">
        <v>56</v>
      </c>
      <c r="E26061">
        <v>8551655</v>
      </c>
      <c r="F26061" t="s">
        <v>18</v>
      </c>
      <c r="G26061" t="s">
        <v>25</v>
      </c>
      <c r="H26061" t="s">
        <v>1239</v>
      </c>
      <c r="I26061" t="s">
        <v>2107</v>
      </c>
      <c r="J26061" t="s">
        <v>4618</v>
      </c>
      <c r="K26061">
        <v>1</v>
      </c>
      <c r="L26061" s="1">
        <v>39083</v>
      </c>
      <c r="M26061" s="1">
        <v>39888</v>
      </c>
      <c r="N26061" s="1">
        <v>39888</v>
      </c>
    </row>
    <row r="26062" spans="1:18" hidden="1" x14ac:dyDescent="0.2">
      <c r="A26062" t="s">
        <v>91286</v>
      </c>
      <c r="B26062" t="s">
        <v>91287</v>
      </c>
      <c r="D26062" t="s">
        <v>993</v>
      </c>
      <c r="E26062" t="s">
        <v>43</v>
      </c>
      <c r="F26062" t="s">
        <v>18</v>
      </c>
      <c r="G26062" t="s">
        <v>25</v>
      </c>
      <c r="H26062" t="s">
        <v>286</v>
      </c>
      <c r="I26062" t="s">
        <v>287</v>
      </c>
      <c r="J26062" t="s">
        <v>65562</v>
      </c>
      <c r="K26062">
        <v>1</v>
      </c>
      <c r="L26062" s="1">
        <v>41943</v>
      </c>
      <c r="M26062" s="1">
        <v>42031</v>
      </c>
      <c r="N26062" s="1">
        <v>42031</v>
      </c>
      <c r="O26062"/>
      <c r="P26062"/>
      <c r="Q26062"/>
      <c r="R26062"/>
    </row>
    <row r="26063" spans="1:18" hidden="1" x14ac:dyDescent="0.2">
      <c r="A26063" t="s">
        <v>91288</v>
      </c>
      <c r="B26063" t="s">
        <v>91289</v>
      </c>
      <c r="C26063" t="s">
        <v>91290</v>
      </c>
      <c r="D26063" t="s">
        <v>63</v>
      </c>
      <c r="E26063">
        <v>1000000</v>
      </c>
      <c r="F26063" t="s">
        <v>113</v>
      </c>
      <c r="G26063" t="s">
        <v>25</v>
      </c>
      <c r="H26063" t="s">
        <v>64</v>
      </c>
      <c r="I26063" t="s">
        <v>65</v>
      </c>
      <c r="J26063" t="s">
        <v>1251</v>
      </c>
      <c r="K26063">
        <v>1</v>
      </c>
      <c r="M26063" s="1">
        <v>41319</v>
      </c>
      <c r="N26063" s="1">
        <v>41319</v>
      </c>
      <c r="O26063"/>
      <c r="P26063"/>
      <c r="Q26063"/>
      <c r="R26063"/>
    </row>
    <row r="26064" spans="1:18" x14ac:dyDescent="0.2">
      <c r="A26064" t="s">
        <v>91291</v>
      </c>
      <c r="B26064" t="s">
        <v>91292</v>
      </c>
      <c r="C26064" t="s">
        <v>91293</v>
      </c>
      <c r="D26064" t="s">
        <v>66445</v>
      </c>
      <c r="E26064">
        <v>18000</v>
      </c>
      <c r="F26064" t="s">
        <v>18</v>
      </c>
      <c r="G26064" t="s">
        <v>25</v>
      </c>
      <c r="H26064" t="s">
        <v>158</v>
      </c>
      <c r="I26064" t="s">
        <v>244</v>
      </c>
      <c r="J26064" t="s">
        <v>244</v>
      </c>
      <c r="K26064">
        <v>1</v>
      </c>
      <c r="L26064" s="1">
        <v>41680</v>
      </c>
      <c r="M26064" s="1">
        <v>41680</v>
      </c>
      <c r="N26064" s="1">
        <v>41680</v>
      </c>
    </row>
    <row r="26065" spans="1:18" x14ac:dyDescent="0.2">
      <c r="A26065" t="s">
        <v>91294</v>
      </c>
      <c r="B26065" t="s">
        <v>91295</v>
      </c>
      <c r="C26065" t="s">
        <v>91296</v>
      </c>
      <c r="D26065" t="s">
        <v>248</v>
      </c>
      <c r="E26065">
        <v>10000000</v>
      </c>
      <c r="F26065" t="s">
        <v>18</v>
      </c>
      <c r="G26065" t="s">
        <v>37</v>
      </c>
      <c r="H26065">
        <v>25</v>
      </c>
      <c r="I26065" t="s">
        <v>91297</v>
      </c>
      <c r="J26065" t="s">
        <v>91297</v>
      </c>
      <c r="K26065">
        <v>1</v>
      </c>
      <c r="L26065" s="1">
        <v>39448</v>
      </c>
      <c r="M26065" s="1">
        <v>40634</v>
      </c>
      <c r="N26065" s="1">
        <v>40634</v>
      </c>
    </row>
    <row r="26066" spans="1:18" x14ac:dyDescent="0.2">
      <c r="A26066" t="s">
        <v>91298</v>
      </c>
      <c r="B26066" t="s">
        <v>91299</v>
      </c>
      <c r="C26066" t="s">
        <v>91300</v>
      </c>
      <c r="D26066" t="s">
        <v>181</v>
      </c>
      <c r="E26066">
        <v>500000</v>
      </c>
      <c r="F26066" t="s">
        <v>18</v>
      </c>
      <c r="G26066" t="s">
        <v>1138</v>
      </c>
      <c r="H26066">
        <v>26</v>
      </c>
      <c r="I26066" t="s">
        <v>20000</v>
      </c>
      <c r="J26066" t="s">
        <v>20001</v>
      </c>
      <c r="K26066">
        <v>1</v>
      </c>
      <c r="L26066" s="1">
        <v>41093</v>
      </c>
      <c r="M26066" s="1">
        <v>41093</v>
      </c>
      <c r="N26066" s="1">
        <v>41093</v>
      </c>
    </row>
    <row r="26067" spans="1:18" x14ac:dyDescent="0.2">
      <c r="A26067" t="s">
        <v>91301</v>
      </c>
      <c r="B26067" t="s">
        <v>91302</v>
      </c>
      <c r="C26067" t="s">
        <v>91303</v>
      </c>
      <c r="D26067" t="s">
        <v>633</v>
      </c>
      <c r="E26067">
        <v>47232377</v>
      </c>
      <c r="F26067" t="s">
        <v>689</v>
      </c>
      <c r="G26067" t="s">
        <v>25</v>
      </c>
      <c r="H26067" t="s">
        <v>1352</v>
      </c>
      <c r="I26067" t="s">
        <v>3469</v>
      </c>
      <c r="J26067" t="s">
        <v>3469</v>
      </c>
      <c r="K26067">
        <v>5</v>
      </c>
      <c r="L26067" s="1">
        <v>35431</v>
      </c>
      <c r="M26067" s="1">
        <v>40598</v>
      </c>
      <c r="N26067" s="1">
        <v>41880</v>
      </c>
    </row>
    <row r="26068" spans="1:18" hidden="1" x14ac:dyDescent="0.2">
      <c r="A26068" t="s">
        <v>91304</v>
      </c>
      <c r="B26068" t="s">
        <v>91305</v>
      </c>
      <c r="D26068" t="s">
        <v>264</v>
      </c>
      <c r="E26068" t="s">
        <v>43</v>
      </c>
      <c r="F26068" t="s">
        <v>18</v>
      </c>
      <c r="G26068" t="s">
        <v>25</v>
      </c>
      <c r="H26068" t="s">
        <v>208</v>
      </c>
      <c r="I26068" t="s">
        <v>843</v>
      </c>
      <c r="J26068" t="s">
        <v>844</v>
      </c>
      <c r="K26068">
        <v>2</v>
      </c>
      <c r="L26068" s="1">
        <v>35065</v>
      </c>
      <c r="M26068" s="1">
        <v>37256</v>
      </c>
      <c r="N26068" s="1">
        <v>38852</v>
      </c>
      <c r="O26068"/>
      <c r="P26068"/>
      <c r="Q26068"/>
      <c r="R26068"/>
    </row>
    <row r="26069" spans="1:18" x14ac:dyDescent="0.2">
      <c r="A26069" t="s">
        <v>91306</v>
      </c>
      <c r="B26069" t="s">
        <v>91307</v>
      </c>
      <c r="C26069" t="s">
        <v>91308</v>
      </c>
      <c r="D26069" t="s">
        <v>91309</v>
      </c>
      <c r="E26069">
        <v>935279</v>
      </c>
      <c r="F26069" t="s">
        <v>207</v>
      </c>
      <c r="K26069">
        <v>1</v>
      </c>
      <c r="L26069" s="1">
        <v>36892</v>
      </c>
      <c r="M26069" s="1">
        <v>42036</v>
      </c>
      <c r="N26069" s="1">
        <v>42036</v>
      </c>
    </row>
    <row r="26070" spans="1:18" x14ac:dyDescent="0.2">
      <c r="A26070" t="s">
        <v>91310</v>
      </c>
      <c r="B26070" t="s">
        <v>91311</v>
      </c>
      <c r="C26070" t="s">
        <v>91312</v>
      </c>
      <c r="D26070" t="s">
        <v>14494</v>
      </c>
      <c r="E26070">
        <v>3325510</v>
      </c>
      <c r="F26070" t="s">
        <v>18</v>
      </c>
      <c r="G26070" t="s">
        <v>25</v>
      </c>
      <c r="H26070" t="s">
        <v>1330</v>
      </c>
      <c r="I26070" t="s">
        <v>1331</v>
      </c>
      <c r="J26070" t="s">
        <v>28967</v>
      </c>
      <c r="K26070">
        <v>4</v>
      </c>
      <c r="L26070" s="1">
        <v>39083</v>
      </c>
      <c r="M26070" s="1">
        <v>40625</v>
      </c>
      <c r="N26070" s="1">
        <v>41716</v>
      </c>
    </row>
    <row r="26071" spans="1:18" x14ac:dyDescent="0.2">
      <c r="A26071" t="s">
        <v>91313</v>
      </c>
      <c r="B26071" t="s">
        <v>91314</v>
      </c>
      <c r="C26071" t="s">
        <v>91315</v>
      </c>
      <c r="D26071" t="s">
        <v>24101</v>
      </c>
      <c r="E26071">
        <v>12000</v>
      </c>
      <c r="F26071" t="s">
        <v>18</v>
      </c>
      <c r="G26071" t="s">
        <v>19</v>
      </c>
      <c r="H26071">
        <v>16</v>
      </c>
      <c r="I26071" t="s">
        <v>20</v>
      </c>
      <c r="J26071" t="s">
        <v>20</v>
      </c>
      <c r="K26071">
        <v>1</v>
      </c>
      <c r="L26071" s="1">
        <v>42125</v>
      </c>
      <c r="M26071" s="1">
        <v>42211</v>
      </c>
      <c r="N26071" s="1">
        <v>42211</v>
      </c>
    </row>
    <row r="26072" spans="1:18" hidden="1" x14ac:dyDescent="0.2">
      <c r="A26072" t="s">
        <v>91316</v>
      </c>
      <c r="B26072" t="s">
        <v>91317</v>
      </c>
      <c r="C26072" t="s">
        <v>91318</v>
      </c>
      <c r="D26072" t="s">
        <v>91319</v>
      </c>
      <c r="E26072" t="s">
        <v>43</v>
      </c>
      <c r="F26072" t="s">
        <v>18</v>
      </c>
      <c r="G26072" t="s">
        <v>2318</v>
      </c>
      <c r="H26072">
        <v>4</v>
      </c>
      <c r="I26072" t="s">
        <v>8863</v>
      </c>
      <c r="J26072" t="s">
        <v>8863</v>
      </c>
      <c r="K26072">
        <v>1</v>
      </c>
      <c r="M26072" s="1">
        <v>41884</v>
      </c>
      <c r="N26072" s="1">
        <v>41884</v>
      </c>
      <c r="O26072"/>
      <c r="P26072"/>
      <c r="Q26072"/>
      <c r="R26072"/>
    </row>
    <row r="26073" spans="1:18" x14ac:dyDescent="0.2">
      <c r="A26073" t="s">
        <v>91320</v>
      </c>
      <c r="B26073" t="s">
        <v>91321</v>
      </c>
      <c r="C26073" t="s">
        <v>91322</v>
      </c>
      <c r="D26073" t="s">
        <v>181</v>
      </c>
      <c r="E26073">
        <v>832000</v>
      </c>
      <c r="F26073" t="s">
        <v>18</v>
      </c>
      <c r="G26073" t="s">
        <v>25</v>
      </c>
      <c r="H26073" t="s">
        <v>1011</v>
      </c>
      <c r="I26073" t="s">
        <v>1012</v>
      </c>
      <c r="J26073" t="s">
        <v>25159</v>
      </c>
      <c r="K26073">
        <v>1</v>
      </c>
      <c r="L26073" s="1">
        <v>37622</v>
      </c>
      <c r="M26073" s="1">
        <v>40480</v>
      </c>
      <c r="N26073" s="1">
        <v>40480</v>
      </c>
    </row>
    <row r="26074" spans="1:18" x14ac:dyDescent="0.2">
      <c r="A26074" t="s">
        <v>91323</v>
      </c>
      <c r="B26074" t="s">
        <v>91324</v>
      </c>
      <c r="C26074" t="s">
        <v>91325</v>
      </c>
      <c r="D26074" t="s">
        <v>70496</v>
      </c>
      <c r="E26074">
        <v>80000000</v>
      </c>
      <c r="F26074" t="s">
        <v>18</v>
      </c>
      <c r="G26074" t="s">
        <v>37</v>
      </c>
      <c r="H26074">
        <v>30</v>
      </c>
      <c r="I26074" t="s">
        <v>386</v>
      </c>
      <c r="J26074" t="s">
        <v>386</v>
      </c>
      <c r="K26074">
        <v>3</v>
      </c>
      <c r="L26074" s="1">
        <v>38899</v>
      </c>
      <c r="M26074" s="1">
        <v>39356</v>
      </c>
      <c r="N26074" s="1">
        <v>39644</v>
      </c>
    </row>
    <row r="26075" spans="1:18" hidden="1" x14ac:dyDescent="0.2">
      <c r="A26075" t="s">
        <v>91326</v>
      </c>
      <c r="B26075" t="s">
        <v>91327</v>
      </c>
      <c r="C26075" t="s">
        <v>91328</v>
      </c>
      <c r="D26075" t="s">
        <v>3485</v>
      </c>
      <c r="E26075">
        <v>75000000</v>
      </c>
      <c r="F26075" t="s">
        <v>18</v>
      </c>
      <c r="G26075" t="s">
        <v>37</v>
      </c>
      <c r="H26075">
        <v>23</v>
      </c>
      <c r="I26075" t="s">
        <v>182</v>
      </c>
      <c r="J26075" t="s">
        <v>182</v>
      </c>
      <c r="K26075">
        <v>2</v>
      </c>
      <c r="M26075" s="1">
        <v>40806</v>
      </c>
      <c r="N26075" s="1">
        <v>42012</v>
      </c>
      <c r="O26075"/>
      <c r="P26075"/>
      <c r="Q26075"/>
      <c r="R26075"/>
    </row>
    <row r="26076" spans="1:18" hidden="1" x14ac:dyDescent="0.2">
      <c r="A26076" t="s">
        <v>91329</v>
      </c>
      <c r="B26076" t="s">
        <v>91330</v>
      </c>
      <c r="C26076" t="s">
        <v>91331</v>
      </c>
      <c r="D26076" t="s">
        <v>42</v>
      </c>
      <c r="E26076" t="s">
        <v>43</v>
      </c>
      <c r="F26076" t="s">
        <v>18</v>
      </c>
      <c r="G26076" t="s">
        <v>37</v>
      </c>
      <c r="H26076">
        <v>23</v>
      </c>
      <c r="I26076" t="s">
        <v>182</v>
      </c>
      <c r="J26076" t="s">
        <v>182</v>
      </c>
      <c r="K26076">
        <v>1</v>
      </c>
      <c r="L26076" s="1">
        <v>37316</v>
      </c>
      <c r="M26076" s="1">
        <v>41153</v>
      </c>
      <c r="N26076" s="1">
        <v>41153</v>
      </c>
      <c r="O26076"/>
      <c r="P26076"/>
      <c r="Q26076"/>
      <c r="R26076"/>
    </row>
    <row r="26077" spans="1:18" hidden="1" x14ac:dyDescent="0.2">
      <c r="A26077" t="s">
        <v>91332</v>
      </c>
      <c r="B26077" t="s">
        <v>91333</v>
      </c>
      <c r="C26077" t="s">
        <v>91334</v>
      </c>
      <c r="D26077" t="s">
        <v>70</v>
      </c>
      <c r="E26077" t="s">
        <v>43</v>
      </c>
      <c r="F26077" t="s">
        <v>18</v>
      </c>
      <c r="G26077" t="s">
        <v>37</v>
      </c>
      <c r="H26077">
        <v>2</v>
      </c>
      <c r="I26077" t="s">
        <v>313</v>
      </c>
      <c r="J26077" t="s">
        <v>313</v>
      </c>
      <c r="K26077">
        <v>1</v>
      </c>
      <c r="M26077" s="1">
        <v>40878</v>
      </c>
      <c r="N26077" s="1">
        <v>40878</v>
      </c>
      <c r="O26077"/>
      <c r="P26077"/>
      <c r="Q26077"/>
      <c r="R26077"/>
    </row>
    <row r="26078" spans="1:18" x14ac:dyDescent="0.2">
      <c r="A26078" t="s">
        <v>91335</v>
      </c>
      <c r="B26078" t="s">
        <v>91336</v>
      </c>
      <c r="C26078" t="s">
        <v>91337</v>
      </c>
      <c r="D26078" t="s">
        <v>91338</v>
      </c>
      <c r="E26078">
        <v>32000000</v>
      </c>
      <c r="F26078" t="s">
        <v>18</v>
      </c>
      <c r="G26078" t="s">
        <v>37</v>
      </c>
      <c r="H26078">
        <v>30</v>
      </c>
      <c r="I26078" t="s">
        <v>2714</v>
      </c>
      <c r="J26078" t="s">
        <v>2714</v>
      </c>
      <c r="K26078">
        <v>1</v>
      </c>
      <c r="L26078" s="1">
        <v>40179</v>
      </c>
      <c r="M26078" s="1">
        <v>42122</v>
      </c>
      <c r="N26078" s="1">
        <v>42122</v>
      </c>
    </row>
    <row r="26079" spans="1:18" x14ac:dyDescent="0.2">
      <c r="A26079" t="s">
        <v>91339</v>
      </c>
      <c r="B26079" t="s">
        <v>91340</v>
      </c>
      <c r="C26079" t="s">
        <v>91341</v>
      </c>
      <c r="D26079" t="s">
        <v>91342</v>
      </c>
      <c r="E26079">
        <v>35000000</v>
      </c>
      <c r="F26079" t="s">
        <v>18</v>
      </c>
      <c r="G26079" t="s">
        <v>37</v>
      </c>
      <c r="H26079">
        <v>22</v>
      </c>
      <c r="I26079" t="s">
        <v>38</v>
      </c>
      <c r="J26079" t="s">
        <v>38</v>
      </c>
      <c r="K26079">
        <v>1</v>
      </c>
      <c r="L26079" s="1">
        <v>41275</v>
      </c>
      <c r="M26079" s="1">
        <v>41978</v>
      </c>
      <c r="N26079" s="1">
        <v>41978</v>
      </c>
    </row>
    <row r="26080" spans="1:18" hidden="1" x14ac:dyDescent="0.2">
      <c r="A26080" t="s">
        <v>91343</v>
      </c>
      <c r="B26080" t="s">
        <v>91344</v>
      </c>
      <c r="C26080" t="s">
        <v>91345</v>
      </c>
      <c r="D26080" t="s">
        <v>766</v>
      </c>
      <c r="E26080" t="s">
        <v>43</v>
      </c>
      <c r="F26080" t="s">
        <v>18</v>
      </c>
      <c r="G26080" t="s">
        <v>37</v>
      </c>
      <c r="H26080">
        <v>22</v>
      </c>
      <c r="I26080" t="s">
        <v>38</v>
      </c>
      <c r="J26080" t="s">
        <v>38</v>
      </c>
      <c r="K26080">
        <v>1</v>
      </c>
      <c r="L26080" s="1">
        <v>37561</v>
      </c>
      <c r="M26080" s="1">
        <v>40695</v>
      </c>
      <c r="N26080" s="1">
        <v>40695</v>
      </c>
      <c r="O26080"/>
      <c r="P26080"/>
      <c r="Q26080"/>
      <c r="R26080"/>
    </row>
    <row r="26081" spans="1:18" hidden="1" x14ac:dyDescent="0.2">
      <c r="A26081" t="s">
        <v>91346</v>
      </c>
      <c r="B26081" t="s">
        <v>91347</v>
      </c>
      <c r="C26081" t="s">
        <v>91348</v>
      </c>
      <c r="D26081" t="s">
        <v>75</v>
      </c>
      <c r="E26081" t="s">
        <v>43</v>
      </c>
      <c r="F26081" t="s">
        <v>18</v>
      </c>
      <c r="K26081">
        <v>1</v>
      </c>
      <c r="L26081" s="1">
        <v>40330</v>
      </c>
      <c r="M26081" s="1">
        <v>40878</v>
      </c>
      <c r="N26081" s="1">
        <v>40878</v>
      </c>
      <c r="O26081"/>
      <c r="P26081"/>
      <c r="Q26081"/>
      <c r="R26081"/>
    </row>
    <row r="26082" spans="1:18" x14ac:dyDescent="0.2">
      <c r="A26082" t="s">
        <v>91349</v>
      </c>
      <c r="B26082" t="s">
        <v>91350</v>
      </c>
      <c r="C26082" t="s">
        <v>91351</v>
      </c>
      <c r="D26082" t="s">
        <v>91352</v>
      </c>
      <c r="E26082">
        <v>106000000</v>
      </c>
      <c r="F26082" t="s">
        <v>18</v>
      </c>
      <c r="G26082" t="s">
        <v>37</v>
      </c>
      <c r="H26082">
        <v>10</v>
      </c>
      <c r="I26082" t="s">
        <v>1515</v>
      </c>
      <c r="J26082" t="s">
        <v>91353</v>
      </c>
      <c r="K26082">
        <v>1</v>
      </c>
      <c r="L26082" s="1">
        <v>37987</v>
      </c>
      <c r="M26082" s="1">
        <v>41822</v>
      </c>
      <c r="N26082" s="1">
        <v>41822</v>
      </c>
    </row>
    <row r="26083" spans="1:18" hidden="1" x14ac:dyDescent="0.2">
      <c r="A26083" t="s">
        <v>91354</v>
      </c>
      <c r="B26083" t="s">
        <v>91355</v>
      </c>
      <c r="C26083" t="s">
        <v>23069</v>
      </c>
      <c r="D26083" t="s">
        <v>256</v>
      </c>
      <c r="E26083">
        <v>8094638</v>
      </c>
      <c r="F26083" t="s">
        <v>18</v>
      </c>
      <c r="G26083" t="s">
        <v>37</v>
      </c>
      <c r="H26083">
        <v>22</v>
      </c>
      <c r="I26083" t="s">
        <v>38</v>
      </c>
      <c r="J26083" t="s">
        <v>38</v>
      </c>
      <c r="K26083">
        <v>2</v>
      </c>
      <c r="M26083" s="1">
        <v>40238</v>
      </c>
      <c r="N26083" s="1">
        <v>40422</v>
      </c>
      <c r="O26083"/>
      <c r="P26083"/>
      <c r="Q26083"/>
      <c r="R26083"/>
    </row>
    <row r="26084" spans="1:18" x14ac:dyDescent="0.2">
      <c r="A26084" t="s">
        <v>91356</v>
      </c>
      <c r="B26084" t="s">
        <v>91357</v>
      </c>
      <c r="C26084" t="s">
        <v>91358</v>
      </c>
      <c r="D26084" t="s">
        <v>1072</v>
      </c>
      <c r="E26084">
        <v>69337442</v>
      </c>
      <c r="F26084" t="s">
        <v>18</v>
      </c>
      <c r="G26084" t="s">
        <v>37</v>
      </c>
      <c r="H26084">
        <v>22</v>
      </c>
      <c r="I26084" t="s">
        <v>38</v>
      </c>
      <c r="J26084" t="s">
        <v>38</v>
      </c>
      <c r="K26084">
        <v>1</v>
      </c>
      <c r="L26084" s="1">
        <v>34335</v>
      </c>
      <c r="M26084" s="1">
        <v>40664</v>
      </c>
      <c r="N26084" s="1">
        <v>40664</v>
      </c>
    </row>
    <row r="26085" spans="1:18" hidden="1" x14ac:dyDescent="0.2">
      <c r="A26085" t="s">
        <v>91359</v>
      </c>
      <c r="B26085" t="s">
        <v>91360</v>
      </c>
      <c r="C26085" t="s">
        <v>91361</v>
      </c>
      <c r="D26085" t="s">
        <v>91362</v>
      </c>
      <c r="E26085">
        <v>16300000</v>
      </c>
      <c r="F26085" t="s">
        <v>18</v>
      </c>
      <c r="G26085" t="s">
        <v>2318</v>
      </c>
      <c r="H26085">
        <v>7</v>
      </c>
      <c r="I26085" t="s">
        <v>3176</v>
      </c>
      <c r="J26085" t="s">
        <v>91363</v>
      </c>
      <c r="K26085">
        <v>1</v>
      </c>
      <c r="M26085" s="1">
        <v>41932</v>
      </c>
      <c r="N26085" s="1">
        <v>41932</v>
      </c>
      <c r="O26085"/>
      <c r="P26085"/>
      <c r="Q26085"/>
      <c r="R26085"/>
    </row>
    <row r="26086" spans="1:18" x14ac:dyDescent="0.2">
      <c r="A26086" t="s">
        <v>91364</v>
      </c>
      <c r="B26086" t="s">
        <v>91365</v>
      </c>
      <c r="C26086" t="s">
        <v>91366</v>
      </c>
      <c r="D26086" t="s">
        <v>91367</v>
      </c>
      <c r="E26086">
        <v>1000000</v>
      </c>
      <c r="F26086" t="s">
        <v>18</v>
      </c>
      <c r="G26086" t="s">
        <v>25</v>
      </c>
      <c r="H26086" t="s">
        <v>158</v>
      </c>
      <c r="I26086" t="s">
        <v>244</v>
      </c>
      <c r="J26086" t="s">
        <v>244</v>
      </c>
      <c r="K26086">
        <v>2</v>
      </c>
      <c r="L26086" s="1">
        <v>41473</v>
      </c>
      <c r="M26086" s="1">
        <v>40878</v>
      </c>
      <c r="N26086" s="1">
        <v>41456</v>
      </c>
    </row>
    <row r="26087" spans="1:18" x14ac:dyDescent="0.2">
      <c r="A26087" t="s">
        <v>91368</v>
      </c>
      <c r="B26087" t="s">
        <v>91369</v>
      </c>
      <c r="C26087" t="s">
        <v>91370</v>
      </c>
      <c r="D26087" t="s">
        <v>42</v>
      </c>
      <c r="E26087">
        <v>16393577</v>
      </c>
      <c r="F26087" t="s">
        <v>18</v>
      </c>
      <c r="G26087" t="s">
        <v>57</v>
      </c>
      <c r="H26087" t="s">
        <v>202</v>
      </c>
      <c r="I26087" t="s">
        <v>203</v>
      </c>
      <c r="J26087" t="s">
        <v>203</v>
      </c>
      <c r="K26087">
        <v>3</v>
      </c>
      <c r="L26087" s="1">
        <v>40909</v>
      </c>
      <c r="M26087" s="1">
        <v>41654</v>
      </c>
      <c r="N26087" s="1">
        <v>42285</v>
      </c>
    </row>
    <row r="26088" spans="1:18" hidden="1" x14ac:dyDescent="0.2">
      <c r="A26088" t="s">
        <v>91371</v>
      </c>
      <c r="B26088" t="s">
        <v>91369</v>
      </c>
      <c r="C26088" t="s">
        <v>91372</v>
      </c>
      <c r="D26088" t="s">
        <v>91373</v>
      </c>
      <c r="E26088">
        <v>350000</v>
      </c>
      <c r="F26088" t="s">
        <v>18</v>
      </c>
      <c r="G26088" t="s">
        <v>4153</v>
      </c>
      <c r="H26088">
        <v>40</v>
      </c>
      <c r="I26088" t="s">
        <v>4154</v>
      </c>
      <c r="J26088" t="s">
        <v>4154</v>
      </c>
      <c r="K26088">
        <v>1</v>
      </c>
      <c r="M26088" s="1">
        <v>42298</v>
      </c>
      <c r="N26088" s="1">
        <v>42298</v>
      </c>
      <c r="O26088"/>
      <c r="P26088"/>
      <c r="Q26088"/>
      <c r="R26088"/>
    </row>
    <row r="26089" spans="1:18" x14ac:dyDescent="0.2">
      <c r="A26089" t="s">
        <v>91374</v>
      </c>
      <c r="B26089" t="s">
        <v>91375</v>
      </c>
      <c r="C26089" t="s">
        <v>91376</v>
      </c>
      <c r="D26089" t="s">
        <v>21630</v>
      </c>
      <c r="E26089">
        <v>4600000</v>
      </c>
      <c r="F26089" t="s">
        <v>18</v>
      </c>
      <c r="G26089" t="s">
        <v>222</v>
      </c>
      <c r="H26089">
        <v>2</v>
      </c>
      <c r="I26089" t="s">
        <v>56320</v>
      </c>
      <c r="J26089" t="s">
        <v>56320</v>
      </c>
      <c r="K26089">
        <v>1</v>
      </c>
      <c r="L26089" s="1">
        <v>40909</v>
      </c>
      <c r="M26089" s="1">
        <v>42172</v>
      </c>
      <c r="N26089" s="1">
        <v>42172</v>
      </c>
    </row>
    <row r="26090" spans="1:18" x14ac:dyDescent="0.2">
      <c r="A26090" t="s">
        <v>91377</v>
      </c>
      <c r="B26090" t="s">
        <v>91378</v>
      </c>
      <c r="C26090" t="s">
        <v>91379</v>
      </c>
      <c r="D26090" t="s">
        <v>56</v>
      </c>
      <c r="E26090">
        <v>1150000</v>
      </c>
      <c r="F26090" t="s">
        <v>113</v>
      </c>
      <c r="G26090" t="s">
        <v>25</v>
      </c>
      <c r="H26090" t="s">
        <v>380</v>
      </c>
      <c r="I26090" t="s">
        <v>3248</v>
      </c>
      <c r="J26090" t="s">
        <v>3248</v>
      </c>
      <c r="K26090">
        <v>4</v>
      </c>
      <c r="L26090" s="1">
        <v>40544</v>
      </c>
      <c r="M26090" s="1">
        <v>41061</v>
      </c>
      <c r="N26090" s="1">
        <v>41695</v>
      </c>
    </row>
    <row r="26091" spans="1:18" x14ac:dyDescent="0.2">
      <c r="A26091" t="s">
        <v>91380</v>
      </c>
      <c r="B26091" t="s">
        <v>91381</v>
      </c>
      <c r="C26091" t="s">
        <v>91382</v>
      </c>
      <c r="D26091" t="s">
        <v>91383</v>
      </c>
      <c r="E26091">
        <v>810000</v>
      </c>
      <c r="F26091" t="s">
        <v>18</v>
      </c>
      <c r="K26091">
        <v>2</v>
      </c>
      <c r="L26091" s="1">
        <v>41275</v>
      </c>
      <c r="M26091" s="1">
        <v>41609</v>
      </c>
      <c r="N26091" s="1">
        <v>41897</v>
      </c>
    </row>
    <row r="26092" spans="1:18" x14ac:dyDescent="0.2">
      <c r="A26092" t="s">
        <v>91384</v>
      </c>
      <c r="B26092" t="s">
        <v>91385</v>
      </c>
      <c r="C26092" t="s">
        <v>91386</v>
      </c>
      <c r="D26092" t="s">
        <v>264</v>
      </c>
      <c r="E26092">
        <v>100000</v>
      </c>
      <c r="F26092" t="s">
        <v>18</v>
      </c>
      <c r="G26092" t="s">
        <v>222</v>
      </c>
      <c r="H26092">
        <v>2</v>
      </c>
      <c r="I26092" t="s">
        <v>223</v>
      </c>
      <c r="J26092" t="s">
        <v>223</v>
      </c>
      <c r="K26092">
        <v>1</v>
      </c>
      <c r="L26092" s="1">
        <v>40724</v>
      </c>
      <c r="M26092" s="1">
        <v>40817</v>
      </c>
      <c r="N26092" s="1">
        <v>40817</v>
      </c>
    </row>
    <row r="26093" spans="1:18" hidden="1" x14ac:dyDescent="0.2">
      <c r="A26093" t="s">
        <v>91387</v>
      </c>
      <c r="B26093" t="s">
        <v>91388</v>
      </c>
      <c r="C26093" t="s">
        <v>91389</v>
      </c>
      <c r="E26093" t="s">
        <v>43</v>
      </c>
      <c r="F26093" t="s">
        <v>18</v>
      </c>
      <c r="K26093">
        <v>1</v>
      </c>
      <c r="M26093" s="1">
        <v>41648</v>
      </c>
      <c r="N26093" s="1">
        <v>41648</v>
      </c>
      <c r="O26093"/>
      <c r="P26093"/>
      <c r="Q26093"/>
      <c r="R26093"/>
    </row>
    <row r="26094" spans="1:18" x14ac:dyDescent="0.2">
      <c r="A26094" t="s">
        <v>91390</v>
      </c>
      <c r="B26094" t="s">
        <v>91391</v>
      </c>
      <c r="C26094" t="s">
        <v>91392</v>
      </c>
      <c r="D26094" t="s">
        <v>91393</v>
      </c>
      <c r="E26094">
        <v>300000</v>
      </c>
      <c r="F26094" t="s">
        <v>18</v>
      </c>
      <c r="G26094" t="s">
        <v>322</v>
      </c>
      <c r="H26094">
        <v>9</v>
      </c>
      <c r="I26094" t="s">
        <v>323</v>
      </c>
      <c r="J26094" t="s">
        <v>323</v>
      </c>
      <c r="K26094">
        <v>1</v>
      </c>
      <c r="L26094" s="1">
        <v>40544</v>
      </c>
      <c r="M26094" s="1">
        <v>40823</v>
      </c>
      <c r="N26094" s="1">
        <v>40823</v>
      </c>
    </row>
    <row r="26095" spans="1:18" x14ac:dyDescent="0.2">
      <c r="A26095" t="s">
        <v>91394</v>
      </c>
      <c r="B26095" t="s">
        <v>91391</v>
      </c>
      <c r="C26095" t="s">
        <v>91395</v>
      </c>
      <c r="D26095" t="s">
        <v>91396</v>
      </c>
      <c r="E26095">
        <v>1477903</v>
      </c>
      <c r="F26095" t="s">
        <v>18</v>
      </c>
      <c r="G26095" t="s">
        <v>128</v>
      </c>
      <c r="H26095" t="s">
        <v>129</v>
      </c>
      <c r="I26095" t="s">
        <v>130</v>
      </c>
      <c r="J26095" t="s">
        <v>130</v>
      </c>
      <c r="K26095">
        <v>4</v>
      </c>
      <c r="L26095" s="1">
        <v>40544</v>
      </c>
      <c r="M26095" s="1">
        <v>41395</v>
      </c>
      <c r="N26095" s="1">
        <v>41927</v>
      </c>
    </row>
    <row r="26096" spans="1:18" x14ac:dyDescent="0.2">
      <c r="A26096" t="s">
        <v>91397</v>
      </c>
      <c r="B26096" t="s">
        <v>91391</v>
      </c>
      <c r="C26096" t="s">
        <v>91398</v>
      </c>
      <c r="D26096" t="s">
        <v>91399</v>
      </c>
      <c r="E26096">
        <v>3398489</v>
      </c>
      <c r="F26096" t="s">
        <v>18</v>
      </c>
      <c r="G26096" t="s">
        <v>128</v>
      </c>
      <c r="H26096" t="s">
        <v>129</v>
      </c>
      <c r="I26096" t="s">
        <v>130</v>
      </c>
      <c r="J26096" t="s">
        <v>130</v>
      </c>
      <c r="K26096">
        <v>1</v>
      </c>
      <c r="L26096" s="1">
        <v>40179</v>
      </c>
      <c r="M26096" s="1">
        <v>41809</v>
      </c>
      <c r="N26096" s="1">
        <v>41809</v>
      </c>
    </row>
    <row r="26097" spans="1:18" x14ac:dyDescent="0.2">
      <c r="A26097" t="s">
        <v>91400</v>
      </c>
      <c r="B26097" t="s">
        <v>91401</v>
      </c>
      <c r="C26097" t="s">
        <v>91402</v>
      </c>
      <c r="D26097" t="s">
        <v>36</v>
      </c>
      <c r="E26097">
        <v>750000</v>
      </c>
      <c r="F26097" t="s">
        <v>207</v>
      </c>
      <c r="G26097" t="s">
        <v>25</v>
      </c>
      <c r="H26097" t="s">
        <v>808</v>
      </c>
      <c r="I26097" t="s">
        <v>809</v>
      </c>
      <c r="J26097" t="s">
        <v>6130</v>
      </c>
      <c r="K26097">
        <v>1</v>
      </c>
      <c r="L26097" s="1">
        <v>39142</v>
      </c>
      <c r="M26097" s="1">
        <v>39142</v>
      </c>
      <c r="N26097" s="1">
        <v>39142</v>
      </c>
    </row>
    <row r="26098" spans="1:18" x14ac:dyDescent="0.2">
      <c r="A26098" t="s">
        <v>91403</v>
      </c>
      <c r="B26098" t="s">
        <v>91404</v>
      </c>
      <c r="C26098" t="s">
        <v>91405</v>
      </c>
      <c r="D26098" t="s">
        <v>264</v>
      </c>
      <c r="E26098">
        <v>12400000</v>
      </c>
      <c r="F26098" t="s">
        <v>18</v>
      </c>
      <c r="G26098" t="s">
        <v>25</v>
      </c>
      <c r="H26098" t="s">
        <v>158</v>
      </c>
      <c r="I26098" t="s">
        <v>244</v>
      </c>
      <c r="J26098" t="s">
        <v>11146</v>
      </c>
      <c r="K26098">
        <v>2</v>
      </c>
      <c r="L26098" s="1">
        <v>39083</v>
      </c>
      <c r="M26098" s="1">
        <v>39387</v>
      </c>
      <c r="N26098" s="1">
        <v>41180</v>
      </c>
    </row>
    <row r="26099" spans="1:18" hidden="1" x14ac:dyDescent="0.2">
      <c r="A26099" t="s">
        <v>91406</v>
      </c>
      <c r="B26099" t="s">
        <v>91407</v>
      </c>
      <c r="C26099" t="s">
        <v>91408</v>
      </c>
      <c r="D26099" t="s">
        <v>933</v>
      </c>
      <c r="E26099" t="s">
        <v>43</v>
      </c>
      <c r="F26099" t="s">
        <v>207</v>
      </c>
      <c r="G26099" t="s">
        <v>25</v>
      </c>
      <c r="H26099" t="s">
        <v>64</v>
      </c>
      <c r="I26099" t="s">
        <v>65</v>
      </c>
      <c r="J26099" t="s">
        <v>606</v>
      </c>
      <c r="K26099">
        <v>1</v>
      </c>
      <c r="M26099" s="1">
        <v>41122</v>
      </c>
      <c r="N26099" s="1">
        <v>41122</v>
      </c>
      <c r="O26099"/>
      <c r="P26099"/>
      <c r="Q26099"/>
      <c r="R26099"/>
    </row>
    <row r="26100" spans="1:18" x14ac:dyDescent="0.2">
      <c r="A26100" t="s">
        <v>91409</v>
      </c>
      <c r="B26100" t="s">
        <v>91410</v>
      </c>
      <c r="C26100" t="s">
        <v>91411</v>
      </c>
      <c r="D26100" t="s">
        <v>357</v>
      </c>
      <c r="E26100">
        <v>3918495</v>
      </c>
      <c r="F26100" t="s">
        <v>18</v>
      </c>
      <c r="G26100" t="s">
        <v>37</v>
      </c>
      <c r="H26100">
        <v>12</v>
      </c>
      <c r="I26100" t="s">
        <v>1515</v>
      </c>
      <c r="J26100" t="s">
        <v>91412</v>
      </c>
      <c r="K26100">
        <v>1</v>
      </c>
      <c r="L26100" s="1">
        <v>37622</v>
      </c>
      <c r="M26100" s="1">
        <v>40787</v>
      </c>
      <c r="N26100" s="1">
        <v>40787</v>
      </c>
    </row>
    <row r="26101" spans="1:18" hidden="1" x14ac:dyDescent="0.2">
      <c r="A26101" t="s">
        <v>91413</v>
      </c>
      <c r="B26101" t="s">
        <v>91414</v>
      </c>
      <c r="C26101" t="s">
        <v>91415</v>
      </c>
      <c r="D26101" t="s">
        <v>56</v>
      </c>
      <c r="E26101">
        <v>2381617</v>
      </c>
      <c r="F26101" t="s">
        <v>18</v>
      </c>
      <c r="G26101" t="s">
        <v>37</v>
      </c>
      <c r="H26101">
        <v>12</v>
      </c>
      <c r="I26101" t="s">
        <v>1515</v>
      </c>
      <c r="J26101" t="s">
        <v>91416</v>
      </c>
      <c r="K26101">
        <v>2</v>
      </c>
      <c r="M26101" s="1">
        <v>39600</v>
      </c>
      <c r="N26101" s="1">
        <v>40756</v>
      </c>
      <c r="O26101"/>
      <c r="P26101"/>
      <c r="Q26101"/>
      <c r="R26101"/>
    </row>
    <row r="26102" spans="1:18" x14ac:dyDescent="0.2">
      <c r="A26102" t="s">
        <v>91417</v>
      </c>
      <c r="B26102" t="s">
        <v>91418</v>
      </c>
      <c r="C26102" t="s">
        <v>91419</v>
      </c>
      <c r="D26102" t="s">
        <v>91420</v>
      </c>
      <c r="E26102">
        <v>7000000</v>
      </c>
      <c r="F26102" t="s">
        <v>207</v>
      </c>
      <c r="G26102" t="s">
        <v>308</v>
      </c>
      <c r="H26102">
        <v>10</v>
      </c>
      <c r="I26102" t="s">
        <v>54585</v>
      </c>
      <c r="J26102" t="s">
        <v>91421</v>
      </c>
      <c r="K26102">
        <v>3</v>
      </c>
      <c r="L26102" s="1">
        <v>41257</v>
      </c>
      <c r="M26102" s="1">
        <v>40764</v>
      </c>
      <c r="N26102" s="1">
        <v>41367</v>
      </c>
    </row>
    <row r="26103" spans="1:18" hidden="1" x14ac:dyDescent="0.2">
      <c r="A26103" t="s">
        <v>91422</v>
      </c>
      <c r="B26103" t="s">
        <v>91423</v>
      </c>
      <c r="C26103" t="s">
        <v>91424</v>
      </c>
      <c r="E26103" t="s">
        <v>43</v>
      </c>
      <c r="F26103" t="s">
        <v>18</v>
      </c>
      <c r="G26103" t="s">
        <v>347</v>
      </c>
      <c r="H26103">
        <v>7</v>
      </c>
      <c r="I26103" t="s">
        <v>762</v>
      </c>
      <c r="J26103" t="s">
        <v>17124</v>
      </c>
      <c r="K26103">
        <v>1</v>
      </c>
      <c r="L26103" s="1">
        <v>40179</v>
      </c>
      <c r="M26103" s="1">
        <v>41647</v>
      </c>
      <c r="N26103" s="1">
        <v>41647</v>
      </c>
      <c r="O26103"/>
      <c r="P26103"/>
      <c r="Q26103"/>
      <c r="R26103"/>
    </row>
    <row r="26104" spans="1:18" hidden="1" x14ac:dyDescent="0.2">
      <c r="A26104" t="s">
        <v>91425</v>
      </c>
      <c r="B26104" t="s">
        <v>91426</v>
      </c>
      <c r="C26104" t="s">
        <v>91427</v>
      </c>
      <c r="D26104" t="s">
        <v>91428</v>
      </c>
      <c r="E26104">
        <v>2085750</v>
      </c>
      <c r="F26104" t="s">
        <v>18</v>
      </c>
      <c r="G26104" t="s">
        <v>25</v>
      </c>
      <c r="H26104" t="s">
        <v>1352</v>
      </c>
      <c r="I26104" t="s">
        <v>1353</v>
      </c>
      <c r="J26104" t="s">
        <v>91429</v>
      </c>
      <c r="K26104">
        <v>1</v>
      </c>
      <c r="M26104" s="1">
        <v>42045</v>
      </c>
      <c r="N26104" s="1">
        <v>42045</v>
      </c>
      <c r="O26104"/>
      <c r="P26104"/>
      <c r="Q26104"/>
      <c r="R26104"/>
    </row>
    <row r="26105" spans="1:18" x14ac:dyDescent="0.2">
      <c r="A26105" t="s">
        <v>91430</v>
      </c>
      <c r="B26105" t="s">
        <v>91431</v>
      </c>
      <c r="C26105" t="s">
        <v>91432</v>
      </c>
      <c r="D26105" t="s">
        <v>91433</v>
      </c>
      <c r="E26105">
        <v>30000</v>
      </c>
      <c r="F26105" t="s">
        <v>18</v>
      </c>
      <c r="G26105" t="s">
        <v>699</v>
      </c>
      <c r="H26105">
        <v>5</v>
      </c>
      <c r="I26105" t="s">
        <v>700</v>
      </c>
      <c r="J26105" t="s">
        <v>700</v>
      </c>
      <c r="K26105">
        <v>1</v>
      </c>
      <c r="L26105" s="1">
        <v>41640</v>
      </c>
      <c r="M26105" s="1">
        <v>41716</v>
      </c>
      <c r="N26105" s="1">
        <v>41716</v>
      </c>
    </row>
    <row r="26106" spans="1:18" x14ac:dyDescent="0.2">
      <c r="A26106" t="s">
        <v>91434</v>
      </c>
      <c r="B26106" t="s">
        <v>91435</v>
      </c>
      <c r="C26106" t="s">
        <v>91436</v>
      </c>
      <c r="D26106" t="s">
        <v>91437</v>
      </c>
      <c r="E26106">
        <v>112500</v>
      </c>
      <c r="F26106" t="s">
        <v>207</v>
      </c>
      <c r="G26106" t="s">
        <v>25</v>
      </c>
      <c r="H26106" t="s">
        <v>64</v>
      </c>
      <c r="I26106" t="s">
        <v>65</v>
      </c>
      <c r="J26106" t="s">
        <v>71</v>
      </c>
      <c r="K26106">
        <v>1</v>
      </c>
      <c r="L26106" s="1">
        <v>40544</v>
      </c>
      <c r="M26106" s="1">
        <v>40609</v>
      </c>
      <c r="N26106" s="1">
        <v>40609</v>
      </c>
    </row>
    <row r="26107" spans="1:18" x14ac:dyDescent="0.2">
      <c r="A26107" t="s">
        <v>91438</v>
      </c>
      <c r="B26107" t="s">
        <v>91439</v>
      </c>
      <c r="C26107" t="s">
        <v>91440</v>
      </c>
      <c r="D26107" t="s">
        <v>67359</v>
      </c>
      <c r="E26107">
        <v>150000</v>
      </c>
      <c r="F26107" t="s">
        <v>18</v>
      </c>
      <c r="G26107" t="s">
        <v>25</v>
      </c>
      <c r="H26107" t="s">
        <v>106</v>
      </c>
      <c r="I26107" t="s">
        <v>107</v>
      </c>
      <c r="J26107" t="s">
        <v>108</v>
      </c>
      <c r="K26107">
        <v>2</v>
      </c>
      <c r="L26107" s="1">
        <v>41082</v>
      </c>
      <c r="M26107" s="1">
        <v>41437</v>
      </c>
      <c r="N26107" s="1">
        <v>41480</v>
      </c>
    </row>
    <row r="26108" spans="1:18" hidden="1" x14ac:dyDescent="0.2">
      <c r="A26108" t="s">
        <v>91441</v>
      </c>
      <c r="B26108" t="s">
        <v>91442</v>
      </c>
      <c r="C26108" t="s">
        <v>91443</v>
      </c>
      <c r="D26108" t="s">
        <v>91444</v>
      </c>
      <c r="E26108" t="s">
        <v>43</v>
      </c>
      <c r="F26108" t="s">
        <v>18</v>
      </c>
      <c r="G26108" t="s">
        <v>165</v>
      </c>
      <c r="H26108" t="s">
        <v>166</v>
      </c>
      <c r="I26108" t="s">
        <v>167</v>
      </c>
      <c r="J26108" t="s">
        <v>167</v>
      </c>
      <c r="K26108">
        <v>1</v>
      </c>
      <c r="L26108" s="1">
        <v>41548</v>
      </c>
      <c r="M26108" s="1">
        <v>41275</v>
      </c>
      <c r="N26108" s="1">
        <v>41275</v>
      </c>
      <c r="O26108"/>
      <c r="P26108"/>
      <c r="Q26108"/>
      <c r="R26108"/>
    </row>
    <row r="26109" spans="1:18" x14ac:dyDescent="0.2">
      <c r="A26109" t="s">
        <v>91445</v>
      </c>
      <c r="B26109" t="s">
        <v>91446</v>
      </c>
      <c r="C26109" t="s">
        <v>91447</v>
      </c>
      <c r="D26109" t="s">
        <v>75</v>
      </c>
      <c r="E26109">
        <v>6200000</v>
      </c>
      <c r="F26109" t="s">
        <v>18</v>
      </c>
      <c r="G26109" t="s">
        <v>25</v>
      </c>
      <c r="H26109" t="s">
        <v>644</v>
      </c>
      <c r="I26109" t="s">
        <v>645</v>
      </c>
      <c r="J26109" t="s">
        <v>645</v>
      </c>
      <c r="K26109">
        <v>3</v>
      </c>
      <c r="L26109" s="1">
        <v>40148</v>
      </c>
      <c r="M26109" s="1">
        <v>41533</v>
      </c>
      <c r="N26109" s="1">
        <v>42090</v>
      </c>
    </row>
    <row r="26110" spans="1:18" hidden="1" x14ac:dyDescent="0.2">
      <c r="A26110" t="s">
        <v>91448</v>
      </c>
      <c r="B26110" t="s">
        <v>91449</v>
      </c>
      <c r="C26110" t="s">
        <v>91450</v>
      </c>
      <c r="D26110" t="s">
        <v>91451</v>
      </c>
      <c r="E26110" t="s">
        <v>43</v>
      </c>
      <c r="F26110" t="s">
        <v>18</v>
      </c>
      <c r="G26110" t="s">
        <v>25</v>
      </c>
      <c r="H26110" t="s">
        <v>64</v>
      </c>
      <c r="I26110" t="s">
        <v>65</v>
      </c>
      <c r="J26110" t="s">
        <v>71</v>
      </c>
      <c r="K26110">
        <v>1</v>
      </c>
      <c r="L26110" s="1">
        <v>41640</v>
      </c>
      <c r="M26110" s="1">
        <v>41671</v>
      </c>
      <c r="N26110" s="1">
        <v>41671</v>
      </c>
      <c r="O26110"/>
      <c r="P26110"/>
      <c r="Q26110"/>
      <c r="R26110"/>
    </row>
    <row r="26111" spans="1:18" x14ac:dyDescent="0.2">
      <c r="A26111" t="s">
        <v>91452</v>
      </c>
      <c r="B26111" t="s">
        <v>91453</v>
      </c>
      <c r="C26111" t="s">
        <v>91454</v>
      </c>
      <c r="D26111" t="s">
        <v>91455</v>
      </c>
      <c r="E26111">
        <v>8000000</v>
      </c>
      <c r="F26111" t="s">
        <v>18</v>
      </c>
      <c r="G26111" t="s">
        <v>25</v>
      </c>
      <c r="H26111" t="s">
        <v>64</v>
      </c>
      <c r="I26111" t="s">
        <v>65</v>
      </c>
      <c r="J26111" t="s">
        <v>71</v>
      </c>
      <c r="K26111">
        <v>2</v>
      </c>
      <c r="L26111" s="1">
        <v>38934</v>
      </c>
      <c r="M26111" s="1">
        <v>39299</v>
      </c>
      <c r="N26111" s="1">
        <v>39510</v>
      </c>
    </row>
    <row r="26112" spans="1:18" hidden="1" x14ac:dyDescent="0.2">
      <c r="A26112" t="s">
        <v>91456</v>
      </c>
      <c r="B26112" t="s">
        <v>91457</v>
      </c>
      <c r="C26112" t="s">
        <v>91458</v>
      </c>
      <c r="D26112" t="s">
        <v>1094</v>
      </c>
      <c r="E26112">
        <v>2000000</v>
      </c>
      <c r="F26112" t="s">
        <v>18</v>
      </c>
      <c r="G26112" t="s">
        <v>37</v>
      </c>
      <c r="H26112">
        <v>23</v>
      </c>
      <c r="I26112" t="s">
        <v>182</v>
      </c>
      <c r="J26112" t="s">
        <v>182</v>
      </c>
      <c r="K26112">
        <v>3</v>
      </c>
      <c r="M26112" s="1">
        <v>39722</v>
      </c>
      <c r="N26112" s="1">
        <v>40544</v>
      </c>
      <c r="O26112"/>
      <c r="P26112"/>
      <c r="Q26112"/>
      <c r="R26112"/>
    </row>
    <row r="26113" spans="1:18" x14ac:dyDescent="0.2">
      <c r="A26113" t="s">
        <v>91459</v>
      </c>
      <c r="B26113" t="s">
        <v>91460</v>
      </c>
      <c r="C26113" t="s">
        <v>91461</v>
      </c>
      <c r="D26113" t="s">
        <v>91462</v>
      </c>
      <c r="E26113">
        <v>350000</v>
      </c>
      <c r="F26113" t="s">
        <v>18</v>
      </c>
      <c r="K26113">
        <v>2</v>
      </c>
      <c r="L26113" s="1">
        <v>41153</v>
      </c>
      <c r="M26113" s="1">
        <v>41153</v>
      </c>
      <c r="N26113" s="1">
        <v>41480</v>
      </c>
    </row>
    <row r="26114" spans="1:18" x14ac:dyDescent="0.2">
      <c r="A26114" t="s">
        <v>91463</v>
      </c>
      <c r="B26114" t="s">
        <v>91464</v>
      </c>
      <c r="C26114" t="s">
        <v>91465</v>
      </c>
      <c r="D26114" t="s">
        <v>42</v>
      </c>
      <c r="E26114">
        <v>13000000</v>
      </c>
      <c r="F26114" t="s">
        <v>113</v>
      </c>
      <c r="G26114" t="s">
        <v>25</v>
      </c>
      <c r="H26114" t="s">
        <v>142</v>
      </c>
      <c r="I26114" t="s">
        <v>143</v>
      </c>
      <c r="J26114" t="s">
        <v>143</v>
      </c>
      <c r="K26114">
        <v>1</v>
      </c>
      <c r="L26114" s="1">
        <v>36526</v>
      </c>
      <c r="M26114" s="1">
        <v>38639</v>
      </c>
      <c r="N26114" s="1">
        <v>38639</v>
      </c>
    </row>
    <row r="26115" spans="1:18" x14ac:dyDescent="0.2">
      <c r="A26115" t="s">
        <v>91466</v>
      </c>
      <c r="B26115" t="s">
        <v>91467</v>
      </c>
      <c r="C26115" t="s">
        <v>91468</v>
      </c>
      <c r="D26115" t="s">
        <v>91469</v>
      </c>
      <c r="E26115">
        <v>100500000</v>
      </c>
      <c r="F26115" t="s">
        <v>689</v>
      </c>
      <c r="G26115" t="s">
        <v>25</v>
      </c>
      <c r="H26115" t="s">
        <v>158</v>
      </c>
      <c r="I26115" t="s">
        <v>244</v>
      </c>
      <c r="J26115" t="s">
        <v>327</v>
      </c>
      <c r="K26115">
        <v>6</v>
      </c>
      <c r="L26115" s="1">
        <v>38877</v>
      </c>
      <c r="M26115" s="1">
        <v>38838</v>
      </c>
      <c r="N26115" s="1">
        <v>41223</v>
      </c>
    </row>
    <row r="26116" spans="1:18" hidden="1" x14ac:dyDescent="0.2">
      <c r="A26116" t="s">
        <v>91470</v>
      </c>
      <c r="B26116" t="s">
        <v>91471</v>
      </c>
      <c r="C26116" t="s">
        <v>91472</v>
      </c>
      <c r="D26116" t="s">
        <v>75</v>
      </c>
      <c r="E26116">
        <v>13500000</v>
      </c>
      <c r="F26116" t="s">
        <v>18</v>
      </c>
      <c r="G26116" t="s">
        <v>25</v>
      </c>
      <c r="H26116" t="s">
        <v>106</v>
      </c>
      <c r="I26116" t="s">
        <v>107</v>
      </c>
      <c r="J26116" t="s">
        <v>108</v>
      </c>
      <c r="K26116">
        <v>2</v>
      </c>
      <c r="M26116" s="1">
        <v>41690</v>
      </c>
      <c r="N26116" s="1">
        <v>41913</v>
      </c>
      <c r="O26116"/>
      <c r="P26116"/>
      <c r="Q26116"/>
      <c r="R26116"/>
    </row>
    <row r="26117" spans="1:18" x14ac:dyDescent="0.2">
      <c r="A26117" t="s">
        <v>91473</v>
      </c>
      <c r="B26117" t="s">
        <v>91474</v>
      </c>
      <c r="C26117" t="s">
        <v>91475</v>
      </c>
      <c r="D26117" t="s">
        <v>91476</v>
      </c>
      <c r="E26117">
        <v>4086462.3810000001</v>
      </c>
      <c r="F26117" t="s">
        <v>18</v>
      </c>
      <c r="G26117" t="s">
        <v>128</v>
      </c>
      <c r="H26117" t="s">
        <v>129</v>
      </c>
      <c r="I26117" t="s">
        <v>130</v>
      </c>
      <c r="J26117" t="s">
        <v>130</v>
      </c>
      <c r="K26117">
        <v>2</v>
      </c>
      <c r="L26117" s="1">
        <v>41579</v>
      </c>
      <c r="M26117" s="1">
        <v>41334</v>
      </c>
      <c r="N26117" s="1">
        <v>42310</v>
      </c>
    </row>
    <row r="26118" spans="1:18" x14ac:dyDescent="0.2">
      <c r="A26118" t="s">
        <v>91477</v>
      </c>
      <c r="B26118" t="s">
        <v>91478</v>
      </c>
      <c r="C26118" t="s">
        <v>91479</v>
      </c>
      <c r="D26118" t="s">
        <v>91480</v>
      </c>
      <c r="E26118">
        <v>1000000</v>
      </c>
      <c r="F26118" t="s">
        <v>18</v>
      </c>
      <c r="G26118" t="s">
        <v>341</v>
      </c>
      <c r="H26118">
        <v>11</v>
      </c>
      <c r="I26118" t="s">
        <v>497</v>
      </c>
      <c r="J26118" t="s">
        <v>497</v>
      </c>
      <c r="K26118">
        <v>2</v>
      </c>
      <c r="L26118" s="1">
        <v>41277</v>
      </c>
      <c r="M26118" s="1">
        <v>41883</v>
      </c>
      <c r="N26118" s="1">
        <v>42114</v>
      </c>
    </row>
    <row r="26119" spans="1:18" x14ac:dyDescent="0.2">
      <c r="A26119" t="s">
        <v>91481</v>
      </c>
      <c r="B26119" t="s">
        <v>91482</v>
      </c>
      <c r="C26119" t="s">
        <v>91483</v>
      </c>
      <c r="D26119" t="s">
        <v>91484</v>
      </c>
      <c r="E26119">
        <v>89200000</v>
      </c>
      <c r="F26119" t="s">
        <v>18</v>
      </c>
      <c r="G26119" t="s">
        <v>25</v>
      </c>
      <c r="H26119" t="s">
        <v>64</v>
      </c>
      <c r="I26119" t="s">
        <v>65</v>
      </c>
      <c r="J26119" t="s">
        <v>71</v>
      </c>
      <c r="K26119">
        <v>4</v>
      </c>
      <c r="L26119" s="1">
        <v>39022</v>
      </c>
      <c r="M26119" s="1">
        <v>39399</v>
      </c>
      <c r="N26119" s="1">
        <v>41984</v>
      </c>
    </row>
    <row r="26120" spans="1:18" x14ac:dyDescent="0.2">
      <c r="A26120" t="s">
        <v>91485</v>
      </c>
      <c r="B26120" t="s">
        <v>91486</v>
      </c>
      <c r="C26120" t="s">
        <v>91487</v>
      </c>
      <c r="D26120" t="s">
        <v>91488</v>
      </c>
      <c r="E26120">
        <v>105000</v>
      </c>
      <c r="F26120" t="s">
        <v>18</v>
      </c>
      <c r="G26120" t="s">
        <v>25</v>
      </c>
      <c r="H26120" t="s">
        <v>106</v>
      </c>
      <c r="I26120" t="s">
        <v>107</v>
      </c>
      <c r="J26120" t="s">
        <v>108</v>
      </c>
      <c r="K26120">
        <v>1</v>
      </c>
      <c r="L26120" s="1">
        <v>41285</v>
      </c>
      <c r="M26120" s="1">
        <v>41813</v>
      </c>
      <c r="N26120" s="1">
        <v>41813</v>
      </c>
    </row>
    <row r="26121" spans="1:18" x14ac:dyDescent="0.2">
      <c r="A26121" t="s">
        <v>91489</v>
      </c>
      <c r="B26121" t="s">
        <v>91490</v>
      </c>
      <c r="C26121" t="s">
        <v>91491</v>
      </c>
      <c r="D26121" t="s">
        <v>91492</v>
      </c>
      <c r="E26121">
        <v>571740</v>
      </c>
      <c r="F26121" t="s">
        <v>18</v>
      </c>
      <c r="G26121" t="s">
        <v>128</v>
      </c>
      <c r="H26121" t="s">
        <v>129</v>
      </c>
      <c r="I26121" t="s">
        <v>130</v>
      </c>
      <c r="J26121" t="s">
        <v>130</v>
      </c>
      <c r="K26121">
        <v>1</v>
      </c>
      <c r="L26121" s="1">
        <v>40414</v>
      </c>
      <c r="M26121" s="1">
        <v>40644</v>
      </c>
      <c r="N26121" s="1">
        <v>40644</v>
      </c>
    </row>
    <row r="26122" spans="1:18" x14ac:dyDescent="0.2">
      <c r="A26122" t="s">
        <v>91493</v>
      </c>
      <c r="B26122" t="s">
        <v>91494</v>
      </c>
      <c r="C26122" t="s">
        <v>91495</v>
      </c>
      <c r="D26122" t="s">
        <v>91496</v>
      </c>
      <c r="E26122">
        <v>22750000</v>
      </c>
      <c r="F26122" t="s">
        <v>113</v>
      </c>
      <c r="G26122" t="s">
        <v>25</v>
      </c>
      <c r="H26122" t="s">
        <v>64</v>
      </c>
      <c r="I26122" t="s">
        <v>65</v>
      </c>
      <c r="J26122" t="s">
        <v>71</v>
      </c>
      <c r="K26122">
        <v>3</v>
      </c>
      <c r="L26122" s="1">
        <v>39173</v>
      </c>
      <c r="M26122" s="1">
        <v>39569</v>
      </c>
      <c r="N26122" s="1">
        <v>40544</v>
      </c>
    </row>
    <row r="26123" spans="1:18" hidden="1" x14ac:dyDescent="0.2">
      <c r="A26123" t="s">
        <v>91497</v>
      </c>
      <c r="B26123" t="s">
        <v>91498</v>
      </c>
      <c r="D26123" t="s">
        <v>2326</v>
      </c>
      <c r="E26123" t="s">
        <v>43</v>
      </c>
      <c r="F26123" t="s">
        <v>18</v>
      </c>
      <c r="G26123" t="s">
        <v>25</v>
      </c>
      <c r="H26123" t="s">
        <v>3477</v>
      </c>
      <c r="I26123" t="s">
        <v>3478</v>
      </c>
      <c r="J26123" t="s">
        <v>3478</v>
      </c>
      <c r="K26123">
        <v>1</v>
      </c>
      <c r="L26123" s="1">
        <v>40422</v>
      </c>
      <c r="M26123" s="1">
        <v>40421</v>
      </c>
      <c r="N26123" s="1">
        <v>40421</v>
      </c>
      <c r="O26123"/>
      <c r="P26123"/>
      <c r="Q26123"/>
      <c r="R26123"/>
    </row>
    <row r="26124" spans="1:18" x14ac:dyDescent="0.2">
      <c r="A26124" t="s">
        <v>91499</v>
      </c>
      <c r="B26124" t="s">
        <v>91500</v>
      </c>
      <c r="C26124" t="s">
        <v>91501</v>
      </c>
      <c r="D26124" t="s">
        <v>91502</v>
      </c>
      <c r="E26124">
        <v>76850000</v>
      </c>
      <c r="F26124" t="s">
        <v>18</v>
      </c>
      <c r="G26124" t="s">
        <v>25</v>
      </c>
      <c r="H26124" t="s">
        <v>5815</v>
      </c>
      <c r="I26124" t="s">
        <v>5816</v>
      </c>
      <c r="J26124" t="s">
        <v>5817</v>
      </c>
      <c r="K26124">
        <v>3</v>
      </c>
      <c r="L26124" s="1">
        <v>38842</v>
      </c>
      <c r="M26124" s="1">
        <v>39448</v>
      </c>
      <c r="N26124" s="1">
        <v>42096</v>
      </c>
    </row>
    <row r="26125" spans="1:18" x14ac:dyDescent="0.2">
      <c r="A26125" t="s">
        <v>91503</v>
      </c>
      <c r="B26125" t="s">
        <v>91504</v>
      </c>
      <c r="C26125" t="s">
        <v>91505</v>
      </c>
      <c r="D26125" t="s">
        <v>91506</v>
      </c>
      <c r="E26125">
        <v>175000</v>
      </c>
      <c r="F26125" t="s">
        <v>207</v>
      </c>
      <c r="G26125" t="s">
        <v>25</v>
      </c>
      <c r="H26125" t="s">
        <v>64</v>
      </c>
      <c r="I26125" t="s">
        <v>65</v>
      </c>
      <c r="J26125" t="s">
        <v>9017</v>
      </c>
      <c r="K26125">
        <v>1</v>
      </c>
      <c r="L26125" s="1">
        <v>41760</v>
      </c>
      <c r="M26125" s="1">
        <v>41760</v>
      </c>
      <c r="N26125" s="1">
        <v>41760</v>
      </c>
    </row>
    <row r="26126" spans="1:18" x14ac:dyDescent="0.2">
      <c r="A26126" t="s">
        <v>91507</v>
      </c>
      <c r="B26126" t="s">
        <v>91508</v>
      </c>
      <c r="C26126" t="s">
        <v>91509</v>
      </c>
      <c r="D26126" t="s">
        <v>91510</v>
      </c>
      <c r="E26126">
        <v>325000</v>
      </c>
      <c r="F26126" t="s">
        <v>18</v>
      </c>
      <c r="G26126" t="s">
        <v>25</v>
      </c>
      <c r="H26126" t="s">
        <v>106</v>
      </c>
      <c r="I26126" t="s">
        <v>107</v>
      </c>
      <c r="J26126" t="s">
        <v>108</v>
      </c>
      <c r="K26126">
        <v>2</v>
      </c>
      <c r="L26126" s="1">
        <v>40179</v>
      </c>
      <c r="M26126" s="1">
        <v>40374</v>
      </c>
      <c r="N26126" s="1">
        <v>40544</v>
      </c>
    </row>
    <row r="26127" spans="1:18" x14ac:dyDescent="0.2">
      <c r="A26127" t="s">
        <v>91511</v>
      </c>
      <c r="B26127" t="s">
        <v>91512</v>
      </c>
      <c r="C26127" t="s">
        <v>91513</v>
      </c>
      <c r="D26127" t="s">
        <v>91514</v>
      </c>
      <c r="E26127">
        <v>525956</v>
      </c>
      <c r="F26127" t="s">
        <v>18</v>
      </c>
      <c r="G26127" t="s">
        <v>25</v>
      </c>
      <c r="H26127" t="s">
        <v>64</v>
      </c>
      <c r="I26127" t="s">
        <v>95</v>
      </c>
      <c r="J26127" t="s">
        <v>6966</v>
      </c>
      <c r="K26127">
        <v>1</v>
      </c>
      <c r="L26127" s="1">
        <v>41574</v>
      </c>
      <c r="M26127" s="1">
        <v>42310</v>
      </c>
      <c r="N26127" s="1">
        <v>42310</v>
      </c>
    </row>
    <row r="26128" spans="1:18" x14ac:dyDescent="0.2">
      <c r="A26128" t="s">
        <v>91515</v>
      </c>
      <c r="B26128" t="s">
        <v>91516</v>
      </c>
      <c r="C26128" t="s">
        <v>91517</v>
      </c>
      <c r="D26128" t="s">
        <v>91518</v>
      </c>
      <c r="E26128">
        <v>20000</v>
      </c>
      <c r="F26128" t="s">
        <v>18</v>
      </c>
      <c r="K26128">
        <v>1</v>
      </c>
      <c r="L26128" s="1">
        <v>41721</v>
      </c>
      <c r="M26128" s="1">
        <v>42097</v>
      </c>
      <c r="N26128" s="1">
        <v>42097</v>
      </c>
    </row>
    <row r="26129" spans="1:18" x14ac:dyDescent="0.2">
      <c r="A26129" t="s">
        <v>91519</v>
      </c>
      <c r="B26129" t="s">
        <v>91520</v>
      </c>
      <c r="C26129" t="s">
        <v>91521</v>
      </c>
      <c r="D26129" t="s">
        <v>47023</v>
      </c>
      <c r="E26129">
        <v>37000000</v>
      </c>
      <c r="F26129" t="s">
        <v>113</v>
      </c>
      <c r="G26129" t="s">
        <v>25</v>
      </c>
      <c r="H26129" t="s">
        <v>106</v>
      </c>
      <c r="I26129" t="s">
        <v>107</v>
      </c>
      <c r="J26129" t="s">
        <v>108</v>
      </c>
      <c r="K26129">
        <v>5</v>
      </c>
      <c r="L26129" s="1">
        <v>38481</v>
      </c>
      <c r="M26129" s="1">
        <v>38473</v>
      </c>
      <c r="N26129" s="1">
        <v>40391</v>
      </c>
    </row>
    <row r="26130" spans="1:18" hidden="1" x14ac:dyDescent="0.2">
      <c r="A26130" t="s">
        <v>91522</v>
      </c>
      <c r="B26130" t="s">
        <v>91523</v>
      </c>
      <c r="C26130" t="s">
        <v>91524</v>
      </c>
      <c r="D26130" t="s">
        <v>36</v>
      </c>
      <c r="E26130">
        <v>58700</v>
      </c>
      <c r="F26130" t="s">
        <v>18</v>
      </c>
      <c r="G26130" t="s">
        <v>128</v>
      </c>
      <c r="H26130" t="s">
        <v>62136</v>
      </c>
      <c r="I26130" t="s">
        <v>91525</v>
      </c>
      <c r="J26130" t="s">
        <v>91525</v>
      </c>
      <c r="K26130">
        <v>1</v>
      </c>
      <c r="M26130" s="1">
        <v>41507</v>
      </c>
      <c r="N26130" s="1">
        <v>41507</v>
      </c>
      <c r="O26130"/>
      <c r="P26130"/>
      <c r="Q26130"/>
      <c r="R26130"/>
    </row>
    <row r="26131" spans="1:18" x14ac:dyDescent="0.2">
      <c r="A26131" t="s">
        <v>91526</v>
      </c>
      <c r="B26131" t="s">
        <v>91527</v>
      </c>
      <c r="C26131" t="s">
        <v>91528</v>
      </c>
      <c r="D26131" t="s">
        <v>36</v>
      </c>
      <c r="E26131">
        <v>600000</v>
      </c>
      <c r="F26131" t="s">
        <v>207</v>
      </c>
      <c r="G26131" t="s">
        <v>25</v>
      </c>
      <c r="H26131" t="s">
        <v>64</v>
      </c>
      <c r="I26131" t="s">
        <v>65</v>
      </c>
      <c r="J26131" t="s">
        <v>71</v>
      </c>
      <c r="K26131">
        <v>1</v>
      </c>
      <c r="L26131" s="1">
        <v>40118</v>
      </c>
      <c r="M26131" s="1">
        <v>40422</v>
      </c>
      <c r="N26131" s="1">
        <v>40422</v>
      </c>
    </row>
    <row r="26132" spans="1:18" hidden="1" x14ac:dyDescent="0.2">
      <c r="A26132" t="s">
        <v>91529</v>
      </c>
      <c r="B26132" t="s">
        <v>91530</v>
      </c>
      <c r="C26132" t="s">
        <v>91531</v>
      </c>
      <c r="D26132" t="s">
        <v>75</v>
      </c>
      <c r="E26132" t="s">
        <v>43</v>
      </c>
      <c r="F26132" t="s">
        <v>18</v>
      </c>
      <c r="G26132" t="s">
        <v>25</v>
      </c>
      <c r="H26132" t="s">
        <v>527</v>
      </c>
      <c r="I26132" t="s">
        <v>528</v>
      </c>
      <c r="J26132" t="s">
        <v>529</v>
      </c>
      <c r="K26132">
        <v>1</v>
      </c>
      <c r="L26132" s="1">
        <v>40544</v>
      </c>
      <c r="M26132" s="1">
        <v>40888</v>
      </c>
      <c r="N26132" s="1">
        <v>40888</v>
      </c>
      <c r="O26132"/>
      <c r="P26132"/>
      <c r="Q26132"/>
      <c r="R26132"/>
    </row>
    <row r="26133" spans="1:18" hidden="1" x14ac:dyDescent="0.2">
      <c r="A26133" t="s">
        <v>91532</v>
      </c>
      <c r="B26133" t="s">
        <v>91533</v>
      </c>
      <c r="C26133" t="s">
        <v>91534</v>
      </c>
      <c r="D26133" t="s">
        <v>75</v>
      </c>
      <c r="E26133" t="s">
        <v>43</v>
      </c>
      <c r="F26133" t="s">
        <v>18</v>
      </c>
      <c r="G26133" t="s">
        <v>19</v>
      </c>
      <c r="H26133">
        <v>16</v>
      </c>
      <c r="I26133" t="s">
        <v>7937</v>
      </c>
      <c r="J26133" t="s">
        <v>7937</v>
      </c>
      <c r="K26133">
        <v>1</v>
      </c>
      <c r="L26133" s="1">
        <v>42072</v>
      </c>
      <c r="M26133" s="1">
        <v>42276</v>
      </c>
      <c r="N26133" s="1">
        <v>42276</v>
      </c>
      <c r="O26133"/>
      <c r="P26133"/>
      <c r="Q26133"/>
      <c r="R26133"/>
    </row>
    <row r="26134" spans="1:18" x14ac:dyDescent="0.2">
      <c r="A26134" t="s">
        <v>91535</v>
      </c>
      <c r="B26134" t="s">
        <v>91536</v>
      </c>
      <c r="C26134" t="s">
        <v>91537</v>
      </c>
      <c r="D26134" t="s">
        <v>70</v>
      </c>
      <c r="E26134">
        <v>67255150</v>
      </c>
      <c r="F26134" t="s">
        <v>113</v>
      </c>
      <c r="G26134" t="s">
        <v>25</v>
      </c>
      <c r="H26134" t="s">
        <v>644</v>
      </c>
      <c r="I26134" t="s">
        <v>645</v>
      </c>
      <c r="J26134" t="s">
        <v>645</v>
      </c>
      <c r="K26134">
        <v>3</v>
      </c>
      <c r="L26134" s="1">
        <v>39083</v>
      </c>
      <c r="M26134" s="1">
        <v>40318</v>
      </c>
      <c r="N26134" s="1">
        <v>40836</v>
      </c>
    </row>
    <row r="26135" spans="1:18" x14ac:dyDescent="0.2">
      <c r="A26135" t="s">
        <v>91538</v>
      </c>
      <c r="B26135" t="s">
        <v>91539</v>
      </c>
      <c r="C26135" t="s">
        <v>91540</v>
      </c>
      <c r="D26135" t="s">
        <v>91541</v>
      </c>
      <c r="E26135">
        <v>372954</v>
      </c>
      <c r="F26135" t="s">
        <v>18</v>
      </c>
      <c r="G26135" t="s">
        <v>347</v>
      </c>
      <c r="H26135">
        <v>7</v>
      </c>
      <c r="I26135" t="s">
        <v>762</v>
      </c>
      <c r="J26135" t="s">
        <v>762</v>
      </c>
      <c r="K26135">
        <v>2</v>
      </c>
      <c r="L26135" s="1">
        <v>42005</v>
      </c>
      <c r="M26135" s="1">
        <v>42046</v>
      </c>
      <c r="N26135" s="1">
        <v>42209</v>
      </c>
    </row>
    <row r="26136" spans="1:18" x14ac:dyDescent="0.2">
      <c r="A26136" t="s">
        <v>91542</v>
      </c>
      <c r="B26136" t="s">
        <v>91543</v>
      </c>
      <c r="C26136" t="s">
        <v>91544</v>
      </c>
      <c r="D26136" t="s">
        <v>357</v>
      </c>
      <c r="E26136">
        <v>4820000</v>
      </c>
      <c r="F26136" t="s">
        <v>18</v>
      </c>
      <c r="G26136" t="s">
        <v>25</v>
      </c>
      <c r="H26136" t="s">
        <v>64</v>
      </c>
      <c r="I26136" t="s">
        <v>95</v>
      </c>
      <c r="J26136" t="s">
        <v>6293</v>
      </c>
      <c r="K26136">
        <v>3</v>
      </c>
      <c r="L26136" s="1">
        <v>38718</v>
      </c>
      <c r="M26136" s="1">
        <v>40294</v>
      </c>
      <c r="N26136" s="1">
        <v>40689</v>
      </c>
    </row>
    <row r="26137" spans="1:18" hidden="1" x14ac:dyDescent="0.2">
      <c r="A26137" t="s">
        <v>91545</v>
      </c>
      <c r="B26137" t="s">
        <v>91546</v>
      </c>
      <c r="C26137" t="s">
        <v>91547</v>
      </c>
      <c r="D26137" t="s">
        <v>91548</v>
      </c>
      <c r="E26137">
        <v>120000</v>
      </c>
      <c r="F26137" t="s">
        <v>18</v>
      </c>
      <c r="K26137">
        <v>1</v>
      </c>
      <c r="M26137" s="1">
        <v>41886</v>
      </c>
      <c r="N26137" s="1">
        <v>41886</v>
      </c>
      <c r="O26137"/>
      <c r="P26137"/>
      <c r="Q26137"/>
      <c r="R26137"/>
    </row>
    <row r="26138" spans="1:18" hidden="1" x14ac:dyDescent="0.2">
      <c r="A26138" t="s">
        <v>91549</v>
      </c>
      <c r="B26138" t="s">
        <v>91550</v>
      </c>
      <c r="C26138" t="s">
        <v>91551</v>
      </c>
      <c r="D26138" t="s">
        <v>75</v>
      </c>
      <c r="E26138" t="s">
        <v>43</v>
      </c>
      <c r="F26138" t="s">
        <v>18</v>
      </c>
      <c r="G26138" t="s">
        <v>37</v>
      </c>
      <c r="H26138">
        <v>4</v>
      </c>
      <c r="I26138" t="s">
        <v>15391</v>
      </c>
      <c r="J26138" t="s">
        <v>15391</v>
      </c>
      <c r="K26138">
        <v>1</v>
      </c>
      <c r="L26138" s="1">
        <v>39448</v>
      </c>
      <c r="M26138" s="1">
        <v>40878</v>
      </c>
      <c r="N26138" s="1">
        <v>40878</v>
      </c>
      <c r="O26138"/>
      <c r="P26138"/>
      <c r="Q26138"/>
      <c r="R26138"/>
    </row>
    <row r="26139" spans="1:18" hidden="1" x14ac:dyDescent="0.2">
      <c r="A26139" t="s">
        <v>91552</v>
      </c>
      <c r="B26139" t="s">
        <v>91553</v>
      </c>
      <c r="C26139" t="s">
        <v>91554</v>
      </c>
      <c r="D26139" t="s">
        <v>56056</v>
      </c>
      <c r="E26139" t="s">
        <v>43</v>
      </c>
      <c r="F26139" t="s">
        <v>18</v>
      </c>
      <c r="G26139" t="s">
        <v>37</v>
      </c>
      <c r="K26139">
        <v>1</v>
      </c>
      <c r="M26139" s="1">
        <v>41872</v>
      </c>
      <c r="N26139" s="1">
        <v>41872</v>
      </c>
      <c r="O26139"/>
      <c r="P26139"/>
      <c r="Q26139"/>
      <c r="R26139"/>
    </row>
    <row r="26140" spans="1:18" hidden="1" x14ac:dyDescent="0.2">
      <c r="A26140" t="s">
        <v>91555</v>
      </c>
      <c r="B26140" t="s">
        <v>91556</v>
      </c>
      <c r="C26140" t="s">
        <v>91557</v>
      </c>
      <c r="D26140" t="s">
        <v>357</v>
      </c>
      <c r="E26140">
        <v>273417808</v>
      </c>
      <c r="F26140" t="s">
        <v>18</v>
      </c>
      <c r="G26140" t="s">
        <v>37</v>
      </c>
      <c r="H26140">
        <v>22</v>
      </c>
      <c r="I26140" t="s">
        <v>38</v>
      </c>
      <c r="J26140" t="s">
        <v>38</v>
      </c>
      <c r="K26140">
        <v>2</v>
      </c>
      <c r="M26140" s="1">
        <v>39052</v>
      </c>
      <c r="N26140" s="1">
        <v>40360</v>
      </c>
      <c r="O26140"/>
      <c r="P26140"/>
      <c r="Q26140"/>
      <c r="R26140"/>
    </row>
    <row r="26141" spans="1:18" hidden="1" x14ac:dyDescent="0.2">
      <c r="A26141" t="s">
        <v>91558</v>
      </c>
      <c r="B26141" t="s">
        <v>91559</v>
      </c>
      <c r="C26141" t="s">
        <v>91560</v>
      </c>
      <c r="E26141" t="s">
        <v>43</v>
      </c>
      <c r="F26141" t="s">
        <v>207</v>
      </c>
      <c r="K26141">
        <v>1</v>
      </c>
      <c r="L26141" s="1">
        <v>41753</v>
      </c>
      <c r="M26141" s="1">
        <v>41900</v>
      </c>
      <c r="N26141" s="1">
        <v>41900</v>
      </c>
      <c r="O26141"/>
      <c r="P26141"/>
      <c r="Q26141"/>
      <c r="R26141"/>
    </row>
    <row r="26142" spans="1:18" x14ac:dyDescent="0.2">
      <c r="A26142" t="s">
        <v>91561</v>
      </c>
      <c r="B26142" t="s">
        <v>91562</v>
      </c>
      <c r="C26142" t="s">
        <v>91563</v>
      </c>
      <c r="D26142" t="s">
        <v>91564</v>
      </c>
      <c r="E26142">
        <v>25000</v>
      </c>
      <c r="F26142" t="s">
        <v>207</v>
      </c>
      <c r="G26142" t="s">
        <v>14338</v>
      </c>
      <c r="H26142">
        <v>5</v>
      </c>
      <c r="I26142" t="s">
        <v>60461</v>
      </c>
      <c r="J26142" t="s">
        <v>60461</v>
      </c>
      <c r="K26142">
        <v>1</v>
      </c>
      <c r="L26142" s="1">
        <v>38727</v>
      </c>
      <c r="M26142" s="1">
        <v>39583</v>
      </c>
      <c r="N26142" s="1">
        <v>39583</v>
      </c>
    </row>
    <row r="26143" spans="1:18" x14ac:dyDescent="0.2">
      <c r="A26143" t="s">
        <v>91565</v>
      </c>
      <c r="B26143" t="s">
        <v>91566</v>
      </c>
      <c r="C26143" t="s">
        <v>91567</v>
      </c>
      <c r="E26143">
        <v>187000000</v>
      </c>
      <c r="F26143" t="s">
        <v>18</v>
      </c>
      <c r="G26143" t="s">
        <v>37</v>
      </c>
      <c r="H26143">
        <v>23</v>
      </c>
      <c r="I26143" t="s">
        <v>182</v>
      </c>
      <c r="J26143" t="s">
        <v>182</v>
      </c>
      <c r="K26143">
        <v>4</v>
      </c>
      <c r="L26143" s="1">
        <v>36892</v>
      </c>
      <c r="M26143" s="1">
        <v>39814</v>
      </c>
      <c r="N26143" s="1">
        <v>42306</v>
      </c>
    </row>
    <row r="26144" spans="1:18" x14ac:dyDescent="0.2">
      <c r="A26144" t="s">
        <v>91568</v>
      </c>
      <c r="B26144" t="s">
        <v>91569</v>
      </c>
      <c r="C26144" t="s">
        <v>91570</v>
      </c>
      <c r="D26144" t="s">
        <v>91571</v>
      </c>
      <c r="E26144">
        <v>4500000</v>
      </c>
      <c r="F26144" t="s">
        <v>207</v>
      </c>
      <c r="G26144" t="s">
        <v>25</v>
      </c>
      <c r="H26144" t="s">
        <v>106</v>
      </c>
      <c r="I26144" t="s">
        <v>107</v>
      </c>
      <c r="J26144" t="s">
        <v>108</v>
      </c>
      <c r="K26144">
        <v>3</v>
      </c>
      <c r="L26144" s="1">
        <v>41000</v>
      </c>
      <c r="M26144" s="1">
        <v>41227</v>
      </c>
      <c r="N26144" s="1">
        <v>41710</v>
      </c>
    </row>
    <row r="26145" spans="1:18" x14ac:dyDescent="0.2">
      <c r="A26145" t="s">
        <v>91572</v>
      </c>
      <c r="B26145" t="s">
        <v>91573</v>
      </c>
      <c r="C26145" t="s">
        <v>91574</v>
      </c>
      <c r="D26145" t="s">
        <v>91575</v>
      </c>
      <c r="E26145">
        <v>500000</v>
      </c>
      <c r="F26145" t="s">
        <v>18</v>
      </c>
      <c r="G26145" t="s">
        <v>25</v>
      </c>
      <c r="H26145" t="s">
        <v>99</v>
      </c>
      <c r="I26145" t="s">
        <v>100</v>
      </c>
      <c r="J26145" t="s">
        <v>91576</v>
      </c>
      <c r="K26145">
        <v>1</v>
      </c>
      <c r="L26145" s="1">
        <v>40299</v>
      </c>
      <c r="M26145" s="1">
        <v>41416</v>
      </c>
      <c r="N26145" s="1">
        <v>41416</v>
      </c>
    </row>
    <row r="26146" spans="1:18" x14ac:dyDescent="0.2">
      <c r="A26146" t="s">
        <v>91577</v>
      </c>
      <c r="B26146" t="s">
        <v>91578</v>
      </c>
      <c r="C26146" t="s">
        <v>91579</v>
      </c>
      <c r="D26146" t="s">
        <v>134</v>
      </c>
      <c r="E26146">
        <v>9000000</v>
      </c>
      <c r="F26146" t="s">
        <v>207</v>
      </c>
      <c r="G26146" t="s">
        <v>1126</v>
      </c>
      <c r="H26146">
        <v>15</v>
      </c>
      <c r="I26146" t="s">
        <v>1294</v>
      </c>
      <c r="J26146" t="s">
        <v>91580</v>
      </c>
      <c r="K26146">
        <v>1</v>
      </c>
      <c r="L26146" s="1">
        <v>39448</v>
      </c>
      <c r="M26146" s="1">
        <v>42217</v>
      </c>
      <c r="N26146" s="1">
        <v>42217</v>
      </c>
    </row>
    <row r="26147" spans="1:18" hidden="1" x14ac:dyDescent="0.2">
      <c r="A26147" t="s">
        <v>91581</v>
      </c>
      <c r="B26147" t="s">
        <v>43154</v>
      </c>
      <c r="C26147" t="s">
        <v>91582</v>
      </c>
      <c r="D26147" t="s">
        <v>91583</v>
      </c>
      <c r="E26147" t="s">
        <v>43</v>
      </c>
      <c r="F26147" t="s">
        <v>18</v>
      </c>
      <c r="G26147" t="s">
        <v>25</v>
      </c>
      <c r="H26147" t="s">
        <v>644</v>
      </c>
      <c r="I26147" t="s">
        <v>645</v>
      </c>
      <c r="J26147" t="s">
        <v>645</v>
      </c>
      <c r="K26147">
        <v>1</v>
      </c>
      <c r="L26147" s="1">
        <v>41424</v>
      </c>
      <c r="M26147" s="1">
        <v>41407</v>
      </c>
      <c r="N26147" s="1">
        <v>41407</v>
      </c>
      <c r="O26147"/>
      <c r="P26147"/>
      <c r="Q26147"/>
      <c r="R26147"/>
    </row>
    <row r="26148" spans="1:18" x14ac:dyDescent="0.2">
      <c r="A26148" t="s">
        <v>91584</v>
      </c>
      <c r="B26148" t="s">
        <v>91585</v>
      </c>
      <c r="C26148" t="s">
        <v>91586</v>
      </c>
      <c r="D26148" t="s">
        <v>91587</v>
      </c>
      <c r="E26148">
        <v>6450000</v>
      </c>
      <c r="F26148" t="s">
        <v>18</v>
      </c>
      <c r="G26148" t="s">
        <v>25</v>
      </c>
      <c r="H26148" t="s">
        <v>106</v>
      </c>
      <c r="I26148" t="s">
        <v>107</v>
      </c>
      <c r="J26148" t="s">
        <v>108</v>
      </c>
      <c r="K26148">
        <v>3</v>
      </c>
      <c r="L26148" s="1">
        <v>41000</v>
      </c>
      <c r="M26148" s="1">
        <v>41425</v>
      </c>
      <c r="N26148" s="1">
        <v>42317</v>
      </c>
    </row>
    <row r="26149" spans="1:18" x14ac:dyDescent="0.2">
      <c r="A26149" t="s">
        <v>91588</v>
      </c>
      <c r="B26149" t="s">
        <v>91589</v>
      </c>
      <c r="D26149" t="s">
        <v>91590</v>
      </c>
      <c r="E26149">
        <v>100000</v>
      </c>
      <c r="F26149" t="s">
        <v>18</v>
      </c>
      <c r="G26149" t="s">
        <v>19</v>
      </c>
      <c r="H26149">
        <v>19</v>
      </c>
      <c r="I26149" t="s">
        <v>474</v>
      </c>
      <c r="J26149" t="s">
        <v>474</v>
      </c>
      <c r="K26149">
        <v>1</v>
      </c>
      <c r="L26149" s="1">
        <v>42008</v>
      </c>
      <c r="M26149" s="1">
        <v>42013</v>
      </c>
      <c r="N26149" s="1">
        <v>42013</v>
      </c>
    </row>
    <row r="26150" spans="1:18" x14ac:dyDescent="0.2">
      <c r="A26150" t="s">
        <v>91591</v>
      </c>
      <c r="B26150" t="s">
        <v>91592</v>
      </c>
      <c r="C26150" t="s">
        <v>91593</v>
      </c>
      <c r="D26150" t="s">
        <v>91594</v>
      </c>
      <c r="E26150">
        <v>100000000</v>
      </c>
      <c r="F26150" t="s">
        <v>18</v>
      </c>
      <c r="G26150" t="s">
        <v>25</v>
      </c>
      <c r="H26150" t="s">
        <v>64</v>
      </c>
      <c r="I26150" t="s">
        <v>95</v>
      </c>
      <c r="J26150" t="s">
        <v>95</v>
      </c>
      <c r="K26150">
        <v>2</v>
      </c>
      <c r="L26150" s="1">
        <v>39142</v>
      </c>
      <c r="M26150" s="1">
        <v>39295</v>
      </c>
      <c r="N26150" s="1">
        <v>39933</v>
      </c>
    </row>
    <row r="26151" spans="1:18" hidden="1" x14ac:dyDescent="0.2">
      <c r="A26151" t="s">
        <v>91595</v>
      </c>
      <c r="B26151" t="s">
        <v>91596</v>
      </c>
      <c r="C26151" t="s">
        <v>91597</v>
      </c>
      <c r="D26151" t="s">
        <v>933</v>
      </c>
      <c r="E26151" t="s">
        <v>43</v>
      </c>
      <c r="F26151" t="s">
        <v>18</v>
      </c>
      <c r="G26151" t="s">
        <v>25</v>
      </c>
      <c r="H26151" t="s">
        <v>64</v>
      </c>
      <c r="I26151" t="s">
        <v>65</v>
      </c>
      <c r="J26151" t="s">
        <v>71</v>
      </c>
      <c r="K26151">
        <v>1</v>
      </c>
      <c r="M26151" s="1">
        <v>41334</v>
      </c>
      <c r="N26151" s="1">
        <v>41334</v>
      </c>
      <c r="O26151"/>
      <c r="P26151"/>
      <c r="Q26151"/>
      <c r="R26151"/>
    </row>
    <row r="26152" spans="1:18" x14ac:dyDescent="0.2">
      <c r="A26152" t="s">
        <v>91598</v>
      </c>
      <c r="B26152" t="s">
        <v>91599</v>
      </c>
      <c r="C26152" t="s">
        <v>91600</v>
      </c>
      <c r="D26152" t="s">
        <v>56</v>
      </c>
      <c r="E26152">
        <v>199762373</v>
      </c>
      <c r="F26152" t="s">
        <v>18</v>
      </c>
      <c r="G26152" t="s">
        <v>25</v>
      </c>
      <c r="H26152" t="s">
        <v>82</v>
      </c>
      <c r="I26152" t="s">
        <v>1764</v>
      </c>
      <c r="J26152" t="s">
        <v>1765</v>
      </c>
      <c r="K26152">
        <v>2</v>
      </c>
      <c r="L26152" s="1">
        <v>37987</v>
      </c>
      <c r="M26152" s="1">
        <v>42020</v>
      </c>
      <c r="N26152" s="1">
        <v>42297</v>
      </c>
    </row>
    <row r="26153" spans="1:18" x14ac:dyDescent="0.2">
      <c r="A26153" t="s">
        <v>91601</v>
      </c>
      <c r="B26153" t="s">
        <v>91602</v>
      </c>
      <c r="D26153" t="s">
        <v>42</v>
      </c>
      <c r="E26153">
        <v>10600000</v>
      </c>
      <c r="F26153" t="s">
        <v>18</v>
      </c>
      <c r="G26153" t="s">
        <v>57</v>
      </c>
      <c r="H26153" t="s">
        <v>3339</v>
      </c>
      <c r="I26153" t="s">
        <v>20061</v>
      </c>
      <c r="J26153" t="s">
        <v>20062</v>
      </c>
      <c r="K26153">
        <v>1</v>
      </c>
      <c r="L26153" s="1">
        <v>37257</v>
      </c>
      <c r="M26153" s="1">
        <v>39000</v>
      </c>
      <c r="N26153" s="1">
        <v>39000</v>
      </c>
    </row>
    <row r="26154" spans="1:18" hidden="1" x14ac:dyDescent="0.2">
      <c r="A26154" t="s">
        <v>91603</v>
      </c>
      <c r="B26154" t="s">
        <v>91604</v>
      </c>
      <c r="D26154" t="s">
        <v>45704</v>
      </c>
      <c r="E26154" t="s">
        <v>43</v>
      </c>
      <c r="F26154" t="s">
        <v>18</v>
      </c>
      <c r="G26154" t="s">
        <v>57</v>
      </c>
      <c r="H26154" t="s">
        <v>3339</v>
      </c>
      <c r="I26154" t="s">
        <v>3340</v>
      </c>
      <c r="J26154" t="s">
        <v>3341</v>
      </c>
      <c r="K26154">
        <v>1</v>
      </c>
      <c r="M26154" s="1">
        <v>42238</v>
      </c>
      <c r="N26154" s="1">
        <v>42238</v>
      </c>
      <c r="O26154"/>
      <c r="P26154"/>
      <c r="Q26154"/>
      <c r="R26154"/>
    </row>
    <row r="26155" spans="1:18" x14ac:dyDescent="0.2">
      <c r="A26155" t="s">
        <v>91605</v>
      </c>
      <c r="B26155" t="s">
        <v>91606</v>
      </c>
      <c r="C26155" t="s">
        <v>91607</v>
      </c>
      <c r="D26155" t="s">
        <v>91608</v>
      </c>
      <c r="E26155">
        <v>1225000</v>
      </c>
      <c r="F26155" t="s">
        <v>113</v>
      </c>
      <c r="G26155" t="s">
        <v>25</v>
      </c>
      <c r="H26155" t="s">
        <v>106</v>
      </c>
      <c r="I26155" t="s">
        <v>107</v>
      </c>
      <c r="J26155" t="s">
        <v>108</v>
      </c>
      <c r="K26155">
        <v>2</v>
      </c>
      <c r="L26155" s="1">
        <v>40940</v>
      </c>
      <c r="M26155" s="1">
        <v>41246</v>
      </c>
      <c r="N26155" s="1">
        <v>41353</v>
      </c>
    </row>
    <row r="26156" spans="1:18" hidden="1" x14ac:dyDescent="0.2">
      <c r="A26156" t="s">
        <v>91609</v>
      </c>
      <c r="B26156" t="s">
        <v>91610</v>
      </c>
      <c r="C26156" t="s">
        <v>91611</v>
      </c>
      <c r="D26156" t="s">
        <v>2966</v>
      </c>
      <c r="E26156" t="s">
        <v>43</v>
      </c>
      <c r="F26156" t="s">
        <v>18</v>
      </c>
      <c r="G26156" t="s">
        <v>25</v>
      </c>
      <c r="H26156" t="s">
        <v>1396</v>
      </c>
      <c r="I26156" t="s">
        <v>3865</v>
      </c>
      <c r="J26156" t="s">
        <v>91612</v>
      </c>
      <c r="K26156">
        <v>1</v>
      </c>
      <c r="L26156" s="1">
        <v>40238</v>
      </c>
      <c r="M26156" s="1">
        <v>41283</v>
      </c>
      <c r="N26156" s="1">
        <v>41283</v>
      </c>
      <c r="O26156"/>
      <c r="P26156"/>
      <c r="Q26156"/>
      <c r="R26156"/>
    </row>
    <row r="26157" spans="1:18" x14ac:dyDescent="0.2">
      <c r="A26157" t="s">
        <v>91613</v>
      </c>
      <c r="B26157" t="s">
        <v>91614</v>
      </c>
      <c r="C26157" t="s">
        <v>91615</v>
      </c>
      <c r="D26157" t="s">
        <v>4340</v>
      </c>
      <c r="E26157">
        <v>5300000</v>
      </c>
      <c r="F26157" t="s">
        <v>18</v>
      </c>
      <c r="G26157" t="s">
        <v>25</v>
      </c>
      <c r="H26157" t="s">
        <v>121</v>
      </c>
      <c r="I26157" t="s">
        <v>528</v>
      </c>
      <c r="J26157" t="s">
        <v>4694</v>
      </c>
      <c r="K26157">
        <v>1</v>
      </c>
      <c r="L26157" s="1">
        <v>32509</v>
      </c>
      <c r="M26157" s="1">
        <v>41499</v>
      </c>
      <c r="N26157" s="1">
        <v>41499</v>
      </c>
    </row>
    <row r="26158" spans="1:18" x14ac:dyDescent="0.2">
      <c r="A26158" t="s">
        <v>91616</v>
      </c>
      <c r="B26158" t="s">
        <v>91617</v>
      </c>
      <c r="C26158" t="s">
        <v>91618</v>
      </c>
      <c r="D26158" t="s">
        <v>3218</v>
      </c>
      <c r="E26158">
        <v>70000000</v>
      </c>
      <c r="F26158" t="s">
        <v>18</v>
      </c>
      <c r="G26158" t="s">
        <v>25</v>
      </c>
      <c r="H26158" t="s">
        <v>64</v>
      </c>
      <c r="I26158" t="s">
        <v>1221</v>
      </c>
      <c r="J26158" t="s">
        <v>1221</v>
      </c>
      <c r="K26158">
        <v>1</v>
      </c>
      <c r="L26158" s="1">
        <v>41275</v>
      </c>
      <c r="M26158" s="1">
        <v>41702</v>
      </c>
      <c r="N26158" s="1">
        <v>41702</v>
      </c>
    </row>
    <row r="26159" spans="1:18" x14ac:dyDescent="0.2">
      <c r="A26159" t="s">
        <v>91619</v>
      </c>
      <c r="B26159" t="s">
        <v>91620</v>
      </c>
      <c r="C26159" t="s">
        <v>91621</v>
      </c>
      <c r="D26159" t="s">
        <v>36</v>
      </c>
      <c r="E26159">
        <v>50000</v>
      </c>
      <c r="F26159" t="s">
        <v>207</v>
      </c>
      <c r="G26159" t="s">
        <v>25</v>
      </c>
      <c r="H26159" t="s">
        <v>1011</v>
      </c>
      <c r="I26159" t="s">
        <v>1012</v>
      </c>
      <c r="J26159" t="s">
        <v>1012</v>
      </c>
      <c r="K26159">
        <v>1</v>
      </c>
      <c r="L26159" s="1">
        <v>39083</v>
      </c>
      <c r="M26159" s="1">
        <v>40304</v>
      </c>
      <c r="N26159" s="1">
        <v>40304</v>
      </c>
    </row>
    <row r="26160" spans="1:18" x14ac:dyDescent="0.2">
      <c r="A26160" t="s">
        <v>91622</v>
      </c>
      <c r="B26160" t="s">
        <v>91623</v>
      </c>
      <c r="D26160" t="s">
        <v>42</v>
      </c>
      <c r="E26160">
        <v>350000</v>
      </c>
      <c r="F26160" t="s">
        <v>18</v>
      </c>
      <c r="G26160" t="s">
        <v>25</v>
      </c>
      <c r="H26160" t="s">
        <v>286</v>
      </c>
      <c r="I26160" t="s">
        <v>1030</v>
      </c>
      <c r="J26160" t="s">
        <v>1030</v>
      </c>
      <c r="K26160">
        <v>1</v>
      </c>
      <c r="L26160" s="1">
        <v>40242</v>
      </c>
      <c r="M26160" s="1">
        <v>41362</v>
      </c>
      <c r="N26160" s="1">
        <v>41362</v>
      </c>
    </row>
    <row r="26161" spans="1:18" hidden="1" x14ac:dyDescent="0.2">
      <c r="A26161" t="s">
        <v>91624</v>
      </c>
      <c r="B26161" t="s">
        <v>91625</v>
      </c>
      <c r="C26161" t="s">
        <v>91626</v>
      </c>
      <c r="D26161" t="s">
        <v>10349</v>
      </c>
      <c r="E26161" t="s">
        <v>43</v>
      </c>
      <c r="F26161" t="s">
        <v>18</v>
      </c>
      <c r="G26161" t="s">
        <v>25</v>
      </c>
      <c r="H26161" t="s">
        <v>286</v>
      </c>
      <c r="I26161" t="s">
        <v>1030</v>
      </c>
      <c r="J26161" t="s">
        <v>1030</v>
      </c>
      <c r="K26161">
        <v>1</v>
      </c>
      <c r="L26161" s="1">
        <v>41640</v>
      </c>
      <c r="M26161" s="1">
        <v>42217</v>
      </c>
      <c r="N26161" s="1">
        <v>42217</v>
      </c>
      <c r="O26161"/>
      <c r="P26161"/>
      <c r="Q26161"/>
      <c r="R26161"/>
    </row>
    <row r="26162" spans="1:18" x14ac:dyDescent="0.2">
      <c r="A26162" t="s">
        <v>91627</v>
      </c>
      <c r="B26162" t="s">
        <v>91628</v>
      </c>
      <c r="C26162" t="s">
        <v>91629</v>
      </c>
      <c r="D26162" t="s">
        <v>91630</v>
      </c>
      <c r="E26162">
        <v>6624982</v>
      </c>
      <c r="F26162" t="s">
        <v>18</v>
      </c>
      <c r="G26162" t="s">
        <v>25</v>
      </c>
      <c r="H26162" t="s">
        <v>64</v>
      </c>
      <c r="I26162" t="s">
        <v>65</v>
      </c>
      <c r="J26162" t="s">
        <v>271</v>
      </c>
      <c r="K26162">
        <v>1</v>
      </c>
      <c r="L26162" s="1">
        <v>41365</v>
      </c>
      <c r="M26162" s="1">
        <v>42020</v>
      </c>
      <c r="N26162" s="1">
        <v>42020</v>
      </c>
    </row>
    <row r="26163" spans="1:18" x14ac:dyDescent="0.2">
      <c r="A26163" t="s">
        <v>91631</v>
      </c>
      <c r="B26163" t="s">
        <v>91632</v>
      </c>
      <c r="C26163" t="s">
        <v>91633</v>
      </c>
      <c r="D26163" t="s">
        <v>56</v>
      </c>
      <c r="E26163">
        <v>400000</v>
      </c>
      <c r="F26163" t="s">
        <v>18</v>
      </c>
      <c r="G26163" t="s">
        <v>25</v>
      </c>
      <c r="H26163" t="s">
        <v>64</v>
      </c>
      <c r="I26163" t="s">
        <v>1221</v>
      </c>
      <c r="J26163" t="s">
        <v>10962</v>
      </c>
      <c r="K26163">
        <v>1</v>
      </c>
      <c r="L26163" s="1">
        <v>40179</v>
      </c>
      <c r="M26163" s="1">
        <v>41273</v>
      </c>
      <c r="N26163" s="1">
        <v>41273</v>
      </c>
    </row>
    <row r="26164" spans="1:18" x14ac:dyDescent="0.2">
      <c r="A26164" t="s">
        <v>91634</v>
      </c>
      <c r="B26164" t="s">
        <v>91635</v>
      </c>
      <c r="C26164" t="s">
        <v>91636</v>
      </c>
      <c r="D26164" t="s">
        <v>91637</v>
      </c>
      <c r="E26164">
        <v>470000</v>
      </c>
      <c r="F26164" t="s">
        <v>18</v>
      </c>
      <c r="G26164" t="s">
        <v>25</v>
      </c>
      <c r="K26164">
        <v>2</v>
      </c>
      <c r="L26164" s="1">
        <v>40603</v>
      </c>
      <c r="M26164" s="1">
        <v>40603</v>
      </c>
      <c r="N26164" s="1">
        <v>40695</v>
      </c>
    </row>
    <row r="26165" spans="1:18" hidden="1" x14ac:dyDescent="0.2">
      <c r="A26165" t="s">
        <v>91638</v>
      </c>
      <c r="B26165" t="s">
        <v>91639</v>
      </c>
      <c r="D26165" t="s">
        <v>56</v>
      </c>
      <c r="E26165">
        <v>75000</v>
      </c>
      <c r="F26165" t="s">
        <v>18</v>
      </c>
      <c r="G26165" t="s">
        <v>25</v>
      </c>
      <c r="H26165" t="s">
        <v>64</v>
      </c>
      <c r="I26165" t="s">
        <v>65</v>
      </c>
      <c r="J26165" t="s">
        <v>1068</v>
      </c>
      <c r="K26165">
        <v>1</v>
      </c>
      <c r="M26165" s="1">
        <v>41409</v>
      </c>
      <c r="N26165" s="1">
        <v>41409</v>
      </c>
      <c r="O26165"/>
      <c r="P26165"/>
      <c r="Q26165"/>
      <c r="R26165"/>
    </row>
    <row r="26166" spans="1:18" x14ac:dyDescent="0.2">
      <c r="A26166" t="s">
        <v>91640</v>
      </c>
      <c r="B26166" t="s">
        <v>91641</v>
      </c>
      <c r="C26166" t="s">
        <v>91642</v>
      </c>
      <c r="D26166" t="s">
        <v>91643</v>
      </c>
      <c r="E26166">
        <v>9000000</v>
      </c>
      <c r="F26166" t="s">
        <v>18</v>
      </c>
      <c r="G26166" t="s">
        <v>25</v>
      </c>
      <c r="H26166" t="s">
        <v>64</v>
      </c>
      <c r="I26166" t="s">
        <v>65</v>
      </c>
      <c r="J26166" t="s">
        <v>71</v>
      </c>
      <c r="K26166">
        <v>1</v>
      </c>
      <c r="L26166" s="1">
        <v>41732</v>
      </c>
      <c r="M26166" s="1">
        <v>42044</v>
      </c>
      <c r="N26166" s="1">
        <v>42044</v>
      </c>
    </row>
    <row r="26167" spans="1:18" x14ac:dyDescent="0.2">
      <c r="A26167" t="s">
        <v>91644</v>
      </c>
      <c r="B26167" t="s">
        <v>91645</v>
      </c>
      <c r="C26167" t="s">
        <v>91646</v>
      </c>
      <c r="D26167" t="s">
        <v>1247</v>
      </c>
      <c r="E26167">
        <v>35000</v>
      </c>
      <c r="F26167" t="s">
        <v>18</v>
      </c>
      <c r="G26167" t="s">
        <v>25</v>
      </c>
      <c r="H26167" t="s">
        <v>1396</v>
      </c>
      <c r="I26167" t="s">
        <v>1397</v>
      </c>
      <c r="J26167" t="s">
        <v>1397</v>
      </c>
      <c r="K26167">
        <v>2</v>
      </c>
      <c r="L26167" s="1">
        <v>41883</v>
      </c>
      <c r="M26167" s="1">
        <v>41821</v>
      </c>
      <c r="N26167" s="1">
        <v>42270</v>
      </c>
    </row>
    <row r="26168" spans="1:18" x14ac:dyDescent="0.2">
      <c r="A26168" t="s">
        <v>91647</v>
      </c>
      <c r="B26168" t="s">
        <v>91648</v>
      </c>
      <c r="C26168" t="s">
        <v>91649</v>
      </c>
      <c r="D26168" t="s">
        <v>91650</v>
      </c>
      <c r="E26168">
        <v>1100000</v>
      </c>
      <c r="F26168" t="s">
        <v>113</v>
      </c>
      <c r="G26168" t="s">
        <v>25</v>
      </c>
      <c r="H26168" t="s">
        <v>64</v>
      </c>
      <c r="I26168" t="s">
        <v>65</v>
      </c>
      <c r="J26168" t="s">
        <v>71</v>
      </c>
      <c r="K26168">
        <v>2</v>
      </c>
      <c r="L26168" s="1">
        <v>39722</v>
      </c>
      <c r="M26168" s="1">
        <v>40330</v>
      </c>
      <c r="N26168" s="1">
        <v>40513</v>
      </c>
    </row>
    <row r="26169" spans="1:18" x14ac:dyDescent="0.2">
      <c r="A26169" t="s">
        <v>91651</v>
      </c>
      <c r="B26169" t="s">
        <v>91652</v>
      </c>
      <c r="C26169" t="s">
        <v>91653</v>
      </c>
      <c r="D26169" t="s">
        <v>91654</v>
      </c>
      <c r="E26169">
        <v>120000</v>
      </c>
      <c r="F26169" t="s">
        <v>18</v>
      </c>
      <c r="G26169" t="s">
        <v>25</v>
      </c>
      <c r="H26169" t="s">
        <v>64</v>
      </c>
      <c r="I26169" t="s">
        <v>65</v>
      </c>
      <c r="J26169" t="s">
        <v>1251</v>
      </c>
      <c r="K26169">
        <v>1</v>
      </c>
      <c r="L26169" s="1">
        <v>41699</v>
      </c>
      <c r="M26169" s="1">
        <v>41699</v>
      </c>
      <c r="N26169" s="1">
        <v>41699</v>
      </c>
    </row>
    <row r="26170" spans="1:18" hidden="1" x14ac:dyDescent="0.2">
      <c r="A26170" t="s">
        <v>91655</v>
      </c>
      <c r="B26170" t="s">
        <v>91656</v>
      </c>
      <c r="C26170" t="s">
        <v>91657</v>
      </c>
      <c r="D26170" t="s">
        <v>42</v>
      </c>
      <c r="E26170" t="s">
        <v>43</v>
      </c>
      <c r="F26170" t="s">
        <v>18</v>
      </c>
      <c r="G26170" t="s">
        <v>25</v>
      </c>
      <c r="H26170" t="s">
        <v>3162</v>
      </c>
      <c r="I26170" t="s">
        <v>3456</v>
      </c>
      <c r="J26170" t="s">
        <v>86708</v>
      </c>
      <c r="K26170">
        <v>1</v>
      </c>
      <c r="L26170" s="1">
        <v>39083</v>
      </c>
      <c r="M26170" s="1">
        <v>39083</v>
      </c>
      <c r="N26170" s="1">
        <v>39083</v>
      </c>
      <c r="O26170"/>
      <c r="P26170"/>
      <c r="Q26170"/>
      <c r="R26170"/>
    </row>
    <row r="26171" spans="1:18" x14ac:dyDescent="0.2">
      <c r="A26171" t="s">
        <v>91658</v>
      </c>
      <c r="B26171" t="s">
        <v>91659</v>
      </c>
      <c r="C26171" t="s">
        <v>91660</v>
      </c>
      <c r="D26171" t="s">
        <v>91661</v>
      </c>
      <c r="E26171">
        <v>1000000</v>
      </c>
      <c r="F26171" t="s">
        <v>18</v>
      </c>
      <c r="G26171" t="s">
        <v>25</v>
      </c>
      <c r="H26171" t="s">
        <v>158</v>
      </c>
      <c r="I26171" t="s">
        <v>244</v>
      </c>
      <c r="J26171" t="s">
        <v>244</v>
      </c>
      <c r="K26171">
        <v>1</v>
      </c>
      <c r="L26171" s="1">
        <v>40695</v>
      </c>
      <c r="M26171" s="1">
        <v>42059</v>
      </c>
      <c r="N26171" s="1">
        <v>42059</v>
      </c>
    </row>
    <row r="26172" spans="1:18" x14ac:dyDescent="0.2">
      <c r="A26172" t="s">
        <v>91662</v>
      </c>
      <c r="B26172" t="s">
        <v>91663</v>
      </c>
      <c r="C26172" t="s">
        <v>91664</v>
      </c>
      <c r="D26172" t="s">
        <v>91665</v>
      </c>
      <c r="E26172">
        <v>4480000</v>
      </c>
      <c r="F26172" t="s">
        <v>18</v>
      </c>
      <c r="G26172" t="s">
        <v>25</v>
      </c>
      <c r="H26172" t="s">
        <v>64</v>
      </c>
      <c r="I26172" t="s">
        <v>65</v>
      </c>
      <c r="J26172" t="s">
        <v>71</v>
      </c>
      <c r="K26172">
        <v>1</v>
      </c>
      <c r="L26172" s="1">
        <v>40238</v>
      </c>
      <c r="M26172" s="1">
        <v>40654</v>
      </c>
      <c r="N26172" s="1">
        <v>40654</v>
      </c>
    </row>
    <row r="26173" spans="1:18" hidden="1" x14ac:dyDescent="0.2">
      <c r="A26173" t="s">
        <v>91666</v>
      </c>
      <c r="B26173" t="s">
        <v>91667</v>
      </c>
      <c r="D26173" t="s">
        <v>10601</v>
      </c>
      <c r="E26173">
        <v>606587</v>
      </c>
      <c r="F26173" t="s">
        <v>18</v>
      </c>
      <c r="K26173">
        <v>2</v>
      </c>
      <c r="M26173" s="1">
        <v>40910</v>
      </c>
      <c r="N26173" s="1">
        <v>41841</v>
      </c>
      <c r="O26173"/>
      <c r="P26173"/>
      <c r="Q26173"/>
      <c r="R26173"/>
    </row>
    <row r="26174" spans="1:18" hidden="1" x14ac:dyDescent="0.2">
      <c r="A26174" t="s">
        <v>91668</v>
      </c>
      <c r="B26174" t="s">
        <v>91669</v>
      </c>
      <c r="C26174" t="s">
        <v>91670</v>
      </c>
      <c r="D26174" t="s">
        <v>91671</v>
      </c>
      <c r="E26174" t="s">
        <v>43</v>
      </c>
      <c r="F26174" t="s">
        <v>18</v>
      </c>
      <c r="G26174" t="s">
        <v>699</v>
      </c>
      <c r="H26174">
        <v>2</v>
      </c>
      <c r="I26174" t="s">
        <v>14076</v>
      </c>
      <c r="J26174" t="s">
        <v>14076</v>
      </c>
      <c r="K26174">
        <v>1</v>
      </c>
      <c r="L26174" s="1">
        <v>40269</v>
      </c>
      <c r="M26174" s="1">
        <v>40179</v>
      </c>
      <c r="N26174" s="1">
        <v>40179</v>
      </c>
      <c r="O26174"/>
      <c r="P26174"/>
      <c r="Q26174"/>
      <c r="R26174"/>
    </row>
    <row r="26175" spans="1:18" x14ac:dyDescent="0.2">
      <c r="A26175" t="s">
        <v>91672</v>
      </c>
      <c r="B26175" t="s">
        <v>91673</v>
      </c>
      <c r="C26175" t="s">
        <v>91674</v>
      </c>
      <c r="D26175" t="s">
        <v>94</v>
      </c>
      <c r="E26175">
        <v>63000000</v>
      </c>
      <c r="F26175" t="s">
        <v>113</v>
      </c>
      <c r="G26175" t="s">
        <v>25</v>
      </c>
      <c r="H26175" t="s">
        <v>158</v>
      </c>
      <c r="I26175" t="s">
        <v>244</v>
      </c>
      <c r="J26175" t="s">
        <v>244</v>
      </c>
      <c r="K26175">
        <v>3</v>
      </c>
      <c r="L26175" s="1">
        <v>28856</v>
      </c>
      <c r="M26175" s="1">
        <v>40087</v>
      </c>
      <c r="N26175" s="1">
        <v>41015</v>
      </c>
    </row>
    <row r="26176" spans="1:18" hidden="1" x14ac:dyDescent="0.2">
      <c r="A26176" t="s">
        <v>91675</v>
      </c>
      <c r="B26176" t="s">
        <v>91676</v>
      </c>
      <c r="C26176" t="s">
        <v>91677</v>
      </c>
      <c r="D26176" t="s">
        <v>56</v>
      </c>
      <c r="E26176">
        <v>8519259</v>
      </c>
      <c r="F26176" t="s">
        <v>18</v>
      </c>
      <c r="K26176">
        <v>3</v>
      </c>
      <c r="M26176" s="1">
        <v>40261</v>
      </c>
      <c r="N26176" s="1">
        <v>41953</v>
      </c>
      <c r="O26176"/>
      <c r="P26176"/>
      <c r="Q26176"/>
      <c r="R26176"/>
    </row>
    <row r="26177" spans="1:18" hidden="1" x14ac:dyDescent="0.2">
      <c r="A26177" t="s">
        <v>91678</v>
      </c>
      <c r="B26177" t="s">
        <v>91679</v>
      </c>
      <c r="C26177" t="s">
        <v>91680</v>
      </c>
      <c r="D26177" t="s">
        <v>91681</v>
      </c>
      <c r="E26177" t="s">
        <v>43</v>
      </c>
      <c r="F26177" t="s">
        <v>18</v>
      </c>
      <c r="G26177" t="s">
        <v>25</v>
      </c>
      <c r="H26177" t="s">
        <v>64</v>
      </c>
      <c r="I26177" t="s">
        <v>65</v>
      </c>
      <c r="J26177" t="s">
        <v>71</v>
      </c>
      <c r="K26177">
        <v>1</v>
      </c>
      <c r="L26177" s="1">
        <v>41275</v>
      </c>
      <c r="M26177" s="1">
        <v>41445</v>
      </c>
      <c r="N26177" s="1">
        <v>41445</v>
      </c>
      <c r="O26177"/>
      <c r="P26177"/>
      <c r="Q26177"/>
      <c r="R26177"/>
    </row>
    <row r="26178" spans="1:18" x14ac:dyDescent="0.2">
      <c r="A26178" t="s">
        <v>91682</v>
      </c>
      <c r="B26178" t="s">
        <v>91683</v>
      </c>
      <c r="C26178" t="s">
        <v>91684</v>
      </c>
      <c r="D26178" t="s">
        <v>91685</v>
      </c>
      <c r="E26178">
        <v>170000</v>
      </c>
      <c r="F26178" t="s">
        <v>18</v>
      </c>
      <c r="G26178" t="s">
        <v>25</v>
      </c>
      <c r="H26178" t="s">
        <v>106</v>
      </c>
      <c r="I26178" t="s">
        <v>107</v>
      </c>
      <c r="J26178" t="s">
        <v>91686</v>
      </c>
      <c r="K26178">
        <v>1</v>
      </c>
      <c r="L26178" s="1">
        <v>41640</v>
      </c>
      <c r="M26178" s="1">
        <v>42227</v>
      </c>
      <c r="N26178" s="1">
        <v>42227</v>
      </c>
    </row>
    <row r="26179" spans="1:18" hidden="1" x14ac:dyDescent="0.2">
      <c r="A26179" t="s">
        <v>91687</v>
      </c>
      <c r="B26179" t="s">
        <v>91688</v>
      </c>
      <c r="C26179" t="s">
        <v>91689</v>
      </c>
      <c r="D26179" t="s">
        <v>2966</v>
      </c>
      <c r="E26179" t="s">
        <v>43</v>
      </c>
      <c r="F26179" t="s">
        <v>18</v>
      </c>
      <c r="G26179" t="s">
        <v>25</v>
      </c>
      <c r="H26179" t="s">
        <v>286</v>
      </c>
      <c r="I26179" t="s">
        <v>874</v>
      </c>
      <c r="J26179" t="s">
        <v>874</v>
      </c>
      <c r="K26179">
        <v>1</v>
      </c>
      <c r="L26179" s="1">
        <v>41774</v>
      </c>
      <c r="M26179" s="1">
        <v>41774</v>
      </c>
      <c r="N26179" s="1">
        <v>41774</v>
      </c>
      <c r="O26179"/>
      <c r="P26179"/>
      <c r="Q26179"/>
      <c r="R26179"/>
    </row>
    <row r="26180" spans="1:18" x14ac:dyDescent="0.2">
      <c r="A26180" t="s">
        <v>91690</v>
      </c>
      <c r="B26180" t="s">
        <v>91691</v>
      </c>
      <c r="C26180" t="s">
        <v>91692</v>
      </c>
      <c r="D26180" t="s">
        <v>91693</v>
      </c>
      <c r="E26180">
        <v>750000</v>
      </c>
      <c r="F26180" t="s">
        <v>18</v>
      </c>
      <c r="G26180" t="s">
        <v>25</v>
      </c>
      <c r="H26180" t="s">
        <v>1272</v>
      </c>
      <c r="I26180" t="s">
        <v>1273</v>
      </c>
      <c r="J26180" t="s">
        <v>6164</v>
      </c>
      <c r="K26180">
        <v>1</v>
      </c>
      <c r="L26180" s="1">
        <v>41275</v>
      </c>
      <c r="M26180" s="1">
        <v>41640</v>
      </c>
      <c r="N26180" s="1">
        <v>41640</v>
      </c>
    </row>
    <row r="26181" spans="1:18" hidden="1" x14ac:dyDescent="0.2">
      <c r="A26181" t="s">
        <v>91694</v>
      </c>
      <c r="B26181" t="s">
        <v>91695</v>
      </c>
      <c r="C26181" t="s">
        <v>91696</v>
      </c>
      <c r="D26181" t="s">
        <v>2966</v>
      </c>
      <c r="E26181" t="s">
        <v>43</v>
      </c>
      <c r="F26181" t="s">
        <v>18</v>
      </c>
      <c r="G26181" t="s">
        <v>57</v>
      </c>
      <c r="H26181" t="s">
        <v>16568</v>
      </c>
      <c r="I26181" t="s">
        <v>16569</v>
      </c>
      <c r="J26181" t="s">
        <v>16569</v>
      </c>
      <c r="K26181">
        <v>1</v>
      </c>
      <c r="L26181" s="1">
        <v>39785</v>
      </c>
      <c r="M26181" s="1">
        <v>41965</v>
      </c>
      <c r="N26181" s="1">
        <v>41965</v>
      </c>
      <c r="O26181"/>
      <c r="P26181"/>
      <c r="Q26181"/>
      <c r="R26181"/>
    </row>
    <row r="26182" spans="1:18" hidden="1" x14ac:dyDescent="0.2">
      <c r="A26182" t="s">
        <v>91697</v>
      </c>
      <c r="B26182" t="s">
        <v>91698</v>
      </c>
      <c r="C26182" t="s">
        <v>91699</v>
      </c>
      <c r="D26182" t="s">
        <v>68723</v>
      </c>
      <c r="E26182" t="s">
        <v>43</v>
      </c>
      <c r="F26182" t="s">
        <v>18</v>
      </c>
      <c r="G26182" t="s">
        <v>25</v>
      </c>
      <c r="H26182" t="s">
        <v>64</v>
      </c>
      <c r="I26182" t="s">
        <v>65</v>
      </c>
      <c r="J26182" t="s">
        <v>71</v>
      </c>
      <c r="K26182">
        <v>1</v>
      </c>
      <c r="L26182" s="1">
        <v>41275</v>
      </c>
      <c r="M26182" s="1">
        <v>41791</v>
      </c>
      <c r="N26182" s="1">
        <v>41791</v>
      </c>
      <c r="O26182"/>
      <c r="P26182"/>
      <c r="Q26182"/>
      <c r="R26182"/>
    </row>
    <row r="26183" spans="1:18" hidden="1" x14ac:dyDescent="0.2">
      <c r="A26183" t="s">
        <v>91700</v>
      </c>
      <c r="B26183" t="s">
        <v>91701</v>
      </c>
      <c r="C26183" t="s">
        <v>91702</v>
      </c>
      <c r="D26183" t="s">
        <v>9493</v>
      </c>
      <c r="E26183" t="s">
        <v>43</v>
      </c>
      <c r="F26183" t="s">
        <v>18</v>
      </c>
      <c r="G26183" t="s">
        <v>37</v>
      </c>
      <c r="K26183">
        <v>1</v>
      </c>
      <c r="L26183" s="1">
        <v>37622</v>
      </c>
      <c r="M26183" s="1">
        <v>40848</v>
      </c>
      <c r="N26183" s="1">
        <v>40848</v>
      </c>
      <c r="O26183"/>
      <c r="P26183"/>
      <c r="Q26183"/>
      <c r="R26183"/>
    </row>
    <row r="26184" spans="1:18" x14ac:dyDescent="0.2">
      <c r="A26184" t="s">
        <v>91703</v>
      </c>
      <c r="B26184" t="s">
        <v>91704</v>
      </c>
      <c r="C26184" t="s">
        <v>91705</v>
      </c>
      <c r="D26184" t="s">
        <v>32264</v>
      </c>
      <c r="E26184">
        <v>19200000</v>
      </c>
      <c r="F26184" t="s">
        <v>113</v>
      </c>
      <c r="G26184" t="s">
        <v>25</v>
      </c>
      <c r="H26184" t="s">
        <v>106</v>
      </c>
      <c r="I26184" t="s">
        <v>107</v>
      </c>
      <c r="J26184" t="s">
        <v>108</v>
      </c>
      <c r="K26184">
        <v>3</v>
      </c>
      <c r="L26184" s="1">
        <v>39326</v>
      </c>
      <c r="M26184" s="1">
        <v>39387</v>
      </c>
      <c r="N26184" s="1">
        <v>40249</v>
      </c>
    </row>
    <row r="26185" spans="1:18" x14ac:dyDescent="0.2">
      <c r="A26185" t="s">
        <v>91706</v>
      </c>
      <c r="B26185" t="s">
        <v>91707</v>
      </c>
      <c r="C26185" t="s">
        <v>91708</v>
      </c>
      <c r="D26185" t="s">
        <v>70</v>
      </c>
      <c r="E26185">
        <v>50000</v>
      </c>
      <c r="F26185" t="s">
        <v>18</v>
      </c>
      <c r="G26185" t="s">
        <v>25</v>
      </c>
      <c r="H26185" t="s">
        <v>158</v>
      </c>
      <c r="I26185" t="s">
        <v>244</v>
      </c>
      <c r="J26185" t="s">
        <v>244</v>
      </c>
      <c r="K26185">
        <v>1</v>
      </c>
      <c r="L26185" s="1">
        <v>41148</v>
      </c>
      <c r="M26185" s="1">
        <v>41275</v>
      </c>
      <c r="N26185" s="1">
        <v>41275</v>
      </c>
    </row>
    <row r="26186" spans="1:18" x14ac:dyDescent="0.2">
      <c r="A26186" t="s">
        <v>91709</v>
      </c>
      <c r="B26186" t="s">
        <v>91710</v>
      </c>
      <c r="C26186" t="s">
        <v>91711</v>
      </c>
      <c r="D26186" t="s">
        <v>127</v>
      </c>
      <c r="E26186">
        <v>50000</v>
      </c>
      <c r="F26186" t="s">
        <v>207</v>
      </c>
      <c r="G26186" t="s">
        <v>479</v>
      </c>
      <c r="I26186" t="s">
        <v>480</v>
      </c>
      <c r="J26186" t="s">
        <v>480</v>
      </c>
      <c r="K26186">
        <v>1</v>
      </c>
      <c r="L26186" s="1">
        <v>40544</v>
      </c>
      <c r="M26186" s="1">
        <v>40544</v>
      </c>
      <c r="N26186" s="1">
        <v>40544</v>
      </c>
    </row>
    <row r="26187" spans="1:18" x14ac:dyDescent="0.2">
      <c r="A26187" t="s">
        <v>91712</v>
      </c>
      <c r="B26187" t="s">
        <v>91713</v>
      </c>
      <c r="C26187" t="s">
        <v>91714</v>
      </c>
      <c r="D26187" t="s">
        <v>2533</v>
      </c>
      <c r="E26187">
        <v>1110531</v>
      </c>
      <c r="F26187" t="s">
        <v>18</v>
      </c>
      <c r="G26187" t="s">
        <v>552</v>
      </c>
      <c r="H26187">
        <v>7</v>
      </c>
      <c r="I26187" t="s">
        <v>32675</v>
      </c>
      <c r="J26187" t="s">
        <v>32675</v>
      </c>
      <c r="K26187">
        <v>1</v>
      </c>
      <c r="L26187" s="1">
        <v>41765</v>
      </c>
      <c r="M26187" s="1">
        <v>42185</v>
      </c>
      <c r="N26187" s="1">
        <v>42185</v>
      </c>
    </row>
    <row r="26188" spans="1:18" x14ac:dyDescent="0.2">
      <c r="A26188" t="s">
        <v>91715</v>
      </c>
      <c r="B26188" t="s">
        <v>91716</v>
      </c>
      <c r="C26188" t="s">
        <v>91717</v>
      </c>
      <c r="D26188" t="s">
        <v>70206</v>
      </c>
      <c r="E26188">
        <v>532000000</v>
      </c>
      <c r="F26188" t="s">
        <v>18</v>
      </c>
      <c r="G26188" t="s">
        <v>37</v>
      </c>
      <c r="H26188">
        <v>30</v>
      </c>
      <c r="I26188" t="s">
        <v>1515</v>
      </c>
      <c r="J26188" t="s">
        <v>59481</v>
      </c>
      <c r="K26188">
        <v>1</v>
      </c>
      <c r="L26188" s="1">
        <v>34731</v>
      </c>
      <c r="M26188" s="1">
        <v>41731</v>
      </c>
      <c r="N26188" s="1">
        <v>41731</v>
      </c>
    </row>
    <row r="26189" spans="1:18" x14ac:dyDescent="0.2">
      <c r="A26189" t="s">
        <v>91718</v>
      </c>
      <c r="B26189" t="s">
        <v>91719</v>
      </c>
      <c r="C26189" t="s">
        <v>91720</v>
      </c>
      <c r="D26189" t="s">
        <v>91721</v>
      </c>
      <c r="E26189">
        <v>140000000</v>
      </c>
      <c r="F26189" t="s">
        <v>18</v>
      </c>
      <c r="G26189" t="s">
        <v>19</v>
      </c>
      <c r="H26189">
        <v>16</v>
      </c>
      <c r="I26189" t="s">
        <v>20</v>
      </c>
      <c r="J26189" t="s">
        <v>20</v>
      </c>
      <c r="K26189">
        <v>2</v>
      </c>
      <c r="L26189" s="1">
        <v>36251</v>
      </c>
      <c r="M26189" s="1">
        <v>41824</v>
      </c>
      <c r="N26189" s="1">
        <v>42082</v>
      </c>
    </row>
    <row r="26190" spans="1:18" hidden="1" x14ac:dyDescent="0.2">
      <c r="A26190" t="s">
        <v>91722</v>
      </c>
      <c r="B26190" t="s">
        <v>91723</v>
      </c>
      <c r="C26190" t="s">
        <v>91724</v>
      </c>
      <c r="D26190" t="s">
        <v>91725</v>
      </c>
      <c r="E26190" t="s">
        <v>43</v>
      </c>
      <c r="F26190" t="s">
        <v>18</v>
      </c>
      <c r="G26190" t="s">
        <v>17571</v>
      </c>
      <c r="H26190">
        <v>6</v>
      </c>
      <c r="I26190" t="s">
        <v>91726</v>
      </c>
      <c r="J26190" t="s">
        <v>91727</v>
      </c>
      <c r="K26190">
        <v>1</v>
      </c>
      <c r="L26190" s="1">
        <v>40973</v>
      </c>
      <c r="M26190" s="1">
        <v>41268</v>
      </c>
      <c r="N26190" s="1">
        <v>41268</v>
      </c>
      <c r="O26190"/>
      <c r="P26190"/>
      <c r="Q26190"/>
      <c r="R26190"/>
    </row>
    <row r="26191" spans="1:18" x14ac:dyDescent="0.2">
      <c r="A26191" t="s">
        <v>91728</v>
      </c>
      <c r="B26191" t="s">
        <v>91729</v>
      </c>
      <c r="C26191" t="s">
        <v>91730</v>
      </c>
      <c r="D26191" t="s">
        <v>75</v>
      </c>
      <c r="E26191">
        <v>1527043</v>
      </c>
      <c r="F26191" t="s">
        <v>18</v>
      </c>
      <c r="G26191" t="s">
        <v>222</v>
      </c>
      <c r="H26191">
        <v>2</v>
      </c>
      <c r="I26191" t="s">
        <v>223</v>
      </c>
      <c r="J26191" t="s">
        <v>223</v>
      </c>
      <c r="K26191">
        <v>1</v>
      </c>
      <c r="L26191" s="1">
        <v>41699</v>
      </c>
      <c r="M26191" s="1">
        <v>40544</v>
      </c>
      <c r="N26191" s="1">
        <v>40544</v>
      </c>
    </row>
    <row r="26192" spans="1:18" x14ac:dyDescent="0.2">
      <c r="A26192" t="s">
        <v>91731</v>
      </c>
      <c r="B26192" t="s">
        <v>91732</v>
      </c>
      <c r="C26192" t="s">
        <v>91733</v>
      </c>
      <c r="D26192" t="s">
        <v>75</v>
      </c>
      <c r="E26192">
        <v>559756</v>
      </c>
      <c r="F26192" t="s">
        <v>18</v>
      </c>
      <c r="G26192" t="s">
        <v>1062</v>
      </c>
      <c r="H26192">
        <v>16</v>
      </c>
      <c r="I26192" t="s">
        <v>1704</v>
      </c>
      <c r="J26192" t="s">
        <v>1704</v>
      </c>
      <c r="K26192">
        <v>1</v>
      </c>
      <c r="L26192" s="1">
        <v>42064</v>
      </c>
      <c r="M26192" s="1">
        <v>42164</v>
      </c>
      <c r="N26192" s="1">
        <v>42164</v>
      </c>
    </row>
    <row r="26193" spans="1:18" x14ac:dyDescent="0.2">
      <c r="A26193" t="s">
        <v>91734</v>
      </c>
      <c r="B26193" t="s">
        <v>91735</v>
      </c>
      <c r="C26193" t="s">
        <v>91736</v>
      </c>
      <c r="D26193" t="s">
        <v>42</v>
      </c>
      <c r="E26193">
        <v>33474</v>
      </c>
      <c r="F26193" t="s">
        <v>18</v>
      </c>
      <c r="G26193" t="s">
        <v>1255</v>
      </c>
      <c r="K26193">
        <v>1</v>
      </c>
      <c r="L26193" s="1">
        <v>40909</v>
      </c>
      <c r="M26193" s="1">
        <v>41535</v>
      </c>
      <c r="N26193" s="1">
        <v>41535</v>
      </c>
    </row>
    <row r="26194" spans="1:18" hidden="1" x14ac:dyDescent="0.2">
      <c r="A26194" t="s">
        <v>91737</v>
      </c>
      <c r="B26194" t="s">
        <v>91738</v>
      </c>
      <c r="C26194" t="s">
        <v>91739</v>
      </c>
      <c r="D26194" t="s">
        <v>91740</v>
      </c>
      <c r="E26194">
        <v>25000</v>
      </c>
      <c r="F26194" t="s">
        <v>18</v>
      </c>
      <c r="G26194" t="s">
        <v>25</v>
      </c>
      <c r="H26194" t="s">
        <v>121</v>
      </c>
      <c r="I26194" t="s">
        <v>122</v>
      </c>
      <c r="J26194" t="s">
        <v>122</v>
      </c>
      <c r="K26194">
        <v>1</v>
      </c>
      <c r="M26194" s="1">
        <v>41974</v>
      </c>
      <c r="N26194" s="1">
        <v>41974</v>
      </c>
      <c r="O26194"/>
      <c r="P26194"/>
      <c r="Q26194"/>
      <c r="R26194"/>
    </row>
    <row r="26195" spans="1:18" x14ac:dyDescent="0.2">
      <c r="A26195" t="s">
        <v>91741</v>
      </c>
      <c r="B26195" t="s">
        <v>91742</v>
      </c>
      <c r="C26195" t="s">
        <v>91743</v>
      </c>
      <c r="D26195" t="s">
        <v>91744</v>
      </c>
      <c r="E26195">
        <v>80570</v>
      </c>
      <c r="F26195" t="s">
        <v>113</v>
      </c>
      <c r="G26195" t="s">
        <v>128</v>
      </c>
      <c r="K26195">
        <v>1</v>
      </c>
      <c r="L26195" s="1">
        <v>40575</v>
      </c>
      <c r="M26195" s="1">
        <v>40575</v>
      </c>
      <c r="N26195" s="1">
        <v>40575</v>
      </c>
    </row>
    <row r="26196" spans="1:18" x14ac:dyDescent="0.2">
      <c r="A26196" t="s">
        <v>91745</v>
      </c>
      <c r="B26196" t="s">
        <v>91746</v>
      </c>
      <c r="C26196" t="s">
        <v>91747</v>
      </c>
      <c r="D26196" t="s">
        <v>91748</v>
      </c>
      <c r="E26196">
        <v>100000</v>
      </c>
      <c r="F26196" t="s">
        <v>207</v>
      </c>
      <c r="G26196" t="s">
        <v>19</v>
      </c>
      <c r="H26196">
        <v>36</v>
      </c>
      <c r="I26196" t="s">
        <v>672</v>
      </c>
      <c r="J26196" t="s">
        <v>14160</v>
      </c>
      <c r="K26196">
        <v>1</v>
      </c>
      <c r="L26196" s="1">
        <v>41548</v>
      </c>
      <c r="M26196" s="1">
        <v>41548</v>
      </c>
      <c r="N26196" s="1">
        <v>41548</v>
      </c>
    </row>
    <row r="26197" spans="1:18" hidden="1" x14ac:dyDescent="0.2">
      <c r="A26197" t="s">
        <v>91749</v>
      </c>
      <c r="B26197" t="s">
        <v>91750</v>
      </c>
      <c r="C26197" t="s">
        <v>91751</v>
      </c>
      <c r="D26197" t="s">
        <v>285</v>
      </c>
      <c r="E26197" t="s">
        <v>43</v>
      </c>
      <c r="F26197" t="s">
        <v>18</v>
      </c>
      <c r="G26197" t="s">
        <v>25</v>
      </c>
      <c r="H26197" t="s">
        <v>286</v>
      </c>
      <c r="I26197" t="s">
        <v>578</v>
      </c>
      <c r="J26197" t="s">
        <v>578</v>
      </c>
      <c r="K26197">
        <v>1</v>
      </c>
      <c r="L26197" s="1">
        <v>30834</v>
      </c>
      <c r="M26197" s="1">
        <v>41637</v>
      </c>
      <c r="N26197" s="1">
        <v>41637</v>
      </c>
      <c r="O26197"/>
      <c r="P26197"/>
      <c r="Q26197"/>
      <c r="R26197"/>
    </row>
    <row r="26198" spans="1:18" x14ac:dyDescent="0.2">
      <c r="A26198" t="s">
        <v>91752</v>
      </c>
      <c r="B26198" t="s">
        <v>91753</v>
      </c>
      <c r="C26198" t="s">
        <v>91754</v>
      </c>
      <c r="D26198" t="s">
        <v>42</v>
      </c>
      <c r="E26198">
        <v>2710014</v>
      </c>
      <c r="F26198" t="s">
        <v>18</v>
      </c>
      <c r="G26198" t="s">
        <v>25</v>
      </c>
      <c r="H26198" t="s">
        <v>64</v>
      </c>
      <c r="I26198" t="s">
        <v>65</v>
      </c>
      <c r="J26198" t="s">
        <v>271</v>
      </c>
      <c r="K26198">
        <v>1</v>
      </c>
      <c r="L26198" s="1">
        <v>37257</v>
      </c>
      <c r="M26198" s="1">
        <v>41660</v>
      </c>
      <c r="N26198" s="1">
        <v>41660</v>
      </c>
    </row>
    <row r="26199" spans="1:18" hidden="1" x14ac:dyDescent="0.2">
      <c r="A26199" t="s">
        <v>91755</v>
      </c>
      <c r="B26199" t="s">
        <v>91756</v>
      </c>
      <c r="C26199" t="s">
        <v>91757</v>
      </c>
      <c r="E26199" t="s">
        <v>43</v>
      </c>
      <c r="F26199" t="s">
        <v>207</v>
      </c>
      <c r="G26199" t="s">
        <v>19</v>
      </c>
      <c r="H26199">
        <v>7</v>
      </c>
      <c r="I26199" t="s">
        <v>14084</v>
      </c>
      <c r="J26199" t="s">
        <v>14084</v>
      </c>
      <c r="K26199">
        <v>1</v>
      </c>
      <c r="L26199" s="1">
        <v>40544</v>
      </c>
      <c r="M26199" s="1">
        <v>40544</v>
      </c>
      <c r="N26199" s="1">
        <v>40544</v>
      </c>
      <c r="O26199"/>
      <c r="P26199"/>
      <c r="Q26199"/>
      <c r="R26199"/>
    </row>
    <row r="26200" spans="1:18" x14ac:dyDescent="0.2">
      <c r="A26200" t="s">
        <v>91758</v>
      </c>
      <c r="B26200" t="s">
        <v>91759</v>
      </c>
      <c r="D26200" t="s">
        <v>181</v>
      </c>
      <c r="E26200">
        <v>2000</v>
      </c>
      <c r="F26200" t="s">
        <v>18</v>
      </c>
      <c r="G26200" t="s">
        <v>25</v>
      </c>
      <c r="H26200" t="s">
        <v>106</v>
      </c>
      <c r="I26200" t="s">
        <v>596</v>
      </c>
      <c r="J26200" t="s">
        <v>91760</v>
      </c>
      <c r="K26200">
        <v>1</v>
      </c>
      <c r="L26200" s="1">
        <v>41759</v>
      </c>
      <c r="M26200" s="1">
        <v>41756</v>
      </c>
      <c r="N26200" s="1">
        <v>41756</v>
      </c>
    </row>
    <row r="26201" spans="1:18" hidden="1" x14ac:dyDescent="0.2">
      <c r="A26201" t="s">
        <v>91761</v>
      </c>
      <c r="B26201" t="s">
        <v>91762</v>
      </c>
      <c r="C26201" t="s">
        <v>91763</v>
      </c>
      <c r="D26201" t="s">
        <v>91764</v>
      </c>
      <c r="E26201" t="s">
        <v>43</v>
      </c>
      <c r="F26201" t="s">
        <v>18</v>
      </c>
      <c r="G26201" t="s">
        <v>3403</v>
      </c>
      <c r="H26201">
        <v>7</v>
      </c>
      <c r="I26201" t="s">
        <v>3404</v>
      </c>
      <c r="J26201" t="s">
        <v>3404</v>
      </c>
      <c r="K26201">
        <v>1</v>
      </c>
      <c r="L26201" s="1">
        <v>40330</v>
      </c>
      <c r="M26201" s="1">
        <v>40805</v>
      </c>
      <c r="N26201" s="1">
        <v>40805</v>
      </c>
      <c r="O26201"/>
      <c r="P26201"/>
      <c r="Q26201"/>
      <c r="R26201"/>
    </row>
    <row r="26202" spans="1:18" x14ac:dyDescent="0.2">
      <c r="A26202" t="s">
        <v>91765</v>
      </c>
      <c r="B26202" t="s">
        <v>91766</v>
      </c>
      <c r="D26202" t="s">
        <v>91767</v>
      </c>
      <c r="E26202">
        <v>40000</v>
      </c>
      <c r="F26202" t="s">
        <v>18</v>
      </c>
      <c r="G26202" t="s">
        <v>25</v>
      </c>
      <c r="H26202" t="s">
        <v>89</v>
      </c>
      <c r="I26202" t="s">
        <v>11295</v>
      </c>
      <c r="J26202" t="s">
        <v>91768</v>
      </c>
      <c r="K26202">
        <v>1</v>
      </c>
      <c r="L26202" s="1">
        <v>41830</v>
      </c>
      <c r="M26202" s="1">
        <v>41944</v>
      </c>
      <c r="N26202" s="1">
        <v>41944</v>
      </c>
    </row>
    <row r="26203" spans="1:18" hidden="1" x14ac:dyDescent="0.2">
      <c r="A26203" t="s">
        <v>91769</v>
      </c>
      <c r="B26203" t="s">
        <v>91770</v>
      </c>
      <c r="C26203" t="s">
        <v>91771</v>
      </c>
      <c r="D26203" t="s">
        <v>42806</v>
      </c>
      <c r="E26203">
        <v>30000000</v>
      </c>
      <c r="F26203" t="s">
        <v>18</v>
      </c>
      <c r="G26203" t="s">
        <v>37</v>
      </c>
      <c r="H26203">
        <v>22</v>
      </c>
      <c r="I26203" t="s">
        <v>38</v>
      </c>
      <c r="J26203" t="s">
        <v>38</v>
      </c>
      <c r="K26203">
        <v>2</v>
      </c>
      <c r="M26203" s="1">
        <v>41730</v>
      </c>
      <c r="N26203" s="1">
        <v>41957</v>
      </c>
      <c r="O26203"/>
      <c r="P26203"/>
      <c r="Q26203"/>
      <c r="R26203"/>
    </row>
    <row r="26204" spans="1:18" x14ac:dyDescent="0.2">
      <c r="A26204" t="s">
        <v>91772</v>
      </c>
      <c r="B26204" t="s">
        <v>91773</v>
      </c>
      <c r="C26204" t="s">
        <v>91774</v>
      </c>
      <c r="D26204" t="s">
        <v>42</v>
      </c>
      <c r="E26204">
        <v>1225000</v>
      </c>
      <c r="F26204" t="s">
        <v>18</v>
      </c>
      <c r="G26204" t="s">
        <v>25</v>
      </c>
      <c r="H26204" t="s">
        <v>5815</v>
      </c>
      <c r="I26204" t="s">
        <v>5816</v>
      </c>
      <c r="J26204" t="s">
        <v>5816</v>
      </c>
      <c r="K26204">
        <v>3</v>
      </c>
      <c r="L26204" s="1">
        <v>41426</v>
      </c>
      <c r="M26204" s="1">
        <v>41440</v>
      </c>
      <c r="N26204" s="1">
        <v>41699</v>
      </c>
    </row>
    <row r="26205" spans="1:18" hidden="1" x14ac:dyDescent="0.2">
      <c r="A26205" t="s">
        <v>91775</v>
      </c>
      <c r="B26205" t="s">
        <v>91776</v>
      </c>
      <c r="C26205" t="s">
        <v>91777</v>
      </c>
      <c r="D26205" t="s">
        <v>285</v>
      </c>
      <c r="E26205">
        <v>118000</v>
      </c>
      <c r="F26205" t="s">
        <v>18</v>
      </c>
      <c r="K26205">
        <v>1</v>
      </c>
      <c r="M26205" s="1">
        <v>42086</v>
      </c>
      <c r="N26205" s="1">
        <v>42086</v>
      </c>
      <c r="O26205"/>
      <c r="P26205"/>
      <c r="Q26205"/>
      <c r="R26205"/>
    </row>
    <row r="26206" spans="1:18" hidden="1" x14ac:dyDescent="0.2">
      <c r="A26206" t="s">
        <v>91778</v>
      </c>
      <c r="B26206" t="s">
        <v>91779</v>
      </c>
      <c r="E26206" t="s">
        <v>43</v>
      </c>
      <c r="F26206" t="s">
        <v>18</v>
      </c>
      <c r="K26206">
        <v>1</v>
      </c>
      <c r="M26206" s="1">
        <v>40086</v>
      </c>
      <c r="N26206" s="1">
        <v>40086</v>
      </c>
      <c r="O26206"/>
      <c r="P26206"/>
      <c r="Q26206"/>
      <c r="R26206"/>
    </row>
    <row r="26207" spans="1:18" hidden="1" x14ac:dyDescent="0.2">
      <c r="A26207" t="s">
        <v>91780</v>
      </c>
      <c r="B26207" t="s">
        <v>91781</v>
      </c>
      <c r="C26207" t="s">
        <v>91782</v>
      </c>
      <c r="D26207" t="s">
        <v>91783</v>
      </c>
      <c r="E26207">
        <v>1000000</v>
      </c>
      <c r="F26207" t="s">
        <v>18</v>
      </c>
      <c r="G26207" t="s">
        <v>406</v>
      </c>
      <c r="H26207">
        <v>18</v>
      </c>
      <c r="I26207" t="s">
        <v>407</v>
      </c>
      <c r="J26207" t="s">
        <v>4939</v>
      </c>
      <c r="K26207">
        <v>1</v>
      </c>
      <c r="M26207" s="1">
        <v>41699</v>
      </c>
      <c r="N26207" s="1">
        <v>41699</v>
      </c>
      <c r="O26207"/>
      <c r="P26207"/>
      <c r="Q26207"/>
      <c r="R26207"/>
    </row>
    <row r="26208" spans="1:18" x14ac:dyDescent="0.2">
      <c r="A26208" t="s">
        <v>91784</v>
      </c>
      <c r="B26208" t="s">
        <v>91785</v>
      </c>
      <c r="C26208" t="s">
        <v>91786</v>
      </c>
      <c r="D26208" t="s">
        <v>70635</v>
      </c>
      <c r="E26208">
        <v>10000000</v>
      </c>
      <c r="F26208" t="s">
        <v>18</v>
      </c>
      <c r="G26208" t="s">
        <v>37</v>
      </c>
      <c r="H26208">
        <v>22</v>
      </c>
      <c r="I26208" t="s">
        <v>38</v>
      </c>
      <c r="J26208" t="s">
        <v>38</v>
      </c>
      <c r="K26208">
        <v>2</v>
      </c>
      <c r="L26208" s="1">
        <v>40544</v>
      </c>
      <c r="M26208" s="1">
        <v>40544</v>
      </c>
      <c r="N26208" s="1">
        <v>41707</v>
      </c>
    </row>
    <row r="26209" spans="1:18" hidden="1" x14ac:dyDescent="0.2">
      <c r="A26209" t="s">
        <v>91787</v>
      </c>
      <c r="B26209" t="s">
        <v>91788</v>
      </c>
      <c r="C26209" t="s">
        <v>91789</v>
      </c>
      <c r="D26209" t="s">
        <v>70</v>
      </c>
      <c r="E26209">
        <v>20000000</v>
      </c>
      <c r="F26209" t="s">
        <v>18</v>
      </c>
      <c r="G26209" t="s">
        <v>37</v>
      </c>
      <c r="H26209">
        <v>22</v>
      </c>
      <c r="I26209" t="s">
        <v>38</v>
      </c>
      <c r="J26209" t="s">
        <v>38</v>
      </c>
      <c r="K26209">
        <v>2</v>
      </c>
      <c r="M26209" s="1">
        <v>40575</v>
      </c>
      <c r="N26209" s="1">
        <v>40878</v>
      </c>
      <c r="O26209"/>
      <c r="P26209"/>
      <c r="Q26209"/>
      <c r="R26209"/>
    </row>
    <row r="26210" spans="1:18" hidden="1" x14ac:dyDescent="0.2">
      <c r="A26210" t="s">
        <v>91790</v>
      </c>
      <c r="B26210" t="s">
        <v>91791</v>
      </c>
      <c r="C26210" t="s">
        <v>91792</v>
      </c>
      <c r="D26210" t="s">
        <v>50</v>
      </c>
      <c r="E26210">
        <v>10000000</v>
      </c>
      <c r="F26210" t="s">
        <v>18</v>
      </c>
      <c r="G26210" t="s">
        <v>37</v>
      </c>
      <c r="H26210">
        <v>30</v>
      </c>
      <c r="I26210" t="s">
        <v>386</v>
      </c>
      <c r="J26210" t="s">
        <v>386</v>
      </c>
      <c r="K26210">
        <v>1</v>
      </c>
      <c r="M26210" s="1">
        <v>38930</v>
      </c>
      <c r="N26210" s="1">
        <v>38930</v>
      </c>
      <c r="O26210"/>
      <c r="P26210"/>
      <c r="Q26210"/>
      <c r="R26210"/>
    </row>
    <row r="26211" spans="1:18" hidden="1" x14ac:dyDescent="0.2">
      <c r="A26211" t="s">
        <v>91793</v>
      </c>
      <c r="B26211" t="s">
        <v>91794</v>
      </c>
      <c r="C26211" t="s">
        <v>91795</v>
      </c>
      <c r="D26211" t="s">
        <v>91796</v>
      </c>
      <c r="E26211">
        <v>16000000</v>
      </c>
      <c r="F26211" t="s">
        <v>18</v>
      </c>
      <c r="G26211" t="s">
        <v>37</v>
      </c>
      <c r="K26211">
        <v>1</v>
      </c>
      <c r="M26211" s="1">
        <v>41834</v>
      </c>
      <c r="N26211" s="1">
        <v>41834</v>
      </c>
      <c r="O26211"/>
      <c r="P26211"/>
      <c r="Q26211"/>
      <c r="R26211"/>
    </row>
    <row r="26212" spans="1:18" hidden="1" x14ac:dyDescent="0.2">
      <c r="A26212" t="s">
        <v>91797</v>
      </c>
      <c r="B26212" t="s">
        <v>91798</v>
      </c>
      <c r="C26212" t="s">
        <v>91799</v>
      </c>
      <c r="E26212" t="s">
        <v>43</v>
      </c>
      <c r="F26212" t="s">
        <v>18</v>
      </c>
      <c r="G26212" t="s">
        <v>128</v>
      </c>
      <c r="H26212" t="s">
        <v>129</v>
      </c>
      <c r="I26212" t="s">
        <v>130</v>
      </c>
      <c r="J26212" t="s">
        <v>130</v>
      </c>
      <c r="K26212">
        <v>1</v>
      </c>
      <c r="L26212" s="1">
        <v>41885</v>
      </c>
      <c r="M26212" s="1">
        <v>42240</v>
      </c>
      <c r="N26212" s="1">
        <v>42240</v>
      </c>
      <c r="O26212"/>
      <c r="P26212"/>
      <c r="Q26212"/>
      <c r="R26212"/>
    </row>
    <row r="26213" spans="1:18" x14ac:dyDescent="0.2">
      <c r="A26213" t="s">
        <v>91800</v>
      </c>
      <c r="B26213" t="s">
        <v>91801</v>
      </c>
      <c r="C26213" t="s">
        <v>91802</v>
      </c>
      <c r="D26213" t="s">
        <v>91803</v>
      </c>
      <c r="E26213">
        <v>271221</v>
      </c>
      <c r="F26213" t="s">
        <v>18</v>
      </c>
      <c r="K26213">
        <v>1</v>
      </c>
      <c r="L26213" s="1">
        <v>40458</v>
      </c>
      <c r="M26213" s="1">
        <v>40827</v>
      </c>
      <c r="N26213" s="1">
        <v>40827</v>
      </c>
    </row>
    <row r="26214" spans="1:18" x14ac:dyDescent="0.2">
      <c r="A26214" t="s">
        <v>91804</v>
      </c>
      <c r="B26214" t="s">
        <v>91805</v>
      </c>
      <c r="C26214" t="s">
        <v>91806</v>
      </c>
      <c r="D26214" t="s">
        <v>42</v>
      </c>
      <c r="E26214">
        <v>5100000</v>
      </c>
      <c r="F26214" t="s">
        <v>18</v>
      </c>
      <c r="G26214" t="s">
        <v>19</v>
      </c>
      <c r="H26214">
        <v>16</v>
      </c>
      <c r="I26214" t="s">
        <v>20</v>
      </c>
      <c r="J26214" t="s">
        <v>20</v>
      </c>
      <c r="K26214">
        <v>1</v>
      </c>
      <c r="L26214" s="1">
        <v>36892</v>
      </c>
      <c r="M26214" s="1">
        <v>39358</v>
      </c>
      <c r="N26214" s="1">
        <v>39358</v>
      </c>
    </row>
    <row r="26215" spans="1:18" hidden="1" x14ac:dyDescent="0.2">
      <c r="A26215" t="s">
        <v>91807</v>
      </c>
      <c r="B26215" t="s">
        <v>91808</v>
      </c>
      <c r="C26215" t="s">
        <v>91809</v>
      </c>
      <c r="D26215" t="s">
        <v>2326</v>
      </c>
      <c r="E26215">
        <v>22621063</v>
      </c>
      <c r="F26215" t="s">
        <v>18</v>
      </c>
      <c r="G26215" t="s">
        <v>128</v>
      </c>
      <c r="H26215" t="s">
        <v>4294</v>
      </c>
      <c r="I26215" t="s">
        <v>4295</v>
      </c>
      <c r="J26215" t="s">
        <v>4295</v>
      </c>
      <c r="K26215">
        <v>1</v>
      </c>
      <c r="M26215" s="1">
        <v>40596</v>
      </c>
      <c r="N26215" s="1">
        <v>40596</v>
      </c>
      <c r="O26215"/>
      <c r="P26215"/>
      <c r="Q26215"/>
      <c r="R26215"/>
    </row>
    <row r="26216" spans="1:18" x14ac:dyDescent="0.2">
      <c r="A26216" t="s">
        <v>91810</v>
      </c>
      <c r="B26216" t="s">
        <v>91811</v>
      </c>
      <c r="C26216" t="s">
        <v>91812</v>
      </c>
      <c r="D26216" t="s">
        <v>248</v>
      </c>
      <c r="E26216">
        <v>4000000</v>
      </c>
      <c r="F26216" t="s">
        <v>113</v>
      </c>
      <c r="G26216" t="s">
        <v>37</v>
      </c>
      <c r="H26216">
        <v>22</v>
      </c>
      <c r="I26216" t="s">
        <v>38</v>
      </c>
      <c r="J26216" t="s">
        <v>38</v>
      </c>
      <c r="K26216">
        <v>1</v>
      </c>
      <c r="L26216" s="1">
        <v>36404</v>
      </c>
      <c r="M26216" s="1">
        <v>37681</v>
      </c>
      <c r="N26216" s="1">
        <v>37681</v>
      </c>
    </row>
    <row r="26217" spans="1:18" x14ac:dyDescent="0.2">
      <c r="A26217" t="s">
        <v>91813</v>
      </c>
      <c r="B26217" t="s">
        <v>91814</v>
      </c>
      <c r="C26217" t="s">
        <v>91815</v>
      </c>
      <c r="D26217" t="s">
        <v>33085</v>
      </c>
      <c r="E26217">
        <v>35000</v>
      </c>
      <c r="F26217" t="s">
        <v>18</v>
      </c>
      <c r="G26217" t="s">
        <v>128</v>
      </c>
      <c r="H26217" t="s">
        <v>6798</v>
      </c>
      <c r="I26217" t="s">
        <v>6799</v>
      </c>
      <c r="J26217" t="s">
        <v>6799</v>
      </c>
      <c r="K26217">
        <v>1</v>
      </c>
      <c r="L26217" s="1">
        <v>41960</v>
      </c>
      <c r="M26217" s="1">
        <v>41960</v>
      </c>
      <c r="N26217" s="1">
        <v>41960</v>
      </c>
    </row>
    <row r="26218" spans="1:18" x14ac:dyDescent="0.2">
      <c r="A26218" t="s">
        <v>91816</v>
      </c>
      <c r="B26218" t="s">
        <v>91817</v>
      </c>
      <c r="C26218" t="s">
        <v>91818</v>
      </c>
      <c r="D26218" t="s">
        <v>91819</v>
      </c>
      <c r="E26218">
        <v>20000</v>
      </c>
      <c r="F26218" t="s">
        <v>207</v>
      </c>
      <c r="G26218" t="s">
        <v>25</v>
      </c>
      <c r="H26218" t="s">
        <v>286</v>
      </c>
      <c r="I26218" t="s">
        <v>1030</v>
      </c>
      <c r="J26218" t="s">
        <v>1030</v>
      </c>
      <c r="K26218">
        <v>1</v>
      </c>
      <c r="L26218" s="1">
        <v>40299</v>
      </c>
      <c r="M26218" s="1">
        <v>40299</v>
      </c>
      <c r="N26218" s="1">
        <v>40299</v>
      </c>
    </row>
    <row r="26219" spans="1:18" x14ac:dyDescent="0.2">
      <c r="A26219" t="s">
        <v>91820</v>
      </c>
      <c r="B26219" t="s">
        <v>91821</v>
      </c>
      <c r="C26219" t="s">
        <v>91822</v>
      </c>
      <c r="D26219" t="s">
        <v>91823</v>
      </c>
      <c r="E26219">
        <v>192357</v>
      </c>
      <c r="F26219" t="s">
        <v>113</v>
      </c>
      <c r="G26219" t="s">
        <v>57</v>
      </c>
      <c r="H26219" t="s">
        <v>202</v>
      </c>
      <c r="I26219" t="s">
        <v>203</v>
      </c>
      <c r="J26219" t="s">
        <v>203</v>
      </c>
      <c r="K26219">
        <v>2</v>
      </c>
      <c r="L26219" s="1">
        <v>41579</v>
      </c>
      <c r="M26219" s="1">
        <v>41699</v>
      </c>
      <c r="N26219" s="1">
        <v>41791</v>
      </c>
    </row>
    <row r="26220" spans="1:18" x14ac:dyDescent="0.2">
      <c r="A26220" t="s">
        <v>91824</v>
      </c>
      <c r="B26220" t="s">
        <v>91825</v>
      </c>
      <c r="C26220" t="s">
        <v>91826</v>
      </c>
      <c r="D26220" t="s">
        <v>91827</v>
      </c>
      <c r="E26220">
        <v>258000</v>
      </c>
      <c r="F26220" t="s">
        <v>18</v>
      </c>
      <c r="K26220">
        <v>2</v>
      </c>
      <c r="L26220" s="1">
        <v>41614</v>
      </c>
      <c r="M26220" s="1">
        <v>41614</v>
      </c>
      <c r="N26220" s="1">
        <v>42076</v>
      </c>
    </row>
    <row r="26221" spans="1:18" hidden="1" x14ac:dyDescent="0.2">
      <c r="A26221" t="s">
        <v>91828</v>
      </c>
      <c r="B26221" t="s">
        <v>91829</v>
      </c>
      <c r="C26221" t="s">
        <v>91830</v>
      </c>
      <c r="E26221" t="s">
        <v>43</v>
      </c>
      <c r="F26221" t="s">
        <v>18</v>
      </c>
      <c r="K26221">
        <v>1</v>
      </c>
      <c r="L26221" s="1">
        <v>41426</v>
      </c>
      <c r="M26221" s="1">
        <v>41944</v>
      </c>
      <c r="N26221" s="1">
        <v>41944</v>
      </c>
      <c r="O26221"/>
      <c r="P26221"/>
      <c r="Q26221"/>
      <c r="R26221"/>
    </row>
    <row r="26222" spans="1:18" x14ac:dyDescent="0.2">
      <c r="A26222" t="s">
        <v>91831</v>
      </c>
      <c r="B26222" t="s">
        <v>91832</v>
      </c>
      <c r="C26222" t="s">
        <v>91833</v>
      </c>
      <c r="D26222" t="s">
        <v>1316</v>
      </c>
      <c r="E26222">
        <v>125000</v>
      </c>
      <c r="F26222" t="s">
        <v>18</v>
      </c>
      <c r="G26222" t="s">
        <v>57</v>
      </c>
      <c r="H26222" t="s">
        <v>58</v>
      </c>
      <c r="I26222" t="s">
        <v>35827</v>
      </c>
      <c r="J26222" t="s">
        <v>35827</v>
      </c>
      <c r="K26222">
        <v>1</v>
      </c>
      <c r="L26222" s="1">
        <v>39448</v>
      </c>
      <c r="M26222" s="1">
        <v>41527</v>
      </c>
      <c r="N26222" s="1">
        <v>41527</v>
      </c>
    </row>
    <row r="26223" spans="1:18" hidden="1" x14ac:dyDescent="0.2">
      <c r="A26223" t="s">
        <v>91834</v>
      </c>
      <c r="B26223" t="s">
        <v>91835</v>
      </c>
      <c r="C26223" t="s">
        <v>91836</v>
      </c>
      <c r="D26223" t="s">
        <v>42</v>
      </c>
      <c r="E26223">
        <v>57200000</v>
      </c>
      <c r="F26223" t="s">
        <v>207</v>
      </c>
      <c r="G26223" t="s">
        <v>25</v>
      </c>
      <c r="H26223" t="s">
        <v>1234</v>
      </c>
      <c r="I26223" t="s">
        <v>91837</v>
      </c>
      <c r="J26223" t="s">
        <v>91838</v>
      </c>
      <c r="K26223">
        <v>3</v>
      </c>
      <c r="M26223" s="1">
        <v>40534</v>
      </c>
      <c r="N26223" s="1">
        <v>41311</v>
      </c>
      <c r="O26223"/>
      <c r="P26223"/>
      <c r="Q26223"/>
      <c r="R26223"/>
    </row>
    <row r="26224" spans="1:18" hidden="1" x14ac:dyDescent="0.2">
      <c r="A26224" t="s">
        <v>91839</v>
      </c>
      <c r="B26224" t="s">
        <v>91840</v>
      </c>
      <c r="C26224" t="s">
        <v>91841</v>
      </c>
      <c r="D26224" t="s">
        <v>1247</v>
      </c>
      <c r="E26224">
        <v>20200000</v>
      </c>
      <c r="F26224" t="s">
        <v>18</v>
      </c>
      <c r="G26224" t="s">
        <v>37</v>
      </c>
      <c r="H26224">
        <v>23</v>
      </c>
      <c r="I26224" t="s">
        <v>182</v>
      </c>
      <c r="J26224" t="s">
        <v>182</v>
      </c>
      <c r="K26224">
        <v>2</v>
      </c>
      <c r="M26224" s="1">
        <v>40490</v>
      </c>
      <c r="N26224" s="1">
        <v>40533</v>
      </c>
      <c r="O26224"/>
      <c r="P26224"/>
      <c r="Q26224"/>
      <c r="R26224"/>
    </row>
    <row r="26225" spans="1:18" hidden="1" x14ac:dyDescent="0.2">
      <c r="A26225" t="s">
        <v>91842</v>
      </c>
      <c r="B26225" t="s">
        <v>91843</v>
      </c>
      <c r="C26225" t="s">
        <v>91844</v>
      </c>
      <c r="D26225" t="s">
        <v>544</v>
      </c>
      <c r="E26225" t="s">
        <v>43</v>
      </c>
      <c r="F26225" t="s">
        <v>18</v>
      </c>
      <c r="G26225" t="s">
        <v>25</v>
      </c>
      <c r="H26225" t="s">
        <v>190</v>
      </c>
      <c r="I26225" t="s">
        <v>20940</v>
      </c>
      <c r="J26225" t="s">
        <v>91845</v>
      </c>
      <c r="K26225">
        <v>1</v>
      </c>
      <c r="L26225" s="1">
        <v>40909</v>
      </c>
      <c r="M26225" s="1">
        <v>40603</v>
      </c>
      <c r="N26225" s="1">
        <v>40603</v>
      </c>
      <c r="O26225"/>
      <c r="P26225"/>
      <c r="Q26225"/>
      <c r="R26225"/>
    </row>
    <row r="26226" spans="1:18" x14ac:dyDescent="0.2">
      <c r="A26226" t="s">
        <v>91846</v>
      </c>
      <c r="B26226" t="s">
        <v>91847</v>
      </c>
      <c r="C26226" t="s">
        <v>91848</v>
      </c>
      <c r="D26226" t="s">
        <v>91849</v>
      </c>
      <c r="E26226">
        <v>7500</v>
      </c>
      <c r="F26226" t="s">
        <v>18</v>
      </c>
      <c r="G26226" t="s">
        <v>1255</v>
      </c>
      <c r="H26226">
        <v>42</v>
      </c>
      <c r="I26226" t="s">
        <v>1256</v>
      </c>
      <c r="J26226" t="s">
        <v>1256</v>
      </c>
      <c r="K26226">
        <v>1</v>
      </c>
      <c r="L26226" s="1">
        <v>40544</v>
      </c>
      <c r="M26226" s="1">
        <v>41426</v>
      </c>
      <c r="N26226" s="1">
        <v>41426</v>
      </c>
    </row>
    <row r="26227" spans="1:18" hidden="1" x14ac:dyDescent="0.2">
      <c r="A26227" t="s">
        <v>91850</v>
      </c>
      <c r="B26227" t="s">
        <v>91851</v>
      </c>
      <c r="D26227" t="s">
        <v>75</v>
      </c>
      <c r="E26227">
        <v>40000</v>
      </c>
      <c r="F26227" t="s">
        <v>18</v>
      </c>
      <c r="G26227" t="s">
        <v>76</v>
      </c>
      <c r="H26227">
        <v>12</v>
      </c>
      <c r="I26227" t="s">
        <v>77</v>
      </c>
      <c r="J26227" t="s">
        <v>77</v>
      </c>
      <c r="K26227">
        <v>1</v>
      </c>
      <c r="M26227" s="1">
        <v>41131</v>
      </c>
      <c r="N26227" s="1">
        <v>41131</v>
      </c>
      <c r="O26227"/>
      <c r="P26227"/>
      <c r="Q26227"/>
      <c r="R26227"/>
    </row>
    <row r="26228" spans="1:18" x14ac:dyDescent="0.2">
      <c r="A26228" t="s">
        <v>91852</v>
      </c>
      <c r="B26228" t="s">
        <v>91853</v>
      </c>
      <c r="C26228" t="s">
        <v>91854</v>
      </c>
      <c r="D26228" t="s">
        <v>91855</v>
      </c>
      <c r="E26228">
        <v>4000000</v>
      </c>
      <c r="F26228" t="s">
        <v>18</v>
      </c>
      <c r="G26228" t="s">
        <v>25</v>
      </c>
      <c r="H26228" t="s">
        <v>64</v>
      </c>
      <c r="I26228" t="s">
        <v>65</v>
      </c>
      <c r="J26228" t="s">
        <v>271</v>
      </c>
      <c r="K26228">
        <v>1</v>
      </c>
      <c r="L26228" s="1">
        <v>41640</v>
      </c>
      <c r="M26228" s="1">
        <v>42320</v>
      </c>
      <c r="N26228" s="1">
        <v>42320</v>
      </c>
    </row>
    <row r="26229" spans="1:18" x14ac:dyDescent="0.2">
      <c r="A26229" t="s">
        <v>91856</v>
      </c>
      <c r="B26229" t="s">
        <v>91857</v>
      </c>
      <c r="C26229" t="s">
        <v>91858</v>
      </c>
      <c r="D26229" t="s">
        <v>3396</v>
      </c>
      <c r="E26229">
        <v>2000000</v>
      </c>
      <c r="F26229" t="s">
        <v>18</v>
      </c>
      <c r="G26229" t="s">
        <v>25</v>
      </c>
      <c r="H26229" t="s">
        <v>286</v>
      </c>
      <c r="I26229" t="s">
        <v>1030</v>
      </c>
      <c r="J26229" t="s">
        <v>1030</v>
      </c>
      <c r="K26229">
        <v>1</v>
      </c>
      <c r="L26229" s="1">
        <v>41640</v>
      </c>
      <c r="M26229" s="1">
        <v>42226</v>
      </c>
      <c r="N26229" s="1">
        <v>42226</v>
      </c>
    </row>
    <row r="26230" spans="1:18" x14ac:dyDescent="0.2">
      <c r="A26230" t="s">
        <v>91859</v>
      </c>
      <c r="B26230" t="s">
        <v>91860</v>
      </c>
      <c r="C26230" t="s">
        <v>91861</v>
      </c>
      <c r="D26230" t="s">
        <v>544</v>
      </c>
      <c r="E26230">
        <v>157397</v>
      </c>
      <c r="F26230" t="s">
        <v>18</v>
      </c>
      <c r="G26230" t="s">
        <v>37</v>
      </c>
      <c r="H26230">
        <v>26</v>
      </c>
      <c r="I26230" t="s">
        <v>1515</v>
      </c>
      <c r="J26230" t="s">
        <v>52100</v>
      </c>
      <c r="K26230">
        <v>2</v>
      </c>
      <c r="L26230" s="1">
        <v>41030</v>
      </c>
      <c r="M26230" s="1">
        <v>41091</v>
      </c>
      <c r="N26230" s="1">
        <v>41760</v>
      </c>
    </row>
    <row r="26231" spans="1:18" x14ac:dyDescent="0.2">
      <c r="A26231" t="s">
        <v>91862</v>
      </c>
      <c r="B26231" t="s">
        <v>91863</v>
      </c>
      <c r="C26231" t="s">
        <v>91864</v>
      </c>
      <c r="D26231" t="s">
        <v>11771</v>
      </c>
      <c r="E26231">
        <v>40000000</v>
      </c>
      <c r="F26231" t="s">
        <v>18</v>
      </c>
      <c r="G26231" t="s">
        <v>8000</v>
      </c>
      <c r="I26231" t="s">
        <v>8001</v>
      </c>
      <c r="J26231" t="s">
        <v>8002</v>
      </c>
      <c r="K26231">
        <v>2</v>
      </c>
      <c r="L26231" s="1">
        <v>39083</v>
      </c>
      <c r="M26231" s="1">
        <v>41910</v>
      </c>
      <c r="N26231" s="1">
        <v>42107</v>
      </c>
    </row>
    <row r="26232" spans="1:18" x14ac:dyDescent="0.2">
      <c r="A26232" t="s">
        <v>91865</v>
      </c>
      <c r="B26232" t="s">
        <v>91866</v>
      </c>
      <c r="C26232" t="s">
        <v>91867</v>
      </c>
      <c r="D26232" t="s">
        <v>56</v>
      </c>
      <c r="E26232">
        <v>60613293</v>
      </c>
      <c r="F26232" t="s">
        <v>18</v>
      </c>
      <c r="G26232" t="s">
        <v>25</v>
      </c>
      <c r="H26232" t="s">
        <v>64</v>
      </c>
      <c r="I26232" t="s">
        <v>1221</v>
      </c>
      <c r="J26232" t="s">
        <v>1221</v>
      </c>
      <c r="K26232">
        <v>3</v>
      </c>
      <c r="L26232" s="1">
        <v>37987</v>
      </c>
      <c r="M26232" s="1">
        <v>39909</v>
      </c>
      <c r="N26232" s="1">
        <v>42116</v>
      </c>
    </row>
    <row r="26233" spans="1:18" hidden="1" x14ac:dyDescent="0.2">
      <c r="A26233" t="s">
        <v>91868</v>
      </c>
      <c r="B26233" t="s">
        <v>91869</v>
      </c>
      <c r="D26233" t="s">
        <v>91870</v>
      </c>
      <c r="E26233" t="s">
        <v>43</v>
      </c>
      <c r="F26233" t="s">
        <v>18</v>
      </c>
      <c r="G26233" t="s">
        <v>25</v>
      </c>
      <c r="H26233" t="s">
        <v>44</v>
      </c>
      <c r="I26233" t="s">
        <v>3486</v>
      </c>
      <c r="J26233" t="s">
        <v>91871</v>
      </c>
      <c r="K26233">
        <v>1</v>
      </c>
      <c r="L26233" s="1">
        <v>39114</v>
      </c>
      <c r="M26233" s="1">
        <v>40692</v>
      </c>
      <c r="N26233" s="1">
        <v>40692</v>
      </c>
      <c r="O26233"/>
      <c r="P26233"/>
      <c r="Q26233"/>
      <c r="R26233"/>
    </row>
    <row r="26234" spans="1:18" x14ac:dyDescent="0.2">
      <c r="A26234" t="s">
        <v>91872</v>
      </c>
      <c r="B26234" t="s">
        <v>91873</v>
      </c>
      <c r="C26234" t="s">
        <v>91874</v>
      </c>
      <c r="D26234" t="s">
        <v>27895</v>
      </c>
      <c r="E26234">
        <v>4121860</v>
      </c>
      <c r="F26234" t="s">
        <v>18</v>
      </c>
      <c r="G26234" t="s">
        <v>366</v>
      </c>
      <c r="H26234">
        <v>27</v>
      </c>
      <c r="I26234" t="s">
        <v>5348</v>
      </c>
      <c r="J26234" t="s">
        <v>8300</v>
      </c>
      <c r="K26234">
        <v>1</v>
      </c>
      <c r="L26234" s="1">
        <v>38353</v>
      </c>
      <c r="M26234" s="1">
        <v>41772</v>
      </c>
      <c r="N26234" s="1">
        <v>41772</v>
      </c>
    </row>
    <row r="26235" spans="1:18" hidden="1" x14ac:dyDescent="0.2">
      <c r="A26235" t="s">
        <v>91875</v>
      </c>
      <c r="B26235" t="s">
        <v>91876</v>
      </c>
      <c r="C26235" t="s">
        <v>91877</v>
      </c>
      <c r="D26235" t="s">
        <v>94</v>
      </c>
      <c r="E26235">
        <v>500000</v>
      </c>
      <c r="F26235" t="s">
        <v>18</v>
      </c>
      <c r="G26235" t="s">
        <v>25</v>
      </c>
      <c r="H26235" t="s">
        <v>1352</v>
      </c>
      <c r="I26235" t="s">
        <v>1353</v>
      </c>
      <c r="J26235" t="s">
        <v>1354</v>
      </c>
      <c r="K26235">
        <v>1</v>
      </c>
      <c r="M26235" s="1">
        <v>41136</v>
      </c>
      <c r="N26235" s="1">
        <v>41136</v>
      </c>
      <c r="O26235"/>
      <c r="P26235"/>
      <c r="Q26235"/>
      <c r="R26235"/>
    </row>
    <row r="26236" spans="1:18" x14ac:dyDescent="0.2">
      <c r="A26236" t="s">
        <v>91878</v>
      </c>
      <c r="B26236" t="s">
        <v>91879</v>
      </c>
      <c r="C26236" t="s">
        <v>91880</v>
      </c>
      <c r="D26236" t="s">
        <v>741</v>
      </c>
      <c r="E26236">
        <v>4000000</v>
      </c>
      <c r="F26236" t="s">
        <v>18</v>
      </c>
      <c r="G26236" t="s">
        <v>3985</v>
      </c>
      <c r="H26236">
        <v>3</v>
      </c>
      <c r="I26236" t="s">
        <v>2369</v>
      </c>
      <c r="J26236" t="s">
        <v>3986</v>
      </c>
      <c r="K26236">
        <v>1</v>
      </c>
      <c r="L26236" s="1">
        <v>41275</v>
      </c>
      <c r="M26236" s="1">
        <v>42157</v>
      </c>
      <c r="N26236" s="1">
        <v>42157</v>
      </c>
    </row>
    <row r="26237" spans="1:18" x14ac:dyDescent="0.2">
      <c r="A26237" t="s">
        <v>91881</v>
      </c>
      <c r="B26237" t="s">
        <v>91882</v>
      </c>
      <c r="C26237" t="s">
        <v>91883</v>
      </c>
      <c r="D26237" t="s">
        <v>633</v>
      </c>
      <c r="E26237">
        <v>7800000</v>
      </c>
      <c r="F26237" t="s">
        <v>207</v>
      </c>
      <c r="G26237" t="s">
        <v>25</v>
      </c>
      <c r="H26237" t="s">
        <v>64</v>
      </c>
      <c r="I26237" t="s">
        <v>65</v>
      </c>
      <c r="J26237" t="s">
        <v>1068</v>
      </c>
      <c r="K26237">
        <v>2</v>
      </c>
      <c r="L26237" s="1">
        <v>38718</v>
      </c>
      <c r="M26237" s="1">
        <v>39861</v>
      </c>
      <c r="N26237" s="1">
        <v>40086</v>
      </c>
    </row>
    <row r="26238" spans="1:18" x14ac:dyDescent="0.2">
      <c r="A26238" t="s">
        <v>91884</v>
      </c>
      <c r="B26238" t="s">
        <v>91885</v>
      </c>
      <c r="C26238" t="s">
        <v>91886</v>
      </c>
      <c r="D26238" t="s">
        <v>67434</v>
      </c>
      <c r="E26238">
        <v>3781807</v>
      </c>
      <c r="F26238" t="s">
        <v>18</v>
      </c>
      <c r="G26238" t="s">
        <v>57</v>
      </c>
      <c r="H26238" t="s">
        <v>202</v>
      </c>
      <c r="I26238" t="s">
        <v>203</v>
      </c>
      <c r="J26238" t="s">
        <v>249</v>
      </c>
      <c r="K26238">
        <v>1</v>
      </c>
      <c r="L26238" s="1">
        <v>35431</v>
      </c>
      <c r="M26238" s="1">
        <v>40325</v>
      </c>
      <c r="N26238" s="1">
        <v>40325</v>
      </c>
    </row>
    <row r="26239" spans="1:18" x14ac:dyDescent="0.2">
      <c r="A26239" t="s">
        <v>91887</v>
      </c>
      <c r="B26239" t="s">
        <v>91888</v>
      </c>
      <c r="C26239" t="s">
        <v>91889</v>
      </c>
      <c r="D26239" t="s">
        <v>3493</v>
      </c>
      <c r="E26239">
        <v>16227</v>
      </c>
      <c r="F26239" t="s">
        <v>18</v>
      </c>
      <c r="G26239" t="s">
        <v>347</v>
      </c>
      <c r="H26239">
        <v>15</v>
      </c>
      <c r="I26239" t="s">
        <v>348</v>
      </c>
      <c r="J26239" t="s">
        <v>41272</v>
      </c>
      <c r="K26239">
        <v>1</v>
      </c>
      <c r="L26239" s="1">
        <v>41978</v>
      </c>
      <c r="M26239" s="1">
        <v>42094</v>
      </c>
      <c r="N26239" s="1">
        <v>42094</v>
      </c>
    </row>
    <row r="26240" spans="1:18" x14ac:dyDescent="0.2">
      <c r="A26240" t="s">
        <v>91890</v>
      </c>
      <c r="B26240" t="s">
        <v>91891</v>
      </c>
      <c r="C26240" t="s">
        <v>91892</v>
      </c>
      <c r="D26240" t="s">
        <v>42</v>
      </c>
      <c r="E26240">
        <v>2250000</v>
      </c>
      <c r="F26240" t="s">
        <v>18</v>
      </c>
      <c r="G26240" t="s">
        <v>25</v>
      </c>
      <c r="H26240" t="s">
        <v>158</v>
      </c>
      <c r="I26240" t="s">
        <v>244</v>
      </c>
      <c r="J26240" t="s">
        <v>6959</v>
      </c>
      <c r="K26240">
        <v>1</v>
      </c>
      <c r="L26240" s="1">
        <v>40544</v>
      </c>
      <c r="M26240" s="1">
        <v>40731</v>
      </c>
      <c r="N26240" s="1">
        <v>40731</v>
      </c>
    </row>
    <row r="26241" spans="1:18" x14ac:dyDescent="0.2">
      <c r="A26241" t="s">
        <v>91893</v>
      </c>
      <c r="B26241" t="s">
        <v>91894</v>
      </c>
      <c r="C26241" t="s">
        <v>91895</v>
      </c>
      <c r="D26241" t="s">
        <v>75</v>
      </c>
      <c r="E26241">
        <v>500000</v>
      </c>
      <c r="F26241" t="s">
        <v>207</v>
      </c>
      <c r="G26241" t="s">
        <v>25</v>
      </c>
      <c r="H26241" t="s">
        <v>135</v>
      </c>
      <c r="I26241" t="s">
        <v>136</v>
      </c>
      <c r="J26241" t="s">
        <v>137</v>
      </c>
      <c r="K26241">
        <v>1</v>
      </c>
      <c r="L26241" s="1">
        <v>40749</v>
      </c>
      <c r="M26241" s="1">
        <v>40719</v>
      </c>
      <c r="N26241" s="1">
        <v>40719</v>
      </c>
    </row>
    <row r="26242" spans="1:18" x14ac:dyDescent="0.2">
      <c r="A26242" t="s">
        <v>91896</v>
      </c>
      <c r="B26242" t="s">
        <v>91897</v>
      </c>
      <c r="C26242" t="s">
        <v>91898</v>
      </c>
      <c r="D26242" t="s">
        <v>91899</v>
      </c>
      <c r="E26242">
        <v>580000</v>
      </c>
      <c r="F26242" t="s">
        <v>18</v>
      </c>
      <c r="G26242" t="s">
        <v>57</v>
      </c>
      <c r="H26242" t="s">
        <v>3339</v>
      </c>
      <c r="I26242" t="s">
        <v>3340</v>
      </c>
      <c r="J26242" t="s">
        <v>3341</v>
      </c>
      <c r="K26242">
        <v>4</v>
      </c>
      <c r="L26242" s="1">
        <v>41760</v>
      </c>
      <c r="M26242" s="1">
        <v>41779</v>
      </c>
      <c r="N26242" s="1">
        <v>42184</v>
      </c>
    </row>
    <row r="26243" spans="1:18" hidden="1" x14ac:dyDescent="0.2">
      <c r="A26243" t="s">
        <v>91900</v>
      </c>
      <c r="B26243" t="s">
        <v>91901</v>
      </c>
      <c r="C26243" t="s">
        <v>91902</v>
      </c>
      <c r="E26243" t="s">
        <v>43</v>
      </c>
      <c r="F26243" t="s">
        <v>18</v>
      </c>
      <c r="G26243" t="s">
        <v>37</v>
      </c>
      <c r="H26243">
        <v>30</v>
      </c>
      <c r="I26243" t="s">
        <v>2714</v>
      </c>
      <c r="J26243" t="s">
        <v>2714</v>
      </c>
      <c r="K26243">
        <v>1</v>
      </c>
      <c r="L26243" s="1">
        <v>36161</v>
      </c>
      <c r="M26243" s="1">
        <v>39191</v>
      </c>
      <c r="N26243" s="1">
        <v>39191</v>
      </c>
      <c r="O26243"/>
      <c r="P26243"/>
      <c r="Q26243"/>
      <c r="R26243"/>
    </row>
    <row r="26244" spans="1:18" x14ac:dyDescent="0.2">
      <c r="A26244" t="s">
        <v>91903</v>
      </c>
      <c r="B26244" t="s">
        <v>91904</v>
      </c>
      <c r="C26244" t="s">
        <v>91905</v>
      </c>
      <c r="D26244" t="s">
        <v>1247</v>
      </c>
      <c r="E26244">
        <v>500000</v>
      </c>
      <c r="F26244" t="s">
        <v>18</v>
      </c>
      <c r="G26244" t="s">
        <v>25</v>
      </c>
      <c r="H26244" t="s">
        <v>44</v>
      </c>
      <c r="I26244" t="s">
        <v>282</v>
      </c>
      <c r="J26244" t="s">
        <v>282</v>
      </c>
      <c r="K26244">
        <v>1</v>
      </c>
      <c r="L26244" s="1">
        <v>40909</v>
      </c>
      <c r="M26244" s="1">
        <v>41800</v>
      </c>
      <c r="N26244" s="1">
        <v>41800</v>
      </c>
    </row>
    <row r="26245" spans="1:18" hidden="1" x14ac:dyDescent="0.2">
      <c r="A26245" t="s">
        <v>91906</v>
      </c>
      <c r="B26245" t="s">
        <v>91907</v>
      </c>
      <c r="C26245" t="s">
        <v>91908</v>
      </c>
      <c r="D26245" t="s">
        <v>248</v>
      </c>
      <c r="E26245" t="s">
        <v>43</v>
      </c>
      <c r="F26245" t="s">
        <v>18</v>
      </c>
      <c r="G26245" t="s">
        <v>25</v>
      </c>
      <c r="H26245" t="s">
        <v>64</v>
      </c>
      <c r="I26245" t="s">
        <v>966</v>
      </c>
      <c r="J26245" t="s">
        <v>65719</v>
      </c>
      <c r="K26245">
        <v>1</v>
      </c>
      <c r="M26245" s="1">
        <v>41995</v>
      </c>
      <c r="N26245" s="1">
        <v>41995</v>
      </c>
      <c r="O26245"/>
      <c r="P26245"/>
      <c r="Q26245"/>
      <c r="R26245"/>
    </row>
    <row r="26246" spans="1:18" hidden="1" x14ac:dyDescent="0.2">
      <c r="A26246" t="s">
        <v>91909</v>
      </c>
      <c r="B26246" t="s">
        <v>91910</v>
      </c>
      <c r="D26246" t="s">
        <v>766</v>
      </c>
      <c r="E26246" t="s">
        <v>43</v>
      </c>
      <c r="F26246" t="s">
        <v>18</v>
      </c>
      <c r="G26246" t="s">
        <v>25</v>
      </c>
      <c r="H26246" t="s">
        <v>44</v>
      </c>
      <c r="I26246" t="s">
        <v>282</v>
      </c>
      <c r="J26246" t="s">
        <v>282</v>
      </c>
      <c r="K26246">
        <v>1</v>
      </c>
      <c r="L26246" s="1">
        <v>38607</v>
      </c>
      <c r="M26246" s="1">
        <v>40778</v>
      </c>
      <c r="N26246" s="1">
        <v>40778</v>
      </c>
      <c r="O26246"/>
      <c r="P26246"/>
      <c r="Q26246"/>
      <c r="R26246"/>
    </row>
    <row r="26247" spans="1:18" hidden="1" x14ac:dyDescent="0.2">
      <c r="A26247" t="s">
        <v>91911</v>
      </c>
      <c r="B26247" t="s">
        <v>91912</v>
      </c>
      <c r="C26247" t="s">
        <v>91913</v>
      </c>
      <c r="D26247" t="s">
        <v>91914</v>
      </c>
      <c r="E26247">
        <v>1161200</v>
      </c>
      <c r="F26247" t="s">
        <v>18</v>
      </c>
      <c r="G26247" t="s">
        <v>638</v>
      </c>
      <c r="H26247">
        <v>7</v>
      </c>
      <c r="I26247" t="s">
        <v>929</v>
      </c>
      <c r="J26247" t="s">
        <v>929</v>
      </c>
      <c r="K26247">
        <v>1</v>
      </c>
      <c r="M26247" s="1">
        <v>40653</v>
      </c>
      <c r="N26247" s="1">
        <v>40653</v>
      </c>
      <c r="O26247"/>
      <c r="P26247"/>
      <c r="Q26247"/>
      <c r="R26247"/>
    </row>
    <row r="26248" spans="1:18" x14ac:dyDescent="0.2">
      <c r="A26248" t="s">
        <v>91915</v>
      </c>
      <c r="B26248" t="s">
        <v>91916</v>
      </c>
      <c r="C26248" t="s">
        <v>91917</v>
      </c>
      <c r="D26248" t="s">
        <v>42</v>
      </c>
      <c r="E26248">
        <v>300000</v>
      </c>
      <c r="F26248" t="s">
        <v>689</v>
      </c>
      <c r="G26248" t="s">
        <v>57</v>
      </c>
      <c r="H26248" t="s">
        <v>3339</v>
      </c>
      <c r="I26248" t="s">
        <v>3340</v>
      </c>
      <c r="J26248" t="s">
        <v>3341</v>
      </c>
      <c r="K26248">
        <v>1</v>
      </c>
      <c r="L26248" s="1">
        <v>39448</v>
      </c>
      <c r="M26248" s="1">
        <v>41809</v>
      </c>
      <c r="N26248" s="1">
        <v>41809</v>
      </c>
    </row>
    <row r="26249" spans="1:18" x14ac:dyDescent="0.2">
      <c r="A26249" t="s">
        <v>91918</v>
      </c>
      <c r="B26249" t="s">
        <v>91919</v>
      </c>
      <c r="C26249" t="s">
        <v>91920</v>
      </c>
      <c r="D26249" t="s">
        <v>91921</v>
      </c>
      <c r="E26249">
        <v>500000</v>
      </c>
      <c r="F26249" t="s">
        <v>18</v>
      </c>
      <c r="G26249" t="s">
        <v>699</v>
      </c>
      <c r="H26249">
        <v>5</v>
      </c>
      <c r="I26249" t="s">
        <v>700</v>
      </c>
      <c r="J26249" t="s">
        <v>700</v>
      </c>
      <c r="K26249">
        <v>1</v>
      </c>
      <c r="L26249" s="1">
        <v>40179</v>
      </c>
      <c r="M26249" s="1">
        <v>41465</v>
      </c>
      <c r="N26249" s="1">
        <v>41465</v>
      </c>
    </row>
    <row r="26250" spans="1:18" x14ac:dyDescent="0.2">
      <c r="A26250" t="s">
        <v>91922</v>
      </c>
      <c r="B26250" t="s">
        <v>91923</v>
      </c>
      <c r="C26250" t="s">
        <v>91924</v>
      </c>
      <c r="D26250" t="s">
        <v>12041</v>
      </c>
      <c r="E26250">
        <v>18026455.550000001</v>
      </c>
      <c r="F26250" t="s">
        <v>18</v>
      </c>
      <c r="G26250" t="s">
        <v>128</v>
      </c>
      <c r="H26250" t="s">
        <v>2589</v>
      </c>
      <c r="I26250" t="s">
        <v>2590</v>
      </c>
      <c r="J26250" t="s">
        <v>2590</v>
      </c>
      <c r="K26250">
        <v>4</v>
      </c>
      <c r="L26250" s="1">
        <v>39448</v>
      </c>
      <c r="M26250" s="1">
        <v>41244</v>
      </c>
      <c r="N26250" s="1">
        <v>42040</v>
      </c>
    </row>
    <row r="26251" spans="1:18" hidden="1" x14ac:dyDescent="0.2">
      <c r="A26251" t="s">
        <v>91925</v>
      </c>
      <c r="B26251" t="s">
        <v>91926</v>
      </c>
      <c r="C26251" t="s">
        <v>91927</v>
      </c>
      <c r="D26251" t="s">
        <v>91928</v>
      </c>
      <c r="E26251" t="s">
        <v>43</v>
      </c>
      <c r="F26251" t="s">
        <v>113</v>
      </c>
      <c r="G26251" t="s">
        <v>25</v>
      </c>
      <c r="H26251" t="s">
        <v>208</v>
      </c>
      <c r="I26251" t="s">
        <v>209</v>
      </c>
      <c r="J26251" t="s">
        <v>209</v>
      </c>
      <c r="K26251">
        <v>1</v>
      </c>
      <c r="L26251" s="1">
        <v>41456</v>
      </c>
      <c r="M26251" s="1">
        <v>41456</v>
      </c>
      <c r="N26251" s="1">
        <v>41456</v>
      </c>
      <c r="O26251"/>
      <c r="P26251"/>
      <c r="Q26251"/>
      <c r="R26251"/>
    </row>
    <row r="26252" spans="1:18" hidden="1" x14ac:dyDescent="0.2">
      <c r="A26252" t="s">
        <v>91929</v>
      </c>
      <c r="B26252" t="s">
        <v>91930</v>
      </c>
      <c r="C26252" t="s">
        <v>91931</v>
      </c>
      <c r="D26252" t="s">
        <v>56</v>
      </c>
      <c r="E26252">
        <v>27450440</v>
      </c>
      <c r="F26252" t="s">
        <v>18</v>
      </c>
      <c r="G26252" t="s">
        <v>165</v>
      </c>
      <c r="H26252" t="s">
        <v>166</v>
      </c>
      <c r="I26252" t="s">
        <v>167</v>
      </c>
      <c r="J26252" t="s">
        <v>167</v>
      </c>
      <c r="K26252">
        <v>3</v>
      </c>
      <c r="M26252" s="1">
        <v>36678</v>
      </c>
      <c r="N26252" s="1">
        <v>40070</v>
      </c>
      <c r="O26252"/>
      <c r="P26252"/>
      <c r="Q26252"/>
      <c r="R26252"/>
    </row>
    <row r="26253" spans="1:18" x14ac:dyDescent="0.2">
      <c r="A26253" t="s">
        <v>91932</v>
      </c>
      <c r="B26253" t="s">
        <v>91933</v>
      </c>
      <c r="C26253" t="s">
        <v>91934</v>
      </c>
      <c r="D26253" t="s">
        <v>91935</v>
      </c>
      <c r="E26253">
        <v>30000000</v>
      </c>
      <c r="F26253" t="s">
        <v>113</v>
      </c>
      <c r="G26253" t="s">
        <v>57</v>
      </c>
      <c r="H26253" t="s">
        <v>3339</v>
      </c>
      <c r="I26253" t="s">
        <v>3340</v>
      </c>
      <c r="J26253" t="s">
        <v>3341</v>
      </c>
      <c r="K26253">
        <v>4</v>
      </c>
      <c r="L26253" s="1">
        <v>35431</v>
      </c>
      <c r="M26253" s="1">
        <v>40081</v>
      </c>
      <c r="N26253" s="1">
        <v>41338</v>
      </c>
    </row>
    <row r="26254" spans="1:18" x14ac:dyDescent="0.2">
      <c r="A26254" t="s">
        <v>91936</v>
      </c>
      <c r="B26254" t="s">
        <v>91937</v>
      </c>
      <c r="C26254" t="s">
        <v>91938</v>
      </c>
      <c r="D26254" t="s">
        <v>91939</v>
      </c>
      <c r="E26254">
        <v>15000000</v>
      </c>
      <c r="F26254" t="s">
        <v>113</v>
      </c>
      <c r="G26254" t="s">
        <v>25</v>
      </c>
      <c r="H26254" t="s">
        <v>99</v>
      </c>
      <c r="I26254" t="s">
        <v>100</v>
      </c>
      <c r="J26254" t="s">
        <v>33226</v>
      </c>
      <c r="K26254">
        <v>1</v>
      </c>
      <c r="L26254" s="1">
        <v>37622</v>
      </c>
      <c r="M26254" s="1">
        <v>39640</v>
      </c>
      <c r="N26254" s="1">
        <v>39640</v>
      </c>
    </row>
    <row r="26255" spans="1:18" x14ac:dyDescent="0.2">
      <c r="A26255" t="s">
        <v>91940</v>
      </c>
      <c r="B26255" t="s">
        <v>91941</v>
      </c>
      <c r="C26255" t="s">
        <v>91942</v>
      </c>
      <c r="D26255" t="s">
        <v>56</v>
      </c>
      <c r="E26255">
        <v>94677500</v>
      </c>
      <c r="F26255" t="s">
        <v>18</v>
      </c>
      <c r="G26255" t="s">
        <v>25</v>
      </c>
      <c r="H26255" t="s">
        <v>158</v>
      </c>
      <c r="I26255" t="s">
        <v>244</v>
      </c>
      <c r="J26255" t="s">
        <v>327</v>
      </c>
      <c r="K26255">
        <v>5</v>
      </c>
      <c r="L26255" s="1">
        <v>36892</v>
      </c>
      <c r="M26255" s="1">
        <v>37463</v>
      </c>
      <c r="N26255" s="1">
        <v>42094</v>
      </c>
    </row>
    <row r="26256" spans="1:18" x14ac:dyDescent="0.2">
      <c r="A26256" t="s">
        <v>91943</v>
      </c>
      <c r="B26256" t="s">
        <v>91944</v>
      </c>
      <c r="C26256" t="s">
        <v>91945</v>
      </c>
      <c r="D26256" t="s">
        <v>56</v>
      </c>
      <c r="E26256">
        <v>1793750</v>
      </c>
      <c r="F26256" t="s">
        <v>18</v>
      </c>
      <c r="G26256" t="s">
        <v>25</v>
      </c>
      <c r="H26256" t="s">
        <v>64</v>
      </c>
      <c r="I26256" t="s">
        <v>95</v>
      </c>
      <c r="J26256" t="s">
        <v>2611</v>
      </c>
      <c r="K26256">
        <v>3</v>
      </c>
      <c r="L26256" s="1">
        <v>39448</v>
      </c>
      <c r="M26256" s="1">
        <v>39969</v>
      </c>
      <c r="N26256" s="1">
        <v>41473</v>
      </c>
    </row>
    <row r="26257" spans="1:18" hidden="1" x14ac:dyDescent="0.2">
      <c r="A26257" t="s">
        <v>91946</v>
      </c>
      <c r="B26257" t="s">
        <v>91947</v>
      </c>
      <c r="C26257" t="s">
        <v>91948</v>
      </c>
      <c r="D26257" t="s">
        <v>766</v>
      </c>
      <c r="E26257" t="s">
        <v>43</v>
      </c>
      <c r="F26257" t="s">
        <v>18</v>
      </c>
      <c r="G26257" t="s">
        <v>57</v>
      </c>
      <c r="H26257" t="s">
        <v>58</v>
      </c>
      <c r="I26257" t="s">
        <v>16486</v>
      </c>
      <c r="J26257" t="s">
        <v>91949</v>
      </c>
      <c r="K26257">
        <v>1</v>
      </c>
      <c r="L26257" s="1">
        <v>40159</v>
      </c>
      <c r="M26257" s="1">
        <v>41658</v>
      </c>
      <c r="N26257" s="1">
        <v>41658</v>
      </c>
      <c r="O26257"/>
      <c r="P26257"/>
      <c r="Q26257"/>
      <c r="R26257"/>
    </row>
    <row r="26258" spans="1:18" hidden="1" x14ac:dyDescent="0.2">
      <c r="A26258" t="s">
        <v>91950</v>
      </c>
      <c r="B26258" t="s">
        <v>91951</v>
      </c>
      <c r="D26258" t="s">
        <v>91952</v>
      </c>
      <c r="E26258">
        <v>7811889</v>
      </c>
      <c r="F26258" t="s">
        <v>18</v>
      </c>
      <c r="G26258" t="s">
        <v>25</v>
      </c>
      <c r="H26258" t="s">
        <v>158</v>
      </c>
      <c r="I26258" t="s">
        <v>244</v>
      </c>
      <c r="J26258" t="s">
        <v>24045</v>
      </c>
      <c r="K26258">
        <v>2</v>
      </c>
      <c r="M26258" s="1">
        <v>42137</v>
      </c>
      <c r="N26258" s="1">
        <v>42339</v>
      </c>
      <c r="O26258"/>
      <c r="P26258"/>
      <c r="Q26258"/>
      <c r="R26258"/>
    </row>
    <row r="26259" spans="1:18" x14ac:dyDescent="0.2">
      <c r="A26259" t="s">
        <v>91953</v>
      </c>
      <c r="B26259" t="s">
        <v>91954</v>
      </c>
      <c r="C26259" t="s">
        <v>91955</v>
      </c>
      <c r="D26259" t="s">
        <v>766</v>
      </c>
      <c r="E26259">
        <v>8974291</v>
      </c>
      <c r="F26259" t="s">
        <v>18</v>
      </c>
      <c r="G26259" t="s">
        <v>165</v>
      </c>
      <c r="H26259" t="s">
        <v>1266</v>
      </c>
      <c r="I26259" t="s">
        <v>1229</v>
      </c>
      <c r="J26259" t="s">
        <v>91956</v>
      </c>
      <c r="K26259">
        <v>2</v>
      </c>
      <c r="L26259" s="1">
        <v>37257</v>
      </c>
      <c r="M26259" s="1">
        <v>40331</v>
      </c>
      <c r="N26259" s="1">
        <v>41630</v>
      </c>
    </row>
    <row r="26260" spans="1:18" hidden="1" x14ac:dyDescent="0.2">
      <c r="A26260" t="s">
        <v>91957</v>
      </c>
      <c r="B26260" t="s">
        <v>91958</v>
      </c>
      <c r="C26260" t="s">
        <v>91959</v>
      </c>
      <c r="D26260" t="s">
        <v>766</v>
      </c>
      <c r="E26260" t="s">
        <v>43</v>
      </c>
      <c r="F26260" t="s">
        <v>18</v>
      </c>
      <c r="G26260" t="s">
        <v>25</v>
      </c>
      <c r="H26260" t="s">
        <v>89</v>
      </c>
      <c r="I26260" t="s">
        <v>1132</v>
      </c>
      <c r="J26260" t="s">
        <v>2651</v>
      </c>
      <c r="K26260">
        <v>1</v>
      </c>
      <c r="L26260" s="1">
        <v>39882</v>
      </c>
      <c r="M26260" s="1">
        <v>41973</v>
      </c>
      <c r="N26260" s="1">
        <v>41973</v>
      </c>
      <c r="O26260"/>
      <c r="P26260"/>
      <c r="Q26260"/>
      <c r="R26260"/>
    </row>
    <row r="26261" spans="1:18" hidden="1" x14ac:dyDescent="0.2">
      <c r="A26261" t="s">
        <v>91960</v>
      </c>
      <c r="B26261" t="s">
        <v>91961</v>
      </c>
      <c r="C26261" t="s">
        <v>91962</v>
      </c>
      <c r="D26261" t="s">
        <v>357</v>
      </c>
      <c r="E26261" t="s">
        <v>43</v>
      </c>
      <c r="F26261" t="s">
        <v>18</v>
      </c>
      <c r="G26261" t="s">
        <v>25</v>
      </c>
      <c r="H26261" t="s">
        <v>2791</v>
      </c>
      <c r="I26261" t="s">
        <v>8027</v>
      </c>
      <c r="J26261" t="s">
        <v>91963</v>
      </c>
      <c r="K26261">
        <v>1</v>
      </c>
      <c r="M26261" s="1">
        <v>42109</v>
      </c>
      <c r="N26261" s="1">
        <v>42109</v>
      </c>
      <c r="O26261"/>
      <c r="P26261"/>
      <c r="Q26261"/>
      <c r="R26261"/>
    </row>
    <row r="26262" spans="1:18" hidden="1" x14ac:dyDescent="0.2">
      <c r="A26262" t="s">
        <v>91964</v>
      </c>
      <c r="B26262" t="s">
        <v>91965</v>
      </c>
      <c r="C26262" t="s">
        <v>91966</v>
      </c>
      <c r="D26262" t="s">
        <v>91967</v>
      </c>
      <c r="E26262" t="s">
        <v>43</v>
      </c>
      <c r="F26262" t="s">
        <v>18</v>
      </c>
      <c r="G26262" t="s">
        <v>25</v>
      </c>
      <c r="H26262" t="s">
        <v>89</v>
      </c>
      <c r="I26262" t="s">
        <v>3569</v>
      </c>
      <c r="J26262" t="s">
        <v>4982</v>
      </c>
      <c r="K26262">
        <v>2</v>
      </c>
      <c r="L26262" s="1">
        <v>41646</v>
      </c>
      <c r="M26262" s="1">
        <v>41592</v>
      </c>
      <c r="N26262" s="1">
        <v>41592</v>
      </c>
      <c r="O26262"/>
      <c r="P26262"/>
      <c r="Q26262"/>
      <c r="R26262"/>
    </row>
    <row r="26263" spans="1:18" x14ac:dyDescent="0.2">
      <c r="A26263" t="s">
        <v>91968</v>
      </c>
      <c r="B26263" t="s">
        <v>91969</v>
      </c>
      <c r="C26263" t="s">
        <v>91970</v>
      </c>
      <c r="D26263" t="s">
        <v>2770</v>
      </c>
      <c r="E26263">
        <v>10000000</v>
      </c>
      <c r="F26263" t="s">
        <v>18</v>
      </c>
      <c r="G26263" t="s">
        <v>128</v>
      </c>
      <c r="H26263" t="s">
        <v>129</v>
      </c>
      <c r="I26263" t="s">
        <v>130</v>
      </c>
      <c r="J26263" t="s">
        <v>130</v>
      </c>
      <c r="K26263">
        <v>1</v>
      </c>
      <c r="L26263" s="1">
        <v>41766</v>
      </c>
      <c r="M26263" s="1">
        <v>41926</v>
      </c>
      <c r="N26263" s="1">
        <v>41926</v>
      </c>
    </row>
    <row r="26264" spans="1:18" x14ac:dyDescent="0.2">
      <c r="A26264" t="s">
        <v>91971</v>
      </c>
      <c r="B26264" t="s">
        <v>91972</v>
      </c>
      <c r="C26264" t="s">
        <v>91973</v>
      </c>
      <c r="D26264" t="s">
        <v>91974</v>
      </c>
      <c r="E26264">
        <v>12000</v>
      </c>
      <c r="F26264" t="s">
        <v>18</v>
      </c>
      <c r="G26264" t="s">
        <v>25</v>
      </c>
      <c r="H26264" t="s">
        <v>142</v>
      </c>
      <c r="I26264" t="s">
        <v>143</v>
      </c>
      <c r="J26264" t="s">
        <v>143</v>
      </c>
      <c r="K26264">
        <v>1</v>
      </c>
      <c r="L26264" s="1">
        <v>41521</v>
      </c>
      <c r="M26264" s="1">
        <v>41534</v>
      </c>
      <c r="N26264" s="1">
        <v>41534</v>
      </c>
    </row>
    <row r="26265" spans="1:18" hidden="1" x14ac:dyDescent="0.2">
      <c r="A26265" t="s">
        <v>91975</v>
      </c>
      <c r="B26265" t="s">
        <v>91976</v>
      </c>
      <c r="C26265" t="s">
        <v>91977</v>
      </c>
      <c r="E26265" t="s">
        <v>43</v>
      </c>
      <c r="F26265" t="s">
        <v>113</v>
      </c>
      <c r="G26265" t="s">
        <v>128</v>
      </c>
      <c r="H26265" t="s">
        <v>91978</v>
      </c>
      <c r="I26265" t="s">
        <v>91979</v>
      </c>
      <c r="J26265" t="s">
        <v>91979</v>
      </c>
      <c r="K26265">
        <v>1</v>
      </c>
      <c r="M26265" s="1">
        <v>39629</v>
      </c>
      <c r="N26265" s="1">
        <v>39629</v>
      </c>
      <c r="O26265"/>
      <c r="P26265"/>
      <c r="Q26265"/>
      <c r="R26265"/>
    </row>
    <row r="26266" spans="1:18" hidden="1" x14ac:dyDescent="0.2">
      <c r="A26266" t="s">
        <v>91980</v>
      </c>
      <c r="B26266" t="s">
        <v>91981</v>
      </c>
      <c r="C26266" t="s">
        <v>91982</v>
      </c>
      <c r="D26266" t="s">
        <v>91983</v>
      </c>
      <c r="E26266" t="s">
        <v>43</v>
      </c>
      <c r="F26266" t="s">
        <v>18</v>
      </c>
      <c r="G26266" t="s">
        <v>25</v>
      </c>
      <c r="H26266" t="s">
        <v>64</v>
      </c>
      <c r="I26266" t="s">
        <v>12688</v>
      </c>
      <c r="J26266" t="s">
        <v>12689</v>
      </c>
      <c r="K26266">
        <v>1</v>
      </c>
      <c r="L26266" s="1">
        <v>40634</v>
      </c>
      <c r="M26266" s="1">
        <v>40787</v>
      </c>
      <c r="N26266" s="1">
        <v>40787</v>
      </c>
      <c r="O26266"/>
      <c r="P26266"/>
      <c r="Q26266"/>
      <c r="R26266"/>
    </row>
    <row r="26267" spans="1:18" x14ac:dyDescent="0.2">
      <c r="A26267" t="s">
        <v>91984</v>
      </c>
      <c r="B26267" t="s">
        <v>91985</v>
      </c>
      <c r="C26267" t="s">
        <v>91986</v>
      </c>
      <c r="D26267" t="s">
        <v>56</v>
      </c>
      <c r="E26267">
        <v>25000</v>
      </c>
      <c r="F26267" t="s">
        <v>18</v>
      </c>
      <c r="G26267" t="s">
        <v>25</v>
      </c>
      <c r="H26267" t="s">
        <v>644</v>
      </c>
      <c r="I26267" t="s">
        <v>645</v>
      </c>
      <c r="J26267" t="s">
        <v>91987</v>
      </c>
      <c r="K26267">
        <v>1</v>
      </c>
      <c r="L26267" s="1">
        <v>40179</v>
      </c>
      <c r="M26267" s="1">
        <v>40414</v>
      </c>
      <c r="N26267" s="1">
        <v>40414</v>
      </c>
    </row>
    <row r="26268" spans="1:18" hidden="1" x14ac:dyDescent="0.2">
      <c r="A26268" t="s">
        <v>91988</v>
      </c>
      <c r="B26268" t="s">
        <v>91989</v>
      </c>
      <c r="C26268" t="s">
        <v>91990</v>
      </c>
      <c r="D26268" t="s">
        <v>94</v>
      </c>
      <c r="E26268">
        <v>18347935</v>
      </c>
      <c r="F26268" t="s">
        <v>18</v>
      </c>
      <c r="G26268" t="s">
        <v>25</v>
      </c>
      <c r="H26268" t="s">
        <v>158</v>
      </c>
      <c r="I26268" t="s">
        <v>244</v>
      </c>
      <c r="J26268" t="s">
        <v>15864</v>
      </c>
      <c r="K26268">
        <v>4</v>
      </c>
      <c r="M26268" s="1">
        <v>37046</v>
      </c>
      <c r="N26268" s="1">
        <v>40282</v>
      </c>
      <c r="O26268"/>
      <c r="P26268"/>
      <c r="Q26268"/>
      <c r="R26268"/>
    </row>
    <row r="26269" spans="1:18" x14ac:dyDescent="0.2">
      <c r="A26269" t="s">
        <v>91991</v>
      </c>
      <c r="B26269" t="s">
        <v>91992</v>
      </c>
      <c r="C26269" t="s">
        <v>91993</v>
      </c>
      <c r="D26269" t="s">
        <v>11560</v>
      </c>
      <c r="E26269">
        <v>7500000</v>
      </c>
      <c r="F26269" t="s">
        <v>689</v>
      </c>
      <c r="G26269" t="s">
        <v>57</v>
      </c>
      <c r="H26269" t="s">
        <v>202</v>
      </c>
      <c r="I26269" t="s">
        <v>203</v>
      </c>
      <c r="J26269" t="s">
        <v>249</v>
      </c>
      <c r="K26269">
        <v>1</v>
      </c>
      <c r="L26269" s="1">
        <v>35065</v>
      </c>
      <c r="M26269" s="1">
        <v>42130</v>
      </c>
      <c r="N26269" s="1">
        <v>42130</v>
      </c>
    </row>
    <row r="26270" spans="1:18" hidden="1" x14ac:dyDescent="0.2">
      <c r="A26270" t="s">
        <v>91994</v>
      </c>
      <c r="B26270" t="s">
        <v>91995</v>
      </c>
      <c r="C26270" t="s">
        <v>91996</v>
      </c>
      <c r="D26270" t="s">
        <v>69236</v>
      </c>
      <c r="E26270">
        <v>1100000</v>
      </c>
      <c r="F26270" t="s">
        <v>113</v>
      </c>
      <c r="G26270" t="s">
        <v>25</v>
      </c>
      <c r="H26270" t="s">
        <v>99</v>
      </c>
      <c r="I26270" t="s">
        <v>100</v>
      </c>
      <c r="J26270" t="s">
        <v>18099</v>
      </c>
      <c r="K26270">
        <v>1</v>
      </c>
      <c r="M26270" s="1">
        <v>37865</v>
      </c>
      <c r="N26270" s="1">
        <v>37865</v>
      </c>
      <c r="O26270"/>
      <c r="P26270"/>
      <c r="Q26270"/>
      <c r="R26270"/>
    </row>
    <row r="26271" spans="1:18" hidden="1" x14ac:dyDescent="0.2">
      <c r="A26271" t="s">
        <v>91997</v>
      </c>
      <c r="B26271" t="s">
        <v>91998</v>
      </c>
      <c r="C26271" t="s">
        <v>91999</v>
      </c>
      <c r="D26271" t="s">
        <v>357</v>
      </c>
      <c r="E26271" t="s">
        <v>43</v>
      </c>
      <c r="F26271" t="s">
        <v>18</v>
      </c>
      <c r="G26271" t="s">
        <v>25</v>
      </c>
      <c r="H26271" t="s">
        <v>380</v>
      </c>
      <c r="I26271" t="s">
        <v>381</v>
      </c>
      <c r="J26271" t="s">
        <v>382</v>
      </c>
      <c r="K26271">
        <v>1</v>
      </c>
      <c r="L26271" s="1">
        <v>40044</v>
      </c>
      <c r="M26271" s="1">
        <v>40863</v>
      </c>
      <c r="N26271" s="1">
        <v>40863</v>
      </c>
      <c r="O26271"/>
      <c r="P26271"/>
      <c r="Q26271"/>
      <c r="R26271"/>
    </row>
    <row r="26272" spans="1:18" x14ac:dyDescent="0.2">
      <c r="A26272" t="s">
        <v>92000</v>
      </c>
      <c r="B26272" t="s">
        <v>92001</v>
      </c>
      <c r="C26272" t="s">
        <v>92002</v>
      </c>
      <c r="D26272" t="s">
        <v>357</v>
      </c>
      <c r="E26272">
        <v>3429998</v>
      </c>
      <c r="F26272" t="s">
        <v>18</v>
      </c>
      <c r="G26272" t="s">
        <v>25</v>
      </c>
      <c r="H26272" t="s">
        <v>64</v>
      </c>
      <c r="I26272" t="s">
        <v>65</v>
      </c>
      <c r="J26272" t="s">
        <v>71</v>
      </c>
      <c r="K26272">
        <v>2</v>
      </c>
      <c r="L26272" s="1">
        <v>38353</v>
      </c>
      <c r="M26272" s="1">
        <v>40513</v>
      </c>
      <c r="N26272" s="1">
        <v>40931</v>
      </c>
    </row>
    <row r="26273" spans="1:18" x14ac:dyDescent="0.2">
      <c r="A26273" t="s">
        <v>92003</v>
      </c>
      <c r="B26273" t="s">
        <v>92004</v>
      </c>
      <c r="C26273" t="s">
        <v>92005</v>
      </c>
      <c r="D26273" t="s">
        <v>92006</v>
      </c>
      <c r="E26273">
        <v>3693000</v>
      </c>
      <c r="F26273" t="s">
        <v>18</v>
      </c>
      <c r="G26273" t="s">
        <v>25</v>
      </c>
      <c r="H26273" t="s">
        <v>644</v>
      </c>
      <c r="I26273" t="s">
        <v>645</v>
      </c>
      <c r="J26273" t="s">
        <v>645</v>
      </c>
      <c r="K26273">
        <v>2</v>
      </c>
      <c r="L26273" s="1">
        <v>39448</v>
      </c>
      <c r="M26273" s="1">
        <v>40725</v>
      </c>
      <c r="N26273" s="1">
        <v>40984</v>
      </c>
    </row>
    <row r="26274" spans="1:18" x14ac:dyDescent="0.2">
      <c r="A26274" t="s">
        <v>92007</v>
      </c>
      <c r="B26274" t="s">
        <v>92008</v>
      </c>
      <c r="C26274" t="s">
        <v>92009</v>
      </c>
      <c r="D26274" t="s">
        <v>92010</v>
      </c>
      <c r="E26274">
        <v>40094161</v>
      </c>
      <c r="F26274" t="s">
        <v>18</v>
      </c>
      <c r="G26274" t="s">
        <v>25</v>
      </c>
      <c r="H26274" t="s">
        <v>64</v>
      </c>
      <c r="I26274" t="s">
        <v>6512</v>
      </c>
      <c r="J26274" t="s">
        <v>13131</v>
      </c>
      <c r="K26274">
        <v>4</v>
      </c>
      <c r="L26274" s="1">
        <v>37257</v>
      </c>
      <c r="M26274" s="1">
        <v>38302</v>
      </c>
      <c r="N26274" s="1">
        <v>41257</v>
      </c>
    </row>
    <row r="26275" spans="1:18" hidden="1" x14ac:dyDescent="0.2">
      <c r="A26275" t="s">
        <v>92011</v>
      </c>
      <c r="B26275" t="s">
        <v>92012</v>
      </c>
      <c r="C26275" t="s">
        <v>92013</v>
      </c>
      <c r="D26275" t="s">
        <v>10260</v>
      </c>
      <c r="E26275" t="s">
        <v>43</v>
      </c>
      <c r="F26275" t="s">
        <v>18</v>
      </c>
      <c r="G26275" t="s">
        <v>57</v>
      </c>
      <c r="H26275" t="s">
        <v>202</v>
      </c>
      <c r="I26275" t="s">
        <v>203</v>
      </c>
      <c r="J26275" t="s">
        <v>203</v>
      </c>
      <c r="K26275">
        <v>1</v>
      </c>
      <c r="L26275" s="1">
        <v>40179</v>
      </c>
      <c r="M26275" s="1">
        <v>41401</v>
      </c>
      <c r="N26275" s="1">
        <v>41401</v>
      </c>
      <c r="O26275"/>
      <c r="P26275"/>
      <c r="Q26275"/>
      <c r="R26275"/>
    </row>
    <row r="26276" spans="1:18" hidden="1" x14ac:dyDescent="0.2">
      <c r="A26276" t="s">
        <v>92014</v>
      </c>
      <c r="B26276" t="s">
        <v>92015</v>
      </c>
      <c r="C26276" t="s">
        <v>92016</v>
      </c>
      <c r="D26276" t="s">
        <v>92017</v>
      </c>
      <c r="E26276" t="s">
        <v>43</v>
      </c>
      <c r="F26276" t="s">
        <v>18</v>
      </c>
      <c r="K26276">
        <v>1</v>
      </c>
      <c r="L26276" s="1">
        <v>40909</v>
      </c>
      <c r="M26276" s="1">
        <v>41256</v>
      </c>
      <c r="N26276" s="1">
        <v>41256</v>
      </c>
      <c r="O26276"/>
      <c r="P26276"/>
      <c r="Q26276"/>
      <c r="R26276"/>
    </row>
    <row r="26277" spans="1:18" x14ac:dyDescent="0.2">
      <c r="A26277" t="s">
        <v>92018</v>
      </c>
      <c r="B26277" t="s">
        <v>92019</v>
      </c>
      <c r="C26277" t="s">
        <v>92020</v>
      </c>
      <c r="D26277" t="s">
        <v>94</v>
      </c>
      <c r="E26277">
        <v>13060100</v>
      </c>
      <c r="F26277" t="s">
        <v>18</v>
      </c>
      <c r="G26277" t="s">
        <v>25</v>
      </c>
      <c r="H26277" t="s">
        <v>89</v>
      </c>
      <c r="I26277" t="s">
        <v>589</v>
      </c>
      <c r="J26277" t="s">
        <v>92021</v>
      </c>
      <c r="K26277">
        <v>2</v>
      </c>
      <c r="L26277" s="1">
        <v>39142</v>
      </c>
      <c r="M26277" s="1">
        <v>41673</v>
      </c>
      <c r="N26277" s="1">
        <v>42128</v>
      </c>
    </row>
    <row r="26278" spans="1:18" hidden="1" x14ac:dyDescent="0.2">
      <c r="A26278" t="s">
        <v>92022</v>
      </c>
      <c r="B26278" t="s">
        <v>92023</v>
      </c>
      <c r="C26278" t="s">
        <v>92024</v>
      </c>
      <c r="D26278" t="s">
        <v>92025</v>
      </c>
      <c r="E26278" t="s">
        <v>43</v>
      </c>
      <c r="F26278" t="s">
        <v>207</v>
      </c>
      <c r="G26278" t="s">
        <v>25</v>
      </c>
      <c r="H26278" t="s">
        <v>64</v>
      </c>
      <c r="I26278" t="s">
        <v>65</v>
      </c>
      <c r="J26278" t="s">
        <v>71</v>
      </c>
      <c r="K26278">
        <v>1</v>
      </c>
      <c r="L26278" s="1">
        <v>38169</v>
      </c>
      <c r="M26278" s="1">
        <v>39448</v>
      </c>
      <c r="N26278" s="1">
        <v>39448</v>
      </c>
      <c r="O26278"/>
      <c r="P26278"/>
      <c r="Q26278"/>
      <c r="R26278"/>
    </row>
    <row r="26279" spans="1:18" hidden="1" x14ac:dyDescent="0.2">
      <c r="A26279" t="s">
        <v>92026</v>
      </c>
      <c r="B26279" t="s">
        <v>92027</v>
      </c>
      <c r="C26279" t="s">
        <v>92028</v>
      </c>
      <c r="D26279" t="s">
        <v>56</v>
      </c>
      <c r="E26279">
        <v>1000000</v>
      </c>
      <c r="F26279" t="s">
        <v>18</v>
      </c>
      <c r="G26279" t="s">
        <v>25</v>
      </c>
      <c r="H26279" t="s">
        <v>158</v>
      </c>
      <c r="I26279" t="s">
        <v>2686</v>
      </c>
      <c r="J26279" t="s">
        <v>92029</v>
      </c>
      <c r="K26279">
        <v>1</v>
      </c>
      <c r="M26279" s="1">
        <v>40281</v>
      </c>
      <c r="N26279" s="1">
        <v>40281</v>
      </c>
      <c r="O26279"/>
      <c r="P26279"/>
      <c r="Q26279"/>
      <c r="R26279"/>
    </row>
    <row r="26280" spans="1:18" x14ac:dyDescent="0.2">
      <c r="A26280" t="s">
        <v>92030</v>
      </c>
      <c r="B26280" t="s">
        <v>92031</v>
      </c>
      <c r="C26280" t="s">
        <v>92032</v>
      </c>
      <c r="D26280" t="s">
        <v>56</v>
      </c>
      <c r="E26280">
        <v>3499976</v>
      </c>
      <c r="F26280" t="s">
        <v>18</v>
      </c>
      <c r="G26280" t="s">
        <v>25</v>
      </c>
      <c r="H26280" t="s">
        <v>265</v>
      </c>
      <c r="I26280" t="s">
        <v>5428</v>
      </c>
      <c r="J26280" t="s">
        <v>5428</v>
      </c>
      <c r="K26280">
        <v>1</v>
      </c>
      <c r="L26280" s="1">
        <v>36161</v>
      </c>
      <c r="M26280" s="1">
        <v>40864</v>
      </c>
      <c r="N26280" s="1">
        <v>40864</v>
      </c>
    </row>
    <row r="26281" spans="1:18" x14ac:dyDescent="0.2">
      <c r="A26281" t="s">
        <v>92033</v>
      </c>
      <c r="B26281" t="s">
        <v>92034</v>
      </c>
      <c r="C26281" t="s">
        <v>92035</v>
      </c>
      <c r="D26281" t="s">
        <v>56</v>
      </c>
      <c r="E26281">
        <v>4095900</v>
      </c>
      <c r="F26281" t="s">
        <v>18</v>
      </c>
      <c r="G26281" t="s">
        <v>25</v>
      </c>
      <c r="H26281" t="s">
        <v>1080</v>
      </c>
      <c r="I26281" t="s">
        <v>1081</v>
      </c>
      <c r="J26281" t="s">
        <v>1170</v>
      </c>
      <c r="K26281">
        <v>5</v>
      </c>
      <c r="L26281" s="1">
        <v>39083</v>
      </c>
      <c r="M26281" s="1">
        <v>40234</v>
      </c>
      <c r="N26281" s="1">
        <v>42108</v>
      </c>
    </row>
    <row r="26282" spans="1:18" hidden="1" x14ac:dyDescent="0.2">
      <c r="A26282" t="s">
        <v>92036</v>
      </c>
      <c r="B26282" t="s">
        <v>92037</v>
      </c>
      <c r="C26282" t="s">
        <v>92038</v>
      </c>
      <c r="D26282" t="s">
        <v>94</v>
      </c>
      <c r="E26282" t="s">
        <v>43</v>
      </c>
      <c r="F26282" t="s">
        <v>18</v>
      </c>
      <c r="G26282" t="s">
        <v>25</v>
      </c>
      <c r="H26282" t="s">
        <v>64</v>
      </c>
      <c r="I26282" t="s">
        <v>95</v>
      </c>
      <c r="J26282" t="s">
        <v>95</v>
      </c>
      <c r="K26282">
        <v>1</v>
      </c>
      <c r="M26282" s="1">
        <v>41722</v>
      </c>
      <c r="N26282" s="1">
        <v>41722</v>
      </c>
      <c r="O26282"/>
      <c r="P26282"/>
      <c r="Q26282"/>
      <c r="R26282"/>
    </row>
    <row r="26283" spans="1:18" hidden="1" x14ac:dyDescent="0.2">
      <c r="A26283" t="s">
        <v>92039</v>
      </c>
      <c r="B26283" t="s">
        <v>92040</v>
      </c>
      <c r="C26283" t="s">
        <v>92041</v>
      </c>
      <c r="D26283" t="s">
        <v>56</v>
      </c>
      <c r="E26283">
        <v>8990000</v>
      </c>
      <c r="F26283" t="s">
        <v>18</v>
      </c>
      <c r="G26283" t="s">
        <v>1062</v>
      </c>
      <c r="H26283">
        <v>1</v>
      </c>
      <c r="I26283" t="s">
        <v>1698</v>
      </c>
      <c r="J26283" t="s">
        <v>92042</v>
      </c>
      <c r="K26283">
        <v>1</v>
      </c>
      <c r="M26283" s="1">
        <v>38587</v>
      </c>
      <c r="N26283" s="1">
        <v>38587</v>
      </c>
      <c r="O26283"/>
      <c r="P26283"/>
      <c r="Q26283"/>
      <c r="R26283"/>
    </row>
    <row r="26284" spans="1:18" x14ac:dyDescent="0.2">
      <c r="A26284" t="s">
        <v>92043</v>
      </c>
      <c r="B26284" t="s">
        <v>92044</v>
      </c>
      <c r="C26284" t="s">
        <v>92045</v>
      </c>
      <c r="D26284" t="s">
        <v>94</v>
      </c>
      <c r="E26284">
        <v>1617200</v>
      </c>
      <c r="F26284" t="s">
        <v>18</v>
      </c>
      <c r="G26284" t="s">
        <v>25</v>
      </c>
      <c r="H26284" t="s">
        <v>64</v>
      </c>
      <c r="I26284" t="s">
        <v>1221</v>
      </c>
      <c r="J26284" t="s">
        <v>36874</v>
      </c>
      <c r="K26284">
        <v>2</v>
      </c>
      <c r="L26284" s="1">
        <v>40985</v>
      </c>
      <c r="M26284" s="1">
        <v>40108</v>
      </c>
      <c r="N26284" s="1">
        <v>42075</v>
      </c>
    </row>
    <row r="26285" spans="1:18" x14ac:dyDescent="0.2">
      <c r="A26285" t="s">
        <v>92046</v>
      </c>
      <c r="B26285" t="s">
        <v>92047</v>
      </c>
      <c r="C26285" t="s">
        <v>92048</v>
      </c>
      <c r="D26285" t="s">
        <v>36</v>
      </c>
      <c r="E26285">
        <v>50000</v>
      </c>
      <c r="F26285" t="s">
        <v>18</v>
      </c>
      <c r="G26285" t="s">
        <v>165</v>
      </c>
      <c r="H26285" t="s">
        <v>5601</v>
      </c>
      <c r="I26285" t="s">
        <v>1229</v>
      </c>
      <c r="J26285" t="s">
        <v>92049</v>
      </c>
      <c r="K26285">
        <v>1</v>
      </c>
      <c r="L26285" s="1">
        <v>38139</v>
      </c>
      <c r="M26285" s="1">
        <v>39052</v>
      </c>
      <c r="N26285" s="1">
        <v>39052</v>
      </c>
    </row>
    <row r="26286" spans="1:18" hidden="1" x14ac:dyDescent="0.2">
      <c r="A26286" t="s">
        <v>92050</v>
      </c>
      <c r="B26286" t="s">
        <v>92051</v>
      </c>
      <c r="C26286" t="s">
        <v>92052</v>
      </c>
      <c r="D26286" t="s">
        <v>445</v>
      </c>
      <c r="E26286">
        <v>33458281</v>
      </c>
      <c r="F26286" t="s">
        <v>207</v>
      </c>
      <c r="G26286" t="s">
        <v>276</v>
      </c>
      <c r="H26286">
        <v>17</v>
      </c>
      <c r="I26286" t="s">
        <v>92053</v>
      </c>
      <c r="J26286" t="s">
        <v>92054</v>
      </c>
      <c r="K26286">
        <v>3</v>
      </c>
      <c r="M26286" s="1">
        <v>38056</v>
      </c>
      <c r="N26286" s="1">
        <v>39093</v>
      </c>
      <c r="O26286"/>
      <c r="P26286"/>
      <c r="Q26286"/>
      <c r="R26286"/>
    </row>
    <row r="26287" spans="1:18" x14ac:dyDescent="0.2">
      <c r="A26287" t="s">
        <v>92055</v>
      </c>
      <c r="B26287" t="s">
        <v>92056</v>
      </c>
      <c r="C26287" t="s">
        <v>92057</v>
      </c>
      <c r="D26287" t="s">
        <v>92058</v>
      </c>
      <c r="E26287">
        <v>120000</v>
      </c>
      <c r="F26287" t="s">
        <v>18</v>
      </c>
      <c r="K26287">
        <v>1</v>
      </c>
      <c r="L26287" s="1">
        <v>42036</v>
      </c>
      <c r="M26287" s="1">
        <v>42191</v>
      </c>
      <c r="N26287" s="1">
        <v>42191</v>
      </c>
    </row>
    <row r="26288" spans="1:18" hidden="1" x14ac:dyDescent="0.2">
      <c r="A26288" t="s">
        <v>92059</v>
      </c>
      <c r="B26288" t="s">
        <v>92060</v>
      </c>
      <c r="C26288" t="s">
        <v>92061</v>
      </c>
      <c r="D26288" t="s">
        <v>42</v>
      </c>
      <c r="E26288" t="s">
        <v>43</v>
      </c>
      <c r="F26288" t="s">
        <v>18</v>
      </c>
      <c r="G26288" t="s">
        <v>128</v>
      </c>
      <c r="H26288" t="s">
        <v>3010</v>
      </c>
      <c r="I26288" t="s">
        <v>130</v>
      </c>
      <c r="J26288" t="s">
        <v>18421</v>
      </c>
      <c r="K26288">
        <v>1</v>
      </c>
      <c r="M26288" s="1">
        <v>42125</v>
      </c>
      <c r="N26288" s="1">
        <v>42125</v>
      </c>
      <c r="O26288"/>
      <c r="P26288"/>
      <c r="Q26288"/>
      <c r="R26288"/>
    </row>
    <row r="26289" spans="1:18" hidden="1" x14ac:dyDescent="0.2">
      <c r="A26289" t="s">
        <v>92062</v>
      </c>
      <c r="B26289" t="s">
        <v>92063</v>
      </c>
      <c r="C26289" t="s">
        <v>92064</v>
      </c>
      <c r="D26289" t="s">
        <v>42</v>
      </c>
      <c r="E26289" t="s">
        <v>43</v>
      </c>
      <c r="F26289" t="s">
        <v>18</v>
      </c>
      <c r="G26289" t="s">
        <v>25</v>
      </c>
      <c r="H26289" t="s">
        <v>158</v>
      </c>
      <c r="I26289" t="s">
        <v>244</v>
      </c>
      <c r="J26289" t="s">
        <v>327</v>
      </c>
      <c r="K26289">
        <v>1</v>
      </c>
      <c r="M26289" s="1">
        <v>40519</v>
      </c>
      <c r="N26289" s="1">
        <v>40519</v>
      </c>
      <c r="O26289"/>
      <c r="P26289"/>
      <c r="Q26289"/>
      <c r="R26289"/>
    </row>
    <row r="26290" spans="1:18" hidden="1" x14ac:dyDescent="0.2">
      <c r="A26290" t="s">
        <v>92065</v>
      </c>
      <c r="B26290" t="s">
        <v>92066</v>
      </c>
      <c r="C26290" t="s">
        <v>92067</v>
      </c>
      <c r="D26290" t="s">
        <v>2199</v>
      </c>
      <c r="E26290" t="s">
        <v>43</v>
      </c>
      <c r="F26290" t="s">
        <v>18</v>
      </c>
      <c r="K26290">
        <v>1</v>
      </c>
      <c r="L26290" s="1">
        <v>41487</v>
      </c>
      <c r="M26290" s="1">
        <v>41523</v>
      </c>
      <c r="N26290" s="1">
        <v>41523</v>
      </c>
      <c r="O26290"/>
      <c r="P26290"/>
      <c r="Q26290"/>
      <c r="R26290"/>
    </row>
    <row r="26291" spans="1:18" x14ac:dyDescent="0.2">
      <c r="A26291" t="s">
        <v>92068</v>
      </c>
      <c r="B26291" t="s">
        <v>92069</v>
      </c>
      <c r="C26291" t="s">
        <v>92070</v>
      </c>
      <c r="D26291" t="s">
        <v>92071</v>
      </c>
      <c r="E26291">
        <v>26001</v>
      </c>
      <c r="F26291" t="s">
        <v>18</v>
      </c>
      <c r="G26291" t="s">
        <v>552</v>
      </c>
      <c r="H26291">
        <v>56</v>
      </c>
      <c r="I26291" t="s">
        <v>2552</v>
      </c>
      <c r="J26291" t="s">
        <v>2552</v>
      </c>
      <c r="K26291">
        <v>1</v>
      </c>
      <c r="L26291" s="1">
        <v>41365</v>
      </c>
      <c r="M26291" s="1">
        <v>41343</v>
      </c>
      <c r="N26291" s="1">
        <v>41343</v>
      </c>
    </row>
    <row r="26292" spans="1:18" hidden="1" x14ac:dyDescent="0.2">
      <c r="A26292" t="s">
        <v>92072</v>
      </c>
      <c r="B26292" t="s">
        <v>92073</v>
      </c>
      <c r="C26292" t="s">
        <v>92074</v>
      </c>
      <c r="D26292" t="s">
        <v>92075</v>
      </c>
      <c r="E26292">
        <v>30015</v>
      </c>
      <c r="F26292" t="s">
        <v>18</v>
      </c>
      <c r="G26292" t="s">
        <v>57</v>
      </c>
      <c r="H26292" t="s">
        <v>202</v>
      </c>
      <c r="I26292" t="s">
        <v>203</v>
      </c>
      <c r="J26292" t="s">
        <v>203</v>
      </c>
      <c r="K26292">
        <v>1</v>
      </c>
      <c r="M26292" s="1">
        <v>41306</v>
      </c>
      <c r="N26292" s="1">
        <v>41306</v>
      </c>
      <c r="O26292"/>
      <c r="P26292"/>
      <c r="Q26292"/>
      <c r="R26292"/>
    </row>
    <row r="26293" spans="1:18" x14ac:dyDescent="0.2">
      <c r="A26293" t="s">
        <v>92076</v>
      </c>
      <c r="B26293" t="s">
        <v>92077</v>
      </c>
      <c r="C26293" t="s">
        <v>92078</v>
      </c>
      <c r="D26293" t="s">
        <v>92079</v>
      </c>
      <c r="E26293">
        <v>1000</v>
      </c>
      <c r="F26293" t="s">
        <v>18</v>
      </c>
      <c r="K26293">
        <v>1</v>
      </c>
      <c r="L26293" s="1">
        <v>40817</v>
      </c>
      <c r="M26293" s="1">
        <v>40787</v>
      </c>
      <c r="N26293" s="1">
        <v>40787</v>
      </c>
    </row>
    <row r="26294" spans="1:18" x14ac:dyDescent="0.2">
      <c r="A26294" t="s">
        <v>92080</v>
      </c>
      <c r="B26294" t="s">
        <v>92081</v>
      </c>
      <c r="C26294" t="s">
        <v>92082</v>
      </c>
      <c r="D26294" t="s">
        <v>92083</v>
      </c>
      <c r="E26294">
        <v>1100000</v>
      </c>
      <c r="F26294" t="s">
        <v>18</v>
      </c>
      <c r="G26294" t="s">
        <v>1062</v>
      </c>
      <c r="H26294">
        <v>16</v>
      </c>
      <c r="I26294" t="s">
        <v>1704</v>
      </c>
      <c r="J26294" t="s">
        <v>1704</v>
      </c>
      <c r="K26294">
        <v>1</v>
      </c>
      <c r="L26294" s="1">
        <v>42095</v>
      </c>
      <c r="M26294" s="1">
        <v>42242</v>
      </c>
      <c r="N26294" s="1">
        <v>42242</v>
      </c>
    </row>
    <row r="26295" spans="1:18" hidden="1" x14ac:dyDescent="0.2">
      <c r="A26295" t="s">
        <v>92084</v>
      </c>
      <c r="B26295" t="s">
        <v>92085</v>
      </c>
      <c r="C26295" t="s">
        <v>92086</v>
      </c>
      <c r="E26295">
        <v>94244.78512</v>
      </c>
      <c r="F26295" t="s">
        <v>207</v>
      </c>
      <c r="G26295" t="s">
        <v>492</v>
      </c>
      <c r="H26295">
        <v>12</v>
      </c>
      <c r="I26295" t="s">
        <v>28379</v>
      </c>
      <c r="J26295" t="s">
        <v>28379</v>
      </c>
      <c r="K26295">
        <v>1</v>
      </c>
      <c r="M26295" s="1">
        <v>42311</v>
      </c>
      <c r="N26295" s="1">
        <v>42311</v>
      </c>
      <c r="O26295"/>
      <c r="P26295"/>
      <c r="Q26295"/>
      <c r="R26295"/>
    </row>
    <row r="26296" spans="1:18" x14ac:dyDescent="0.2">
      <c r="A26296" t="s">
        <v>92087</v>
      </c>
      <c r="B26296" t="s">
        <v>92088</v>
      </c>
      <c r="C26296" t="s">
        <v>92089</v>
      </c>
      <c r="D26296" t="s">
        <v>35876</v>
      </c>
      <c r="E26296">
        <v>400000</v>
      </c>
      <c r="F26296" t="s">
        <v>18</v>
      </c>
      <c r="G26296" t="s">
        <v>25</v>
      </c>
      <c r="H26296" t="s">
        <v>64</v>
      </c>
      <c r="I26296" t="s">
        <v>966</v>
      </c>
      <c r="J26296" t="s">
        <v>3239</v>
      </c>
      <c r="K26296">
        <v>1</v>
      </c>
      <c r="L26296" s="1">
        <v>39814</v>
      </c>
      <c r="M26296" s="1">
        <v>42248</v>
      </c>
      <c r="N26296" s="1">
        <v>42248</v>
      </c>
    </row>
    <row r="26297" spans="1:18" x14ac:dyDescent="0.2">
      <c r="A26297" t="s">
        <v>92090</v>
      </c>
      <c r="B26297" t="s">
        <v>92091</v>
      </c>
      <c r="D26297" t="s">
        <v>357</v>
      </c>
      <c r="E26297">
        <v>336000</v>
      </c>
      <c r="F26297" t="s">
        <v>18</v>
      </c>
      <c r="G26297" t="s">
        <v>366</v>
      </c>
      <c r="H26297">
        <v>26</v>
      </c>
      <c r="I26297" t="s">
        <v>367</v>
      </c>
      <c r="J26297" t="s">
        <v>367</v>
      </c>
      <c r="K26297">
        <v>1</v>
      </c>
      <c r="L26297" s="1">
        <v>37987</v>
      </c>
      <c r="M26297" s="1">
        <v>39534</v>
      </c>
      <c r="N26297" s="1">
        <v>39534</v>
      </c>
    </row>
    <row r="26298" spans="1:18" hidden="1" x14ac:dyDescent="0.2">
      <c r="A26298" t="s">
        <v>92092</v>
      </c>
      <c r="B26298" t="s">
        <v>92093</v>
      </c>
      <c r="C26298" t="s">
        <v>92094</v>
      </c>
      <c r="D26298" t="s">
        <v>275</v>
      </c>
      <c r="E26298" t="s">
        <v>43</v>
      </c>
      <c r="F26298" t="s">
        <v>18</v>
      </c>
      <c r="G26298" t="s">
        <v>25</v>
      </c>
      <c r="H26298" t="s">
        <v>286</v>
      </c>
      <c r="I26298" t="s">
        <v>1030</v>
      </c>
      <c r="J26298" t="s">
        <v>1030</v>
      </c>
      <c r="K26298">
        <v>2</v>
      </c>
      <c r="M26298" s="1">
        <v>40408</v>
      </c>
      <c r="N26298" s="1">
        <v>40701</v>
      </c>
      <c r="O26298"/>
      <c r="P26298"/>
      <c r="Q26298"/>
      <c r="R26298"/>
    </row>
    <row r="26299" spans="1:18" hidden="1" x14ac:dyDescent="0.2">
      <c r="A26299" t="s">
        <v>92095</v>
      </c>
      <c r="B26299" t="s">
        <v>92096</v>
      </c>
      <c r="D26299" t="s">
        <v>92097</v>
      </c>
      <c r="E26299">
        <v>492373</v>
      </c>
      <c r="F26299" t="s">
        <v>18</v>
      </c>
      <c r="G26299" t="s">
        <v>406</v>
      </c>
      <c r="H26299">
        <v>19</v>
      </c>
      <c r="I26299" t="s">
        <v>980</v>
      </c>
      <c r="J26299" t="s">
        <v>17113</v>
      </c>
      <c r="K26299">
        <v>1</v>
      </c>
      <c r="M26299" s="1">
        <v>41663</v>
      </c>
      <c r="N26299" s="1">
        <v>41663</v>
      </c>
      <c r="O26299"/>
      <c r="P26299"/>
      <c r="Q26299"/>
      <c r="R26299"/>
    </row>
    <row r="26300" spans="1:18" x14ac:dyDescent="0.2">
      <c r="A26300" t="s">
        <v>92098</v>
      </c>
      <c r="B26300" t="s">
        <v>92099</v>
      </c>
      <c r="C26300" t="s">
        <v>92100</v>
      </c>
      <c r="D26300" t="s">
        <v>42</v>
      </c>
      <c r="E26300">
        <v>17200000</v>
      </c>
      <c r="F26300" t="s">
        <v>113</v>
      </c>
      <c r="G26300" t="s">
        <v>25</v>
      </c>
      <c r="H26300" t="s">
        <v>286</v>
      </c>
      <c r="I26300" t="s">
        <v>1030</v>
      </c>
      <c r="J26300" t="s">
        <v>1030</v>
      </c>
      <c r="K26300">
        <v>4</v>
      </c>
      <c r="L26300" s="1">
        <v>38718</v>
      </c>
      <c r="M26300" s="1">
        <v>39101</v>
      </c>
      <c r="N26300" s="1">
        <v>39870</v>
      </c>
    </row>
    <row r="26301" spans="1:18" x14ac:dyDescent="0.2">
      <c r="A26301" t="s">
        <v>92101</v>
      </c>
      <c r="B26301" t="s">
        <v>92102</v>
      </c>
      <c r="C26301" t="s">
        <v>92103</v>
      </c>
      <c r="D26301" t="s">
        <v>92104</v>
      </c>
      <c r="E26301">
        <v>671800</v>
      </c>
      <c r="F26301" t="s">
        <v>18</v>
      </c>
      <c r="K26301">
        <v>1</v>
      </c>
      <c r="L26301" s="1">
        <v>39260</v>
      </c>
      <c r="M26301" s="1">
        <v>39234</v>
      </c>
      <c r="N26301" s="1">
        <v>39234</v>
      </c>
    </row>
    <row r="26302" spans="1:18" x14ac:dyDescent="0.2">
      <c r="A26302" t="s">
        <v>92105</v>
      </c>
      <c r="B26302" t="s">
        <v>92106</v>
      </c>
      <c r="C26302" t="s">
        <v>92107</v>
      </c>
      <c r="D26302" t="s">
        <v>92108</v>
      </c>
      <c r="E26302">
        <v>16004450</v>
      </c>
      <c r="F26302" t="s">
        <v>18</v>
      </c>
      <c r="G26302" t="s">
        <v>25</v>
      </c>
      <c r="H26302" t="s">
        <v>1011</v>
      </c>
      <c r="I26302" t="s">
        <v>1035</v>
      </c>
      <c r="J26302" t="s">
        <v>1035</v>
      </c>
      <c r="K26302">
        <v>4</v>
      </c>
      <c r="L26302" s="1">
        <v>36892</v>
      </c>
      <c r="M26302" s="1">
        <v>38864</v>
      </c>
      <c r="N26302" s="1">
        <v>40953</v>
      </c>
    </row>
    <row r="26303" spans="1:18" x14ac:dyDescent="0.2">
      <c r="A26303" t="s">
        <v>92109</v>
      </c>
      <c r="B26303" t="s">
        <v>92110</v>
      </c>
      <c r="C26303" t="s">
        <v>92111</v>
      </c>
      <c r="D26303" t="s">
        <v>2479</v>
      </c>
      <c r="E26303">
        <v>4000000</v>
      </c>
      <c r="F26303" t="s">
        <v>18</v>
      </c>
      <c r="G26303" t="s">
        <v>699</v>
      </c>
      <c r="H26303">
        <v>4</v>
      </c>
      <c r="I26303" t="s">
        <v>700</v>
      </c>
      <c r="J26303" t="s">
        <v>4680</v>
      </c>
      <c r="K26303">
        <v>1</v>
      </c>
      <c r="L26303" s="1">
        <v>35431</v>
      </c>
      <c r="M26303" s="1">
        <v>36494</v>
      </c>
      <c r="N26303" s="1">
        <v>36494</v>
      </c>
    </row>
    <row r="26304" spans="1:18" x14ac:dyDescent="0.2">
      <c r="A26304" t="s">
        <v>92112</v>
      </c>
      <c r="B26304" t="s">
        <v>92113</v>
      </c>
      <c r="C26304" t="s">
        <v>92114</v>
      </c>
      <c r="D26304" t="s">
        <v>92115</v>
      </c>
      <c r="E26304">
        <v>110000</v>
      </c>
      <c r="F26304" t="s">
        <v>18</v>
      </c>
      <c r="G26304" t="s">
        <v>128</v>
      </c>
      <c r="H26304" t="s">
        <v>129</v>
      </c>
      <c r="I26304" t="s">
        <v>130</v>
      </c>
      <c r="J26304" t="s">
        <v>130</v>
      </c>
      <c r="K26304">
        <v>1</v>
      </c>
      <c r="L26304" s="1">
        <v>40179</v>
      </c>
      <c r="M26304" s="1">
        <v>41061</v>
      </c>
      <c r="N26304" s="1">
        <v>41061</v>
      </c>
    </row>
    <row r="26305" spans="1:18" x14ac:dyDescent="0.2">
      <c r="A26305" t="s">
        <v>92116</v>
      </c>
      <c r="B26305" t="s">
        <v>92117</v>
      </c>
      <c r="C26305" t="s">
        <v>92118</v>
      </c>
      <c r="D26305" t="s">
        <v>1247</v>
      </c>
      <c r="E26305">
        <v>18557041</v>
      </c>
      <c r="F26305" t="s">
        <v>18</v>
      </c>
      <c r="G26305" t="s">
        <v>25</v>
      </c>
      <c r="H26305" t="s">
        <v>82</v>
      </c>
      <c r="I26305" t="s">
        <v>1764</v>
      </c>
      <c r="J26305" t="s">
        <v>2524</v>
      </c>
      <c r="K26305">
        <v>9</v>
      </c>
      <c r="L26305" s="1">
        <v>37622</v>
      </c>
      <c r="M26305" s="1">
        <v>38379</v>
      </c>
      <c r="N26305" s="1">
        <v>41408</v>
      </c>
    </row>
    <row r="26306" spans="1:18" x14ac:dyDescent="0.2">
      <c r="A26306" t="s">
        <v>92119</v>
      </c>
      <c r="B26306" t="s">
        <v>92120</v>
      </c>
      <c r="C26306" t="s">
        <v>92121</v>
      </c>
      <c r="D26306" t="s">
        <v>72131</v>
      </c>
      <c r="E26306">
        <v>70000000</v>
      </c>
      <c r="F26306" t="s">
        <v>18</v>
      </c>
      <c r="K26306">
        <v>1</v>
      </c>
      <c r="L26306" s="1">
        <v>35431</v>
      </c>
      <c r="M26306" s="1">
        <v>37274</v>
      </c>
      <c r="N26306" s="1">
        <v>37274</v>
      </c>
    </row>
    <row r="26307" spans="1:18" x14ac:dyDescent="0.2">
      <c r="A26307" t="s">
        <v>92122</v>
      </c>
      <c r="B26307" t="s">
        <v>92123</v>
      </c>
      <c r="C26307" t="s">
        <v>92124</v>
      </c>
      <c r="D26307" t="s">
        <v>92125</v>
      </c>
      <c r="E26307">
        <v>10600000</v>
      </c>
      <c r="F26307" t="s">
        <v>18</v>
      </c>
      <c r="G26307" t="s">
        <v>341</v>
      </c>
      <c r="K26307">
        <v>2</v>
      </c>
      <c r="L26307" s="1">
        <v>41701</v>
      </c>
      <c r="M26307" s="1">
        <v>42004</v>
      </c>
      <c r="N26307" s="1">
        <v>42325</v>
      </c>
    </row>
    <row r="26308" spans="1:18" x14ac:dyDescent="0.2">
      <c r="A26308" t="s">
        <v>92126</v>
      </c>
      <c r="B26308" t="s">
        <v>92127</v>
      </c>
      <c r="C26308" t="s">
        <v>92128</v>
      </c>
      <c r="D26308" t="s">
        <v>36</v>
      </c>
      <c r="E26308">
        <v>235536</v>
      </c>
      <c r="F26308" t="s">
        <v>18</v>
      </c>
      <c r="G26308" t="s">
        <v>2906</v>
      </c>
      <c r="H26308">
        <v>82</v>
      </c>
      <c r="I26308" t="s">
        <v>26906</v>
      </c>
      <c r="J26308" t="s">
        <v>26906</v>
      </c>
      <c r="K26308">
        <v>1</v>
      </c>
      <c r="L26308" s="1">
        <v>39448</v>
      </c>
      <c r="M26308" s="1">
        <v>39448</v>
      </c>
      <c r="N26308" s="1">
        <v>39448</v>
      </c>
    </row>
    <row r="26309" spans="1:18" x14ac:dyDescent="0.2">
      <c r="A26309" t="s">
        <v>92129</v>
      </c>
      <c r="B26309" t="s">
        <v>92130</v>
      </c>
      <c r="C26309" t="s">
        <v>92131</v>
      </c>
      <c r="D26309" t="s">
        <v>29821</v>
      </c>
      <c r="E26309">
        <v>60000</v>
      </c>
      <c r="F26309" t="s">
        <v>18</v>
      </c>
      <c r="K26309">
        <v>1</v>
      </c>
      <c r="L26309" s="1">
        <v>41395</v>
      </c>
      <c r="M26309" s="1">
        <v>41468</v>
      </c>
      <c r="N26309" s="1">
        <v>41468</v>
      </c>
    </row>
    <row r="26310" spans="1:18" x14ac:dyDescent="0.2">
      <c r="A26310" t="s">
        <v>92132</v>
      </c>
      <c r="B26310" t="s">
        <v>92133</v>
      </c>
      <c r="C26310" t="s">
        <v>92134</v>
      </c>
      <c r="D26310" t="s">
        <v>92135</v>
      </c>
      <c r="E26310">
        <v>2800000</v>
      </c>
      <c r="F26310" t="s">
        <v>18</v>
      </c>
      <c r="G26310" t="s">
        <v>25</v>
      </c>
      <c r="H26310" t="s">
        <v>64</v>
      </c>
      <c r="I26310" t="s">
        <v>65</v>
      </c>
      <c r="J26310" t="s">
        <v>71</v>
      </c>
      <c r="K26310">
        <v>2</v>
      </c>
      <c r="L26310" s="1">
        <v>40179</v>
      </c>
      <c r="M26310" s="1">
        <v>41244</v>
      </c>
      <c r="N26310" s="1">
        <v>41683</v>
      </c>
    </row>
    <row r="26311" spans="1:18" hidden="1" x14ac:dyDescent="0.2">
      <c r="A26311" t="s">
        <v>92136</v>
      </c>
      <c r="B26311" t="s">
        <v>92137</v>
      </c>
      <c r="C26311" t="s">
        <v>92138</v>
      </c>
      <c r="D26311" t="s">
        <v>42</v>
      </c>
      <c r="E26311">
        <v>11800000</v>
      </c>
      <c r="F26311" t="s">
        <v>113</v>
      </c>
      <c r="G26311" t="s">
        <v>25</v>
      </c>
      <c r="H26311" t="s">
        <v>286</v>
      </c>
      <c r="I26311" t="s">
        <v>1030</v>
      </c>
      <c r="J26311" t="s">
        <v>1030</v>
      </c>
      <c r="K26311">
        <v>2</v>
      </c>
      <c r="M26311" s="1">
        <v>38959</v>
      </c>
      <c r="N26311" s="1">
        <v>39875</v>
      </c>
      <c r="O26311"/>
      <c r="P26311"/>
      <c r="Q26311"/>
      <c r="R26311"/>
    </row>
    <row r="26312" spans="1:18" x14ac:dyDescent="0.2">
      <c r="A26312" t="s">
        <v>92139</v>
      </c>
      <c r="B26312" t="s">
        <v>92140</v>
      </c>
      <c r="C26312" t="s">
        <v>92141</v>
      </c>
      <c r="D26312" t="s">
        <v>57268</v>
      </c>
      <c r="E26312">
        <v>9900000</v>
      </c>
      <c r="F26312" t="s">
        <v>113</v>
      </c>
      <c r="G26312" t="s">
        <v>25</v>
      </c>
      <c r="H26312" t="s">
        <v>64</v>
      </c>
      <c r="I26312" t="s">
        <v>65</v>
      </c>
      <c r="J26312" t="s">
        <v>271</v>
      </c>
      <c r="K26312">
        <v>2</v>
      </c>
      <c r="L26312" s="1">
        <v>37987</v>
      </c>
      <c r="M26312" s="1">
        <v>38847</v>
      </c>
      <c r="N26312" s="1">
        <v>39238</v>
      </c>
    </row>
    <row r="26313" spans="1:18" hidden="1" x14ac:dyDescent="0.2">
      <c r="A26313" t="s">
        <v>92142</v>
      </c>
      <c r="B26313" t="s">
        <v>92143</v>
      </c>
      <c r="C26313" t="s">
        <v>92144</v>
      </c>
      <c r="D26313" t="s">
        <v>2479</v>
      </c>
      <c r="E26313">
        <v>1200000</v>
      </c>
      <c r="F26313" t="s">
        <v>18</v>
      </c>
      <c r="G26313" t="s">
        <v>25</v>
      </c>
      <c r="H26313" t="s">
        <v>64</v>
      </c>
      <c r="I26313" t="s">
        <v>65</v>
      </c>
      <c r="J26313" t="s">
        <v>71</v>
      </c>
      <c r="K26313">
        <v>1</v>
      </c>
      <c r="M26313" s="1">
        <v>40843</v>
      </c>
      <c r="N26313" s="1">
        <v>40843</v>
      </c>
      <c r="O26313"/>
      <c r="P26313"/>
      <c r="Q26313"/>
      <c r="R26313"/>
    </row>
    <row r="26314" spans="1:18" x14ac:dyDescent="0.2">
      <c r="A26314" t="s">
        <v>92145</v>
      </c>
      <c r="B26314" t="s">
        <v>92146</v>
      </c>
      <c r="C26314" t="s">
        <v>92147</v>
      </c>
      <c r="D26314" t="s">
        <v>3372</v>
      </c>
      <c r="E26314">
        <v>165961509</v>
      </c>
      <c r="F26314" t="s">
        <v>113</v>
      </c>
      <c r="G26314" t="s">
        <v>25</v>
      </c>
      <c r="H26314" t="s">
        <v>64</v>
      </c>
      <c r="I26314" t="s">
        <v>65</v>
      </c>
      <c r="J26314" t="s">
        <v>4026</v>
      </c>
      <c r="K26314">
        <v>7</v>
      </c>
      <c r="L26314" s="1">
        <v>38718</v>
      </c>
      <c r="M26314" s="1">
        <v>39330</v>
      </c>
      <c r="N26314" s="1">
        <v>40851</v>
      </c>
    </row>
    <row r="26315" spans="1:18" hidden="1" x14ac:dyDescent="0.2">
      <c r="A26315" t="s">
        <v>92148</v>
      </c>
      <c r="B26315" t="s">
        <v>92149</v>
      </c>
      <c r="C26315" t="s">
        <v>92150</v>
      </c>
      <c r="D26315" t="s">
        <v>766</v>
      </c>
      <c r="E26315">
        <v>16374000</v>
      </c>
      <c r="F26315" t="s">
        <v>18</v>
      </c>
      <c r="G26315" t="s">
        <v>25</v>
      </c>
      <c r="H26315" t="s">
        <v>6144</v>
      </c>
      <c r="I26315" t="s">
        <v>6452</v>
      </c>
      <c r="J26315" t="s">
        <v>17868</v>
      </c>
      <c r="K26315">
        <v>3</v>
      </c>
      <c r="M26315" s="1">
        <v>39602</v>
      </c>
      <c r="N26315" s="1">
        <v>41452</v>
      </c>
      <c r="O26315"/>
      <c r="P26315"/>
      <c r="Q26315"/>
      <c r="R26315"/>
    </row>
    <row r="26316" spans="1:18" hidden="1" x14ac:dyDescent="0.2">
      <c r="A26316" t="s">
        <v>92151</v>
      </c>
      <c r="B26316" t="s">
        <v>92152</v>
      </c>
      <c r="D26316" t="s">
        <v>92153</v>
      </c>
      <c r="E26316" t="s">
        <v>43</v>
      </c>
      <c r="F26316" t="s">
        <v>113</v>
      </c>
      <c r="G26316" t="s">
        <v>25</v>
      </c>
      <c r="H26316" t="s">
        <v>64</v>
      </c>
      <c r="I26316" t="s">
        <v>65</v>
      </c>
      <c r="J26316" t="s">
        <v>1402</v>
      </c>
      <c r="K26316">
        <v>1</v>
      </c>
      <c r="L26316" s="1">
        <v>29587</v>
      </c>
      <c r="M26316" s="1">
        <v>33459</v>
      </c>
      <c r="N26316" s="1">
        <v>33459</v>
      </c>
      <c r="O26316"/>
      <c r="P26316"/>
      <c r="Q26316"/>
      <c r="R26316"/>
    </row>
    <row r="26317" spans="1:18" x14ac:dyDescent="0.2">
      <c r="A26317" t="s">
        <v>92154</v>
      </c>
      <c r="B26317" t="s">
        <v>92155</v>
      </c>
      <c r="C26317" t="s">
        <v>92156</v>
      </c>
      <c r="D26317" t="s">
        <v>75</v>
      </c>
      <c r="E26317">
        <v>1028880</v>
      </c>
      <c r="F26317" t="s">
        <v>18</v>
      </c>
      <c r="G26317" t="s">
        <v>25</v>
      </c>
      <c r="H26317" t="s">
        <v>2791</v>
      </c>
      <c r="I26317" t="s">
        <v>8099</v>
      </c>
      <c r="J26317" t="s">
        <v>92157</v>
      </c>
      <c r="K26317">
        <v>2</v>
      </c>
      <c r="L26317" s="1">
        <v>39814</v>
      </c>
      <c r="M26317" s="1">
        <v>40491</v>
      </c>
      <c r="N26317" s="1">
        <v>41865</v>
      </c>
    </row>
    <row r="26318" spans="1:18" hidden="1" x14ac:dyDescent="0.2">
      <c r="A26318" t="s">
        <v>92158</v>
      </c>
      <c r="B26318" t="s">
        <v>92159</v>
      </c>
      <c r="D26318" t="s">
        <v>117</v>
      </c>
      <c r="E26318" t="s">
        <v>43</v>
      </c>
      <c r="F26318" t="s">
        <v>18</v>
      </c>
      <c r="G26318" t="s">
        <v>2125</v>
      </c>
      <c r="H26318">
        <v>15</v>
      </c>
      <c r="I26318" t="s">
        <v>34369</v>
      </c>
      <c r="J26318" t="s">
        <v>34370</v>
      </c>
      <c r="K26318">
        <v>1</v>
      </c>
      <c r="L26318" s="1">
        <v>41929</v>
      </c>
      <c r="M26318" s="1">
        <v>41761</v>
      </c>
      <c r="N26318" s="1">
        <v>41761</v>
      </c>
      <c r="O26318"/>
      <c r="P26318"/>
      <c r="Q26318"/>
      <c r="R26318"/>
    </row>
    <row r="26319" spans="1:18" x14ac:dyDescent="0.2">
      <c r="A26319" t="s">
        <v>92160</v>
      </c>
      <c r="B26319" t="s">
        <v>92161</v>
      </c>
      <c r="C26319" t="s">
        <v>92162</v>
      </c>
      <c r="D26319" t="s">
        <v>92163</v>
      </c>
      <c r="E26319">
        <v>35000</v>
      </c>
      <c r="F26319" t="s">
        <v>18</v>
      </c>
      <c r="G26319" t="s">
        <v>57</v>
      </c>
      <c r="H26319" t="s">
        <v>202</v>
      </c>
      <c r="I26319" t="s">
        <v>203</v>
      </c>
      <c r="J26319" t="s">
        <v>3500</v>
      </c>
      <c r="K26319">
        <v>1</v>
      </c>
      <c r="L26319" s="1">
        <v>41640</v>
      </c>
      <c r="M26319" s="1">
        <v>42072</v>
      </c>
      <c r="N26319" s="1">
        <v>42072</v>
      </c>
    </row>
    <row r="26320" spans="1:18" x14ac:dyDescent="0.2">
      <c r="A26320" t="s">
        <v>92164</v>
      </c>
      <c r="B26320" t="s">
        <v>92165</v>
      </c>
      <c r="C26320" t="s">
        <v>92166</v>
      </c>
      <c r="D26320" t="s">
        <v>92167</v>
      </c>
      <c r="E26320">
        <v>37100000</v>
      </c>
      <c r="F26320" t="s">
        <v>18</v>
      </c>
      <c r="G26320" t="s">
        <v>25</v>
      </c>
      <c r="H26320" t="s">
        <v>64</v>
      </c>
      <c r="I26320" t="s">
        <v>95</v>
      </c>
      <c r="J26320" t="s">
        <v>95</v>
      </c>
      <c r="K26320">
        <v>2</v>
      </c>
      <c r="L26320" s="1">
        <v>41640</v>
      </c>
      <c r="M26320" s="1">
        <v>42047</v>
      </c>
      <c r="N26320" s="1">
        <v>42313</v>
      </c>
    </row>
    <row r="26321" spans="1:18" hidden="1" x14ac:dyDescent="0.2">
      <c r="A26321" t="s">
        <v>92168</v>
      </c>
      <c r="B26321" t="s">
        <v>92169</v>
      </c>
      <c r="C26321" t="s">
        <v>92170</v>
      </c>
      <c r="E26321">
        <v>5000000</v>
      </c>
      <c r="F26321" t="s">
        <v>18</v>
      </c>
      <c r="K26321">
        <v>1</v>
      </c>
      <c r="M26321" s="1">
        <v>39136</v>
      </c>
      <c r="N26321" s="1">
        <v>39136</v>
      </c>
      <c r="O26321"/>
      <c r="P26321"/>
      <c r="Q26321"/>
      <c r="R26321"/>
    </row>
    <row r="26322" spans="1:18" hidden="1" x14ac:dyDescent="0.2">
      <c r="A26322" t="s">
        <v>92171</v>
      </c>
      <c r="B26322" t="s">
        <v>92172</v>
      </c>
      <c r="C26322" t="s">
        <v>92173</v>
      </c>
      <c r="D26322" t="s">
        <v>92174</v>
      </c>
      <c r="E26322" t="s">
        <v>43</v>
      </c>
      <c r="F26322" t="s">
        <v>18</v>
      </c>
      <c r="G26322" t="s">
        <v>128</v>
      </c>
      <c r="H26322" t="s">
        <v>33636</v>
      </c>
      <c r="I26322" t="s">
        <v>33637</v>
      </c>
      <c r="J26322" t="s">
        <v>33637</v>
      </c>
      <c r="K26322">
        <v>1</v>
      </c>
      <c r="M26322" s="1">
        <v>39326</v>
      </c>
      <c r="N26322" s="1">
        <v>39326</v>
      </c>
      <c r="O26322"/>
      <c r="P26322"/>
      <c r="Q26322"/>
      <c r="R26322"/>
    </row>
    <row r="26323" spans="1:18" x14ac:dyDescent="0.2">
      <c r="A26323" t="s">
        <v>92175</v>
      </c>
      <c r="B26323" t="s">
        <v>92176</v>
      </c>
      <c r="C26323" t="s">
        <v>92177</v>
      </c>
      <c r="D26323" t="s">
        <v>36</v>
      </c>
      <c r="E26323">
        <v>75762572</v>
      </c>
      <c r="F26323" t="s">
        <v>18</v>
      </c>
      <c r="G26323" t="s">
        <v>128</v>
      </c>
      <c r="H26323" t="s">
        <v>129</v>
      </c>
      <c r="I26323" t="s">
        <v>130</v>
      </c>
      <c r="J26323" t="s">
        <v>130</v>
      </c>
      <c r="K26323">
        <v>1</v>
      </c>
      <c r="L26323" s="1">
        <v>40210</v>
      </c>
      <c r="M26323" s="1">
        <v>41417</v>
      </c>
      <c r="N26323" s="1">
        <v>41417</v>
      </c>
    </row>
    <row r="26324" spans="1:18" hidden="1" x14ac:dyDescent="0.2">
      <c r="A26324" t="s">
        <v>92178</v>
      </c>
      <c r="B26324" t="s">
        <v>92179</v>
      </c>
      <c r="D26324" t="s">
        <v>50</v>
      </c>
      <c r="E26324">
        <v>3000000</v>
      </c>
      <c r="F26324" t="s">
        <v>18</v>
      </c>
      <c r="G26324" t="s">
        <v>25</v>
      </c>
      <c r="H26324" t="s">
        <v>64</v>
      </c>
      <c r="I26324" t="s">
        <v>65</v>
      </c>
      <c r="J26324" t="s">
        <v>1419</v>
      </c>
      <c r="K26324">
        <v>1</v>
      </c>
      <c r="M26324" s="1">
        <v>39209</v>
      </c>
      <c r="N26324" s="1">
        <v>39209</v>
      </c>
      <c r="O26324"/>
      <c r="P26324"/>
      <c r="Q26324"/>
      <c r="R26324"/>
    </row>
    <row r="26325" spans="1:18" x14ac:dyDescent="0.2">
      <c r="A26325" t="s">
        <v>92180</v>
      </c>
      <c r="B26325" t="s">
        <v>92181</v>
      </c>
      <c r="C26325" t="s">
        <v>92182</v>
      </c>
      <c r="D26325" t="s">
        <v>42</v>
      </c>
      <c r="E26325">
        <v>550000</v>
      </c>
      <c r="F26325" t="s">
        <v>18</v>
      </c>
      <c r="G26325" t="s">
        <v>25</v>
      </c>
      <c r="H26325" t="s">
        <v>106</v>
      </c>
      <c r="I26325" t="s">
        <v>107</v>
      </c>
      <c r="J26325" t="s">
        <v>108</v>
      </c>
      <c r="K26325">
        <v>2</v>
      </c>
      <c r="L26325" s="1">
        <v>39787</v>
      </c>
      <c r="M26325" s="1">
        <v>39602</v>
      </c>
      <c r="N26325" s="1">
        <v>39672</v>
      </c>
    </row>
    <row r="26326" spans="1:18" hidden="1" x14ac:dyDescent="0.2">
      <c r="A26326" t="s">
        <v>92183</v>
      </c>
      <c r="B26326" t="s">
        <v>92184</v>
      </c>
      <c r="C26326" t="s">
        <v>92185</v>
      </c>
      <c r="D26326" t="s">
        <v>92186</v>
      </c>
      <c r="E26326">
        <v>1150000</v>
      </c>
      <c r="F26326" t="s">
        <v>207</v>
      </c>
      <c r="G26326" t="s">
        <v>25</v>
      </c>
      <c r="H26326" t="s">
        <v>106</v>
      </c>
      <c r="I26326" t="s">
        <v>107</v>
      </c>
      <c r="J26326" t="s">
        <v>108</v>
      </c>
      <c r="K26326">
        <v>2</v>
      </c>
      <c r="M26326" s="1">
        <v>39942</v>
      </c>
      <c r="N26326" s="1">
        <v>40422</v>
      </c>
      <c r="O26326"/>
      <c r="P26326"/>
      <c r="Q26326"/>
      <c r="R26326"/>
    </row>
    <row r="26327" spans="1:18" x14ac:dyDescent="0.2">
      <c r="A26327" t="s">
        <v>92187</v>
      </c>
      <c r="B26327" t="s">
        <v>92188</v>
      </c>
      <c r="C26327" t="s">
        <v>92189</v>
      </c>
      <c r="D26327" t="s">
        <v>92190</v>
      </c>
      <c r="E26327">
        <v>15500000</v>
      </c>
      <c r="F26327" t="s">
        <v>113</v>
      </c>
      <c r="G26327" t="s">
        <v>25</v>
      </c>
      <c r="H26327" t="s">
        <v>142</v>
      </c>
      <c r="I26327" t="s">
        <v>143</v>
      </c>
      <c r="J26327" t="s">
        <v>143</v>
      </c>
      <c r="K26327">
        <v>2</v>
      </c>
      <c r="L26327" s="1">
        <v>37622</v>
      </c>
      <c r="M26327" s="1">
        <v>38515</v>
      </c>
      <c r="N26327" s="1">
        <v>39105</v>
      </c>
    </row>
    <row r="26328" spans="1:18" hidden="1" x14ac:dyDescent="0.2">
      <c r="A26328" t="s">
        <v>92191</v>
      </c>
      <c r="B26328" t="s">
        <v>92192</v>
      </c>
      <c r="C26328" t="s">
        <v>92193</v>
      </c>
      <c r="D26328" t="s">
        <v>92194</v>
      </c>
      <c r="E26328">
        <v>700000</v>
      </c>
      <c r="F26328" t="s">
        <v>113</v>
      </c>
      <c r="G26328" t="s">
        <v>25</v>
      </c>
      <c r="H26328" t="s">
        <v>44</v>
      </c>
      <c r="I26328" t="s">
        <v>282</v>
      </c>
      <c r="J26328" t="s">
        <v>45081</v>
      </c>
      <c r="K26328">
        <v>1</v>
      </c>
      <c r="M26328" s="1">
        <v>40969</v>
      </c>
      <c r="N26328" s="1">
        <v>40969</v>
      </c>
      <c r="O26328"/>
      <c r="P26328"/>
      <c r="Q26328"/>
      <c r="R26328"/>
    </row>
    <row r="26329" spans="1:18" hidden="1" x14ac:dyDescent="0.2">
      <c r="A26329" t="s">
        <v>92195</v>
      </c>
      <c r="B26329" t="s">
        <v>92196</v>
      </c>
      <c r="D26329" t="s">
        <v>264</v>
      </c>
      <c r="E26329">
        <v>24500000</v>
      </c>
      <c r="F26329" t="s">
        <v>113</v>
      </c>
      <c r="G26329" t="s">
        <v>25</v>
      </c>
      <c r="H26329" t="s">
        <v>64</v>
      </c>
      <c r="I26329" t="s">
        <v>65</v>
      </c>
      <c r="J26329" t="s">
        <v>66</v>
      </c>
      <c r="K26329">
        <v>2</v>
      </c>
      <c r="M26329" s="1">
        <v>37532</v>
      </c>
      <c r="N26329" s="1">
        <v>38070</v>
      </c>
      <c r="O26329"/>
      <c r="P26329"/>
      <c r="Q26329"/>
      <c r="R26329"/>
    </row>
    <row r="26330" spans="1:18" x14ac:dyDescent="0.2">
      <c r="A26330" t="s">
        <v>92197</v>
      </c>
      <c r="B26330" t="s">
        <v>92198</v>
      </c>
      <c r="C26330" t="s">
        <v>92199</v>
      </c>
      <c r="D26330" t="s">
        <v>92200</v>
      </c>
      <c r="E26330">
        <v>10879675</v>
      </c>
      <c r="F26330" t="s">
        <v>18</v>
      </c>
      <c r="K26330">
        <v>1</v>
      </c>
      <c r="L26330" s="1">
        <v>41275</v>
      </c>
      <c r="M26330" s="1">
        <v>42207</v>
      </c>
      <c r="N26330" s="1">
        <v>42207</v>
      </c>
    </row>
    <row r="26331" spans="1:18" hidden="1" x14ac:dyDescent="0.2">
      <c r="A26331" t="s">
        <v>92201</v>
      </c>
      <c r="B26331" t="s">
        <v>92202</v>
      </c>
      <c r="C26331" t="s">
        <v>92203</v>
      </c>
      <c r="D26331" t="s">
        <v>655</v>
      </c>
      <c r="E26331" t="s">
        <v>43</v>
      </c>
      <c r="F26331" t="s">
        <v>207</v>
      </c>
      <c r="K26331">
        <v>1</v>
      </c>
      <c r="M26331" s="1">
        <v>42156</v>
      </c>
      <c r="N26331" s="1">
        <v>42156</v>
      </c>
      <c r="O26331"/>
      <c r="P26331"/>
      <c r="Q26331"/>
      <c r="R26331"/>
    </row>
    <row r="26332" spans="1:18" hidden="1" x14ac:dyDescent="0.2">
      <c r="A26332" t="s">
        <v>92204</v>
      </c>
      <c r="B26332" t="s">
        <v>92205</v>
      </c>
      <c r="C26332" t="s">
        <v>92206</v>
      </c>
      <c r="D26332" t="s">
        <v>2326</v>
      </c>
      <c r="E26332" t="s">
        <v>43</v>
      </c>
      <c r="F26332" t="s">
        <v>18</v>
      </c>
      <c r="G26332" t="s">
        <v>1062</v>
      </c>
      <c r="H26332">
        <v>2</v>
      </c>
      <c r="I26332" t="s">
        <v>1736</v>
      </c>
      <c r="J26332" t="s">
        <v>1736</v>
      </c>
      <c r="K26332">
        <v>1</v>
      </c>
      <c r="L26332" s="1">
        <v>33970</v>
      </c>
      <c r="M26332" s="1">
        <v>33970</v>
      </c>
      <c r="N26332" s="1">
        <v>33970</v>
      </c>
      <c r="O26332"/>
      <c r="P26332"/>
      <c r="Q26332"/>
      <c r="R26332"/>
    </row>
    <row r="26333" spans="1:18" x14ac:dyDescent="0.2">
      <c r="A26333" t="s">
        <v>92207</v>
      </c>
      <c r="B26333" t="s">
        <v>92208</v>
      </c>
      <c r="C26333" t="s">
        <v>92209</v>
      </c>
      <c r="D26333" t="s">
        <v>56</v>
      </c>
      <c r="E26333">
        <v>19654</v>
      </c>
      <c r="F26333" t="s">
        <v>18</v>
      </c>
      <c r="K26333">
        <v>1</v>
      </c>
      <c r="L26333" s="1">
        <v>36220</v>
      </c>
      <c r="M26333" s="1">
        <v>41451</v>
      </c>
      <c r="N26333" s="1">
        <v>41451</v>
      </c>
    </row>
    <row r="26334" spans="1:18" x14ac:dyDescent="0.2">
      <c r="A26334" t="s">
        <v>92210</v>
      </c>
      <c r="B26334" t="s">
        <v>92211</v>
      </c>
      <c r="C26334" t="s">
        <v>92212</v>
      </c>
      <c r="D26334" t="s">
        <v>633</v>
      </c>
      <c r="E26334">
        <v>833600</v>
      </c>
      <c r="F26334" t="s">
        <v>689</v>
      </c>
      <c r="G26334" t="s">
        <v>25</v>
      </c>
      <c r="H26334" t="s">
        <v>1234</v>
      </c>
      <c r="I26334" t="s">
        <v>1235</v>
      </c>
      <c r="J26334" t="s">
        <v>6206</v>
      </c>
      <c r="K26334">
        <v>1</v>
      </c>
      <c r="L26334" s="1">
        <v>32143</v>
      </c>
      <c r="M26334" s="1">
        <v>40980</v>
      </c>
      <c r="N26334" s="1">
        <v>40980</v>
      </c>
    </row>
    <row r="26335" spans="1:18" x14ac:dyDescent="0.2">
      <c r="A26335" t="s">
        <v>92213</v>
      </c>
      <c r="B26335" t="s">
        <v>92214</v>
      </c>
      <c r="C26335" t="s">
        <v>92215</v>
      </c>
      <c r="D26335" t="s">
        <v>92216</v>
      </c>
      <c r="E26335">
        <v>1000000</v>
      </c>
      <c r="F26335" t="s">
        <v>18</v>
      </c>
      <c r="G26335" t="s">
        <v>25</v>
      </c>
      <c r="H26335" t="s">
        <v>64</v>
      </c>
      <c r="I26335" t="s">
        <v>65</v>
      </c>
      <c r="J26335" t="s">
        <v>271</v>
      </c>
      <c r="K26335">
        <v>1</v>
      </c>
      <c r="L26335" s="1">
        <v>41843</v>
      </c>
      <c r="M26335" s="1">
        <v>42233</v>
      </c>
      <c r="N26335" s="1">
        <v>42233</v>
      </c>
    </row>
    <row r="26336" spans="1:18" hidden="1" x14ac:dyDescent="0.2">
      <c r="A26336" t="s">
        <v>92217</v>
      </c>
      <c r="B26336" t="s">
        <v>92218</v>
      </c>
      <c r="C26336" t="s">
        <v>92219</v>
      </c>
      <c r="D26336" t="s">
        <v>92220</v>
      </c>
      <c r="E26336" t="s">
        <v>43</v>
      </c>
      <c r="F26336" t="s">
        <v>18</v>
      </c>
      <c r="G26336" t="s">
        <v>25</v>
      </c>
      <c r="H26336" t="s">
        <v>64</v>
      </c>
      <c r="I26336" t="s">
        <v>65</v>
      </c>
      <c r="J26336" t="s">
        <v>71</v>
      </c>
      <c r="K26336">
        <v>1</v>
      </c>
      <c r="L26336" s="1">
        <v>36557</v>
      </c>
      <c r="M26336" s="1">
        <v>41793</v>
      </c>
      <c r="N26336" s="1">
        <v>41793</v>
      </c>
      <c r="O26336"/>
      <c r="P26336"/>
      <c r="Q26336"/>
      <c r="R26336"/>
    </row>
    <row r="26337" spans="1:18" hidden="1" x14ac:dyDescent="0.2">
      <c r="A26337" t="s">
        <v>92221</v>
      </c>
      <c r="B26337" t="s">
        <v>92222</v>
      </c>
      <c r="C26337" t="s">
        <v>92223</v>
      </c>
      <c r="D26337" t="s">
        <v>92224</v>
      </c>
      <c r="E26337">
        <v>18000000</v>
      </c>
      <c r="F26337" t="s">
        <v>18</v>
      </c>
      <c r="G26337" t="s">
        <v>322</v>
      </c>
      <c r="H26337">
        <v>6</v>
      </c>
      <c r="I26337" t="s">
        <v>49494</v>
      </c>
      <c r="J26337" t="s">
        <v>49494</v>
      </c>
      <c r="K26337">
        <v>1</v>
      </c>
      <c r="M26337" s="1">
        <v>37266</v>
      </c>
      <c r="N26337" s="1">
        <v>37266</v>
      </c>
      <c r="O26337"/>
      <c r="P26337"/>
      <c r="Q26337"/>
      <c r="R26337"/>
    </row>
    <row r="26338" spans="1:18" x14ac:dyDescent="0.2">
      <c r="A26338" t="s">
        <v>92225</v>
      </c>
      <c r="B26338" t="s">
        <v>92226</v>
      </c>
      <c r="C26338" t="s">
        <v>92227</v>
      </c>
      <c r="D26338" t="s">
        <v>92228</v>
      </c>
      <c r="E26338">
        <v>761798</v>
      </c>
      <c r="F26338" t="s">
        <v>113</v>
      </c>
      <c r="G26338" t="s">
        <v>1126</v>
      </c>
      <c r="H26338">
        <v>7</v>
      </c>
      <c r="I26338" t="s">
        <v>1127</v>
      </c>
      <c r="J26338" t="s">
        <v>1127</v>
      </c>
      <c r="K26338">
        <v>4</v>
      </c>
      <c r="L26338" s="1">
        <v>39814</v>
      </c>
      <c r="M26338" s="1">
        <v>39780</v>
      </c>
      <c r="N26338" s="1">
        <v>41001</v>
      </c>
    </row>
    <row r="26339" spans="1:18" hidden="1" x14ac:dyDescent="0.2">
      <c r="A26339" t="s">
        <v>92229</v>
      </c>
      <c r="B26339" t="s">
        <v>92230</v>
      </c>
      <c r="C26339" t="s">
        <v>92231</v>
      </c>
      <c r="E26339" t="s">
        <v>43</v>
      </c>
      <c r="F26339" t="s">
        <v>18</v>
      </c>
      <c r="G26339" t="s">
        <v>25</v>
      </c>
      <c r="H26339" t="s">
        <v>1234</v>
      </c>
      <c r="I26339" t="s">
        <v>1235</v>
      </c>
      <c r="J26339" t="s">
        <v>1235</v>
      </c>
      <c r="K26339">
        <v>1</v>
      </c>
      <c r="M26339" s="1">
        <v>41060</v>
      </c>
      <c r="N26339" s="1">
        <v>41060</v>
      </c>
      <c r="O26339"/>
      <c r="P26339"/>
      <c r="Q26339"/>
      <c r="R26339"/>
    </row>
    <row r="26340" spans="1:18" hidden="1" x14ac:dyDescent="0.2">
      <c r="A26340" t="s">
        <v>92232</v>
      </c>
      <c r="B26340" t="s">
        <v>92233</v>
      </c>
      <c r="C26340" t="s">
        <v>92234</v>
      </c>
      <c r="D26340" t="s">
        <v>36</v>
      </c>
      <c r="E26340">
        <v>100000</v>
      </c>
      <c r="F26340" t="s">
        <v>207</v>
      </c>
      <c r="G26340" t="s">
        <v>25</v>
      </c>
      <c r="H26340" t="s">
        <v>64</v>
      </c>
      <c r="I26340" t="s">
        <v>65</v>
      </c>
      <c r="J26340" t="s">
        <v>71</v>
      </c>
      <c r="K26340">
        <v>1</v>
      </c>
      <c r="M26340" s="1">
        <v>39356</v>
      </c>
      <c r="N26340" s="1">
        <v>39356</v>
      </c>
      <c r="O26340"/>
      <c r="P26340"/>
      <c r="Q26340"/>
      <c r="R26340"/>
    </row>
    <row r="26341" spans="1:18" x14ac:dyDescent="0.2">
      <c r="A26341" t="s">
        <v>92235</v>
      </c>
      <c r="B26341" t="s">
        <v>92236</v>
      </c>
      <c r="C26341" t="s">
        <v>92237</v>
      </c>
      <c r="D26341" t="s">
        <v>92238</v>
      </c>
      <c r="E26341">
        <v>3581700</v>
      </c>
      <c r="F26341" t="s">
        <v>207</v>
      </c>
      <c r="G26341" t="s">
        <v>165</v>
      </c>
      <c r="H26341" t="s">
        <v>166</v>
      </c>
      <c r="I26341" t="s">
        <v>167</v>
      </c>
      <c r="J26341" t="s">
        <v>167</v>
      </c>
      <c r="K26341">
        <v>4</v>
      </c>
      <c r="L26341" s="1">
        <v>39541</v>
      </c>
      <c r="M26341" s="1">
        <v>39448</v>
      </c>
      <c r="N26341" s="1">
        <v>40709</v>
      </c>
    </row>
    <row r="26342" spans="1:18" hidden="1" x14ac:dyDescent="0.2">
      <c r="A26342" t="s">
        <v>92239</v>
      </c>
      <c r="B26342" t="s">
        <v>92240</v>
      </c>
      <c r="C26342" t="s">
        <v>92241</v>
      </c>
      <c r="D26342" t="s">
        <v>92242</v>
      </c>
      <c r="E26342">
        <v>47500000</v>
      </c>
      <c r="F26342" t="s">
        <v>113</v>
      </c>
      <c r="G26342" t="s">
        <v>25</v>
      </c>
      <c r="H26342" t="s">
        <v>158</v>
      </c>
      <c r="I26342" t="s">
        <v>2686</v>
      </c>
      <c r="J26342" t="s">
        <v>2686</v>
      </c>
      <c r="K26342">
        <v>1</v>
      </c>
      <c r="M26342" s="1">
        <v>37697</v>
      </c>
      <c r="N26342" s="1">
        <v>37697</v>
      </c>
      <c r="O26342"/>
      <c r="P26342"/>
      <c r="Q26342"/>
      <c r="R26342"/>
    </row>
    <row r="26343" spans="1:18" hidden="1" x14ac:dyDescent="0.2">
      <c r="A26343" t="s">
        <v>92243</v>
      </c>
      <c r="B26343" t="s">
        <v>92244</v>
      </c>
      <c r="E26343" t="s">
        <v>43</v>
      </c>
      <c r="F26343" t="s">
        <v>207</v>
      </c>
      <c r="K26343">
        <v>1</v>
      </c>
      <c r="M26343" s="1">
        <v>37048</v>
      </c>
      <c r="N26343" s="1">
        <v>37048</v>
      </c>
      <c r="O26343"/>
      <c r="P26343"/>
      <c r="Q26343"/>
      <c r="R26343"/>
    </row>
    <row r="26344" spans="1:18" hidden="1" x14ac:dyDescent="0.2">
      <c r="A26344" t="s">
        <v>92245</v>
      </c>
      <c r="B26344" t="s">
        <v>92246</v>
      </c>
      <c r="C26344" t="s">
        <v>92247</v>
      </c>
      <c r="D26344" t="s">
        <v>7593</v>
      </c>
      <c r="E26344" t="s">
        <v>43</v>
      </c>
      <c r="F26344" t="s">
        <v>18</v>
      </c>
      <c r="G26344" t="s">
        <v>57</v>
      </c>
      <c r="H26344" t="s">
        <v>58</v>
      </c>
      <c r="I26344" t="s">
        <v>26914</v>
      </c>
      <c r="J26344" t="s">
        <v>26914</v>
      </c>
      <c r="K26344">
        <v>1</v>
      </c>
      <c r="L26344" s="1">
        <v>41418</v>
      </c>
      <c r="M26344" s="1">
        <v>41842</v>
      </c>
      <c r="N26344" s="1">
        <v>41842</v>
      </c>
      <c r="O26344"/>
      <c r="P26344"/>
      <c r="Q26344"/>
      <c r="R26344"/>
    </row>
    <row r="26345" spans="1:18" x14ac:dyDescent="0.2">
      <c r="A26345" t="s">
        <v>92248</v>
      </c>
      <c r="B26345" t="s">
        <v>92249</v>
      </c>
      <c r="C26345" t="s">
        <v>92250</v>
      </c>
      <c r="D26345" t="s">
        <v>92251</v>
      </c>
      <c r="E26345">
        <v>600000</v>
      </c>
      <c r="F26345" t="s">
        <v>18</v>
      </c>
      <c r="G26345" t="s">
        <v>25</v>
      </c>
      <c r="H26345" t="s">
        <v>106</v>
      </c>
      <c r="I26345" t="s">
        <v>107</v>
      </c>
      <c r="J26345" t="s">
        <v>108</v>
      </c>
      <c r="K26345">
        <v>1</v>
      </c>
      <c r="L26345" s="1">
        <v>41730</v>
      </c>
      <c r="M26345" s="1">
        <v>41791</v>
      </c>
      <c r="N26345" s="1">
        <v>41791</v>
      </c>
    </row>
    <row r="26346" spans="1:18" x14ac:dyDescent="0.2">
      <c r="A26346" t="s">
        <v>92252</v>
      </c>
      <c r="B26346" t="s">
        <v>92253</v>
      </c>
      <c r="C26346" t="s">
        <v>92254</v>
      </c>
      <c r="D26346" t="s">
        <v>92255</v>
      </c>
      <c r="E26346">
        <v>380000</v>
      </c>
      <c r="F26346" t="s">
        <v>18</v>
      </c>
      <c r="G26346" t="s">
        <v>25</v>
      </c>
      <c r="H26346" t="s">
        <v>808</v>
      </c>
      <c r="I26346" t="s">
        <v>809</v>
      </c>
      <c r="J26346" t="s">
        <v>809</v>
      </c>
      <c r="K26346">
        <v>3</v>
      </c>
      <c r="L26346" s="1">
        <v>41456</v>
      </c>
      <c r="M26346" s="1">
        <v>41823</v>
      </c>
      <c r="N26346" s="1">
        <v>42206</v>
      </c>
    </row>
    <row r="26347" spans="1:18" x14ac:dyDescent="0.2">
      <c r="A26347" t="s">
        <v>92256</v>
      </c>
      <c r="B26347" t="s">
        <v>92257</v>
      </c>
      <c r="C26347" t="s">
        <v>92258</v>
      </c>
      <c r="D26347" t="s">
        <v>23339</v>
      </c>
      <c r="E26347">
        <v>2175000</v>
      </c>
      <c r="F26347" t="s">
        <v>18</v>
      </c>
      <c r="G26347" t="s">
        <v>25</v>
      </c>
      <c r="H26347" t="s">
        <v>1352</v>
      </c>
      <c r="I26347" t="s">
        <v>1353</v>
      </c>
      <c r="J26347" t="s">
        <v>1354</v>
      </c>
      <c r="K26347">
        <v>1</v>
      </c>
      <c r="L26347" s="1">
        <v>41640</v>
      </c>
      <c r="M26347" s="1">
        <v>42136</v>
      </c>
      <c r="N26347" s="1">
        <v>42136</v>
      </c>
    </row>
    <row r="26348" spans="1:18" x14ac:dyDescent="0.2">
      <c r="A26348" t="s">
        <v>92259</v>
      </c>
      <c r="B26348" t="s">
        <v>92260</v>
      </c>
      <c r="C26348" t="s">
        <v>92261</v>
      </c>
      <c r="D26348" t="s">
        <v>11596</v>
      </c>
      <c r="E26348">
        <v>50000</v>
      </c>
      <c r="F26348" t="s">
        <v>18</v>
      </c>
      <c r="K26348">
        <v>1</v>
      </c>
      <c r="L26348" s="1">
        <v>41974</v>
      </c>
      <c r="M26348" s="1">
        <v>42009</v>
      </c>
      <c r="N26348" s="1">
        <v>42009</v>
      </c>
    </row>
    <row r="26349" spans="1:18" x14ac:dyDescent="0.2">
      <c r="A26349" t="s">
        <v>92262</v>
      </c>
      <c r="B26349" t="s">
        <v>92263</v>
      </c>
      <c r="C26349" t="s">
        <v>92264</v>
      </c>
      <c r="D26349" t="s">
        <v>56</v>
      </c>
      <c r="E26349">
        <v>7448268</v>
      </c>
      <c r="F26349" t="s">
        <v>18</v>
      </c>
      <c r="G26349" t="s">
        <v>25</v>
      </c>
      <c r="H26349" t="s">
        <v>64</v>
      </c>
      <c r="I26349" t="s">
        <v>95</v>
      </c>
      <c r="J26349" t="s">
        <v>95</v>
      </c>
      <c r="K26349">
        <v>2</v>
      </c>
      <c r="L26349" s="1">
        <v>36526</v>
      </c>
      <c r="M26349" s="1">
        <v>40470</v>
      </c>
      <c r="N26349" s="1">
        <v>40494</v>
      </c>
    </row>
    <row r="26350" spans="1:18" x14ac:dyDescent="0.2">
      <c r="A26350" t="s">
        <v>92265</v>
      </c>
      <c r="B26350" t="s">
        <v>92266</v>
      </c>
      <c r="C26350" t="s">
        <v>92267</v>
      </c>
      <c r="D26350" t="s">
        <v>92268</v>
      </c>
      <c r="E26350">
        <v>25000</v>
      </c>
      <c r="F26350" t="s">
        <v>207</v>
      </c>
      <c r="K26350">
        <v>1</v>
      </c>
      <c r="L26350" s="1">
        <v>39904</v>
      </c>
      <c r="M26350" s="1">
        <v>39904</v>
      </c>
      <c r="N26350" s="1">
        <v>39904</v>
      </c>
    </row>
    <row r="26351" spans="1:18" x14ac:dyDescent="0.2">
      <c r="A26351" t="s">
        <v>92269</v>
      </c>
      <c r="B26351" t="s">
        <v>92270</v>
      </c>
      <c r="C26351" t="s">
        <v>92271</v>
      </c>
      <c r="D26351" t="s">
        <v>36264</v>
      </c>
      <c r="E26351">
        <v>92500000</v>
      </c>
      <c r="F26351" t="s">
        <v>18</v>
      </c>
      <c r="G26351" t="s">
        <v>25</v>
      </c>
      <c r="H26351" t="s">
        <v>64</v>
      </c>
      <c r="I26351" t="s">
        <v>65</v>
      </c>
      <c r="J26351" t="s">
        <v>66</v>
      </c>
      <c r="K26351">
        <v>6</v>
      </c>
      <c r="L26351" s="1">
        <v>39083</v>
      </c>
      <c r="M26351" s="1">
        <v>39909</v>
      </c>
      <c r="N26351" s="1">
        <v>42095</v>
      </c>
    </row>
    <row r="26352" spans="1:18" x14ac:dyDescent="0.2">
      <c r="A26352" t="s">
        <v>92272</v>
      </c>
      <c r="B26352" t="s">
        <v>92273</v>
      </c>
      <c r="C26352" t="s">
        <v>92274</v>
      </c>
      <c r="D26352" t="s">
        <v>92275</v>
      </c>
      <c r="E26352">
        <v>48625021</v>
      </c>
      <c r="F26352" t="s">
        <v>18</v>
      </c>
      <c r="G26352" t="s">
        <v>25</v>
      </c>
      <c r="H26352" t="s">
        <v>1330</v>
      </c>
      <c r="I26352" t="s">
        <v>1331</v>
      </c>
      <c r="J26352" t="s">
        <v>14117</v>
      </c>
      <c r="K26352">
        <v>5</v>
      </c>
      <c r="L26352" s="1">
        <v>40544</v>
      </c>
      <c r="M26352" s="1">
        <v>40770</v>
      </c>
      <c r="N26352" s="1">
        <v>42233</v>
      </c>
    </row>
    <row r="26353" spans="1:18" x14ac:dyDescent="0.2">
      <c r="A26353" t="s">
        <v>92276</v>
      </c>
      <c r="B26353" t="s">
        <v>92277</v>
      </c>
      <c r="C26353" t="s">
        <v>92278</v>
      </c>
      <c r="D26353" t="s">
        <v>92279</v>
      </c>
      <c r="E26353">
        <v>100000</v>
      </c>
      <c r="F26353" t="s">
        <v>18</v>
      </c>
      <c r="G26353" t="s">
        <v>25</v>
      </c>
      <c r="H26353" t="s">
        <v>64</v>
      </c>
      <c r="I26353" t="s">
        <v>95</v>
      </c>
      <c r="J26353" t="s">
        <v>8360</v>
      </c>
      <c r="K26353">
        <v>1</v>
      </c>
      <c r="L26353" s="1">
        <v>39995</v>
      </c>
      <c r="M26353" s="1">
        <v>39995</v>
      </c>
      <c r="N26353" s="1">
        <v>39995</v>
      </c>
    </row>
    <row r="26354" spans="1:18" x14ac:dyDescent="0.2">
      <c r="A26354" t="s">
        <v>92280</v>
      </c>
      <c r="B26354" t="s">
        <v>92281</v>
      </c>
      <c r="C26354" t="s">
        <v>92282</v>
      </c>
      <c r="D26354" t="s">
        <v>92283</v>
      </c>
      <c r="E26354">
        <v>53980</v>
      </c>
      <c r="F26354" t="s">
        <v>18</v>
      </c>
      <c r="G26354" t="s">
        <v>3403</v>
      </c>
      <c r="H26354">
        <v>7</v>
      </c>
      <c r="I26354" t="s">
        <v>3404</v>
      </c>
      <c r="J26354" t="s">
        <v>3404</v>
      </c>
      <c r="K26354">
        <v>1</v>
      </c>
      <c r="L26354" s="1">
        <v>41030</v>
      </c>
      <c r="M26354" s="1">
        <v>41183</v>
      </c>
      <c r="N26354" s="1">
        <v>41183</v>
      </c>
    </row>
    <row r="26355" spans="1:18" hidden="1" x14ac:dyDescent="0.2">
      <c r="A26355" t="s">
        <v>92284</v>
      </c>
      <c r="B26355" t="s">
        <v>92285</v>
      </c>
      <c r="C26355" t="s">
        <v>92286</v>
      </c>
      <c r="D26355" t="s">
        <v>741</v>
      </c>
      <c r="E26355">
        <v>6000000</v>
      </c>
      <c r="F26355" t="s">
        <v>18</v>
      </c>
      <c r="G26355" t="s">
        <v>25</v>
      </c>
      <c r="H26355" t="s">
        <v>64</v>
      </c>
      <c r="I26355" t="s">
        <v>95</v>
      </c>
      <c r="J26355" t="s">
        <v>95</v>
      </c>
      <c r="K26355">
        <v>1</v>
      </c>
      <c r="M26355" s="1">
        <v>41711</v>
      </c>
      <c r="N26355" s="1">
        <v>41711</v>
      </c>
      <c r="O26355"/>
      <c r="P26355"/>
      <c r="Q26355"/>
      <c r="R26355"/>
    </row>
    <row r="26356" spans="1:18" hidden="1" x14ac:dyDescent="0.2">
      <c r="A26356" t="s">
        <v>92287</v>
      </c>
      <c r="B26356" t="s">
        <v>92288</v>
      </c>
      <c r="C26356" t="s">
        <v>92289</v>
      </c>
      <c r="D26356" t="s">
        <v>70</v>
      </c>
      <c r="E26356" t="s">
        <v>43</v>
      </c>
      <c r="F26356" t="s">
        <v>18</v>
      </c>
      <c r="K26356">
        <v>1</v>
      </c>
      <c r="M26356" s="1">
        <v>41891</v>
      </c>
      <c r="N26356" s="1">
        <v>41891</v>
      </c>
      <c r="O26356"/>
      <c r="P26356"/>
      <c r="Q26356"/>
      <c r="R26356"/>
    </row>
    <row r="26357" spans="1:18" hidden="1" x14ac:dyDescent="0.2">
      <c r="A26357" t="s">
        <v>92290</v>
      </c>
      <c r="B26357" t="s">
        <v>92291</v>
      </c>
      <c r="C26357" t="s">
        <v>92292</v>
      </c>
      <c r="D26357" t="s">
        <v>92293</v>
      </c>
      <c r="E26357" t="s">
        <v>43</v>
      </c>
      <c r="F26357" t="s">
        <v>18</v>
      </c>
      <c r="G26357" t="s">
        <v>699</v>
      </c>
      <c r="H26357">
        <v>5</v>
      </c>
      <c r="I26357" t="s">
        <v>700</v>
      </c>
      <c r="J26357" t="s">
        <v>700</v>
      </c>
      <c r="K26357">
        <v>2</v>
      </c>
      <c r="L26357" s="1">
        <v>41275</v>
      </c>
      <c r="M26357" s="1">
        <v>41426</v>
      </c>
      <c r="N26357" s="1">
        <v>41883</v>
      </c>
      <c r="O26357"/>
      <c r="P26357"/>
      <c r="Q26357"/>
      <c r="R26357"/>
    </row>
    <row r="26358" spans="1:18" x14ac:dyDescent="0.2">
      <c r="A26358" t="s">
        <v>92294</v>
      </c>
      <c r="B26358" t="s">
        <v>92295</v>
      </c>
      <c r="C26358" t="s">
        <v>92296</v>
      </c>
      <c r="D26358" t="s">
        <v>741</v>
      </c>
      <c r="E26358">
        <v>752000</v>
      </c>
      <c r="F26358" t="s">
        <v>207</v>
      </c>
      <c r="G26358" t="s">
        <v>25</v>
      </c>
      <c r="H26358" t="s">
        <v>808</v>
      </c>
      <c r="I26358" t="s">
        <v>809</v>
      </c>
      <c r="J26358" t="s">
        <v>809</v>
      </c>
      <c r="K26358">
        <v>2</v>
      </c>
      <c r="L26358" s="1">
        <v>39461</v>
      </c>
      <c r="M26358" s="1">
        <v>39466</v>
      </c>
      <c r="N26358" s="1">
        <v>40780</v>
      </c>
    </row>
    <row r="26359" spans="1:18" x14ac:dyDescent="0.2">
      <c r="A26359" t="s">
        <v>92297</v>
      </c>
      <c r="B26359" t="s">
        <v>92298</v>
      </c>
      <c r="C26359" t="s">
        <v>92299</v>
      </c>
      <c r="D26359" t="s">
        <v>766</v>
      </c>
      <c r="E26359">
        <v>2028545</v>
      </c>
      <c r="F26359" t="s">
        <v>18</v>
      </c>
      <c r="G26359" t="s">
        <v>406</v>
      </c>
      <c r="H26359">
        <v>4</v>
      </c>
      <c r="I26359" t="s">
        <v>980</v>
      </c>
      <c r="J26359" t="s">
        <v>67079</v>
      </c>
      <c r="K26359">
        <v>4</v>
      </c>
      <c r="L26359" s="1">
        <v>39612</v>
      </c>
      <c r="M26359" s="1">
        <v>40205</v>
      </c>
      <c r="N26359" s="1">
        <v>42055</v>
      </c>
    </row>
    <row r="26360" spans="1:18" hidden="1" x14ac:dyDescent="0.2">
      <c r="A26360" t="s">
        <v>92300</v>
      </c>
      <c r="B26360" t="s">
        <v>92301</v>
      </c>
      <c r="C26360" t="s">
        <v>92302</v>
      </c>
      <c r="E26360" t="s">
        <v>43</v>
      </c>
      <c r="F26360" t="s">
        <v>18</v>
      </c>
      <c r="G26360" t="s">
        <v>25</v>
      </c>
      <c r="H26360" t="s">
        <v>808</v>
      </c>
      <c r="I26360" t="s">
        <v>809</v>
      </c>
      <c r="J26360" t="s">
        <v>810</v>
      </c>
      <c r="K26360">
        <v>1</v>
      </c>
      <c r="L26360" s="1">
        <v>40909</v>
      </c>
      <c r="M26360" s="1">
        <v>41772</v>
      </c>
      <c r="N26360" s="1">
        <v>41772</v>
      </c>
      <c r="O26360"/>
      <c r="P26360"/>
      <c r="Q26360"/>
      <c r="R26360"/>
    </row>
    <row r="26361" spans="1:18" x14ac:dyDescent="0.2">
      <c r="A26361" t="s">
        <v>92303</v>
      </c>
      <c r="B26361" t="s">
        <v>92304</v>
      </c>
      <c r="C26361" t="s">
        <v>92305</v>
      </c>
      <c r="D26361" t="s">
        <v>3110</v>
      </c>
      <c r="E26361">
        <v>1500000</v>
      </c>
      <c r="F26361" t="s">
        <v>18</v>
      </c>
      <c r="G26361" t="s">
        <v>25</v>
      </c>
      <c r="H26361" t="s">
        <v>1272</v>
      </c>
      <c r="I26361" t="s">
        <v>1273</v>
      </c>
      <c r="J26361" t="s">
        <v>6283</v>
      </c>
      <c r="K26361">
        <v>1</v>
      </c>
      <c r="L26361" s="1">
        <v>40909</v>
      </c>
      <c r="M26361" s="1">
        <v>42082</v>
      </c>
      <c r="N26361" s="1">
        <v>42082</v>
      </c>
    </row>
    <row r="26362" spans="1:18" x14ac:dyDescent="0.2">
      <c r="A26362" t="s">
        <v>92306</v>
      </c>
      <c r="B26362" t="s">
        <v>92307</v>
      </c>
      <c r="C26362" t="s">
        <v>92308</v>
      </c>
      <c r="D26362" t="s">
        <v>264</v>
      </c>
      <c r="E26362">
        <v>9670000</v>
      </c>
      <c r="F26362" t="s">
        <v>18</v>
      </c>
      <c r="G26362" t="s">
        <v>2811</v>
      </c>
      <c r="H26362">
        <v>3</v>
      </c>
      <c r="I26362" t="s">
        <v>17368</v>
      </c>
      <c r="J26362" t="s">
        <v>17368</v>
      </c>
      <c r="K26362">
        <v>1</v>
      </c>
      <c r="L26362" s="1">
        <v>40449</v>
      </c>
      <c r="M26362" s="1">
        <v>40450</v>
      </c>
      <c r="N26362" s="1">
        <v>40450</v>
      </c>
    </row>
    <row r="26363" spans="1:18" x14ac:dyDescent="0.2">
      <c r="A26363" t="s">
        <v>92309</v>
      </c>
      <c r="B26363" t="s">
        <v>92310</v>
      </c>
      <c r="C26363" t="s">
        <v>92311</v>
      </c>
      <c r="D26363" t="s">
        <v>92312</v>
      </c>
      <c r="E26363">
        <v>661448</v>
      </c>
      <c r="F26363" t="s">
        <v>18</v>
      </c>
      <c r="G26363" t="s">
        <v>341</v>
      </c>
      <c r="H26363">
        <v>11</v>
      </c>
      <c r="I26363" t="s">
        <v>497</v>
      </c>
      <c r="J26363" t="s">
        <v>497</v>
      </c>
      <c r="K26363">
        <v>2</v>
      </c>
      <c r="L26363" s="1">
        <v>40707</v>
      </c>
      <c r="M26363" s="1">
        <v>41059</v>
      </c>
      <c r="N26363" s="1">
        <v>41507</v>
      </c>
    </row>
    <row r="26364" spans="1:18" hidden="1" x14ac:dyDescent="0.2">
      <c r="A26364" t="s">
        <v>92313</v>
      </c>
      <c r="B26364" t="s">
        <v>92314</v>
      </c>
      <c r="D26364" t="s">
        <v>16459</v>
      </c>
      <c r="E26364">
        <v>4240250000</v>
      </c>
      <c r="F26364" t="s">
        <v>689</v>
      </c>
      <c r="G26364" t="s">
        <v>25</v>
      </c>
      <c r="H26364" t="s">
        <v>158</v>
      </c>
      <c r="I26364" t="s">
        <v>244</v>
      </c>
      <c r="J26364" t="s">
        <v>327</v>
      </c>
      <c r="K26364">
        <v>3</v>
      </c>
      <c r="M26364" s="1">
        <v>35827</v>
      </c>
      <c r="N26364" s="1">
        <v>36312</v>
      </c>
      <c r="O26364"/>
      <c r="P26364"/>
      <c r="Q26364"/>
      <c r="R26364"/>
    </row>
    <row r="26365" spans="1:18" hidden="1" x14ac:dyDescent="0.2">
      <c r="A26365" t="s">
        <v>92315</v>
      </c>
      <c r="B26365" t="s">
        <v>92316</v>
      </c>
      <c r="C26365" t="s">
        <v>92317</v>
      </c>
      <c r="D26365" t="s">
        <v>92318</v>
      </c>
      <c r="E26365">
        <v>986164</v>
      </c>
      <c r="F26365" t="s">
        <v>18</v>
      </c>
      <c r="K26365">
        <v>1</v>
      </c>
      <c r="M26365" s="1">
        <v>41820</v>
      </c>
      <c r="N26365" s="1">
        <v>41820</v>
      </c>
      <c r="O26365"/>
      <c r="P26365"/>
      <c r="Q26365"/>
      <c r="R26365"/>
    </row>
    <row r="26366" spans="1:18" x14ac:dyDescent="0.2">
      <c r="A26366" t="s">
        <v>92319</v>
      </c>
      <c r="B26366" t="s">
        <v>92320</v>
      </c>
      <c r="D26366" t="s">
        <v>264</v>
      </c>
      <c r="E26366">
        <v>1770000</v>
      </c>
      <c r="F26366" t="s">
        <v>18</v>
      </c>
      <c r="G26366" t="s">
        <v>128</v>
      </c>
      <c r="H26366" t="s">
        <v>37262</v>
      </c>
      <c r="I26366" t="s">
        <v>3220</v>
      </c>
      <c r="J26366" t="s">
        <v>92321</v>
      </c>
      <c r="K26366">
        <v>1</v>
      </c>
      <c r="L26366" s="1">
        <v>33239</v>
      </c>
      <c r="M26366" s="1">
        <v>38698</v>
      </c>
      <c r="N26366" s="1">
        <v>38698</v>
      </c>
    </row>
    <row r="26367" spans="1:18" x14ac:dyDescent="0.2">
      <c r="A26367" t="s">
        <v>92322</v>
      </c>
      <c r="B26367" t="s">
        <v>92323</v>
      </c>
      <c r="C26367" t="s">
        <v>92324</v>
      </c>
      <c r="D26367" t="s">
        <v>92325</v>
      </c>
      <c r="E26367">
        <v>103403</v>
      </c>
      <c r="F26367" t="s">
        <v>18</v>
      </c>
      <c r="G26367" t="s">
        <v>165</v>
      </c>
      <c r="H26367" t="s">
        <v>166</v>
      </c>
      <c r="I26367" t="s">
        <v>167</v>
      </c>
      <c r="J26367" t="s">
        <v>167</v>
      </c>
      <c r="K26367">
        <v>1</v>
      </c>
      <c r="L26367" s="1">
        <v>40390</v>
      </c>
      <c r="M26367" s="1">
        <v>40603</v>
      </c>
      <c r="N26367" s="1">
        <v>40603</v>
      </c>
    </row>
    <row r="26368" spans="1:18" hidden="1" x14ac:dyDescent="0.2">
      <c r="A26368" t="s">
        <v>92326</v>
      </c>
      <c r="B26368" t="s">
        <v>92327</v>
      </c>
      <c r="C26368" t="s">
        <v>92328</v>
      </c>
      <c r="E26368" t="s">
        <v>43</v>
      </c>
      <c r="F26368" t="s">
        <v>207</v>
      </c>
      <c r="K26368">
        <v>1</v>
      </c>
      <c r="L26368" s="1">
        <v>40360</v>
      </c>
      <c r="M26368" s="1">
        <v>40603</v>
      </c>
      <c r="N26368" s="1">
        <v>40603</v>
      </c>
      <c r="O26368"/>
      <c r="P26368"/>
      <c r="Q26368"/>
      <c r="R26368"/>
    </row>
    <row r="26369" spans="1:18" x14ac:dyDescent="0.2">
      <c r="A26369" t="s">
        <v>92329</v>
      </c>
      <c r="B26369" t="s">
        <v>92330</v>
      </c>
      <c r="C26369" t="s">
        <v>92331</v>
      </c>
      <c r="D26369" t="s">
        <v>248</v>
      </c>
      <c r="E26369">
        <v>57500</v>
      </c>
      <c r="F26369" t="s">
        <v>18</v>
      </c>
      <c r="G26369" t="s">
        <v>25</v>
      </c>
      <c r="H26369" t="s">
        <v>106</v>
      </c>
      <c r="I26369" t="s">
        <v>107</v>
      </c>
      <c r="J26369" t="s">
        <v>108</v>
      </c>
      <c r="K26369">
        <v>1</v>
      </c>
      <c r="L26369" s="1">
        <v>39083</v>
      </c>
      <c r="M26369" s="1">
        <v>40280</v>
      </c>
      <c r="N26369" s="1">
        <v>40280</v>
      </c>
    </row>
    <row r="26370" spans="1:18" hidden="1" x14ac:dyDescent="0.2">
      <c r="A26370" t="s">
        <v>92332</v>
      </c>
      <c r="B26370" t="s">
        <v>92333</v>
      </c>
      <c r="C26370" t="s">
        <v>92334</v>
      </c>
      <c r="D26370" t="s">
        <v>3932</v>
      </c>
      <c r="E26370" t="s">
        <v>43</v>
      </c>
      <c r="F26370" t="s">
        <v>18</v>
      </c>
      <c r="G26370" t="s">
        <v>25</v>
      </c>
      <c r="H26370" t="s">
        <v>64</v>
      </c>
      <c r="I26370" t="s">
        <v>65</v>
      </c>
      <c r="J26370" t="s">
        <v>71</v>
      </c>
      <c r="K26370">
        <v>1</v>
      </c>
      <c r="L26370" s="1">
        <v>41695</v>
      </c>
      <c r="M26370" s="1">
        <v>41695</v>
      </c>
      <c r="N26370" s="1">
        <v>41695</v>
      </c>
      <c r="O26370"/>
      <c r="P26370"/>
      <c r="Q26370"/>
      <c r="R26370"/>
    </row>
    <row r="26371" spans="1:18" hidden="1" x14ac:dyDescent="0.2">
      <c r="A26371" t="s">
        <v>92335</v>
      </c>
      <c r="B26371" t="s">
        <v>92336</v>
      </c>
      <c r="C26371" t="s">
        <v>92337</v>
      </c>
      <c r="D26371" t="s">
        <v>92338</v>
      </c>
      <c r="E26371" t="s">
        <v>43</v>
      </c>
      <c r="F26371" t="s">
        <v>18</v>
      </c>
      <c r="G26371" t="s">
        <v>128</v>
      </c>
      <c r="H26371" t="s">
        <v>20091</v>
      </c>
      <c r="I26371" t="s">
        <v>3220</v>
      </c>
      <c r="J26371" t="s">
        <v>92339</v>
      </c>
      <c r="K26371">
        <v>1</v>
      </c>
      <c r="L26371" s="1">
        <v>41059</v>
      </c>
      <c r="M26371" s="1">
        <v>42093</v>
      </c>
      <c r="N26371" s="1">
        <v>42093</v>
      </c>
      <c r="O26371"/>
      <c r="P26371"/>
      <c r="Q26371"/>
      <c r="R26371"/>
    </row>
    <row r="26372" spans="1:18" hidden="1" x14ac:dyDescent="0.2">
      <c r="A26372" t="s">
        <v>92340</v>
      </c>
      <c r="B26372" t="s">
        <v>92341</v>
      </c>
      <c r="C26372" t="s">
        <v>92342</v>
      </c>
      <c r="D26372" t="s">
        <v>993</v>
      </c>
      <c r="E26372" t="s">
        <v>43</v>
      </c>
      <c r="F26372" t="s">
        <v>18</v>
      </c>
      <c r="G26372" t="s">
        <v>25</v>
      </c>
      <c r="H26372" t="s">
        <v>380</v>
      </c>
      <c r="I26372" t="s">
        <v>4559</v>
      </c>
      <c r="J26372" t="s">
        <v>92343</v>
      </c>
      <c r="K26372">
        <v>1</v>
      </c>
      <c r="L26372" s="1">
        <v>41000</v>
      </c>
      <c r="M26372" s="1">
        <v>41129</v>
      </c>
      <c r="N26372" s="1">
        <v>41129</v>
      </c>
      <c r="O26372"/>
      <c r="P26372"/>
      <c r="Q26372"/>
      <c r="R26372"/>
    </row>
    <row r="26373" spans="1:18" x14ac:dyDescent="0.2">
      <c r="A26373" t="s">
        <v>92344</v>
      </c>
      <c r="B26373" t="s">
        <v>92345</v>
      </c>
      <c r="C26373" t="s">
        <v>92346</v>
      </c>
      <c r="D26373" t="s">
        <v>92347</v>
      </c>
      <c r="E26373">
        <v>490830</v>
      </c>
      <c r="F26373" t="s">
        <v>18</v>
      </c>
      <c r="G26373" t="s">
        <v>341</v>
      </c>
      <c r="H26373">
        <v>11</v>
      </c>
      <c r="I26373" t="s">
        <v>497</v>
      </c>
      <c r="J26373" t="s">
        <v>497</v>
      </c>
      <c r="K26373">
        <v>1</v>
      </c>
      <c r="L26373" s="1">
        <v>40817</v>
      </c>
      <c r="M26373" s="1">
        <v>41806</v>
      </c>
      <c r="N26373" s="1">
        <v>41806</v>
      </c>
    </row>
    <row r="26374" spans="1:18" x14ac:dyDescent="0.2">
      <c r="A26374" t="s">
        <v>92348</v>
      </c>
      <c r="B26374" t="s">
        <v>92349</v>
      </c>
      <c r="C26374" t="s">
        <v>92350</v>
      </c>
      <c r="D26374" t="s">
        <v>92351</v>
      </c>
      <c r="E26374">
        <v>63173</v>
      </c>
      <c r="F26374" t="s">
        <v>207</v>
      </c>
      <c r="G26374" t="s">
        <v>1062</v>
      </c>
      <c r="H26374">
        <v>2</v>
      </c>
      <c r="I26374" t="s">
        <v>1736</v>
      </c>
      <c r="J26374" t="s">
        <v>29978</v>
      </c>
      <c r="K26374">
        <v>1</v>
      </c>
      <c r="L26374" s="1">
        <v>40909</v>
      </c>
      <c r="M26374" s="1">
        <v>41091</v>
      </c>
      <c r="N26374" s="1">
        <v>41091</v>
      </c>
    </row>
    <row r="26375" spans="1:18" hidden="1" x14ac:dyDescent="0.2">
      <c r="A26375" t="s">
        <v>92352</v>
      </c>
      <c r="B26375" t="s">
        <v>92353</v>
      </c>
      <c r="D26375" t="s">
        <v>181</v>
      </c>
      <c r="E26375" t="s">
        <v>43</v>
      </c>
      <c r="F26375" t="s">
        <v>18</v>
      </c>
      <c r="G26375" t="s">
        <v>25</v>
      </c>
      <c r="H26375" t="s">
        <v>89</v>
      </c>
      <c r="I26375" t="s">
        <v>1260</v>
      </c>
      <c r="J26375" t="s">
        <v>15058</v>
      </c>
      <c r="K26375">
        <v>1</v>
      </c>
      <c r="M26375" s="1">
        <v>41451</v>
      </c>
      <c r="N26375" s="1">
        <v>41451</v>
      </c>
      <c r="O26375"/>
      <c r="P26375"/>
      <c r="Q26375"/>
      <c r="R26375"/>
    </row>
    <row r="26376" spans="1:18" x14ac:dyDescent="0.2">
      <c r="A26376" t="s">
        <v>92354</v>
      </c>
      <c r="B26376" t="s">
        <v>92355</v>
      </c>
      <c r="C26376" t="s">
        <v>92356</v>
      </c>
      <c r="D26376" t="s">
        <v>92357</v>
      </c>
      <c r="E26376">
        <v>750000</v>
      </c>
      <c r="F26376" t="s">
        <v>18</v>
      </c>
      <c r="G26376" t="s">
        <v>25</v>
      </c>
      <c r="H26376" t="s">
        <v>106</v>
      </c>
      <c r="I26376" t="s">
        <v>107</v>
      </c>
      <c r="J26376" t="s">
        <v>108</v>
      </c>
      <c r="K26376">
        <v>1</v>
      </c>
      <c r="L26376" s="1">
        <v>40179</v>
      </c>
      <c r="M26376" s="1">
        <v>40725</v>
      </c>
      <c r="N26376" s="1">
        <v>40725</v>
      </c>
    </row>
    <row r="26377" spans="1:18" x14ac:dyDescent="0.2">
      <c r="A26377" t="s">
        <v>92358</v>
      </c>
      <c r="B26377" t="s">
        <v>92359</v>
      </c>
      <c r="C26377" t="s">
        <v>92360</v>
      </c>
      <c r="D26377" t="s">
        <v>92361</v>
      </c>
      <c r="E26377">
        <v>2039305</v>
      </c>
      <c r="F26377" t="s">
        <v>18</v>
      </c>
      <c r="G26377" t="s">
        <v>25</v>
      </c>
      <c r="H26377" t="s">
        <v>64</v>
      </c>
      <c r="I26377" t="s">
        <v>65</v>
      </c>
      <c r="J26377" t="s">
        <v>1103</v>
      </c>
      <c r="K26377">
        <v>1</v>
      </c>
      <c r="L26377" s="1">
        <v>40909</v>
      </c>
      <c r="M26377" s="1">
        <v>41269</v>
      </c>
      <c r="N26377" s="1">
        <v>41269</v>
      </c>
    </row>
    <row r="26378" spans="1:18" hidden="1" x14ac:dyDescent="0.2">
      <c r="A26378" t="s">
        <v>92362</v>
      </c>
      <c r="B26378" t="s">
        <v>92363</v>
      </c>
      <c r="C26378" t="s">
        <v>92364</v>
      </c>
      <c r="D26378" t="s">
        <v>92365</v>
      </c>
      <c r="E26378" t="s">
        <v>43</v>
      </c>
      <c r="F26378" t="s">
        <v>18</v>
      </c>
      <c r="G26378" t="s">
        <v>128</v>
      </c>
      <c r="K26378">
        <v>1</v>
      </c>
      <c r="M26378" s="1">
        <v>41928</v>
      </c>
      <c r="N26378" s="1">
        <v>41928</v>
      </c>
      <c r="O26378"/>
      <c r="P26378"/>
      <c r="Q26378"/>
      <c r="R26378"/>
    </row>
    <row r="26379" spans="1:18" x14ac:dyDescent="0.2">
      <c r="A26379" t="s">
        <v>92366</v>
      </c>
      <c r="B26379" t="s">
        <v>92367</v>
      </c>
      <c r="C26379" t="s">
        <v>92368</v>
      </c>
      <c r="D26379" t="s">
        <v>544</v>
      </c>
      <c r="E26379">
        <v>200000</v>
      </c>
      <c r="F26379" t="s">
        <v>207</v>
      </c>
      <c r="G26379" t="s">
        <v>25</v>
      </c>
      <c r="H26379" t="s">
        <v>64</v>
      </c>
      <c r="I26379" t="s">
        <v>95</v>
      </c>
      <c r="J26379" t="s">
        <v>376</v>
      </c>
      <c r="K26379">
        <v>1</v>
      </c>
      <c r="L26379" s="1">
        <v>40396</v>
      </c>
      <c r="M26379" s="1">
        <v>40483</v>
      </c>
      <c r="N26379" s="1">
        <v>40483</v>
      </c>
    </row>
    <row r="26380" spans="1:18" hidden="1" x14ac:dyDescent="0.2">
      <c r="A26380" t="s">
        <v>92369</v>
      </c>
      <c r="B26380" t="s">
        <v>92370</v>
      </c>
      <c r="C26380" t="s">
        <v>92371</v>
      </c>
      <c r="D26380" t="s">
        <v>42</v>
      </c>
      <c r="E26380">
        <v>100000</v>
      </c>
      <c r="F26380" t="s">
        <v>18</v>
      </c>
      <c r="G26380" t="s">
        <v>25</v>
      </c>
      <c r="H26380" t="s">
        <v>121</v>
      </c>
      <c r="I26380" t="s">
        <v>122</v>
      </c>
      <c r="J26380" t="s">
        <v>92372</v>
      </c>
      <c r="K26380">
        <v>1</v>
      </c>
      <c r="M26380" s="1">
        <v>41275</v>
      </c>
      <c r="N26380" s="1">
        <v>41275</v>
      </c>
      <c r="O26380"/>
      <c r="P26380"/>
      <c r="Q26380"/>
      <c r="R26380"/>
    </row>
    <row r="26381" spans="1:18" x14ac:dyDescent="0.2">
      <c r="A26381" t="s">
        <v>92373</v>
      </c>
      <c r="B26381" t="s">
        <v>92374</v>
      </c>
      <c r="C26381" t="s">
        <v>92375</v>
      </c>
      <c r="D26381" t="s">
        <v>2199</v>
      </c>
      <c r="E26381">
        <v>25000</v>
      </c>
      <c r="F26381" t="s">
        <v>113</v>
      </c>
      <c r="K26381">
        <v>1</v>
      </c>
      <c r="L26381" s="1">
        <v>41821</v>
      </c>
      <c r="M26381" s="1">
        <v>41821</v>
      </c>
      <c r="N26381" s="1">
        <v>41821</v>
      </c>
    </row>
    <row r="26382" spans="1:18" hidden="1" x14ac:dyDescent="0.2">
      <c r="A26382" t="s">
        <v>92376</v>
      </c>
      <c r="B26382" t="s">
        <v>92377</v>
      </c>
      <c r="D26382" t="s">
        <v>744</v>
      </c>
      <c r="E26382">
        <v>10500000</v>
      </c>
      <c r="F26382" t="s">
        <v>113</v>
      </c>
      <c r="K26382">
        <v>1</v>
      </c>
      <c r="M26382" s="1">
        <v>36486</v>
      </c>
      <c r="N26382" s="1">
        <v>36486</v>
      </c>
      <c r="O26382"/>
      <c r="P26382"/>
      <c r="Q26382"/>
      <c r="R26382"/>
    </row>
    <row r="26383" spans="1:18" x14ac:dyDescent="0.2">
      <c r="A26383" t="s">
        <v>92378</v>
      </c>
      <c r="B26383" t="s">
        <v>92379</v>
      </c>
      <c r="C26383" t="s">
        <v>92380</v>
      </c>
      <c r="D26383" t="s">
        <v>357</v>
      </c>
      <c r="E26383">
        <v>500000</v>
      </c>
      <c r="F26383" t="s">
        <v>18</v>
      </c>
      <c r="G26383" t="s">
        <v>128</v>
      </c>
      <c r="H26383" t="s">
        <v>6798</v>
      </c>
      <c r="I26383" t="s">
        <v>6799</v>
      </c>
      <c r="J26383" t="s">
        <v>6799</v>
      </c>
      <c r="K26383">
        <v>1</v>
      </c>
      <c r="L26383" s="1">
        <v>40909</v>
      </c>
      <c r="M26383" s="1">
        <v>41579</v>
      </c>
      <c r="N26383" s="1">
        <v>41579</v>
      </c>
    </row>
    <row r="26384" spans="1:18" x14ac:dyDescent="0.2">
      <c r="A26384" t="s">
        <v>92381</v>
      </c>
      <c r="B26384" t="s">
        <v>92382</v>
      </c>
      <c r="C26384" t="s">
        <v>92383</v>
      </c>
      <c r="D26384" t="s">
        <v>92384</v>
      </c>
      <c r="E26384">
        <v>200000</v>
      </c>
      <c r="F26384" t="s">
        <v>18</v>
      </c>
      <c r="G26384" t="s">
        <v>51</v>
      </c>
      <c r="I26384" t="s">
        <v>16882</v>
      </c>
      <c r="J26384" t="s">
        <v>16882</v>
      </c>
      <c r="K26384">
        <v>1</v>
      </c>
      <c r="L26384" s="1">
        <v>41763</v>
      </c>
      <c r="M26384" s="1">
        <v>41791</v>
      </c>
      <c r="N26384" s="1">
        <v>41791</v>
      </c>
    </row>
    <row r="26385" spans="1:18" hidden="1" x14ac:dyDescent="0.2">
      <c r="A26385" t="s">
        <v>92385</v>
      </c>
      <c r="B26385" t="s">
        <v>92386</v>
      </c>
      <c r="C26385" t="s">
        <v>92387</v>
      </c>
      <c r="D26385" t="s">
        <v>8644</v>
      </c>
      <c r="E26385" t="s">
        <v>43</v>
      </c>
      <c r="F26385" t="s">
        <v>18</v>
      </c>
      <c r="G26385" t="s">
        <v>25</v>
      </c>
      <c r="H26385" t="s">
        <v>644</v>
      </c>
      <c r="I26385" t="s">
        <v>9615</v>
      </c>
      <c r="J26385" t="s">
        <v>92388</v>
      </c>
      <c r="K26385">
        <v>1</v>
      </c>
      <c r="L26385" s="1">
        <v>41036</v>
      </c>
      <c r="M26385" s="1">
        <v>41791</v>
      </c>
      <c r="N26385" s="1">
        <v>41791</v>
      </c>
      <c r="O26385"/>
      <c r="P26385"/>
      <c r="Q26385"/>
      <c r="R26385"/>
    </row>
    <row r="26386" spans="1:18" hidden="1" x14ac:dyDescent="0.2">
      <c r="A26386" t="s">
        <v>92389</v>
      </c>
      <c r="B26386" t="s">
        <v>92390</v>
      </c>
      <c r="C26386" t="s">
        <v>92391</v>
      </c>
      <c r="D26386" t="s">
        <v>544</v>
      </c>
      <c r="E26386" t="s">
        <v>43</v>
      </c>
      <c r="F26386" t="s">
        <v>18</v>
      </c>
      <c r="G26386" t="s">
        <v>37</v>
      </c>
      <c r="H26386">
        <v>23</v>
      </c>
      <c r="I26386" t="s">
        <v>182</v>
      </c>
      <c r="J26386" t="s">
        <v>182</v>
      </c>
      <c r="K26386">
        <v>1</v>
      </c>
      <c r="M26386" s="1">
        <v>40909</v>
      </c>
      <c r="N26386" s="1">
        <v>40909</v>
      </c>
      <c r="O26386"/>
      <c r="P26386"/>
      <c r="Q26386"/>
      <c r="R26386"/>
    </row>
    <row r="26387" spans="1:18" x14ac:dyDescent="0.2">
      <c r="A26387" t="s">
        <v>92392</v>
      </c>
      <c r="B26387" t="s">
        <v>92393</v>
      </c>
      <c r="C26387" t="s">
        <v>92394</v>
      </c>
      <c r="D26387" t="s">
        <v>92395</v>
      </c>
      <c r="E26387">
        <v>6500000</v>
      </c>
      <c r="F26387" t="s">
        <v>18</v>
      </c>
      <c r="G26387" t="s">
        <v>25</v>
      </c>
      <c r="H26387" t="s">
        <v>1352</v>
      </c>
      <c r="I26387" t="s">
        <v>1353</v>
      </c>
      <c r="J26387" t="s">
        <v>1354</v>
      </c>
      <c r="K26387">
        <v>2</v>
      </c>
      <c r="L26387" s="1">
        <v>41167</v>
      </c>
      <c r="M26387" s="1">
        <v>41892</v>
      </c>
      <c r="N26387" s="1">
        <v>42117</v>
      </c>
    </row>
    <row r="26388" spans="1:18" hidden="1" x14ac:dyDescent="0.2">
      <c r="A26388" t="s">
        <v>92396</v>
      </c>
      <c r="B26388" t="s">
        <v>92397</v>
      </c>
      <c r="C26388" t="s">
        <v>92398</v>
      </c>
      <c r="D26388" t="s">
        <v>1247</v>
      </c>
      <c r="E26388" t="s">
        <v>43</v>
      </c>
      <c r="F26388" t="s">
        <v>18</v>
      </c>
      <c r="G26388" t="s">
        <v>492</v>
      </c>
      <c r="H26388">
        <v>2</v>
      </c>
      <c r="K26388">
        <v>1</v>
      </c>
      <c r="M26388" s="1">
        <v>41730</v>
      </c>
      <c r="N26388" s="1">
        <v>41730</v>
      </c>
      <c r="O26388"/>
      <c r="P26388"/>
      <c r="Q26388"/>
      <c r="R26388"/>
    </row>
    <row r="26389" spans="1:18" hidden="1" x14ac:dyDescent="0.2">
      <c r="A26389" t="s">
        <v>92399</v>
      </c>
      <c r="B26389" t="s">
        <v>92400</v>
      </c>
      <c r="C26389" t="s">
        <v>92401</v>
      </c>
      <c r="D26389" t="s">
        <v>92402</v>
      </c>
      <c r="E26389" t="s">
        <v>43</v>
      </c>
      <c r="F26389" t="s">
        <v>18</v>
      </c>
      <c r="G26389" t="s">
        <v>165</v>
      </c>
      <c r="H26389" t="s">
        <v>166</v>
      </c>
      <c r="I26389" t="s">
        <v>167</v>
      </c>
      <c r="J26389" t="s">
        <v>167</v>
      </c>
      <c r="K26389">
        <v>1</v>
      </c>
      <c r="L26389" s="1">
        <v>41699</v>
      </c>
      <c r="M26389" s="1">
        <v>42051</v>
      </c>
      <c r="N26389" s="1">
        <v>42051</v>
      </c>
      <c r="O26389"/>
      <c r="P26389"/>
      <c r="Q26389"/>
      <c r="R26389"/>
    </row>
    <row r="26390" spans="1:18" hidden="1" x14ac:dyDescent="0.2">
      <c r="A26390" t="s">
        <v>92403</v>
      </c>
      <c r="B26390" t="s">
        <v>92404</v>
      </c>
      <c r="D26390" t="s">
        <v>7631</v>
      </c>
      <c r="E26390">
        <v>12500</v>
      </c>
      <c r="F26390" t="s">
        <v>18</v>
      </c>
      <c r="G26390" t="s">
        <v>51</v>
      </c>
      <c r="I26390" t="s">
        <v>52</v>
      </c>
      <c r="J26390" t="s">
        <v>52</v>
      </c>
      <c r="K26390">
        <v>1</v>
      </c>
      <c r="M26390" s="1">
        <v>41821</v>
      </c>
      <c r="N26390" s="1">
        <v>41821</v>
      </c>
      <c r="O26390"/>
      <c r="P26390"/>
      <c r="Q26390"/>
      <c r="R26390"/>
    </row>
    <row r="26391" spans="1:18" hidden="1" x14ac:dyDescent="0.2">
      <c r="A26391" t="s">
        <v>92405</v>
      </c>
      <c r="B26391" t="s">
        <v>92406</v>
      </c>
      <c r="D26391" t="s">
        <v>70</v>
      </c>
      <c r="E26391">
        <v>1110000</v>
      </c>
      <c r="F26391" t="s">
        <v>18</v>
      </c>
      <c r="G26391" t="s">
        <v>128</v>
      </c>
      <c r="H26391" t="s">
        <v>5601</v>
      </c>
      <c r="I26391" t="s">
        <v>68917</v>
      </c>
      <c r="J26391" t="s">
        <v>68917</v>
      </c>
      <c r="K26391">
        <v>1</v>
      </c>
      <c r="M26391" s="1">
        <v>38808</v>
      </c>
      <c r="N26391" s="1">
        <v>38808</v>
      </c>
      <c r="O26391"/>
      <c r="P26391"/>
      <c r="Q26391"/>
      <c r="R26391"/>
    </row>
    <row r="26392" spans="1:18" hidden="1" x14ac:dyDescent="0.2">
      <c r="A26392" t="s">
        <v>92407</v>
      </c>
      <c r="B26392" t="s">
        <v>92408</v>
      </c>
      <c r="E26392" t="s">
        <v>43</v>
      </c>
      <c r="F26392" t="s">
        <v>18</v>
      </c>
      <c r="K26392">
        <v>1</v>
      </c>
      <c r="M26392" s="1">
        <v>40392</v>
      </c>
      <c r="N26392" s="1">
        <v>40392</v>
      </c>
      <c r="O26392"/>
      <c r="P26392"/>
      <c r="Q26392"/>
      <c r="R26392"/>
    </row>
    <row r="26393" spans="1:18" hidden="1" x14ac:dyDescent="0.2">
      <c r="A26393" t="s">
        <v>92409</v>
      </c>
      <c r="B26393" t="s">
        <v>92410</v>
      </c>
      <c r="C26393" t="s">
        <v>92411</v>
      </c>
      <c r="D26393" t="s">
        <v>741</v>
      </c>
      <c r="E26393" t="s">
        <v>43</v>
      </c>
      <c r="F26393" t="s">
        <v>207</v>
      </c>
      <c r="G26393" t="s">
        <v>25</v>
      </c>
      <c r="H26393" t="s">
        <v>158</v>
      </c>
      <c r="I26393" t="s">
        <v>244</v>
      </c>
      <c r="J26393" t="s">
        <v>3887</v>
      </c>
      <c r="K26393">
        <v>1</v>
      </c>
      <c r="L26393" s="1">
        <v>39448</v>
      </c>
      <c r="M26393" s="1">
        <v>40169</v>
      </c>
      <c r="N26393" s="1">
        <v>40169</v>
      </c>
      <c r="O26393"/>
      <c r="P26393"/>
      <c r="Q26393"/>
      <c r="R26393"/>
    </row>
    <row r="26394" spans="1:18" hidden="1" x14ac:dyDescent="0.2">
      <c r="A26394" t="s">
        <v>92412</v>
      </c>
      <c r="B26394" t="s">
        <v>92413</v>
      </c>
      <c r="C26394" t="s">
        <v>92414</v>
      </c>
      <c r="D26394" t="s">
        <v>92415</v>
      </c>
      <c r="E26394" t="s">
        <v>43</v>
      </c>
      <c r="F26394" t="s">
        <v>18</v>
      </c>
      <c r="G26394" t="s">
        <v>552</v>
      </c>
      <c r="H26394">
        <v>52</v>
      </c>
      <c r="I26394" t="s">
        <v>6224</v>
      </c>
      <c r="J26394" t="s">
        <v>6224</v>
      </c>
      <c r="K26394">
        <v>1</v>
      </c>
      <c r="M26394" s="1">
        <v>40624</v>
      </c>
      <c r="N26394" s="1">
        <v>40624</v>
      </c>
      <c r="O26394"/>
      <c r="P26394"/>
      <c r="Q26394"/>
      <c r="R26394"/>
    </row>
    <row r="26395" spans="1:18" hidden="1" x14ac:dyDescent="0.2">
      <c r="A26395" t="s">
        <v>92416</v>
      </c>
      <c r="B26395" t="s">
        <v>92417</v>
      </c>
      <c r="C26395" t="s">
        <v>92418</v>
      </c>
      <c r="D26395" t="s">
        <v>92419</v>
      </c>
      <c r="E26395">
        <v>6000000</v>
      </c>
      <c r="F26395" t="s">
        <v>18</v>
      </c>
      <c r="G26395" t="s">
        <v>128</v>
      </c>
      <c r="H26395" t="s">
        <v>12997</v>
      </c>
      <c r="I26395" t="s">
        <v>12998</v>
      </c>
      <c r="J26395" t="s">
        <v>12998</v>
      </c>
      <c r="K26395">
        <v>2</v>
      </c>
      <c r="M26395" s="1">
        <v>39629</v>
      </c>
      <c r="N26395" s="1">
        <v>39654</v>
      </c>
      <c r="O26395"/>
      <c r="P26395"/>
      <c r="Q26395"/>
      <c r="R26395"/>
    </row>
    <row r="26396" spans="1:18" hidden="1" x14ac:dyDescent="0.2">
      <c r="A26396" t="s">
        <v>92420</v>
      </c>
      <c r="B26396" t="s">
        <v>92421</v>
      </c>
      <c r="C26396" t="s">
        <v>92422</v>
      </c>
      <c r="D26396" t="s">
        <v>46942</v>
      </c>
      <c r="E26396">
        <v>361000000</v>
      </c>
      <c r="F26396" t="s">
        <v>18</v>
      </c>
      <c r="G26396" t="s">
        <v>25</v>
      </c>
      <c r="H26396" t="s">
        <v>99</v>
      </c>
      <c r="I26396" t="s">
        <v>100</v>
      </c>
      <c r="J26396" t="s">
        <v>2700</v>
      </c>
      <c r="K26396">
        <v>3</v>
      </c>
      <c r="M26396" s="1">
        <v>39792</v>
      </c>
      <c r="N26396" s="1">
        <v>40637</v>
      </c>
      <c r="O26396"/>
      <c r="P26396"/>
      <c r="Q26396"/>
      <c r="R26396"/>
    </row>
    <row r="26397" spans="1:18" hidden="1" x14ac:dyDescent="0.2">
      <c r="A26397" t="s">
        <v>92423</v>
      </c>
      <c r="B26397" t="s">
        <v>92424</v>
      </c>
      <c r="D26397" t="s">
        <v>92425</v>
      </c>
      <c r="E26397">
        <v>12500</v>
      </c>
      <c r="F26397" t="s">
        <v>207</v>
      </c>
      <c r="K26397">
        <v>1</v>
      </c>
      <c r="M26397" s="1">
        <v>42217</v>
      </c>
      <c r="N26397" s="1">
        <v>42217</v>
      </c>
      <c r="O26397"/>
      <c r="P26397"/>
      <c r="Q26397"/>
      <c r="R26397"/>
    </row>
    <row r="26398" spans="1:18" x14ac:dyDescent="0.2">
      <c r="A26398" t="s">
        <v>92426</v>
      </c>
      <c r="B26398" t="s">
        <v>92427</v>
      </c>
      <c r="C26398" t="s">
        <v>92428</v>
      </c>
      <c r="D26398" t="s">
        <v>8538</v>
      </c>
      <c r="E26398">
        <v>22000000</v>
      </c>
      <c r="F26398" t="s">
        <v>18</v>
      </c>
      <c r="G26398" t="s">
        <v>25</v>
      </c>
      <c r="H26398" t="s">
        <v>64</v>
      </c>
      <c r="I26398" t="s">
        <v>966</v>
      </c>
      <c r="J26398" t="s">
        <v>13071</v>
      </c>
      <c r="K26398">
        <v>2</v>
      </c>
      <c r="L26398" s="1">
        <v>33604</v>
      </c>
      <c r="M26398" s="1">
        <v>36950</v>
      </c>
      <c r="N26398" s="1">
        <v>37112</v>
      </c>
    </row>
    <row r="26399" spans="1:18" hidden="1" x14ac:dyDescent="0.2">
      <c r="A26399" t="s">
        <v>92429</v>
      </c>
      <c r="B26399" t="s">
        <v>92430</v>
      </c>
      <c r="C26399" t="s">
        <v>92431</v>
      </c>
      <c r="D26399" t="s">
        <v>56</v>
      </c>
      <c r="E26399">
        <v>5848920</v>
      </c>
      <c r="F26399" t="s">
        <v>18</v>
      </c>
      <c r="K26399">
        <v>1</v>
      </c>
      <c r="M26399" s="1">
        <v>40483</v>
      </c>
      <c r="N26399" s="1">
        <v>40483</v>
      </c>
      <c r="O26399"/>
      <c r="P26399"/>
      <c r="Q26399"/>
      <c r="R26399"/>
    </row>
    <row r="26400" spans="1:18" hidden="1" x14ac:dyDescent="0.2">
      <c r="A26400" t="s">
        <v>92432</v>
      </c>
      <c r="B26400" t="s">
        <v>92433</v>
      </c>
      <c r="D26400" t="s">
        <v>117</v>
      </c>
      <c r="E26400" t="s">
        <v>43</v>
      </c>
      <c r="F26400" t="s">
        <v>18</v>
      </c>
      <c r="G26400" t="s">
        <v>25</v>
      </c>
      <c r="H26400" t="s">
        <v>64</v>
      </c>
      <c r="I26400" t="s">
        <v>65</v>
      </c>
      <c r="J26400" t="s">
        <v>6002</v>
      </c>
      <c r="K26400">
        <v>1</v>
      </c>
      <c r="L26400" s="1">
        <v>42038</v>
      </c>
      <c r="M26400" s="1">
        <v>42039</v>
      </c>
      <c r="N26400" s="1">
        <v>42039</v>
      </c>
      <c r="O26400"/>
      <c r="P26400"/>
      <c r="Q26400"/>
      <c r="R26400"/>
    </row>
    <row r="26401" spans="1:18" hidden="1" x14ac:dyDescent="0.2">
      <c r="A26401" t="s">
        <v>92434</v>
      </c>
      <c r="B26401" t="s">
        <v>92435</v>
      </c>
      <c r="C26401" t="s">
        <v>92436</v>
      </c>
      <c r="E26401" t="s">
        <v>43</v>
      </c>
      <c r="F26401" t="s">
        <v>207</v>
      </c>
      <c r="K26401">
        <v>1</v>
      </c>
      <c r="M26401" s="1">
        <v>39965</v>
      </c>
      <c r="N26401" s="1">
        <v>39965</v>
      </c>
      <c r="O26401"/>
      <c r="P26401"/>
      <c r="Q26401"/>
      <c r="R26401"/>
    </row>
    <row r="26402" spans="1:18" x14ac:dyDescent="0.2">
      <c r="A26402" t="s">
        <v>92437</v>
      </c>
      <c r="B26402" t="s">
        <v>92438</v>
      </c>
      <c r="C26402" t="s">
        <v>92439</v>
      </c>
      <c r="D26402" t="s">
        <v>92440</v>
      </c>
      <c r="E26402">
        <v>4600000</v>
      </c>
      <c r="F26402" t="s">
        <v>18</v>
      </c>
      <c r="G26402" t="s">
        <v>25</v>
      </c>
      <c r="H26402" t="s">
        <v>99</v>
      </c>
      <c r="I26402" t="s">
        <v>3295</v>
      </c>
      <c r="J26402" t="s">
        <v>23541</v>
      </c>
      <c r="K26402">
        <v>1</v>
      </c>
      <c r="L26402" s="1">
        <v>40909</v>
      </c>
      <c r="M26402" s="1">
        <v>41816</v>
      </c>
      <c r="N26402" s="1">
        <v>41816</v>
      </c>
    </row>
    <row r="26403" spans="1:18" x14ac:dyDescent="0.2">
      <c r="A26403" t="s">
        <v>92441</v>
      </c>
      <c r="B26403" t="s">
        <v>92442</v>
      </c>
      <c r="D26403" t="s">
        <v>56</v>
      </c>
      <c r="E26403">
        <v>114550024</v>
      </c>
      <c r="F26403" t="s">
        <v>18</v>
      </c>
      <c r="G26403" t="s">
        <v>479</v>
      </c>
      <c r="I26403" t="s">
        <v>480</v>
      </c>
      <c r="J26403" t="s">
        <v>480</v>
      </c>
      <c r="K26403">
        <v>2</v>
      </c>
      <c r="L26403" s="1">
        <v>39083</v>
      </c>
      <c r="M26403" s="1">
        <v>40448</v>
      </c>
      <c r="N26403" s="1">
        <v>42034</v>
      </c>
    </row>
    <row r="26404" spans="1:18" hidden="1" x14ac:dyDescent="0.2">
      <c r="A26404" t="s">
        <v>92443</v>
      </c>
      <c r="B26404" t="s">
        <v>92444</v>
      </c>
      <c r="D26404" t="s">
        <v>92445</v>
      </c>
      <c r="E26404">
        <v>11500000</v>
      </c>
      <c r="F26404" t="s">
        <v>207</v>
      </c>
      <c r="K26404">
        <v>1</v>
      </c>
      <c r="M26404" s="1">
        <v>36711</v>
      </c>
      <c r="N26404" s="1">
        <v>36711</v>
      </c>
      <c r="O26404"/>
      <c r="P26404"/>
      <c r="Q26404"/>
      <c r="R26404"/>
    </row>
    <row r="26405" spans="1:18" x14ac:dyDescent="0.2">
      <c r="A26405" t="s">
        <v>92446</v>
      </c>
      <c r="B26405" t="s">
        <v>92447</v>
      </c>
      <c r="D26405" t="s">
        <v>127</v>
      </c>
      <c r="E26405">
        <v>5200</v>
      </c>
      <c r="F26405" t="s">
        <v>18</v>
      </c>
      <c r="G26405" t="s">
        <v>25</v>
      </c>
      <c r="H26405" t="s">
        <v>5815</v>
      </c>
      <c r="I26405" t="s">
        <v>5816</v>
      </c>
      <c r="J26405" t="s">
        <v>5816</v>
      </c>
      <c r="K26405">
        <v>1</v>
      </c>
      <c r="L26405" s="1">
        <v>41593</v>
      </c>
      <c r="M26405" s="1">
        <v>41647</v>
      </c>
      <c r="N26405" s="1">
        <v>41647</v>
      </c>
    </row>
    <row r="26406" spans="1:18" hidden="1" x14ac:dyDescent="0.2">
      <c r="A26406" t="s">
        <v>92448</v>
      </c>
      <c r="B26406" t="s">
        <v>92449</v>
      </c>
      <c r="C26406" t="s">
        <v>92450</v>
      </c>
      <c r="D26406" t="s">
        <v>92451</v>
      </c>
      <c r="E26406" t="s">
        <v>43</v>
      </c>
      <c r="F26406" t="s">
        <v>18</v>
      </c>
      <c r="G26406" t="s">
        <v>4881</v>
      </c>
      <c r="I26406" t="s">
        <v>13788</v>
      </c>
      <c r="J26406" t="s">
        <v>92452</v>
      </c>
      <c r="K26406">
        <v>1</v>
      </c>
      <c r="L26406" s="1">
        <v>41671</v>
      </c>
      <c r="M26406" s="1">
        <v>41957</v>
      </c>
      <c r="N26406" s="1">
        <v>41957</v>
      </c>
      <c r="O26406"/>
      <c r="P26406"/>
      <c r="Q26406"/>
      <c r="R26406"/>
    </row>
    <row r="26407" spans="1:18" x14ac:dyDescent="0.2">
      <c r="A26407" t="s">
        <v>92453</v>
      </c>
      <c r="B26407" t="s">
        <v>92454</v>
      </c>
      <c r="C26407" t="s">
        <v>92455</v>
      </c>
      <c r="D26407" t="s">
        <v>11669</v>
      </c>
      <c r="E26407">
        <v>10000</v>
      </c>
      <c r="F26407" t="s">
        <v>18</v>
      </c>
      <c r="G26407" t="s">
        <v>25</v>
      </c>
      <c r="H26407" t="s">
        <v>64</v>
      </c>
      <c r="I26407" t="s">
        <v>65</v>
      </c>
      <c r="J26407" t="s">
        <v>240</v>
      </c>
      <c r="K26407">
        <v>1</v>
      </c>
      <c r="L26407" s="1">
        <v>41548</v>
      </c>
      <c r="M26407" s="1">
        <v>41867</v>
      </c>
      <c r="N26407" s="1">
        <v>41867</v>
      </c>
    </row>
    <row r="26408" spans="1:18" x14ac:dyDescent="0.2">
      <c r="A26408" t="s">
        <v>92456</v>
      </c>
      <c r="B26408" t="s">
        <v>92457</v>
      </c>
      <c r="C26408" t="s">
        <v>92458</v>
      </c>
      <c r="D26408" t="s">
        <v>445</v>
      </c>
      <c r="E26408">
        <v>10000000</v>
      </c>
      <c r="F26408" t="s">
        <v>18</v>
      </c>
      <c r="G26408" t="s">
        <v>1819</v>
      </c>
      <c r="H26408">
        <v>5</v>
      </c>
      <c r="I26408" t="s">
        <v>1820</v>
      </c>
      <c r="J26408" t="s">
        <v>1820</v>
      </c>
      <c r="K26408">
        <v>1</v>
      </c>
      <c r="L26408" s="1">
        <v>41275</v>
      </c>
      <c r="M26408" s="1">
        <v>41715</v>
      </c>
      <c r="N26408" s="1">
        <v>41715</v>
      </c>
    </row>
    <row r="26409" spans="1:18" hidden="1" x14ac:dyDescent="0.2">
      <c r="A26409" t="s">
        <v>92459</v>
      </c>
      <c r="B26409" t="s">
        <v>92460</v>
      </c>
      <c r="C26409" t="s">
        <v>92461</v>
      </c>
      <c r="D26409" t="s">
        <v>50</v>
      </c>
      <c r="E26409" t="s">
        <v>43</v>
      </c>
      <c r="F26409" t="s">
        <v>207</v>
      </c>
      <c r="G26409" t="s">
        <v>25</v>
      </c>
      <c r="H26409" t="s">
        <v>644</v>
      </c>
      <c r="I26409" t="s">
        <v>645</v>
      </c>
      <c r="J26409" t="s">
        <v>645</v>
      </c>
      <c r="K26409">
        <v>1</v>
      </c>
      <c r="L26409" s="1">
        <v>39814</v>
      </c>
      <c r="M26409" s="1">
        <v>39814</v>
      </c>
      <c r="N26409" s="1">
        <v>39814</v>
      </c>
      <c r="O26409"/>
      <c r="P26409"/>
      <c r="Q26409"/>
      <c r="R26409"/>
    </row>
    <row r="26410" spans="1:18" hidden="1" x14ac:dyDescent="0.2">
      <c r="A26410" t="s">
        <v>92462</v>
      </c>
      <c r="B26410" t="s">
        <v>92463</v>
      </c>
      <c r="C26410" t="s">
        <v>92464</v>
      </c>
      <c r="D26410" t="s">
        <v>655</v>
      </c>
      <c r="E26410" t="s">
        <v>43</v>
      </c>
      <c r="F26410" t="s">
        <v>18</v>
      </c>
      <c r="G26410" t="s">
        <v>25</v>
      </c>
      <c r="H26410" t="s">
        <v>89</v>
      </c>
      <c r="I26410" t="s">
        <v>1132</v>
      </c>
      <c r="J26410" t="s">
        <v>30853</v>
      </c>
      <c r="K26410">
        <v>1</v>
      </c>
      <c r="L26410" s="1">
        <v>41404</v>
      </c>
      <c r="M26410" s="1">
        <v>41878</v>
      </c>
      <c r="N26410" s="1">
        <v>41878</v>
      </c>
      <c r="O26410"/>
      <c r="P26410"/>
      <c r="Q26410"/>
      <c r="R26410"/>
    </row>
    <row r="26411" spans="1:18" hidden="1" x14ac:dyDescent="0.2">
      <c r="A26411" t="s">
        <v>92465</v>
      </c>
      <c r="B26411" t="s">
        <v>92466</v>
      </c>
      <c r="C26411" t="s">
        <v>92467</v>
      </c>
      <c r="D26411" t="s">
        <v>4083</v>
      </c>
      <c r="E26411" t="s">
        <v>43</v>
      </c>
      <c r="F26411" t="s">
        <v>18</v>
      </c>
      <c r="G26411" t="s">
        <v>1138</v>
      </c>
      <c r="H26411">
        <v>29</v>
      </c>
      <c r="I26411" t="s">
        <v>28791</v>
      </c>
      <c r="J26411" t="s">
        <v>28791</v>
      </c>
      <c r="K26411">
        <v>1</v>
      </c>
      <c r="L26411" s="1">
        <v>39276</v>
      </c>
      <c r="M26411" s="1">
        <v>41360</v>
      </c>
      <c r="N26411" s="1">
        <v>41360</v>
      </c>
      <c r="O26411"/>
      <c r="P26411"/>
      <c r="Q26411"/>
      <c r="R26411"/>
    </row>
    <row r="26412" spans="1:18" hidden="1" x14ac:dyDescent="0.2">
      <c r="A26412" t="s">
        <v>92468</v>
      </c>
      <c r="B26412" t="s">
        <v>92469</v>
      </c>
      <c r="C26412" t="s">
        <v>92470</v>
      </c>
      <c r="D26412" t="s">
        <v>92471</v>
      </c>
      <c r="E26412" t="s">
        <v>43</v>
      </c>
      <c r="F26412" t="s">
        <v>18</v>
      </c>
      <c r="G26412" t="s">
        <v>366</v>
      </c>
      <c r="H26412">
        <v>28</v>
      </c>
      <c r="I26412" t="s">
        <v>3209</v>
      </c>
      <c r="J26412" t="s">
        <v>35635</v>
      </c>
      <c r="K26412">
        <v>1</v>
      </c>
      <c r="L26412" s="1">
        <v>36526</v>
      </c>
      <c r="M26412" s="1">
        <v>39783</v>
      </c>
      <c r="N26412" s="1">
        <v>39783</v>
      </c>
      <c r="O26412"/>
      <c r="P26412"/>
      <c r="Q26412"/>
      <c r="R26412"/>
    </row>
    <row r="26413" spans="1:18" hidden="1" x14ac:dyDescent="0.2">
      <c r="A26413" t="s">
        <v>92472</v>
      </c>
      <c r="B26413" t="s">
        <v>92473</v>
      </c>
      <c r="C26413" t="s">
        <v>92474</v>
      </c>
      <c r="E26413" t="s">
        <v>43</v>
      </c>
      <c r="F26413" t="s">
        <v>207</v>
      </c>
      <c r="K26413">
        <v>1</v>
      </c>
      <c r="M26413" s="1">
        <v>40398</v>
      </c>
      <c r="N26413" s="1">
        <v>40398</v>
      </c>
      <c r="O26413"/>
      <c r="P26413"/>
      <c r="Q26413"/>
      <c r="R26413"/>
    </row>
    <row r="26414" spans="1:18" hidden="1" x14ac:dyDescent="0.2">
      <c r="A26414" t="s">
        <v>92475</v>
      </c>
      <c r="B26414" t="s">
        <v>92476</v>
      </c>
      <c r="C26414" t="s">
        <v>92474</v>
      </c>
      <c r="D26414" t="s">
        <v>655</v>
      </c>
      <c r="E26414" t="s">
        <v>43</v>
      </c>
      <c r="F26414" t="s">
        <v>18</v>
      </c>
      <c r="K26414">
        <v>1</v>
      </c>
      <c r="M26414" s="1">
        <v>40422</v>
      </c>
      <c r="N26414" s="1">
        <v>40422</v>
      </c>
      <c r="O26414"/>
      <c r="P26414"/>
      <c r="Q26414"/>
      <c r="R26414"/>
    </row>
    <row r="26415" spans="1:18" hidden="1" x14ac:dyDescent="0.2">
      <c r="A26415" t="s">
        <v>92477</v>
      </c>
      <c r="B26415" t="s">
        <v>92478</v>
      </c>
      <c r="C26415" t="s">
        <v>92479</v>
      </c>
      <c r="D26415" t="s">
        <v>357</v>
      </c>
      <c r="E26415">
        <v>2930000</v>
      </c>
      <c r="F26415" t="s">
        <v>18</v>
      </c>
      <c r="K26415">
        <v>1</v>
      </c>
      <c r="M26415" s="1">
        <v>40017</v>
      </c>
      <c r="N26415" s="1">
        <v>40017</v>
      </c>
      <c r="O26415"/>
      <c r="P26415"/>
      <c r="Q26415"/>
      <c r="R26415"/>
    </row>
    <row r="26416" spans="1:18" x14ac:dyDescent="0.2">
      <c r="A26416" t="s">
        <v>92480</v>
      </c>
      <c r="B26416" t="s">
        <v>92481</v>
      </c>
      <c r="C26416" t="s">
        <v>92482</v>
      </c>
      <c r="D26416" t="s">
        <v>92483</v>
      </c>
      <c r="E26416">
        <v>9197854</v>
      </c>
      <c r="F26416" t="s">
        <v>18</v>
      </c>
      <c r="G26416" t="s">
        <v>25</v>
      </c>
      <c r="H26416" t="s">
        <v>1330</v>
      </c>
      <c r="I26416" t="s">
        <v>1331</v>
      </c>
      <c r="J26416" t="s">
        <v>3423</v>
      </c>
      <c r="K26416">
        <v>2</v>
      </c>
      <c r="L26416" s="1">
        <v>39722</v>
      </c>
      <c r="M26416" s="1">
        <v>41498</v>
      </c>
      <c r="N26416" s="1">
        <v>41617</v>
      </c>
    </row>
    <row r="26417" spans="1:18" x14ac:dyDescent="0.2">
      <c r="A26417" t="s">
        <v>92484</v>
      </c>
      <c r="B26417" t="s">
        <v>92485</v>
      </c>
      <c r="C26417" t="s">
        <v>92486</v>
      </c>
      <c r="D26417" t="s">
        <v>14358</v>
      </c>
      <c r="E26417">
        <v>500000</v>
      </c>
      <c r="F26417" t="s">
        <v>18</v>
      </c>
      <c r="G26417" t="s">
        <v>25</v>
      </c>
      <c r="H26417" t="s">
        <v>64</v>
      </c>
      <c r="I26417" t="s">
        <v>95</v>
      </c>
      <c r="J26417" t="s">
        <v>2000</v>
      </c>
      <c r="K26417">
        <v>1</v>
      </c>
      <c r="L26417" s="1">
        <v>42005</v>
      </c>
      <c r="M26417" s="1">
        <v>42007</v>
      </c>
      <c r="N26417" s="1">
        <v>42007</v>
      </c>
    </row>
    <row r="26418" spans="1:18" x14ac:dyDescent="0.2">
      <c r="A26418" t="s">
        <v>92487</v>
      </c>
      <c r="B26418" t="s">
        <v>92488</v>
      </c>
      <c r="C26418" t="s">
        <v>92489</v>
      </c>
      <c r="D26418" t="s">
        <v>92490</v>
      </c>
      <c r="E26418">
        <v>600000</v>
      </c>
      <c r="F26418" t="s">
        <v>18</v>
      </c>
      <c r="G26418" t="s">
        <v>25</v>
      </c>
      <c r="H26418" t="s">
        <v>64</v>
      </c>
      <c r="I26418" t="s">
        <v>95</v>
      </c>
      <c r="J26418" t="s">
        <v>2000</v>
      </c>
      <c r="K26418">
        <v>1</v>
      </c>
      <c r="L26418" s="1">
        <v>41730</v>
      </c>
      <c r="M26418" s="1">
        <v>41731</v>
      </c>
      <c r="N26418" s="1">
        <v>41731</v>
      </c>
    </row>
    <row r="26419" spans="1:18" x14ac:dyDescent="0.2">
      <c r="A26419" t="s">
        <v>92491</v>
      </c>
      <c r="B26419" t="s">
        <v>92492</v>
      </c>
      <c r="C26419" t="s">
        <v>92493</v>
      </c>
      <c r="D26419" t="s">
        <v>1247</v>
      </c>
      <c r="E26419">
        <v>389673</v>
      </c>
      <c r="F26419" t="s">
        <v>18</v>
      </c>
      <c r="G26419" t="s">
        <v>37</v>
      </c>
      <c r="H26419">
        <v>30</v>
      </c>
      <c r="I26419" t="s">
        <v>2714</v>
      </c>
      <c r="J26419" t="s">
        <v>2714</v>
      </c>
      <c r="K26419">
        <v>1</v>
      </c>
      <c r="L26419" s="1">
        <v>40909</v>
      </c>
      <c r="M26419" s="1">
        <v>41487</v>
      </c>
      <c r="N26419" s="1">
        <v>41487</v>
      </c>
    </row>
    <row r="26420" spans="1:18" hidden="1" x14ac:dyDescent="0.2">
      <c r="A26420" t="s">
        <v>92494</v>
      </c>
      <c r="B26420" t="s">
        <v>92495</v>
      </c>
      <c r="C26420" t="s">
        <v>92496</v>
      </c>
      <c r="D26420" t="s">
        <v>92497</v>
      </c>
      <c r="E26420" t="s">
        <v>43</v>
      </c>
      <c r="F26420" t="s">
        <v>18</v>
      </c>
      <c r="G26420" t="s">
        <v>25</v>
      </c>
      <c r="H26420" t="s">
        <v>1306</v>
      </c>
      <c r="I26420" t="s">
        <v>16954</v>
      </c>
      <c r="J26420" t="s">
        <v>24797</v>
      </c>
      <c r="K26420">
        <v>1</v>
      </c>
      <c r="L26420" s="1">
        <v>38718</v>
      </c>
      <c r="M26420" s="1">
        <v>38718</v>
      </c>
      <c r="N26420" s="1">
        <v>38718</v>
      </c>
      <c r="O26420"/>
      <c r="P26420"/>
      <c r="Q26420"/>
      <c r="R26420"/>
    </row>
    <row r="26421" spans="1:18" x14ac:dyDescent="0.2">
      <c r="A26421" t="s">
        <v>92498</v>
      </c>
      <c r="B26421" t="s">
        <v>92499</v>
      </c>
      <c r="D26421" t="s">
        <v>42</v>
      </c>
      <c r="E26421">
        <v>7000000</v>
      </c>
      <c r="F26421" t="s">
        <v>113</v>
      </c>
      <c r="G26421" t="s">
        <v>25</v>
      </c>
      <c r="H26421" t="s">
        <v>44</v>
      </c>
      <c r="I26421" t="s">
        <v>282</v>
      </c>
      <c r="J26421" t="s">
        <v>282</v>
      </c>
      <c r="K26421">
        <v>1</v>
      </c>
      <c r="L26421" s="1">
        <v>32509</v>
      </c>
      <c r="M26421" s="1">
        <v>36697</v>
      </c>
      <c r="N26421" s="1">
        <v>36697</v>
      </c>
    </row>
    <row r="26422" spans="1:18" hidden="1" x14ac:dyDescent="0.2">
      <c r="A26422" t="s">
        <v>92500</v>
      </c>
      <c r="B26422" t="s">
        <v>92501</v>
      </c>
      <c r="C26422" t="s">
        <v>92502</v>
      </c>
      <c r="E26422" t="s">
        <v>43</v>
      </c>
      <c r="F26422" t="s">
        <v>18</v>
      </c>
      <c r="G26422" t="s">
        <v>25</v>
      </c>
      <c r="H26422" t="s">
        <v>121</v>
      </c>
      <c r="I26422" t="s">
        <v>528</v>
      </c>
      <c r="J26422" t="s">
        <v>11122</v>
      </c>
      <c r="K26422">
        <v>1</v>
      </c>
      <c r="M26422" s="1">
        <v>42264</v>
      </c>
      <c r="N26422" s="1">
        <v>42264</v>
      </c>
      <c r="O26422"/>
      <c r="P26422"/>
      <c r="Q26422"/>
      <c r="R26422"/>
    </row>
    <row r="26423" spans="1:18" hidden="1" x14ac:dyDescent="0.2">
      <c r="A26423" t="s">
        <v>92503</v>
      </c>
      <c r="B26423" t="s">
        <v>92504</v>
      </c>
      <c r="D26423" t="s">
        <v>92505</v>
      </c>
      <c r="E26423">
        <v>5225000</v>
      </c>
      <c r="F26423" t="s">
        <v>18</v>
      </c>
      <c r="G26423" t="s">
        <v>25</v>
      </c>
      <c r="H26423" t="s">
        <v>644</v>
      </c>
      <c r="I26423" t="s">
        <v>645</v>
      </c>
      <c r="J26423" t="s">
        <v>4508</v>
      </c>
      <c r="K26423">
        <v>4</v>
      </c>
      <c r="M26423" s="1">
        <v>39751</v>
      </c>
      <c r="N26423" s="1">
        <v>39930</v>
      </c>
      <c r="O26423"/>
      <c r="P26423"/>
      <c r="Q26423"/>
      <c r="R26423"/>
    </row>
    <row r="26424" spans="1:18" hidden="1" x14ac:dyDescent="0.2">
      <c r="A26424" t="s">
        <v>92506</v>
      </c>
      <c r="B26424" t="s">
        <v>92507</v>
      </c>
      <c r="D26424" t="s">
        <v>70</v>
      </c>
      <c r="E26424">
        <v>5508855</v>
      </c>
      <c r="F26424" t="s">
        <v>18</v>
      </c>
      <c r="G26424" t="s">
        <v>25</v>
      </c>
      <c r="H26424" t="s">
        <v>644</v>
      </c>
      <c r="I26424" t="s">
        <v>645</v>
      </c>
      <c r="J26424" t="s">
        <v>4508</v>
      </c>
      <c r="K26424">
        <v>1</v>
      </c>
      <c r="M26424" s="1">
        <v>40039</v>
      </c>
      <c r="N26424" s="1">
        <v>40039</v>
      </c>
      <c r="O26424"/>
      <c r="P26424"/>
      <c r="Q26424"/>
      <c r="R26424"/>
    </row>
    <row r="26425" spans="1:18" x14ac:dyDescent="0.2">
      <c r="A26425" t="s">
        <v>92508</v>
      </c>
      <c r="B26425" t="s">
        <v>92509</v>
      </c>
      <c r="C26425" t="s">
        <v>92510</v>
      </c>
      <c r="D26425" t="s">
        <v>1503</v>
      </c>
      <c r="E26425">
        <v>2250000</v>
      </c>
      <c r="F26425" t="s">
        <v>18</v>
      </c>
      <c r="G26425" t="s">
        <v>25</v>
      </c>
      <c r="H26425" t="s">
        <v>208</v>
      </c>
      <c r="I26425" t="s">
        <v>15014</v>
      </c>
      <c r="J26425" t="s">
        <v>19765</v>
      </c>
      <c r="K26425">
        <v>1</v>
      </c>
      <c r="L26425" s="1">
        <v>38353</v>
      </c>
      <c r="M26425" s="1">
        <v>40176</v>
      </c>
      <c r="N26425" s="1">
        <v>40176</v>
      </c>
    </row>
    <row r="26426" spans="1:18" x14ac:dyDescent="0.2">
      <c r="A26426" t="s">
        <v>92511</v>
      </c>
      <c r="B26426" t="s">
        <v>92512</v>
      </c>
      <c r="C26426" t="s">
        <v>92513</v>
      </c>
      <c r="D26426" t="s">
        <v>92514</v>
      </c>
      <c r="E26426">
        <v>100000</v>
      </c>
      <c r="F26426" t="s">
        <v>18</v>
      </c>
      <c r="G26426" t="s">
        <v>25</v>
      </c>
      <c r="H26426" t="s">
        <v>286</v>
      </c>
      <c r="I26426" t="s">
        <v>874</v>
      </c>
      <c r="J26426" t="s">
        <v>874</v>
      </c>
      <c r="K26426">
        <v>2</v>
      </c>
      <c r="L26426" s="1">
        <v>41145</v>
      </c>
      <c r="M26426" s="1">
        <v>41810</v>
      </c>
      <c r="N26426" s="1">
        <v>41883</v>
      </c>
    </row>
    <row r="26427" spans="1:18" x14ac:dyDescent="0.2">
      <c r="A26427" t="s">
        <v>92515</v>
      </c>
      <c r="B26427" t="s">
        <v>92516</v>
      </c>
      <c r="C26427" t="s">
        <v>92517</v>
      </c>
      <c r="D26427" t="s">
        <v>3110</v>
      </c>
      <c r="E26427">
        <v>41250</v>
      </c>
      <c r="F26427" t="s">
        <v>18</v>
      </c>
      <c r="G26427" t="s">
        <v>51</v>
      </c>
      <c r="I26427" t="s">
        <v>52</v>
      </c>
      <c r="J26427" t="s">
        <v>52</v>
      </c>
      <c r="K26427">
        <v>1</v>
      </c>
      <c r="L26427" s="1">
        <v>41275</v>
      </c>
      <c r="M26427" s="1">
        <v>41821</v>
      </c>
      <c r="N26427" s="1">
        <v>41821</v>
      </c>
    </row>
    <row r="26428" spans="1:18" x14ac:dyDescent="0.2">
      <c r="A26428" t="s">
        <v>92518</v>
      </c>
      <c r="B26428" t="s">
        <v>92519</v>
      </c>
      <c r="D26428" t="s">
        <v>1903</v>
      </c>
      <c r="E26428">
        <v>620750</v>
      </c>
      <c r="F26428" t="s">
        <v>18</v>
      </c>
      <c r="G26428" t="s">
        <v>25</v>
      </c>
      <c r="H26428" t="s">
        <v>64</v>
      </c>
      <c r="I26428" t="s">
        <v>65</v>
      </c>
      <c r="J26428" t="s">
        <v>1419</v>
      </c>
      <c r="K26428">
        <v>1</v>
      </c>
      <c r="L26428" s="1">
        <v>38718</v>
      </c>
      <c r="M26428" s="1">
        <v>40182</v>
      </c>
      <c r="N26428" s="1">
        <v>40182</v>
      </c>
    </row>
    <row r="26429" spans="1:18" x14ac:dyDescent="0.2">
      <c r="A26429" t="s">
        <v>92520</v>
      </c>
      <c r="B26429" t="s">
        <v>92521</v>
      </c>
      <c r="C26429" t="s">
        <v>92522</v>
      </c>
      <c r="D26429" t="s">
        <v>8888</v>
      </c>
      <c r="E26429">
        <v>19491529</v>
      </c>
      <c r="F26429" t="s">
        <v>18</v>
      </c>
      <c r="G26429" t="s">
        <v>128</v>
      </c>
      <c r="H26429" t="s">
        <v>23361</v>
      </c>
      <c r="I26429" t="s">
        <v>130</v>
      </c>
      <c r="J26429" t="s">
        <v>23362</v>
      </c>
      <c r="K26429">
        <v>2</v>
      </c>
      <c r="L26429" s="1">
        <v>38353</v>
      </c>
      <c r="M26429" s="1">
        <v>40118</v>
      </c>
      <c r="N26429" s="1">
        <v>41967</v>
      </c>
    </row>
    <row r="26430" spans="1:18" x14ac:dyDescent="0.2">
      <c r="A26430" t="s">
        <v>92523</v>
      </c>
      <c r="B26430" t="s">
        <v>92524</v>
      </c>
      <c r="C26430" t="s">
        <v>92525</v>
      </c>
      <c r="D26430" t="s">
        <v>544</v>
      </c>
      <c r="E26430">
        <v>750000</v>
      </c>
      <c r="F26430" t="s">
        <v>207</v>
      </c>
      <c r="G26430" t="s">
        <v>25</v>
      </c>
      <c r="H26430" t="s">
        <v>64</v>
      </c>
      <c r="I26430" t="s">
        <v>65</v>
      </c>
      <c r="J26430" t="s">
        <v>5485</v>
      </c>
      <c r="K26430">
        <v>1</v>
      </c>
      <c r="L26430" s="1">
        <v>39083</v>
      </c>
      <c r="M26430" s="1">
        <v>39615</v>
      </c>
      <c r="N26430" s="1">
        <v>39615</v>
      </c>
    </row>
    <row r="26431" spans="1:18" hidden="1" x14ac:dyDescent="0.2">
      <c r="A26431" t="s">
        <v>92526</v>
      </c>
      <c r="B26431" t="s">
        <v>92527</v>
      </c>
      <c r="C26431" t="s">
        <v>92528</v>
      </c>
      <c r="E26431" t="s">
        <v>43</v>
      </c>
      <c r="F26431" t="s">
        <v>18</v>
      </c>
      <c r="K26431">
        <v>1</v>
      </c>
      <c r="L26431" s="1">
        <v>42064</v>
      </c>
      <c r="M26431" s="1">
        <v>42231</v>
      </c>
      <c r="N26431" s="1">
        <v>42231</v>
      </c>
      <c r="O26431"/>
      <c r="P26431"/>
      <c r="Q26431"/>
      <c r="R26431"/>
    </row>
    <row r="26432" spans="1:18" hidden="1" x14ac:dyDescent="0.2">
      <c r="A26432" t="s">
        <v>92529</v>
      </c>
      <c r="B26432" t="s">
        <v>92530</v>
      </c>
      <c r="C26432" t="s">
        <v>92531</v>
      </c>
      <c r="D26432" t="s">
        <v>92532</v>
      </c>
      <c r="E26432" t="s">
        <v>43</v>
      </c>
      <c r="F26432" t="s">
        <v>18</v>
      </c>
      <c r="G26432" t="s">
        <v>1062</v>
      </c>
      <c r="H26432">
        <v>13</v>
      </c>
      <c r="I26432" t="s">
        <v>13183</v>
      </c>
      <c r="J26432" t="s">
        <v>13183</v>
      </c>
      <c r="K26432">
        <v>1</v>
      </c>
      <c r="M26432" s="1">
        <v>41880</v>
      </c>
      <c r="N26432" s="1">
        <v>41880</v>
      </c>
      <c r="O26432"/>
      <c r="P26432"/>
      <c r="Q26432"/>
      <c r="R26432"/>
    </row>
    <row r="26433" spans="1:18" x14ac:dyDescent="0.2">
      <c r="A26433" t="s">
        <v>92533</v>
      </c>
      <c r="B26433" t="s">
        <v>92534</v>
      </c>
      <c r="C26433" t="s">
        <v>92535</v>
      </c>
      <c r="D26433" t="s">
        <v>92536</v>
      </c>
      <c r="E26433">
        <v>465000</v>
      </c>
      <c r="F26433" t="s">
        <v>18</v>
      </c>
      <c r="G26433" t="s">
        <v>479</v>
      </c>
      <c r="I26433" t="s">
        <v>480</v>
      </c>
      <c r="J26433" t="s">
        <v>480</v>
      </c>
      <c r="K26433">
        <v>1</v>
      </c>
      <c r="L26433" s="1">
        <v>40544</v>
      </c>
      <c r="M26433" s="1">
        <v>41699</v>
      </c>
      <c r="N26433" s="1">
        <v>41699</v>
      </c>
    </row>
    <row r="26434" spans="1:18" hidden="1" x14ac:dyDescent="0.2">
      <c r="A26434" t="s">
        <v>92537</v>
      </c>
      <c r="B26434" t="s">
        <v>92538</v>
      </c>
      <c r="D26434" t="s">
        <v>92539</v>
      </c>
      <c r="E26434" t="s">
        <v>43</v>
      </c>
      <c r="F26434" t="s">
        <v>18</v>
      </c>
      <c r="G26434" t="s">
        <v>1311</v>
      </c>
      <c r="H26434">
        <v>16</v>
      </c>
      <c r="I26434" t="s">
        <v>1312</v>
      </c>
      <c r="J26434" t="s">
        <v>1312</v>
      </c>
      <c r="K26434">
        <v>1</v>
      </c>
      <c r="L26434" s="1">
        <v>40909</v>
      </c>
      <c r="M26434" s="1">
        <v>41085</v>
      </c>
      <c r="N26434" s="1">
        <v>41085</v>
      </c>
      <c r="O26434"/>
      <c r="P26434"/>
      <c r="Q26434"/>
      <c r="R26434"/>
    </row>
    <row r="26435" spans="1:18" hidden="1" x14ac:dyDescent="0.2">
      <c r="A26435" t="s">
        <v>92540</v>
      </c>
      <c r="B26435" t="s">
        <v>92541</v>
      </c>
      <c r="D26435" t="s">
        <v>92542</v>
      </c>
      <c r="E26435">
        <v>35000</v>
      </c>
      <c r="F26435" t="s">
        <v>18</v>
      </c>
      <c r="G26435" t="s">
        <v>492</v>
      </c>
      <c r="H26435">
        <v>12</v>
      </c>
      <c r="I26435" t="s">
        <v>28379</v>
      </c>
      <c r="J26435" t="s">
        <v>28379</v>
      </c>
      <c r="K26435">
        <v>1</v>
      </c>
      <c r="M26435" s="1">
        <v>41244</v>
      </c>
      <c r="N26435" s="1">
        <v>41244</v>
      </c>
      <c r="O26435"/>
      <c r="P26435"/>
      <c r="Q26435"/>
      <c r="R26435"/>
    </row>
    <row r="26436" spans="1:18" x14ac:dyDescent="0.2">
      <c r="A26436" t="s">
        <v>92543</v>
      </c>
      <c r="B26436" t="s">
        <v>92544</v>
      </c>
      <c r="C26436" t="s">
        <v>92545</v>
      </c>
      <c r="D26436" t="s">
        <v>134</v>
      </c>
      <c r="E26436">
        <v>6000000</v>
      </c>
      <c r="F26436" t="s">
        <v>18</v>
      </c>
      <c r="G26436" t="s">
        <v>25</v>
      </c>
      <c r="H26436" t="s">
        <v>142</v>
      </c>
      <c r="I26436" t="s">
        <v>143</v>
      </c>
      <c r="J26436" t="s">
        <v>143</v>
      </c>
      <c r="K26436">
        <v>1</v>
      </c>
      <c r="L26436" s="1">
        <v>22647</v>
      </c>
      <c r="M26436" s="1">
        <v>39218</v>
      </c>
      <c r="N26436" s="1">
        <v>39218</v>
      </c>
    </row>
    <row r="26437" spans="1:18" x14ac:dyDescent="0.2">
      <c r="A26437" t="s">
        <v>92546</v>
      </c>
      <c r="B26437" t="s">
        <v>92547</v>
      </c>
      <c r="C26437" t="s">
        <v>92548</v>
      </c>
      <c r="D26437" t="s">
        <v>3535</v>
      </c>
      <c r="E26437">
        <v>15300000</v>
      </c>
      <c r="F26437" t="s">
        <v>18</v>
      </c>
      <c r="G26437" t="s">
        <v>19</v>
      </c>
      <c r="H26437">
        <v>19</v>
      </c>
      <c r="I26437" t="s">
        <v>474</v>
      </c>
      <c r="J26437" t="s">
        <v>474</v>
      </c>
      <c r="K26437">
        <v>5</v>
      </c>
      <c r="L26437" s="1">
        <v>41079</v>
      </c>
      <c r="M26437" s="1">
        <v>41141</v>
      </c>
      <c r="N26437" s="1">
        <v>42078</v>
      </c>
    </row>
    <row r="26438" spans="1:18" x14ac:dyDescent="0.2">
      <c r="A26438" t="s">
        <v>92549</v>
      </c>
      <c r="B26438" t="s">
        <v>92550</v>
      </c>
      <c r="D26438" t="s">
        <v>127</v>
      </c>
      <c r="E26438">
        <v>30000</v>
      </c>
      <c r="F26438" t="s">
        <v>18</v>
      </c>
      <c r="G26438" t="s">
        <v>479</v>
      </c>
      <c r="I26438" t="s">
        <v>480</v>
      </c>
      <c r="J26438" t="s">
        <v>480</v>
      </c>
      <c r="K26438">
        <v>1</v>
      </c>
      <c r="L26438" s="1">
        <v>41640</v>
      </c>
      <c r="M26438" s="1">
        <v>41769</v>
      </c>
      <c r="N26438" s="1">
        <v>41769</v>
      </c>
    </row>
    <row r="26439" spans="1:18" hidden="1" x14ac:dyDescent="0.2">
      <c r="A26439" t="s">
        <v>92551</v>
      </c>
      <c r="B26439" t="s">
        <v>92552</v>
      </c>
      <c r="C26439" t="s">
        <v>92553</v>
      </c>
      <c r="D26439" t="s">
        <v>92554</v>
      </c>
      <c r="E26439" t="s">
        <v>43</v>
      </c>
      <c r="F26439" t="s">
        <v>18</v>
      </c>
      <c r="G26439" t="s">
        <v>25</v>
      </c>
      <c r="H26439" t="s">
        <v>1330</v>
      </c>
      <c r="I26439" t="s">
        <v>1331</v>
      </c>
      <c r="J26439" t="s">
        <v>3423</v>
      </c>
      <c r="K26439">
        <v>2</v>
      </c>
      <c r="L26439" s="1">
        <v>40299</v>
      </c>
      <c r="M26439" s="1">
        <v>40299</v>
      </c>
      <c r="N26439" s="1">
        <v>40452</v>
      </c>
      <c r="O26439"/>
      <c r="P26439"/>
      <c r="Q26439"/>
      <c r="R26439"/>
    </row>
    <row r="26440" spans="1:18" x14ac:dyDescent="0.2">
      <c r="A26440" t="s">
        <v>92555</v>
      </c>
      <c r="B26440" t="s">
        <v>92556</v>
      </c>
      <c r="C26440" t="s">
        <v>92557</v>
      </c>
      <c r="D26440" t="s">
        <v>92558</v>
      </c>
      <c r="E26440">
        <v>4752585</v>
      </c>
      <c r="F26440" t="s">
        <v>18</v>
      </c>
      <c r="G26440" t="s">
        <v>25</v>
      </c>
      <c r="H26440" t="s">
        <v>64</v>
      </c>
      <c r="I26440" t="s">
        <v>65</v>
      </c>
      <c r="J26440" t="s">
        <v>1103</v>
      </c>
      <c r="K26440">
        <v>2</v>
      </c>
      <c r="L26440" s="1">
        <v>39083</v>
      </c>
      <c r="M26440" s="1">
        <v>40210</v>
      </c>
      <c r="N26440" s="1">
        <v>40575</v>
      </c>
    </row>
    <row r="26441" spans="1:18" x14ac:dyDescent="0.2">
      <c r="A26441" t="s">
        <v>92559</v>
      </c>
      <c r="B26441" t="s">
        <v>92560</v>
      </c>
      <c r="C26441" t="s">
        <v>92561</v>
      </c>
      <c r="D26441" t="s">
        <v>92562</v>
      </c>
      <c r="E26441">
        <v>17349401</v>
      </c>
      <c r="F26441" t="s">
        <v>18</v>
      </c>
      <c r="G26441" t="s">
        <v>165</v>
      </c>
      <c r="H26441" t="s">
        <v>8637</v>
      </c>
      <c r="I26441" t="s">
        <v>8728</v>
      </c>
      <c r="J26441" t="s">
        <v>8728</v>
      </c>
      <c r="K26441">
        <v>3</v>
      </c>
      <c r="L26441" s="1">
        <v>40179</v>
      </c>
      <c r="M26441" s="1">
        <v>40238</v>
      </c>
      <c r="N26441" s="1">
        <v>42268</v>
      </c>
    </row>
    <row r="26442" spans="1:18" x14ac:dyDescent="0.2">
      <c r="A26442" t="s">
        <v>92563</v>
      </c>
      <c r="B26442" t="s">
        <v>92564</v>
      </c>
      <c r="C26442" t="s">
        <v>92565</v>
      </c>
      <c r="D26442" t="s">
        <v>92566</v>
      </c>
      <c r="E26442">
        <v>12477262</v>
      </c>
      <c r="F26442" t="s">
        <v>18</v>
      </c>
      <c r="G26442" t="s">
        <v>25</v>
      </c>
      <c r="H26442" t="s">
        <v>1011</v>
      </c>
      <c r="I26442" t="s">
        <v>1035</v>
      </c>
      <c r="J26442" t="s">
        <v>1035</v>
      </c>
      <c r="K26442">
        <v>4</v>
      </c>
      <c r="L26442" s="1">
        <v>40179</v>
      </c>
      <c r="M26442" s="1">
        <v>41338</v>
      </c>
      <c r="N26442" s="1">
        <v>42058</v>
      </c>
    </row>
    <row r="26443" spans="1:18" hidden="1" x14ac:dyDescent="0.2">
      <c r="A26443" t="s">
        <v>92567</v>
      </c>
      <c r="B26443" t="s">
        <v>92568</v>
      </c>
      <c r="D26443" t="s">
        <v>92569</v>
      </c>
      <c r="E26443" t="s">
        <v>43</v>
      </c>
      <c r="F26443" t="s">
        <v>18</v>
      </c>
      <c r="G26443" t="s">
        <v>25</v>
      </c>
      <c r="H26443" t="s">
        <v>158</v>
      </c>
      <c r="I26443" t="s">
        <v>244</v>
      </c>
      <c r="J26443" t="s">
        <v>244</v>
      </c>
      <c r="K26443">
        <v>1</v>
      </c>
      <c r="M26443" s="1">
        <v>40669</v>
      </c>
      <c r="N26443" s="1">
        <v>40669</v>
      </c>
      <c r="O26443"/>
      <c r="P26443"/>
      <c r="Q26443"/>
      <c r="R26443"/>
    </row>
    <row r="26444" spans="1:18" hidden="1" x14ac:dyDescent="0.2">
      <c r="A26444" t="s">
        <v>92570</v>
      </c>
      <c r="B26444" t="s">
        <v>92571</v>
      </c>
      <c r="C26444" t="s">
        <v>92572</v>
      </c>
      <c r="D26444" t="s">
        <v>40346</v>
      </c>
      <c r="E26444">
        <v>724400</v>
      </c>
      <c r="F26444" t="s">
        <v>18</v>
      </c>
      <c r="G26444" t="s">
        <v>552</v>
      </c>
      <c r="H26444">
        <v>29</v>
      </c>
      <c r="I26444" t="s">
        <v>749</v>
      </c>
      <c r="J26444" t="s">
        <v>749</v>
      </c>
      <c r="K26444">
        <v>1</v>
      </c>
      <c r="M26444" s="1">
        <v>40699</v>
      </c>
      <c r="N26444" s="1">
        <v>40699</v>
      </c>
      <c r="O26444"/>
      <c r="P26444"/>
      <c r="Q26444"/>
      <c r="R26444"/>
    </row>
    <row r="26445" spans="1:18" hidden="1" x14ac:dyDescent="0.2">
      <c r="A26445" t="s">
        <v>92573</v>
      </c>
      <c r="B26445" t="s">
        <v>92574</v>
      </c>
      <c r="C26445" t="s">
        <v>92575</v>
      </c>
      <c r="D26445" t="s">
        <v>92576</v>
      </c>
      <c r="E26445">
        <v>120000</v>
      </c>
      <c r="F26445" t="s">
        <v>18</v>
      </c>
      <c r="K26445">
        <v>1</v>
      </c>
      <c r="M26445" s="1">
        <v>41820</v>
      </c>
      <c r="N26445" s="1">
        <v>41820</v>
      </c>
      <c r="O26445"/>
      <c r="P26445"/>
      <c r="Q26445"/>
      <c r="R26445"/>
    </row>
    <row r="26446" spans="1:18" x14ac:dyDescent="0.2">
      <c r="A26446" t="s">
        <v>92577</v>
      </c>
      <c r="B26446" t="s">
        <v>92578</v>
      </c>
      <c r="C26446" t="s">
        <v>92579</v>
      </c>
      <c r="D26446" t="s">
        <v>39338</v>
      </c>
      <c r="E26446">
        <v>120000</v>
      </c>
      <c r="F26446" t="s">
        <v>18</v>
      </c>
      <c r="G26446" t="s">
        <v>128</v>
      </c>
      <c r="H26446" t="s">
        <v>129</v>
      </c>
      <c r="I26446" t="s">
        <v>130</v>
      </c>
      <c r="J26446" t="s">
        <v>130</v>
      </c>
      <c r="K26446">
        <v>1</v>
      </c>
      <c r="L26446" s="1">
        <v>41820</v>
      </c>
      <c r="M26446" s="1">
        <v>41820</v>
      </c>
      <c r="N26446" s="1">
        <v>41820</v>
      </c>
    </row>
    <row r="26447" spans="1:18" hidden="1" x14ac:dyDescent="0.2">
      <c r="A26447" t="s">
        <v>92580</v>
      </c>
      <c r="B26447" t="s">
        <v>92581</v>
      </c>
      <c r="C26447" t="s">
        <v>92582</v>
      </c>
      <c r="E26447" t="s">
        <v>43</v>
      </c>
      <c r="F26447" t="s">
        <v>207</v>
      </c>
      <c r="K26447">
        <v>1</v>
      </c>
      <c r="L26447" s="1">
        <v>41122</v>
      </c>
      <c r="M26447" s="1">
        <v>42151</v>
      </c>
      <c r="N26447" s="1">
        <v>42151</v>
      </c>
      <c r="O26447"/>
      <c r="P26447"/>
      <c r="Q26447"/>
      <c r="R26447"/>
    </row>
    <row r="26448" spans="1:18" x14ac:dyDescent="0.2">
      <c r="A26448" t="s">
        <v>92583</v>
      </c>
      <c r="B26448" t="s">
        <v>92584</v>
      </c>
      <c r="C26448" t="s">
        <v>92585</v>
      </c>
      <c r="D26448" t="s">
        <v>92586</v>
      </c>
      <c r="E26448">
        <v>602744</v>
      </c>
      <c r="F26448" t="s">
        <v>18</v>
      </c>
      <c r="G26448" t="s">
        <v>3403</v>
      </c>
      <c r="H26448">
        <v>7</v>
      </c>
      <c r="I26448" t="s">
        <v>3404</v>
      </c>
      <c r="J26448" t="s">
        <v>3404</v>
      </c>
      <c r="K26448">
        <v>2</v>
      </c>
      <c r="L26448" s="1">
        <v>40909</v>
      </c>
      <c r="M26448" s="1">
        <v>41156</v>
      </c>
      <c r="N26448" s="1">
        <v>41487</v>
      </c>
    </row>
    <row r="26449" spans="1:18" x14ac:dyDescent="0.2">
      <c r="A26449" t="s">
        <v>92587</v>
      </c>
      <c r="B26449" t="s">
        <v>92588</v>
      </c>
      <c r="D26449" t="s">
        <v>3932</v>
      </c>
      <c r="E26449">
        <v>8000000</v>
      </c>
      <c r="F26449" t="s">
        <v>18</v>
      </c>
      <c r="G26449" t="s">
        <v>25</v>
      </c>
      <c r="H26449" t="s">
        <v>64</v>
      </c>
      <c r="I26449" t="s">
        <v>65</v>
      </c>
      <c r="J26449" t="s">
        <v>114</v>
      </c>
      <c r="K26449">
        <v>1</v>
      </c>
      <c r="L26449" s="1">
        <v>36526</v>
      </c>
      <c r="M26449" s="1">
        <v>38951</v>
      </c>
      <c r="N26449" s="1">
        <v>38951</v>
      </c>
    </row>
    <row r="26450" spans="1:18" x14ac:dyDescent="0.2">
      <c r="A26450" t="s">
        <v>92589</v>
      </c>
      <c r="B26450" t="s">
        <v>92590</v>
      </c>
      <c r="D26450" t="s">
        <v>92591</v>
      </c>
      <c r="E26450">
        <v>1388000</v>
      </c>
      <c r="F26450" t="s">
        <v>18</v>
      </c>
      <c r="G26450" t="s">
        <v>341</v>
      </c>
      <c r="H26450">
        <v>13</v>
      </c>
      <c r="I26450" t="s">
        <v>22443</v>
      </c>
      <c r="J26450" t="s">
        <v>22443</v>
      </c>
      <c r="K26450">
        <v>3</v>
      </c>
      <c r="L26450" s="1">
        <v>41110</v>
      </c>
      <c r="M26450" s="1">
        <v>41275</v>
      </c>
      <c r="N26450" s="1">
        <v>41877</v>
      </c>
    </row>
    <row r="26451" spans="1:18" x14ac:dyDescent="0.2">
      <c r="A26451" t="s">
        <v>92592</v>
      </c>
      <c r="B26451" t="s">
        <v>92593</v>
      </c>
      <c r="C26451" t="s">
        <v>92594</v>
      </c>
      <c r="D26451" t="s">
        <v>92595</v>
      </c>
      <c r="E26451">
        <v>300000</v>
      </c>
      <c r="F26451" t="s">
        <v>18</v>
      </c>
      <c r="K26451">
        <v>1</v>
      </c>
      <c r="L26451" s="1">
        <v>41974</v>
      </c>
      <c r="M26451" s="1">
        <v>42019</v>
      </c>
      <c r="N26451" s="1">
        <v>42019</v>
      </c>
    </row>
    <row r="26452" spans="1:18" x14ac:dyDescent="0.2">
      <c r="A26452" t="s">
        <v>92596</v>
      </c>
      <c r="B26452" t="s">
        <v>92597</v>
      </c>
      <c r="C26452" t="s">
        <v>92598</v>
      </c>
      <c r="D26452" t="s">
        <v>75</v>
      </c>
      <c r="E26452">
        <v>6000000</v>
      </c>
      <c r="F26452" t="s">
        <v>18</v>
      </c>
      <c r="G26452" t="s">
        <v>25</v>
      </c>
      <c r="H26452" t="s">
        <v>106</v>
      </c>
      <c r="I26452" t="s">
        <v>107</v>
      </c>
      <c r="J26452" t="s">
        <v>108</v>
      </c>
      <c r="K26452">
        <v>1</v>
      </c>
      <c r="L26452" s="1">
        <v>38353</v>
      </c>
      <c r="M26452" s="1">
        <v>39206</v>
      </c>
      <c r="N26452" s="1">
        <v>39206</v>
      </c>
    </row>
    <row r="26453" spans="1:18" hidden="1" x14ac:dyDescent="0.2">
      <c r="A26453" t="s">
        <v>92599</v>
      </c>
      <c r="B26453" t="s">
        <v>92600</v>
      </c>
      <c r="C26453" t="s">
        <v>92601</v>
      </c>
      <c r="D26453" t="s">
        <v>20331</v>
      </c>
      <c r="E26453" t="s">
        <v>43</v>
      </c>
      <c r="F26453" t="s">
        <v>18</v>
      </c>
      <c r="G26453" t="s">
        <v>19</v>
      </c>
      <c r="H26453">
        <v>10</v>
      </c>
      <c r="I26453" t="s">
        <v>672</v>
      </c>
      <c r="J26453" t="s">
        <v>673</v>
      </c>
      <c r="K26453">
        <v>1</v>
      </c>
      <c r="L26453" s="1">
        <v>40544</v>
      </c>
      <c r="M26453" s="1">
        <v>42247</v>
      </c>
      <c r="N26453" s="1">
        <v>42247</v>
      </c>
      <c r="O26453"/>
      <c r="P26453"/>
      <c r="Q26453"/>
      <c r="R26453"/>
    </row>
    <row r="26454" spans="1:18" x14ac:dyDescent="0.2">
      <c r="A26454" t="s">
        <v>92602</v>
      </c>
      <c r="B26454" t="s">
        <v>92603</v>
      </c>
      <c r="C26454" t="s">
        <v>92604</v>
      </c>
      <c r="D26454" t="s">
        <v>88070</v>
      </c>
      <c r="E26454">
        <v>2250000</v>
      </c>
      <c r="F26454" t="s">
        <v>18</v>
      </c>
      <c r="G26454" t="s">
        <v>699</v>
      </c>
      <c r="H26454">
        <v>5</v>
      </c>
      <c r="I26454" t="s">
        <v>700</v>
      </c>
      <c r="J26454" t="s">
        <v>700</v>
      </c>
      <c r="K26454">
        <v>1</v>
      </c>
      <c r="L26454" s="1">
        <v>41456</v>
      </c>
      <c r="M26454" s="1">
        <v>42087</v>
      </c>
      <c r="N26454" s="1">
        <v>42087</v>
      </c>
    </row>
    <row r="26455" spans="1:18" hidden="1" x14ac:dyDescent="0.2">
      <c r="A26455" t="s">
        <v>92605</v>
      </c>
      <c r="B26455" t="s">
        <v>92606</v>
      </c>
      <c r="C26455" t="s">
        <v>92607</v>
      </c>
      <c r="D26455" t="s">
        <v>70</v>
      </c>
      <c r="E26455" t="s">
        <v>43</v>
      </c>
      <c r="F26455" t="s">
        <v>18</v>
      </c>
      <c r="G26455" t="s">
        <v>37</v>
      </c>
      <c r="K26455">
        <v>1</v>
      </c>
      <c r="M26455" s="1">
        <v>40725</v>
      </c>
      <c r="N26455" s="1">
        <v>40725</v>
      </c>
      <c r="O26455"/>
      <c r="P26455"/>
      <c r="Q26455"/>
      <c r="R26455"/>
    </row>
    <row r="26456" spans="1:18" hidden="1" x14ac:dyDescent="0.2">
      <c r="A26456" t="s">
        <v>92608</v>
      </c>
      <c r="B26456" t="s">
        <v>92609</v>
      </c>
      <c r="C26456" t="s">
        <v>92610</v>
      </c>
      <c r="D26456" t="s">
        <v>18440</v>
      </c>
      <c r="E26456">
        <v>1500000</v>
      </c>
      <c r="F26456" t="s">
        <v>113</v>
      </c>
      <c r="G26456" t="s">
        <v>25</v>
      </c>
      <c r="H26456" t="s">
        <v>380</v>
      </c>
      <c r="I26456" t="s">
        <v>381</v>
      </c>
      <c r="J26456" t="s">
        <v>7678</v>
      </c>
      <c r="K26456">
        <v>1</v>
      </c>
      <c r="M26456" s="1">
        <v>39363</v>
      </c>
      <c r="N26456" s="1">
        <v>39363</v>
      </c>
      <c r="O26456"/>
      <c r="P26456"/>
      <c r="Q26456"/>
      <c r="R26456"/>
    </row>
    <row r="26457" spans="1:18" x14ac:dyDescent="0.2">
      <c r="A26457" t="s">
        <v>92611</v>
      </c>
      <c r="B26457" t="s">
        <v>92612</v>
      </c>
      <c r="D26457" t="s">
        <v>56</v>
      </c>
      <c r="E26457">
        <v>3343000</v>
      </c>
      <c r="F26457" t="s">
        <v>18</v>
      </c>
      <c r="G26457" t="s">
        <v>25</v>
      </c>
      <c r="H26457" t="s">
        <v>64</v>
      </c>
      <c r="I26457" t="s">
        <v>1221</v>
      </c>
      <c r="J26457" t="s">
        <v>1221</v>
      </c>
      <c r="K26457">
        <v>1</v>
      </c>
      <c r="L26457" s="1">
        <v>38718</v>
      </c>
      <c r="M26457" s="1">
        <v>40253</v>
      </c>
      <c r="N26457" s="1">
        <v>40253</v>
      </c>
    </row>
    <row r="26458" spans="1:18" x14ac:dyDescent="0.2">
      <c r="A26458" t="s">
        <v>92613</v>
      </c>
      <c r="B26458" t="s">
        <v>92614</v>
      </c>
      <c r="C26458" t="s">
        <v>92615</v>
      </c>
      <c r="D26458" t="s">
        <v>357</v>
      </c>
      <c r="E26458">
        <v>20000000</v>
      </c>
      <c r="F26458" t="s">
        <v>18</v>
      </c>
      <c r="G26458" t="s">
        <v>37</v>
      </c>
      <c r="H26458">
        <v>22</v>
      </c>
      <c r="I26458" t="s">
        <v>38</v>
      </c>
      <c r="J26458" t="s">
        <v>38</v>
      </c>
      <c r="K26458">
        <v>1</v>
      </c>
      <c r="L26458" s="1">
        <v>36892</v>
      </c>
      <c r="M26458" s="1">
        <v>40087</v>
      </c>
      <c r="N26458" s="1">
        <v>40087</v>
      </c>
    </row>
    <row r="26459" spans="1:18" hidden="1" x14ac:dyDescent="0.2">
      <c r="A26459" t="s">
        <v>92616</v>
      </c>
      <c r="B26459" t="s">
        <v>92617</v>
      </c>
      <c r="C26459" t="s">
        <v>92618</v>
      </c>
      <c r="D26459" t="s">
        <v>655</v>
      </c>
      <c r="E26459">
        <v>11263347</v>
      </c>
      <c r="F26459" t="s">
        <v>18</v>
      </c>
      <c r="G26459" t="s">
        <v>57</v>
      </c>
      <c r="H26459" t="s">
        <v>202</v>
      </c>
      <c r="I26459" t="s">
        <v>12005</v>
      </c>
      <c r="J26459" t="s">
        <v>12005</v>
      </c>
      <c r="K26459">
        <v>2</v>
      </c>
      <c r="M26459" s="1">
        <v>37930</v>
      </c>
      <c r="N26459" s="1">
        <v>38058</v>
      </c>
      <c r="O26459"/>
      <c r="P26459"/>
      <c r="Q26459"/>
      <c r="R26459"/>
    </row>
    <row r="26460" spans="1:18" x14ac:dyDescent="0.2">
      <c r="A26460" t="s">
        <v>92619</v>
      </c>
      <c r="B26460" t="s">
        <v>92620</v>
      </c>
      <c r="C26460" t="s">
        <v>92621</v>
      </c>
      <c r="E26460">
        <v>1000000</v>
      </c>
      <c r="F26460" t="s">
        <v>207</v>
      </c>
      <c r="K26460">
        <v>1</v>
      </c>
      <c r="L26460" s="1">
        <v>41731</v>
      </c>
      <c r="M26460" s="1">
        <v>41744</v>
      </c>
      <c r="N26460" s="1">
        <v>41744</v>
      </c>
    </row>
    <row r="26461" spans="1:18" x14ac:dyDescent="0.2">
      <c r="A26461" t="s">
        <v>92622</v>
      </c>
      <c r="B26461" t="s">
        <v>92623</v>
      </c>
      <c r="C26461" t="s">
        <v>92624</v>
      </c>
      <c r="D26461" t="s">
        <v>92625</v>
      </c>
      <c r="E26461">
        <v>1100000</v>
      </c>
      <c r="F26461" t="s">
        <v>18</v>
      </c>
      <c r="G26461" t="s">
        <v>25</v>
      </c>
      <c r="H26461" t="s">
        <v>64</v>
      </c>
      <c r="I26461" t="s">
        <v>65</v>
      </c>
      <c r="J26461" t="s">
        <v>606</v>
      </c>
      <c r="K26461">
        <v>2</v>
      </c>
      <c r="L26461" s="1">
        <v>40731</v>
      </c>
      <c r="M26461" s="1">
        <v>40731</v>
      </c>
      <c r="N26461" s="1">
        <v>40909</v>
      </c>
    </row>
    <row r="26462" spans="1:18" x14ac:dyDescent="0.2">
      <c r="A26462" t="s">
        <v>92626</v>
      </c>
      <c r="B26462" t="s">
        <v>92627</v>
      </c>
      <c r="C26462" t="s">
        <v>92628</v>
      </c>
      <c r="D26462" t="s">
        <v>544</v>
      </c>
      <c r="E26462">
        <v>25000</v>
      </c>
      <c r="F26462" t="s">
        <v>207</v>
      </c>
      <c r="G26462" t="s">
        <v>25</v>
      </c>
      <c r="H26462" t="s">
        <v>64</v>
      </c>
      <c r="I26462" t="s">
        <v>65</v>
      </c>
      <c r="J26462" t="s">
        <v>271</v>
      </c>
      <c r="K26462">
        <v>1</v>
      </c>
      <c r="L26462" s="1">
        <v>41275</v>
      </c>
      <c r="M26462" s="1">
        <v>41468</v>
      </c>
      <c r="N26462" s="1">
        <v>41468</v>
      </c>
    </row>
    <row r="26463" spans="1:18" hidden="1" x14ac:dyDescent="0.2">
      <c r="A26463" t="s">
        <v>92629</v>
      </c>
      <c r="B26463" t="s">
        <v>92630</v>
      </c>
      <c r="C26463" t="s">
        <v>92631</v>
      </c>
      <c r="D26463" t="s">
        <v>33380</v>
      </c>
      <c r="E26463">
        <v>13500000</v>
      </c>
      <c r="F26463" t="s">
        <v>18</v>
      </c>
      <c r="G26463" t="s">
        <v>25</v>
      </c>
      <c r="H26463" t="s">
        <v>808</v>
      </c>
      <c r="I26463" t="s">
        <v>809</v>
      </c>
      <c r="J26463" t="s">
        <v>810</v>
      </c>
      <c r="K26463">
        <v>2</v>
      </c>
      <c r="M26463" s="1">
        <v>38568</v>
      </c>
      <c r="N26463" s="1">
        <v>39095</v>
      </c>
      <c r="O26463"/>
      <c r="P26463"/>
      <c r="Q26463"/>
      <c r="R26463"/>
    </row>
    <row r="26464" spans="1:18" hidden="1" x14ac:dyDescent="0.2">
      <c r="A26464" t="s">
        <v>92632</v>
      </c>
      <c r="B26464" t="s">
        <v>92633</v>
      </c>
      <c r="C26464" t="s">
        <v>92634</v>
      </c>
      <c r="D26464" t="s">
        <v>92635</v>
      </c>
      <c r="E26464">
        <v>100000000</v>
      </c>
      <c r="F26464" t="s">
        <v>18</v>
      </c>
      <c r="G26464" t="s">
        <v>25</v>
      </c>
      <c r="H26464" t="s">
        <v>158</v>
      </c>
      <c r="I26464" t="s">
        <v>244</v>
      </c>
      <c r="J26464" t="s">
        <v>327</v>
      </c>
      <c r="K26464">
        <v>1</v>
      </c>
      <c r="M26464" s="1">
        <v>36161</v>
      </c>
      <c r="N26464" s="1">
        <v>36161</v>
      </c>
      <c r="O26464"/>
      <c r="P26464"/>
      <c r="Q26464"/>
      <c r="R26464"/>
    </row>
    <row r="26465" spans="1:18" hidden="1" x14ac:dyDescent="0.2">
      <c r="A26465" t="s">
        <v>92636</v>
      </c>
      <c r="B26465" t="s">
        <v>92637</v>
      </c>
      <c r="C26465" t="s">
        <v>92638</v>
      </c>
      <c r="D26465" t="s">
        <v>1316</v>
      </c>
      <c r="E26465">
        <v>1000000</v>
      </c>
      <c r="F26465" t="s">
        <v>113</v>
      </c>
      <c r="G26465" t="s">
        <v>25</v>
      </c>
      <c r="H26465" t="s">
        <v>64</v>
      </c>
      <c r="I26465" t="s">
        <v>95</v>
      </c>
      <c r="J26465" t="s">
        <v>376</v>
      </c>
      <c r="K26465">
        <v>1</v>
      </c>
      <c r="M26465" s="1">
        <v>39531</v>
      </c>
      <c r="N26465" s="1">
        <v>39531</v>
      </c>
      <c r="O26465"/>
      <c r="P26465"/>
      <c r="Q26465"/>
      <c r="R26465"/>
    </row>
    <row r="26466" spans="1:18" x14ac:dyDescent="0.2">
      <c r="A26466" t="s">
        <v>92639</v>
      </c>
      <c r="B26466" t="s">
        <v>92640</v>
      </c>
      <c r="C26466" t="s">
        <v>92641</v>
      </c>
      <c r="D26466" t="s">
        <v>29136</v>
      </c>
      <c r="E26466">
        <v>1000000</v>
      </c>
      <c r="F26466" t="s">
        <v>18</v>
      </c>
      <c r="G26466" t="s">
        <v>37</v>
      </c>
      <c r="H26466">
        <v>23</v>
      </c>
      <c r="I26466" t="s">
        <v>182</v>
      </c>
      <c r="J26466" t="s">
        <v>182</v>
      </c>
      <c r="K26466">
        <v>1</v>
      </c>
      <c r="L26466" s="1">
        <v>39448</v>
      </c>
      <c r="M26466" s="1">
        <v>41671</v>
      </c>
      <c r="N26466" s="1">
        <v>41671</v>
      </c>
    </row>
    <row r="26467" spans="1:18" x14ac:dyDescent="0.2">
      <c r="A26467" t="s">
        <v>92642</v>
      </c>
      <c r="B26467" t="s">
        <v>92643</v>
      </c>
      <c r="C26467" t="s">
        <v>92644</v>
      </c>
      <c r="D26467" t="s">
        <v>42</v>
      </c>
      <c r="E26467">
        <v>1630000</v>
      </c>
      <c r="F26467" t="s">
        <v>18</v>
      </c>
      <c r="G26467" t="s">
        <v>165</v>
      </c>
      <c r="H26467" t="s">
        <v>166</v>
      </c>
      <c r="I26467" t="s">
        <v>167</v>
      </c>
      <c r="J26467" t="s">
        <v>92645</v>
      </c>
      <c r="K26467">
        <v>1</v>
      </c>
      <c r="L26467" s="1">
        <v>36892</v>
      </c>
      <c r="M26467" s="1">
        <v>39141</v>
      </c>
      <c r="N26467" s="1">
        <v>39141</v>
      </c>
    </row>
    <row r="26468" spans="1:18" hidden="1" x14ac:dyDescent="0.2">
      <c r="A26468" t="s">
        <v>92646</v>
      </c>
      <c r="B26468" t="s">
        <v>92647</v>
      </c>
      <c r="D26468" t="s">
        <v>92648</v>
      </c>
      <c r="E26468" t="s">
        <v>43</v>
      </c>
      <c r="F26468" t="s">
        <v>18</v>
      </c>
      <c r="K26468">
        <v>1</v>
      </c>
      <c r="M26468" s="1">
        <v>39319</v>
      </c>
      <c r="N26468" s="1">
        <v>39319</v>
      </c>
      <c r="O26468"/>
      <c r="P26468"/>
      <c r="Q26468"/>
      <c r="R26468"/>
    </row>
    <row r="26469" spans="1:18" x14ac:dyDescent="0.2">
      <c r="A26469" t="s">
        <v>92649</v>
      </c>
      <c r="B26469" t="s">
        <v>92650</v>
      </c>
      <c r="C26469" t="s">
        <v>92651</v>
      </c>
      <c r="D26469" t="s">
        <v>63</v>
      </c>
      <c r="E26469">
        <v>340973</v>
      </c>
      <c r="F26469" t="s">
        <v>18</v>
      </c>
      <c r="G26469" t="s">
        <v>552</v>
      </c>
      <c r="H26469">
        <v>29</v>
      </c>
      <c r="I26469" t="s">
        <v>749</v>
      </c>
      <c r="J26469" t="s">
        <v>749</v>
      </c>
      <c r="K26469">
        <v>2</v>
      </c>
      <c r="L26469" s="1">
        <v>40330</v>
      </c>
      <c r="M26469" s="1">
        <v>40909</v>
      </c>
      <c r="N26469" s="1">
        <v>41373</v>
      </c>
    </row>
    <row r="26470" spans="1:18" hidden="1" x14ac:dyDescent="0.2">
      <c r="A26470" t="s">
        <v>92652</v>
      </c>
      <c r="B26470" t="s">
        <v>92653</v>
      </c>
      <c r="E26470">
        <v>107239</v>
      </c>
      <c r="F26470" t="s">
        <v>207</v>
      </c>
      <c r="K26470">
        <v>1</v>
      </c>
      <c r="M26470" s="1">
        <v>41791</v>
      </c>
      <c r="N26470" s="1">
        <v>41791</v>
      </c>
      <c r="O26470"/>
      <c r="P26470"/>
      <c r="Q26470"/>
      <c r="R26470"/>
    </row>
    <row r="26471" spans="1:18" x14ac:dyDescent="0.2">
      <c r="A26471" t="s">
        <v>92654</v>
      </c>
      <c r="B26471" t="s">
        <v>92655</v>
      </c>
      <c r="C26471" t="s">
        <v>92656</v>
      </c>
      <c r="D26471" t="s">
        <v>92657</v>
      </c>
      <c r="E26471">
        <v>6160000</v>
      </c>
      <c r="F26471" t="s">
        <v>18</v>
      </c>
      <c r="G26471" t="s">
        <v>552</v>
      </c>
      <c r="H26471">
        <v>29</v>
      </c>
      <c r="I26471" t="s">
        <v>749</v>
      </c>
      <c r="J26471" t="s">
        <v>92658</v>
      </c>
      <c r="K26471">
        <v>1</v>
      </c>
      <c r="L26471" s="1">
        <v>39814</v>
      </c>
      <c r="M26471" s="1">
        <v>40219</v>
      </c>
      <c r="N26471" s="1">
        <v>40219</v>
      </c>
    </row>
    <row r="26472" spans="1:18" hidden="1" x14ac:dyDescent="0.2">
      <c r="A26472" t="s">
        <v>92659</v>
      </c>
      <c r="B26472" t="s">
        <v>92660</v>
      </c>
      <c r="C26472" t="s">
        <v>92661</v>
      </c>
      <c r="D26472" t="s">
        <v>75</v>
      </c>
      <c r="E26472">
        <v>1750000</v>
      </c>
      <c r="F26472" t="s">
        <v>18</v>
      </c>
      <c r="G26472" t="s">
        <v>25</v>
      </c>
      <c r="H26472" t="s">
        <v>616</v>
      </c>
      <c r="I26472" t="s">
        <v>617</v>
      </c>
      <c r="J26472" t="s">
        <v>85010</v>
      </c>
      <c r="K26472">
        <v>1</v>
      </c>
      <c r="M26472" s="1">
        <v>40773</v>
      </c>
      <c r="N26472" s="1">
        <v>40773</v>
      </c>
      <c r="O26472"/>
      <c r="P26472"/>
      <c r="Q26472"/>
      <c r="R26472"/>
    </row>
    <row r="26473" spans="1:18" hidden="1" x14ac:dyDescent="0.2">
      <c r="A26473" t="s">
        <v>92662</v>
      </c>
      <c r="B26473" t="s">
        <v>92663</v>
      </c>
      <c r="C26473" t="s">
        <v>92664</v>
      </c>
      <c r="D26473" t="s">
        <v>92665</v>
      </c>
      <c r="E26473">
        <v>75762</v>
      </c>
      <c r="F26473" t="s">
        <v>18</v>
      </c>
      <c r="G26473" t="s">
        <v>128</v>
      </c>
      <c r="H26473" t="s">
        <v>3391</v>
      </c>
      <c r="I26473" t="s">
        <v>22420</v>
      </c>
      <c r="J26473" t="s">
        <v>22420</v>
      </c>
      <c r="K26473">
        <v>1</v>
      </c>
      <c r="M26473" s="1">
        <v>41418</v>
      </c>
      <c r="N26473" s="1">
        <v>41418</v>
      </c>
      <c r="O26473"/>
      <c r="P26473"/>
      <c r="Q26473"/>
      <c r="R26473"/>
    </row>
    <row r="26474" spans="1:18" hidden="1" x14ac:dyDescent="0.2">
      <c r="A26474" t="s">
        <v>92666</v>
      </c>
      <c r="B26474" t="s">
        <v>92667</v>
      </c>
      <c r="C26474" t="s">
        <v>92668</v>
      </c>
      <c r="D26474" t="s">
        <v>92669</v>
      </c>
      <c r="E26474" t="s">
        <v>43</v>
      </c>
      <c r="F26474" t="s">
        <v>18</v>
      </c>
      <c r="G26474" t="s">
        <v>8000</v>
      </c>
      <c r="I26474" t="s">
        <v>8001</v>
      </c>
      <c r="J26474" t="s">
        <v>8002</v>
      </c>
      <c r="K26474">
        <v>1</v>
      </c>
      <c r="L26474" s="1">
        <v>40103</v>
      </c>
      <c r="M26474" s="1">
        <v>42333</v>
      </c>
      <c r="N26474" s="1">
        <v>42333</v>
      </c>
      <c r="O26474"/>
      <c r="P26474"/>
      <c r="Q26474"/>
      <c r="R26474"/>
    </row>
    <row r="26475" spans="1:18" x14ac:dyDescent="0.2">
      <c r="A26475" t="s">
        <v>92670</v>
      </c>
      <c r="B26475" t="s">
        <v>92671</v>
      </c>
      <c r="C26475" t="s">
        <v>92672</v>
      </c>
      <c r="D26475" t="s">
        <v>92673</v>
      </c>
      <c r="E26475">
        <v>550000</v>
      </c>
      <c r="F26475" t="s">
        <v>18</v>
      </c>
      <c r="G26475" t="s">
        <v>25</v>
      </c>
      <c r="H26475" t="s">
        <v>82</v>
      </c>
      <c r="I26475" t="s">
        <v>3879</v>
      </c>
      <c r="J26475" t="s">
        <v>3879</v>
      </c>
      <c r="K26475">
        <v>2</v>
      </c>
      <c r="L26475" s="1">
        <v>40546</v>
      </c>
      <c r="M26475" s="1">
        <v>40648</v>
      </c>
      <c r="N26475" s="1">
        <v>40878</v>
      </c>
    </row>
    <row r="26476" spans="1:18" x14ac:dyDescent="0.2">
      <c r="A26476" t="s">
        <v>92674</v>
      </c>
      <c r="B26476" t="s">
        <v>92675</v>
      </c>
      <c r="C26476" t="s">
        <v>92676</v>
      </c>
      <c r="D26476" t="s">
        <v>30249</v>
      </c>
      <c r="E26476">
        <v>42183</v>
      </c>
      <c r="F26476" t="s">
        <v>18</v>
      </c>
      <c r="G26476" t="s">
        <v>128</v>
      </c>
      <c r="H26476" t="s">
        <v>129</v>
      </c>
      <c r="I26476" t="s">
        <v>130</v>
      </c>
      <c r="J26476" t="s">
        <v>130</v>
      </c>
      <c r="K26476">
        <v>1</v>
      </c>
      <c r="L26476" s="1">
        <v>41852</v>
      </c>
      <c r="M26476" s="1">
        <v>41852</v>
      </c>
      <c r="N26476" s="1">
        <v>41852</v>
      </c>
    </row>
    <row r="26477" spans="1:18" x14ac:dyDescent="0.2">
      <c r="A26477" t="s">
        <v>92677</v>
      </c>
      <c r="B26477" t="s">
        <v>92678</v>
      </c>
      <c r="C26477" t="s">
        <v>92679</v>
      </c>
      <c r="D26477" t="s">
        <v>92680</v>
      </c>
      <c r="E26477">
        <v>2312413</v>
      </c>
      <c r="F26477" t="s">
        <v>18</v>
      </c>
      <c r="G26477" t="s">
        <v>25</v>
      </c>
      <c r="H26477" t="s">
        <v>106</v>
      </c>
      <c r="I26477" t="s">
        <v>107</v>
      </c>
      <c r="J26477" t="s">
        <v>108</v>
      </c>
      <c r="K26477">
        <v>5</v>
      </c>
      <c r="L26477" s="1">
        <v>41365</v>
      </c>
      <c r="M26477" s="1">
        <v>40969</v>
      </c>
      <c r="N26477" s="1">
        <v>41880</v>
      </c>
    </row>
    <row r="26478" spans="1:18" x14ac:dyDescent="0.2">
      <c r="A26478" t="s">
        <v>92681</v>
      </c>
      <c r="B26478" t="s">
        <v>92682</v>
      </c>
      <c r="C26478" t="s">
        <v>92683</v>
      </c>
      <c r="D26478" t="s">
        <v>92684</v>
      </c>
      <c r="E26478">
        <v>300000</v>
      </c>
      <c r="F26478" t="s">
        <v>18</v>
      </c>
      <c r="G26478" t="s">
        <v>458</v>
      </c>
      <c r="H26478">
        <v>48</v>
      </c>
      <c r="I26478" t="s">
        <v>459</v>
      </c>
      <c r="J26478" t="s">
        <v>459</v>
      </c>
      <c r="K26478">
        <v>1</v>
      </c>
      <c r="L26478" s="1">
        <v>41255</v>
      </c>
      <c r="M26478" s="1">
        <v>41974</v>
      </c>
      <c r="N26478" s="1">
        <v>41974</v>
      </c>
    </row>
    <row r="26479" spans="1:18" hidden="1" x14ac:dyDescent="0.2">
      <c r="A26479" t="s">
        <v>92685</v>
      </c>
      <c r="B26479" t="s">
        <v>92686</v>
      </c>
      <c r="C26479" t="s">
        <v>92687</v>
      </c>
      <c r="D26479" t="s">
        <v>56</v>
      </c>
      <c r="E26479">
        <v>10065000</v>
      </c>
      <c r="F26479" t="s">
        <v>18</v>
      </c>
      <c r="G26479" t="s">
        <v>25</v>
      </c>
      <c r="H26479" t="s">
        <v>26</v>
      </c>
      <c r="I26479" t="s">
        <v>7746</v>
      </c>
      <c r="J26479" t="s">
        <v>100</v>
      </c>
      <c r="K26479">
        <v>2</v>
      </c>
      <c r="M26479" s="1">
        <v>40078</v>
      </c>
      <c r="N26479" s="1">
        <v>40495</v>
      </c>
      <c r="O26479"/>
      <c r="P26479"/>
      <c r="Q26479"/>
      <c r="R26479"/>
    </row>
    <row r="26480" spans="1:18" x14ac:dyDescent="0.2">
      <c r="A26480" t="s">
        <v>92688</v>
      </c>
      <c r="B26480" t="s">
        <v>92689</v>
      </c>
      <c r="C26480" t="s">
        <v>92690</v>
      </c>
      <c r="D26480" t="s">
        <v>92691</v>
      </c>
      <c r="E26480">
        <v>42477641</v>
      </c>
      <c r="F26480" t="s">
        <v>113</v>
      </c>
      <c r="G26480" t="s">
        <v>25</v>
      </c>
      <c r="H26480" t="s">
        <v>121</v>
      </c>
      <c r="I26480" t="s">
        <v>122</v>
      </c>
      <c r="J26480" t="s">
        <v>2585</v>
      </c>
      <c r="K26480">
        <v>2</v>
      </c>
      <c r="L26480" s="1">
        <v>33239</v>
      </c>
      <c r="M26480" s="1">
        <v>38391</v>
      </c>
      <c r="N26480" s="1">
        <v>40014</v>
      </c>
    </row>
    <row r="26481" spans="1:18" x14ac:dyDescent="0.2">
      <c r="A26481" t="s">
        <v>92692</v>
      </c>
      <c r="B26481" t="s">
        <v>92693</v>
      </c>
      <c r="C26481" t="s">
        <v>92694</v>
      </c>
      <c r="D26481" t="s">
        <v>92695</v>
      </c>
      <c r="E26481">
        <v>250000</v>
      </c>
      <c r="F26481" t="s">
        <v>18</v>
      </c>
      <c r="G26481" t="s">
        <v>25</v>
      </c>
      <c r="H26481" t="s">
        <v>286</v>
      </c>
      <c r="I26481" t="s">
        <v>874</v>
      </c>
      <c r="J26481" t="s">
        <v>874</v>
      </c>
      <c r="K26481">
        <v>1</v>
      </c>
      <c r="L26481" s="1">
        <v>37064</v>
      </c>
      <c r="M26481" s="1">
        <v>39588</v>
      </c>
      <c r="N26481" s="1">
        <v>39588</v>
      </c>
    </row>
    <row r="26482" spans="1:18" hidden="1" x14ac:dyDescent="0.2">
      <c r="A26482" t="s">
        <v>92696</v>
      </c>
      <c r="B26482" t="s">
        <v>92697</v>
      </c>
      <c r="C26482" t="s">
        <v>92698</v>
      </c>
      <c r="D26482" t="s">
        <v>92699</v>
      </c>
      <c r="E26482">
        <v>500000</v>
      </c>
      <c r="F26482" t="s">
        <v>207</v>
      </c>
      <c r="G26482" t="s">
        <v>25</v>
      </c>
      <c r="H26482" t="s">
        <v>64</v>
      </c>
      <c r="I26482" t="s">
        <v>65</v>
      </c>
      <c r="J26482" t="s">
        <v>71</v>
      </c>
      <c r="K26482">
        <v>1</v>
      </c>
      <c r="M26482" s="1">
        <v>38761</v>
      </c>
      <c r="N26482" s="1">
        <v>38761</v>
      </c>
      <c r="O26482"/>
      <c r="P26482"/>
      <c r="Q26482"/>
      <c r="R26482"/>
    </row>
    <row r="26483" spans="1:18" hidden="1" x14ac:dyDescent="0.2">
      <c r="A26483" t="s">
        <v>92700</v>
      </c>
      <c r="B26483" t="s">
        <v>92701</v>
      </c>
      <c r="C26483" t="s">
        <v>92702</v>
      </c>
      <c r="D26483" t="s">
        <v>36</v>
      </c>
      <c r="E26483" t="s">
        <v>43</v>
      </c>
      <c r="F26483" t="s">
        <v>207</v>
      </c>
      <c r="G26483" t="s">
        <v>19</v>
      </c>
      <c r="H26483">
        <v>9</v>
      </c>
      <c r="I26483" t="s">
        <v>7996</v>
      </c>
      <c r="J26483" t="s">
        <v>7996</v>
      </c>
      <c r="K26483">
        <v>1</v>
      </c>
      <c r="L26483" s="1">
        <v>39934</v>
      </c>
      <c r="M26483" s="1">
        <v>39934</v>
      </c>
      <c r="N26483" s="1">
        <v>39934</v>
      </c>
      <c r="O26483"/>
      <c r="P26483"/>
      <c r="Q26483"/>
      <c r="R26483"/>
    </row>
    <row r="26484" spans="1:18" hidden="1" x14ac:dyDescent="0.2">
      <c r="A26484" t="s">
        <v>92703</v>
      </c>
      <c r="B26484" t="s">
        <v>92704</v>
      </c>
      <c r="E26484" t="s">
        <v>43</v>
      </c>
      <c r="F26484" t="s">
        <v>18</v>
      </c>
      <c r="K26484">
        <v>1</v>
      </c>
      <c r="L26484" s="1">
        <v>41548</v>
      </c>
      <c r="M26484" s="1">
        <v>41555</v>
      </c>
      <c r="N26484" s="1">
        <v>41555</v>
      </c>
      <c r="O26484"/>
      <c r="P26484"/>
      <c r="Q26484"/>
      <c r="R26484"/>
    </row>
    <row r="26485" spans="1:18" x14ac:dyDescent="0.2">
      <c r="A26485" t="s">
        <v>92705</v>
      </c>
      <c r="B26485" t="s">
        <v>92706</v>
      </c>
      <c r="C26485" t="s">
        <v>92707</v>
      </c>
      <c r="D26485" t="s">
        <v>2479</v>
      </c>
      <c r="E26485">
        <v>100000</v>
      </c>
      <c r="F26485" t="s">
        <v>18</v>
      </c>
      <c r="G26485" t="s">
        <v>25</v>
      </c>
      <c r="H26485" t="s">
        <v>106</v>
      </c>
      <c r="I26485" t="s">
        <v>107</v>
      </c>
      <c r="J26485" t="s">
        <v>108</v>
      </c>
      <c r="K26485">
        <v>1</v>
      </c>
      <c r="L26485" s="1">
        <v>40179</v>
      </c>
      <c r="M26485" s="1">
        <v>41395</v>
      </c>
      <c r="N26485" s="1">
        <v>41395</v>
      </c>
    </row>
    <row r="26486" spans="1:18" x14ac:dyDescent="0.2">
      <c r="A26486" t="s">
        <v>92708</v>
      </c>
      <c r="B26486" t="s">
        <v>92709</v>
      </c>
      <c r="C26486" t="s">
        <v>92710</v>
      </c>
      <c r="D26486" t="s">
        <v>42</v>
      </c>
      <c r="E26486">
        <v>35000000</v>
      </c>
      <c r="F26486" t="s">
        <v>18</v>
      </c>
      <c r="G26486" t="s">
        <v>25</v>
      </c>
      <c r="H26486" t="s">
        <v>64</v>
      </c>
      <c r="I26486" t="s">
        <v>1221</v>
      </c>
      <c r="J26486" t="s">
        <v>1221</v>
      </c>
      <c r="K26486">
        <v>1</v>
      </c>
      <c r="L26486" s="1">
        <v>37622</v>
      </c>
      <c r="M26486" s="1">
        <v>42311</v>
      </c>
      <c r="N26486" s="1">
        <v>42311</v>
      </c>
    </row>
    <row r="26487" spans="1:18" x14ac:dyDescent="0.2">
      <c r="A26487" t="s">
        <v>92711</v>
      </c>
      <c r="B26487" t="s">
        <v>92712</v>
      </c>
      <c r="C26487" t="s">
        <v>92713</v>
      </c>
      <c r="D26487" t="s">
        <v>70</v>
      </c>
      <c r="E26487">
        <v>60000000</v>
      </c>
      <c r="F26487" t="s">
        <v>18</v>
      </c>
      <c r="G26487" t="s">
        <v>25</v>
      </c>
      <c r="H26487" t="s">
        <v>808</v>
      </c>
      <c r="I26487" t="s">
        <v>809</v>
      </c>
      <c r="J26487" t="s">
        <v>809</v>
      </c>
      <c r="K26487">
        <v>3</v>
      </c>
      <c r="L26487" s="1">
        <v>40544</v>
      </c>
      <c r="M26487" s="1">
        <v>41395</v>
      </c>
      <c r="N26487" s="1">
        <v>42275</v>
      </c>
    </row>
    <row r="26488" spans="1:18" x14ac:dyDescent="0.2">
      <c r="A26488" t="s">
        <v>92714</v>
      </c>
      <c r="B26488" t="s">
        <v>92715</v>
      </c>
      <c r="C26488" t="s">
        <v>92716</v>
      </c>
      <c r="D26488" t="s">
        <v>92717</v>
      </c>
      <c r="E26488">
        <v>4800000</v>
      </c>
      <c r="F26488" t="s">
        <v>18</v>
      </c>
      <c r="G26488" t="s">
        <v>51</v>
      </c>
      <c r="I26488" t="s">
        <v>52</v>
      </c>
      <c r="J26488" t="s">
        <v>52</v>
      </c>
      <c r="K26488">
        <v>2</v>
      </c>
      <c r="L26488" s="1">
        <v>40959</v>
      </c>
      <c r="M26488" s="1">
        <v>40909</v>
      </c>
      <c r="N26488" s="1">
        <v>42326</v>
      </c>
    </row>
    <row r="26489" spans="1:18" x14ac:dyDescent="0.2">
      <c r="A26489" t="s">
        <v>92718</v>
      </c>
      <c r="B26489" t="s">
        <v>92719</v>
      </c>
      <c r="C26489" t="s">
        <v>92720</v>
      </c>
      <c r="D26489" t="s">
        <v>445</v>
      </c>
      <c r="E26489">
        <v>12200104</v>
      </c>
      <c r="F26489" t="s">
        <v>18</v>
      </c>
      <c r="G26489" t="s">
        <v>37</v>
      </c>
      <c r="H26489">
        <v>30</v>
      </c>
      <c r="I26489" t="s">
        <v>2714</v>
      </c>
      <c r="J26489" t="s">
        <v>2714</v>
      </c>
      <c r="K26489">
        <v>2</v>
      </c>
      <c r="L26489" s="1">
        <v>40544</v>
      </c>
      <c r="M26489" s="1">
        <v>41061</v>
      </c>
      <c r="N26489" s="1">
        <v>41456</v>
      </c>
    </row>
    <row r="26490" spans="1:18" hidden="1" x14ac:dyDescent="0.2">
      <c r="A26490" t="s">
        <v>92721</v>
      </c>
      <c r="B26490" t="s">
        <v>92722</v>
      </c>
      <c r="E26490" t="s">
        <v>43</v>
      </c>
      <c r="F26490" t="s">
        <v>207</v>
      </c>
      <c r="K26490">
        <v>1</v>
      </c>
      <c r="M26490" s="1">
        <v>40723</v>
      </c>
      <c r="N26490" s="1">
        <v>40723</v>
      </c>
      <c r="O26490"/>
      <c r="P26490"/>
      <c r="Q26490"/>
      <c r="R26490"/>
    </row>
    <row r="26491" spans="1:18" x14ac:dyDescent="0.2">
      <c r="A26491" t="s">
        <v>92723</v>
      </c>
      <c r="B26491" t="s">
        <v>92724</v>
      </c>
      <c r="C26491" t="s">
        <v>92725</v>
      </c>
      <c r="D26491" t="s">
        <v>42</v>
      </c>
      <c r="E26491">
        <v>60000000</v>
      </c>
      <c r="F26491" t="s">
        <v>113</v>
      </c>
      <c r="G26491" t="s">
        <v>19</v>
      </c>
      <c r="H26491">
        <v>13</v>
      </c>
      <c r="I26491" t="s">
        <v>14857</v>
      </c>
      <c r="J26491" t="s">
        <v>14857</v>
      </c>
      <c r="K26491">
        <v>1</v>
      </c>
      <c r="L26491" s="1">
        <v>35431</v>
      </c>
      <c r="M26491" s="1">
        <v>39289</v>
      </c>
      <c r="N26491" s="1">
        <v>39289</v>
      </c>
    </row>
    <row r="26492" spans="1:18" hidden="1" x14ac:dyDescent="0.2">
      <c r="A26492" t="s">
        <v>92726</v>
      </c>
      <c r="B26492" t="s">
        <v>92727</v>
      </c>
      <c r="C26492" t="s">
        <v>92728</v>
      </c>
      <c r="D26492" t="s">
        <v>17806</v>
      </c>
      <c r="E26492">
        <v>6020000</v>
      </c>
      <c r="F26492" t="s">
        <v>207</v>
      </c>
      <c r="G26492" t="s">
        <v>25</v>
      </c>
      <c r="H26492" t="s">
        <v>808</v>
      </c>
      <c r="I26492" t="s">
        <v>809</v>
      </c>
      <c r="J26492" t="s">
        <v>809</v>
      </c>
      <c r="K26492">
        <v>1</v>
      </c>
      <c r="M26492" s="1">
        <v>38330</v>
      </c>
      <c r="N26492" s="1">
        <v>38330</v>
      </c>
      <c r="O26492"/>
      <c r="P26492"/>
      <c r="Q26492"/>
      <c r="R26492"/>
    </row>
    <row r="26493" spans="1:18" x14ac:dyDescent="0.2">
      <c r="A26493" t="s">
        <v>92729</v>
      </c>
      <c r="B26493" t="s">
        <v>92730</v>
      </c>
      <c r="C26493" t="s">
        <v>92731</v>
      </c>
      <c r="D26493" t="s">
        <v>92732</v>
      </c>
      <c r="E26493">
        <v>25000</v>
      </c>
      <c r="F26493" t="s">
        <v>18</v>
      </c>
      <c r="G26493" t="s">
        <v>23107</v>
      </c>
      <c r="H26493">
        <v>81</v>
      </c>
      <c r="I26493" t="s">
        <v>23108</v>
      </c>
      <c r="J26493" t="s">
        <v>23108</v>
      </c>
      <c r="K26493">
        <v>1</v>
      </c>
      <c r="L26493" s="1">
        <v>39448</v>
      </c>
      <c r="M26493" s="1">
        <v>39736</v>
      </c>
      <c r="N26493" s="1">
        <v>39736</v>
      </c>
    </row>
    <row r="26494" spans="1:18" x14ac:dyDescent="0.2">
      <c r="A26494" t="s">
        <v>92733</v>
      </c>
      <c r="B26494" t="s">
        <v>92734</v>
      </c>
      <c r="C26494" t="s">
        <v>92735</v>
      </c>
      <c r="D26494" t="s">
        <v>92736</v>
      </c>
      <c r="E26494">
        <v>2475000</v>
      </c>
      <c r="F26494" t="s">
        <v>18</v>
      </c>
      <c r="G26494" t="s">
        <v>25</v>
      </c>
      <c r="H26494" t="s">
        <v>64</v>
      </c>
      <c r="I26494" t="s">
        <v>65</v>
      </c>
      <c r="J26494" t="s">
        <v>13284</v>
      </c>
      <c r="K26494">
        <v>8</v>
      </c>
      <c r="L26494" s="1">
        <v>40564</v>
      </c>
      <c r="M26494" s="1">
        <v>40817</v>
      </c>
      <c r="N26494" s="1">
        <v>41827</v>
      </c>
    </row>
    <row r="26495" spans="1:18" x14ac:dyDescent="0.2">
      <c r="A26495" t="s">
        <v>92737</v>
      </c>
      <c r="B26495" t="s">
        <v>92738</v>
      </c>
      <c r="D26495" t="s">
        <v>92739</v>
      </c>
      <c r="E26495">
        <v>59439</v>
      </c>
      <c r="F26495" t="s">
        <v>18</v>
      </c>
      <c r="G26495" t="s">
        <v>341</v>
      </c>
      <c r="H26495">
        <v>11</v>
      </c>
      <c r="I26495" t="s">
        <v>497</v>
      </c>
      <c r="J26495" t="s">
        <v>497</v>
      </c>
      <c r="K26495">
        <v>2</v>
      </c>
      <c r="L26495" s="1">
        <v>41633</v>
      </c>
      <c r="M26495" s="1">
        <v>41448</v>
      </c>
      <c r="N26495" s="1">
        <v>41791</v>
      </c>
    </row>
    <row r="26496" spans="1:18" hidden="1" x14ac:dyDescent="0.2">
      <c r="A26496" t="s">
        <v>92740</v>
      </c>
      <c r="B26496" t="s">
        <v>92741</v>
      </c>
      <c r="C26496" t="s">
        <v>92742</v>
      </c>
      <c r="D26496" t="s">
        <v>92743</v>
      </c>
      <c r="E26496">
        <v>3174603</v>
      </c>
      <c r="F26496" t="s">
        <v>18</v>
      </c>
      <c r="G26496" t="s">
        <v>37</v>
      </c>
      <c r="H26496">
        <v>30</v>
      </c>
      <c r="I26496" t="s">
        <v>2714</v>
      </c>
      <c r="J26496" t="s">
        <v>2714</v>
      </c>
      <c r="K26496">
        <v>1</v>
      </c>
      <c r="M26496" s="1">
        <v>40909</v>
      </c>
      <c r="N26496" s="1">
        <v>40909</v>
      </c>
      <c r="O26496"/>
      <c r="P26496"/>
      <c r="Q26496"/>
      <c r="R26496"/>
    </row>
    <row r="26497" spans="1:18" hidden="1" x14ac:dyDescent="0.2">
      <c r="A26497" t="s">
        <v>92744</v>
      </c>
      <c r="B26497" t="s">
        <v>92745</v>
      </c>
      <c r="C26497" t="s">
        <v>92746</v>
      </c>
      <c r="D26497" t="s">
        <v>92747</v>
      </c>
      <c r="E26497">
        <v>40000</v>
      </c>
      <c r="F26497" t="s">
        <v>18</v>
      </c>
      <c r="G26497" t="s">
        <v>25</v>
      </c>
      <c r="H26497" t="s">
        <v>64</v>
      </c>
      <c r="I26497" t="s">
        <v>966</v>
      </c>
      <c r="J26497" t="s">
        <v>2237</v>
      </c>
      <c r="K26497">
        <v>1</v>
      </c>
      <c r="M26497" s="1">
        <v>41439</v>
      </c>
      <c r="N26497" s="1">
        <v>41439</v>
      </c>
      <c r="O26497"/>
      <c r="P26497"/>
      <c r="Q26497"/>
      <c r="R26497"/>
    </row>
    <row r="26498" spans="1:18" x14ac:dyDescent="0.2">
      <c r="A26498" t="s">
        <v>92748</v>
      </c>
      <c r="B26498" t="s">
        <v>92749</v>
      </c>
      <c r="D26498" t="s">
        <v>11939</v>
      </c>
      <c r="E26498">
        <v>22500000</v>
      </c>
      <c r="F26498" t="s">
        <v>113</v>
      </c>
      <c r="G26498" t="s">
        <v>25</v>
      </c>
      <c r="H26498" t="s">
        <v>64</v>
      </c>
      <c r="I26498" t="s">
        <v>65</v>
      </c>
      <c r="J26498" t="s">
        <v>606</v>
      </c>
      <c r="K26498">
        <v>1</v>
      </c>
      <c r="L26498" s="1">
        <v>35796</v>
      </c>
      <c r="M26498" s="1">
        <v>38047</v>
      </c>
      <c r="N26498" s="1">
        <v>38047</v>
      </c>
    </row>
    <row r="26499" spans="1:18" hidden="1" x14ac:dyDescent="0.2">
      <c r="A26499" t="s">
        <v>92750</v>
      </c>
      <c r="B26499" t="s">
        <v>92751</v>
      </c>
      <c r="C26499" t="s">
        <v>92752</v>
      </c>
      <c r="E26499" t="s">
        <v>43</v>
      </c>
      <c r="F26499" t="s">
        <v>18</v>
      </c>
      <c r="K26499">
        <v>1</v>
      </c>
      <c r="L26499" s="1">
        <v>39814</v>
      </c>
      <c r="M26499" s="1">
        <v>39814</v>
      </c>
      <c r="N26499" s="1">
        <v>39814</v>
      </c>
      <c r="O26499"/>
      <c r="P26499"/>
      <c r="Q26499"/>
      <c r="R26499"/>
    </row>
    <row r="26500" spans="1:18" hidden="1" x14ac:dyDescent="0.2">
      <c r="A26500" t="s">
        <v>92753</v>
      </c>
      <c r="B26500" t="s">
        <v>92754</v>
      </c>
      <c r="C26500" t="s">
        <v>92755</v>
      </c>
      <c r="D26500" t="s">
        <v>92756</v>
      </c>
      <c r="E26500" t="s">
        <v>43</v>
      </c>
      <c r="F26500" t="s">
        <v>18</v>
      </c>
      <c r="G26500" t="s">
        <v>638</v>
      </c>
      <c r="H26500">
        <v>7</v>
      </c>
      <c r="I26500" t="s">
        <v>929</v>
      </c>
      <c r="J26500" t="s">
        <v>929</v>
      </c>
      <c r="K26500">
        <v>1</v>
      </c>
      <c r="L26500" s="1">
        <v>39814</v>
      </c>
      <c r="M26500" s="1">
        <v>40787</v>
      </c>
      <c r="N26500" s="1">
        <v>40787</v>
      </c>
      <c r="O26500"/>
      <c r="P26500"/>
      <c r="Q26500"/>
      <c r="R26500"/>
    </row>
    <row r="26501" spans="1:18" hidden="1" x14ac:dyDescent="0.2">
      <c r="A26501" t="s">
        <v>92757</v>
      </c>
      <c r="B26501" t="s">
        <v>92758</v>
      </c>
      <c r="C26501" t="s">
        <v>92759</v>
      </c>
      <c r="D26501" t="s">
        <v>63</v>
      </c>
      <c r="E26501">
        <v>15000000</v>
      </c>
      <c r="F26501" t="s">
        <v>689</v>
      </c>
      <c r="G26501" t="s">
        <v>25</v>
      </c>
      <c r="H26501" t="s">
        <v>545</v>
      </c>
      <c r="I26501" t="s">
        <v>546</v>
      </c>
      <c r="J26501" t="s">
        <v>8881</v>
      </c>
      <c r="K26501">
        <v>1</v>
      </c>
      <c r="M26501" s="1">
        <v>40911</v>
      </c>
      <c r="N26501" s="1">
        <v>40911</v>
      </c>
      <c r="O26501"/>
      <c r="P26501"/>
      <c r="Q26501"/>
      <c r="R26501"/>
    </row>
    <row r="26502" spans="1:18" x14ac:dyDescent="0.2">
      <c r="A26502" t="s">
        <v>92760</v>
      </c>
      <c r="B26502" t="s">
        <v>92761</v>
      </c>
      <c r="C26502" t="s">
        <v>33386</v>
      </c>
      <c r="D26502" t="s">
        <v>3582</v>
      </c>
      <c r="E26502">
        <v>5000000</v>
      </c>
      <c r="F26502" t="s">
        <v>113</v>
      </c>
      <c r="G26502" t="s">
        <v>25</v>
      </c>
      <c r="H26502" t="s">
        <v>82</v>
      </c>
      <c r="I26502" t="s">
        <v>1764</v>
      </c>
      <c r="J26502" t="s">
        <v>2524</v>
      </c>
      <c r="K26502">
        <v>1</v>
      </c>
      <c r="L26502" s="1">
        <v>33604</v>
      </c>
      <c r="M26502" s="1">
        <v>40077</v>
      </c>
      <c r="N26502" s="1">
        <v>40077</v>
      </c>
    </row>
    <row r="26503" spans="1:18" hidden="1" x14ac:dyDescent="0.2">
      <c r="A26503" t="s">
        <v>92762</v>
      </c>
      <c r="B26503" t="s">
        <v>92763</v>
      </c>
      <c r="C26503" t="s">
        <v>92764</v>
      </c>
      <c r="D26503" t="s">
        <v>92765</v>
      </c>
      <c r="E26503">
        <v>4000000</v>
      </c>
      <c r="F26503" t="s">
        <v>207</v>
      </c>
      <c r="G26503" t="s">
        <v>25</v>
      </c>
      <c r="H26503" t="s">
        <v>1234</v>
      </c>
      <c r="I26503" t="s">
        <v>1235</v>
      </c>
      <c r="J26503" t="s">
        <v>11032</v>
      </c>
      <c r="K26503">
        <v>1</v>
      </c>
      <c r="M26503" s="1">
        <v>36756</v>
      </c>
      <c r="N26503" s="1">
        <v>36756</v>
      </c>
      <c r="O26503"/>
      <c r="P26503"/>
      <c r="Q26503"/>
      <c r="R26503"/>
    </row>
    <row r="26504" spans="1:18" hidden="1" x14ac:dyDescent="0.2">
      <c r="A26504" t="s">
        <v>92766</v>
      </c>
      <c r="B26504" t="s">
        <v>92767</v>
      </c>
      <c r="C26504" t="s">
        <v>92768</v>
      </c>
      <c r="E26504" t="s">
        <v>43</v>
      </c>
      <c r="F26504" t="s">
        <v>207</v>
      </c>
      <c r="K26504">
        <v>1</v>
      </c>
      <c r="L26504" s="1">
        <v>42005</v>
      </c>
      <c r="M26504" s="1">
        <v>42320</v>
      </c>
      <c r="N26504" s="1">
        <v>42320</v>
      </c>
      <c r="O26504"/>
      <c r="P26504"/>
      <c r="Q26504"/>
      <c r="R26504"/>
    </row>
    <row r="26505" spans="1:18" x14ac:dyDescent="0.2">
      <c r="A26505" t="s">
        <v>92769</v>
      </c>
      <c r="B26505" t="s">
        <v>92770</v>
      </c>
      <c r="C26505" t="s">
        <v>92771</v>
      </c>
      <c r="D26505" t="s">
        <v>275</v>
      </c>
      <c r="E26505">
        <v>1000</v>
      </c>
      <c r="F26505" t="s">
        <v>18</v>
      </c>
      <c r="G26505" t="s">
        <v>513</v>
      </c>
      <c r="H26505">
        <v>34</v>
      </c>
      <c r="I26505" t="s">
        <v>514</v>
      </c>
      <c r="J26505" t="s">
        <v>515</v>
      </c>
      <c r="K26505">
        <v>1</v>
      </c>
      <c r="L26505" s="1">
        <v>41157</v>
      </c>
      <c r="M26505" s="1">
        <v>41131</v>
      </c>
      <c r="N26505" s="1">
        <v>41131</v>
      </c>
    </row>
    <row r="26506" spans="1:18" hidden="1" x14ac:dyDescent="0.2">
      <c r="A26506" t="s">
        <v>92772</v>
      </c>
      <c r="B26506" t="s">
        <v>92773</v>
      </c>
      <c r="C26506" t="s">
        <v>92774</v>
      </c>
      <c r="D26506" t="s">
        <v>92775</v>
      </c>
      <c r="E26506" t="s">
        <v>43</v>
      </c>
      <c r="F26506" t="s">
        <v>18</v>
      </c>
      <c r="G26506" t="s">
        <v>25</v>
      </c>
      <c r="H26506" t="s">
        <v>64</v>
      </c>
      <c r="I26506" t="s">
        <v>507</v>
      </c>
      <c r="J26506" t="s">
        <v>508</v>
      </c>
      <c r="K26506">
        <v>2</v>
      </c>
      <c r="L26506" s="1">
        <v>38873</v>
      </c>
      <c r="M26506" s="1">
        <v>40210</v>
      </c>
      <c r="N26506" s="1">
        <v>40483</v>
      </c>
      <c r="O26506"/>
      <c r="P26506"/>
      <c r="Q26506"/>
      <c r="R26506"/>
    </row>
    <row r="26507" spans="1:18" x14ac:dyDescent="0.2">
      <c r="A26507" t="s">
        <v>92776</v>
      </c>
      <c r="B26507" t="s">
        <v>92777</v>
      </c>
      <c r="C26507" t="s">
        <v>92778</v>
      </c>
      <c r="D26507" t="s">
        <v>718</v>
      </c>
      <c r="E26507">
        <v>28851286</v>
      </c>
      <c r="F26507" t="s">
        <v>18</v>
      </c>
      <c r="G26507" t="s">
        <v>25</v>
      </c>
      <c r="H26507" t="s">
        <v>106</v>
      </c>
      <c r="I26507" t="s">
        <v>107</v>
      </c>
      <c r="J26507" t="s">
        <v>108</v>
      </c>
      <c r="K26507">
        <v>4</v>
      </c>
      <c r="L26507" s="1">
        <v>41358</v>
      </c>
      <c r="M26507" s="1">
        <v>41446</v>
      </c>
      <c r="N26507" s="1">
        <v>42173</v>
      </c>
    </row>
    <row r="26508" spans="1:18" hidden="1" x14ac:dyDescent="0.2">
      <c r="A26508" t="s">
        <v>92779</v>
      </c>
      <c r="B26508" t="s">
        <v>92780</v>
      </c>
      <c r="C26508" t="s">
        <v>92781</v>
      </c>
      <c r="D26508" t="s">
        <v>766</v>
      </c>
      <c r="E26508">
        <v>6500000</v>
      </c>
      <c r="F26508" t="s">
        <v>18</v>
      </c>
      <c r="G26508" t="s">
        <v>8172</v>
      </c>
      <c r="H26508">
        <v>14</v>
      </c>
      <c r="I26508" t="s">
        <v>16971</v>
      </c>
      <c r="J26508" t="s">
        <v>16971</v>
      </c>
      <c r="K26508">
        <v>1</v>
      </c>
      <c r="M26508" s="1">
        <v>41708</v>
      </c>
      <c r="N26508" s="1">
        <v>41708</v>
      </c>
      <c r="O26508"/>
      <c r="P26508"/>
      <c r="Q26508"/>
      <c r="R26508"/>
    </row>
    <row r="26509" spans="1:18" x14ac:dyDescent="0.2">
      <c r="A26509" t="s">
        <v>92782</v>
      </c>
      <c r="B26509" t="s">
        <v>92783</v>
      </c>
      <c r="C26509" t="s">
        <v>92784</v>
      </c>
      <c r="D26509" t="s">
        <v>56</v>
      </c>
      <c r="E26509">
        <v>4000000</v>
      </c>
      <c r="F26509" t="s">
        <v>18</v>
      </c>
      <c r="G26509" t="s">
        <v>25</v>
      </c>
      <c r="H26509" t="s">
        <v>106</v>
      </c>
      <c r="I26509" t="s">
        <v>777</v>
      </c>
      <c r="J26509" t="s">
        <v>778</v>
      </c>
      <c r="K26509">
        <v>3</v>
      </c>
      <c r="L26509" s="1">
        <v>38718</v>
      </c>
      <c r="M26509" s="1">
        <v>39029</v>
      </c>
      <c r="N26509" s="1">
        <v>41704</v>
      </c>
    </row>
    <row r="26510" spans="1:18" hidden="1" x14ac:dyDescent="0.2">
      <c r="A26510" t="s">
        <v>92785</v>
      </c>
      <c r="B26510" t="s">
        <v>92786</v>
      </c>
      <c r="C26510" t="s">
        <v>92787</v>
      </c>
      <c r="E26510" t="s">
        <v>43</v>
      </c>
      <c r="F26510" t="s">
        <v>18</v>
      </c>
      <c r="K26510">
        <v>1</v>
      </c>
      <c r="M26510" s="1">
        <v>41209</v>
      </c>
      <c r="N26510" s="1">
        <v>41209</v>
      </c>
      <c r="O26510"/>
      <c r="P26510"/>
      <c r="Q26510"/>
      <c r="R26510"/>
    </row>
    <row r="26511" spans="1:18" hidden="1" x14ac:dyDescent="0.2">
      <c r="A26511" t="s">
        <v>92788</v>
      </c>
      <c r="B26511" t="s">
        <v>92789</v>
      </c>
      <c r="D26511" t="s">
        <v>92790</v>
      </c>
      <c r="E26511">
        <v>80390</v>
      </c>
      <c r="F26511" t="s">
        <v>18</v>
      </c>
      <c r="G26511" t="s">
        <v>128</v>
      </c>
      <c r="H26511" t="s">
        <v>5025</v>
      </c>
      <c r="I26511" t="s">
        <v>5026</v>
      </c>
      <c r="J26511" t="s">
        <v>5026</v>
      </c>
      <c r="K26511">
        <v>1</v>
      </c>
      <c r="M26511" s="1">
        <v>41246</v>
      </c>
      <c r="N26511" s="1">
        <v>41246</v>
      </c>
      <c r="O26511"/>
      <c r="P26511"/>
      <c r="Q26511"/>
      <c r="R26511"/>
    </row>
    <row r="26512" spans="1:18" x14ac:dyDescent="0.2">
      <c r="A26512" t="s">
        <v>92791</v>
      </c>
      <c r="B26512" t="s">
        <v>92792</v>
      </c>
      <c r="C26512" t="s">
        <v>92793</v>
      </c>
      <c r="D26512" t="s">
        <v>741</v>
      </c>
      <c r="E26512">
        <v>24634</v>
      </c>
      <c r="F26512" t="s">
        <v>18</v>
      </c>
      <c r="G26512" t="s">
        <v>347</v>
      </c>
      <c r="H26512">
        <v>7</v>
      </c>
      <c r="I26512" t="s">
        <v>762</v>
      </c>
      <c r="J26512" t="s">
        <v>762</v>
      </c>
      <c r="K26512">
        <v>1</v>
      </c>
      <c r="L26512" s="1">
        <v>41122</v>
      </c>
      <c r="M26512" s="1">
        <v>41119</v>
      </c>
      <c r="N26512" s="1">
        <v>41119</v>
      </c>
    </row>
    <row r="26513" spans="1:18" x14ac:dyDescent="0.2">
      <c r="A26513" t="s">
        <v>92794</v>
      </c>
      <c r="B26513" t="s">
        <v>92795</v>
      </c>
      <c r="C26513" t="s">
        <v>92796</v>
      </c>
      <c r="D26513" t="s">
        <v>6915</v>
      </c>
      <c r="E26513">
        <v>70475000</v>
      </c>
      <c r="F26513" t="s">
        <v>18</v>
      </c>
      <c r="G26513" t="s">
        <v>479</v>
      </c>
      <c r="I26513" t="s">
        <v>480</v>
      </c>
      <c r="J26513" t="s">
        <v>480</v>
      </c>
      <c r="K26513">
        <v>3</v>
      </c>
      <c r="L26513" s="1">
        <v>41061</v>
      </c>
      <c r="M26513" s="1">
        <v>41334</v>
      </c>
      <c r="N26513" s="1">
        <v>41950</v>
      </c>
    </row>
    <row r="26514" spans="1:18" hidden="1" x14ac:dyDescent="0.2">
      <c r="A26514" t="s">
        <v>92797</v>
      </c>
      <c r="B26514" t="s">
        <v>92798</v>
      </c>
      <c r="C26514" t="s">
        <v>92799</v>
      </c>
      <c r="D26514" t="s">
        <v>134</v>
      </c>
      <c r="E26514">
        <v>49904</v>
      </c>
      <c r="F26514" t="s">
        <v>18</v>
      </c>
      <c r="K26514">
        <v>1</v>
      </c>
      <c r="M26514" s="1">
        <v>40848</v>
      </c>
      <c r="N26514" s="1">
        <v>40848</v>
      </c>
      <c r="O26514"/>
      <c r="P26514"/>
      <c r="Q26514"/>
      <c r="R26514"/>
    </row>
    <row r="26515" spans="1:18" x14ac:dyDescent="0.2">
      <c r="A26515" t="s">
        <v>92800</v>
      </c>
      <c r="B26515" t="s">
        <v>92801</v>
      </c>
      <c r="C26515" t="s">
        <v>92802</v>
      </c>
      <c r="D26515" t="s">
        <v>92803</v>
      </c>
      <c r="E26515">
        <v>10000</v>
      </c>
      <c r="F26515" t="s">
        <v>18</v>
      </c>
      <c r="G26515" t="s">
        <v>25</v>
      </c>
      <c r="H26515" t="s">
        <v>44</v>
      </c>
      <c r="I26515" t="s">
        <v>282</v>
      </c>
      <c r="J26515" t="s">
        <v>3036</v>
      </c>
      <c r="K26515">
        <v>1</v>
      </c>
      <c r="L26515" s="1">
        <v>40940</v>
      </c>
      <c r="M26515" s="1">
        <v>41522</v>
      </c>
      <c r="N26515" s="1">
        <v>41522</v>
      </c>
    </row>
    <row r="26516" spans="1:18" hidden="1" x14ac:dyDescent="0.2">
      <c r="A26516" t="s">
        <v>92804</v>
      </c>
      <c r="B26516" t="s">
        <v>92805</v>
      </c>
      <c r="C26516" t="s">
        <v>92806</v>
      </c>
      <c r="D26516" t="s">
        <v>50</v>
      </c>
      <c r="E26516">
        <v>173936</v>
      </c>
      <c r="F26516" t="s">
        <v>18</v>
      </c>
      <c r="G26516" t="s">
        <v>25</v>
      </c>
      <c r="H26516" t="s">
        <v>82</v>
      </c>
      <c r="I26516" t="s">
        <v>1764</v>
      </c>
      <c r="J26516" t="s">
        <v>16327</v>
      </c>
      <c r="K26516">
        <v>1</v>
      </c>
      <c r="M26516" s="1">
        <v>40850</v>
      </c>
      <c r="N26516" s="1">
        <v>40850</v>
      </c>
      <c r="O26516"/>
      <c r="P26516"/>
      <c r="Q26516"/>
      <c r="R26516"/>
    </row>
    <row r="26517" spans="1:18" x14ac:dyDescent="0.2">
      <c r="A26517" t="s">
        <v>92807</v>
      </c>
      <c r="B26517" t="s">
        <v>92808</v>
      </c>
      <c r="C26517" t="s">
        <v>92809</v>
      </c>
      <c r="D26517" t="s">
        <v>92810</v>
      </c>
      <c r="E26517">
        <v>1900000</v>
      </c>
      <c r="F26517" t="s">
        <v>18</v>
      </c>
      <c r="G26517" t="s">
        <v>1370</v>
      </c>
      <c r="H26517">
        <v>5</v>
      </c>
      <c r="I26517" t="s">
        <v>1371</v>
      </c>
      <c r="J26517" t="s">
        <v>1371</v>
      </c>
      <c r="K26517">
        <v>1</v>
      </c>
      <c r="L26517" s="1">
        <v>41244</v>
      </c>
      <c r="M26517" s="1">
        <v>41244</v>
      </c>
      <c r="N26517" s="1">
        <v>41244</v>
      </c>
    </row>
    <row r="26518" spans="1:18" x14ac:dyDescent="0.2">
      <c r="A26518" t="s">
        <v>92811</v>
      </c>
      <c r="B26518" t="s">
        <v>92812</v>
      </c>
      <c r="C26518" t="s">
        <v>92813</v>
      </c>
      <c r="D26518" t="s">
        <v>633</v>
      </c>
      <c r="E26518">
        <v>895000</v>
      </c>
      <c r="F26518" t="s">
        <v>18</v>
      </c>
      <c r="G26518" t="s">
        <v>25</v>
      </c>
      <c r="H26518" t="s">
        <v>64</v>
      </c>
      <c r="I26518" t="s">
        <v>1221</v>
      </c>
      <c r="J26518" t="s">
        <v>7234</v>
      </c>
      <c r="K26518">
        <v>1</v>
      </c>
      <c r="L26518" s="1">
        <v>39448</v>
      </c>
      <c r="M26518" s="1">
        <v>41383</v>
      </c>
      <c r="N26518" s="1">
        <v>41383</v>
      </c>
    </row>
    <row r="26519" spans="1:18" x14ac:dyDescent="0.2">
      <c r="A26519" t="s">
        <v>92814</v>
      </c>
      <c r="B26519" t="s">
        <v>92815</v>
      </c>
      <c r="C26519" t="s">
        <v>92816</v>
      </c>
      <c r="D26519" t="s">
        <v>34773</v>
      </c>
      <c r="E26519">
        <v>47000000</v>
      </c>
      <c r="F26519" t="s">
        <v>18</v>
      </c>
      <c r="G26519" t="s">
        <v>25</v>
      </c>
      <c r="H26519" t="s">
        <v>286</v>
      </c>
      <c r="I26519" t="s">
        <v>1030</v>
      </c>
      <c r="J26519" t="s">
        <v>1030</v>
      </c>
      <c r="K26519">
        <v>1</v>
      </c>
      <c r="L26519" s="1">
        <v>36415</v>
      </c>
      <c r="M26519" s="1">
        <v>39448</v>
      </c>
      <c r="N26519" s="1">
        <v>39448</v>
      </c>
    </row>
    <row r="26520" spans="1:18" hidden="1" x14ac:dyDescent="0.2">
      <c r="A26520" t="s">
        <v>92817</v>
      </c>
      <c r="B26520" t="s">
        <v>92818</v>
      </c>
      <c r="C26520" t="s">
        <v>92819</v>
      </c>
      <c r="D26520" t="s">
        <v>94</v>
      </c>
      <c r="E26520">
        <v>60000</v>
      </c>
      <c r="F26520" t="s">
        <v>18</v>
      </c>
      <c r="G26520" t="s">
        <v>51</v>
      </c>
      <c r="I26520" t="s">
        <v>52</v>
      </c>
      <c r="J26520" t="s">
        <v>52</v>
      </c>
      <c r="K26520">
        <v>1</v>
      </c>
      <c r="M26520" s="1">
        <v>42102</v>
      </c>
      <c r="N26520" s="1">
        <v>42102</v>
      </c>
      <c r="O26520"/>
      <c r="P26520"/>
      <c r="Q26520"/>
      <c r="R26520"/>
    </row>
    <row r="26521" spans="1:18" x14ac:dyDescent="0.2">
      <c r="A26521" t="s">
        <v>92820</v>
      </c>
      <c r="B26521" t="s">
        <v>92821</v>
      </c>
      <c r="C26521" t="s">
        <v>92822</v>
      </c>
      <c r="D26521" t="s">
        <v>92823</v>
      </c>
      <c r="E26521">
        <v>92000000</v>
      </c>
      <c r="F26521" t="s">
        <v>18</v>
      </c>
      <c r="G26521" t="s">
        <v>25</v>
      </c>
      <c r="H26521" t="s">
        <v>64</v>
      </c>
      <c r="I26521" t="s">
        <v>4639</v>
      </c>
      <c r="J26521" t="s">
        <v>4639</v>
      </c>
      <c r="K26521">
        <v>4</v>
      </c>
      <c r="L26521" s="1">
        <v>37622</v>
      </c>
      <c r="M26521" s="1">
        <v>38718</v>
      </c>
      <c r="N26521" s="1">
        <v>40469</v>
      </c>
    </row>
    <row r="26522" spans="1:18" hidden="1" x14ac:dyDescent="0.2">
      <c r="A26522" t="s">
        <v>92824</v>
      </c>
      <c r="B26522" t="s">
        <v>92825</v>
      </c>
      <c r="C26522" t="s">
        <v>92826</v>
      </c>
      <c r="E26522" t="s">
        <v>43</v>
      </c>
      <c r="F26522" t="s">
        <v>18</v>
      </c>
      <c r="K26522">
        <v>1</v>
      </c>
      <c r="M26522" s="1">
        <v>41648</v>
      </c>
      <c r="N26522" s="1">
        <v>41648</v>
      </c>
      <c r="O26522"/>
      <c r="P26522"/>
      <c r="Q26522"/>
      <c r="R26522"/>
    </row>
    <row r="26523" spans="1:18" x14ac:dyDescent="0.2">
      <c r="A26523" t="s">
        <v>92827</v>
      </c>
      <c r="B26523" t="s">
        <v>92828</v>
      </c>
      <c r="C26523" t="s">
        <v>92829</v>
      </c>
      <c r="D26523" t="s">
        <v>50</v>
      </c>
      <c r="E26523">
        <v>8500000</v>
      </c>
      <c r="F26523" t="s">
        <v>18</v>
      </c>
      <c r="G26523" t="s">
        <v>37</v>
      </c>
      <c r="H26523">
        <v>23</v>
      </c>
      <c r="I26523" t="s">
        <v>182</v>
      </c>
      <c r="J26523" t="s">
        <v>182</v>
      </c>
      <c r="K26523">
        <v>1</v>
      </c>
      <c r="L26523" s="1">
        <v>38718</v>
      </c>
      <c r="M26523" s="1">
        <v>39234</v>
      </c>
      <c r="N26523" s="1">
        <v>39234</v>
      </c>
    </row>
    <row r="26524" spans="1:18" hidden="1" x14ac:dyDescent="0.2">
      <c r="A26524" t="s">
        <v>92830</v>
      </c>
      <c r="B26524" t="s">
        <v>92831</v>
      </c>
      <c r="C26524" t="s">
        <v>92832</v>
      </c>
      <c r="D26524" t="s">
        <v>92833</v>
      </c>
      <c r="E26524">
        <v>65000000</v>
      </c>
      <c r="F26524" t="s">
        <v>18</v>
      </c>
      <c r="G26524" t="s">
        <v>25</v>
      </c>
      <c r="H26524" t="s">
        <v>44</v>
      </c>
      <c r="I26524" t="s">
        <v>282</v>
      </c>
      <c r="J26524" t="s">
        <v>36861</v>
      </c>
      <c r="K26524">
        <v>1</v>
      </c>
      <c r="M26524" s="1">
        <v>42094</v>
      </c>
      <c r="N26524" s="1">
        <v>42094</v>
      </c>
      <c r="O26524"/>
      <c r="P26524"/>
      <c r="Q26524"/>
      <c r="R26524"/>
    </row>
    <row r="26525" spans="1:18" x14ac:dyDescent="0.2">
      <c r="A26525" t="s">
        <v>92834</v>
      </c>
      <c r="B26525" t="s">
        <v>92835</v>
      </c>
      <c r="C26525" t="s">
        <v>92836</v>
      </c>
      <c r="D26525" t="s">
        <v>92837</v>
      </c>
      <c r="E26525">
        <v>100000</v>
      </c>
      <c r="F26525" t="s">
        <v>18</v>
      </c>
      <c r="G26525" t="s">
        <v>57</v>
      </c>
      <c r="H26525" t="s">
        <v>4487</v>
      </c>
      <c r="I26525" t="s">
        <v>6236</v>
      </c>
      <c r="J26525" t="s">
        <v>6236</v>
      </c>
      <c r="K26525">
        <v>1</v>
      </c>
      <c r="L26525" s="1">
        <v>41640</v>
      </c>
      <c r="M26525" s="1">
        <v>41977</v>
      </c>
      <c r="N26525" s="1">
        <v>41977</v>
      </c>
    </row>
    <row r="26526" spans="1:18" x14ac:dyDescent="0.2">
      <c r="A26526" t="s">
        <v>92838</v>
      </c>
      <c r="B26526" t="s">
        <v>92839</v>
      </c>
      <c r="C26526" t="s">
        <v>92840</v>
      </c>
      <c r="D26526" t="s">
        <v>92841</v>
      </c>
      <c r="E26526">
        <v>721880</v>
      </c>
      <c r="F26526" t="s">
        <v>113</v>
      </c>
      <c r="G26526" t="s">
        <v>638</v>
      </c>
      <c r="H26526">
        <v>7</v>
      </c>
      <c r="I26526" t="s">
        <v>929</v>
      </c>
      <c r="J26526" t="s">
        <v>929</v>
      </c>
      <c r="K26526">
        <v>2</v>
      </c>
      <c r="L26526" s="1">
        <v>38718</v>
      </c>
      <c r="M26526" s="1">
        <v>38718</v>
      </c>
      <c r="N26526" s="1">
        <v>41873</v>
      </c>
    </row>
    <row r="26527" spans="1:18" x14ac:dyDescent="0.2">
      <c r="A26527" t="s">
        <v>92842</v>
      </c>
      <c r="B26527" t="s">
        <v>92843</v>
      </c>
      <c r="C26527" t="s">
        <v>92844</v>
      </c>
      <c r="D26527" t="s">
        <v>92845</v>
      </c>
      <c r="E26527">
        <v>1700000</v>
      </c>
      <c r="F26527" t="s">
        <v>18</v>
      </c>
      <c r="G26527" t="s">
        <v>165</v>
      </c>
      <c r="H26527" t="s">
        <v>166</v>
      </c>
      <c r="I26527" t="s">
        <v>167</v>
      </c>
      <c r="J26527" t="s">
        <v>167</v>
      </c>
      <c r="K26527">
        <v>1</v>
      </c>
      <c r="L26527" s="1">
        <v>41710</v>
      </c>
      <c r="M26527" s="1">
        <v>42149</v>
      </c>
      <c r="N26527" s="1">
        <v>42149</v>
      </c>
    </row>
    <row r="26528" spans="1:18" x14ac:dyDescent="0.2">
      <c r="A26528" t="s">
        <v>92846</v>
      </c>
      <c r="B26528" t="s">
        <v>92847</v>
      </c>
      <c r="C26528" t="s">
        <v>92848</v>
      </c>
      <c r="D26528" t="s">
        <v>92849</v>
      </c>
      <c r="E26528">
        <v>7200000</v>
      </c>
      <c r="F26528" t="s">
        <v>18</v>
      </c>
      <c r="G26528" t="s">
        <v>25</v>
      </c>
      <c r="H26528" t="s">
        <v>142</v>
      </c>
      <c r="I26528" t="s">
        <v>143</v>
      </c>
      <c r="J26528" t="s">
        <v>438</v>
      </c>
      <c r="K26528">
        <v>1</v>
      </c>
      <c r="L26528" s="1">
        <v>38813</v>
      </c>
      <c r="M26528" s="1">
        <v>39238</v>
      </c>
      <c r="N26528" s="1">
        <v>39238</v>
      </c>
    </row>
    <row r="26529" spans="1:18" hidden="1" x14ac:dyDescent="0.2">
      <c r="A26529" t="s">
        <v>92850</v>
      </c>
      <c r="B26529" t="s">
        <v>92851</v>
      </c>
      <c r="C26529" t="s">
        <v>92852</v>
      </c>
      <c r="D26529" t="s">
        <v>92853</v>
      </c>
      <c r="E26529">
        <v>6596565</v>
      </c>
      <c r="F26529" t="s">
        <v>18</v>
      </c>
      <c r="G26529" t="s">
        <v>25</v>
      </c>
      <c r="H26529" t="s">
        <v>64</v>
      </c>
      <c r="I26529" t="s">
        <v>65</v>
      </c>
      <c r="J26529" t="s">
        <v>71</v>
      </c>
      <c r="K26529">
        <v>1</v>
      </c>
      <c r="M26529" s="1">
        <v>42231</v>
      </c>
      <c r="N26529" s="1">
        <v>42231</v>
      </c>
      <c r="O26529"/>
      <c r="P26529"/>
      <c r="Q26529"/>
      <c r="R26529"/>
    </row>
    <row r="26530" spans="1:18" hidden="1" x14ac:dyDescent="0.2">
      <c r="A26530" t="s">
        <v>92854</v>
      </c>
      <c r="B26530" t="s">
        <v>92855</v>
      </c>
      <c r="C26530" t="s">
        <v>92856</v>
      </c>
      <c r="D26530" t="s">
        <v>15550</v>
      </c>
      <c r="E26530">
        <v>2500000</v>
      </c>
      <c r="F26530" t="s">
        <v>18</v>
      </c>
      <c r="G26530" t="s">
        <v>25</v>
      </c>
      <c r="H26530" t="s">
        <v>142</v>
      </c>
      <c r="I26530" t="s">
        <v>143</v>
      </c>
      <c r="J26530" t="s">
        <v>143</v>
      </c>
      <c r="K26530">
        <v>1</v>
      </c>
      <c r="M26530" s="1">
        <v>41975</v>
      </c>
      <c r="N26530" s="1">
        <v>41975</v>
      </c>
      <c r="O26530"/>
      <c r="P26530"/>
      <c r="Q26530"/>
      <c r="R26530"/>
    </row>
    <row r="26531" spans="1:18" x14ac:dyDescent="0.2">
      <c r="A26531" t="s">
        <v>92857</v>
      </c>
      <c r="B26531" t="s">
        <v>92858</v>
      </c>
      <c r="C26531" t="s">
        <v>92859</v>
      </c>
      <c r="D26531" t="s">
        <v>92860</v>
      </c>
      <c r="E26531">
        <v>713964.82030000002</v>
      </c>
      <c r="F26531" t="s">
        <v>18</v>
      </c>
      <c r="G26531" t="s">
        <v>128</v>
      </c>
      <c r="H26531" t="s">
        <v>129</v>
      </c>
      <c r="I26531" t="s">
        <v>130</v>
      </c>
      <c r="J26531" t="s">
        <v>130</v>
      </c>
      <c r="K26531">
        <v>2</v>
      </c>
      <c r="L26531" s="1">
        <v>41824</v>
      </c>
      <c r="M26531" s="1">
        <v>41834</v>
      </c>
      <c r="N26531" s="1">
        <v>41974</v>
      </c>
    </row>
    <row r="26532" spans="1:18" hidden="1" x14ac:dyDescent="0.2">
      <c r="A26532" t="s">
        <v>92861</v>
      </c>
      <c r="B26532" t="s">
        <v>92862</v>
      </c>
      <c r="C26532" t="s">
        <v>92863</v>
      </c>
      <c r="D26532" t="s">
        <v>92864</v>
      </c>
      <c r="E26532" t="s">
        <v>43</v>
      </c>
      <c r="F26532" t="s">
        <v>18</v>
      </c>
      <c r="G26532" t="s">
        <v>19</v>
      </c>
      <c r="H26532">
        <v>19</v>
      </c>
      <c r="I26532" t="s">
        <v>474</v>
      </c>
      <c r="J26532" t="s">
        <v>474</v>
      </c>
      <c r="K26532">
        <v>2</v>
      </c>
      <c r="L26532" s="1">
        <v>41537</v>
      </c>
      <c r="M26532" s="1">
        <v>41548</v>
      </c>
      <c r="N26532" s="1">
        <v>41779</v>
      </c>
      <c r="O26532"/>
      <c r="P26532"/>
      <c r="Q26532"/>
      <c r="R26532"/>
    </row>
    <row r="26533" spans="1:18" x14ac:dyDescent="0.2">
      <c r="A26533" t="s">
        <v>92865</v>
      </c>
      <c r="B26533" t="s">
        <v>92866</v>
      </c>
      <c r="C26533" t="s">
        <v>92867</v>
      </c>
      <c r="D26533" t="s">
        <v>94</v>
      </c>
      <c r="E26533">
        <v>14000000</v>
      </c>
      <c r="F26533" t="s">
        <v>18</v>
      </c>
      <c r="G26533" t="s">
        <v>25</v>
      </c>
      <c r="H26533" t="s">
        <v>208</v>
      </c>
      <c r="I26533" t="s">
        <v>209</v>
      </c>
      <c r="J26533" t="s">
        <v>209</v>
      </c>
      <c r="K26533">
        <v>3</v>
      </c>
      <c r="L26533" s="1">
        <v>38718</v>
      </c>
      <c r="M26533" s="1">
        <v>39647</v>
      </c>
      <c r="N26533" s="1">
        <v>42053</v>
      </c>
    </row>
    <row r="26534" spans="1:18" x14ac:dyDescent="0.2">
      <c r="A26534" t="s">
        <v>92868</v>
      </c>
      <c r="B26534" t="s">
        <v>92869</v>
      </c>
      <c r="C26534" t="s">
        <v>92870</v>
      </c>
      <c r="D26534" t="s">
        <v>92871</v>
      </c>
      <c r="E26534">
        <v>1030000</v>
      </c>
      <c r="F26534" t="s">
        <v>18</v>
      </c>
      <c r="G26534" t="s">
        <v>25</v>
      </c>
      <c r="H26534" t="s">
        <v>3477</v>
      </c>
      <c r="I26534" t="s">
        <v>3478</v>
      </c>
      <c r="J26534" t="s">
        <v>3478</v>
      </c>
      <c r="K26534">
        <v>2</v>
      </c>
      <c r="L26534" s="1">
        <v>39814</v>
      </c>
      <c r="M26534" s="1">
        <v>39814</v>
      </c>
      <c r="N26534" s="1">
        <v>41369</v>
      </c>
    </row>
    <row r="26535" spans="1:18" x14ac:dyDescent="0.2">
      <c r="A26535" t="s">
        <v>92872</v>
      </c>
      <c r="B26535" t="s">
        <v>92873</v>
      </c>
      <c r="C26535" t="s">
        <v>92874</v>
      </c>
      <c r="E26535">
        <v>700000</v>
      </c>
      <c r="F26535" t="s">
        <v>18</v>
      </c>
      <c r="G26535" t="s">
        <v>25</v>
      </c>
      <c r="H26535" t="s">
        <v>64</v>
      </c>
      <c r="I26535" t="s">
        <v>65</v>
      </c>
      <c r="J26535" t="s">
        <v>71</v>
      </c>
      <c r="K26535">
        <v>2</v>
      </c>
      <c r="L26535" s="1">
        <v>42262</v>
      </c>
      <c r="M26535" s="1">
        <v>42299</v>
      </c>
      <c r="N26535" s="1">
        <v>42326</v>
      </c>
    </row>
    <row r="26536" spans="1:18" hidden="1" x14ac:dyDescent="0.2">
      <c r="A26536" t="s">
        <v>92875</v>
      </c>
      <c r="B26536" t="s">
        <v>92876</v>
      </c>
      <c r="D26536" t="s">
        <v>92877</v>
      </c>
      <c r="E26536">
        <v>12000000</v>
      </c>
      <c r="F26536" t="s">
        <v>18</v>
      </c>
      <c r="K26536">
        <v>1</v>
      </c>
      <c r="M26536" s="1">
        <v>37111</v>
      </c>
      <c r="N26536" s="1">
        <v>37111</v>
      </c>
      <c r="O26536"/>
      <c r="P26536"/>
      <c r="Q26536"/>
      <c r="R26536"/>
    </row>
    <row r="26537" spans="1:18" x14ac:dyDescent="0.2">
      <c r="A26537" t="s">
        <v>92878</v>
      </c>
      <c r="B26537" t="s">
        <v>92879</v>
      </c>
      <c r="C26537" t="s">
        <v>92880</v>
      </c>
      <c r="D26537" t="s">
        <v>766</v>
      </c>
      <c r="E26537">
        <v>40000000</v>
      </c>
      <c r="F26537" t="s">
        <v>18</v>
      </c>
      <c r="G26537" t="s">
        <v>25</v>
      </c>
      <c r="H26537" t="s">
        <v>64</v>
      </c>
      <c r="I26537" t="s">
        <v>95</v>
      </c>
      <c r="J26537" t="s">
        <v>4603</v>
      </c>
      <c r="K26537">
        <v>1</v>
      </c>
      <c r="L26537" s="1">
        <v>38078</v>
      </c>
      <c r="M26537" s="1">
        <v>40689</v>
      </c>
      <c r="N26537" s="1">
        <v>40689</v>
      </c>
    </row>
    <row r="26538" spans="1:18" x14ac:dyDescent="0.2">
      <c r="A26538" t="s">
        <v>92881</v>
      </c>
      <c r="B26538" t="s">
        <v>92882</v>
      </c>
      <c r="C26538" t="s">
        <v>92883</v>
      </c>
      <c r="D26538" t="s">
        <v>92884</v>
      </c>
      <c r="E26538">
        <v>3208418</v>
      </c>
      <c r="F26538" t="s">
        <v>18</v>
      </c>
      <c r="G26538" t="s">
        <v>347</v>
      </c>
      <c r="H26538">
        <v>7</v>
      </c>
      <c r="I26538" t="s">
        <v>762</v>
      </c>
      <c r="J26538" t="s">
        <v>762</v>
      </c>
      <c r="K26538">
        <v>1</v>
      </c>
      <c r="L26538" s="1">
        <v>40674</v>
      </c>
      <c r="M26538" s="1">
        <v>42082</v>
      </c>
      <c r="N26538" s="1">
        <v>42082</v>
      </c>
    </row>
    <row r="26539" spans="1:18" hidden="1" x14ac:dyDescent="0.2">
      <c r="A26539" t="s">
        <v>92885</v>
      </c>
      <c r="B26539" t="s">
        <v>92886</v>
      </c>
      <c r="D26539" t="s">
        <v>786</v>
      </c>
      <c r="E26539">
        <v>11080000</v>
      </c>
      <c r="F26539" t="s">
        <v>207</v>
      </c>
      <c r="G26539" t="s">
        <v>25</v>
      </c>
      <c r="H26539" t="s">
        <v>64</v>
      </c>
      <c r="I26539" t="s">
        <v>65</v>
      </c>
      <c r="J26539" t="s">
        <v>606</v>
      </c>
      <c r="K26539">
        <v>1</v>
      </c>
      <c r="M26539" s="1">
        <v>37033</v>
      </c>
      <c r="N26539" s="1">
        <v>37033</v>
      </c>
      <c r="O26539"/>
      <c r="P26539"/>
      <c r="Q26539"/>
      <c r="R26539"/>
    </row>
    <row r="26540" spans="1:18" x14ac:dyDescent="0.2">
      <c r="A26540" t="s">
        <v>92887</v>
      </c>
      <c r="B26540" t="s">
        <v>92888</v>
      </c>
      <c r="C26540" t="s">
        <v>92889</v>
      </c>
      <c r="D26540" t="s">
        <v>1384</v>
      </c>
      <c r="E26540">
        <v>2043101</v>
      </c>
      <c r="F26540" t="s">
        <v>18</v>
      </c>
      <c r="G26540" t="s">
        <v>128</v>
      </c>
      <c r="H26540" t="s">
        <v>6798</v>
      </c>
      <c r="I26540" t="s">
        <v>6799</v>
      </c>
      <c r="J26540" t="s">
        <v>6799</v>
      </c>
      <c r="K26540">
        <v>1</v>
      </c>
      <c r="L26540" s="1">
        <v>37622</v>
      </c>
      <c r="M26540" s="1">
        <v>40581</v>
      </c>
      <c r="N26540" s="1">
        <v>40581</v>
      </c>
    </row>
    <row r="26541" spans="1:18" hidden="1" x14ac:dyDescent="0.2">
      <c r="A26541" t="s">
        <v>92890</v>
      </c>
      <c r="B26541" t="s">
        <v>92891</v>
      </c>
      <c r="C26541" t="s">
        <v>92892</v>
      </c>
      <c r="D26541" t="s">
        <v>70</v>
      </c>
      <c r="E26541" t="s">
        <v>43</v>
      </c>
      <c r="F26541" t="s">
        <v>18</v>
      </c>
      <c r="K26541">
        <v>1</v>
      </c>
      <c r="M26541" s="1">
        <v>40644</v>
      </c>
      <c r="N26541" s="1">
        <v>40644</v>
      </c>
      <c r="O26541"/>
      <c r="P26541"/>
      <c r="Q26541"/>
      <c r="R26541"/>
    </row>
    <row r="26542" spans="1:18" hidden="1" x14ac:dyDescent="0.2">
      <c r="A26542" t="s">
        <v>92893</v>
      </c>
      <c r="B26542" t="s">
        <v>92894</v>
      </c>
      <c r="E26542" t="s">
        <v>43</v>
      </c>
      <c r="F26542" t="s">
        <v>18</v>
      </c>
      <c r="K26542">
        <v>1</v>
      </c>
      <c r="M26542" s="1">
        <v>42167</v>
      </c>
      <c r="N26542" s="1">
        <v>42167</v>
      </c>
      <c r="O26542"/>
      <c r="P26542"/>
      <c r="Q26542"/>
      <c r="R26542"/>
    </row>
    <row r="26543" spans="1:18" x14ac:dyDescent="0.2">
      <c r="A26543" t="s">
        <v>92895</v>
      </c>
      <c r="B26543" t="s">
        <v>92896</v>
      </c>
      <c r="C26543" t="s">
        <v>92897</v>
      </c>
      <c r="D26543" t="s">
        <v>42</v>
      </c>
      <c r="E26543">
        <v>1500000</v>
      </c>
      <c r="F26543" t="s">
        <v>113</v>
      </c>
      <c r="G26543" t="s">
        <v>25</v>
      </c>
      <c r="H26543" t="s">
        <v>1234</v>
      </c>
      <c r="I26543" t="s">
        <v>1235</v>
      </c>
      <c r="J26543" t="s">
        <v>9848</v>
      </c>
      <c r="K26543">
        <v>1</v>
      </c>
      <c r="L26543" s="1">
        <v>37895</v>
      </c>
      <c r="M26543" s="1">
        <v>38552</v>
      </c>
      <c r="N26543" s="1">
        <v>38552</v>
      </c>
    </row>
    <row r="26544" spans="1:18" x14ac:dyDescent="0.2">
      <c r="A26544" t="s">
        <v>92898</v>
      </c>
      <c r="B26544" t="s">
        <v>92899</v>
      </c>
      <c r="C26544" t="s">
        <v>92900</v>
      </c>
      <c r="D26544" t="s">
        <v>92901</v>
      </c>
      <c r="E26544">
        <v>4200000</v>
      </c>
      <c r="F26544" t="s">
        <v>18</v>
      </c>
      <c r="K26544">
        <v>1</v>
      </c>
      <c r="L26544" s="1">
        <v>39198</v>
      </c>
      <c r="M26544" s="1">
        <v>39083</v>
      </c>
      <c r="N26544" s="1">
        <v>39083</v>
      </c>
    </row>
    <row r="26545" spans="1:18" x14ac:dyDescent="0.2">
      <c r="A26545" t="s">
        <v>92902</v>
      </c>
      <c r="B26545" t="s">
        <v>92903</v>
      </c>
      <c r="C26545" t="s">
        <v>92904</v>
      </c>
      <c r="D26545" t="s">
        <v>92905</v>
      </c>
      <c r="E26545">
        <v>12404224</v>
      </c>
      <c r="F26545" t="s">
        <v>18</v>
      </c>
      <c r="G26545" t="s">
        <v>128</v>
      </c>
      <c r="H26545" t="s">
        <v>65502</v>
      </c>
      <c r="I26545" t="s">
        <v>65503</v>
      </c>
      <c r="J26545" t="s">
        <v>65503</v>
      </c>
      <c r="K26545">
        <v>2</v>
      </c>
      <c r="L26545" s="1">
        <v>40851</v>
      </c>
      <c r="M26545" s="1">
        <v>40850</v>
      </c>
      <c r="N26545" s="1">
        <v>41652</v>
      </c>
    </row>
    <row r="26546" spans="1:18" x14ac:dyDescent="0.2">
      <c r="A26546" t="s">
        <v>92906</v>
      </c>
      <c r="B26546" t="s">
        <v>92907</v>
      </c>
      <c r="C26546" t="s">
        <v>92908</v>
      </c>
      <c r="D26546" t="s">
        <v>70</v>
      </c>
      <c r="E26546">
        <v>244500000</v>
      </c>
      <c r="F26546" t="s">
        <v>113</v>
      </c>
      <c r="G26546" t="s">
        <v>128</v>
      </c>
      <c r="H26546" t="s">
        <v>2589</v>
      </c>
      <c r="I26546" t="s">
        <v>2590</v>
      </c>
      <c r="J26546" t="s">
        <v>2590</v>
      </c>
      <c r="K26546">
        <v>9</v>
      </c>
      <c r="L26546" s="1">
        <v>37347</v>
      </c>
      <c r="M26546" s="1">
        <v>37659</v>
      </c>
      <c r="N26546" s="1">
        <v>40697</v>
      </c>
    </row>
    <row r="26547" spans="1:18" x14ac:dyDescent="0.2">
      <c r="A26547" t="s">
        <v>92909</v>
      </c>
      <c r="B26547" t="s">
        <v>92910</v>
      </c>
      <c r="C26547" t="s">
        <v>92911</v>
      </c>
      <c r="D26547" t="s">
        <v>134</v>
      </c>
      <c r="E26547">
        <v>300000</v>
      </c>
      <c r="F26547" t="s">
        <v>113</v>
      </c>
      <c r="G26547" t="s">
        <v>25</v>
      </c>
      <c r="H26547" t="s">
        <v>286</v>
      </c>
      <c r="I26547" t="s">
        <v>874</v>
      </c>
      <c r="J26547" t="s">
        <v>874</v>
      </c>
      <c r="K26547">
        <v>1</v>
      </c>
      <c r="L26547" s="1">
        <v>37987</v>
      </c>
      <c r="M26547" s="1">
        <v>38169</v>
      </c>
      <c r="N26547" s="1">
        <v>38169</v>
      </c>
    </row>
    <row r="26548" spans="1:18" x14ac:dyDescent="0.2">
      <c r="A26548" t="s">
        <v>92912</v>
      </c>
      <c r="B26548" t="s">
        <v>92913</v>
      </c>
      <c r="C26548" t="s">
        <v>92914</v>
      </c>
      <c r="D26548" t="s">
        <v>92915</v>
      </c>
      <c r="E26548">
        <v>6000000</v>
      </c>
      <c r="F26548" t="s">
        <v>18</v>
      </c>
      <c r="G26548" t="s">
        <v>25</v>
      </c>
      <c r="H26548" t="s">
        <v>142</v>
      </c>
      <c r="I26548" t="s">
        <v>143</v>
      </c>
      <c r="J26548" t="s">
        <v>438</v>
      </c>
      <c r="K26548">
        <v>1</v>
      </c>
      <c r="L26548" s="1">
        <v>39962</v>
      </c>
      <c r="M26548" s="1">
        <v>42122</v>
      </c>
      <c r="N26548" s="1">
        <v>42122</v>
      </c>
    </row>
    <row r="26549" spans="1:18" x14ac:dyDescent="0.2">
      <c r="A26549" t="s">
        <v>92916</v>
      </c>
      <c r="B26549" t="s">
        <v>92917</v>
      </c>
      <c r="C26549" t="s">
        <v>92918</v>
      </c>
      <c r="D26549" t="s">
        <v>92919</v>
      </c>
      <c r="E26549">
        <v>1859053.9890000001</v>
      </c>
      <c r="F26549" t="s">
        <v>18</v>
      </c>
      <c r="G26549" t="s">
        <v>222</v>
      </c>
      <c r="H26549">
        <v>8</v>
      </c>
      <c r="I26549" t="s">
        <v>4955</v>
      </c>
      <c r="J26549" t="s">
        <v>11929</v>
      </c>
      <c r="K26549">
        <v>2</v>
      </c>
      <c r="L26549" s="1">
        <v>39814</v>
      </c>
      <c r="M26549" s="1">
        <v>40284</v>
      </c>
      <c r="N26549" s="1">
        <v>41479</v>
      </c>
    </row>
    <row r="26550" spans="1:18" hidden="1" x14ac:dyDescent="0.2">
      <c r="A26550" t="s">
        <v>92920</v>
      </c>
      <c r="B26550" t="s">
        <v>92921</v>
      </c>
      <c r="C26550" t="s">
        <v>92922</v>
      </c>
      <c r="D26550" t="s">
        <v>56</v>
      </c>
      <c r="E26550">
        <v>5082873</v>
      </c>
      <c r="F26550" t="s">
        <v>18</v>
      </c>
      <c r="G26550" t="s">
        <v>25</v>
      </c>
      <c r="H26550" t="s">
        <v>1011</v>
      </c>
      <c r="I26550" t="s">
        <v>1012</v>
      </c>
      <c r="J26550" t="s">
        <v>1012</v>
      </c>
      <c r="K26550">
        <v>4</v>
      </c>
      <c r="M26550" s="1">
        <v>38523</v>
      </c>
      <c r="N26550" s="1">
        <v>40623</v>
      </c>
      <c r="O26550"/>
      <c r="P26550"/>
      <c r="Q26550"/>
      <c r="R26550"/>
    </row>
    <row r="26551" spans="1:18" x14ac:dyDescent="0.2">
      <c r="A26551" t="s">
        <v>92923</v>
      </c>
      <c r="B26551" t="s">
        <v>92924</v>
      </c>
      <c r="C26551" t="s">
        <v>92925</v>
      </c>
      <c r="D26551" t="s">
        <v>1401</v>
      </c>
      <c r="E26551">
        <v>6057520</v>
      </c>
      <c r="F26551" t="s">
        <v>18</v>
      </c>
      <c r="G26551" t="s">
        <v>25</v>
      </c>
      <c r="H26551" t="s">
        <v>430</v>
      </c>
      <c r="I26551" t="s">
        <v>528</v>
      </c>
      <c r="J26551" t="s">
        <v>2487</v>
      </c>
      <c r="K26551">
        <v>4</v>
      </c>
      <c r="L26551" s="1">
        <v>36526</v>
      </c>
      <c r="M26551" s="1">
        <v>40345</v>
      </c>
      <c r="N26551" s="1">
        <v>41081</v>
      </c>
    </row>
    <row r="26552" spans="1:18" x14ac:dyDescent="0.2">
      <c r="A26552" t="s">
        <v>92926</v>
      </c>
      <c r="B26552" t="s">
        <v>92927</v>
      </c>
      <c r="C26552" t="s">
        <v>92928</v>
      </c>
      <c r="D26552" t="s">
        <v>718</v>
      </c>
      <c r="E26552">
        <v>500000</v>
      </c>
      <c r="F26552" t="s">
        <v>18</v>
      </c>
      <c r="G26552" t="s">
        <v>25</v>
      </c>
      <c r="H26552" t="s">
        <v>430</v>
      </c>
      <c r="I26552" t="s">
        <v>7659</v>
      </c>
      <c r="J26552" t="s">
        <v>7659</v>
      </c>
      <c r="K26552">
        <v>1</v>
      </c>
      <c r="L26552" s="1">
        <v>40544</v>
      </c>
      <c r="M26552" s="1">
        <v>40786</v>
      </c>
      <c r="N26552" s="1">
        <v>40786</v>
      </c>
    </row>
    <row r="26553" spans="1:18" x14ac:dyDescent="0.2">
      <c r="A26553" t="s">
        <v>92929</v>
      </c>
      <c r="B26553" t="s">
        <v>92930</v>
      </c>
      <c r="C26553" t="s">
        <v>92931</v>
      </c>
      <c r="D26553" t="s">
        <v>3396</v>
      </c>
      <c r="E26553">
        <v>2800000</v>
      </c>
      <c r="F26553" t="s">
        <v>18</v>
      </c>
      <c r="G26553" t="s">
        <v>2125</v>
      </c>
      <c r="H26553">
        <v>13</v>
      </c>
      <c r="I26553" t="s">
        <v>2126</v>
      </c>
      <c r="J26553" t="s">
        <v>2127</v>
      </c>
      <c r="K26553">
        <v>1</v>
      </c>
      <c r="L26553" s="1">
        <v>40909</v>
      </c>
      <c r="M26553" s="1">
        <v>42320</v>
      </c>
      <c r="N26553" s="1">
        <v>42320</v>
      </c>
    </row>
    <row r="26554" spans="1:18" x14ac:dyDescent="0.2">
      <c r="A26554" t="s">
        <v>92932</v>
      </c>
      <c r="B26554" t="s">
        <v>92933</v>
      </c>
      <c r="C26554" t="s">
        <v>92934</v>
      </c>
      <c r="D26554" t="s">
        <v>92935</v>
      </c>
      <c r="E26554">
        <v>125000</v>
      </c>
      <c r="F26554" t="s">
        <v>18</v>
      </c>
      <c r="G26554" t="s">
        <v>25</v>
      </c>
      <c r="H26554" t="s">
        <v>64</v>
      </c>
      <c r="I26554" t="s">
        <v>65</v>
      </c>
      <c r="J26554" t="s">
        <v>71</v>
      </c>
      <c r="K26554">
        <v>1</v>
      </c>
      <c r="L26554" s="1">
        <v>41834</v>
      </c>
      <c r="M26554" s="1">
        <v>42177</v>
      </c>
      <c r="N26554" s="1">
        <v>42177</v>
      </c>
    </row>
    <row r="26555" spans="1:18" x14ac:dyDescent="0.2">
      <c r="A26555" t="s">
        <v>92936</v>
      </c>
      <c r="B26555" t="s">
        <v>92937</v>
      </c>
      <c r="C26555" t="s">
        <v>92938</v>
      </c>
      <c r="D26555" t="s">
        <v>92939</v>
      </c>
      <c r="E26555">
        <v>2330500</v>
      </c>
      <c r="F26555" t="s">
        <v>113</v>
      </c>
      <c r="G26555" t="s">
        <v>25</v>
      </c>
      <c r="H26555" t="s">
        <v>64</v>
      </c>
      <c r="I26555" t="s">
        <v>95</v>
      </c>
      <c r="J26555" t="s">
        <v>2611</v>
      </c>
      <c r="K26555">
        <v>4</v>
      </c>
      <c r="L26555" s="1">
        <v>39448</v>
      </c>
      <c r="M26555" s="1">
        <v>39356</v>
      </c>
      <c r="N26555" s="1">
        <v>40500</v>
      </c>
    </row>
    <row r="26556" spans="1:18" x14ac:dyDescent="0.2">
      <c r="A26556" t="s">
        <v>92940</v>
      </c>
      <c r="B26556" t="s">
        <v>92941</v>
      </c>
      <c r="C26556" t="s">
        <v>92942</v>
      </c>
      <c r="D26556" t="s">
        <v>92943</v>
      </c>
      <c r="E26556">
        <v>10800000</v>
      </c>
      <c r="F26556" t="s">
        <v>18</v>
      </c>
      <c r="G26556" t="s">
        <v>25</v>
      </c>
      <c r="H26556" t="s">
        <v>64</v>
      </c>
      <c r="I26556" t="s">
        <v>65</v>
      </c>
      <c r="J26556" t="s">
        <v>1103</v>
      </c>
      <c r="K26556">
        <v>5</v>
      </c>
      <c r="L26556" s="1">
        <v>39448</v>
      </c>
      <c r="M26556" s="1">
        <v>40179</v>
      </c>
      <c r="N26556" s="1">
        <v>41865</v>
      </c>
    </row>
    <row r="26557" spans="1:18" hidden="1" x14ac:dyDescent="0.2">
      <c r="A26557" t="s">
        <v>92944</v>
      </c>
      <c r="B26557" t="s">
        <v>92945</v>
      </c>
      <c r="C26557" t="s">
        <v>92946</v>
      </c>
      <c r="D26557" t="s">
        <v>2361</v>
      </c>
      <c r="E26557" t="s">
        <v>43</v>
      </c>
      <c r="F26557" t="s">
        <v>18</v>
      </c>
      <c r="G26557" t="s">
        <v>19</v>
      </c>
      <c r="H26557">
        <v>16</v>
      </c>
      <c r="I26557" t="s">
        <v>20</v>
      </c>
      <c r="J26557" t="s">
        <v>20</v>
      </c>
      <c r="K26557">
        <v>1</v>
      </c>
      <c r="M26557" s="1">
        <v>42298</v>
      </c>
      <c r="N26557" s="1">
        <v>42298</v>
      </c>
      <c r="O26557"/>
      <c r="P26557"/>
      <c r="Q26557"/>
      <c r="R26557"/>
    </row>
    <row r="26558" spans="1:18" hidden="1" x14ac:dyDescent="0.2">
      <c r="A26558" t="s">
        <v>92947</v>
      </c>
      <c r="B26558" t="s">
        <v>92948</v>
      </c>
      <c r="C26558" t="s">
        <v>92949</v>
      </c>
      <c r="D26558" t="s">
        <v>92950</v>
      </c>
      <c r="E26558">
        <v>800000</v>
      </c>
      <c r="F26558" t="s">
        <v>207</v>
      </c>
      <c r="K26558">
        <v>1</v>
      </c>
      <c r="M26558" s="1">
        <v>40928</v>
      </c>
      <c r="N26558" s="1">
        <v>40928</v>
      </c>
      <c r="O26558"/>
      <c r="P26558"/>
      <c r="Q26558"/>
      <c r="R26558"/>
    </row>
    <row r="26559" spans="1:18" x14ac:dyDescent="0.2">
      <c r="A26559" t="s">
        <v>92951</v>
      </c>
      <c r="B26559" t="s">
        <v>92952</v>
      </c>
      <c r="C26559" t="s">
        <v>92953</v>
      </c>
      <c r="D26559" t="s">
        <v>10132</v>
      </c>
      <c r="E26559">
        <v>1200000</v>
      </c>
      <c r="F26559" t="s">
        <v>18</v>
      </c>
      <c r="G26559" t="s">
        <v>699</v>
      </c>
      <c r="H26559">
        <v>2</v>
      </c>
      <c r="I26559" t="s">
        <v>700</v>
      </c>
      <c r="J26559" t="s">
        <v>9729</v>
      </c>
      <c r="K26559">
        <v>1</v>
      </c>
      <c r="L26559" s="1">
        <v>42040</v>
      </c>
      <c r="M26559" s="1">
        <v>41852</v>
      </c>
      <c r="N26559" s="1">
        <v>41852</v>
      </c>
    </row>
    <row r="26560" spans="1:18" x14ac:dyDescent="0.2">
      <c r="A26560" t="s">
        <v>92954</v>
      </c>
      <c r="B26560" t="s">
        <v>92955</v>
      </c>
      <c r="C26560" t="s">
        <v>92956</v>
      </c>
      <c r="D26560" t="s">
        <v>56</v>
      </c>
      <c r="E26560">
        <v>450000</v>
      </c>
      <c r="F26560" t="s">
        <v>18</v>
      </c>
      <c r="G26560" t="s">
        <v>25</v>
      </c>
      <c r="H26560" t="s">
        <v>106</v>
      </c>
      <c r="I26560" t="s">
        <v>693</v>
      </c>
      <c r="J26560" t="s">
        <v>92957</v>
      </c>
      <c r="K26560">
        <v>1</v>
      </c>
      <c r="L26560" s="1">
        <v>41407</v>
      </c>
      <c r="M26560" s="1">
        <v>41395</v>
      </c>
      <c r="N26560" s="1">
        <v>41395</v>
      </c>
    </row>
    <row r="26561" spans="1:18" hidden="1" x14ac:dyDescent="0.2">
      <c r="A26561" t="s">
        <v>92958</v>
      </c>
      <c r="B26561" t="s">
        <v>92959</v>
      </c>
      <c r="C26561" t="s">
        <v>92960</v>
      </c>
      <c r="D26561" t="s">
        <v>19434</v>
      </c>
      <c r="E26561">
        <v>10000000</v>
      </c>
      <c r="F26561" t="s">
        <v>18</v>
      </c>
      <c r="K26561">
        <v>1</v>
      </c>
      <c r="M26561" s="1">
        <v>42037</v>
      </c>
      <c r="N26561" s="1">
        <v>42037</v>
      </c>
      <c r="O26561"/>
      <c r="P26561"/>
      <c r="Q26561"/>
      <c r="R26561"/>
    </row>
    <row r="26562" spans="1:18" hidden="1" x14ac:dyDescent="0.2">
      <c r="A26562" t="s">
        <v>92961</v>
      </c>
      <c r="B26562" t="s">
        <v>92962</v>
      </c>
      <c r="C26562" t="s">
        <v>92963</v>
      </c>
      <c r="D26562" t="s">
        <v>92964</v>
      </c>
      <c r="E26562" t="s">
        <v>43</v>
      </c>
      <c r="F26562" t="s">
        <v>18</v>
      </c>
      <c r="G26562" t="s">
        <v>165</v>
      </c>
      <c r="H26562" t="s">
        <v>166</v>
      </c>
      <c r="I26562" t="s">
        <v>81489</v>
      </c>
      <c r="J26562" t="s">
        <v>81489</v>
      </c>
      <c r="K26562">
        <v>1</v>
      </c>
      <c r="M26562" s="1">
        <v>41609</v>
      </c>
      <c r="N26562" s="1">
        <v>41609</v>
      </c>
      <c r="O26562"/>
      <c r="P26562"/>
      <c r="Q26562"/>
      <c r="R26562"/>
    </row>
    <row r="26563" spans="1:18" x14ac:dyDescent="0.2">
      <c r="A26563" t="s">
        <v>92965</v>
      </c>
      <c r="B26563" t="s">
        <v>92966</v>
      </c>
      <c r="C26563" t="s">
        <v>92967</v>
      </c>
      <c r="D26563" t="s">
        <v>42</v>
      </c>
      <c r="E26563">
        <v>92583584</v>
      </c>
      <c r="F26563" t="s">
        <v>18</v>
      </c>
      <c r="G26563" t="s">
        <v>25</v>
      </c>
      <c r="H26563" t="s">
        <v>99</v>
      </c>
      <c r="I26563" t="s">
        <v>100</v>
      </c>
      <c r="J26563" t="s">
        <v>92968</v>
      </c>
      <c r="K26563">
        <v>3</v>
      </c>
      <c r="L26563" s="1">
        <v>36161</v>
      </c>
      <c r="M26563" s="1">
        <v>40192</v>
      </c>
      <c r="N26563" s="1">
        <v>42282</v>
      </c>
    </row>
    <row r="26564" spans="1:18" x14ac:dyDescent="0.2">
      <c r="A26564" t="s">
        <v>92969</v>
      </c>
      <c r="B26564" t="s">
        <v>92970</v>
      </c>
      <c r="C26564" t="s">
        <v>92971</v>
      </c>
      <c r="D26564" t="s">
        <v>7141</v>
      </c>
      <c r="E26564">
        <v>842723</v>
      </c>
      <c r="F26564" t="s">
        <v>18</v>
      </c>
      <c r="G26564" t="s">
        <v>552</v>
      </c>
      <c r="H26564">
        <v>51</v>
      </c>
      <c r="I26564" t="s">
        <v>11940</v>
      </c>
      <c r="J26564" t="s">
        <v>11940</v>
      </c>
      <c r="K26564">
        <v>1</v>
      </c>
      <c r="L26564" s="1">
        <v>38728</v>
      </c>
      <c r="M26564" s="1">
        <v>41490</v>
      </c>
      <c r="N26564" s="1">
        <v>41490</v>
      </c>
    </row>
    <row r="26565" spans="1:18" x14ac:dyDescent="0.2">
      <c r="A26565" t="s">
        <v>92972</v>
      </c>
      <c r="B26565" t="s">
        <v>92973</v>
      </c>
      <c r="C26565" t="s">
        <v>92974</v>
      </c>
      <c r="D26565" t="s">
        <v>264</v>
      </c>
      <c r="E26565">
        <v>59238985</v>
      </c>
      <c r="F26565" t="s">
        <v>18</v>
      </c>
      <c r="G26565" t="s">
        <v>25</v>
      </c>
      <c r="H26565" t="s">
        <v>64</v>
      </c>
      <c r="I26565" t="s">
        <v>65</v>
      </c>
      <c r="J26565" t="s">
        <v>4026</v>
      </c>
      <c r="K26565">
        <v>5</v>
      </c>
      <c r="L26565" s="1">
        <v>37622</v>
      </c>
      <c r="M26565" s="1">
        <v>40140</v>
      </c>
      <c r="N26565" s="1">
        <v>41842</v>
      </c>
    </row>
    <row r="26566" spans="1:18" x14ac:dyDescent="0.2">
      <c r="A26566" t="s">
        <v>92975</v>
      </c>
      <c r="B26566" t="s">
        <v>92976</v>
      </c>
      <c r="C26566" t="s">
        <v>92977</v>
      </c>
      <c r="D26566" t="s">
        <v>5030</v>
      </c>
      <c r="E26566">
        <v>60000000</v>
      </c>
      <c r="F26566" t="s">
        <v>18</v>
      </c>
      <c r="G26566" t="s">
        <v>51</v>
      </c>
      <c r="I26566" t="s">
        <v>52</v>
      </c>
      <c r="J26566" t="s">
        <v>52</v>
      </c>
      <c r="K26566">
        <v>1</v>
      </c>
      <c r="L26566" s="1">
        <v>39814</v>
      </c>
      <c r="M26566" s="1">
        <v>41974</v>
      </c>
      <c r="N26566" s="1">
        <v>41974</v>
      </c>
    </row>
    <row r="26567" spans="1:18" x14ac:dyDescent="0.2">
      <c r="A26567" t="s">
        <v>92978</v>
      </c>
      <c r="B26567" t="s">
        <v>92979</v>
      </c>
      <c r="C26567" t="s">
        <v>92980</v>
      </c>
      <c r="D26567" t="s">
        <v>92981</v>
      </c>
      <c r="E26567">
        <v>20000</v>
      </c>
      <c r="F26567" t="s">
        <v>18</v>
      </c>
      <c r="G26567" t="s">
        <v>25</v>
      </c>
      <c r="H26567" t="s">
        <v>64</v>
      </c>
      <c r="I26567" t="s">
        <v>65</v>
      </c>
      <c r="J26567" t="s">
        <v>71</v>
      </c>
      <c r="K26567">
        <v>1</v>
      </c>
      <c r="L26567" s="1">
        <v>41487</v>
      </c>
      <c r="M26567" s="1">
        <v>41839</v>
      </c>
      <c r="N26567" s="1">
        <v>41839</v>
      </c>
    </row>
    <row r="26568" spans="1:18" x14ac:dyDescent="0.2">
      <c r="A26568" t="s">
        <v>92982</v>
      </c>
      <c r="B26568" t="s">
        <v>92983</v>
      </c>
      <c r="C26568" t="s">
        <v>92984</v>
      </c>
      <c r="D26568" t="s">
        <v>92985</v>
      </c>
      <c r="E26568">
        <v>10000000</v>
      </c>
      <c r="F26568" t="s">
        <v>207</v>
      </c>
      <c r="G26568" t="s">
        <v>222</v>
      </c>
      <c r="H26568">
        <v>2</v>
      </c>
      <c r="I26568" t="s">
        <v>4955</v>
      </c>
      <c r="J26568" t="s">
        <v>92986</v>
      </c>
      <c r="K26568">
        <v>1</v>
      </c>
      <c r="L26568" s="1">
        <v>38353</v>
      </c>
      <c r="M26568" s="1">
        <v>39455</v>
      </c>
      <c r="N26568" s="1">
        <v>39455</v>
      </c>
    </row>
    <row r="26569" spans="1:18" x14ac:dyDescent="0.2">
      <c r="A26569" t="s">
        <v>92987</v>
      </c>
      <c r="B26569" t="s">
        <v>92988</v>
      </c>
      <c r="C26569" t="s">
        <v>92989</v>
      </c>
      <c r="D26569" t="s">
        <v>79666</v>
      </c>
      <c r="E26569">
        <v>679347</v>
      </c>
      <c r="F26569" t="s">
        <v>18</v>
      </c>
      <c r="G26569" t="s">
        <v>3319</v>
      </c>
      <c r="H26569">
        <v>7</v>
      </c>
      <c r="I26569" t="s">
        <v>3320</v>
      </c>
      <c r="J26569" t="s">
        <v>92990</v>
      </c>
      <c r="K26569">
        <v>1</v>
      </c>
      <c r="L26569" s="1">
        <v>39952</v>
      </c>
      <c r="M26569" s="1">
        <v>41677</v>
      </c>
      <c r="N26569" s="1">
        <v>41677</v>
      </c>
    </row>
    <row r="26570" spans="1:18" x14ac:dyDescent="0.2">
      <c r="A26570" t="s">
        <v>92991</v>
      </c>
      <c r="B26570" t="s">
        <v>92992</v>
      </c>
      <c r="C26570" t="s">
        <v>92993</v>
      </c>
      <c r="D26570" t="s">
        <v>264</v>
      </c>
      <c r="E26570">
        <v>2601416</v>
      </c>
      <c r="F26570" t="s">
        <v>18</v>
      </c>
      <c r="G26570" t="s">
        <v>25</v>
      </c>
      <c r="H26570" t="s">
        <v>1272</v>
      </c>
      <c r="I26570" t="s">
        <v>1273</v>
      </c>
      <c r="J26570" t="s">
        <v>53781</v>
      </c>
      <c r="K26570">
        <v>3</v>
      </c>
      <c r="L26570" s="1">
        <v>39448</v>
      </c>
      <c r="M26570" s="1">
        <v>40612</v>
      </c>
      <c r="N26570" s="1">
        <v>41548</v>
      </c>
    </row>
    <row r="26571" spans="1:18" hidden="1" x14ac:dyDescent="0.2">
      <c r="A26571" t="s">
        <v>92994</v>
      </c>
      <c r="B26571" t="s">
        <v>92995</v>
      </c>
      <c r="C26571" t="s">
        <v>92996</v>
      </c>
      <c r="D26571" t="s">
        <v>92997</v>
      </c>
      <c r="E26571" t="s">
        <v>43</v>
      </c>
      <c r="F26571" t="s">
        <v>18</v>
      </c>
      <c r="G26571" t="s">
        <v>128</v>
      </c>
      <c r="H26571" t="s">
        <v>129</v>
      </c>
      <c r="I26571" t="s">
        <v>130</v>
      </c>
      <c r="J26571" t="s">
        <v>130</v>
      </c>
      <c r="K26571">
        <v>1</v>
      </c>
      <c r="L26571" s="1">
        <v>41091</v>
      </c>
      <c r="M26571" s="1">
        <v>41091</v>
      </c>
      <c r="N26571" s="1">
        <v>41091</v>
      </c>
      <c r="O26571"/>
      <c r="P26571"/>
      <c r="Q26571"/>
      <c r="R26571"/>
    </row>
    <row r="26572" spans="1:18" hidden="1" x14ac:dyDescent="0.2">
      <c r="A26572" t="s">
        <v>92998</v>
      </c>
      <c r="B26572" t="s">
        <v>92999</v>
      </c>
      <c r="C26572" t="s">
        <v>93000</v>
      </c>
      <c r="D26572" t="s">
        <v>56</v>
      </c>
      <c r="E26572">
        <v>5456425</v>
      </c>
      <c r="F26572" t="s">
        <v>689</v>
      </c>
      <c r="G26572" t="s">
        <v>57</v>
      </c>
      <c r="H26572" t="s">
        <v>58</v>
      </c>
      <c r="I26572" t="s">
        <v>59</v>
      </c>
      <c r="J26572" t="s">
        <v>59</v>
      </c>
      <c r="K26572">
        <v>3</v>
      </c>
      <c r="M26572" s="1">
        <v>40148</v>
      </c>
      <c r="N26572" s="1">
        <v>41675</v>
      </c>
      <c r="O26572"/>
      <c r="P26572"/>
      <c r="Q26572"/>
      <c r="R26572"/>
    </row>
    <row r="26573" spans="1:18" hidden="1" x14ac:dyDescent="0.2">
      <c r="A26573" t="s">
        <v>93001</v>
      </c>
      <c r="B26573" t="s">
        <v>93002</v>
      </c>
      <c r="C26573" t="s">
        <v>93003</v>
      </c>
      <c r="D26573" t="s">
        <v>42</v>
      </c>
      <c r="E26573" t="s">
        <v>43</v>
      </c>
      <c r="F26573" t="s">
        <v>18</v>
      </c>
      <c r="G26573" t="s">
        <v>1126</v>
      </c>
      <c r="H26573">
        <v>24</v>
      </c>
      <c r="I26573" t="s">
        <v>1582</v>
      </c>
      <c r="J26573" t="s">
        <v>11529</v>
      </c>
      <c r="K26573">
        <v>1</v>
      </c>
      <c r="M26573" s="1">
        <v>40376</v>
      </c>
      <c r="N26573" s="1">
        <v>40376</v>
      </c>
      <c r="O26573"/>
      <c r="P26573"/>
      <c r="Q26573"/>
      <c r="R26573"/>
    </row>
    <row r="26574" spans="1:18" hidden="1" x14ac:dyDescent="0.2">
      <c r="A26574" t="s">
        <v>93004</v>
      </c>
      <c r="B26574" t="s">
        <v>93005</v>
      </c>
      <c r="C26574" t="s">
        <v>93006</v>
      </c>
      <c r="D26574" t="s">
        <v>42</v>
      </c>
      <c r="E26574">
        <v>81088</v>
      </c>
      <c r="F26574" t="s">
        <v>18</v>
      </c>
      <c r="G26574" t="s">
        <v>128</v>
      </c>
      <c r="H26574" t="s">
        <v>15856</v>
      </c>
      <c r="K26574">
        <v>1</v>
      </c>
      <c r="M26574" s="1">
        <v>41166</v>
      </c>
      <c r="N26574" s="1">
        <v>41166</v>
      </c>
      <c r="O26574"/>
      <c r="P26574"/>
      <c r="Q26574"/>
      <c r="R26574"/>
    </row>
    <row r="26575" spans="1:18" hidden="1" x14ac:dyDescent="0.2">
      <c r="A26575" t="s">
        <v>93007</v>
      </c>
      <c r="B26575" t="s">
        <v>93008</v>
      </c>
      <c r="C26575" t="s">
        <v>93009</v>
      </c>
      <c r="D26575" t="s">
        <v>134</v>
      </c>
      <c r="E26575" t="s">
        <v>43</v>
      </c>
      <c r="F26575" t="s">
        <v>18</v>
      </c>
      <c r="G26575" t="s">
        <v>25</v>
      </c>
      <c r="H26575" t="s">
        <v>644</v>
      </c>
      <c r="I26575" t="s">
        <v>645</v>
      </c>
      <c r="J26575" t="s">
        <v>645</v>
      </c>
      <c r="K26575">
        <v>1</v>
      </c>
      <c r="L26575" s="1">
        <v>40795</v>
      </c>
      <c r="M26575" s="1">
        <v>41557</v>
      </c>
      <c r="N26575" s="1">
        <v>41557</v>
      </c>
      <c r="O26575"/>
      <c r="P26575"/>
      <c r="Q26575"/>
      <c r="R26575"/>
    </row>
    <row r="26576" spans="1:18" x14ac:dyDescent="0.2">
      <c r="A26576" t="s">
        <v>93010</v>
      </c>
      <c r="B26576" t="s">
        <v>93011</v>
      </c>
      <c r="C26576" t="s">
        <v>93012</v>
      </c>
      <c r="D26576" t="s">
        <v>741</v>
      </c>
      <c r="E26576">
        <v>85000000</v>
      </c>
      <c r="F26576" t="s">
        <v>18</v>
      </c>
      <c r="G26576" t="s">
        <v>25</v>
      </c>
      <c r="H26576" t="s">
        <v>64</v>
      </c>
      <c r="I26576" t="s">
        <v>95</v>
      </c>
      <c r="J26576" t="s">
        <v>95</v>
      </c>
      <c r="K26576">
        <v>2</v>
      </c>
      <c r="L26576" s="1">
        <v>38353</v>
      </c>
      <c r="M26576" s="1">
        <v>40723</v>
      </c>
      <c r="N26576" s="1">
        <v>41445</v>
      </c>
    </row>
    <row r="26577" spans="1:18" x14ac:dyDescent="0.2">
      <c r="A26577" t="s">
        <v>93013</v>
      </c>
      <c r="B26577" t="s">
        <v>93014</v>
      </c>
      <c r="C26577" t="s">
        <v>93015</v>
      </c>
      <c r="D26577" t="s">
        <v>56</v>
      </c>
      <c r="E26577">
        <v>32000000</v>
      </c>
      <c r="F26577" t="s">
        <v>18</v>
      </c>
      <c r="G26577" t="s">
        <v>25</v>
      </c>
      <c r="H26577" t="s">
        <v>64</v>
      </c>
      <c r="I26577" t="s">
        <v>65</v>
      </c>
      <c r="J26577" t="s">
        <v>1103</v>
      </c>
      <c r="K26577">
        <v>2</v>
      </c>
      <c r="L26577" s="1">
        <v>37987</v>
      </c>
      <c r="M26577" s="1">
        <v>41275</v>
      </c>
      <c r="N26577" s="1">
        <v>41515</v>
      </c>
    </row>
    <row r="26578" spans="1:18" hidden="1" x14ac:dyDescent="0.2">
      <c r="A26578" t="s">
        <v>93016</v>
      </c>
      <c r="B26578" t="s">
        <v>93017</v>
      </c>
      <c r="D26578" t="s">
        <v>17720</v>
      </c>
      <c r="E26578">
        <v>27671780</v>
      </c>
      <c r="F26578" t="s">
        <v>207</v>
      </c>
      <c r="K26578">
        <v>4</v>
      </c>
      <c r="M26578" s="1">
        <v>38575</v>
      </c>
      <c r="N26578" s="1">
        <v>40982</v>
      </c>
      <c r="O26578"/>
      <c r="P26578"/>
      <c r="Q26578"/>
      <c r="R26578"/>
    </row>
    <row r="26579" spans="1:18" x14ac:dyDescent="0.2">
      <c r="A26579" t="s">
        <v>93018</v>
      </c>
      <c r="B26579" t="s">
        <v>93019</v>
      </c>
      <c r="C26579" t="s">
        <v>93020</v>
      </c>
      <c r="D26579" t="s">
        <v>42</v>
      </c>
      <c r="E26579">
        <v>45000</v>
      </c>
      <c r="F26579" t="s">
        <v>18</v>
      </c>
      <c r="G26579" t="s">
        <v>25</v>
      </c>
      <c r="H26579" t="s">
        <v>44</v>
      </c>
      <c r="I26579" t="s">
        <v>282</v>
      </c>
      <c r="J26579" t="s">
        <v>282</v>
      </c>
      <c r="K26579">
        <v>1</v>
      </c>
      <c r="L26579" s="1">
        <v>40909</v>
      </c>
      <c r="M26579" s="1">
        <v>41331</v>
      </c>
      <c r="N26579" s="1">
        <v>41331</v>
      </c>
    </row>
    <row r="26580" spans="1:18" x14ac:dyDescent="0.2">
      <c r="A26580" t="s">
        <v>93021</v>
      </c>
      <c r="B26580" t="s">
        <v>93022</v>
      </c>
      <c r="C26580" t="s">
        <v>93023</v>
      </c>
      <c r="D26580" t="s">
        <v>264</v>
      </c>
      <c r="E26580">
        <v>12500000</v>
      </c>
      <c r="F26580" t="s">
        <v>113</v>
      </c>
      <c r="G26580" t="s">
        <v>25</v>
      </c>
      <c r="H26580" t="s">
        <v>142</v>
      </c>
      <c r="I26580" t="s">
        <v>143</v>
      </c>
      <c r="J26580" t="s">
        <v>438</v>
      </c>
      <c r="K26580">
        <v>3</v>
      </c>
      <c r="L26580" s="1">
        <v>38353</v>
      </c>
      <c r="M26580" s="1">
        <v>38384</v>
      </c>
      <c r="N26580" s="1">
        <v>38817</v>
      </c>
    </row>
    <row r="26581" spans="1:18" x14ac:dyDescent="0.2">
      <c r="A26581" t="s">
        <v>93024</v>
      </c>
      <c r="B26581" t="s">
        <v>93025</v>
      </c>
      <c r="C26581" t="s">
        <v>93026</v>
      </c>
      <c r="D26581" t="s">
        <v>3932</v>
      </c>
      <c r="E26581">
        <v>50000</v>
      </c>
      <c r="F26581" t="s">
        <v>207</v>
      </c>
      <c r="G26581" t="s">
        <v>222</v>
      </c>
      <c r="H26581">
        <v>2</v>
      </c>
      <c r="I26581" t="s">
        <v>223</v>
      </c>
      <c r="J26581" t="s">
        <v>223</v>
      </c>
      <c r="K26581">
        <v>1</v>
      </c>
      <c r="L26581" s="1">
        <v>39630</v>
      </c>
      <c r="M26581" s="1">
        <v>39630</v>
      </c>
      <c r="N26581" s="1">
        <v>39630</v>
      </c>
    </row>
    <row r="26582" spans="1:18" hidden="1" x14ac:dyDescent="0.2">
      <c r="A26582" t="s">
        <v>93027</v>
      </c>
      <c r="B26582" t="s">
        <v>93028</v>
      </c>
      <c r="C26582" t="s">
        <v>93029</v>
      </c>
      <c r="D26582" t="s">
        <v>93030</v>
      </c>
      <c r="E26582" t="s">
        <v>43</v>
      </c>
      <c r="F26582" t="s">
        <v>18</v>
      </c>
      <c r="G26582" t="s">
        <v>25</v>
      </c>
      <c r="H26582" t="s">
        <v>64</v>
      </c>
      <c r="I26582" t="s">
        <v>95</v>
      </c>
      <c r="J26582" t="s">
        <v>95</v>
      </c>
      <c r="K26582">
        <v>1</v>
      </c>
      <c r="L26582" s="1">
        <v>41852</v>
      </c>
      <c r="M26582" s="1">
        <v>42156</v>
      </c>
      <c r="N26582" s="1">
        <v>42156</v>
      </c>
      <c r="O26582"/>
      <c r="P26582"/>
      <c r="Q26582"/>
      <c r="R26582"/>
    </row>
    <row r="26583" spans="1:18" x14ac:dyDescent="0.2">
      <c r="A26583" t="s">
        <v>93031</v>
      </c>
      <c r="B26583" t="s">
        <v>93032</v>
      </c>
      <c r="C26583" t="s">
        <v>93033</v>
      </c>
      <c r="D26583" t="s">
        <v>93034</v>
      </c>
      <c r="E26583">
        <v>1500000</v>
      </c>
      <c r="F26583" t="s">
        <v>18</v>
      </c>
      <c r="G26583" t="s">
        <v>276</v>
      </c>
      <c r="H26583">
        <v>17</v>
      </c>
      <c r="I26583" t="s">
        <v>464</v>
      </c>
      <c r="J26583" t="s">
        <v>464</v>
      </c>
      <c r="K26583">
        <v>2</v>
      </c>
      <c r="L26583" s="1">
        <v>39203</v>
      </c>
      <c r="M26583" s="1">
        <v>41077</v>
      </c>
      <c r="N26583" s="1">
        <v>41699</v>
      </c>
    </row>
    <row r="26584" spans="1:18" hidden="1" x14ac:dyDescent="0.2">
      <c r="A26584" t="s">
        <v>93035</v>
      </c>
      <c r="B26584" t="s">
        <v>93036</v>
      </c>
      <c r="C26584" t="s">
        <v>93037</v>
      </c>
      <c r="D26584" t="s">
        <v>8644</v>
      </c>
      <c r="E26584" t="s">
        <v>43</v>
      </c>
      <c r="F26584" t="s">
        <v>207</v>
      </c>
      <c r="G26584" t="s">
        <v>25</v>
      </c>
      <c r="H26584" t="s">
        <v>44</v>
      </c>
      <c r="I26584" t="s">
        <v>3486</v>
      </c>
      <c r="J26584" t="s">
        <v>93038</v>
      </c>
      <c r="K26584">
        <v>1</v>
      </c>
      <c r="L26584" s="1">
        <v>41456</v>
      </c>
      <c r="M26584" s="1">
        <v>41529</v>
      </c>
      <c r="N26584" s="1">
        <v>41529</v>
      </c>
      <c r="O26584"/>
      <c r="P26584"/>
      <c r="Q26584"/>
      <c r="R26584"/>
    </row>
    <row r="26585" spans="1:18" hidden="1" x14ac:dyDescent="0.2">
      <c r="A26585" t="s">
        <v>93039</v>
      </c>
      <c r="B26585" t="s">
        <v>93040</v>
      </c>
      <c r="C26585" t="s">
        <v>93041</v>
      </c>
      <c r="D26585" t="s">
        <v>93042</v>
      </c>
      <c r="E26585" t="s">
        <v>43</v>
      </c>
      <c r="F26585" t="s">
        <v>18</v>
      </c>
      <c r="G26585" t="s">
        <v>25</v>
      </c>
      <c r="H26585" t="s">
        <v>644</v>
      </c>
      <c r="I26585" t="s">
        <v>645</v>
      </c>
      <c r="J26585" t="s">
        <v>7304</v>
      </c>
      <c r="K26585">
        <v>2</v>
      </c>
      <c r="L26585" s="1">
        <v>40544</v>
      </c>
      <c r="M26585" s="1">
        <v>40909</v>
      </c>
      <c r="N26585" s="1">
        <v>41003</v>
      </c>
      <c r="O26585"/>
      <c r="P26585"/>
      <c r="Q26585"/>
      <c r="R26585"/>
    </row>
    <row r="26586" spans="1:18" x14ac:dyDescent="0.2">
      <c r="A26586" t="s">
        <v>93043</v>
      </c>
      <c r="B26586" t="s">
        <v>93044</v>
      </c>
      <c r="C26586" t="s">
        <v>93045</v>
      </c>
      <c r="D26586" t="s">
        <v>56</v>
      </c>
      <c r="E26586">
        <v>28391902</v>
      </c>
      <c r="F26586" t="s">
        <v>18</v>
      </c>
      <c r="G26586" t="s">
        <v>25</v>
      </c>
      <c r="H26586" t="s">
        <v>644</v>
      </c>
      <c r="I26586" t="s">
        <v>645</v>
      </c>
      <c r="J26586" t="s">
        <v>645</v>
      </c>
      <c r="K26586">
        <v>5</v>
      </c>
      <c r="L26586" s="1">
        <v>37257</v>
      </c>
      <c r="M26586" s="1">
        <v>38350</v>
      </c>
      <c r="N26586" s="1">
        <v>41745</v>
      </c>
    </row>
    <row r="26587" spans="1:18" hidden="1" x14ac:dyDescent="0.2">
      <c r="A26587" t="s">
        <v>93046</v>
      </c>
      <c r="B26587" t="s">
        <v>93047</v>
      </c>
      <c r="C26587" t="s">
        <v>93048</v>
      </c>
      <c r="D26587" t="s">
        <v>93049</v>
      </c>
      <c r="E26587">
        <v>438032</v>
      </c>
      <c r="F26587" t="s">
        <v>18</v>
      </c>
      <c r="G26587" t="s">
        <v>638</v>
      </c>
      <c r="H26587">
        <v>7</v>
      </c>
      <c r="I26587" t="s">
        <v>929</v>
      </c>
      <c r="J26587" t="s">
        <v>929</v>
      </c>
      <c r="K26587">
        <v>1</v>
      </c>
      <c r="M26587" s="1">
        <v>42208</v>
      </c>
      <c r="N26587" s="1">
        <v>42208</v>
      </c>
      <c r="O26587"/>
      <c r="P26587"/>
      <c r="Q26587"/>
      <c r="R26587"/>
    </row>
    <row r="26588" spans="1:18" x14ac:dyDescent="0.2">
      <c r="A26588" t="s">
        <v>93050</v>
      </c>
      <c r="B26588" t="s">
        <v>93051</v>
      </c>
      <c r="C26588" t="s">
        <v>93052</v>
      </c>
      <c r="D26588" t="s">
        <v>93053</v>
      </c>
      <c r="E26588">
        <v>3300000</v>
      </c>
      <c r="F26588" t="s">
        <v>18</v>
      </c>
      <c r="G26588" t="s">
        <v>1062</v>
      </c>
      <c r="H26588">
        <v>4</v>
      </c>
      <c r="I26588" t="s">
        <v>1525</v>
      </c>
      <c r="J26588" t="s">
        <v>1525</v>
      </c>
      <c r="K26588">
        <v>1</v>
      </c>
      <c r="L26588" s="1">
        <v>40544</v>
      </c>
      <c r="M26588" s="1">
        <v>41296</v>
      </c>
      <c r="N26588" s="1">
        <v>41296</v>
      </c>
    </row>
    <row r="26589" spans="1:18" hidden="1" x14ac:dyDescent="0.2">
      <c r="A26589" t="s">
        <v>93054</v>
      </c>
      <c r="B26589" t="s">
        <v>93055</v>
      </c>
      <c r="C26589" t="s">
        <v>93056</v>
      </c>
      <c r="D26589" t="s">
        <v>56</v>
      </c>
      <c r="E26589">
        <v>4000000</v>
      </c>
      <c r="F26589" t="s">
        <v>113</v>
      </c>
      <c r="G26589" t="s">
        <v>25</v>
      </c>
      <c r="K26589">
        <v>1</v>
      </c>
      <c r="M26589" s="1">
        <v>39106</v>
      </c>
      <c r="N26589" s="1">
        <v>39106</v>
      </c>
      <c r="O26589"/>
      <c r="P26589"/>
      <c r="Q26589"/>
      <c r="R26589"/>
    </row>
    <row r="26590" spans="1:18" x14ac:dyDescent="0.2">
      <c r="A26590" t="s">
        <v>93057</v>
      </c>
      <c r="B26590" t="s">
        <v>93058</v>
      </c>
      <c r="C26590" t="s">
        <v>93059</v>
      </c>
      <c r="D26590" t="s">
        <v>248</v>
      </c>
      <c r="E26590">
        <v>8000000</v>
      </c>
      <c r="F26590" t="s">
        <v>689</v>
      </c>
      <c r="G26590" t="s">
        <v>25</v>
      </c>
      <c r="H26590" t="s">
        <v>106</v>
      </c>
      <c r="I26590" t="s">
        <v>107</v>
      </c>
      <c r="J26590" t="s">
        <v>108</v>
      </c>
      <c r="K26590">
        <v>1</v>
      </c>
      <c r="L26590" s="1">
        <v>38353</v>
      </c>
      <c r="M26590" s="1">
        <v>39937</v>
      </c>
      <c r="N26590" s="1">
        <v>39937</v>
      </c>
    </row>
    <row r="26591" spans="1:18" x14ac:dyDescent="0.2">
      <c r="A26591" t="s">
        <v>93060</v>
      </c>
      <c r="B26591" t="s">
        <v>93061</v>
      </c>
      <c r="C26591" t="s">
        <v>93062</v>
      </c>
      <c r="D26591" t="s">
        <v>42</v>
      </c>
      <c r="E26591">
        <v>19000000</v>
      </c>
      <c r="F26591" t="s">
        <v>18</v>
      </c>
      <c r="G26591" t="s">
        <v>25</v>
      </c>
      <c r="H26591" t="s">
        <v>286</v>
      </c>
      <c r="I26591" t="s">
        <v>1030</v>
      </c>
      <c r="J26591" t="s">
        <v>1030</v>
      </c>
      <c r="K26591">
        <v>3</v>
      </c>
      <c r="L26591" s="1">
        <v>40179</v>
      </c>
      <c r="M26591" s="1">
        <v>41271</v>
      </c>
      <c r="N26591" s="1">
        <v>42234</v>
      </c>
    </row>
    <row r="26592" spans="1:18" hidden="1" x14ac:dyDescent="0.2">
      <c r="A26592" t="s">
        <v>93063</v>
      </c>
      <c r="B26592" t="s">
        <v>93064</v>
      </c>
      <c r="D26592" t="s">
        <v>93065</v>
      </c>
      <c r="E26592">
        <v>12500</v>
      </c>
      <c r="F26592" t="s">
        <v>18</v>
      </c>
      <c r="G26592" t="s">
        <v>347</v>
      </c>
      <c r="H26592">
        <v>11</v>
      </c>
      <c r="I26592" t="s">
        <v>348</v>
      </c>
      <c r="J26592" t="s">
        <v>93066</v>
      </c>
      <c r="K26592">
        <v>1</v>
      </c>
      <c r="M26592" s="1">
        <v>41671</v>
      </c>
      <c r="N26592" s="1">
        <v>41671</v>
      </c>
      <c r="O26592"/>
      <c r="P26592"/>
      <c r="Q26592"/>
      <c r="R26592"/>
    </row>
    <row r="26593" spans="1:18" x14ac:dyDescent="0.2">
      <c r="A26593" t="s">
        <v>93067</v>
      </c>
      <c r="B26593" t="s">
        <v>93068</v>
      </c>
      <c r="C26593" t="s">
        <v>93069</v>
      </c>
      <c r="D26593" t="s">
        <v>93070</v>
      </c>
      <c r="E26593">
        <v>1600000</v>
      </c>
      <c r="F26593" t="s">
        <v>18</v>
      </c>
      <c r="G26593" t="s">
        <v>57</v>
      </c>
      <c r="H26593" t="s">
        <v>4487</v>
      </c>
      <c r="I26593" t="s">
        <v>6236</v>
      </c>
      <c r="J26593" t="s">
        <v>6236</v>
      </c>
      <c r="K26593">
        <v>1</v>
      </c>
      <c r="L26593" s="1">
        <v>39958</v>
      </c>
      <c r="M26593" s="1">
        <v>41122</v>
      </c>
      <c r="N26593" s="1">
        <v>41122</v>
      </c>
    </row>
    <row r="26594" spans="1:18" x14ac:dyDescent="0.2">
      <c r="A26594" t="s">
        <v>93071</v>
      </c>
      <c r="B26594" t="s">
        <v>93072</v>
      </c>
      <c r="C26594" t="s">
        <v>93073</v>
      </c>
      <c r="D26594" t="s">
        <v>9493</v>
      </c>
      <c r="E26594">
        <v>50000</v>
      </c>
      <c r="F26594" t="s">
        <v>207</v>
      </c>
      <c r="G26594" t="s">
        <v>8713</v>
      </c>
      <c r="H26594">
        <v>15</v>
      </c>
      <c r="I26594" t="s">
        <v>8714</v>
      </c>
      <c r="J26594" t="s">
        <v>8714</v>
      </c>
      <c r="K26594">
        <v>1</v>
      </c>
      <c r="L26594" s="1">
        <v>41153</v>
      </c>
      <c r="M26594" s="1">
        <v>41122</v>
      </c>
      <c r="N26594" s="1">
        <v>41122</v>
      </c>
    </row>
    <row r="26595" spans="1:18" x14ac:dyDescent="0.2">
      <c r="A26595" t="s">
        <v>93074</v>
      </c>
      <c r="B26595" t="s">
        <v>93075</v>
      </c>
      <c r="C26595" t="s">
        <v>93076</v>
      </c>
      <c r="D26595" t="s">
        <v>63</v>
      </c>
      <c r="E26595">
        <v>5000</v>
      </c>
      <c r="F26595" t="s">
        <v>18</v>
      </c>
      <c r="G26595" t="s">
        <v>25</v>
      </c>
      <c r="H26595" t="s">
        <v>808</v>
      </c>
      <c r="I26595" t="s">
        <v>809</v>
      </c>
      <c r="J26595" t="s">
        <v>810</v>
      </c>
      <c r="K26595">
        <v>1</v>
      </c>
      <c r="L26595" s="1">
        <v>41723</v>
      </c>
      <c r="M26595" s="1">
        <v>41791</v>
      </c>
      <c r="N26595" s="1">
        <v>41791</v>
      </c>
    </row>
    <row r="26596" spans="1:18" x14ac:dyDescent="0.2">
      <c r="A26596" t="s">
        <v>93077</v>
      </c>
      <c r="B26596" t="s">
        <v>93078</v>
      </c>
      <c r="C26596" t="s">
        <v>93079</v>
      </c>
      <c r="D26596" t="s">
        <v>93080</v>
      </c>
      <c r="E26596">
        <v>53400191</v>
      </c>
      <c r="F26596" t="s">
        <v>113</v>
      </c>
      <c r="G26596" t="s">
        <v>25</v>
      </c>
      <c r="H26596" t="s">
        <v>82</v>
      </c>
      <c r="I26596" t="s">
        <v>1764</v>
      </c>
      <c r="J26596" t="s">
        <v>1765</v>
      </c>
      <c r="K26596">
        <v>6</v>
      </c>
      <c r="L26596" s="1">
        <v>37804</v>
      </c>
      <c r="M26596" s="1">
        <v>38838</v>
      </c>
      <c r="N26596" s="1">
        <v>40420</v>
      </c>
    </row>
    <row r="26597" spans="1:18" x14ac:dyDescent="0.2">
      <c r="A26597" t="s">
        <v>93081</v>
      </c>
      <c r="B26597" t="s">
        <v>93082</v>
      </c>
      <c r="C26597" t="s">
        <v>93083</v>
      </c>
      <c r="D26597" t="s">
        <v>93084</v>
      </c>
      <c r="E26597">
        <v>1632395</v>
      </c>
      <c r="F26597" t="s">
        <v>18</v>
      </c>
      <c r="G26597" t="s">
        <v>552</v>
      </c>
      <c r="H26597">
        <v>56</v>
      </c>
      <c r="I26597" t="s">
        <v>2552</v>
      </c>
      <c r="J26597" t="s">
        <v>2552</v>
      </c>
      <c r="K26597">
        <v>2</v>
      </c>
      <c r="L26597" s="1">
        <v>39083</v>
      </c>
      <c r="M26597" s="1">
        <v>39617</v>
      </c>
      <c r="N26597" s="1">
        <v>42117</v>
      </c>
    </row>
    <row r="26598" spans="1:18" hidden="1" x14ac:dyDescent="0.2">
      <c r="A26598" t="s">
        <v>93085</v>
      </c>
      <c r="B26598" t="s">
        <v>93086</v>
      </c>
      <c r="C26598" t="s">
        <v>93087</v>
      </c>
      <c r="D26598" t="s">
        <v>93088</v>
      </c>
      <c r="E26598">
        <v>10000000</v>
      </c>
      <c r="F26598" t="s">
        <v>207</v>
      </c>
      <c r="G26598" t="s">
        <v>458</v>
      </c>
      <c r="H26598">
        <v>48</v>
      </c>
      <c r="I26598" t="s">
        <v>459</v>
      </c>
      <c r="J26598" t="s">
        <v>459</v>
      </c>
      <c r="K26598">
        <v>1</v>
      </c>
      <c r="M26598" s="1">
        <v>41507</v>
      </c>
      <c r="N26598" s="1">
        <v>41507</v>
      </c>
      <c r="O26598"/>
      <c r="P26598"/>
      <c r="Q26598"/>
      <c r="R26598"/>
    </row>
    <row r="26599" spans="1:18" x14ac:dyDescent="0.2">
      <c r="A26599" t="s">
        <v>93089</v>
      </c>
      <c r="B26599" t="s">
        <v>93090</v>
      </c>
      <c r="C26599" t="s">
        <v>93091</v>
      </c>
      <c r="D26599" t="s">
        <v>42</v>
      </c>
      <c r="E26599">
        <v>4000000</v>
      </c>
      <c r="F26599" t="s">
        <v>18</v>
      </c>
      <c r="G26599" t="s">
        <v>25</v>
      </c>
      <c r="H26599" t="s">
        <v>99</v>
      </c>
      <c r="I26599" t="s">
        <v>100</v>
      </c>
      <c r="J26599" t="s">
        <v>14878</v>
      </c>
      <c r="K26599">
        <v>1</v>
      </c>
      <c r="L26599" s="1">
        <v>39083</v>
      </c>
      <c r="M26599" s="1">
        <v>39699</v>
      </c>
      <c r="N26599" s="1">
        <v>39699</v>
      </c>
    </row>
    <row r="26600" spans="1:18" x14ac:dyDescent="0.2">
      <c r="A26600" t="s">
        <v>93092</v>
      </c>
      <c r="B26600" t="s">
        <v>93093</v>
      </c>
      <c r="C26600" t="s">
        <v>93094</v>
      </c>
      <c r="D26600" t="s">
        <v>1503</v>
      </c>
      <c r="E26600">
        <v>93500000</v>
      </c>
      <c r="F26600" t="s">
        <v>18</v>
      </c>
      <c r="G26600" t="s">
        <v>25</v>
      </c>
      <c r="H26600" t="s">
        <v>64</v>
      </c>
      <c r="I26600" t="s">
        <v>65</v>
      </c>
      <c r="J26600" t="s">
        <v>1251</v>
      </c>
      <c r="K26600">
        <v>5</v>
      </c>
      <c r="L26600" s="1">
        <v>37622</v>
      </c>
      <c r="M26600" s="1">
        <v>38833</v>
      </c>
      <c r="N26600" s="1">
        <v>40714</v>
      </c>
    </row>
    <row r="26601" spans="1:18" x14ac:dyDescent="0.2">
      <c r="A26601" t="s">
        <v>93095</v>
      </c>
      <c r="B26601" t="s">
        <v>93096</v>
      </c>
      <c r="C26601" t="s">
        <v>93097</v>
      </c>
      <c r="D26601" t="s">
        <v>93098</v>
      </c>
      <c r="E26601">
        <v>20000000</v>
      </c>
      <c r="F26601" t="s">
        <v>18</v>
      </c>
      <c r="G26601" t="s">
        <v>25</v>
      </c>
      <c r="H26601" t="s">
        <v>121</v>
      </c>
      <c r="I26601" t="s">
        <v>946</v>
      </c>
      <c r="J26601" t="s">
        <v>56941</v>
      </c>
      <c r="K26601">
        <v>1</v>
      </c>
      <c r="L26601" s="1">
        <v>38080</v>
      </c>
      <c r="M26601" s="1">
        <v>42294</v>
      </c>
      <c r="N26601" s="1">
        <v>42294</v>
      </c>
    </row>
    <row r="26602" spans="1:18" hidden="1" x14ac:dyDescent="0.2">
      <c r="A26602" t="s">
        <v>93099</v>
      </c>
      <c r="B26602" t="s">
        <v>93100</v>
      </c>
      <c r="C26602" t="s">
        <v>93101</v>
      </c>
      <c r="D26602" t="s">
        <v>544</v>
      </c>
      <c r="E26602" t="s">
        <v>43</v>
      </c>
      <c r="F26602" t="s">
        <v>18</v>
      </c>
      <c r="G26602" t="s">
        <v>3985</v>
      </c>
      <c r="H26602">
        <v>3</v>
      </c>
      <c r="I26602" t="s">
        <v>2369</v>
      </c>
      <c r="J26602" t="s">
        <v>3986</v>
      </c>
      <c r="K26602">
        <v>1</v>
      </c>
      <c r="M26602" s="1">
        <v>41212</v>
      </c>
      <c r="N26602" s="1">
        <v>41212</v>
      </c>
      <c r="O26602"/>
      <c r="P26602"/>
      <c r="Q26602"/>
      <c r="R26602"/>
    </row>
    <row r="26603" spans="1:18" x14ac:dyDescent="0.2">
      <c r="A26603" t="s">
        <v>93102</v>
      </c>
      <c r="B26603" t="s">
        <v>93103</v>
      </c>
      <c r="C26603" t="s">
        <v>93104</v>
      </c>
      <c r="D26603" t="s">
        <v>93105</v>
      </c>
      <c r="E26603">
        <v>652650</v>
      </c>
      <c r="F26603" t="s">
        <v>18</v>
      </c>
      <c r="K26603">
        <v>2</v>
      </c>
      <c r="L26603" s="1">
        <v>40179</v>
      </c>
      <c r="M26603" s="1">
        <v>41091</v>
      </c>
      <c r="N26603" s="1">
        <v>41345</v>
      </c>
    </row>
    <row r="26604" spans="1:18" hidden="1" x14ac:dyDescent="0.2">
      <c r="A26604" t="s">
        <v>93106</v>
      </c>
      <c r="B26604" t="s">
        <v>93107</v>
      </c>
      <c r="C26604" t="s">
        <v>93108</v>
      </c>
      <c r="D26604" t="s">
        <v>2479</v>
      </c>
      <c r="E26604">
        <v>4890000</v>
      </c>
      <c r="F26604" t="s">
        <v>18</v>
      </c>
      <c r="G26604" t="s">
        <v>25</v>
      </c>
      <c r="H26604" t="s">
        <v>142</v>
      </c>
      <c r="I26604" t="s">
        <v>143</v>
      </c>
      <c r="J26604" t="s">
        <v>143</v>
      </c>
      <c r="K26604">
        <v>3</v>
      </c>
      <c r="M26604" s="1">
        <v>37279</v>
      </c>
      <c r="N26604" s="1">
        <v>40912</v>
      </c>
      <c r="O26604"/>
      <c r="P26604"/>
      <c r="Q26604"/>
      <c r="R26604"/>
    </row>
    <row r="26605" spans="1:18" x14ac:dyDescent="0.2">
      <c r="A26605" t="s">
        <v>93109</v>
      </c>
      <c r="B26605" t="s">
        <v>93110</v>
      </c>
      <c r="C26605" t="s">
        <v>93111</v>
      </c>
      <c r="D26605" t="s">
        <v>93112</v>
      </c>
      <c r="E26605">
        <v>20000</v>
      </c>
      <c r="F26605" t="s">
        <v>18</v>
      </c>
      <c r="G26605" t="s">
        <v>25</v>
      </c>
      <c r="H26605" t="s">
        <v>106</v>
      </c>
      <c r="I26605" t="s">
        <v>107</v>
      </c>
      <c r="J26605" t="s">
        <v>108</v>
      </c>
      <c r="K26605">
        <v>1</v>
      </c>
      <c r="L26605" s="1">
        <v>40293</v>
      </c>
      <c r="M26605" s="1">
        <v>40909</v>
      </c>
      <c r="N26605" s="1">
        <v>40909</v>
      </c>
    </row>
    <row r="26606" spans="1:18" x14ac:dyDescent="0.2">
      <c r="A26606" t="s">
        <v>93113</v>
      </c>
      <c r="B26606" t="s">
        <v>93114</v>
      </c>
      <c r="C26606" t="s">
        <v>93115</v>
      </c>
      <c r="D26606" t="s">
        <v>93116</v>
      </c>
      <c r="E26606">
        <v>182500</v>
      </c>
      <c r="F26606" t="s">
        <v>18</v>
      </c>
      <c r="G26606" t="s">
        <v>25</v>
      </c>
      <c r="H26606" t="s">
        <v>1330</v>
      </c>
      <c r="I26606" t="s">
        <v>1331</v>
      </c>
      <c r="J26606" t="s">
        <v>18031</v>
      </c>
      <c r="K26606">
        <v>2</v>
      </c>
      <c r="L26606" s="1">
        <v>40303</v>
      </c>
      <c r="M26606" s="1">
        <v>40299</v>
      </c>
      <c r="N26606" s="1">
        <v>40544</v>
      </c>
    </row>
    <row r="26607" spans="1:18" x14ac:dyDescent="0.2">
      <c r="A26607" t="s">
        <v>93117</v>
      </c>
      <c r="B26607" t="s">
        <v>93118</v>
      </c>
      <c r="D26607" t="s">
        <v>5189</v>
      </c>
      <c r="E26607">
        <v>72689</v>
      </c>
      <c r="F26607" t="s">
        <v>18</v>
      </c>
      <c r="G26607" t="s">
        <v>650</v>
      </c>
      <c r="H26607">
        <v>4</v>
      </c>
      <c r="I26607" t="s">
        <v>8350</v>
      </c>
      <c r="J26607" t="s">
        <v>93119</v>
      </c>
      <c r="K26607">
        <v>1</v>
      </c>
      <c r="L26607" s="1">
        <v>39619</v>
      </c>
      <c r="M26607" s="1">
        <v>40066</v>
      </c>
      <c r="N26607" s="1">
        <v>40066</v>
      </c>
    </row>
    <row r="26608" spans="1:18" hidden="1" x14ac:dyDescent="0.2">
      <c r="A26608" t="s">
        <v>93120</v>
      </c>
      <c r="B26608" t="s">
        <v>93121</v>
      </c>
      <c r="C26608" t="s">
        <v>93122</v>
      </c>
      <c r="D26608" t="s">
        <v>93123</v>
      </c>
      <c r="E26608" t="s">
        <v>43</v>
      </c>
      <c r="F26608" t="s">
        <v>18</v>
      </c>
      <c r="G26608" t="s">
        <v>25</v>
      </c>
      <c r="H26608" t="s">
        <v>64</v>
      </c>
      <c r="I26608" t="s">
        <v>65</v>
      </c>
      <c r="J26608" t="s">
        <v>1251</v>
      </c>
      <c r="K26608">
        <v>1</v>
      </c>
      <c r="L26608" s="1">
        <v>40386</v>
      </c>
      <c r="M26608" s="1">
        <v>41009</v>
      </c>
      <c r="N26608" s="1">
        <v>41009</v>
      </c>
      <c r="O26608"/>
      <c r="P26608"/>
      <c r="Q26608"/>
      <c r="R26608"/>
    </row>
    <row r="26609" spans="1:18" hidden="1" x14ac:dyDescent="0.2">
      <c r="A26609" t="s">
        <v>93124</v>
      </c>
      <c r="B26609" t="s">
        <v>93125</v>
      </c>
      <c r="C26609" t="s">
        <v>93126</v>
      </c>
      <c r="D26609" t="s">
        <v>66445</v>
      </c>
      <c r="E26609" t="s">
        <v>43</v>
      </c>
      <c r="F26609" t="s">
        <v>18</v>
      </c>
      <c r="G26609" t="s">
        <v>25</v>
      </c>
      <c r="H26609" t="s">
        <v>286</v>
      </c>
      <c r="I26609" t="s">
        <v>1030</v>
      </c>
      <c r="J26609" t="s">
        <v>1030</v>
      </c>
      <c r="K26609">
        <v>1</v>
      </c>
      <c r="L26609" s="1">
        <v>40323</v>
      </c>
      <c r="M26609" s="1">
        <v>41309</v>
      </c>
      <c r="N26609" s="1">
        <v>41309</v>
      </c>
      <c r="O26609"/>
      <c r="P26609"/>
      <c r="Q26609"/>
      <c r="R26609"/>
    </row>
    <row r="26610" spans="1:18" x14ac:dyDescent="0.2">
      <c r="A26610" t="s">
        <v>93127</v>
      </c>
      <c r="B26610" t="s">
        <v>93128</v>
      </c>
      <c r="C26610" t="s">
        <v>93129</v>
      </c>
      <c r="D26610" t="s">
        <v>42</v>
      </c>
      <c r="E26610">
        <v>12430000</v>
      </c>
      <c r="F26610" t="s">
        <v>18</v>
      </c>
      <c r="G26610" t="s">
        <v>19</v>
      </c>
      <c r="H26610">
        <v>19</v>
      </c>
      <c r="I26610" t="s">
        <v>474</v>
      </c>
      <c r="J26610" t="s">
        <v>474</v>
      </c>
      <c r="K26610">
        <v>2</v>
      </c>
      <c r="L26610" s="1">
        <v>38718</v>
      </c>
      <c r="M26610" s="1">
        <v>40207</v>
      </c>
      <c r="N26610" s="1">
        <v>41255</v>
      </c>
    </row>
    <row r="26611" spans="1:18" hidden="1" x14ac:dyDescent="0.2">
      <c r="A26611" t="s">
        <v>93130</v>
      </c>
      <c r="B26611" t="s">
        <v>93131</v>
      </c>
      <c r="C26611" t="s">
        <v>93132</v>
      </c>
      <c r="D26611" t="s">
        <v>93133</v>
      </c>
      <c r="E26611" t="s">
        <v>43</v>
      </c>
      <c r="F26611" t="s">
        <v>18</v>
      </c>
      <c r="G26611" t="s">
        <v>25</v>
      </c>
      <c r="H26611" t="s">
        <v>106</v>
      </c>
      <c r="I26611" t="s">
        <v>107</v>
      </c>
      <c r="J26611" t="s">
        <v>108</v>
      </c>
      <c r="K26611">
        <v>1</v>
      </c>
      <c r="L26611" s="1">
        <v>39083</v>
      </c>
      <c r="M26611" s="1">
        <v>40269</v>
      </c>
      <c r="N26611" s="1">
        <v>40269</v>
      </c>
      <c r="O26611"/>
      <c r="P26611"/>
      <c r="Q26611"/>
      <c r="R26611"/>
    </row>
    <row r="26612" spans="1:18" x14ac:dyDescent="0.2">
      <c r="A26612" t="s">
        <v>93134</v>
      </c>
      <c r="B26612" t="s">
        <v>93135</v>
      </c>
      <c r="C26612" t="s">
        <v>93136</v>
      </c>
      <c r="D26612" t="s">
        <v>93137</v>
      </c>
      <c r="E26612">
        <v>150000</v>
      </c>
      <c r="F26612" t="s">
        <v>207</v>
      </c>
      <c r="G26612" t="s">
        <v>25</v>
      </c>
      <c r="H26612" t="s">
        <v>44</v>
      </c>
      <c r="I26612" t="s">
        <v>282</v>
      </c>
      <c r="J26612" t="s">
        <v>282</v>
      </c>
      <c r="K26612">
        <v>1</v>
      </c>
      <c r="L26612" s="1">
        <v>42005</v>
      </c>
      <c r="M26612" s="1">
        <v>41983</v>
      </c>
      <c r="N26612" s="1">
        <v>41983</v>
      </c>
    </row>
    <row r="26613" spans="1:18" hidden="1" x14ac:dyDescent="0.2">
      <c r="A26613" t="s">
        <v>93138</v>
      </c>
      <c r="B26613" t="s">
        <v>93139</v>
      </c>
      <c r="C26613" t="s">
        <v>93140</v>
      </c>
      <c r="D26613" t="s">
        <v>70</v>
      </c>
      <c r="E26613">
        <v>125000</v>
      </c>
      <c r="F26613" t="s">
        <v>18</v>
      </c>
      <c r="G26613" t="s">
        <v>25</v>
      </c>
      <c r="H26613" t="s">
        <v>1234</v>
      </c>
      <c r="I26613" t="s">
        <v>1235</v>
      </c>
      <c r="J26613" t="s">
        <v>1235</v>
      </c>
      <c r="K26613">
        <v>1</v>
      </c>
      <c r="M26613" s="1">
        <v>41579</v>
      </c>
      <c r="N26613" s="1">
        <v>41579</v>
      </c>
      <c r="O26613"/>
      <c r="P26613"/>
      <c r="Q26613"/>
      <c r="R26613"/>
    </row>
    <row r="26614" spans="1:18" x14ac:dyDescent="0.2">
      <c r="A26614" t="s">
        <v>93141</v>
      </c>
      <c r="B26614" t="s">
        <v>93142</v>
      </c>
      <c r="C26614" t="s">
        <v>93143</v>
      </c>
      <c r="D26614" t="s">
        <v>93144</v>
      </c>
      <c r="E26614">
        <v>108000000</v>
      </c>
      <c r="F26614" t="s">
        <v>113</v>
      </c>
      <c r="G26614" t="s">
        <v>128</v>
      </c>
      <c r="H26614" t="s">
        <v>9514</v>
      </c>
      <c r="I26614" t="s">
        <v>130</v>
      </c>
      <c r="J26614" t="s">
        <v>9515</v>
      </c>
      <c r="K26614">
        <v>3</v>
      </c>
      <c r="L26614" s="1">
        <v>35796</v>
      </c>
      <c r="M26614" s="1">
        <v>38546</v>
      </c>
      <c r="N26614" s="1">
        <v>39289</v>
      </c>
    </row>
    <row r="26615" spans="1:18" x14ac:dyDescent="0.2">
      <c r="A26615" t="s">
        <v>93145</v>
      </c>
      <c r="B26615" t="s">
        <v>93146</v>
      </c>
      <c r="C26615" t="s">
        <v>93147</v>
      </c>
      <c r="D26615" t="s">
        <v>766</v>
      </c>
      <c r="E26615">
        <v>10000000</v>
      </c>
      <c r="F26615" t="s">
        <v>18</v>
      </c>
      <c r="G26615" t="s">
        <v>25</v>
      </c>
      <c r="H26615" t="s">
        <v>545</v>
      </c>
      <c r="I26615" t="s">
        <v>546</v>
      </c>
      <c r="J26615" t="s">
        <v>547</v>
      </c>
      <c r="K26615">
        <v>1</v>
      </c>
      <c r="L26615" s="1">
        <v>39814</v>
      </c>
      <c r="M26615" s="1">
        <v>41234</v>
      </c>
      <c r="N26615" s="1">
        <v>41234</v>
      </c>
    </row>
    <row r="26616" spans="1:18" x14ac:dyDescent="0.2">
      <c r="A26616" t="s">
        <v>93148</v>
      </c>
      <c r="B26616" t="s">
        <v>93149</v>
      </c>
      <c r="C26616" t="s">
        <v>93150</v>
      </c>
      <c r="D26616" t="s">
        <v>93151</v>
      </c>
      <c r="E26616">
        <v>395450</v>
      </c>
      <c r="F26616" t="s">
        <v>18</v>
      </c>
      <c r="G26616" t="s">
        <v>25</v>
      </c>
      <c r="H26616" t="s">
        <v>64</v>
      </c>
      <c r="I26616" t="s">
        <v>4639</v>
      </c>
      <c r="J26616" t="s">
        <v>25225</v>
      </c>
      <c r="K26616">
        <v>2</v>
      </c>
      <c r="L26616" s="1">
        <v>40848</v>
      </c>
      <c r="M26616" s="1">
        <v>40544</v>
      </c>
      <c r="N26616" s="1">
        <v>41786</v>
      </c>
    </row>
    <row r="26617" spans="1:18" hidden="1" x14ac:dyDescent="0.2">
      <c r="A26617" t="s">
        <v>93152</v>
      </c>
      <c r="B26617" t="s">
        <v>93153</v>
      </c>
      <c r="C26617" t="s">
        <v>93154</v>
      </c>
      <c r="D26617" t="s">
        <v>2199</v>
      </c>
      <c r="E26617" t="s">
        <v>43</v>
      </c>
      <c r="F26617" t="s">
        <v>18</v>
      </c>
      <c r="G26617" t="s">
        <v>19</v>
      </c>
      <c r="H26617">
        <v>16</v>
      </c>
      <c r="I26617" t="s">
        <v>20</v>
      </c>
      <c r="J26617" t="s">
        <v>20</v>
      </c>
      <c r="K26617">
        <v>1</v>
      </c>
      <c r="L26617" s="1">
        <v>41640</v>
      </c>
      <c r="M26617" s="1">
        <v>42207</v>
      </c>
      <c r="N26617" s="1">
        <v>42207</v>
      </c>
      <c r="O26617"/>
      <c r="P26617"/>
      <c r="Q26617"/>
      <c r="R26617"/>
    </row>
    <row r="26618" spans="1:18" x14ac:dyDescent="0.2">
      <c r="A26618" t="s">
        <v>93155</v>
      </c>
      <c r="B26618" t="s">
        <v>93156</v>
      </c>
      <c r="C26618" t="s">
        <v>93157</v>
      </c>
      <c r="D26618" t="s">
        <v>70</v>
      </c>
      <c r="E26618">
        <v>1000000</v>
      </c>
      <c r="F26618" t="s">
        <v>18</v>
      </c>
      <c r="G26618" t="s">
        <v>25</v>
      </c>
      <c r="H26618" t="s">
        <v>64</v>
      </c>
      <c r="I26618" t="s">
        <v>95</v>
      </c>
      <c r="J26618" t="s">
        <v>376</v>
      </c>
      <c r="K26618">
        <v>1</v>
      </c>
      <c r="L26618" s="1">
        <v>39332</v>
      </c>
      <c r="M26618" s="1">
        <v>40974</v>
      </c>
      <c r="N26618" s="1">
        <v>40974</v>
      </c>
    </row>
    <row r="26619" spans="1:18" x14ac:dyDescent="0.2">
      <c r="A26619" t="s">
        <v>93158</v>
      </c>
      <c r="B26619" t="s">
        <v>93159</v>
      </c>
      <c r="C26619" t="s">
        <v>93160</v>
      </c>
      <c r="D26619" t="s">
        <v>1401</v>
      </c>
      <c r="E26619">
        <v>1760000</v>
      </c>
      <c r="F26619" t="s">
        <v>18</v>
      </c>
      <c r="K26619">
        <v>1</v>
      </c>
      <c r="L26619" s="1">
        <v>33239</v>
      </c>
      <c r="M26619" s="1">
        <v>41249</v>
      </c>
      <c r="N26619" s="1">
        <v>41249</v>
      </c>
    </row>
    <row r="26620" spans="1:18" x14ac:dyDescent="0.2">
      <c r="A26620" t="s">
        <v>93161</v>
      </c>
      <c r="B26620" t="s">
        <v>93162</v>
      </c>
      <c r="C26620" t="s">
        <v>93163</v>
      </c>
      <c r="D26620" t="s">
        <v>56</v>
      </c>
      <c r="E26620">
        <v>116667</v>
      </c>
      <c r="F26620" t="s">
        <v>18</v>
      </c>
      <c r="G26620" t="s">
        <v>25</v>
      </c>
      <c r="H26620" t="s">
        <v>808</v>
      </c>
      <c r="I26620" t="s">
        <v>809</v>
      </c>
      <c r="J26620" t="s">
        <v>2574</v>
      </c>
      <c r="K26620">
        <v>1</v>
      </c>
      <c r="L26620" s="1">
        <v>41275</v>
      </c>
      <c r="M26620" s="1">
        <v>41498</v>
      </c>
      <c r="N26620" s="1">
        <v>41498</v>
      </c>
    </row>
    <row r="26621" spans="1:18" x14ac:dyDescent="0.2">
      <c r="A26621" t="s">
        <v>93164</v>
      </c>
      <c r="B26621" t="s">
        <v>93165</v>
      </c>
      <c r="C26621" t="s">
        <v>93166</v>
      </c>
      <c r="D26621" t="s">
        <v>643</v>
      </c>
      <c r="E26621">
        <v>3000000</v>
      </c>
      <c r="F26621" t="s">
        <v>113</v>
      </c>
      <c r="G26621" t="s">
        <v>25</v>
      </c>
      <c r="H26621" t="s">
        <v>64</v>
      </c>
      <c r="I26621" t="s">
        <v>65</v>
      </c>
      <c r="J26621" t="s">
        <v>4026</v>
      </c>
      <c r="K26621">
        <v>1</v>
      </c>
      <c r="L26621" s="1">
        <v>38718</v>
      </c>
      <c r="M26621" s="1">
        <v>39661</v>
      </c>
      <c r="N26621" s="1">
        <v>39661</v>
      </c>
    </row>
    <row r="26622" spans="1:18" x14ac:dyDescent="0.2">
      <c r="A26622" t="s">
        <v>93167</v>
      </c>
      <c r="B26622" t="s">
        <v>93168</v>
      </c>
      <c r="C26622" t="s">
        <v>93169</v>
      </c>
      <c r="D26622" t="s">
        <v>317</v>
      </c>
      <c r="E26622">
        <v>650000</v>
      </c>
      <c r="F26622" t="s">
        <v>18</v>
      </c>
      <c r="G26622" t="s">
        <v>19</v>
      </c>
      <c r="H26622">
        <v>16</v>
      </c>
      <c r="I26622" t="s">
        <v>7937</v>
      </c>
      <c r="J26622" t="s">
        <v>7937</v>
      </c>
      <c r="K26622">
        <v>3</v>
      </c>
      <c r="L26622" s="1">
        <v>41030</v>
      </c>
      <c r="M26622" s="1">
        <v>41991</v>
      </c>
      <c r="N26622" s="1">
        <v>42242</v>
      </c>
    </row>
    <row r="26623" spans="1:18" x14ac:dyDescent="0.2">
      <c r="A26623" t="s">
        <v>93170</v>
      </c>
      <c r="B26623" t="s">
        <v>93171</v>
      </c>
      <c r="D26623" t="s">
        <v>56</v>
      </c>
      <c r="E26623">
        <v>75000</v>
      </c>
      <c r="F26623" t="s">
        <v>18</v>
      </c>
      <c r="G26623" t="s">
        <v>25</v>
      </c>
      <c r="H26623" t="s">
        <v>808</v>
      </c>
      <c r="I26623" t="s">
        <v>809</v>
      </c>
      <c r="J26623" t="s">
        <v>2754</v>
      </c>
      <c r="K26623">
        <v>1</v>
      </c>
      <c r="L26623" s="1">
        <v>40179</v>
      </c>
      <c r="M26623" s="1">
        <v>40367</v>
      </c>
      <c r="N26623" s="1">
        <v>40367</v>
      </c>
    </row>
    <row r="26624" spans="1:18" hidden="1" x14ac:dyDescent="0.2">
      <c r="A26624" t="s">
        <v>93172</v>
      </c>
      <c r="B26624" t="s">
        <v>93173</v>
      </c>
      <c r="C26624" t="s">
        <v>93174</v>
      </c>
      <c r="D26624" t="s">
        <v>93175</v>
      </c>
      <c r="E26624">
        <v>3500000</v>
      </c>
      <c r="F26624" t="s">
        <v>113</v>
      </c>
      <c r="G26624" t="s">
        <v>25</v>
      </c>
      <c r="H26624" t="s">
        <v>430</v>
      </c>
      <c r="I26624" t="s">
        <v>528</v>
      </c>
      <c r="J26624" t="s">
        <v>4105</v>
      </c>
      <c r="K26624">
        <v>1</v>
      </c>
      <c r="M26624" s="1">
        <v>39113</v>
      </c>
      <c r="N26624" s="1">
        <v>39113</v>
      </c>
      <c r="O26624"/>
      <c r="P26624"/>
      <c r="Q26624"/>
      <c r="R26624"/>
    </row>
    <row r="26625" spans="1:18" hidden="1" x14ac:dyDescent="0.2">
      <c r="A26625" t="s">
        <v>93176</v>
      </c>
      <c r="B26625" t="s">
        <v>93177</v>
      </c>
      <c r="C26625" t="s">
        <v>93178</v>
      </c>
      <c r="D26625" t="s">
        <v>56</v>
      </c>
      <c r="E26625">
        <v>1000000</v>
      </c>
      <c r="F26625" t="s">
        <v>18</v>
      </c>
      <c r="G26625" t="s">
        <v>25</v>
      </c>
      <c r="H26625" t="s">
        <v>44</v>
      </c>
      <c r="I26625" t="s">
        <v>45</v>
      </c>
      <c r="J26625" t="s">
        <v>46</v>
      </c>
      <c r="K26625">
        <v>1</v>
      </c>
      <c r="M26625" s="1">
        <v>39974</v>
      </c>
      <c r="N26625" s="1">
        <v>39974</v>
      </c>
      <c r="O26625"/>
      <c r="P26625"/>
      <c r="Q26625"/>
      <c r="R26625"/>
    </row>
    <row r="26626" spans="1:18" x14ac:dyDescent="0.2">
      <c r="A26626" t="s">
        <v>93179</v>
      </c>
      <c r="B26626" t="s">
        <v>93180</v>
      </c>
      <c r="C26626" t="s">
        <v>93181</v>
      </c>
      <c r="D26626" t="s">
        <v>93182</v>
      </c>
      <c r="E26626">
        <v>250000</v>
      </c>
      <c r="F26626" t="s">
        <v>18</v>
      </c>
      <c r="G26626" t="s">
        <v>25</v>
      </c>
      <c r="H26626" t="s">
        <v>106</v>
      </c>
      <c r="I26626" t="s">
        <v>107</v>
      </c>
      <c r="J26626" t="s">
        <v>108</v>
      </c>
      <c r="K26626">
        <v>1</v>
      </c>
      <c r="L26626" s="1">
        <v>40347</v>
      </c>
      <c r="M26626" s="1">
        <v>41812</v>
      </c>
      <c r="N26626" s="1">
        <v>41812</v>
      </c>
    </row>
    <row r="26627" spans="1:18" x14ac:dyDescent="0.2">
      <c r="A26627" t="s">
        <v>93183</v>
      </c>
      <c r="B26627" t="s">
        <v>93184</v>
      </c>
      <c r="C26627" t="s">
        <v>93185</v>
      </c>
      <c r="D26627" t="s">
        <v>264</v>
      </c>
      <c r="E26627">
        <v>35150000</v>
      </c>
      <c r="F26627" t="s">
        <v>113</v>
      </c>
      <c r="G26627" t="s">
        <v>25</v>
      </c>
      <c r="H26627" t="s">
        <v>64</v>
      </c>
      <c r="I26627" t="s">
        <v>1221</v>
      </c>
      <c r="J26627" t="s">
        <v>1221</v>
      </c>
      <c r="K26627">
        <v>3</v>
      </c>
      <c r="L26627" s="1">
        <v>37257</v>
      </c>
      <c r="M26627" s="1">
        <v>37377</v>
      </c>
      <c r="N26627" s="1">
        <v>39218</v>
      </c>
    </row>
    <row r="26628" spans="1:18" x14ac:dyDescent="0.2">
      <c r="A26628" t="s">
        <v>93186</v>
      </c>
      <c r="B26628" t="s">
        <v>93187</v>
      </c>
      <c r="C26628" t="s">
        <v>93188</v>
      </c>
      <c r="D26628" t="s">
        <v>93189</v>
      </c>
      <c r="E26628">
        <v>5700000</v>
      </c>
      <c r="F26628" t="s">
        <v>18</v>
      </c>
      <c r="G26628" t="s">
        <v>19</v>
      </c>
      <c r="H26628">
        <v>19</v>
      </c>
      <c r="I26628" t="s">
        <v>474</v>
      </c>
      <c r="J26628" t="s">
        <v>11966</v>
      </c>
      <c r="K26628">
        <v>1</v>
      </c>
      <c r="L26628" s="1">
        <v>38718</v>
      </c>
      <c r="M26628" s="1">
        <v>41943</v>
      </c>
      <c r="N26628" s="1">
        <v>41943</v>
      </c>
    </row>
    <row r="26629" spans="1:18" x14ac:dyDescent="0.2">
      <c r="A26629" t="s">
        <v>93190</v>
      </c>
      <c r="B26629" t="s">
        <v>93191</v>
      </c>
      <c r="C26629" t="s">
        <v>93192</v>
      </c>
      <c r="D26629" t="s">
        <v>42</v>
      </c>
      <c r="E26629">
        <v>890000</v>
      </c>
      <c r="F26629" t="s">
        <v>18</v>
      </c>
      <c r="G26629" t="s">
        <v>4937</v>
      </c>
      <c r="H26629">
        <v>30</v>
      </c>
      <c r="I26629" t="s">
        <v>4938</v>
      </c>
      <c r="J26629" t="s">
        <v>93193</v>
      </c>
      <c r="K26629">
        <v>1</v>
      </c>
      <c r="L26629" s="1">
        <v>32874</v>
      </c>
      <c r="M26629" s="1">
        <v>42216</v>
      </c>
      <c r="N26629" s="1">
        <v>42216</v>
      </c>
    </row>
    <row r="26630" spans="1:18" x14ac:dyDescent="0.2">
      <c r="A26630" t="s">
        <v>93194</v>
      </c>
      <c r="B26630" t="s">
        <v>93195</v>
      </c>
      <c r="C26630" t="s">
        <v>93196</v>
      </c>
      <c r="D26630" t="s">
        <v>93197</v>
      </c>
      <c r="E26630">
        <v>19665000</v>
      </c>
      <c r="F26630" t="s">
        <v>18</v>
      </c>
      <c r="G26630" t="s">
        <v>25</v>
      </c>
      <c r="H26630" t="s">
        <v>527</v>
      </c>
      <c r="I26630" t="s">
        <v>528</v>
      </c>
      <c r="J26630" t="s">
        <v>529</v>
      </c>
      <c r="K26630">
        <v>9</v>
      </c>
      <c r="L26630" s="1">
        <v>40179</v>
      </c>
      <c r="M26630" s="1">
        <v>40375</v>
      </c>
      <c r="N26630" s="1">
        <v>42081</v>
      </c>
    </row>
    <row r="26631" spans="1:18" x14ac:dyDescent="0.2">
      <c r="A26631" t="s">
        <v>93198</v>
      </c>
      <c r="B26631" t="s">
        <v>93199</v>
      </c>
      <c r="C26631" t="s">
        <v>93200</v>
      </c>
      <c r="D26631" t="s">
        <v>1503</v>
      </c>
      <c r="E26631">
        <v>5600000</v>
      </c>
      <c r="F26631" t="s">
        <v>18</v>
      </c>
      <c r="G26631" t="s">
        <v>1126</v>
      </c>
      <c r="H26631">
        <v>7</v>
      </c>
      <c r="I26631" t="s">
        <v>1127</v>
      </c>
      <c r="J26631" t="s">
        <v>1127</v>
      </c>
      <c r="K26631">
        <v>1</v>
      </c>
      <c r="L26631" s="1">
        <v>36892</v>
      </c>
      <c r="M26631" s="1">
        <v>41562</v>
      </c>
      <c r="N26631" s="1">
        <v>41562</v>
      </c>
    </row>
    <row r="26632" spans="1:18" x14ac:dyDescent="0.2">
      <c r="A26632" t="s">
        <v>93201</v>
      </c>
      <c r="B26632" t="s">
        <v>93202</v>
      </c>
      <c r="C26632" t="s">
        <v>93203</v>
      </c>
      <c r="D26632" t="s">
        <v>1503</v>
      </c>
      <c r="E26632">
        <v>1100000</v>
      </c>
      <c r="F26632" t="s">
        <v>18</v>
      </c>
      <c r="G26632" t="s">
        <v>25</v>
      </c>
      <c r="H26632" t="s">
        <v>286</v>
      </c>
      <c r="I26632" t="s">
        <v>1030</v>
      </c>
      <c r="J26632" t="s">
        <v>1030</v>
      </c>
      <c r="K26632">
        <v>1</v>
      </c>
      <c r="L26632" s="1">
        <v>37257</v>
      </c>
      <c r="M26632" s="1">
        <v>41103</v>
      </c>
      <c r="N26632" s="1">
        <v>41103</v>
      </c>
    </row>
    <row r="26633" spans="1:18" x14ac:dyDescent="0.2">
      <c r="A26633" t="s">
        <v>93204</v>
      </c>
      <c r="B26633" t="s">
        <v>93205</v>
      </c>
      <c r="C26633" t="s">
        <v>93206</v>
      </c>
      <c r="D26633" t="s">
        <v>1503</v>
      </c>
      <c r="E26633">
        <v>6566531</v>
      </c>
      <c r="F26633" t="s">
        <v>18</v>
      </c>
      <c r="G26633" t="s">
        <v>25</v>
      </c>
      <c r="H26633" t="s">
        <v>808</v>
      </c>
      <c r="I26633" t="s">
        <v>809</v>
      </c>
      <c r="J26633" t="s">
        <v>809</v>
      </c>
      <c r="K26633">
        <v>4</v>
      </c>
      <c r="L26633" s="1">
        <v>38353</v>
      </c>
      <c r="M26633" s="1">
        <v>40107</v>
      </c>
      <c r="N26633" s="1">
        <v>40814</v>
      </c>
    </row>
    <row r="26634" spans="1:18" hidden="1" x14ac:dyDescent="0.2">
      <c r="A26634" t="s">
        <v>93207</v>
      </c>
      <c r="B26634" t="s">
        <v>93208</v>
      </c>
      <c r="C26634" t="s">
        <v>93209</v>
      </c>
      <c r="D26634" t="s">
        <v>93210</v>
      </c>
      <c r="E26634" t="s">
        <v>43</v>
      </c>
      <c r="F26634" t="s">
        <v>18</v>
      </c>
      <c r="G26634" t="s">
        <v>25</v>
      </c>
      <c r="H26634" t="s">
        <v>64</v>
      </c>
      <c r="I26634" t="s">
        <v>65</v>
      </c>
      <c r="J26634" t="s">
        <v>71</v>
      </c>
      <c r="K26634">
        <v>3</v>
      </c>
      <c r="L26634" s="1">
        <v>40544</v>
      </c>
      <c r="M26634" s="1">
        <v>41699</v>
      </c>
      <c r="N26634" s="1">
        <v>41852</v>
      </c>
      <c r="O26634"/>
      <c r="P26634"/>
      <c r="Q26634"/>
      <c r="R26634"/>
    </row>
    <row r="26635" spans="1:18" hidden="1" x14ac:dyDescent="0.2">
      <c r="A26635" t="s">
        <v>93211</v>
      </c>
      <c r="B26635" t="s">
        <v>93212</v>
      </c>
      <c r="C26635" t="s">
        <v>93213</v>
      </c>
      <c r="D26635" t="s">
        <v>70</v>
      </c>
      <c r="E26635">
        <v>875000</v>
      </c>
      <c r="F26635" t="s">
        <v>18</v>
      </c>
      <c r="G26635" t="s">
        <v>25</v>
      </c>
      <c r="H26635" t="s">
        <v>158</v>
      </c>
      <c r="I26635" t="s">
        <v>244</v>
      </c>
      <c r="J26635" t="s">
        <v>15378</v>
      </c>
      <c r="K26635">
        <v>1</v>
      </c>
      <c r="M26635" s="1">
        <v>40499</v>
      </c>
      <c r="N26635" s="1">
        <v>40499</v>
      </c>
      <c r="O26635"/>
      <c r="P26635"/>
      <c r="Q26635"/>
      <c r="R26635"/>
    </row>
    <row r="26636" spans="1:18" x14ac:dyDescent="0.2">
      <c r="A26636" t="s">
        <v>93214</v>
      </c>
      <c r="B26636" t="s">
        <v>93215</v>
      </c>
      <c r="C26636" t="s">
        <v>93216</v>
      </c>
      <c r="D26636" t="s">
        <v>424</v>
      </c>
      <c r="E26636">
        <v>3000000</v>
      </c>
      <c r="F26636" t="s">
        <v>18</v>
      </c>
      <c r="G26636" t="s">
        <v>25</v>
      </c>
      <c r="H26636" t="s">
        <v>64</v>
      </c>
      <c r="I26636" t="s">
        <v>95</v>
      </c>
      <c r="J26636" t="s">
        <v>2000</v>
      </c>
      <c r="K26636">
        <v>2</v>
      </c>
      <c r="L26636" s="1">
        <v>38718</v>
      </c>
      <c r="M26636" s="1">
        <v>40388</v>
      </c>
      <c r="N26636" s="1">
        <v>41436</v>
      </c>
    </row>
    <row r="26637" spans="1:18" x14ac:dyDescent="0.2">
      <c r="A26637" t="s">
        <v>93217</v>
      </c>
      <c r="B26637" t="s">
        <v>93218</v>
      </c>
      <c r="C26637" t="s">
        <v>93219</v>
      </c>
      <c r="D26637" t="s">
        <v>93220</v>
      </c>
      <c r="E26637">
        <v>20000</v>
      </c>
      <c r="F26637" t="s">
        <v>18</v>
      </c>
      <c r="G26637" t="s">
        <v>25</v>
      </c>
      <c r="H26637" t="s">
        <v>972</v>
      </c>
      <c r="I26637" t="s">
        <v>973</v>
      </c>
      <c r="J26637" t="s">
        <v>12878</v>
      </c>
      <c r="K26637">
        <v>1</v>
      </c>
      <c r="L26637" s="1">
        <v>41628</v>
      </c>
      <c r="M26637" s="1">
        <v>42037</v>
      </c>
      <c r="N26637" s="1">
        <v>42037</v>
      </c>
    </row>
    <row r="26638" spans="1:18" x14ac:dyDescent="0.2">
      <c r="A26638" t="s">
        <v>93221</v>
      </c>
      <c r="B26638" t="s">
        <v>93222</v>
      </c>
      <c r="C26638" t="s">
        <v>93223</v>
      </c>
      <c r="D26638" t="s">
        <v>93224</v>
      </c>
      <c r="E26638">
        <v>2000000</v>
      </c>
      <c r="F26638" t="s">
        <v>18</v>
      </c>
      <c r="G26638" t="s">
        <v>19</v>
      </c>
      <c r="H26638">
        <v>7</v>
      </c>
      <c r="I26638" t="s">
        <v>672</v>
      </c>
      <c r="J26638" t="s">
        <v>672</v>
      </c>
      <c r="K26638">
        <v>1</v>
      </c>
      <c r="L26638" s="1">
        <v>41275</v>
      </c>
      <c r="M26638" s="1">
        <v>41996</v>
      </c>
      <c r="N26638" s="1">
        <v>41996</v>
      </c>
    </row>
    <row r="26639" spans="1:18" hidden="1" x14ac:dyDescent="0.2">
      <c r="A26639" t="s">
        <v>93225</v>
      </c>
      <c r="B26639" t="s">
        <v>93226</v>
      </c>
      <c r="C26639" t="s">
        <v>93227</v>
      </c>
      <c r="D26639" t="s">
        <v>655</v>
      </c>
      <c r="E26639">
        <v>1000000</v>
      </c>
      <c r="F26639" t="s">
        <v>18</v>
      </c>
      <c r="G26639" t="s">
        <v>25</v>
      </c>
      <c r="H26639" t="s">
        <v>190</v>
      </c>
      <c r="I26639" t="s">
        <v>2188</v>
      </c>
      <c r="J26639" t="s">
        <v>93228</v>
      </c>
      <c r="K26639">
        <v>1</v>
      </c>
      <c r="M26639" s="1">
        <v>42314</v>
      </c>
      <c r="N26639" s="1">
        <v>42314</v>
      </c>
      <c r="O26639"/>
      <c r="P26639"/>
      <c r="Q26639"/>
      <c r="R26639"/>
    </row>
    <row r="26640" spans="1:18" hidden="1" x14ac:dyDescent="0.2">
      <c r="A26640" t="s">
        <v>93229</v>
      </c>
      <c r="B26640" t="s">
        <v>93230</v>
      </c>
      <c r="D26640" t="s">
        <v>248</v>
      </c>
      <c r="E26640">
        <v>7409850</v>
      </c>
      <c r="F26640" t="s">
        <v>18</v>
      </c>
      <c r="K26640">
        <v>2</v>
      </c>
      <c r="M26640" s="1">
        <v>40179</v>
      </c>
      <c r="N26640" s="1">
        <v>40909</v>
      </c>
      <c r="O26640"/>
      <c r="P26640"/>
      <c r="Q26640"/>
      <c r="R26640"/>
    </row>
    <row r="26641" spans="1:18" hidden="1" x14ac:dyDescent="0.2">
      <c r="A26641" t="s">
        <v>93231</v>
      </c>
      <c r="B26641" t="s">
        <v>93232</v>
      </c>
      <c r="C26641" t="s">
        <v>93233</v>
      </c>
      <c r="E26641" t="s">
        <v>43</v>
      </c>
      <c r="F26641" t="s">
        <v>18</v>
      </c>
      <c r="K26641">
        <v>1</v>
      </c>
      <c r="M26641" s="1">
        <v>39448</v>
      </c>
      <c r="N26641" s="1">
        <v>39448</v>
      </c>
      <c r="O26641"/>
      <c r="P26641"/>
      <c r="Q26641"/>
      <c r="R26641"/>
    </row>
    <row r="26642" spans="1:18" x14ac:dyDescent="0.2">
      <c r="A26642" t="s">
        <v>93234</v>
      </c>
      <c r="B26642" t="s">
        <v>93235</v>
      </c>
      <c r="C26642" t="s">
        <v>93236</v>
      </c>
      <c r="D26642" t="s">
        <v>1401</v>
      </c>
      <c r="E26642">
        <v>81389</v>
      </c>
      <c r="F26642" t="s">
        <v>18</v>
      </c>
      <c r="G26642" t="s">
        <v>37</v>
      </c>
      <c r="H26642">
        <v>24</v>
      </c>
      <c r="I26642" t="s">
        <v>1515</v>
      </c>
      <c r="J26642" t="s">
        <v>93237</v>
      </c>
      <c r="K26642">
        <v>1</v>
      </c>
      <c r="L26642" s="1">
        <v>39448</v>
      </c>
      <c r="M26642" s="1">
        <v>41426</v>
      </c>
      <c r="N26642" s="1">
        <v>41426</v>
      </c>
    </row>
    <row r="26643" spans="1:18" x14ac:dyDescent="0.2">
      <c r="A26643" t="s">
        <v>93238</v>
      </c>
      <c r="B26643" t="s">
        <v>93239</v>
      </c>
      <c r="C26643" t="s">
        <v>93240</v>
      </c>
      <c r="D26643" t="s">
        <v>93241</v>
      </c>
      <c r="E26643">
        <v>3500000</v>
      </c>
      <c r="F26643" t="s">
        <v>18</v>
      </c>
      <c r="G26643" t="s">
        <v>25</v>
      </c>
      <c r="H26643" t="s">
        <v>64</v>
      </c>
      <c r="I26643" t="s">
        <v>65</v>
      </c>
      <c r="J26643" t="s">
        <v>984</v>
      </c>
      <c r="K26643">
        <v>1</v>
      </c>
      <c r="L26643" s="1">
        <v>40817</v>
      </c>
      <c r="M26643" s="1">
        <v>40848</v>
      </c>
      <c r="N26643" s="1">
        <v>40848</v>
      </c>
    </row>
    <row r="26644" spans="1:18" x14ac:dyDescent="0.2">
      <c r="A26644" t="s">
        <v>93242</v>
      </c>
      <c r="B26644" t="s">
        <v>93243</v>
      </c>
      <c r="C26644" t="s">
        <v>93244</v>
      </c>
      <c r="D26644" t="s">
        <v>93245</v>
      </c>
      <c r="E26644">
        <v>4000000</v>
      </c>
      <c r="F26644" t="s">
        <v>18</v>
      </c>
      <c r="G26644" t="s">
        <v>19</v>
      </c>
      <c r="H26644">
        <v>19</v>
      </c>
      <c r="I26644" t="s">
        <v>474</v>
      </c>
      <c r="J26644" t="s">
        <v>474</v>
      </c>
      <c r="K26644">
        <v>1</v>
      </c>
      <c r="L26644" s="1">
        <v>39814</v>
      </c>
      <c r="M26644" s="1">
        <v>41556</v>
      </c>
      <c r="N26644" s="1">
        <v>41556</v>
      </c>
    </row>
    <row r="26645" spans="1:18" hidden="1" x14ac:dyDescent="0.2">
      <c r="A26645" t="s">
        <v>93246</v>
      </c>
      <c r="B26645" t="s">
        <v>93247</v>
      </c>
      <c r="C26645" t="s">
        <v>93248</v>
      </c>
      <c r="D26645" t="s">
        <v>63566</v>
      </c>
      <c r="E26645" t="s">
        <v>43</v>
      </c>
      <c r="F26645" t="s">
        <v>18</v>
      </c>
      <c r="G26645" t="s">
        <v>25</v>
      </c>
      <c r="H26645" t="s">
        <v>64</v>
      </c>
      <c r="I26645" t="s">
        <v>65</v>
      </c>
      <c r="J26645" t="s">
        <v>71</v>
      </c>
      <c r="K26645">
        <v>2</v>
      </c>
      <c r="L26645" s="1">
        <v>41640</v>
      </c>
      <c r="M26645" s="1">
        <v>41913</v>
      </c>
      <c r="N26645" s="1">
        <v>42153</v>
      </c>
      <c r="O26645"/>
      <c r="P26645"/>
      <c r="Q26645"/>
      <c r="R26645"/>
    </row>
    <row r="26646" spans="1:18" x14ac:dyDescent="0.2">
      <c r="A26646" t="s">
        <v>93249</v>
      </c>
      <c r="B26646" t="s">
        <v>93250</v>
      </c>
      <c r="C26646" t="s">
        <v>93251</v>
      </c>
      <c r="D26646" t="s">
        <v>718</v>
      </c>
      <c r="E26646">
        <v>125000</v>
      </c>
      <c r="F26646" t="s">
        <v>18</v>
      </c>
      <c r="K26646">
        <v>2</v>
      </c>
      <c r="L26646" s="1">
        <v>40544</v>
      </c>
      <c r="M26646" s="1">
        <v>40544</v>
      </c>
      <c r="N26646" s="1">
        <v>40787</v>
      </c>
    </row>
    <row r="26647" spans="1:18" x14ac:dyDescent="0.2">
      <c r="A26647" t="s">
        <v>93252</v>
      </c>
      <c r="B26647" t="s">
        <v>93253</v>
      </c>
      <c r="C26647" t="s">
        <v>93254</v>
      </c>
      <c r="D26647" t="s">
        <v>93255</v>
      </c>
      <c r="E26647">
        <v>2300000</v>
      </c>
      <c r="F26647" t="s">
        <v>18</v>
      </c>
      <c r="G26647" t="s">
        <v>25</v>
      </c>
      <c r="H26647" t="s">
        <v>1234</v>
      </c>
      <c r="I26647" t="s">
        <v>1235</v>
      </c>
      <c r="J26647" t="s">
        <v>1235</v>
      </c>
      <c r="K26647">
        <v>1</v>
      </c>
      <c r="L26647" s="1">
        <v>39354</v>
      </c>
      <c r="M26647" s="1">
        <v>40710</v>
      </c>
      <c r="N26647" s="1">
        <v>40710</v>
      </c>
    </row>
    <row r="26648" spans="1:18" hidden="1" x14ac:dyDescent="0.2">
      <c r="A26648" t="s">
        <v>93256</v>
      </c>
      <c r="B26648" t="s">
        <v>93257</v>
      </c>
      <c r="D26648" t="s">
        <v>56</v>
      </c>
      <c r="E26648">
        <v>25000000</v>
      </c>
      <c r="F26648" t="s">
        <v>18</v>
      </c>
      <c r="G26648" t="s">
        <v>25</v>
      </c>
      <c r="H26648" t="s">
        <v>106</v>
      </c>
      <c r="I26648" t="s">
        <v>107</v>
      </c>
      <c r="J26648" t="s">
        <v>108</v>
      </c>
      <c r="K26648">
        <v>1</v>
      </c>
      <c r="M26648" s="1">
        <v>40877</v>
      </c>
      <c r="N26648" s="1">
        <v>40877</v>
      </c>
      <c r="O26648"/>
      <c r="P26648"/>
      <c r="Q26648"/>
      <c r="R26648"/>
    </row>
    <row r="26649" spans="1:18" x14ac:dyDescent="0.2">
      <c r="A26649" t="s">
        <v>93258</v>
      </c>
      <c r="B26649" t="s">
        <v>93259</v>
      </c>
      <c r="C26649" t="s">
        <v>93260</v>
      </c>
      <c r="D26649" t="s">
        <v>3708</v>
      </c>
      <c r="E26649">
        <v>600000</v>
      </c>
      <c r="F26649" t="s">
        <v>18</v>
      </c>
      <c r="G26649" t="s">
        <v>25</v>
      </c>
      <c r="H26649" t="s">
        <v>582</v>
      </c>
      <c r="I26649" t="s">
        <v>23901</v>
      </c>
      <c r="J26649" t="s">
        <v>23901</v>
      </c>
      <c r="K26649">
        <v>1</v>
      </c>
      <c r="L26649" s="1">
        <v>36526</v>
      </c>
      <c r="M26649" s="1">
        <v>41514</v>
      </c>
      <c r="N26649" s="1">
        <v>41514</v>
      </c>
    </row>
    <row r="26650" spans="1:18" x14ac:dyDescent="0.2">
      <c r="A26650" t="s">
        <v>93261</v>
      </c>
      <c r="B26650" t="s">
        <v>93262</v>
      </c>
      <c r="C26650" t="s">
        <v>93263</v>
      </c>
      <c r="D26650" t="s">
        <v>93264</v>
      </c>
      <c r="E26650">
        <v>1400000</v>
      </c>
      <c r="F26650" t="s">
        <v>18</v>
      </c>
      <c r="G26650" t="s">
        <v>25</v>
      </c>
      <c r="H26650" t="s">
        <v>808</v>
      </c>
      <c r="I26650" t="s">
        <v>809</v>
      </c>
      <c r="J26650" t="s">
        <v>809</v>
      </c>
      <c r="K26650">
        <v>1</v>
      </c>
      <c r="L26650" s="1">
        <v>39814</v>
      </c>
      <c r="M26650" s="1">
        <v>39814</v>
      </c>
      <c r="N26650" s="1">
        <v>39814</v>
      </c>
    </row>
    <row r="26651" spans="1:18" x14ac:dyDescent="0.2">
      <c r="A26651" t="s">
        <v>93265</v>
      </c>
      <c r="B26651" t="s">
        <v>93266</v>
      </c>
      <c r="C26651" t="s">
        <v>93267</v>
      </c>
      <c r="D26651" t="s">
        <v>93268</v>
      </c>
      <c r="E26651">
        <v>131475</v>
      </c>
      <c r="F26651" t="s">
        <v>18</v>
      </c>
      <c r="G26651" t="s">
        <v>341</v>
      </c>
      <c r="H26651">
        <v>11</v>
      </c>
      <c r="I26651" t="s">
        <v>497</v>
      </c>
      <c r="J26651" t="s">
        <v>497</v>
      </c>
      <c r="K26651">
        <v>1</v>
      </c>
      <c r="L26651" s="1">
        <v>41030</v>
      </c>
      <c r="M26651" s="1">
        <v>41039</v>
      </c>
      <c r="N26651" s="1">
        <v>41039</v>
      </c>
    </row>
    <row r="26652" spans="1:18" hidden="1" x14ac:dyDescent="0.2">
      <c r="A26652" t="s">
        <v>93269</v>
      </c>
      <c r="B26652" t="s">
        <v>93270</v>
      </c>
      <c r="C26652" t="s">
        <v>93271</v>
      </c>
      <c r="D26652" t="s">
        <v>93272</v>
      </c>
      <c r="E26652">
        <v>200000</v>
      </c>
      <c r="F26652" t="s">
        <v>18</v>
      </c>
      <c r="G26652" t="s">
        <v>1819</v>
      </c>
      <c r="H26652">
        <v>5</v>
      </c>
      <c r="I26652" t="s">
        <v>1820</v>
      </c>
      <c r="J26652" t="s">
        <v>1820</v>
      </c>
      <c r="K26652">
        <v>1</v>
      </c>
      <c r="M26652" s="1">
        <v>41549</v>
      </c>
      <c r="N26652" s="1">
        <v>41549</v>
      </c>
      <c r="O26652"/>
      <c r="P26652"/>
      <c r="Q26652"/>
      <c r="R26652"/>
    </row>
    <row r="26653" spans="1:18" hidden="1" x14ac:dyDescent="0.2">
      <c r="A26653" t="s">
        <v>93273</v>
      </c>
      <c r="B26653" t="s">
        <v>93274</v>
      </c>
      <c r="C26653" t="s">
        <v>93275</v>
      </c>
      <c r="D26653" t="s">
        <v>2479</v>
      </c>
      <c r="E26653">
        <v>5000000</v>
      </c>
      <c r="F26653" t="s">
        <v>18</v>
      </c>
      <c r="G26653" t="s">
        <v>19</v>
      </c>
      <c r="H26653">
        <v>16</v>
      </c>
      <c r="I26653" t="s">
        <v>20</v>
      </c>
      <c r="J26653" t="s">
        <v>20</v>
      </c>
      <c r="K26653">
        <v>1</v>
      </c>
      <c r="M26653" s="1">
        <v>39632</v>
      </c>
      <c r="N26653" s="1">
        <v>39632</v>
      </c>
      <c r="O26653"/>
      <c r="P26653"/>
      <c r="Q26653"/>
      <c r="R26653"/>
    </row>
    <row r="26654" spans="1:18" hidden="1" x14ac:dyDescent="0.2">
      <c r="A26654" t="s">
        <v>93276</v>
      </c>
      <c r="B26654" t="s">
        <v>93277</v>
      </c>
      <c r="D26654" t="s">
        <v>93278</v>
      </c>
      <c r="E26654">
        <v>28000000</v>
      </c>
      <c r="F26654" t="s">
        <v>18</v>
      </c>
      <c r="G26654" t="s">
        <v>25</v>
      </c>
      <c r="H26654" t="s">
        <v>64</v>
      </c>
      <c r="I26654" t="s">
        <v>95</v>
      </c>
      <c r="J26654" t="s">
        <v>1279</v>
      </c>
      <c r="K26654">
        <v>3</v>
      </c>
      <c r="M26654" s="1">
        <v>36447</v>
      </c>
      <c r="N26654" s="1">
        <v>38806</v>
      </c>
      <c r="O26654"/>
      <c r="P26654"/>
      <c r="Q26654"/>
      <c r="R26654"/>
    </row>
    <row r="26655" spans="1:18" x14ac:dyDescent="0.2">
      <c r="A26655" t="s">
        <v>93279</v>
      </c>
      <c r="B26655" t="s">
        <v>93280</v>
      </c>
      <c r="C26655" t="s">
        <v>93281</v>
      </c>
      <c r="D26655" t="s">
        <v>93282</v>
      </c>
      <c r="E26655">
        <v>125000</v>
      </c>
      <c r="F26655" t="s">
        <v>18</v>
      </c>
      <c r="G26655" t="s">
        <v>19</v>
      </c>
      <c r="H26655">
        <v>16</v>
      </c>
      <c r="I26655" t="s">
        <v>20</v>
      </c>
      <c r="J26655" t="s">
        <v>20</v>
      </c>
      <c r="K26655">
        <v>2</v>
      </c>
      <c r="L26655" s="1">
        <v>39121</v>
      </c>
      <c r="M26655" s="1">
        <v>39539</v>
      </c>
      <c r="N26655" s="1">
        <v>40555</v>
      </c>
    </row>
    <row r="26656" spans="1:18" x14ac:dyDescent="0.2">
      <c r="A26656" t="s">
        <v>93283</v>
      </c>
      <c r="B26656" t="s">
        <v>93284</v>
      </c>
      <c r="C26656" t="s">
        <v>93285</v>
      </c>
      <c r="D26656" t="s">
        <v>42</v>
      </c>
      <c r="E26656">
        <v>1150000</v>
      </c>
      <c r="F26656" t="s">
        <v>18</v>
      </c>
      <c r="G26656" t="s">
        <v>128</v>
      </c>
      <c r="H26656" t="s">
        <v>65992</v>
      </c>
      <c r="I26656" t="s">
        <v>3220</v>
      </c>
      <c r="J26656" t="s">
        <v>93286</v>
      </c>
      <c r="K26656">
        <v>1</v>
      </c>
      <c r="L26656" s="1">
        <v>35431</v>
      </c>
      <c r="M26656" s="1">
        <v>38490</v>
      </c>
      <c r="N26656" s="1">
        <v>38490</v>
      </c>
    </row>
    <row r="26657" spans="1:18" hidden="1" x14ac:dyDescent="0.2">
      <c r="A26657" t="s">
        <v>93287</v>
      </c>
      <c r="B26657" t="s">
        <v>93288</v>
      </c>
      <c r="C26657" t="s">
        <v>93289</v>
      </c>
      <c r="E26657" t="s">
        <v>43</v>
      </c>
      <c r="F26657" t="s">
        <v>18</v>
      </c>
      <c r="G26657" t="s">
        <v>479</v>
      </c>
      <c r="I26657" t="s">
        <v>480</v>
      </c>
      <c r="J26657" t="s">
        <v>480</v>
      </c>
      <c r="K26657">
        <v>1</v>
      </c>
      <c r="M26657" s="1">
        <v>36347</v>
      </c>
      <c r="N26657" s="1">
        <v>36347</v>
      </c>
      <c r="O26657"/>
      <c r="P26657"/>
      <c r="Q26657"/>
      <c r="R26657"/>
    </row>
    <row r="26658" spans="1:18" x14ac:dyDescent="0.2">
      <c r="A26658" t="s">
        <v>93290</v>
      </c>
      <c r="B26658" t="s">
        <v>93291</v>
      </c>
      <c r="C26658" t="s">
        <v>93292</v>
      </c>
      <c r="D26658" t="s">
        <v>42</v>
      </c>
      <c r="E26658">
        <v>2500000</v>
      </c>
      <c r="F26658" t="s">
        <v>18</v>
      </c>
      <c r="G26658" t="s">
        <v>57</v>
      </c>
      <c r="H26658" t="s">
        <v>202</v>
      </c>
      <c r="I26658" t="s">
        <v>203</v>
      </c>
      <c r="J26658" t="s">
        <v>203</v>
      </c>
      <c r="K26658">
        <v>1</v>
      </c>
      <c r="L26658" s="1">
        <v>41548</v>
      </c>
      <c r="M26658" s="1">
        <v>42334</v>
      </c>
      <c r="N26658" s="1">
        <v>42334</v>
      </c>
    </row>
    <row r="26659" spans="1:18" x14ac:dyDescent="0.2">
      <c r="A26659" t="s">
        <v>93293</v>
      </c>
      <c r="B26659" t="s">
        <v>93294</v>
      </c>
      <c r="C26659" t="s">
        <v>93295</v>
      </c>
      <c r="D26659" t="s">
        <v>1247</v>
      </c>
      <c r="E26659">
        <v>1709500</v>
      </c>
      <c r="F26659" t="s">
        <v>18</v>
      </c>
      <c r="G26659" t="s">
        <v>25</v>
      </c>
      <c r="H26659" t="s">
        <v>286</v>
      </c>
      <c r="I26659" t="s">
        <v>874</v>
      </c>
      <c r="J26659" t="s">
        <v>5304</v>
      </c>
      <c r="K26659">
        <v>2</v>
      </c>
      <c r="L26659" s="1">
        <v>38718</v>
      </c>
      <c r="M26659" s="1">
        <v>40701</v>
      </c>
      <c r="N26659" s="1">
        <v>42118</v>
      </c>
    </row>
    <row r="26660" spans="1:18" hidden="1" x14ac:dyDescent="0.2">
      <c r="A26660" t="s">
        <v>93296</v>
      </c>
      <c r="B26660" t="s">
        <v>93297</v>
      </c>
      <c r="C26660" t="s">
        <v>93298</v>
      </c>
      <c r="D26660" t="s">
        <v>21630</v>
      </c>
      <c r="E26660">
        <v>12500</v>
      </c>
      <c r="F26660" t="s">
        <v>18</v>
      </c>
      <c r="G26660" t="s">
        <v>25</v>
      </c>
      <c r="H26660" t="s">
        <v>64</v>
      </c>
      <c r="I26660" t="s">
        <v>95</v>
      </c>
      <c r="J26660" t="s">
        <v>95</v>
      </c>
      <c r="K26660">
        <v>1</v>
      </c>
      <c r="M26660" s="1">
        <v>41456</v>
      </c>
      <c r="N26660" s="1">
        <v>41456</v>
      </c>
      <c r="O26660"/>
      <c r="P26660"/>
      <c r="Q26660"/>
      <c r="R26660"/>
    </row>
    <row r="26661" spans="1:18" hidden="1" x14ac:dyDescent="0.2">
      <c r="A26661" t="s">
        <v>93299</v>
      </c>
      <c r="B26661" t="s">
        <v>93300</v>
      </c>
      <c r="C26661" t="s">
        <v>93301</v>
      </c>
      <c r="D26661" t="s">
        <v>93302</v>
      </c>
      <c r="E26661">
        <v>535830</v>
      </c>
      <c r="F26661" t="s">
        <v>18</v>
      </c>
      <c r="G26661" t="s">
        <v>25</v>
      </c>
      <c r="H26661" t="s">
        <v>142</v>
      </c>
      <c r="I26661" t="s">
        <v>143</v>
      </c>
      <c r="J26661" t="s">
        <v>143</v>
      </c>
      <c r="K26661">
        <v>2</v>
      </c>
      <c r="M26661" s="1">
        <v>40444</v>
      </c>
      <c r="N26661" s="1">
        <v>40683</v>
      </c>
      <c r="O26661"/>
      <c r="P26661"/>
      <c r="Q26661"/>
      <c r="R26661"/>
    </row>
    <row r="26662" spans="1:18" x14ac:dyDescent="0.2">
      <c r="A26662" t="s">
        <v>93303</v>
      </c>
      <c r="B26662" t="s">
        <v>93304</v>
      </c>
      <c r="C26662" t="s">
        <v>93305</v>
      </c>
      <c r="D26662" t="s">
        <v>10260</v>
      </c>
      <c r="E26662">
        <v>8250000</v>
      </c>
      <c r="F26662" t="s">
        <v>689</v>
      </c>
      <c r="G26662" t="s">
        <v>25</v>
      </c>
      <c r="H26662" t="s">
        <v>286</v>
      </c>
      <c r="I26662" t="s">
        <v>1030</v>
      </c>
      <c r="J26662" t="s">
        <v>7340</v>
      </c>
      <c r="K26662">
        <v>4</v>
      </c>
      <c r="L26662" s="1">
        <v>39083</v>
      </c>
      <c r="M26662" s="1">
        <v>40408</v>
      </c>
      <c r="N26662" s="1">
        <v>41499</v>
      </c>
    </row>
    <row r="26663" spans="1:18" hidden="1" x14ac:dyDescent="0.2">
      <c r="A26663" t="s">
        <v>93306</v>
      </c>
      <c r="B26663" t="s">
        <v>93307</v>
      </c>
      <c r="C26663" t="s">
        <v>93308</v>
      </c>
      <c r="E26663" t="s">
        <v>43</v>
      </c>
      <c r="F26663" t="s">
        <v>18</v>
      </c>
      <c r="G26663" t="s">
        <v>57</v>
      </c>
      <c r="H26663" t="s">
        <v>3339</v>
      </c>
      <c r="I26663" t="s">
        <v>7142</v>
      </c>
      <c r="J26663" t="s">
        <v>7142</v>
      </c>
      <c r="K26663">
        <v>1</v>
      </c>
      <c r="M26663" s="1">
        <v>42272</v>
      </c>
      <c r="N26663" s="1">
        <v>42272</v>
      </c>
      <c r="O26663"/>
      <c r="P26663"/>
      <c r="Q26663"/>
      <c r="R26663"/>
    </row>
    <row r="26664" spans="1:18" x14ac:dyDescent="0.2">
      <c r="A26664" t="s">
        <v>93309</v>
      </c>
      <c r="B26664" t="s">
        <v>93310</v>
      </c>
      <c r="C26664" t="s">
        <v>93311</v>
      </c>
      <c r="D26664" t="s">
        <v>285</v>
      </c>
      <c r="E26664">
        <v>6292200</v>
      </c>
      <c r="F26664" t="s">
        <v>18</v>
      </c>
      <c r="G26664" t="s">
        <v>552</v>
      </c>
      <c r="H26664">
        <v>29</v>
      </c>
      <c r="I26664" t="s">
        <v>749</v>
      </c>
      <c r="J26664" t="s">
        <v>749</v>
      </c>
      <c r="K26664">
        <v>1</v>
      </c>
      <c r="L26664" s="1">
        <v>36800</v>
      </c>
      <c r="M26664" s="1">
        <v>37622</v>
      </c>
      <c r="N26664" s="1">
        <v>37622</v>
      </c>
    </row>
    <row r="26665" spans="1:18" x14ac:dyDescent="0.2">
      <c r="A26665" t="s">
        <v>93312</v>
      </c>
      <c r="B26665" t="s">
        <v>93313</v>
      </c>
      <c r="C26665" t="s">
        <v>93314</v>
      </c>
      <c r="D26665" t="s">
        <v>2479</v>
      </c>
      <c r="E26665">
        <v>1700000</v>
      </c>
      <c r="F26665" t="s">
        <v>18</v>
      </c>
      <c r="G26665" t="s">
        <v>25</v>
      </c>
      <c r="H26665" t="s">
        <v>64</v>
      </c>
      <c r="I26665" t="s">
        <v>95</v>
      </c>
      <c r="J26665" t="s">
        <v>95</v>
      </c>
      <c r="K26665">
        <v>1</v>
      </c>
      <c r="L26665" s="1">
        <v>40179</v>
      </c>
      <c r="M26665" s="1">
        <v>41463</v>
      </c>
      <c r="N26665" s="1">
        <v>41463</v>
      </c>
    </row>
    <row r="26666" spans="1:18" hidden="1" x14ac:dyDescent="0.2">
      <c r="A26666" t="s">
        <v>93315</v>
      </c>
      <c r="B26666" t="s">
        <v>93316</v>
      </c>
      <c r="C26666" t="s">
        <v>93317</v>
      </c>
      <c r="D26666" t="s">
        <v>4371</v>
      </c>
      <c r="E26666" t="s">
        <v>43</v>
      </c>
      <c r="F26666" t="s">
        <v>18</v>
      </c>
      <c r="G26666" t="s">
        <v>25</v>
      </c>
      <c r="H26666" t="s">
        <v>1330</v>
      </c>
      <c r="I26666" t="s">
        <v>1331</v>
      </c>
      <c r="J26666" t="s">
        <v>14117</v>
      </c>
      <c r="K26666">
        <v>2</v>
      </c>
      <c r="L26666" s="1">
        <v>39873</v>
      </c>
      <c r="M26666" s="1">
        <v>41153</v>
      </c>
      <c r="N26666" s="1">
        <v>41362</v>
      </c>
      <c r="O26666"/>
      <c r="P26666"/>
      <c r="Q26666"/>
      <c r="R26666"/>
    </row>
    <row r="26667" spans="1:18" hidden="1" x14ac:dyDescent="0.2">
      <c r="A26667" t="s">
        <v>93318</v>
      </c>
      <c r="B26667" t="s">
        <v>93319</v>
      </c>
      <c r="C26667" t="s">
        <v>93320</v>
      </c>
      <c r="D26667" t="s">
        <v>93321</v>
      </c>
      <c r="E26667">
        <v>125000</v>
      </c>
      <c r="F26667" t="s">
        <v>18</v>
      </c>
      <c r="K26667">
        <v>1</v>
      </c>
      <c r="M26667" s="1">
        <v>41838</v>
      </c>
      <c r="N26667" s="1">
        <v>41838</v>
      </c>
      <c r="O26667"/>
      <c r="P26667"/>
      <c r="Q26667"/>
      <c r="R26667"/>
    </row>
    <row r="26668" spans="1:18" hidden="1" x14ac:dyDescent="0.2">
      <c r="A26668" t="s">
        <v>93322</v>
      </c>
      <c r="B26668" t="s">
        <v>93323</v>
      </c>
      <c r="C26668" t="s">
        <v>93324</v>
      </c>
      <c r="D26668" t="s">
        <v>36</v>
      </c>
      <c r="E26668" t="s">
        <v>43</v>
      </c>
      <c r="F26668" t="s">
        <v>207</v>
      </c>
      <c r="G26668" t="s">
        <v>25</v>
      </c>
      <c r="H26668" t="s">
        <v>64</v>
      </c>
      <c r="I26668" t="s">
        <v>65</v>
      </c>
      <c r="J26668" t="s">
        <v>271</v>
      </c>
      <c r="K26668">
        <v>1</v>
      </c>
      <c r="L26668" s="1">
        <v>39818</v>
      </c>
      <c r="M26668" s="1">
        <v>39448</v>
      </c>
      <c r="N26668" s="1">
        <v>39448</v>
      </c>
      <c r="O26668"/>
      <c r="P26668"/>
      <c r="Q26668"/>
      <c r="R26668"/>
    </row>
    <row r="26669" spans="1:18" x14ac:dyDescent="0.2">
      <c r="A26669" t="s">
        <v>93325</v>
      </c>
      <c r="B26669" t="s">
        <v>93326</v>
      </c>
      <c r="C26669" t="s">
        <v>93327</v>
      </c>
      <c r="D26669" t="s">
        <v>93328</v>
      </c>
      <c r="E26669">
        <v>13300000</v>
      </c>
      <c r="F26669" t="s">
        <v>18</v>
      </c>
      <c r="G26669" t="s">
        <v>25</v>
      </c>
      <c r="H26669" t="s">
        <v>158</v>
      </c>
      <c r="I26669" t="s">
        <v>244</v>
      </c>
      <c r="J26669" t="s">
        <v>327</v>
      </c>
      <c r="K26669">
        <v>3</v>
      </c>
      <c r="L26669" s="1">
        <v>39448</v>
      </c>
      <c r="M26669" s="1">
        <v>39764</v>
      </c>
      <c r="N26669" s="1">
        <v>40660</v>
      </c>
    </row>
    <row r="26670" spans="1:18" x14ac:dyDescent="0.2">
      <c r="A26670" t="s">
        <v>93329</v>
      </c>
      <c r="B26670" t="s">
        <v>93330</v>
      </c>
      <c r="C26670" t="s">
        <v>93331</v>
      </c>
      <c r="D26670" t="s">
        <v>544</v>
      </c>
      <c r="E26670">
        <v>500000</v>
      </c>
      <c r="F26670" t="s">
        <v>18</v>
      </c>
      <c r="G26670" t="s">
        <v>25</v>
      </c>
      <c r="H26670" t="s">
        <v>106</v>
      </c>
      <c r="I26670" t="s">
        <v>107</v>
      </c>
      <c r="J26670" t="s">
        <v>108</v>
      </c>
      <c r="K26670">
        <v>1</v>
      </c>
      <c r="L26670" s="1">
        <v>40179</v>
      </c>
      <c r="M26670" s="1">
        <v>41419</v>
      </c>
      <c r="N26670" s="1">
        <v>41419</v>
      </c>
    </row>
    <row r="26671" spans="1:18" x14ac:dyDescent="0.2">
      <c r="A26671" t="s">
        <v>93332</v>
      </c>
      <c r="B26671" t="s">
        <v>93333</v>
      </c>
      <c r="C26671" t="s">
        <v>93334</v>
      </c>
      <c r="D26671" t="s">
        <v>31769</v>
      </c>
      <c r="E26671">
        <v>293143</v>
      </c>
      <c r="F26671" t="s">
        <v>18</v>
      </c>
      <c r="G26671" t="s">
        <v>128</v>
      </c>
      <c r="H26671" t="s">
        <v>5574</v>
      </c>
      <c r="I26671" t="s">
        <v>5575</v>
      </c>
      <c r="J26671" t="s">
        <v>5575</v>
      </c>
      <c r="K26671">
        <v>2</v>
      </c>
      <c r="L26671" s="1">
        <v>41275</v>
      </c>
      <c r="M26671" s="1">
        <v>42139</v>
      </c>
      <c r="N26671" s="1">
        <v>42143</v>
      </c>
    </row>
    <row r="26672" spans="1:18" hidden="1" x14ac:dyDescent="0.2">
      <c r="A26672" t="s">
        <v>93335</v>
      </c>
      <c r="B26672" t="s">
        <v>93336</v>
      </c>
      <c r="C26672" t="s">
        <v>93337</v>
      </c>
      <c r="D26672" t="s">
        <v>42</v>
      </c>
      <c r="E26672" t="s">
        <v>43</v>
      </c>
      <c r="F26672" t="s">
        <v>18</v>
      </c>
      <c r="G26672" t="s">
        <v>2271</v>
      </c>
      <c r="H26672">
        <v>34</v>
      </c>
      <c r="I26672" t="s">
        <v>2272</v>
      </c>
      <c r="J26672" t="s">
        <v>2272</v>
      </c>
      <c r="K26672">
        <v>1</v>
      </c>
      <c r="L26672" s="1">
        <v>38434</v>
      </c>
      <c r="M26672" s="1">
        <v>40544</v>
      </c>
      <c r="N26672" s="1">
        <v>40544</v>
      </c>
      <c r="O26672"/>
      <c r="P26672"/>
      <c r="Q26672"/>
      <c r="R26672"/>
    </row>
    <row r="26673" spans="1:18" hidden="1" x14ac:dyDescent="0.2">
      <c r="A26673" t="s">
        <v>93338</v>
      </c>
      <c r="B26673" t="s">
        <v>93339</v>
      </c>
      <c r="C26673" t="s">
        <v>93340</v>
      </c>
      <c r="D26673" t="s">
        <v>12194</v>
      </c>
      <c r="E26673">
        <v>124794</v>
      </c>
      <c r="F26673" t="s">
        <v>18</v>
      </c>
      <c r="K26673">
        <v>3</v>
      </c>
      <c r="M26673" s="1">
        <v>41683</v>
      </c>
      <c r="N26673" s="1">
        <v>41977</v>
      </c>
      <c r="O26673"/>
      <c r="P26673"/>
      <c r="Q26673"/>
      <c r="R26673"/>
    </row>
    <row r="26674" spans="1:18" hidden="1" x14ac:dyDescent="0.2">
      <c r="A26674" t="s">
        <v>93341</v>
      </c>
      <c r="B26674" t="s">
        <v>93342</v>
      </c>
      <c r="C26674" t="s">
        <v>93343</v>
      </c>
      <c r="D26674" t="s">
        <v>93344</v>
      </c>
      <c r="E26674" t="s">
        <v>43</v>
      </c>
      <c r="F26674" t="s">
        <v>18</v>
      </c>
      <c r="G26674" t="s">
        <v>25</v>
      </c>
      <c r="H26674" t="s">
        <v>644</v>
      </c>
      <c r="I26674" t="s">
        <v>645</v>
      </c>
      <c r="J26674" t="s">
        <v>645</v>
      </c>
      <c r="K26674">
        <v>2</v>
      </c>
      <c r="L26674" s="1">
        <v>40695</v>
      </c>
      <c r="M26674" s="1">
        <v>40817</v>
      </c>
      <c r="N26674" s="1">
        <v>40878</v>
      </c>
      <c r="O26674"/>
      <c r="P26674"/>
      <c r="Q26674"/>
      <c r="R26674"/>
    </row>
    <row r="26675" spans="1:18" x14ac:dyDescent="0.2">
      <c r="A26675" t="s">
        <v>93345</v>
      </c>
      <c r="B26675" t="s">
        <v>93346</v>
      </c>
      <c r="C26675" t="s">
        <v>93347</v>
      </c>
      <c r="D26675" t="s">
        <v>42</v>
      </c>
      <c r="E26675">
        <v>40000</v>
      </c>
      <c r="F26675" t="s">
        <v>18</v>
      </c>
      <c r="G26675" t="s">
        <v>479</v>
      </c>
      <c r="I26675" t="s">
        <v>480</v>
      </c>
      <c r="J26675" t="s">
        <v>480</v>
      </c>
      <c r="K26675">
        <v>2</v>
      </c>
      <c r="L26675" s="1">
        <v>41275</v>
      </c>
      <c r="M26675" s="1">
        <v>41439</v>
      </c>
      <c r="N26675" s="1">
        <v>41439</v>
      </c>
    </row>
    <row r="26676" spans="1:18" x14ac:dyDescent="0.2">
      <c r="A26676" t="s">
        <v>93348</v>
      </c>
      <c r="B26676" t="s">
        <v>93349</v>
      </c>
      <c r="C26676" t="s">
        <v>93350</v>
      </c>
      <c r="D26676" t="s">
        <v>93351</v>
      </c>
      <c r="E26676">
        <v>3250000</v>
      </c>
      <c r="F26676" t="s">
        <v>18</v>
      </c>
      <c r="G26676" t="s">
        <v>25</v>
      </c>
      <c r="H26676" t="s">
        <v>64</v>
      </c>
      <c r="I26676" t="s">
        <v>95</v>
      </c>
      <c r="J26676" t="s">
        <v>2000</v>
      </c>
      <c r="K26676">
        <v>2</v>
      </c>
      <c r="L26676" s="1">
        <v>41131</v>
      </c>
      <c r="M26676" s="1">
        <v>41131</v>
      </c>
      <c r="N26676" s="1">
        <v>41275</v>
      </c>
    </row>
    <row r="26677" spans="1:18" hidden="1" x14ac:dyDescent="0.2">
      <c r="A26677" t="s">
        <v>93352</v>
      </c>
      <c r="B26677" t="s">
        <v>93353</v>
      </c>
      <c r="C26677" t="s">
        <v>93354</v>
      </c>
      <c r="D26677" t="s">
        <v>933</v>
      </c>
      <c r="E26677">
        <v>382000</v>
      </c>
      <c r="F26677" t="s">
        <v>18</v>
      </c>
      <c r="G26677" t="s">
        <v>623</v>
      </c>
      <c r="H26677">
        <v>1</v>
      </c>
      <c r="I26677" t="s">
        <v>883</v>
      </c>
      <c r="J26677" t="s">
        <v>884</v>
      </c>
      <c r="K26677">
        <v>1</v>
      </c>
      <c r="M26677" s="1">
        <v>38848</v>
      </c>
      <c r="N26677" s="1">
        <v>38848</v>
      </c>
      <c r="O26677"/>
      <c r="P26677"/>
      <c r="Q26677"/>
      <c r="R26677"/>
    </row>
    <row r="26678" spans="1:18" x14ac:dyDescent="0.2">
      <c r="A26678" t="s">
        <v>93355</v>
      </c>
      <c r="B26678" t="s">
        <v>93356</v>
      </c>
      <c r="C26678" t="s">
        <v>93357</v>
      </c>
      <c r="D26678" t="s">
        <v>93358</v>
      </c>
      <c r="E26678">
        <v>130000</v>
      </c>
      <c r="F26678" t="s">
        <v>18</v>
      </c>
      <c r="G26678" t="s">
        <v>347</v>
      </c>
      <c r="H26678">
        <v>7</v>
      </c>
      <c r="I26678" t="s">
        <v>762</v>
      </c>
      <c r="J26678" t="s">
        <v>762</v>
      </c>
      <c r="K26678">
        <v>1</v>
      </c>
      <c r="L26678" s="1">
        <v>40589</v>
      </c>
      <c r="M26678" s="1">
        <v>41556</v>
      </c>
      <c r="N26678" s="1">
        <v>41556</v>
      </c>
    </row>
    <row r="26679" spans="1:18" x14ac:dyDescent="0.2">
      <c r="A26679" t="s">
        <v>93359</v>
      </c>
      <c r="B26679" t="s">
        <v>93360</v>
      </c>
      <c r="C26679" t="s">
        <v>93361</v>
      </c>
      <c r="D26679" t="s">
        <v>75</v>
      </c>
      <c r="E26679">
        <v>106800000</v>
      </c>
      <c r="F26679" t="s">
        <v>113</v>
      </c>
      <c r="G26679" t="s">
        <v>25</v>
      </c>
      <c r="H26679" t="s">
        <v>106</v>
      </c>
      <c r="I26679" t="s">
        <v>107</v>
      </c>
      <c r="J26679" t="s">
        <v>108</v>
      </c>
      <c r="K26679">
        <v>5</v>
      </c>
      <c r="L26679" s="1">
        <v>39083</v>
      </c>
      <c r="M26679" s="1">
        <v>39417</v>
      </c>
      <c r="N26679" s="1">
        <v>41462</v>
      </c>
    </row>
    <row r="26680" spans="1:18" hidden="1" x14ac:dyDescent="0.2">
      <c r="A26680" t="s">
        <v>93362</v>
      </c>
      <c r="B26680" t="s">
        <v>93363</v>
      </c>
      <c r="C26680" t="s">
        <v>93364</v>
      </c>
      <c r="D26680" t="s">
        <v>93365</v>
      </c>
      <c r="E26680" t="s">
        <v>43</v>
      </c>
      <c r="F26680" t="s">
        <v>18</v>
      </c>
      <c r="G26680" t="s">
        <v>2271</v>
      </c>
      <c r="H26680">
        <v>34</v>
      </c>
      <c r="I26680" t="s">
        <v>2272</v>
      </c>
      <c r="J26680" t="s">
        <v>2272</v>
      </c>
      <c r="K26680">
        <v>2</v>
      </c>
      <c r="M26680" s="1">
        <v>41214</v>
      </c>
      <c r="N26680" s="1">
        <v>41456</v>
      </c>
      <c r="O26680"/>
      <c r="P26680"/>
      <c r="Q26680"/>
      <c r="R26680"/>
    </row>
    <row r="26681" spans="1:18" hidden="1" x14ac:dyDescent="0.2">
      <c r="A26681" t="s">
        <v>93366</v>
      </c>
      <c r="B26681" t="s">
        <v>93367</v>
      </c>
      <c r="C26681" t="s">
        <v>93368</v>
      </c>
      <c r="D26681" t="s">
        <v>93369</v>
      </c>
      <c r="E26681" t="s">
        <v>43</v>
      </c>
      <c r="F26681" t="s">
        <v>18</v>
      </c>
      <c r="G26681" t="s">
        <v>25</v>
      </c>
      <c r="H26681" t="s">
        <v>3993</v>
      </c>
      <c r="I26681" t="s">
        <v>3994</v>
      </c>
      <c r="J26681" t="s">
        <v>93370</v>
      </c>
      <c r="K26681">
        <v>1</v>
      </c>
      <c r="L26681" s="1">
        <v>39539</v>
      </c>
      <c r="M26681" s="1">
        <v>39661</v>
      </c>
      <c r="N26681" s="1">
        <v>39661</v>
      </c>
      <c r="O26681"/>
      <c r="P26681"/>
      <c r="Q26681"/>
      <c r="R26681"/>
    </row>
    <row r="26682" spans="1:18" hidden="1" x14ac:dyDescent="0.2">
      <c r="A26682" t="s">
        <v>93371</v>
      </c>
      <c r="B26682" t="s">
        <v>93372</v>
      </c>
      <c r="C26682" t="s">
        <v>93373</v>
      </c>
      <c r="D26682" t="s">
        <v>3372</v>
      </c>
      <c r="E26682">
        <v>132000000</v>
      </c>
      <c r="F26682" t="s">
        <v>113</v>
      </c>
      <c r="G26682" t="s">
        <v>25</v>
      </c>
      <c r="H26682" t="s">
        <v>158</v>
      </c>
      <c r="I26682" t="s">
        <v>244</v>
      </c>
      <c r="J26682" t="s">
        <v>327</v>
      </c>
      <c r="K26682">
        <v>3</v>
      </c>
      <c r="M26682" s="1">
        <v>40505</v>
      </c>
      <c r="N26682" s="1">
        <v>41667</v>
      </c>
      <c r="O26682"/>
      <c r="P26682"/>
      <c r="Q26682"/>
      <c r="R26682"/>
    </row>
    <row r="26683" spans="1:18" x14ac:dyDescent="0.2">
      <c r="A26683" t="s">
        <v>93374</v>
      </c>
      <c r="B26683" t="s">
        <v>93375</v>
      </c>
      <c r="C26683" t="s">
        <v>93376</v>
      </c>
      <c r="D26683" t="s">
        <v>42</v>
      </c>
      <c r="E26683">
        <v>338000</v>
      </c>
      <c r="F26683" t="s">
        <v>18</v>
      </c>
      <c r="G26683" t="s">
        <v>1062</v>
      </c>
      <c r="H26683">
        <v>2</v>
      </c>
      <c r="I26683" t="s">
        <v>1698</v>
      </c>
      <c r="J26683" t="s">
        <v>93377</v>
      </c>
      <c r="K26683">
        <v>2</v>
      </c>
      <c r="L26683" s="1">
        <v>37257</v>
      </c>
      <c r="M26683" s="1">
        <v>40284</v>
      </c>
      <c r="N26683" s="1">
        <v>40791</v>
      </c>
    </row>
    <row r="26684" spans="1:18" hidden="1" x14ac:dyDescent="0.2">
      <c r="A26684" t="s">
        <v>93378</v>
      </c>
      <c r="B26684" t="s">
        <v>93379</v>
      </c>
      <c r="C26684" t="s">
        <v>93380</v>
      </c>
      <c r="D26684" t="s">
        <v>264</v>
      </c>
      <c r="E26684">
        <v>7500000</v>
      </c>
      <c r="F26684" t="s">
        <v>18</v>
      </c>
      <c r="G26684" t="s">
        <v>93381</v>
      </c>
      <c r="H26684">
        <v>2</v>
      </c>
      <c r="I26684" t="s">
        <v>93382</v>
      </c>
      <c r="J26684" t="s">
        <v>93383</v>
      </c>
      <c r="K26684">
        <v>1</v>
      </c>
      <c r="M26684" s="1">
        <v>40686</v>
      </c>
      <c r="N26684" s="1">
        <v>40686</v>
      </c>
      <c r="O26684"/>
      <c r="P26684"/>
      <c r="Q26684"/>
      <c r="R26684"/>
    </row>
    <row r="26685" spans="1:18" x14ac:dyDescent="0.2">
      <c r="A26685" t="s">
        <v>93384</v>
      </c>
      <c r="B26685" t="s">
        <v>93385</v>
      </c>
      <c r="C26685" t="s">
        <v>93386</v>
      </c>
      <c r="D26685" t="s">
        <v>93387</v>
      </c>
      <c r="E26685">
        <v>35304000</v>
      </c>
      <c r="F26685" t="s">
        <v>18</v>
      </c>
      <c r="G26685" t="s">
        <v>25</v>
      </c>
      <c r="H26685" t="s">
        <v>286</v>
      </c>
      <c r="I26685" t="s">
        <v>874</v>
      </c>
      <c r="J26685" t="s">
        <v>9302</v>
      </c>
      <c r="K26685">
        <v>3</v>
      </c>
      <c r="L26685" s="1">
        <v>36161</v>
      </c>
      <c r="M26685" s="1">
        <v>38894</v>
      </c>
      <c r="N26685" s="1">
        <v>40686</v>
      </c>
    </row>
    <row r="26686" spans="1:18" hidden="1" x14ac:dyDescent="0.2">
      <c r="A26686" t="s">
        <v>93388</v>
      </c>
      <c r="B26686" t="s">
        <v>93389</v>
      </c>
      <c r="C26686" t="s">
        <v>93390</v>
      </c>
      <c r="D26686" t="s">
        <v>1503</v>
      </c>
      <c r="E26686">
        <v>50000</v>
      </c>
      <c r="F26686" t="s">
        <v>18</v>
      </c>
      <c r="K26686">
        <v>2</v>
      </c>
      <c r="M26686" s="1">
        <v>41671</v>
      </c>
      <c r="N26686" s="1">
        <v>41765</v>
      </c>
      <c r="O26686"/>
      <c r="P26686"/>
      <c r="Q26686"/>
      <c r="R26686"/>
    </row>
    <row r="26687" spans="1:18" x14ac:dyDescent="0.2">
      <c r="A26687" t="s">
        <v>93391</v>
      </c>
      <c r="B26687" t="s">
        <v>93392</v>
      </c>
      <c r="D26687" t="s">
        <v>741</v>
      </c>
      <c r="E26687">
        <v>1220000</v>
      </c>
      <c r="F26687" t="s">
        <v>18</v>
      </c>
      <c r="G26687" t="s">
        <v>25</v>
      </c>
      <c r="H26687" t="s">
        <v>89</v>
      </c>
      <c r="I26687" t="s">
        <v>3569</v>
      </c>
      <c r="J26687" t="s">
        <v>3569</v>
      </c>
      <c r="K26687">
        <v>1</v>
      </c>
      <c r="L26687" s="1">
        <v>37622</v>
      </c>
      <c r="M26687" s="1">
        <v>38681</v>
      </c>
      <c r="N26687" s="1">
        <v>38681</v>
      </c>
    </row>
    <row r="26688" spans="1:18" hidden="1" x14ac:dyDescent="0.2">
      <c r="A26688" t="s">
        <v>93393</v>
      </c>
      <c r="B26688" t="s">
        <v>93394</v>
      </c>
      <c r="C26688" t="s">
        <v>93395</v>
      </c>
      <c r="D26688" t="s">
        <v>1503</v>
      </c>
      <c r="E26688">
        <v>1711000</v>
      </c>
      <c r="F26688" t="s">
        <v>18</v>
      </c>
      <c r="G26688" t="s">
        <v>25</v>
      </c>
      <c r="H26688" t="s">
        <v>430</v>
      </c>
      <c r="I26688" t="s">
        <v>6983</v>
      </c>
      <c r="J26688" t="s">
        <v>6984</v>
      </c>
      <c r="K26688">
        <v>2</v>
      </c>
      <c r="M26688" s="1">
        <v>39980</v>
      </c>
      <c r="N26688" s="1">
        <v>40259</v>
      </c>
      <c r="O26688"/>
      <c r="P26688"/>
      <c r="Q26688"/>
      <c r="R26688"/>
    </row>
    <row r="26689" spans="1:18" x14ac:dyDescent="0.2">
      <c r="A26689" t="s">
        <v>93396</v>
      </c>
      <c r="B26689" t="s">
        <v>93397</v>
      </c>
      <c r="C26689" t="s">
        <v>93398</v>
      </c>
      <c r="D26689" t="s">
        <v>56</v>
      </c>
      <c r="E26689">
        <v>739550</v>
      </c>
      <c r="F26689" t="s">
        <v>18</v>
      </c>
      <c r="G26689" t="s">
        <v>25</v>
      </c>
      <c r="H26689" t="s">
        <v>972</v>
      </c>
      <c r="I26689" t="s">
        <v>973</v>
      </c>
      <c r="J26689" t="s">
        <v>973</v>
      </c>
      <c r="K26689">
        <v>4</v>
      </c>
      <c r="L26689" s="1">
        <v>40179</v>
      </c>
      <c r="M26689" s="1">
        <v>40451</v>
      </c>
      <c r="N26689" s="1">
        <v>41579</v>
      </c>
    </row>
    <row r="26690" spans="1:18" x14ac:dyDescent="0.2">
      <c r="A26690" t="s">
        <v>93399</v>
      </c>
      <c r="B26690" t="s">
        <v>93400</v>
      </c>
      <c r="C26690" t="s">
        <v>93401</v>
      </c>
      <c r="D26690" t="s">
        <v>93402</v>
      </c>
      <c r="E26690">
        <v>22500000</v>
      </c>
      <c r="F26690" t="s">
        <v>113</v>
      </c>
      <c r="G26690" t="s">
        <v>25</v>
      </c>
      <c r="H26690" t="s">
        <v>64</v>
      </c>
      <c r="I26690" t="s">
        <v>65</v>
      </c>
      <c r="J26690" t="s">
        <v>71</v>
      </c>
      <c r="K26690">
        <v>4</v>
      </c>
      <c r="L26690" s="1">
        <v>40422</v>
      </c>
      <c r="M26690" s="1">
        <v>40179</v>
      </c>
      <c r="N26690" s="1">
        <v>41065</v>
      </c>
    </row>
    <row r="26691" spans="1:18" x14ac:dyDescent="0.2">
      <c r="A26691" t="s">
        <v>93403</v>
      </c>
      <c r="B26691" t="s">
        <v>93404</v>
      </c>
      <c r="C26691" t="s">
        <v>93405</v>
      </c>
      <c r="D26691" t="s">
        <v>93406</v>
      </c>
      <c r="E26691">
        <v>2000000</v>
      </c>
      <c r="F26691" t="s">
        <v>18</v>
      </c>
      <c r="G26691" t="s">
        <v>25</v>
      </c>
      <c r="H26691" t="s">
        <v>1011</v>
      </c>
      <c r="I26691" t="s">
        <v>1035</v>
      </c>
      <c r="J26691" t="s">
        <v>1035</v>
      </c>
      <c r="K26691">
        <v>2</v>
      </c>
      <c r="L26691" s="1">
        <v>41465</v>
      </c>
      <c r="M26691" s="1">
        <v>41831</v>
      </c>
      <c r="N26691" s="1">
        <v>42102</v>
      </c>
    </row>
    <row r="26692" spans="1:18" hidden="1" x14ac:dyDescent="0.2">
      <c r="A26692" t="s">
        <v>93407</v>
      </c>
      <c r="B26692" t="s">
        <v>93408</v>
      </c>
      <c r="C26692" t="s">
        <v>93409</v>
      </c>
      <c r="D26692" t="s">
        <v>93410</v>
      </c>
      <c r="E26692" t="s">
        <v>43</v>
      </c>
      <c r="F26692" t="s">
        <v>18</v>
      </c>
      <c r="G26692" t="s">
        <v>25</v>
      </c>
      <c r="H26692" t="s">
        <v>106</v>
      </c>
      <c r="I26692" t="s">
        <v>107</v>
      </c>
      <c r="J26692" t="s">
        <v>108</v>
      </c>
      <c r="K26692">
        <v>1</v>
      </c>
      <c r="L26692" s="1">
        <v>40544</v>
      </c>
      <c r="M26692" s="1">
        <v>36800</v>
      </c>
      <c r="N26692" s="1">
        <v>36800</v>
      </c>
      <c r="O26692"/>
      <c r="P26692"/>
      <c r="Q26692"/>
      <c r="R26692"/>
    </row>
    <row r="26693" spans="1:18" hidden="1" x14ac:dyDescent="0.2">
      <c r="A26693" t="s">
        <v>93411</v>
      </c>
      <c r="B26693" t="s">
        <v>93412</v>
      </c>
      <c r="D26693" t="s">
        <v>91630</v>
      </c>
      <c r="E26693">
        <v>38000000</v>
      </c>
      <c r="F26693" t="s">
        <v>113</v>
      </c>
      <c r="K26693">
        <v>3</v>
      </c>
      <c r="M26693" s="1">
        <v>36923</v>
      </c>
      <c r="N26693" s="1">
        <v>38322</v>
      </c>
      <c r="O26693"/>
      <c r="P26693"/>
      <c r="Q26693"/>
      <c r="R26693"/>
    </row>
    <row r="26694" spans="1:18" x14ac:dyDescent="0.2">
      <c r="A26694" t="s">
        <v>93413</v>
      </c>
      <c r="B26694" t="s">
        <v>93414</v>
      </c>
      <c r="C26694" t="s">
        <v>93415</v>
      </c>
      <c r="D26694" t="s">
        <v>9493</v>
      </c>
      <c r="E26694">
        <v>699971</v>
      </c>
      <c r="F26694" t="s">
        <v>18</v>
      </c>
      <c r="G26694" t="s">
        <v>25</v>
      </c>
      <c r="H26694" t="s">
        <v>64</v>
      </c>
      <c r="I26694" t="s">
        <v>65</v>
      </c>
      <c r="J26694" t="s">
        <v>71</v>
      </c>
      <c r="K26694">
        <v>1</v>
      </c>
      <c r="L26694" s="1">
        <v>41640</v>
      </c>
      <c r="M26694" s="1">
        <v>42159</v>
      </c>
      <c r="N26694" s="1">
        <v>42159</v>
      </c>
    </row>
    <row r="26695" spans="1:18" hidden="1" x14ac:dyDescent="0.2">
      <c r="A26695" t="s">
        <v>93416</v>
      </c>
      <c r="B26695" t="s">
        <v>93417</v>
      </c>
      <c r="C26695" t="s">
        <v>93418</v>
      </c>
      <c r="D26695" t="s">
        <v>93419</v>
      </c>
      <c r="E26695">
        <v>2490000</v>
      </c>
      <c r="F26695" t="s">
        <v>18</v>
      </c>
      <c r="G26695" t="s">
        <v>638</v>
      </c>
      <c r="H26695">
        <v>7</v>
      </c>
      <c r="I26695" t="s">
        <v>929</v>
      </c>
      <c r="J26695" t="s">
        <v>929</v>
      </c>
      <c r="K26695">
        <v>1</v>
      </c>
      <c r="M26695" s="1">
        <v>38596</v>
      </c>
      <c r="N26695" s="1">
        <v>38596</v>
      </c>
      <c r="O26695"/>
      <c r="P26695"/>
      <c r="Q26695"/>
      <c r="R26695"/>
    </row>
    <row r="26696" spans="1:18" hidden="1" x14ac:dyDescent="0.2">
      <c r="A26696" t="s">
        <v>93420</v>
      </c>
      <c r="B26696" t="s">
        <v>93421</v>
      </c>
      <c r="C26696" t="s">
        <v>93422</v>
      </c>
      <c r="D26696" t="s">
        <v>93423</v>
      </c>
      <c r="E26696" t="s">
        <v>43</v>
      </c>
      <c r="F26696" t="s">
        <v>18</v>
      </c>
      <c r="G26696" t="s">
        <v>128</v>
      </c>
      <c r="H26696" t="s">
        <v>129</v>
      </c>
      <c r="I26696" t="s">
        <v>130</v>
      </c>
      <c r="J26696" t="s">
        <v>130</v>
      </c>
      <c r="K26696">
        <v>1</v>
      </c>
      <c r="L26696" s="1">
        <v>41288</v>
      </c>
      <c r="M26696" s="1">
        <v>41339</v>
      </c>
      <c r="N26696" s="1">
        <v>41339</v>
      </c>
      <c r="O26696"/>
      <c r="P26696"/>
      <c r="Q26696"/>
      <c r="R26696"/>
    </row>
    <row r="26697" spans="1:18" x14ac:dyDescent="0.2">
      <c r="A26697" t="s">
        <v>93424</v>
      </c>
      <c r="B26697" t="s">
        <v>93425</v>
      </c>
      <c r="C26697" t="s">
        <v>93426</v>
      </c>
      <c r="D26697" t="s">
        <v>1503</v>
      </c>
      <c r="E26697">
        <v>21700000</v>
      </c>
      <c r="F26697" t="s">
        <v>18</v>
      </c>
      <c r="G26697" t="s">
        <v>25</v>
      </c>
      <c r="H26697" t="s">
        <v>64</v>
      </c>
      <c r="I26697" t="s">
        <v>65</v>
      </c>
      <c r="J26697" t="s">
        <v>1103</v>
      </c>
      <c r="K26697">
        <v>2</v>
      </c>
      <c r="L26697" s="1">
        <v>37987</v>
      </c>
      <c r="M26697" s="1">
        <v>38624</v>
      </c>
      <c r="N26697" s="1">
        <v>38860</v>
      </c>
    </row>
    <row r="26698" spans="1:18" hidden="1" x14ac:dyDescent="0.2">
      <c r="A26698" t="s">
        <v>93427</v>
      </c>
      <c r="B26698" t="s">
        <v>93428</v>
      </c>
      <c r="C26698" t="s">
        <v>93429</v>
      </c>
      <c r="D26698" t="s">
        <v>42</v>
      </c>
      <c r="E26698">
        <v>1000000</v>
      </c>
      <c r="F26698" t="s">
        <v>18</v>
      </c>
      <c r="G26698" t="s">
        <v>25</v>
      </c>
      <c r="H26698" t="s">
        <v>644</v>
      </c>
      <c r="I26698" t="s">
        <v>9615</v>
      </c>
      <c r="J26698" t="s">
        <v>93430</v>
      </c>
      <c r="K26698">
        <v>1</v>
      </c>
      <c r="M26698" s="1">
        <v>40613</v>
      </c>
      <c r="N26698" s="1">
        <v>40613</v>
      </c>
      <c r="O26698"/>
      <c r="P26698"/>
      <c r="Q26698"/>
      <c r="R26698"/>
    </row>
    <row r="26699" spans="1:18" hidden="1" x14ac:dyDescent="0.2">
      <c r="A26699" t="s">
        <v>93431</v>
      </c>
      <c r="B26699" t="s">
        <v>93432</v>
      </c>
      <c r="C26699" t="s">
        <v>93433</v>
      </c>
      <c r="D26699" t="s">
        <v>93434</v>
      </c>
      <c r="E26699">
        <v>12600000</v>
      </c>
      <c r="F26699" t="s">
        <v>18</v>
      </c>
      <c r="G26699" t="s">
        <v>25</v>
      </c>
      <c r="H26699" t="s">
        <v>64</v>
      </c>
      <c r="I26699" t="s">
        <v>65</v>
      </c>
      <c r="J26699" t="s">
        <v>271</v>
      </c>
      <c r="K26699">
        <v>2</v>
      </c>
      <c r="M26699" s="1">
        <v>41760</v>
      </c>
      <c r="N26699" s="1">
        <v>42079</v>
      </c>
      <c r="O26699"/>
      <c r="P26699"/>
      <c r="Q26699"/>
      <c r="R26699"/>
    </row>
    <row r="26700" spans="1:18" x14ac:dyDescent="0.2">
      <c r="A26700" t="s">
        <v>93435</v>
      </c>
      <c r="B26700" t="s">
        <v>93436</v>
      </c>
      <c r="C26700" t="s">
        <v>93437</v>
      </c>
      <c r="D26700" t="s">
        <v>93438</v>
      </c>
      <c r="E26700">
        <v>20000000</v>
      </c>
      <c r="F26700" t="s">
        <v>689</v>
      </c>
      <c r="G26700" t="s">
        <v>25</v>
      </c>
      <c r="H26700" t="s">
        <v>64</v>
      </c>
      <c r="I26700" t="s">
        <v>65</v>
      </c>
      <c r="J26700" t="s">
        <v>1419</v>
      </c>
      <c r="K26700">
        <v>1</v>
      </c>
      <c r="L26700" s="1">
        <v>39083</v>
      </c>
      <c r="M26700" s="1">
        <v>41731</v>
      </c>
      <c r="N26700" s="1">
        <v>41731</v>
      </c>
    </row>
    <row r="26701" spans="1:18" hidden="1" x14ac:dyDescent="0.2">
      <c r="A26701" t="s">
        <v>93439</v>
      </c>
      <c r="B26701" t="s">
        <v>93440</v>
      </c>
      <c r="C26701" t="s">
        <v>93441</v>
      </c>
      <c r="D26701" t="s">
        <v>264</v>
      </c>
      <c r="E26701">
        <v>4000000</v>
      </c>
      <c r="F26701" t="s">
        <v>18</v>
      </c>
      <c r="G26701" t="s">
        <v>25</v>
      </c>
      <c r="H26701" t="s">
        <v>106</v>
      </c>
      <c r="I26701" t="s">
        <v>107</v>
      </c>
      <c r="J26701" t="s">
        <v>108</v>
      </c>
      <c r="K26701">
        <v>1</v>
      </c>
      <c r="M26701" s="1">
        <v>40925</v>
      </c>
      <c r="N26701" s="1">
        <v>40925</v>
      </c>
      <c r="O26701"/>
      <c r="P26701"/>
      <c r="Q26701"/>
      <c r="R26701"/>
    </row>
    <row r="26702" spans="1:18" x14ac:dyDescent="0.2">
      <c r="A26702" t="s">
        <v>93442</v>
      </c>
      <c r="B26702" t="s">
        <v>93443</v>
      </c>
      <c r="C26702" t="s">
        <v>93444</v>
      </c>
      <c r="D26702" t="s">
        <v>1503</v>
      </c>
      <c r="E26702">
        <v>20000000</v>
      </c>
      <c r="F26702" t="s">
        <v>18</v>
      </c>
      <c r="G26702" t="s">
        <v>25</v>
      </c>
      <c r="H26702" t="s">
        <v>64</v>
      </c>
      <c r="I26702" t="s">
        <v>65</v>
      </c>
      <c r="J26702" t="s">
        <v>71</v>
      </c>
      <c r="K26702">
        <v>1</v>
      </c>
      <c r="L26702" s="1">
        <v>36161</v>
      </c>
      <c r="M26702" s="1">
        <v>38499</v>
      </c>
      <c r="N26702" s="1">
        <v>38499</v>
      </c>
    </row>
    <row r="26703" spans="1:18" x14ac:dyDescent="0.2">
      <c r="A26703" t="s">
        <v>93445</v>
      </c>
      <c r="B26703" t="s">
        <v>93446</v>
      </c>
      <c r="C26703" t="s">
        <v>93447</v>
      </c>
      <c r="D26703" t="s">
        <v>93448</v>
      </c>
      <c r="E26703">
        <v>50000</v>
      </c>
      <c r="F26703" t="s">
        <v>113</v>
      </c>
      <c r="G26703" t="s">
        <v>25</v>
      </c>
      <c r="H26703" t="s">
        <v>286</v>
      </c>
      <c r="I26703" t="s">
        <v>1030</v>
      </c>
      <c r="J26703" t="s">
        <v>1030</v>
      </c>
      <c r="K26703">
        <v>1</v>
      </c>
      <c r="L26703" s="1">
        <v>38718</v>
      </c>
      <c r="M26703" s="1">
        <v>38353</v>
      </c>
      <c r="N26703" s="1">
        <v>38353</v>
      </c>
    </row>
    <row r="26704" spans="1:18" x14ac:dyDescent="0.2">
      <c r="A26704" t="s">
        <v>93449</v>
      </c>
      <c r="B26704" t="s">
        <v>93450</v>
      </c>
      <c r="C26704" t="s">
        <v>93451</v>
      </c>
      <c r="D26704" t="s">
        <v>56</v>
      </c>
      <c r="E26704">
        <v>53800000</v>
      </c>
      <c r="F26704" t="s">
        <v>689</v>
      </c>
      <c r="G26704" t="s">
        <v>25</v>
      </c>
      <c r="H26704" t="s">
        <v>158</v>
      </c>
      <c r="I26704" t="s">
        <v>244</v>
      </c>
      <c r="J26704" t="s">
        <v>327</v>
      </c>
      <c r="K26704">
        <v>3</v>
      </c>
      <c r="L26704" s="1">
        <v>32509</v>
      </c>
      <c r="M26704" s="1">
        <v>40197</v>
      </c>
      <c r="N26704" s="1">
        <v>41680</v>
      </c>
    </row>
    <row r="26705" spans="1:18" hidden="1" x14ac:dyDescent="0.2">
      <c r="A26705" t="s">
        <v>93452</v>
      </c>
      <c r="B26705" t="s">
        <v>93453</v>
      </c>
      <c r="C26705" t="s">
        <v>93454</v>
      </c>
      <c r="D26705" t="s">
        <v>134</v>
      </c>
      <c r="E26705" t="s">
        <v>43</v>
      </c>
      <c r="F26705" t="s">
        <v>18</v>
      </c>
      <c r="G26705" t="s">
        <v>623</v>
      </c>
      <c r="H26705">
        <v>10</v>
      </c>
      <c r="I26705" t="s">
        <v>883</v>
      </c>
      <c r="J26705" t="s">
        <v>7690</v>
      </c>
      <c r="K26705">
        <v>1</v>
      </c>
      <c r="M26705" s="1">
        <v>40878</v>
      </c>
      <c r="N26705" s="1">
        <v>40878</v>
      </c>
      <c r="O26705"/>
      <c r="P26705"/>
      <c r="Q26705"/>
      <c r="R26705"/>
    </row>
    <row r="26706" spans="1:18" hidden="1" x14ac:dyDescent="0.2">
      <c r="A26706" t="s">
        <v>93455</v>
      </c>
      <c r="B26706" t="s">
        <v>93456</v>
      </c>
      <c r="C26706" t="s">
        <v>93457</v>
      </c>
      <c r="E26706" t="s">
        <v>43</v>
      </c>
      <c r="F26706" t="s">
        <v>207</v>
      </c>
      <c r="G26706" t="s">
        <v>699</v>
      </c>
      <c r="K26706">
        <v>1</v>
      </c>
      <c r="M26706" s="1">
        <v>38688</v>
      </c>
      <c r="N26706" s="1">
        <v>38688</v>
      </c>
      <c r="O26706"/>
      <c r="P26706"/>
      <c r="Q26706"/>
      <c r="R26706"/>
    </row>
    <row r="26707" spans="1:18" hidden="1" x14ac:dyDescent="0.2">
      <c r="A26707" t="s">
        <v>93458</v>
      </c>
      <c r="B26707" t="s">
        <v>93459</v>
      </c>
      <c r="C26707" t="s">
        <v>93460</v>
      </c>
      <c r="D26707" t="s">
        <v>56</v>
      </c>
      <c r="E26707">
        <v>59705235</v>
      </c>
      <c r="F26707" t="s">
        <v>113</v>
      </c>
      <c r="G26707" t="s">
        <v>25</v>
      </c>
      <c r="H26707" t="s">
        <v>286</v>
      </c>
      <c r="I26707" t="s">
        <v>578</v>
      </c>
      <c r="J26707" t="s">
        <v>93461</v>
      </c>
      <c r="K26707">
        <v>3</v>
      </c>
      <c r="M26707" s="1">
        <v>40310</v>
      </c>
      <c r="N26707" s="1">
        <v>40975</v>
      </c>
      <c r="O26707"/>
      <c r="P26707"/>
      <c r="Q26707"/>
      <c r="R26707"/>
    </row>
    <row r="26708" spans="1:18" hidden="1" x14ac:dyDescent="0.2">
      <c r="A26708" t="s">
        <v>93462</v>
      </c>
      <c r="B26708" t="s">
        <v>93463</v>
      </c>
      <c r="C26708" t="s">
        <v>93464</v>
      </c>
      <c r="D26708" t="s">
        <v>741</v>
      </c>
      <c r="E26708">
        <v>20100000</v>
      </c>
      <c r="F26708" t="s">
        <v>18</v>
      </c>
      <c r="G26708" t="s">
        <v>25</v>
      </c>
      <c r="H26708" t="s">
        <v>1272</v>
      </c>
      <c r="I26708" t="s">
        <v>7188</v>
      </c>
      <c r="J26708" t="s">
        <v>93465</v>
      </c>
      <c r="K26708">
        <v>4</v>
      </c>
      <c r="M26708" s="1">
        <v>40815</v>
      </c>
      <c r="N26708" s="1">
        <v>41870</v>
      </c>
      <c r="O26708"/>
      <c r="P26708"/>
      <c r="Q26708"/>
      <c r="R26708"/>
    </row>
    <row r="26709" spans="1:18" hidden="1" x14ac:dyDescent="0.2">
      <c r="A26709" t="s">
        <v>93466</v>
      </c>
      <c r="B26709" t="s">
        <v>93467</v>
      </c>
      <c r="C26709" t="s">
        <v>93468</v>
      </c>
      <c r="D26709" t="s">
        <v>317</v>
      </c>
      <c r="E26709" t="s">
        <v>43</v>
      </c>
      <c r="F26709" t="s">
        <v>18</v>
      </c>
      <c r="G26709" t="s">
        <v>19</v>
      </c>
      <c r="H26709">
        <v>16</v>
      </c>
      <c r="I26709" t="s">
        <v>20</v>
      </c>
      <c r="J26709" t="s">
        <v>20</v>
      </c>
      <c r="K26709">
        <v>1</v>
      </c>
      <c r="L26709" s="1">
        <v>40544</v>
      </c>
      <c r="M26709" s="1">
        <v>42234</v>
      </c>
      <c r="N26709" s="1">
        <v>42234</v>
      </c>
      <c r="O26709"/>
      <c r="P26709"/>
      <c r="Q26709"/>
      <c r="R26709"/>
    </row>
    <row r="26710" spans="1:18" x14ac:dyDescent="0.2">
      <c r="A26710" t="s">
        <v>93469</v>
      </c>
      <c r="B26710" t="s">
        <v>93470</v>
      </c>
      <c r="C26710" t="s">
        <v>93471</v>
      </c>
      <c r="D26710" t="s">
        <v>264</v>
      </c>
      <c r="E26710">
        <v>30000000</v>
      </c>
      <c r="F26710" t="s">
        <v>18</v>
      </c>
      <c r="G26710" t="s">
        <v>25</v>
      </c>
      <c r="H26710" t="s">
        <v>644</v>
      </c>
      <c r="I26710" t="s">
        <v>645</v>
      </c>
      <c r="J26710" t="s">
        <v>7304</v>
      </c>
      <c r="K26710">
        <v>1</v>
      </c>
      <c r="L26710" s="1">
        <v>38718</v>
      </c>
      <c r="M26710" s="1">
        <v>39570</v>
      </c>
      <c r="N26710" s="1">
        <v>39570</v>
      </c>
    </row>
    <row r="26711" spans="1:18" hidden="1" x14ac:dyDescent="0.2">
      <c r="A26711" t="s">
        <v>93472</v>
      </c>
      <c r="B26711" t="s">
        <v>93473</v>
      </c>
      <c r="C26711" t="s">
        <v>93474</v>
      </c>
      <c r="D26711" t="s">
        <v>42</v>
      </c>
      <c r="E26711">
        <v>10000002</v>
      </c>
      <c r="F26711" t="s">
        <v>18</v>
      </c>
      <c r="G26711" t="s">
        <v>25</v>
      </c>
      <c r="H26711" t="s">
        <v>89</v>
      </c>
      <c r="I26711" t="s">
        <v>1132</v>
      </c>
      <c r="J26711" t="s">
        <v>1133</v>
      </c>
      <c r="K26711">
        <v>1</v>
      </c>
      <c r="M26711" s="1">
        <v>42222</v>
      </c>
      <c r="N26711" s="1">
        <v>42222</v>
      </c>
      <c r="O26711"/>
      <c r="P26711"/>
      <c r="Q26711"/>
      <c r="R26711"/>
    </row>
    <row r="26712" spans="1:18" x14ac:dyDescent="0.2">
      <c r="A26712" t="s">
        <v>93475</v>
      </c>
      <c r="B26712" t="s">
        <v>93476</v>
      </c>
      <c r="C26712" t="s">
        <v>93477</v>
      </c>
      <c r="D26712" t="s">
        <v>56</v>
      </c>
      <c r="E26712">
        <v>3810000</v>
      </c>
      <c r="F26712" t="s">
        <v>18</v>
      </c>
      <c r="K26712">
        <v>1</v>
      </c>
      <c r="L26712" s="1">
        <v>33970</v>
      </c>
      <c r="M26712" s="1">
        <v>39372</v>
      </c>
      <c r="N26712" s="1">
        <v>39372</v>
      </c>
    </row>
    <row r="26713" spans="1:18" x14ac:dyDescent="0.2">
      <c r="A26713" t="s">
        <v>93478</v>
      </c>
      <c r="B26713" t="s">
        <v>93479</v>
      </c>
      <c r="C26713" t="s">
        <v>93480</v>
      </c>
      <c r="D26713" t="s">
        <v>93481</v>
      </c>
      <c r="E26713">
        <v>2000000</v>
      </c>
      <c r="F26713" t="s">
        <v>18</v>
      </c>
      <c r="G26713" t="s">
        <v>25</v>
      </c>
      <c r="H26713" t="s">
        <v>106</v>
      </c>
      <c r="I26713" t="s">
        <v>107</v>
      </c>
      <c r="J26713" t="s">
        <v>108</v>
      </c>
      <c r="K26713">
        <v>2</v>
      </c>
      <c r="L26713" s="1">
        <v>41244</v>
      </c>
      <c r="M26713" s="1">
        <v>41669</v>
      </c>
      <c r="N26713" s="1">
        <v>41669</v>
      </c>
    </row>
    <row r="26714" spans="1:18" x14ac:dyDescent="0.2">
      <c r="A26714" t="s">
        <v>93482</v>
      </c>
      <c r="B26714" t="s">
        <v>93483</v>
      </c>
      <c r="C26714" t="s">
        <v>93484</v>
      </c>
      <c r="D26714" t="s">
        <v>93485</v>
      </c>
      <c r="E26714">
        <v>6900000</v>
      </c>
      <c r="F26714" t="s">
        <v>18</v>
      </c>
      <c r="G26714" t="s">
        <v>25</v>
      </c>
      <c r="H26714" t="s">
        <v>64</v>
      </c>
      <c r="I26714" t="s">
        <v>65</v>
      </c>
      <c r="J26714" t="s">
        <v>71</v>
      </c>
      <c r="K26714">
        <v>2</v>
      </c>
      <c r="L26714" s="1">
        <v>40909</v>
      </c>
      <c r="M26714" s="1">
        <v>41380</v>
      </c>
      <c r="N26714" s="1">
        <v>41928</v>
      </c>
    </row>
    <row r="26715" spans="1:18" hidden="1" x14ac:dyDescent="0.2">
      <c r="A26715" t="s">
        <v>93486</v>
      </c>
      <c r="B26715" t="s">
        <v>93487</v>
      </c>
      <c r="C26715" t="s">
        <v>93488</v>
      </c>
      <c r="D26715" t="s">
        <v>544</v>
      </c>
      <c r="E26715" t="s">
        <v>43</v>
      </c>
      <c r="F26715" t="s">
        <v>18</v>
      </c>
      <c r="G26715" t="s">
        <v>347</v>
      </c>
      <c r="K26715">
        <v>1</v>
      </c>
      <c r="M26715" s="1">
        <v>40016</v>
      </c>
      <c r="N26715" s="1">
        <v>40016</v>
      </c>
      <c r="O26715"/>
      <c r="P26715"/>
      <c r="Q26715"/>
      <c r="R26715"/>
    </row>
    <row r="26716" spans="1:18" hidden="1" x14ac:dyDescent="0.2">
      <c r="A26716" t="s">
        <v>93489</v>
      </c>
      <c r="B26716" t="s">
        <v>93490</v>
      </c>
      <c r="C26716" t="s">
        <v>93491</v>
      </c>
      <c r="D26716" t="s">
        <v>93492</v>
      </c>
      <c r="E26716" t="s">
        <v>43</v>
      </c>
      <c r="F26716" t="s">
        <v>207</v>
      </c>
      <c r="G26716" t="s">
        <v>25</v>
      </c>
      <c r="H26716" t="s">
        <v>64</v>
      </c>
      <c r="I26716" t="s">
        <v>65</v>
      </c>
      <c r="J26716" t="s">
        <v>71</v>
      </c>
      <c r="K26716">
        <v>1</v>
      </c>
      <c r="L26716" s="1">
        <v>39665</v>
      </c>
      <c r="M26716" s="1">
        <v>39661</v>
      </c>
      <c r="N26716" s="1">
        <v>39661</v>
      </c>
      <c r="O26716"/>
      <c r="P26716"/>
      <c r="Q26716"/>
      <c r="R26716"/>
    </row>
    <row r="26717" spans="1:18" x14ac:dyDescent="0.2">
      <c r="A26717" t="s">
        <v>93493</v>
      </c>
      <c r="B26717" t="s">
        <v>93494</v>
      </c>
      <c r="C26717" t="s">
        <v>93495</v>
      </c>
      <c r="D26717" t="s">
        <v>93496</v>
      </c>
      <c r="E26717">
        <v>6000000</v>
      </c>
      <c r="F26717" t="s">
        <v>18</v>
      </c>
      <c r="G26717" t="s">
        <v>341</v>
      </c>
      <c r="H26717">
        <v>11</v>
      </c>
      <c r="I26717" t="s">
        <v>497</v>
      </c>
      <c r="J26717" t="s">
        <v>497</v>
      </c>
      <c r="K26717">
        <v>6</v>
      </c>
      <c r="L26717" s="1">
        <v>40575</v>
      </c>
      <c r="M26717" s="1">
        <v>40544</v>
      </c>
      <c r="N26717" s="1">
        <v>41640</v>
      </c>
    </row>
    <row r="26718" spans="1:18" x14ac:dyDescent="0.2">
      <c r="A26718" t="s">
        <v>93497</v>
      </c>
      <c r="B26718" t="s">
        <v>93498</v>
      </c>
      <c r="C26718" t="s">
        <v>93499</v>
      </c>
      <c r="D26718" t="s">
        <v>20945</v>
      </c>
      <c r="E26718">
        <v>150000</v>
      </c>
      <c r="F26718" t="s">
        <v>18</v>
      </c>
      <c r="G26718" t="s">
        <v>25</v>
      </c>
      <c r="H26718" t="s">
        <v>142</v>
      </c>
      <c r="I26718" t="s">
        <v>143</v>
      </c>
      <c r="J26718" t="s">
        <v>1573</v>
      </c>
      <c r="K26718">
        <v>1</v>
      </c>
      <c r="L26718" s="1">
        <v>39814</v>
      </c>
      <c r="M26718" s="1">
        <v>41508</v>
      </c>
      <c r="N26718" s="1">
        <v>41508</v>
      </c>
    </row>
    <row r="26719" spans="1:18" x14ac:dyDescent="0.2">
      <c r="A26719" t="s">
        <v>93500</v>
      </c>
      <c r="B26719" t="s">
        <v>93501</v>
      </c>
      <c r="C26719" t="s">
        <v>93502</v>
      </c>
      <c r="D26719" t="s">
        <v>93503</v>
      </c>
      <c r="E26719">
        <v>8800000</v>
      </c>
      <c r="F26719" t="s">
        <v>18</v>
      </c>
      <c r="G26719" t="s">
        <v>128</v>
      </c>
      <c r="H26719" t="s">
        <v>129</v>
      </c>
      <c r="I26719" t="s">
        <v>130</v>
      </c>
      <c r="J26719" t="s">
        <v>130</v>
      </c>
      <c r="K26719">
        <v>3</v>
      </c>
      <c r="L26719" s="1">
        <v>38937</v>
      </c>
      <c r="M26719" s="1">
        <v>39022</v>
      </c>
      <c r="N26719" s="1">
        <v>41975</v>
      </c>
    </row>
    <row r="26720" spans="1:18" x14ac:dyDescent="0.2">
      <c r="A26720" t="s">
        <v>93504</v>
      </c>
      <c r="B26720" t="s">
        <v>93505</v>
      </c>
      <c r="C26720" t="s">
        <v>93506</v>
      </c>
      <c r="D26720" t="s">
        <v>93507</v>
      </c>
      <c r="E26720">
        <v>2000000</v>
      </c>
      <c r="F26720" t="s">
        <v>18</v>
      </c>
      <c r="G26720" t="s">
        <v>638</v>
      </c>
      <c r="H26720">
        <v>7</v>
      </c>
      <c r="I26720" t="s">
        <v>929</v>
      </c>
      <c r="J26720" t="s">
        <v>929</v>
      </c>
      <c r="K26720">
        <v>1</v>
      </c>
      <c r="L26720" s="1">
        <v>37987</v>
      </c>
      <c r="M26720" s="1">
        <v>38353</v>
      </c>
      <c r="N26720" s="1">
        <v>38353</v>
      </c>
    </row>
    <row r="26721" spans="1:18" x14ac:dyDescent="0.2">
      <c r="A26721" t="s">
        <v>93508</v>
      </c>
      <c r="B26721" t="s">
        <v>93509</v>
      </c>
      <c r="C26721" t="s">
        <v>93510</v>
      </c>
      <c r="D26721" t="s">
        <v>93511</v>
      </c>
      <c r="E26721">
        <v>20000</v>
      </c>
      <c r="F26721" t="s">
        <v>18</v>
      </c>
      <c r="G26721" t="s">
        <v>38154</v>
      </c>
      <c r="H26721">
        <v>4</v>
      </c>
      <c r="I26721" t="s">
        <v>38155</v>
      </c>
      <c r="J26721" t="s">
        <v>38155</v>
      </c>
      <c r="K26721">
        <v>1</v>
      </c>
      <c r="L26721" s="1">
        <v>42054</v>
      </c>
      <c r="M26721" s="1">
        <v>42054</v>
      </c>
      <c r="N26721" s="1">
        <v>42054</v>
      </c>
    </row>
    <row r="26722" spans="1:18" x14ac:dyDescent="0.2">
      <c r="A26722" t="s">
        <v>93512</v>
      </c>
      <c r="B26722" t="s">
        <v>93513</v>
      </c>
      <c r="C26722" t="s">
        <v>93514</v>
      </c>
      <c r="D26722" t="s">
        <v>93515</v>
      </c>
      <c r="E26722">
        <v>53941.117879999998</v>
      </c>
      <c r="F26722" t="s">
        <v>18</v>
      </c>
      <c r="G26722" t="s">
        <v>12313</v>
      </c>
      <c r="H26722">
        <v>1</v>
      </c>
      <c r="I26722" t="s">
        <v>12314</v>
      </c>
      <c r="J26722" t="s">
        <v>12314</v>
      </c>
      <c r="K26722">
        <v>1</v>
      </c>
      <c r="L26722" s="1">
        <v>41583</v>
      </c>
      <c r="M26722" s="1">
        <v>42073</v>
      </c>
      <c r="N26722" s="1">
        <v>42073</v>
      </c>
    </row>
    <row r="26723" spans="1:18" hidden="1" x14ac:dyDescent="0.2">
      <c r="A26723" t="s">
        <v>93516</v>
      </c>
      <c r="B26723" t="s">
        <v>93517</v>
      </c>
      <c r="C26723" t="s">
        <v>93518</v>
      </c>
      <c r="D26723" t="s">
        <v>766</v>
      </c>
      <c r="E26723">
        <v>1895000</v>
      </c>
      <c r="F26723" t="s">
        <v>18</v>
      </c>
      <c r="G26723" t="s">
        <v>25</v>
      </c>
      <c r="H26723" t="s">
        <v>190</v>
      </c>
      <c r="I26723" t="s">
        <v>9445</v>
      </c>
      <c r="J26723" t="s">
        <v>1613</v>
      </c>
      <c r="K26723">
        <v>2</v>
      </c>
      <c r="M26723" s="1">
        <v>39586</v>
      </c>
      <c r="N26723" s="1">
        <v>40053</v>
      </c>
      <c r="O26723"/>
      <c r="P26723"/>
      <c r="Q26723"/>
      <c r="R26723"/>
    </row>
    <row r="26724" spans="1:18" x14ac:dyDescent="0.2">
      <c r="A26724" t="s">
        <v>93519</v>
      </c>
      <c r="B26724" t="s">
        <v>93520</v>
      </c>
      <c r="C26724" t="s">
        <v>93521</v>
      </c>
      <c r="D26724" t="s">
        <v>56702</v>
      </c>
      <c r="E26724">
        <v>19027562</v>
      </c>
      <c r="F26724" t="s">
        <v>18</v>
      </c>
      <c r="G26724" t="s">
        <v>25</v>
      </c>
      <c r="H26724" t="s">
        <v>64</v>
      </c>
      <c r="I26724" t="s">
        <v>65</v>
      </c>
      <c r="J26724" t="s">
        <v>71</v>
      </c>
      <c r="K26724">
        <v>2</v>
      </c>
      <c r="L26724" s="1">
        <v>40118</v>
      </c>
      <c r="M26724" s="1">
        <v>40582</v>
      </c>
      <c r="N26724" s="1">
        <v>40868</v>
      </c>
    </row>
    <row r="26725" spans="1:18" hidden="1" x14ac:dyDescent="0.2">
      <c r="A26725" t="s">
        <v>93522</v>
      </c>
      <c r="B26725" t="s">
        <v>93523</v>
      </c>
      <c r="C26725" t="s">
        <v>93524</v>
      </c>
      <c r="D26725" t="s">
        <v>766</v>
      </c>
      <c r="E26725">
        <v>3000000</v>
      </c>
      <c r="F26725" t="s">
        <v>18</v>
      </c>
      <c r="G26725" t="s">
        <v>25</v>
      </c>
      <c r="H26725" t="s">
        <v>380</v>
      </c>
      <c r="I26725" t="s">
        <v>3248</v>
      </c>
      <c r="J26725" t="s">
        <v>3248</v>
      </c>
      <c r="K26725">
        <v>1</v>
      </c>
      <c r="M26725" s="1">
        <v>40717</v>
      </c>
      <c r="N26725" s="1">
        <v>40717</v>
      </c>
      <c r="O26725"/>
      <c r="P26725"/>
      <c r="Q26725"/>
      <c r="R26725"/>
    </row>
    <row r="26726" spans="1:18" x14ac:dyDescent="0.2">
      <c r="A26726" t="s">
        <v>93525</v>
      </c>
      <c r="B26726" t="s">
        <v>93526</v>
      </c>
      <c r="C26726" t="s">
        <v>93527</v>
      </c>
      <c r="D26726" t="s">
        <v>93528</v>
      </c>
      <c r="E26726">
        <v>55000</v>
      </c>
      <c r="F26726" t="s">
        <v>18</v>
      </c>
      <c r="K26726">
        <v>1</v>
      </c>
      <c r="L26726" s="1">
        <v>41743</v>
      </c>
      <c r="M26726" s="1">
        <v>41936</v>
      </c>
      <c r="N26726" s="1">
        <v>41936</v>
      </c>
    </row>
    <row r="26727" spans="1:18" hidden="1" x14ac:dyDescent="0.2">
      <c r="A26727" t="s">
        <v>93529</v>
      </c>
      <c r="B26727" t="s">
        <v>93530</v>
      </c>
      <c r="C26727" t="s">
        <v>93531</v>
      </c>
      <c r="D26727" t="s">
        <v>93532</v>
      </c>
      <c r="E26727" t="s">
        <v>43</v>
      </c>
      <c r="F26727" t="s">
        <v>18</v>
      </c>
      <c r="K26727">
        <v>1</v>
      </c>
      <c r="L26727" s="1">
        <v>41306</v>
      </c>
      <c r="M26727" s="1">
        <v>42226</v>
      </c>
      <c r="N26727" s="1">
        <v>42226</v>
      </c>
      <c r="O26727"/>
      <c r="P26727"/>
      <c r="Q26727"/>
      <c r="R26727"/>
    </row>
    <row r="26728" spans="1:18" hidden="1" x14ac:dyDescent="0.2">
      <c r="A26728" t="s">
        <v>93533</v>
      </c>
      <c r="B26728" t="s">
        <v>93534</v>
      </c>
      <c r="C26728" t="s">
        <v>93535</v>
      </c>
      <c r="D26728" t="s">
        <v>9181</v>
      </c>
      <c r="E26728">
        <v>3999997</v>
      </c>
      <c r="F26728" t="s">
        <v>18</v>
      </c>
      <c r="G26728" t="s">
        <v>25</v>
      </c>
      <c r="H26728" t="s">
        <v>808</v>
      </c>
      <c r="I26728" t="s">
        <v>809</v>
      </c>
      <c r="J26728" t="s">
        <v>1339</v>
      </c>
      <c r="K26728">
        <v>2</v>
      </c>
      <c r="M26728" s="1">
        <v>40611</v>
      </c>
      <c r="N26728" s="1">
        <v>41409</v>
      </c>
      <c r="O26728"/>
      <c r="P26728"/>
      <c r="Q26728"/>
      <c r="R26728"/>
    </row>
    <row r="26729" spans="1:18" hidden="1" x14ac:dyDescent="0.2">
      <c r="A26729" t="s">
        <v>93536</v>
      </c>
      <c r="B26729" t="s">
        <v>93537</v>
      </c>
      <c r="C26729" t="s">
        <v>93538</v>
      </c>
      <c r="D26729" t="s">
        <v>17</v>
      </c>
      <c r="E26729" t="s">
        <v>43</v>
      </c>
      <c r="F26729" t="s">
        <v>18</v>
      </c>
      <c r="G26729" t="s">
        <v>2318</v>
      </c>
      <c r="K26729">
        <v>1</v>
      </c>
      <c r="L26729" s="1">
        <v>41640</v>
      </c>
      <c r="M26729" s="1">
        <v>42254</v>
      </c>
      <c r="N26729" s="1">
        <v>42254</v>
      </c>
      <c r="O26729"/>
      <c r="P26729"/>
      <c r="Q26729"/>
      <c r="R26729"/>
    </row>
    <row r="26730" spans="1:18" x14ac:dyDescent="0.2">
      <c r="A26730" t="s">
        <v>93539</v>
      </c>
      <c r="B26730" t="s">
        <v>93540</v>
      </c>
      <c r="C26730" t="s">
        <v>93541</v>
      </c>
      <c r="D26730" t="s">
        <v>93542</v>
      </c>
      <c r="E26730">
        <v>405000</v>
      </c>
      <c r="F26730" t="s">
        <v>18</v>
      </c>
      <c r="G26730" t="s">
        <v>25</v>
      </c>
      <c r="H26730" t="s">
        <v>64</v>
      </c>
      <c r="I26730" t="s">
        <v>65</v>
      </c>
      <c r="J26730" t="s">
        <v>71</v>
      </c>
      <c r="K26730">
        <v>3</v>
      </c>
      <c r="L26730" s="1">
        <v>39525</v>
      </c>
      <c r="M26730" s="1">
        <v>41214</v>
      </c>
      <c r="N26730" s="1">
        <v>42064</v>
      </c>
    </row>
    <row r="26731" spans="1:18" x14ac:dyDescent="0.2">
      <c r="A26731" t="s">
        <v>93543</v>
      </c>
      <c r="B26731" t="s">
        <v>93544</v>
      </c>
      <c r="C26731" t="s">
        <v>93545</v>
      </c>
      <c r="D26731" t="s">
        <v>264</v>
      </c>
      <c r="E26731">
        <v>9000000</v>
      </c>
      <c r="F26731" t="s">
        <v>18</v>
      </c>
      <c r="G26731" t="s">
        <v>699</v>
      </c>
      <c r="H26731">
        <v>2</v>
      </c>
      <c r="I26731" t="s">
        <v>700</v>
      </c>
      <c r="J26731" t="s">
        <v>10421</v>
      </c>
      <c r="K26731">
        <v>1</v>
      </c>
      <c r="L26731" s="1">
        <v>39448</v>
      </c>
      <c r="M26731" s="1">
        <v>41436</v>
      </c>
      <c r="N26731" s="1">
        <v>41436</v>
      </c>
    </row>
    <row r="26732" spans="1:18" x14ac:dyDescent="0.2">
      <c r="A26732" t="s">
        <v>93546</v>
      </c>
      <c r="B26732" t="s">
        <v>93547</v>
      </c>
      <c r="C26732" t="s">
        <v>93548</v>
      </c>
      <c r="D26732" t="s">
        <v>93549</v>
      </c>
      <c r="E26732">
        <v>585191</v>
      </c>
      <c r="F26732" t="s">
        <v>18</v>
      </c>
      <c r="G26732" t="s">
        <v>128</v>
      </c>
      <c r="H26732" t="s">
        <v>10573</v>
      </c>
      <c r="I26732" t="s">
        <v>130</v>
      </c>
      <c r="J26732" t="s">
        <v>5495</v>
      </c>
      <c r="K26732">
        <v>3</v>
      </c>
      <c r="L26732" s="1">
        <v>40806</v>
      </c>
      <c r="M26732" s="1">
        <v>40806</v>
      </c>
      <c r="N26732" s="1">
        <v>41861</v>
      </c>
    </row>
    <row r="26733" spans="1:18" x14ac:dyDescent="0.2">
      <c r="A26733" t="s">
        <v>93550</v>
      </c>
      <c r="B26733" t="s">
        <v>93551</v>
      </c>
      <c r="C26733" t="s">
        <v>93552</v>
      </c>
      <c r="D26733" t="s">
        <v>1401</v>
      </c>
      <c r="E26733">
        <v>3500000</v>
      </c>
      <c r="F26733" t="s">
        <v>18</v>
      </c>
      <c r="G26733" t="s">
        <v>25</v>
      </c>
      <c r="H26733" t="s">
        <v>286</v>
      </c>
      <c r="I26733" t="s">
        <v>874</v>
      </c>
      <c r="J26733" t="s">
        <v>874</v>
      </c>
      <c r="K26733">
        <v>1</v>
      </c>
      <c r="L26733" s="1">
        <v>40909</v>
      </c>
      <c r="M26733" s="1">
        <v>41936</v>
      </c>
      <c r="N26733" s="1">
        <v>41936</v>
      </c>
    </row>
    <row r="26734" spans="1:18" x14ac:dyDescent="0.2">
      <c r="A26734" t="s">
        <v>93553</v>
      </c>
      <c r="B26734" t="s">
        <v>93554</v>
      </c>
      <c r="C26734" t="s">
        <v>93555</v>
      </c>
      <c r="D26734" t="s">
        <v>42</v>
      </c>
      <c r="E26734">
        <v>380000</v>
      </c>
      <c r="F26734" t="s">
        <v>18</v>
      </c>
      <c r="G26734" t="s">
        <v>25</v>
      </c>
      <c r="H26734" t="s">
        <v>64</v>
      </c>
      <c r="I26734" t="s">
        <v>65</v>
      </c>
      <c r="J26734" t="s">
        <v>71</v>
      </c>
      <c r="K26734">
        <v>2</v>
      </c>
      <c r="L26734" s="1">
        <v>40544</v>
      </c>
      <c r="M26734" s="1">
        <v>40817</v>
      </c>
      <c r="N26734" s="1">
        <v>40878</v>
      </c>
    </row>
    <row r="26735" spans="1:18" x14ac:dyDescent="0.2">
      <c r="A26735" t="s">
        <v>93556</v>
      </c>
      <c r="B26735" t="s">
        <v>93557</v>
      </c>
      <c r="C26735" t="s">
        <v>93558</v>
      </c>
      <c r="D26735" t="s">
        <v>93559</v>
      </c>
      <c r="E26735">
        <v>400000</v>
      </c>
      <c r="F26735" t="s">
        <v>207</v>
      </c>
      <c r="G26735" t="s">
        <v>25</v>
      </c>
      <c r="H26735" t="s">
        <v>142</v>
      </c>
      <c r="I26735" t="s">
        <v>143</v>
      </c>
      <c r="J26735" t="s">
        <v>59</v>
      </c>
      <c r="K26735">
        <v>2</v>
      </c>
      <c r="L26735" s="1">
        <v>39814</v>
      </c>
      <c r="M26735" s="1">
        <v>39814</v>
      </c>
      <c r="N26735" s="1">
        <v>40391</v>
      </c>
    </row>
    <row r="26736" spans="1:18" x14ac:dyDescent="0.2">
      <c r="A26736" t="s">
        <v>93560</v>
      </c>
      <c r="B26736" t="s">
        <v>93561</v>
      </c>
      <c r="C26736" t="s">
        <v>93562</v>
      </c>
      <c r="D26736" t="s">
        <v>741</v>
      </c>
      <c r="E26736">
        <v>750000</v>
      </c>
      <c r="F26736" t="s">
        <v>18</v>
      </c>
      <c r="G26736" t="s">
        <v>25</v>
      </c>
      <c r="H26736" t="s">
        <v>64</v>
      </c>
      <c r="I26736" t="s">
        <v>966</v>
      </c>
      <c r="J26736" t="s">
        <v>966</v>
      </c>
      <c r="K26736">
        <v>1</v>
      </c>
      <c r="L26736" s="1">
        <v>41275</v>
      </c>
      <c r="M26736" s="1">
        <v>42193</v>
      </c>
      <c r="N26736" s="1">
        <v>42193</v>
      </c>
    </row>
    <row r="26737" spans="1:18" x14ac:dyDescent="0.2">
      <c r="A26737" t="s">
        <v>93563</v>
      </c>
      <c r="B26737" t="s">
        <v>93564</v>
      </c>
      <c r="C26737" t="s">
        <v>93565</v>
      </c>
      <c r="D26737" t="s">
        <v>93566</v>
      </c>
      <c r="E26737">
        <v>40000</v>
      </c>
      <c r="F26737" t="s">
        <v>18</v>
      </c>
      <c r="G26737" t="s">
        <v>25</v>
      </c>
      <c r="H26737" t="s">
        <v>430</v>
      </c>
      <c r="I26737" t="s">
        <v>528</v>
      </c>
      <c r="J26737" t="s">
        <v>4105</v>
      </c>
      <c r="K26737">
        <v>1</v>
      </c>
      <c r="L26737" s="1">
        <v>40179</v>
      </c>
      <c r="M26737" s="1">
        <v>41791</v>
      </c>
      <c r="N26737" s="1">
        <v>41791</v>
      </c>
    </row>
    <row r="26738" spans="1:18" hidden="1" x14ac:dyDescent="0.2">
      <c r="A26738" t="s">
        <v>93567</v>
      </c>
      <c r="B26738" t="s">
        <v>93568</v>
      </c>
      <c r="C26738" t="s">
        <v>93569</v>
      </c>
      <c r="D26738" t="s">
        <v>61728</v>
      </c>
      <c r="E26738" t="s">
        <v>43</v>
      </c>
      <c r="F26738" t="s">
        <v>18</v>
      </c>
      <c r="G26738" t="s">
        <v>19</v>
      </c>
      <c r="H26738">
        <v>7</v>
      </c>
      <c r="I26738" t="s">
        <v>672</v>
      </c>
      <c r="J26738" t="s">
        <v>672</v>
      </c>
      <c r="K26738">
        <v>1</v>
      </c>
      <c r="L26738" s="1">
        <v>40909</v>
      </c>
      <c r="M26738" s="1">
        <v>42186</v>
      </c>
      <c r="N26738" s="1">
        <v>42186</v>
      </c>
      <c r="O26738"/>
      <c r="P26738"/>
      <c r="Q26738"/>
      <c r="R26738"/>
    </row>
    <row r="26739" spans="1:18" hidden="1" x14ac:dyDescent="0.2">
      <c r="A26739" t="s">
        <v>93570</v>
      </c>
      <c r="B26739" t="s">
        <v>93571</v>
      </c>
      <c r="C26739" t="s">
        <v>93572</v>
      </c>
      <c r="D26739" t="s">
        <v>93573</v>
      </c>
      <c r="E26739" t="s">
        <v>43</v>
      </c>
      <c r="F26739" t="s">
        <v>18</v>
      </c>
      <c r="G26739" t="s">
        <v>25</v>
      </c>
      <c r="K26739">
        <v>1</v>
      </c>
      <c r="L26739" s="1">
        <v>41106</v>
      </c>
      <c r="M26739" s="1">
        <v>41121</v>
      </c>
      <c r="N26739" s="1">
        <v>41121</v>
      </c>
      <c r="O26739"/>
      <c r="P26739"/>
      <c r="Q26739"/>
      <c r="R26739"/>
    </row>
    <row r="26740" spans="1:18" x14ac:dyDescent="0.2">
      <c r="A26740" t="s">
        <v>93574</v>
      </c>
      <c r="B26740" t="s">
        <v>93575</v>
      </c>
      <c r="C26740" t="s">
        <v>93576</v>
      </c>
      <c r="D26740" t="s">
        <v>93577</v>
      </c>
      <c r="E26740">
        <v>10454545</v>
      </c>
      <c r="F26740" t="s">
        <v>689</v>
      </c>
      <c r="G26740" t="s">
        <v>37</v>
      </c>
      <c r="H26740">
        <v>30</v>
      </c>
      <c r="I26740" t="s">
        <v>2714</v>
      </c>
      <c r="J26740" t="s">
        <v>2714</v>
      </c>
      <c r="K26740">
        <v>3</v>
      </c>
      <c r="L26740" s="1">
        <v>39814</v>
      </c>
      <c r="M26740" s="1">
        <v>40544</v>
      </c>
      <c r="N26740" s="1">
        <v>41518</v>
      </c>
    </row>
    <row r="26741" spans="1:18" x14ac:dyDescent="0.2">
      <c r="A26741" t="s">
        <v>93578</v>
      </c>
      <c r="B26741" t="s">
        <v>93579</v>
      </c>
      <c r="C26741" t="s">
        <v>93580</v>
      </c>
      <c r="D26741" t="s">
        <v>3708</v>
      </c>
      <c r="E26741">
        <v>3400000</v>
      </c>
      <c r="F26741" t="s">
        <v>18</v>
      </c>
      <c r="G26741" t="s">
        <v>25</v>
      </c>
      <c r="H26741" t="s">
        <v>142</v>
      </c>
      <c r="I26741" t="s">
        <v>143</v>
      </c>
      <c r="J26741" t="s">
        <v>143</v>
      </c>
      <c r="K26741">
        <v>1</v>
      </c>
      <c r="L26741" s="1">
        <v>33970</v>
      </c>
      <c r="M26741" s="1">
        <v>41722</v>
      </c>
      <c r="N26741" s="1">
        <v>41722</v>
      </c>
    </row>
    <row r="26742" spans="1:18" x14ac:dyDescent="0.2">
      <c r="A26742" t="s">
        <v>93581</v>
      </c>
      <c r="B26742" t="s">
        <v>93582</v>
      </c>
      <c r="C26742" t="s">
        <v>93583</v>
      </c>
      <c r="D26742" t="s">
        <v>45152</v>
      </c>
      <c r="E26742">
        <v>1500000</v>
      </c>
      <c r="F26742" t="s">
        <v>18</v>
      </c>
      <c r="G26742" t="s">
        <v>128</v>
      </c>
      <c r="H26742" t="s">
        <v>129</v>
      </c>
      <c r="I26742" t="s">
        <v>130</v>
      </c>
      <c r="J26742" t="s">
        <v>130</v>
      </c>
      <c r="K26742">
        <v>1</v>
      </c>
      <c r="L26742" s="1">
        <v>41913</v>
      </c>
      <c r="M26742" s="1">
        <v>41699</v>
      </c>
      <c r="N26742" s="1">
        <v>41699</v>
      </c>
    </row>
    <row r="26743" spans="1:18" x14ac:dyDescent="0.2">
      <c r="A26743" t="s">
        <v>93584</v>
      </c>
      <c r="B26743" t="s">
        <v>93585</v>
      </c>
      <c r="C26743" t="s">
        <v>93586</v>
      </c>
      <c r="D26743" t="s">
        <v>1503</v>
      </c>
      <c r="E26743">
        <v>7223988</v>
      </c>
      <c r="F26743" t="s">
        <v>18</v>
      </c>
      <c r="G26743" t="s">
        <v>25</v>
      </c>
      <c r="H26743" t="s">
        <v>106</v>
      </c>
      <c r="I26743" t="s">
        <v>107</v>
      </c>
      <c r="J26743" t="s">
        <v>51079</v>
      </c>
      <c r="K26743">
        <v>4</v>
      </c>
      <c r="L26743" s="1">
        <v>40909</v>
      </c>
      <c r="M26743" s="1">
        <v>41256</v>
      </c>
      <c r="N26743" s="1">
        <v>42268</v>
      </c>
    </row>
    <row r="26744" spans="1:18" x14ac:dyDescent="0.2">
      <c r="A26744" t="s">
        <v>93587</v>
      </c>
      <c r="B26744" t="s">
        <v>93588</v>
      </c>
      <c r="C26744" t="s">
        <v>93589</v>
      </c>
      <c r="D26744" t="s">
        <v>48622</v>
      </c>
      <c r="E26744">
        <v>455000</v>
      </c>
      <c r="F26744" t="s">
        <v>18</v>
      </c>
      <c r="G26744" t="s">
        <v>25</v>
      </c>
      <c r="H26744" t="s">
        <v>1239</v>
      </c>
      <c r="I26744" t="s">
        <v>17852</v>
      </c>
      <c r="J26744" t="s">
        <v>8195</v>
      </c>
      <c r="K26744">
        <v>1</v>
      </c>
      <c r="L26744" s="1">
        <v>40210</v>
      </c>
      <c r="M26744" s="1">
        <v>41914</v>
      </c>
      <c r="N26744" s="1">
        <v>41914</v>
      </c>
    </row>
    <row r="26745" spans="1:18" x14ac:dyDescent="0.2">
      <c r="A26745" t="s">
        <v>93590</v>
      </c>
      <c r="B26745" t="s">
        <v>76712</v>
      </c>
      <c r="C26745" t="s">
        <v>93591</v>
      </c>
      <c r="D26745" t="s">
        <v>50</v>
      </c>
      <c r="E26745">
        <v>600000</v>
      </c>
      <c r="F26745" t="s">
        <v>18</v>
      </c>
      <c r="G26745" t="s">
        <v>19</v>
      </c>
      <c r="H26745">
        <v>36</v>
      </c>
      <c r="I26745" t="s">
        <v>672</v>
      </c>
      <c r="J26745" t="s">
        <v>14160</v>
      </c>
      <c r="K26745">
        <v>4</v>
      </c>
      <c r="L26745" s="1">
        <v>40026</v>
      </c>
      <c r="M26745" s="1">
        <v>41030</v>
      </c>
      <c r="N26745" s="1">
        <v>42125</v>
      </c>
    </row>
    <row r="26746" spans="1:18" x14ac:dyDescent="0.2">
      <c r="A26746" t="s">
        <v>93592</v>
      </c>
      <c r="B26746" t="s">
        <v>93593</v>
      </c>
      <c r="D26746" t="s">
        <v>56</v>
      </c>
      <c r="E26746">
        <v>3125044</v>
      </c>
      <c r="F26746" t="s">
        <v>18</v>
      </c>
      <c r="G26746" t="s">
        <v>25</v>
      </c>
      <c r="H26746" t="s">
        <v>64</v>
      </c>
      <c r="I26746" t="s">
        <v>1221</v>
      </c>
      <c r="J26746" t="s">
        <v>1221</v>
      </c>
      <c r="K26746">
        <v>2</v>
      </c>
      <c r="L26746" s="1">
        <v>33970</v>
      </c>
      <c r="M26746" s="1">
        <v>42044</v>
      </c>
      <c r="N26746" s="1">
        <v>42198</v>
      </c>
    </row>
    <row r="26747" spans="1:18" hidden="1" x14ac:dyDescent="0.2">
      <c r="A26747" t="s">
        <v>93594</v>
      </c>
      <c r="B26747" t="s">
        <v>93595</v>
      </c>
      <c r="C26747" t="s">
        <v>93596</v>
      </c>
      <c r="D26747" t="s">
        <v>93597</v>
      </c>
      <c r="E26747" t="s">
        <v>43</v>
      </c>
      <c r="F26747" t="s">
        <v>18</v>
      </c>
      <c r="G26747" t="s">
        <v>25</v>
      </c>
      <c r="H26747" t="s">
        <v>1080</v>
      </c>
      <c r="I26747" t="s">
        <v>6409</v>
      </c>
      <c r="J26747" t="s">
        <v>6409</v>
      </c>
      <c r="K26747">
        <v>3</v>
      </c>
      <c r="L26747" s="1">
        <v>37987</v>
      </c>
      <c r="M26747" s="1">
        <v>40422</v>
      </c>
      <c r="N26747" s="1">
        <v>42005</v>
      </c>
      <c r="O26747"/>
      <c r="P26747"/>
      <c r="Q26747"/>
      <c r="R26747"/>
    </row>
    <row r="26748" spans="1:18" x14ac:dyDescent="0.2">
      <c r="A26748" t="s">
        <v>93598</v>
      </c>
      <c r="B26748" t="s">
        <v>93599</v>
      </c>
      <c r="C26748" t="s">
        <v>93600</v>
      </c>
      <c r="D26748" t="s">
        <v>93601</v>
      </c>
      <c r="E26748">
        <v>125000</v>
      </c>
      <c r="F26748" t="s">
        <v>207</v>
      </c>
      <c r="G26748" t="s">
        <v>25</v>
      </c>
      <c r="H26748" t="s">
        <v>64</v>
      </c>
      <c r="I26748" t="s">
        <v>95</v>
      </c>
      <c r="J26748" t="s">
        <v>19075</v>
      </c>
      <c r="K26748">
        <v>1</v>
      </c>
      <c r="L26748" s="1">
        <v>40483</v>
      </c>
      <c r="M26748" s="1">
        <v>40855</v>
      </c>
      <c r="N26748" s="1">
        <v>40855</v>
      </c>
    </row>
    <row r="26749" spans="1:18" x14ac:dyDescent="0.2">
      <c r="A26749" t="s">
        <v>93602</v>
      </c>
      <c r="B26749" t="s">
        <v>93603</v>
      </c>
      <c r="C26749" t="s">
        <v>93604</v>
      </c>
      <c r="D26749" t="s">
        <v>94</v>
      </c>
      <c r="E26749">
        <v>3550000</v>
      </c>
      <c r="F26749" t="s">
        <v>18</v>
      </c>
      <c r="G26749" t="s">
        <v>25</v>
      </c>
      <c r="H26749" t="s">
        <v>485</v>
      </c>
      <c r="I26749" t="s">
        <v>905</v>
      </c>
      <c r="J26749" t="s">
        <v>35101</v>
      </c>
      <c r="K26749">
        <v>1</v>
      </c>
      <c r="L26749" s="1">
        <v>40179</v>
      </c>
      <c r="M26749" s="1">
        <v>41544</v>
      </c>
      <c r="N26749" s="1">
        <v>41544</v>
      </c>
    </row>
    <row r="26750" spans="1:18" x14ac:dyDescent="0.2">
      <c r="A26750" t="s">
        <v>93605</v>
      </c>
      <c r="B26750" t="s">
        <v>93606</v>
      </c>
      <c r="C26750" t="s">
        <v>93607</v>
      </c>
      <c r="D26750" t="s">
        <v>357</v>
      </c>
      <c r="E26750">
        <v>36050000</v>
      </c>
      <c r="F26750" t="s">
        <v>18</v>
      </c>
      <c r="G26750" t="s">
        <v>25</v>
      </c>
      <c r="H26750" t="s">
        <v>3993</v>
      </c>
      <c r="I26750" t="s">
        <v>3994</v>
      </c>
      <c r="J26750" t="s">
        <v>93608</v>
      </c>
      <c r="K26750">
        <v>2</v>
      </c>
      <c r="L26750" s="1">
        <v>36161</v>
      </c>
      <c r="M26750" s="1">
        <v>41254</v>
      </c>
      <c r="N26750" s="1">
        <v>41408</v>
      </c>
    </row>
    <row r="26751" spans="1:18" x14ac:dyDescent="0.2">
      <c r="A26751" t="s">
        <v>93609</v>
      </c>
      <c r="B26751" t="s">
        <v>93610</v>
      </c>
      <c r="C26751" t="s">
        <v>93611</v>
      </c>
      <c r="D26751" t="s">
        <v>1401</v>
      </c>
      <c r="E26751">
        <v>267500</v>
      </c>
      <c r="F26751" t="s">
        <v>207</v>
      </c>
      <c r="G26751" t="s">
        <v>57</v>
      </c>
      <c r="H26751" t="s">
        <v>16568</v>
      </c>
      <c r="I26751" t="s">
        <v>16569</v>
      </c>
      <c r="J26751" t="s">
        <v>16569</v>
      </c>
      <c r="K26751">
        <v>1</v>
      </c>
      <c r="L26751" s="1">
        <v>26299</v>
      </c>
      <c r="M26751" s="1">
        <v>38589</v>
      </c>
      <c r="N26751" s="1">
        <v>38589</v>
      </c>
    </row>
    <row r="26752" spans="1:18" x14ac:dyDescent="0.2">
      <c r="A26752" t="s">
        <v>93612</v>
      </c>
      <c r="B26752" t="s">
        <v>93613</v>
      </c>
      <c r="C26752" t="s">
        <v>93614</v>
      </c>
      <c r="D26752" t="s">
        <v>42</v>
      </c>
      <c r="E26752">
        <v>5930000</v>
      </c>
      <c r="F26752" t="s">
        <v>18</v>
      </c>
      <c r="G26752" t="s">
        <v>165</v>
      </c>
      <c r="H26752" t="s">
        <v>166</v>
      </c>
      <c r="I26752" t="s">
        <v>167</v>
      </c>
      <c r="J26752" t="s">
        <v>32992</v>
      </c>
      <c r="K26752">
        <v>2</v>
      </c>
      <c r="L26752" s="1">
        <v>39448</v>
      </c>
      <c r="M26752" s="1">
        <v>38448</v>
      </c>
      <c r="N26752" s="1">
        <v>39177</v>
      </c>
    </row>
    <row r="26753" spans="1:18" x14ac:dyDescent="0.2">
      <c r="A26753" t="s">
        <v>93615</v>
      </c>
      <c r="B26753" t="s">
        <v>93616</v>
      </c>
      <c r="C26753" t="s">
        <v>93617</v>
      </c>
      <c r="D26753" t="s">
        <v>741</v>
      </c>
      <c r="E26753">
        <v>1300000</v>
      </c>
      <c r="F26753" t="s">
        <v>18</v>
      </c>
      <c r="G26753" t="s">
        <v>25</v>
      </c>
      <c r="H26753" t="s">
        <v>106</v>
      </c>
      <c r="I26753" t="s">
        <v>693</v>
      </c>
      <c r="J26753" t="s">
        <v>93618</v>
      </c>
      <c r="K26753">
        <v>1</v>
      </c>
      <c r="L26753" s="1">
        <v>23743</v>
      </c>
      <c r="M26753" s="1">
        <v>41928</v>
      </c>
      <c r="N26753" s="1">
        <v>41928</v>
      </c>
    </row>
    <row r="26754" spans="1:18" x14ac:dyDescent="0.2">
      <c r="A26754" t="s">
        <v>93619</v>
      </c>
      <c r="B26754" t="s">
        <v>93620</v>
      </c>
      <c r="C26754" t="s">
        <v>93621</v>
      </c>
      <c r="D26754" t="s">
        <v>3932</v>
      </c>
      <c r="E26754">
        <v>4510000</v>
      </c>
      <c r="F26754" t="s">
        <v>207</v>
      </c>
      <c r="G26754" t="s">
        <v>4153</v>
      </c>
      <c r="H26754">
        <v>40</v>
      </c>
      <c r="I26754" t="s">
        <v>4154</v>
      </c>
      <c r="J26754" t="s">
        <v>4154</v>
      </c>
      <c r="K26754">
        <v>1</v>
      </c>
      <c r="L26754" s="1">
        <v>36161</v>
      </c>
      <c r="M26754" s="1">
        <v>40130</v>
      </c>
      <c r="N26754" s="1">
        <v>40130</v>
      </c>
    </row>
    <row r="26755" spans="1:18" x14ac:dyDescent="0.2">
      <c r="A26755" t="s">
        <v>93622</v>
      </c>
      <c r="B26755" t="s">
        <v>93623</v>
      </c>
      <c r="C26755" t="s">
        <v>93624</v>
      </c>
      <c r="D26755" t="s">
        <v>36</v>
      </c>
      <c r="E26755">
        <v>4854004</v>
      </c>
      <c r="F26755" t="s">
        <v>18</v>
      </c>
      <c r="G26755" t="s">
        <v>25</v>
      </c>
      <c r="H26755" t="s">
        <v>64</v>
      </c>
      <c r="I26755" t="s">
        <v>2539</v>
      </c>
      <c r="J26755" t="s">
        <v>38799</v>
      </c>
      <c r="K26755">
        <v>3</v>
      </c>
      <c r="L26755" s="1">
        <v>40179</v>
      </c>
      <c r="M26755" s="1">
        <v>41613</v>
      </c>
      <c r="N26755" s="1">
        <v>41809</v>
      </c>
    </row>
    <row r="26756" spans="1:18" x14ac:dyDescent="0.2">
      <c r="A26756" t="s">
        <v>93625</v>
      </c>
      <c r="B26756" t="s">
        <v>93626</v>
      </c>
      <c r="C26756" t="s">
        <v>93627</v>
      </c>
      <c r="D26756" t="s">
        <v>93628</v>
      </c>
      <c r="E26756">
        <v>10000</v>
      </c>
      <c r="F26756" t="s">
        <v>18</v>
      </c>
      <c r="G26756" t="s">
        <v>19</v>
      </c>
      <c r="H26756">
        <v>10</v>
      </c>
      <c r="I26756" t="s">
        <v>31413</v>
      </c>
      <c r="J26756" t="s">
        <v>31413</v>
      </c>
      <c r="K26756">
        <v>1</v>
      </c>
      <c r="L26756" s="1">
        <v>41122</v>
      </c>
      <c r="M26756" s="1">
        <v>41133</v>
      </c>
      <c r="N26756" s="1">
        <v>41133</v>
      </c>
    </row>
    <row r="26757" spans="1:18" hidden="1" x14ac:dyDescent="0.2">
      <c r="A26757" t="s">
        <v>93629</v>
      </c>
      <c r="B26757" t="s">
        <v>93630</v>
      </c>
      <c r="C26757" t="s">
        <v>93631</v>
      </c>
      <c r="D26757" t="s">
        <v>93632</v>
      </c>
      <c r="E26757" t="s">
        <v>43</v>
      </c>
      <c r="F26757" t="s">
        <v>18</v>
      </c>
      <c r="G26757" t="s">
        <v>16672</v>
      </c>
      <c r="H26757">
        <v>3</v>
      </c>
      <c r="I26757" t="s">
        <v>37666</v>
      </c>
      <c r="J26757" t="s">
        <v>93633</v>
      </c>
      <c r="K26757">
        <v>1</v>
      </c>
      <c r="M26757" s="1">
        <v>41699</v>
      </c>
      <c r="N26757" s="1">
        <v>41699</v>
      </c>
      <c r="O26757"/>
      <c r="P26757"/>
      <c r="Q26757"/>
      <c r="R26757"/>
    </row>
    <row r="26758" spans="1:18" x14ac:dyDescent="0.2">
      <c r="A26758" t="s">
        <v>93634</v>
      </c>
      <c r="B26758" t="s">
        <v>93635</v>
      </c>
      <c r="C26758" t="s">
        <v>93636</v>
      </c>
      <c r="D26758" t="s">
        <v>285</v>
      </c>
      <c r="E26758">
        <v>250000</v>
      </c>
      <c r="F26758" t="s">
        <v>18</v>
      </c>
      <c r="K26758">
        <v>1</v>
      </c>
      <c r="L26758" s="1">
        <v>39083</v>
      </c>
      <c r="M26758" s="1">
        <v>42083</v>
      </c>
      <c r="N26758" s="1">
        <v>42083</v>
      </c>
    </row>
    <row r="26759" spans="1:18" hidden="1" x14ac:dyDescent="0.2">
      <c r="A26759" t="s">
        <v>93637</v>
      </c>
      <c r="B26759" t="s">
        <v>93638</v>
      </c>
      <c r="C26759" t="s">
        <v>93639</v>
      </c>
      <c r="E26759" t="s">
        <v>43</v>
      </c>
      <c r="F26759" t="s">
        <v>18</v>
      </c>
      <c r="K26759">
        <v>1</v>
      </c>
      <c r="M26759" s="1">
        <v>41749</v>
      </c>
      <c r="N26759" s="1">
        <v>41749</v>
      </c>
      <c r="O26759"/>
      <c r="P26759"/>
      <c r="Q26759"/>
      <c r="R26759"/>
    </row>
    <row r="26760" spans="1:18" hidden="1" x14ac:dyDescent="0.2">
      <c r="A26760" t="s">
        <v>93640</v>
      </c>
      <c r="B26760" t="s">
        <v>93641</v>
      </c>
      <c r="C26760" t="s">
        <v>93642</v>
      </c>
      <c r="D26760" t="s">
        <v>93643</v>
      </c>
      <c r="E26760" t="s">
        <v>43</v>
      </c>
      <c r="F26760" t="s">
        <v>113</v>
      </c>
      <c r="G26760" t="s">
        <v>406</v>
      </c>
      <c r="K26760">
        <v>1</v>
      </c>
      <c r="L26760" s="1">
        <v>41626</v>
      </c>
      <c r="M26760" s="1">
        <v>41738</v>
      </c>
      <c r="N26760" s="1">
        <v>41738</v>
      </c>
      <c r="O26760"/>
      <c r="P26760"/>
      <c r="Q26760"/>
      <c r="R26760"/>
    </row>
    <row r="26761" spans="1:18" hidden="1" x14ac:dyDescent="0.2">
      <c r="A26761" t="s">
        <v>93644</v>
      </c>
      <c r="B26761" t="s">
        <v>93645</v>
      </c>
      <c r="C26761" t="s">
        <v>93646</v>
      </c>
      <c r="D26761" t="s">
        <v>93647</v>
      </c>
      <c r="E26761">
        <v>50000</v>
      </c>
      <c r="F26761" t="s">
        <v>207</v>
      </c>
      <c r="G26761" t="s">
        <v>8713</v>
      </c>
      <c r="H26761">
        <v>15</v>
      </c>
      <c r="I26761" t="s">
        <v>8714</v>
      </c>
      <c r="J26761" t="s">
        <v>8714</v>
      </c>
      <c r="K26761">
        <v>1</v>
      </c>
      <c r="M26761" s="1">
        <v>41214</v>
      </c>
      <c r="N26761" s="1">
        <v>41214</v>
      </c>
      <c r="O26761"/>
      <c r="P26761"/>
      <c r="Q26761"/>
      <c r="R26761"/>
    </row>
    <row r="26762" spans="1:18" hidden="1" x14ac:dyDescent="0.2">
      <c r="A26762" t="s">
        <v>93648</v>
      </c>
      <c r="B26762" t="s">
        <v>93649</v>
      </c>
      <c r="C26762" t="s">
        <v>93650</v>
      </c>
      <c r="D26762" t="s">
        <v>42</v>
      </c>
      <c r="E26762" t="s">
        <v>43</v>
      </c>
      <c r="F26762" t="s">
        <v>113</v>
      </c>
      <c r="G26762" t="s">
        <v>25</v>
      </c>
      <c r="H26762" t="s">
        <v>99</v>
      </c>
      <c r="I26762" t="s">
        <v>100</v>
      </c>
      <c r="J26762" t="s">
        <v>93651</v>
      </c>
      <c r="K26762">
        <v>1</v>
      </c>
      <c r="L26762" s="1">
        <v>40189</v>
      </c>
      <c r="M26762" s="1">
        <v>40386</v>
      </c>
      <c r="N26762" s="1">
        <v>40386</v>
      </c>
      <c r="O26762"/>
      <c r="P26762"/>
      <c r="Q26762"/>
      <c r="R26762"/>
    </row>
    <row r="26763" spans="1:18" hidden="1" x14ac:dyDescent="0.2">
      <c r="A26763" t="s">
        <v>93652</v>
      </c>
      <c r="B26763" t="s">
        <v>93653</v>
      </c>
      <c r="C26763" t="s">
        <v>93654</v>
      </c>
      <c r="D26763" t="s">
        <v>94</v>
      </c>
      <c r="E26763">
        <v>140000</v>
      </c>
      <c r="F26763" t="s">
        <v>18</v>
      </c>
      <c r="G26763" t="s">
        <v>25</v>
      </c>
      <c r="H26763" t="s">
        <v>1011</v>
      </c>
      <c r="I26763" t="s">
        <v>1012</v>
      </c>
      <c r="J26763" t="s">
        <v>6313</v>
      </c>
      <c r="K26763">
        <v>1</v>
      </c>
      <c r="M26763" s="1">
        <v>42093</v>
      </c>
      <c r="N26763" s="1">
        <v>42093</v>
      </c>
      <c r="O26763"/>
      <c r="P26763"/>
      <c r="Q26763"/>
      <c r="R26763"/>
    </row>
    <row r="26764" spans="1:18" x14ac:dyDescent="0.2">
      <c r="A26764" t="s">
        <v>93655</v>
      </c>
      <c r="B26764" t="s">
        <v>93656</v>
      </c>
      <c r="C26764" t="s">
        <v>93657</v>
      </c>
      <c r="D26764" t="s">
        <v>93658</v>
      </c>
      <c r="E26764">
        <v>3960000</v>
      </c>
      <c r="F26764" t="s">
        <v>18</v>
      </c>
      <c r="G26764" t="s">
        <v>406</v>
      </c>
      <c r="H26764">
        <v>40</v>
      </c>
      <c r="I26764" t="s">
        <v>980</v>
      </c>
      <c r="J26764" t="s">
        <v>980</v>
      </c>
      <c r="K26764">
        <v>3</v>
      </c>
      <c r="L26764" s="1">
        <v>41275</v>
      </c>
      <c r="M26764" s="1">
        <v>41563</v>
      </c>
      <c r="N26764" s="1">
        <v>42325</v>
      </c>
    </row>
    <row r="26765" spans="1:18" hidden="1" x14ac:dyDescent="0.2">
      <c r="A26765" t="s">
        <v>93659</v>
      </c>
      <c r="B26765" t="s">
        <v>93660</v>
      </c>
      <c r="C26765" t="s">
        <v>93661</v>
      </c>
      <c r="E26765" t="s">
        <v>43</v>
      </c>
      <c r="F26765" t="s">
        <v>18</v>
      </c>
      <c r="G26765" t="s">
        <v>276</v>
      </c>
      <c r="H26765">
        <v>17</v>
      </c>
      <c r="I26765" t="s">
        <v>464</v>
      </c>
      <c r="J26765" t="s">
        <v>464</v>
      </c>
      <c r="K26765">
        <v>1</v>
      </c>
      <c r="L26765" s="1">
        <v>40909</v>
      </c>
      <c r="M26765" s="1">
        <v>41271</v>
      </c>
      <c r="N26765" s="1">
        <v>41271</v>
      </c>
      <c r="O26765"/>
      <c r="P26765"/>
      <c r="Q26765"/>
      <c r="R26765"/>
    </row>
    <row r="26766" spans="1:18" x14ac:dyDescent="0.2">
      <c r="A26766" t="s">
        <v>93662</v>
      </c>
      <c r="B26766" t="s">
        <v>93663</v>
      </c>
      <c r="C26766" t="s">
        <v>93664</v>
      </c>
      <c r="D26766" t="s">
        <v>93665</v>
      </c>
      <c r="E26766">
        <v>100900000</v>
      </c>
      <c r="F26766" t="s">
        <v>18</v>
      </c>
      <c r="G26766" t="s">
        <v>25</v>
      </c>
      <c r="H26766" t="s">
        <v>106</v>
      </c>
      <c r="I26766" t="s">
        <v>107</v>
      </c>
      <c r="J26766" t="s">
        <v>108</v>
      </c>
      <c r="K26766">
        <v>4</v>
      </c>
      <c r="L26766" s="1">
        <v>40969</v>
      </c>
      <c r="M26766" s="1">
        <v>41089</v>
      </c>
      <c r="N26766" s="1">
        <v>42136</v>
      </c>
    </row>
    <row r="26767" spans="1:18" x14ac:dyDescent="0.2">
      <c r="A26767" t="s">
        <v>93666</v>
      </c>
      <c r="B26767" t="s">
        <v>93667</v>
      </c>
      <c r="C26767" t="s">
        <v>93668</v>
      </c>
      <c r="D26767" t="s">
        <v>93669</v>
      </c>
      <c r="E26767">
        <v>379892</v>
      </c>
      <c r="F26767" t="s">
        <v>207</v>
      </c>
      <c r="G26767" t="s">
        <v>128</v>
      </c>
      <c r="H26767" t="s">
        <v>7564</v>
      </c>
      <c r="I26767" t="s">
        <v>93670</v>
      </c>
      <c r="J26767" t="s">
        <v>93670</v>
      </c>
      <c r="K26767">
        <v>2</v>
      </c>
      <c r="L26767" s="1">
        <v>39814</v>
      </c>
      <c r="M26767" s="1">
        <v>39814</v>
      </c>
      <c r="N26767" s="1">
        <v>40071</v>
      </c>
    </row>
    <row r="26768" spans="1:18" x14ac:dyDescent="0.2">
      <c r="A26768" t="s">
        <v>93671</v>
      </c>
      <c r="B26768" t="s">
        <v>93672</v>
      </c>
      <c r="C26768" t="s">
        <v>93673</v>
      </c>
      <c r="D26768" t="s">
        <v>2533</v>
      </c>
      <c r="E26768">
        <v>14000000</v>
      </c>
      <c r="F26768" t="s">
        <v>113</v>
      </c>
      <c r="G26768" t="s">
        <v>25</v>
      </c>
      <c r="H26768" t="s">
        <v>44</v>
      </c>
      <c r="I26768" t="s">
        <v>282</v>
      </c>
      <c r="J26768" t="s">
        <v>282</v>
      </c>
      <c r="K26768">
        <v>4</v>
      </c>
      <c r="L26768" s="1">
        <v>36161</v>
      </c>
      <c r="M26768" s="1">
        <v>36466</v>
      </c>
      <c r="N26768" s="1">
        <v>37256</v>
      </c>
    </row>
    <row r="26769" spans="1:18" x14ac:dyDescent="0.2">
      <c r="A26769" t="s">
        <v>93674</v>
      </c>
      <c r="B26769" t="s">
        <v>93675</v>
      </c>
      <c r="C26769" t="s">
        <v>93676</v>
      </c>
      <c r="D26769" t="s">
        <v>87624</v>
      </c>
      <c r="E26769">
        <v>1075000</v>
      </c>
      <c r="F26769" t="s">
        <v>18</v>
      </c>
      <c r="G26769" t="s">
        <v>25</v>
      </c>
      <c r="H26769" t="s">
        <v>1306</v>
      </c>
      <c r="I26769" t="s">
        <v>245</v>
      </c>
      <c r="J26769" t="s">
        <v>245</v>
      </c>
      <c r="K26769">
        <v>2</v>
      </c>
      <c r="L26769" s="1">
        <v>39539</v>
      </c>
      <c r="M26769" s="1">
        <v>39979</v>
      </c>
      <c r="N26769" s="1">
        <v>40683</v>
      </c>
    </row>
    <row r="26770" spans="1:18" x14ac:dyDescent="0.2">
      <c r="A26770" t="s">
        <v>93677</v>
      </c>
      <c r="B26770" t="s">
        <v>93678</v>
      </c>
      <c r="C26770" t="s">
        <v>93679</v>
      </c>
      <c r="D26770" t="s">
        <v>93680</v>
      </c>
      <c r="E26770">
        <v>38500000</v>
      </c>
      <c r="F26770" t="s">
        <v>18</v>
      </c>
      <c r="G26770" t="s">
        <v>25</v>
      </c>
      <c r="H26770" t="s">
        <v>64</v>
      </c>
      <c r="I26770" t="s">
        <v>65</v>
      </c>
      <c r="J26770" t="s">
        <v>71</v>
      </c>
      <c r="K26770">
        <v>3</v>
      </c>
      <c r="L26770" s="1">
        <v>40526</v>
      </c>
      <c r="M26770" s="1">
        <v>40909</v>
      </c>
      <c r="N26770" s="1">
        <v>41880</v>
      </c>
    </row>
    <row r="26771" spans="1:18" x14ac:dyDescent="0.2">
      <c r="A26771" t="s">
        <v>93681</v>
      </c>
      <c r="B26771" t="s">
        <v>93682</v>
      </c>
      <c r="C26771" t="s">
        <v>93683</v>
      </c>
      <c r="D26771" t="s">
        <v>93684</v>
      </c>
      <c r="E26771">
        <v>9300000</v>
      </c>
      <c r="F26771" t="s">
        <v>18</v>
      </c>
      <c r="G26771" t="s">
        <v>25</v>
      </c>
      <c r="H26771" t="s">
        <v>64</v>
      </c>
      <c r="I26771" t="s">
        <v>65</v>
      </c>
      <c r="J26771" t="s">
        <v>1160</v>
      </c>
      <c r="K26771">
        <v>2</v>
      </c>
      <c r="L26771" s="1">
        <v>41214</v>
      </c>
      <c r="M26771" s="1">
        <v>41416</v>
      </c>
      <c r="N26771" s="1">
        <v>41696</v>
      </c>
    </row>
    <row r="26772" spans="1:18" x14ac:dyDescent="0.2">
      <c r="A26772" t="s">
        <v>93685</v>
      </c>
      <c r="B26772" t="s">
        <v>93686</v>
      </c>
      <c r="C26772" t="s">
        <v>93687</v>
      </c>
      <c r="D26772" t="s">
        <v>93688</v>
      </c>
      <c r="E26772">
        <v>76508268</v>
      </c>
      <c r="F26772" t="s">
        <v>18</v>
      </c>
      <c r="G26772" t="s">
        <v>25</v>
      </c>
      <c r="H26772" t="s">
        <v>44</v>
      </c>
      <c r="I26772" t="s">
        <v>282</v>
      </c>
      <c r="J26772" t="s">
        <v>282</v>
      </c>
      <c r="K26772">
        <v>12</v>
      </c>
      <c r="L26772" s="1">
        <v>38353</v>
      </c>
      <c r="M26772" s="1">
        <v>38353</v>
      </c>
      <c r="N26772" s="1">
        <v>42223</v>
      </c>
    </row>
    <row r="26773" spans="1:18" hidden="1" x14ac:dyDescent="0.2">
      <c r="A26773" t="s">
        <v>93689</v>
      </c>
      <c r="B26773" t="s">
        <v>93690</v>
      </c>
      <c r="C26773" t="s">
        <v>93691</v>
      </c>
      <c r="E26773" t="s">
        <v>43</v>
      </c>
      <c r="F26773" t="s">
        <v>18</v>
      </c>
      <c r="G26773" t="s">
        <v>25</v>
      </c>
      <c r="H26773" t="s">
        <v>89</v>
      </c>
      <c r="I26773" t="s">
        <v>3569</v>
      </c>
      <c r="J26773" t="s">
        <v>3569</v>
      </c>
      <c r="K26773">
        <v>1</v>
      </c>
      <c r="M26773" s="1">
        <v>38077</v>
      </c>
      <c r="N26773" s="1">
        <v>38077</v>
      </c>
      <c r="O26773"/>
      <c r="P26773"/>
      <c r="Q26773"/>
      <c r="R26773"/>
    </row>
    <row r="26774" spans="1:18" x14ac:dyDescent="0.2">
      <c r="A26774" t="s">
        <v>93692</v>
      </c>
      <c r="B26774" t="s">
        <v>93693</v>
      </c>
      <c r="C26774" t="s">
        <v>93694</v>
      </c>
      <c r="D26774" t="s">
        <v>93695</v>
      </c>
      <c r="E26774">
        <v>11000000</v>
      </c>
      <c r="F26774" t="s">
        <v>18</v>
      </c>
      <c r="G26774" t="s">
        <v>25</v>
      </c>
      <c r="H26774" t="s">
        <v>64</v>
      </c>
      <c r="I26774" t="s">
        <v>65</v>
      </c>
      <c r="J26774" t="s">
        <v>271</v>
      </c>
      <c r="K26774">
        <v>2</v>
      </c>
      <c r="L26774" s="1">
        <v>40441</v>
      </c>
      <c r="M26774" s="1">
        <v>40441</v>
      </c>
      <c r="N26774" s="1">
        <v>40722</v>
      </c>
    </row>
    <row r="26775" spans="1:18" x14ac:dyDescent="0.2">
      <c r="A26775" t="s">
        <v>93696</v>
      </c>
      <c r="B26775" t="s">
        <v>93697</v>
      </c>
      <c r="C26775" t="s">
        <v>93698</v>
      </c>
      <c r="D26775" t="s">
        <v>544</v>
      </c>
      <c r="E26775">
        <v>29360000</v>
      </c>
      <c r="F26775" t="s">
        <v>18</v>
      </c>
      <c r="G26775" t="s">
        <v>37</v>
      </c>
      <c r="H26775">
        <v>22</v>
      </c>
      <c r="I26775" t="s">
        <v>38</v>
      </c>
      <c r="J26775" t="s">
        <v>38</v>
      </c>
      <c r="K26775">
        <v>2</v>
      </c>
      <c r="L26775" s="1">
        <v>38676</v>
      </c>
      <c r="M26775" s="1">
        <v>39142</v>
      </c>
      <c r="N26775" s="1">
        <v>40179</v>
      </c>
    </row>
    <row r="26776" spans="1:18" x14ac:dyDescent="0.2">
      <c r="A26776" t="s">
        <v>93699</v>
      </c>
      <c r="B26776" t="s">
        <v>93700</v>
      </c>
      <c r="C26776" t="s">
        <v>93701</v>
      </c>
      <c r="D26776" t="s">
        <v>93702</v>
      </c>
      <c r="E26776">
        <v>1000000</v>
      </c>
      <c r="F26776" t="s">
        <v>18</v>
      </c>
      <c r="G26776" t="s">
        <v>2906</v>
      </c>
      <c r="H26776">
        <v>78</v>
      </c>
      <c r="I26776" t="s">
        <v>2907</v>
      </c>
      <c r="J26776" t="s">
        <v>2907</v>
      </c>
      <c r="K26776">
        <v>1</v>
      </c>
      <c r="L26776" s="1">
        <v>41306</v>
      </c>
      <c r="M26776" s="1">
        <v>41865</v>
      </c>
      <c r="N26776" s="1">
        <v>41865</v>
      </c>
    </row>
    <row r="26777" spans="1:18" x14ac:dyDescent="0.2">
      <c r="A26777" t="s">
        <v>93703</v>
      </c>
      <c r="B26777" t="s">
        <v>93704</v>
      </c>
      <c r="C26777" t="s">
        <v>93705</v>
      </c>
      <c r="D26777" t="s">
        <v>94</v>
      </c>
      <c r="E26777">
        <v>7973872</v>
      </c>
      <c r="F26777" t="s">
        <v>18</v>
      </c>
      <c r="G26777" t="s">
        <v>3985</v>
      </c>
      <c r="K26777">
        <v>3</v>
      </c>
      <c r="L26777" s="1">
        <v>41110</v>
      </c>
      <c r="M26777" s="1">
        <v>41699</v>
      </c>
      <c r="N26777" s="1">
        <v>41988</v>
      </c>
    </row>
    <row r="26778" spans="1:18" x14ac:dyDescent="0.2">
      <c r="A26778" t="s">
        <v>93706</v>
      </c>
      <c r="B26778" t="s">
        <v>93707</v>
      </c>
      <c r="C26778" t="s">
        <v>93708</v>
      </c>
      <c r="D26778" t="s">
        <v>93709</v>
      </c>
      <c r="E26778">
        <v>310000</v>
      </c>
      <c r="F26778" t="s">
        <v>18</v>
      </c>
      <c r="G26778" t="s">
        <v>479</v>
      </c>
      <c r="I26778" t="s">
        <v>480</v>
      </c>
      <c r="J26778" t="s">
        <v>480</v>
      </c>
      <c r="K26778">
        <v>3</v>
      </c>
      <c r="L26778" s="1">
        <v>40299</v>
      </c>
      <c r="M26778" s="1">
        <v>40299</v>
      </c>
      <c r="N26778" s="1">
        <v>40878</v>
      </c>
    </row>
    <row r="26779" spans="1:18" x14ac:dyDescent="0.2">
      <c r="A26779" t="s">
        <v>93710</v>
      </c>
      <c r="B26779" t="s">
        <v>93711</v>
      </c>
      <c r="C26779" t="s">
        <v>93712</v>
      </c>
      <c r="D26779" t="s">
        <v>36</v>
      </c>
      <c r="E26779">
        <v>530000</v>
      </c>
      <c r="F26779" t="s">
        <v>18</v>
      </c>
      <c r="G26779" t="s">
        <v>25</v>
      </c>
      <c r="H26779" t="s">
        <v>135</v>
      </c>
      <c r="I26779" t="s">
        <v>136</v>
      </c>
      <c r="J26779" t="s">
        <v>137</v>
      </c>
      <c r="K26779">
        <v>2</v>
      </c>
      <c r="L26779" s="1">
        <v>40909</v>
      </c>
      <c r="M26779" s="1">
        <v>41604</v>
      </c>
      <c r="N26779" s="1">
        <v>41886</v>
      </c>
    </row>
    <row r="26780" spans="1:18" x14ac:dyDescent="0.2">
      <c r="A26780" t="s">
        <v>93713</v>
      </c>
      <c r="B26780" t="s">
        <v>93714</v>
      </c>
      <c r="C26780" t="s">
        <v>93715</v>
      </c>
      <c r="D26780" t="s">
        <v>1072</v>
      </c>
      <c r="E26780">
        <v>30000000</v>
      </c>
      <c r="F26780" t="s">
        <v>18</v>
      </c>
      <c r="G26780" t="s">
        <v>8172</v>
      </c>
      <c r="H26780">
        <v>14</v>
      </c>
      <c r="I26780" t="s">
        <v>16971</v>
      </c>
      <c r="J26780" t="s">
        <v>16971</v>
      </c>
      <c r="K26780">
        <v>1</v>
      </c>
      <c r="L26780" s="1">
        <v>41640</v>
      </c>
      <c r="M26780" s="1">
        <v>42117</v>
      </c>
      <c r="N26780" s="1">
        <v>42117</v>
      </c>
    </row>
    <row r="26781" spans="1:18" x14ac:dyDescent="0.2">
      <c r="A26781" t="s">
        <v>93716</v>
      </c>
      <c r="B26781" t="s">
        <v>93717</v>
      </c>
      <c r="C26781" t="s">
        <v>93718</v>
      </c>
      <c r="D26781" t="s">
        <v>93719</v>
      </c>
      <c r="E26781">
        <v>86994</v>
      </c>
      <c r="F26781" t="s">
        <v>18</v>
      </c>
      <c r="G26781" t="s">
        <v>406</v>
      </c>
      <c r="H26781">
        <v>40</v>
      </c>
      <c r="I26781" t="s">
        <v>980</v>
      </c>
      <c r="J26781" t="s">
        <v>980</v>
      </c>
      <c r="K26781">
        <v>1</v>
      </c>
      <c r="L26781" s="1">
        <v>38905</v>
      </c>
      <c r="M26781" s="1">
        <v>38905</v>
      </c>
      <c r="N26781" s="1">
        <v>38905</v>
      </c>
    </row>
    <row r="26782" spans="1:18" x14ac:dyDescent="0.2">
      <c r="A26782" t="s">
        <v>93720</v>
      </c>
      <c r="B26782" t="s">
        <v>93721</v>
      </c>
      <c r="C26782" t="s">
        <v>93722</v>
      </c>
      <c r="D26782" t="s">
        <v>718</v>
      </c>
      <c r="E26782">
        <v>29000000</v>
      </c>
      <c r="F26782" t="s">
        <v>18</v>
      </c>
      <c r="G26782" t="s">
        <v>19</v>
      </c>
      <c r="H26782">
        <v>25</v>
      </c>
      <c r="I26782" t="s">
        <v>151</v>
      </c>
      <c r="J26782" t="s">
        <v>151</v>
      </c>
      <c r="K26782">
        <v>1</v>
      </c>
      <c r="L26782" s="1">
        <v>38718</v>
      </c>
      <c r="M26782" s="1">
        <v>41729</v>
      </c>
      <c r="N26782" s="1">
        <v>41729</v>
      </c>
    </row>
    <row r="26783" spans="1:18" x14ac:dyDescent="0.2">
      <c r="A26783" t="s">
        <v>93723</v>
      </c>
      <c r="B26783" t="s">
        <v>93724</v>
      </c>
      <c r="C26783" t="s">
        <v>93725</v>
      </c>
      <c r="D26783" t="s">
        <v>718</v>
      </c>
      <c r="E26783">
        <v>25000000</v>
      </c>
      <c r="F26783" t="s">
        <v>18</v>
      </c>
      <c r="G26783" t="s">
        <v>19</v>
      </c>
      <c r="H26783">
        <v>16</v>
      </c>
      <c r="I26783" t="s">
        <v>20</v>
      </c>
      <c r="J26783" t="s">
        <v>20</v>
      </c>
      <c r="K26783">
        <v>1</v>
      </c>
      <c r="L26783" s="1">
        <v>39448</v>
      </c>
      <c r="M26783" s="1">
        <v>42229</v>
      </c>
      <c r="N26783" s="1">
        <v>42229</v>
      </c>
    </row>
    <row r="26784" spans="1:18" x14ac:dyDescent="0.2">
      <c r="A26784" t="s">
        <v>93726</v>
      </c>
      <c r="B26784" t="s">
        <v>93727</v>
      </c>
      <c r="C26784" t="s">
        <v>93728</v>
      </c>
      <c r="D26784" t="s">
        <v>718</v>
      </c>
      <c r="E26784">
        <v>5000000</v>
      </c>
      <c r="F26784" t="s">
        <v>18</v>
      </c>
      <c r="G26784" t="s">
        <v>19</v>
      </c>
      <c r="H26784">
        <v>25</v>
      </c>
      <c r="I26784" t="s">
        <v>151</v>
      </c>
      <c r="J26784" t="s">
        <v>151</v>
      </c>
      <c r="K26784">
        <v>1</v>
      </c>
      <c r="L26784" s="1">
        <v>38718</v>
      </c>
      <c r="M26784" s="1">
        <v>41571</v>
      </c>
      <c r="N26784" s="1">
        <v>41571</v>
      </c>
    </row>
    <row r="26785" spans="1:18" hidden="1" x14ac:dyDescent="0.2">
      <c r="A26785" t="s">
        <v>93729</v>
      </c>
      <c r="B26785" t="s">
        <v>93730</v>
      </c>
      <c r="C26785" t="s">
        <v>93731</v>
      </c>
      <c r="D26785" t="s">
        <v>93732</v>
      </c>
      <c r="E26785">
        <v>1000000</v>
      </c>
      <c r="F26785" t="s">
        <v>18</v>
      </c>
      <c r="K26785">
        <v>1</v>
      </c>
      <c r="M26785" s="1">
        <v>40218</v>
      </c>
      <c r="N26785" s="1">
        <v>40218</v>
      </c>
      <c r="O26785"/>
      <c r="P26785"/>
      <c r="Q26785"/>
      <c r="R26785"/>
    </row>
    <row r="26786" spans="1:18" x14ac:dyDescent="0.2">
      <c r="A26786" t="s">
        <v>93733</v>
      </c>
      <c r="B26786" t="s">
        <v>93734</v>
      </c>
      <c r="C26786" t="s">
        <v>93735</v>
      </c>
      <c r="D26786" t="s">
        <v>93736</v>
      </c>
      <c r="E26786">
        <v>15000000</v>
      </c>
      <c r="F26786" t="s">
        <v>18</v>
      </c>
      <c r="G26786" t="s">
        <v>25</v>
      </c>
      <c r="H26786" t="s">
        <v>64</v>
      </c>
      <c r="I26786" t="s">
        <v>65</v>
      </c>
      <c r="J26786" t="s">
        <v>71</v>
      </c>
      <c r="K26786">
        <v>2</v>
      </c>
      <c r="L26786" s="1">
        <v>40909</v>
      </c>
      <c r="M26786" s="1">
        <v>41489</v>
      </c>
      <c r="N26786" s="1">
        <v>41575</v>
      </c>
    </row>
    <row r="26787" spans="1:18" x14ac:dyDescent="0.2">
      <c r="A26787" t="s">
        <v>93737</v>
      </c>
      <c r="B26787" t="s">
        <v>93738</v>
      </c>
      <c r="C26787" t="s">
        <v>93739</v>
      </c>
      <c r="D26787" t="s">
        <v>93740</v>
      </c>
      <c r="E26787">
        <v>61860000</v>
      </c>
      <c r="F26787" t="s">
        <v>18</v>
      </c>
      <c r="G26787" t="s">
        <v>1138</v>
      </c>
      <c r="H26787">
        <v>2</v>
      </c>
      <c r="I26787" t="s">
        <v>1745</v>
      </c>
      <c r="J26787" t="s">
        <v>1746</v>
      </c>
      <c r="K26787">
        <v>5</v>
      </c>
      <c r="L26787" s="1">
        <v>40678</v>
      </c>
      <c r="M26787" s="1">
        <v>40757</v>
      </c>
      <c r="N26787" s="1">
        <v>42156</v>
      </c>
    </row>
    <row r="26788" spans="1:18" hidden="1" x14ac:dyDescent="0.2">
      <c r="A26788" t="s">
        <v>93741</v>
      </c>
      <c r="B26788" t="s">
        <v>93742</v>
      </c>
      <c r="C26788" t="s">
        <v>93743</v>
      </c>
      <c r="D26788" t="s">
        <v>1401</v>
      </c>
      <c r="E26788">
        <v>5000000</v>
      </c>
      <c r="F26788" t="s">
        <v>18</v>
      </c>
      <c r="G26788" t="s">
        <v>25</v>
      </c>
      <c r="H26788" t="s">
        <v>64</v>
      </c>
      <c r="I26788" t="s">
        <v>65</v>
      </c>
      <c r="J26788" t="s">
        <v>26997</v>
      </c>
      <c r="K26788">
        <v>3</v>
      </c>
      <c r="M26788" s="1">
        <v>39149</v>
      </c>
      <c r="N26788" s="1">
        <v>40190</v>
      </c>
      <c r="O26788"/>
      <c r="P26788"/>
      <c r="Q26788"/>
      <c r="R26788"/>
    </row>
    <row r="26789" spans="1:18" x14ac:dyDescent="0.2">
      <c r="A26789" t="s">
        <v>93744</v>
      </c>
      <c r="B26789" t="s">
        <v>93745</v>
      </c>
      <c r="C26789" t="s">
        <v>93746</v>
      </c>
      <c r="D26789" t="s">
        <v>93747</v>
      </c>
      <c r="E26789">
        <v>719000</v>
      </c>
      <c r="F26789" t="s">
        <v>18</v>
      </c>
      <c r="G26789" t="s">
        <v>25</v>
      </c>
      <c r="H26789" t="s">
        <v>1234</v>
      </c>
      <c r="I26789" t="s">
        <v>1235</v>
      </c>
      <c r="J26789" t="s">
        <v>1235</v>
      </c>
      <c r="K26789">
        <v>1</v>
      </c>
      <c r="L26789" s="1">
        <v>40909</v>
      </c>
      <c r="M26789" s="1">
        <v>41061</v>
      </c>
      <c r="N26789" s="1">
        <v>41061</v>
      </c>
    </row>
    <row r="26790" spans="1:18" x14ac:dyDescent="0.2">
      <c r="A26790" t="s">
        <v>93748</v>
      </c>
      <c r="B26790" t="s">
        <v>93749</v>
      </c>
      <c r="C26790" t="s">
        <v>93750</v>
      </c>
      <c r="D26790" t="s">
        <v>93751</v>
      </c>
      <c r="E26790">
        <v>44496</v>
      </c>
      <c r="F26790" t="s">
        <v>18</v>
      </c>
      <c r="K26790">
        <v>1</v>
      </c>
      <c r="L26790" s="1">
        <v>40695</v>
      </c>
      <c r="M26790" s="1">
        <v>40664</v>
      </c>
      <c r="N26790" s="1">
        <v>40664</v>
      </c>
    </row>
    <row r="26791" spans="1:18" x14ac:dyDescent="0.2">
      <c r="A26791" t="s">
        <v>93752</v>
      </c>
      <c r="B26791" t="s">
        <v>93753</v>
      </c>
      <c r="C26791" t="s">
        <v>93754</v>
      </c>
      <c r="D26791" t="s">
        <v>93755</v>
      </c>
      <c r="E26791">
        <v>10000</v>
      </c>
      <c r="F26791" t="s">
        <v>18</v>
      </c>
      <c r="K26791">
        <v>1</v>
      </c>
      <c r="L26791" s="1">
        <v>39356</v>
      </c>
      <c r="M26791" s="1">
        <v>39083</v>
      </c>
      <c r="N26791" s="1">
        <v>39083</v>
      </c>
    </row>
    <row r="26792" spans="1:18" hidden="1" x14ac:dyDescent="0.2">
      <c r="A26792" t="s">
        <v>93756</v>
      </c>
      <c r="B26792" t="s">
        <v>93757</v>
      </c>
      <c r="E26792" t="s">
        <v>43</v>
      </c>
      <c r="F26792" t="s">
        <v>18</v>
      </c>
      <c r="K26792">
        <v>1</v>
      </c>
      <c r="M26792" s="1">
        <v>42064</v>
      </c>
      <c r="N26792" s="1">
        <v>42064</v>
      </c>
      <c r="O26792"/>
      <c r="P26792"/>
      <c r="Q26792"/>
      <c r="R26792"/>
    </row>
    <row r="26793" spans="1:18" hidden="1" x14ac:dyDescent="0.2">
      <c r="A26793" t="s">
        <v>93758</v>
      </c>
      <c r="B26793" t="s">
        <v>93759</v>
      </c>
      <c r="D26793" t="s">
        <v>42</v>
      </c>
      <c r="E26793" t="s">
        <v>43</v>
      </c>
      <c r="F26793" t="s">
        <v>18</v>
      </c>
      <c r="G26793" t="s">
        <v>25</v>
      </c>
      <c r="H26793" t="s">
        <v>44</v>
      </c>
      <c r="I26793" t="s">
        <v>282</v>
      </c>
      <c r="J26793" t="s">
        <v>53960</v>
      </c>
      <c r="K26793">
        <v>1</v>
      </c>
      <c r="L26793" s="1">
        <v>41260</v>
      </c>
      <c r="M26793" s="1">
        <v>41914</v>
      </c>
      <c r="N26793" s="1">
        <v>41914</v>
      </c>
      <c r="O26793"/>
      <c r="P26793"/>
      <c r="Q26793"/>
      <c r="R26793"/>
    </row>
    <row r="26794" spans="1:18" hidden="1" x14ac:dyDescent="0.2">
      <c r="A26794" t="s">
        <v>93760</v>
      </c>
      <c r="B26794" t="s">
        <v>93761</v>
      </c>
      <c r="D26794" t="s">
        <v>1778</v>
      </c>
      <c r="E26794">
        <v>21500000</v>
      </c>
      <c r="F26794" t="s">
        <v>113</v>
      </c>
      <c r="G26794" t="s">
        <v>25</v>
      </c>
      <c r="H26794" t="s">
        <v>44</v>
      </c>
      <c r="I26794" t="s">
        <v>282</v>
      </c>
      <c r="J26794" t="s">
        <v>282</v>
      </c>
      <c r="K26794">
        <v>2</v>
      </c>
      <c r="M26794" s="1">
        <v>36526</v>
      </c>
      <c r="N26794" s="1">
        <v>36770</v>
      </c>
      <c r="O26794"/>
      <c r="P26794"/>
      <c r="Q26794"/>
      <c r="R26794"/>
    </row>
    <row r="26795" spans="1:18" x14ac:dyDescent="0.2">
      <c r="A26795" t="s">
        <v>93762</v>
      </c>
      <c r="B26795" t="s">
        <v>93763</v>
      </c>
      <c r="C26795" t="s">
        <v>93764</v>
      </c>
      <c r="D26795" t="s">
        <v>93765</v>
      </c>
      <c r="E26795">
        <v>4020000</v>
      </c>
      <c r="F26795" t="s">
        <v>18</v>
      </c>
      <c r="G26795" t="s">
        <v>25</v>
      </c>
      <c r="H26795" t="s">
        <v>106</v>
      </c>
      <c r="I26795" t="s">
        <v>107</v>
      </c>
      <c r="J26795" t="s">
        <v>108</v>
      </c>
      <c r="K26795">
        <v>4</v>
      </c>
      <c r="L26795" s="1">
        <v>40909</v>
      </c>
      <c r="M26795" s="1">
        <v>41834</v>
      </c>
      <c r="N26795" s="1">
        <v>42158</v>
      </c>
    </row>
    <row r="26796" spans="1:18" x14ac:dyDescent="0.2">
      <c r="A26796" t="s">
        <v>93766</v>
      </c>
      <c r="B26796" t="s">
        <v>93767</v>
      </c>
      <c r="C26796" t="s">
        <v>93768</v>
      </c>
      <c r="D26796" t="s">
        <v>20936</v>
      </c>
      <c r="E26796">
        <v>1975152</v>
      </c>
      <c r="F26796" t="s">
        <v>18</v>
      </c>
      <c r="G26796" t="s">
        <v>341</v>
      </c>
      <c r="H26796">
        <v>13</v>
      </c>
      <c r="I26796" t="s">
        <v>22443</v>
      </c>
      <c r="J26796" t="s">
        <v>22443</v>
      </c>
      <c r="K26796">
        <v>1</v>
      </c>
      <c r="L26796" s="1">
        <v>41395</v>
      </c>
      <c r="M26796" s="1">
        <v>41831</v>
      </c>
      <c r="N26796" s="1">
        <v>41831</v>
      </c>
    </row>
    <row r="26797" spans="1:18" x14ac:dyDescent="0.2">
      <c r="A26797" t="s">
        <v>93769</v>
      </c>
      <c r="B26797" t="s">
        <v>93770</v>
      </c>
      <c r="C26797" t="s">
        <v>93771</v>
      </c>
      <c r="D26797" t="s">
        <v>93772</v>
      </c>
      <c r="E26797">
        <v>250000</v>
      </c>
      <c r="F26797" t="s">
        <v>18</v>
      </c>
      <c r="G26797" t="s">
        <v>25</v>
      </c>
      <c r="H26797" t="s">
        <v>106</v>
      </c>
      <c r="I26797" t="s">
        <v>107</v>
      </c>
      <c r="J26797" t="s">
        <v>108</v>
      </c>
      <c r="K26797">
        <v>1</v>
      </c>
      <c r="L26797" s="1">
        <v>41386</v>
      </c>
      <c r="M26797" s="1">
        <v>41522</v>
      </c>
      <c r="N26797" s="1">
        <v>41522</v>
      </c>
    </row>
    <row r="26798" spans="1:18" hidden="1" x14ac:dyDescent="0.2">
      <c r="A26798" t="s">
        <v>93773</v>
      </c>
      <c r="B26798" t="s">
        <v>93774</v>
      </c>
      <c r="C26798" t="s">
        <v>93775</v>
      </c>
      <c r="E26798">
        <v>15000000</v>
      </c>
      <c r="F26798" t="s">
        <v>18</v>
      </c>
      <c r="G26798" t="s">
        <v>25</v>
      </c>
      <c r="H26798" t="s">
        <v>89</v>
      </c>
      <c r="I26798" t="s">
        <v>1260</v>
      </c>
      <c r="J26798" t="s">
        <v>2736</v>
      </c>
      <c r="K26798">
        <v>1</v>
      </c>
      <c r="M26798" s="1">
        <v>36977</v>
      </c>
      <c r="N26798" s="1">
        <v>36977</v>
      </c>
      <c r="O26798"/>
      <c r="P26798"/>
      <c r="Q26798"/>
      <c r="R26798"/>
    </row>
    <row r="26799" spans="1:18" hidden="1" x14ac:dyDescent="0.2">
      <c r="A26799" t="s">
        <v>93776</v>
      </c>
      <c r="B26799" t="s">
        <v>93777</v>
      </c>
      <c r="E26799" t="s">
        <v>43</v>
      </c>
      <c r="F26799" t="s">
        <v>18</v>
      </c>
      <c r="K26799">
        <v>2</v>
      </c>
      <c r="M26799" s="1">
        <v>41334</v>
      </c>
      <c r="N26799" s="1">
        <v>41547</v>
      </c>
      <c r="O26799"/>
      <c r="P26799"/>
      <c r="Q26799"/>
      <c r="R26799"/>
    </row>
    <row r="26800" spans="1:18" x14ac:dyDescent="0.2">
      <c r="A26800" t="s">
        <v>93778</v>
      </c>
      <c r="B26800" t="s">
        <v>93779</v>
      </c>
      <c r="C26800" t="s">
        <v>93780</v>
      </c>
      <c r="D26800" t="s">
        <v>643</v>
      </c>
      <c r="E26800">
        <v>10000</v>
      </c>
      <c r="F26800" t="s">
        <v>207</v>
      </c>
      <c r="G26800" t="s">
        <v>19</v>
      </c>
      <c r="H26800">
        <v>16</v>
      </c>
      <c r="I26800" t="s">
        <v>20</v>
      </c>
      <c r="J26800" t="s">
        <v>20</v>
      </c>
      <c r="K26800">
        <v>1</v>
      </c>
      <c r="L26800" s="1">
        <v>40909</v>
      </c>
      <c r="M26800" s="1">
        <v>40909</v>
      </c>
      <c r="N26800" s="1">
        <v>40909</v>
      </c>
    </row>
    <row r="26801" spans="1:18" x14ac:dyDescent="0.2">
      <c r="A26801" t="s">
        <v>93781</v>
      </c>
      <c r="B26801" t="s">
        <v>93782</v>
      </c>
      <c r="C26801" t="s">
        <v>93783</v>
      </c>
      <c r="D26801" t="s">
        <v>2491</v>
      </c>
      <c r="E26801">
        <v>100000000</v>
      </c>
      <c r="F26801" t="s">
        <v>113</v>
      </c>
      <c r="G26801" t="s">
        <v>19</v>
      </c>
      <c r="H26801">
        <v>16</v>
      </c>
      <c r="I26801" t="s">
        <v>5642</v>
      </c>
      <c r="J26801" t="s">
        <v>15868</v>
      </c>
      <c r="K26801">
        <v>1</v>
      </c>
      <c r="L26801" s="1">
        <v>28491</v>
      </c>
      <c r="M26801" s="1">
        <v>37512</v>
      </c>
      <c r="N26801" s="1">
        <v>37512</v>
      </c>
    </row>
    <row r="26802" spans="1:18" x14ac:dyDescent="0.2">
      <c r="A26802" t="s">
        <v>93784</v>
      </c>
      <c r="B26802" t="s">
        <v>93785</v>
      </c>
      <c r="C26802" t="s">
        <v>93786</v>
      </c>
      <c r="D26802" t="s">
        <v>2479</v>
      </c>
      <c r="E26802">
        <v>20000000</v>
      </c>
      <c r="F26802" t="s">
        <v>18</v>
      </c>
      <c r="G26802" t="s">
        <v>341</v>
      </c>
      <c r="H26802">
        <v>11</v>
      </c>
      <c r="I26802" t="s">
        <v>497</v>
      </c>
      <c r="J26802" t="s">
        <v>497</v>
      </c>
      <c r="K26802">
        <v>3</v>
      </c>
      <c r="L26802" s="1">
        <v>39052</v>
      </c>
      <c r="M26802" s="1">
        <v>39600</v>
      </c>
      <c r="N26802" s="1">
        <v>41899</v>
      </c>
    </row>
    <row r="26803" spans="1:18" x14ac:dyDescent="0.2">
      <c r="A26803" t="s">
        <v>93787</v>
      </c>
      <c r="B26803" t="s">
        <v>93788</v>
      </c>
      <c r="C26803" t="s">
        <v>93789</v>
      </c>
      <c r="D26803" t="s">
        <v>31495</v>
      </c>
      <c r="E26803">
        <v>51357500</v>
      </c>
      <c r="F26803" t="s">
        <v>207</v>
      </c>
      <c r="G26803" t="s">
        <v>25</v>
      </c>
      <c r="H26803" t="s">
        <v>106</v>
      </c>
      <c r="I26803" t="s">
        <v>107</v>
      </c>
      <c r="J26803" t="s">
        <v>108</v>
      </c>
      <c r="K26803">
        <v>4</v>
      </c>
      <c r="L26803" s="1">
        <v>38353</v>
      </c>
      <c r="M26803" s="1">
        <v>38749</v>
      </c>
      <c r="N26803" s="1">
        <v>40345</v>
      </c>
    </row>
    <row r="26804" spans="1:18" hidden="1" x14ac:dyDescent="0.2">
      <c r="A26804" t="s">
        <v>93790</v>
      </c>
      <c r="B26804" t="s">
        <v>93791</v>
      </c>
      <c r="C26804" t="s">
        <v>93792</v>
      </c>
      <c r="D26804" t="s">
        <v>56</v>
      </c>
      <c r="E26804" t="s">
        <v>43</v>
      </c>
      <c r="F26804" t="s">
        <v>18</v>
      </c>
      <c r="K26804">
        <v>1</v>
      </c>
      <c r="L26804" s="1">
        <v>29221</v>
      </c>
      <c r="M26804" s="1">
        <v>39692</v>
      </c>
      <c r="N26804" s="1">
        <v>39692</v>
      </c>
      <c r="O26804"/>
      <c r="P26804"/>
      <c r="Q26804"/>
      <c r="R26804"/>
    </row>
    <row r="26805" spans="1:18" x14ac:dyDescent="0.2">
      <c r="A26805" t="s">
        <v>93793</v>
      </c>
      <c r="B26805" t="s">
        <v>93794</v>
      </c>
      <c r="C26805" t="s">
        <v>93795</v>
      </c>
      <c r="D26805" t="s">
        <v>93796</v>
      </c>
      <c r="E26805">
        <v>80900</v>
      </c>
      <c r="F26805" t="s">
        <v>18</v>
      </c>
      <c r="G26805" t="s">
        <v>51</v>
      </c>
      <c r="I26805" t="s">
        <v>52</v>
      </c>
      <c r="J26805" t="s">
        <v>52</v>
      </c>
      <c r="K26805">
        <v>2</v>
      </c>
      <c r="L26805" s="1">
        <v>40179</v>
      </c>
      <c r="M26805" s="1">
        <v>41821</v>
      </c>
      <c r="N26805" s="1">
        <v>41988</v>
      </c>
    </row>
    <row r="26806" spans="1:18" x14ac:dyDescent="0.2">
      <c r="A26806" t="s">
        <v>93797</v>
      </c>
      <c r="B26806" t="s">
        <v>93798</v>
      </c>
      <c r="C26806" t="s">
        <v>93799</v>
      </c>
      <c r="D26806" t="s">
        <v>56</v>
      </c>
      <c r="E26806">
        <v>77500918</v>
      </c>
      <c r="F26806" t="s">
        <v>18</v>
      </c>
      <c r="G26806" t="s">
        <v>25</v>
      </c>
      <c r="H26806" t="s">
        <v>64</v>
      </c>
      <c r="I26806" t="s">
        <v>65</v>
      </c>
      <c r="J26806" t="s">
        <v>13284</v>
      </c>
      <c r="K26806">
        <v>6</v>
      </c>
      <c r="L26806" s="1">
        <v>39814</v>
      </c>
      <c r="M26806" s="1">
        <v>40343</v>
      </c>
      <c r="N26806" s="1">
        <v>42164</v>
      </c>
    </row>
    <row r="26807" spans="1:18" x14ac:dyDescent="0.2">
      <c r="A26807" t="s">
        <v>93800</v>
      </c>
      <c r="B26807" t="s">
        <v>93801</v>
      </c>
      <c r="C26807" t="s">
        <v>93802</v>
      </c>
      <c r="D26807" t="s">
        <v>93803</v>
      </c>
      <c r="E26807">
        <v>1100000</v>
      </c>
      <c r="F26807" t="s">
        <v>18</v>
      </c>
      <c r="G26807" t="s">
        <v>25</v>
      </c>
      <c r="H26807" t="s">
        <v>158</v>
      </c>
      <c r="I26807" t="s">
        <v>244</v>
      </c>
      <c r="J26807" t="s">
        <v>16191</v>
      </c>
      <c r="K26807">
        <v>1</v>
      </c>
      <c r="L26807" s="1">
        <v>41275</v>
      </c>
      <c r="M26807" s="1">
        <v>42053</v>
      </c>
      <c r="N26807" s="1">
        <v>42053</v>
      </c>
    </row>
    <row r="26808" spans="1:18" x14ac:dyDescent="0.2">
      <c r="A26808" t="s">
        <v>93804</v>
      </c>
      <c r="B26808" t="s">
        <v>93805</v>
      </c>
      <c r="C26808" t="s">
        <v>93806</v>
      </c>
      <c r="D26808" t="s">
        <v>2276</v>
      </c>
      <c r="E26808">
        <v>4500000</v>
      </c>
      <c r="F26808" t="s">
        <v>18</v>
      </c>
      <c r="G26808" t="s">
        <v>25</v>
      </c>
      <c r="H26808" t="s">
        <v>64</v>
      </c>
      <c r="I26808" t="s">
        <v>65</v>
      </c>
      <c r="J26808" t="s">
        <v>1419</v>
      </c>
      <c r="K26808">
        <v>2</v>
      </c>
      <c r="L26808" s="1">
        <v>38504</v>
      </c>
      <c r="M26808" s="1">
        <v>39449</v>
      </c>
      <c r="N26808" s="1">
        <v>39753</v>
      </c>
    </row>
    <row r="26809" spans="1:18" hidden="1" x14ac:dyDescent="0.2">
      <c r="A26809" t="s">
        <v>93807</v>
      </c>
      <c r="B26809" t="s">
        <v>93808</v>
      </c>
      <c r="C26809" t="s">
        <v>93809</v>
      </c>
      <c r="D26809" t="s">
        <v>544</v>
      </c>
      <c r="E26809" t="s">
        <v>43</v>
      </c>
      <c r="F26809" t="s">
        <v>207</v>
      </c>
      <c r="G26809" t="s">
        <v>25</v>
      </c>
      <c r="H26809" t="s">
        <v>808</v>
      </c>
      <c r="I26809" t="s">
        <v>809</v>
      </c>
      <c r="J26809" t="s">
        <v>810</v>
      </c>
      <c r="K26809">
        <v>1</v>
      </c>
      <c r="L26809" s="1">
        <v>39083</v>
      </c>
      <c r="M26809" s="1">
        <v>39234</v>
      </c>
      <c r="N26809" s="1">
        <v>39234</v>
      </c>
      <c r="O26809"/>
      <c r="P26809"/>
      <c r="Q26809"/>
      <c r="R26809"/>
    </row>
    <row r="26810" spans="1:18" hidden="1" x14ac:dyDescent="0.2">
      <c r="A26810" t="s">
        <v>93810</v>
      </c>
      <c r="B26810" t="s">
        <v>93811</v>
      </c>
      <c r="C26810" t="s">
        <v>93812</v>
      </c>
      <c r="D26810" t="s">
        <v>357</v>
      </c>
      <c r="E26810">
        <v>16050000</v>
      </c>
      <c r="F26810" t="s">
        <v>18</v>
      </c>
      <c r="G26810" t="s">
        <v>25</v>
      </c>
      <c r="H26810" t="s">
        <v>99</v>
      </c>
      <c r="I26810" t="s">
        <v>3295</v>
      </c>
      <c r="J26810" t="s">
        <v>93813</v>
      </c>
      <c r="K26810">
        <v>4</v>
      </c>
      <c r="M26810" s="1">
        <v>39917</v>
      </c>
      <c r="N26810" s="1">
        <v>41281</v>
      </c>
      <c r="O26810"/>
      <c r="P26810"/>
      <c r="Q26810"/>
      <c r="R26810"/>
    </row>
    <row r="26811" spans="1:18" x14ac:dyDescent="0.2">
      <c r="A26811" t="s">
        <v>93814</v>
      </c>
      <c r="B26811" t="s">
        <v>93815</v>
      </c>
      <c r="C26811" t="s">
        <v>93816</v>
      </c>
      <c r="D26811" t="s">
        <v>93817</v>
      </c>
      <c r="E26811">
        <v>1370146</v>
      </c>
      <c r="F26811" t="s">
        <v>18</v>
      </c>
      <c r="G26811" t="s">
        <v>25</v>
      </c>
      <c r="H26811" t="s">
        <v>64</v>
      </c>
      <c r="I26811" t="s">
        <v>65</v>
      </c>
      <c r="J26811" t="s">
        <v>71</v>
      </c>
      <c r="K26811">
        <v>1</v>
      </c>
      <c r="L26811" s="1">
        <v>36526</v>
      </c>
      <c r="M26811" s="1">
        <v>39924</v>
      </c>
      <c r="N26811" s="1">
        <v>39924</v>
      </c>
    </row>
    <row r="26812" spans="1:18" hidden="1" x14ac:dyDescent="0.2">
      <c r="A26812" t="s">
        <v>93818</v>
      </c>
      <c r="B26812" t="s">
        <v>93819</v>
      </c>
      <c r="D26812" t="s">
        <v>42</v>
      </c>
      <c r="E26812" t="s">
        <v>43</v>
      </c>
      <c r="F26812" t="s">
        <v>18</v>
      </c>
      <c r="G26812" t="s">
        <v>57</v>
      </c>
      <c r="H26812" t="s">
        <v>202</v>
      </c>
      <c r="I26812" t="s">
        <v>203</v>
      </c>
      <c r="J26812" t="s">
        <v>33013</v>
      </c>
      <c r="K26812">
        <v>1</v>
      </c>
      <c r="L26812" s="1">
        <v>41334</v>
      </c>
      <c r="M26812" s="1">
        <v>41143</v>
      </c>
      <c r="N26812" s="1">
        <v>41143</v>
      </c>
      <c r="O26812"/>
      <c r="P26812"/>
      <c r="Q26812"/>
      <c r="R26812"/>
    </row>
    <row r="26813" spans="1:18" hidden="1" x14ac:dyDescent="0.2">
      <c r="A26813" t="s">
        <v>93820</v>
      </c>
      <c r="B26813" t="s">
        <v>93821</v>
      </c>
      <c r="C26813" t="s">
        <v>93822</v>
      </c>
      <c r="D26813" t="s">
        <v>8644</v>
      </c>
      <c r="E26813" t="s">
        <v>43</v>
      </c>
      <c r="F26813" t="s">
        <v>18</v>
      </c>
      <c r="G26813" t="s">
        <v>165</v>
      </c>
      <c r="H26813" t="s">
        <v>166</v>
      </c>
      <c r="I26813" t="s">
        <v>167</v>
      </c>
      <c r="J26813" t="s">
        <v>167</v>
      </c>
      <c r="K26813">
        <v>1</v>
      </c>
      <c r="M26813" s="1">
        <v>41891</v>
      </c>
      <c r="N26813" s="1">
        <v>41891</v>
      </c>
      <c r="O26813"/>
      <c r="P26813"/>
      <c r="Q26813"/>
      <c r="R26813"/>
    </row>
    <row r="26814" spans="1:18" x14ac:dyDescent="0.2">
      <c r="A26814" t="s">
        <v>93823</v>
      </c>
      <c r="B26814" t="s">
        <v>93824</v>
      </c>
      <c r="C26814" t="s">
        <v>93825</v>
      </c>
      <c r="D26814" t="s">
        <v>93826</v>
      </c>
      <c r="E26814">
        <v>9000000</v>
      </c>
      <c r="F26814" t="s">
        <v>18</v>
      </c>
      <c r="G26814" t="s">
        <v>57</v>
      </c>
      <c r="H26814" t="s">
        <v>202</v>
      </c>
      <c r="I26814" t="s">
        <v>203</v>
      </c>
      <c r="J26814" t="s">
        <v>15551</v>
      </c>
      <c r="K26814">
        <v>2</v>
      </c>
      <c r="L26814" s="1">
        <v>39479</v>
      </c>
      <c r="M26814" s="1">
        <v>39569</v>
      </c>
      <c r="N26814" s="1">
        <v>40934</v>
      </c>
    </row>
    <row r="26815" spans="1:18" hidden="1" x14ac:dyDescent="0.2">
      <c r="A26815" t="s">
        <v>93827</v>
      </c>
      <c r="B26815" t="s">
        <v>93828</v>
      </c>
      <c r="C26815" t="s">
        <v>93829</v>
      </c>
      <c r="D26815" t="s">
        <v>50</v>
      </c>
      <c r="E26815">
        <v>410423</v>
      </c>
      <c r="F26815" t="s">
        <v>18</v>
      </c>
      <c r="G26815" t="s">
        <v>128</v>
      </c>
      <c r="H26815" t="s">
        <v>93830</v>
      </c>
      <c r="K26815">
        <v>1</v>
      </c>
      <c r="M26815" s="1">
        <v>40710</v>
      </c>
      <c r="N26815" s="1">
        <v>40710</v>
      </c>
      <c r="O26815"/>
      <c r="P26815"/>
      <c r="Q26815"/>
      <c r="R26815"/>
    </row>
    <row r="26816" spans="1:18" hidden="1" x14ac:dyDescent="0.2">
      <c r="A26816" t="s">
        <v>93831</v>
      </c>
      <c r="B26816" t="s">
        <v>93832</v>
      </c>
      <c r="C26816" t="s">
        <v>93833</v>
      </c>
      <c r="D26816" t="s">
        <v>424</v>
      </c>
      <c r="E26816">
        <v>29460807</v>
      </c>
      <c r="F26816" t="s">
        <v>18</v>
      </c>
      <c r="G26816" t="s">
        <v>128</v>
      </c>
      <c r="H26816" t="s">
        <v>93834</v>
      </c>
      <c r="I26816" t="s">
        <v>93835</v>
      </c>
      <c r="J26816" t="s">
        <v>93835</v>
      </c>
      <c r="K26816">
        <v>1</v>
      </c>
      <c r="M26816" s="1">
        <v>41060</v>
      </c>
      <c r="N26816" s="1">
        <v>41060</v>
      </c>
      <c r="O26816"/>
      <c r="P26816"/>
      <c r="Q26816"/>
      <c r="R26816"/>
    </row>
    <row r="26817" spans="1:18" x14ac:dyDescent="0.2">
      <c r="A26817" t="s">
        <v>93836</v>
      </c>
      <c r="B26817" t="s">
        <v>93837</v>
      </c>
      <c r="C26817" t="s">
        <v>93838</v>
      </c>
      <c r="D26817" t="s">
        <v>93839</v>
      </c>
      <c r="E26817">
        <v>1100000</v>
      </c>
      <c r="F26817" t="s">
        <v>207</v>
      </c>
      <c r="G26817" t="s">
        <v>1370</v>
      </c>
      <c r="H26817">
        <v>5</v>
      </c>
      <c r="I26817" t="s">
        <v>1371</v>
      </c>
      <c r="J26817" t="s">
        <v>1371</v>
      </c>
      <c r="K26817">
        <v>3</v>
      </c>
      <c r="L26817" s="1">
        <v>39319</v>
      </c>
      <c r="M26817" s="1">
        <v>39326</v>
      </c>
      <c r="N26817" s="1">
        <v>40323</v>
      </c>
    </row>
    <row r="26818" spans="1:18" x14ac:dyDescent="0.2">
      <c r="A26818" t="s">
        <v>93840</v>
      </c>
      <c r="B26818" t="s">
        <v>93841</v>
      </c>
      <c r="C26818" t="s">
        <v>93842</v>
      </c>
      <c r="E26818">
        <v>26864003.670000002</v>
      </c>
      <c r="F26818" t="s">
        <v>18</v>
      </c>
      <c r="G26818" t="s">
        <v>347</v>
      </c>
      <c r="H26818">
        <v>6</v>
      </c>
      <c r="I26818" t="s">
        <v>348</v>
      </c>
      <c r="J26818" t="s">
        <v>93843</v>
      </c>
      <c r="K26818">
        <v>1</v>
      </c>
      <c r="L26818" s="1">
        <v>36161</v>
      </c>
      <c r="M26818" s="1">
        <v>42317</v>
      </c>
      <c r="N26818" s="1">
        <v>42317</v>
      </c>
    </row>
    <row r="26819" spans="1:18" hidden="1" x14ac:dyDescent="0.2">
      <c r="A26819" t="s">
        <v>93844</v>
      </c>
      <c r="B26819" t="s">
        <v>93845</v>
      </c>
      <c r="C26819" t="s">
        <v>93846</v>
      </c>
      <c r="D26819" t="s">
        <v>93847</v>
      </c>
      <c r="E26819">
        <v>23600000</v>
      </c>
      <c r="F26819" t="s">
        <v>207</v>
      </c>
      <c r="G26819" t="s">
        <v>25</v>
      </c>
      <c r="H26819" t="s">
        <v>142</v>
      </c>
      <c r="I26819" t="s">
        <v>143</v>
      </c>
      <c r="J26819" t="s">
        <v>143</v>
      </c>
      <c r="K26819">
        <v>1</v>
      </c>
      <c r="M26819" s="1">
        <v>41765</v>
      </c>
      <c r="N26819" s="1">
        <v>41765</v>
      </c>
      <c r="O26819"/>
      <c r="P26819"/>
      <c r="Q26819"/>
      <c r="R26819"/>
    </row>
    <row r="26820" spans="1:18" hidden="1" x14ac:dyDescent="0.2">
      <c r="A26820" t="s">
        <v>93848</v>
      </c>
      <c r="B26820" t="s">
        <v>93849</v>
      </c>
      <c r="C26820" t="s">
        <v>93850</v>
      </c>
      <c r="E26820" t="s">
        <v>43</v>
      </c>
      <c r="F26820" t="s">
        <v>18</v>
      </c>
      <c r="K26820">
        <v>1</v>
      </c>
      <c r="M26820" s="1">
        <v>39692</v>
      </c>
      <c r="N26820" s="1">
        <v>39692</v>
      </c>
      <c r="O26820"/>
      <c r="P26820"/>
      <c r="Q26820"/>
      <c r="R26820"/>
    </row>
    <row r="26821" spans="1:18" hidden="1" x14ac:dyDescent="0.2">
      <c r="A26821" t="s">
        <v>93851</v>
      </c>
      <c r="B26821" t="s">
        <v>93852</v>
      </c>
      <c r="C26821" t="s">
        <v>93853</v>
      </c>
      <c r="E26821" t="s">
        <v>43</v>
      </c>
      <c r="F26821" t="s">
        <v>18</v>
      </c>
      <c r="G26821" t="s">
        <v>4937</v>
      </c>
      <c r="H26821">
        <v>9</v>
      </c>
      <c r="I26821" t="s">
        <v>7376</v>
      </c>
      <c r="J26821" t="s">
        <v>7376</v>
      </c>
      <c r="K26821">
        <v>1</v>
      </c>
      <c r="M26821" s="1">
        <v>39753</v>
      </c>
      <c r="N26821" s="1">
        <v>39753</v>
      </c>
      <c r="O26821"/>
      <c r="P26821"/>
      <c r="Q26821"/>
      <c r="R26821"/>
    </row>
    <row r="26822" spans="1:18" x14ac:dyDescent="0.2">
      <c r="A26822" t="s">
        <v>93854</v>
      </c>
      <c r="B26822" t="s">
        <v>93855</v>
      </c>
      <c r="C26822" t="s">
        <v>93856</v>
      </c>
      <c r="D26822" t="s">
        <v>93857</v>
      </c>
      <c r="E26822">
        <v>77093</v>
      </c>
      <c r="F26822" t="s">
        <v>18</v>
      </c>
      <c r="G26822" t="s">
        <v>128</v>
      </c>
      <c r="H26822" t="s">
        <v>129</v>
      </c>
      <c r="I26822" t="s">
        <v>130</v>
      </c>
      <c r="J26822" t="s">
        <v>130</v>
      </c>
      <c r="K26822">
        <v>1</v>
      </c>
      <c r="L26822" s="1">
        <v>41626</v>
      </c>
      <c r="M26822" s="1">
        <v>42055</v>
      </c>
      <c r="N26822" s="1">
        <v>42055</v>
      </c>
    </row>
    <row r="26823" spans="1:18" hidden="1" x14ac:dyDescent="0.2">
      <c r="A26823" t="s">
        <v>93858</v>
      </c>
      <c r="B26823" t="s">
        <v>93859</v>
      </c>
      <c r="C26823" t="s">
        <v>93860</v>
      </c>
      <c r="D26823" t="s">
        <v>93861</v>
      </c>
      <c r="E26823">
        <v>3800000</v>
      </c>
      <c r="F26823" t="s">
        <v>207</v>
      </c>
      <c r="G26823" t="s">
        <v>128</v>
      </c>
      <c r="H26823" t="s">
        <v>3010</v>
      </c>
      <c r="I26823" t="s">
        <v>130</v>
      </c>
      <c r="J26823" t="s">
        <v>3011</v>
      </c>
      <c r="K26823">
        <v>1</v>
      </c>
      <c r="M26823" s="1">
        <v>38105</v>
      </c>
      <c r="N26823" s="1">
        <v>38105</v>
      </c>
      <c r="O26823"/>
      <c r="P26823"/>
      <c r="Q26823"/>
      <c r="R26823"/>
    </row>
    <row r="26824" spans="1:18" hidden="1" x14ac:dyDescent="0.2">
      <c r="A26824" t="s">
        <v>93862</v>
      </c>
      <c r="B26824" t="s">
        <v>93863</v>
      </c>
      <c r="C26824" t="s">
        <v>93864</v>
      </c>
      <c r="D26824" t="s">
        <v>766</v>
      </c>
      <c r="E26824">
        <v>5014644</v>
      </c>
      <c r="F26824" t="s">
        <v>18</v>
      </c>
      <c r="G26824" t="s">
        <v>128</v>
      </c>
      <c r="H26824" t="s">
        <v>8089</v>
      </c>
      <c r="K26824">
        <v>1</v>
      </c>
      <c r="M26824" s="1">
        <v>41032</v>
      </c>
      <c r="N26824" s="1">
        <v>41032</v>
      </c>
      <c r="O26824"/>
      <c r="P26824"/>
      <c r="Q26824"/>
      <c r="R26824"/>
    </row>
    <row r="26825" spans="1:18" x14ac:dyDescent="0.2">
      <c r="A26825" t="s">
        <v>93865</v>
      </c>
      <c r="B26825" t="s">
        <v>93866</v>
      </c>
      <c r="C26825" t="s">
        <v>93867</v>
      </c>
      <c r="D26825" t="s">
        <v>93868</v>
      </c>
      <c r="E26825">
        <v>50000</v>
      </c>
      <c r="F26825" t="s">
        <v>18</v>
      </c>
      <c r="G26825" t="s">
        <v>19</v>
      </c>
      <c r="H26825">
        <v>35</v>
      </c>
      <c r="I26825" t="s">
        <v>51101</v>
      </c>
      <c r="J26825" t="s">
        <v>51101</v>
      </c>
      <c r="K26825">
        <v>1</v>
      </c>
      <c r="L26825" s="1">
        <v>41275</v>
      </c>
      <c r="M26825" s="1">
        <v>41495</v>
      </c>
      <c r="N26825" s="1">
        <v>41495</v>
      </c>
    </row>
    <row r="26826" spans="1:18" hidden="1" x14ac:dyDescent="0.2">
      <c r="A26826" t="s">
        <v>93869</v>
      </c>
      <c r="B26826" t="s">
        <v>93870</v>
      </c>
      <c r="C26826" t="s">
        <v>93871</v>
      </c>
      <c r="D26826" t="s">
        <v>2479</v>
      </c>
      <c r="E26826">
        <v>4000000</v>
      </c>
      <c r="F26826" t="s">
        <v>207</v>
      </c>
      <c r="G26826" t="s">
        <v>699</v>
      </c>
      <c r="K26826">
        <v>2</v>
      </c>
      <c r="M26826" s="1">
        <v>40204</v>
      </c>
      <c r="N26826" s="1">
        <v>40568</v>
      </c>
      <c r="O26826"/>
      <c r="P26826"/>
      <c r="Q26826"/>
      <c r="R26826"/>
    </row>
    <row r="26827" spans="1:18" x14ac:dyDescent="0.2">
      <c r="A26827" t="s">
        <v>93872</v>
      </c>
      <c r="B26827" t="s">
        <v>93873</v>
      </c>
      <c r="C26827" t="s">
        <v>93874</v>
      </c>
      <c r="D26827" t="s">
        <v>93875</v>
      </c>
      <c r="E26827">
        <v>2661559</v>
      </c>
      <c r="F26827" t="s">
        <v>18</v>
      </c>
      <c r="G26827" t="s">
        <v>128</v>
      </c>
      <c r="H26827" t="s">
        <v>6954</v>
      </c>
      <c r="I26827" t="s">
        <v>502</v>
      </c>
      <c r="J26827" t="s">
        <v>6955</v>
      </c>
      <c r="K26827">
        <v>2</v>
      </c>
      <c r="L26827" s="1">
        <v>40544</v>
      </c>
      <c r="M26827" s="1">
        <v>40725</v>
      </c>
      <c r="N26827" s="1">
        <v>41695</v>
      </c>
    </row>
    <row r="26828" spans="1:18" hidden="1" x14ac:dyDescent="0.2">
      <c r="A26828" t="s">
        <v>93876</v>
      </c>
      <c r="B26828" t="s">
        <v>93877</v>
      </c>
      <c r="C26828" t="s">
        <v>93878</v>
      </c>
      <c r="D26828" t="s">
        <v>275</v>
      </c>
      <c r="E26828" t="s">
        <v>43</v>
      </c>
      <c r="F26828" t="s">
        <v>18</v>
      </c>
      <c r="G26828" t="s">
        <v>57</v>
      </c>
      <c r="H26828" t="s">
        <v>4487</v>
      </c>
      <c r="I26828" t="s">
        <v>4488</v>
      </c>
      <c r="J26828" t="s">
        <v>93879</v>
      </c>
      <c r="K26828">
        <v>1</v>
      </c>
      <c r="L26828" s="1">
        <v>41417</v>
      </c>
      <c r="M26828" s="1">
        <v>41985</v>
      </c>
      <c r="N26828" s="1">
        <v>41985</v>
      </c>
      <c r="O26828"/>
      <c r="P26828"/>
      <c r="Q26828"/>
      <c r="R26828"/>
    </row>
    <row r="26829" spans="1:18" x14ac:dyDescent="0.2">
      <c r="A26829" t="s">
        <v>93880</v>
      </c>
      <c r="B26829" t="s">
        <v>93881</v>
      </c>
      <c r="C26829" t="s">
        <v>93882</v>
      </c>
      <c r="D26829" t="s">
        <v>50</v>
      </c>
      <c r="E26829">
        <v>14025457</v>
      </c>
      <c r="F26829" t="s">
        <v>18</v>
      </c>
      <c r="G26829" t="s">
        <v>25</v>
      </c>
      <c r="H26829" t="s">
        <v>64</v>
      </c>
      <c r="I26829" t="s">
        <v>65</v>
      </c>
      <c r="J26829" t="s">
        <v>71</v>
      </c>
      <c r="K26829">
        <v>4</v>
      </c>
      <c r="L26829" s="1">
        <v>39508</v>
      </c>
      <c r="M26829" s="1">
        <v>40590</v>
      </c>
      <c r="N26829" s="1">
        <v>40946</v>
      </c>
    </row>
    <row r="26830" spans="1:18" x14ac:dyDescent="0.2">
      <c r="A26830" t="s">
        <v>93883</v>
      </c>
      <c r="B26830" t="s">
        <v>93884</v>
      </c>
      <c r="C26830" t="s">
        <v>93885</v>
      </c>
      <c r="D26830" t="s">
        <v>2479</v>
      </c>
      <c r="E26830">
        <v>11900000</v>
      </c>
      <c r="F26830" t="s">
        <v>18</v>
      </c>
      <c r="G26830" t="s">
        <v>25</v>
      </c>
      <c r="H26830" t="s">
        <v>89</v>
      </c>
      <c r="I26830" t="s">
        <v>3569</v>
      </c>
      <c r="J26830" t="s">
        <v>13496</v>
      </c>
      <c r="K26830">
        <v>1</v>
      </c>
      <c r="L26830" s="1">
        <v>37622</v>
      </c>
      <c r="M26830" s="1">
        <v>39342</v>
      </c>
      <c r="N26830" s="1">
        <v>39342</v>
      </c>
    </row>
    <row r="26831" spans="1:18" hidden="1" x14ac:dyDescent="0.2">
      <c r="A26831" t="s">
        <v>93886</v>
      </c>
      <c r="B26831" t="s">
        <v>93887</v>
      </c>
      <c r="C26831" t="s">
        <v>93888</v>
      </c>
      <c r="D26831" t="s">
        <v>93889</v>
      </c>
      <c r="E26831">
        <v>150000</v>
      </c>
      <c r="F26831" t="s">
        <v>18</v>
      </c>
      <c r="G26831" t="s">
        <v>25</v>
      </c>
      <c r="H26831" t="s">
        <v>286</v>
      </c>
      <c r="I26831" t="s">
        <v>578</v>
      </c>
      <c r="J26831" t="s">
        <v>578</v>
      </c>
      <c r="K26831">
        <v>1</v>
      </c>
      <c r="M26831" s="1">
        <v>39766</v>
      </c>
      <c r="N26831" s="1">
        <v>39766</v>
      </c>
      <c r="O26831"/>
      <c r="P26831"/>
      <c r="Q26831"/>
      <c r="R26831"/>
    </row>
    <row r="26832" spans="1:18" x14ac:dyDescent="0.2">
      <c r="A26832" t="s">
        <v>93890</v>
      </c>
      <c r="B26832" t="s">
        <v>93891</v>
      </c>
      <c r="C26832" t="s">
        <v>93892</v>
      </c>
      <c r="D26832" t="s">
        <v>50</v>
      </c>
      <c r="E26832">
        <v>5100000</v>
      </c>
      <c r="F26832" t="s">
        <v>18</v>
      </c>
      <c r="G26832" t="s">
        <v>25</v>
      </c>
      <c r="H26832" t="s">
        <v>64</v>
      </c>
      <c r="I26832" t="s">
        <v>10400</v>
      </c>
      <c r="J26832" t="s">
        <v>16697</v>
      </c>
      <c r="K26832">
        <v>1</v>
      </c>
      <c r="L26832" s="1">
        <v>41640</v>
      </c>
      <c r="M26832" s="1">
        <v>42060</v>
      </c>
      <c r="N26832" s="1">
        <v>42060</v>
      </c>
    </row>
    <row r="26833" spans="1:18" x14ac:dyDescent="0.2">
      <c r="A26833" t="s">
        <v>93893</v>
      </c>
      <c r="B26833" t="s">
        <v>93894</v>
      </c>
      <c r="C26833" t="s">
        <v>93895</v>
      </c>
      <c r="D26833" t="s">
        <v>93896</v>
      </c>
      <c r="E26833">
        <v>300000</v>
      </c>
      <c r="F26833" t="s">
        <v>18</v>
      </c>
      <c r="G26833" t="s">
        <v>25</v>
      </c>
      <c r="H26833" t="s">
        <v>2569</v>
      </c>
      <c r="I26833" t="s">
        <v>22410</v>
      </c>
      <c r="J26833" t="s">
        <v>22410</v>
      </c>
      <c r="K26833">
        <v>1</v>
      </c>
      <c r="L26833" s="1">
        <v>42036</v>
      </c>
      <c r="M26833" s="1">
        <v>42261</v>
      </c>
      <c r="N26833" s="1">
        <v>42261</v>
      </c>
    </row>
    <row r="26834" spans="1:18" x14ac:dyDescent="0.2">
      <c r="A26834" t="s">
        <v>93897</v>
      </c>
      <c r="B26834" t="s">
        <v>93898</v>
      </c>
      <c r="C26834" t="s">
        <v>93899</v>
      </c>
      <c r="D26834" t="s">
        <v>3372</v>
      </c>
      <c r="E26834">
        <v>173500000</v>
      </c>
      <c r="F26834" t="s">
        <v>689</v>
      </c>
      <c r="G26834" t="s">
        <v>25</v>
      </c>
      <c r="H26834" t="s">
        <v>64</v>
      </c>
      <c r="I26834" t="s">
        <v>1221</v>
      </c>
      <c r="J26834" t="s">
        <v>1221</v>
      </c>
      <c r="K26834">
        <v>7</v>
      </c>
      <c r="L26834" s="1">
        <v>40544</v>
      </c>
      <c r="M26834" s="1">
        <v>41274</v>
      </c>
      <c r="N26834" s="1">
        <v>42324</v>
      </c>
    </row>
    <row r="26835" spans="1:18" hidden="1" x14ac:dyDescent="0.2">
      <c r="A26835" t="s">
        <v>93900</v>
      </c>
      <c r="B26835" t="s">
        <v>93901</v>
      </c>
      <c r="C26835" t="s">
        <v>93902</v>
      </c>
      <c r="E26835" t="s">
        <v>43</v>
      </c>
      <c r="F26835" t="s">
        <v>18</v>
      </c>
      <c r="G26835" t="s">
        <v>25</v>
      </c>
      <c r="H26835" t="s">
        <v>808</v>
      </c>
      <c r="I26835" t="s">
        <v>809</v>
      </c>
      <c r="J26835" t="s">
        <v>810</v>
      </c>
      <c r="K26835">
        <v>1</v>
      </c>
      <c r="M26835" s="1">
        <v>42298</v>
      </c>
      <c r="N26835" s="1">
        <v>42298</v>
      </c>
      <c r="O26835"/>
      <c r="P26835"/>
      <c r="Q26835"/>
      <c r="R26835"/>
    </row>
    <row r="26836" spans="1:18" x14ac:dyDescent="0.2">
      <c r="A26836" t="s">
        <v>93903</v>
      </c>
      <c r="B26836" t="s">
        <v>93904</v>
      </c>
      <c r="C26836" t="s">
        <v>93905</v>
      </c>
      <c r="D26836" t="s">
        <v>93906</v>
      </c>
      <c r="E26836">
        <v>30000000</v>
      </c>
      <c r="F26836" t="s">
        <v>689</v>
      </c>
      <c r="K26836">
        <v>1</v>
      </c>
      <c r="L26836" s="1">
        <v>33970</v>
      </c>
      <c r="M26836" s="1">
        <v>41799</v>
      </c>
      <c r="N26836" s="1">
        <v>41799</v>
      </c>
    </row>
    <row r="26837" spans="1:18" hidden="1" x14ac:dyDescent="0.2">
      <c r="A26837" t="s">
        <v>93907</v>
      </c>
      <c r="B26837" t="s">
        <v>93908</v>
      </c>
      <c r="C26837" t="s">
        <v>93909</v>
      </c>
      <c r="D26837" t="s">
        <v>93910</v>
      </c>
      <c r="E26837" t="s">
        <v>43</v>
      </c>
      <c r="F26837" t="s">
        <v>18</v>
      </c>
      <c r="G26837" t="s">
        <v>638</v>
      </c>
      <c r="H26837">
        <v>4</v>
      </c>
      <c r="I26837" t="s">
        <v>3256</v>
      </c>
      <c r="J26837" t="s">
        <v>3256</v>
      </c>
      <c r="K26837">
        <v>1</v>
      </c>
      <c r="L26837" s="1">
        <v>40360</v>
      </c>
      <c r="M26837" s="1">
        <v>40805</v>
      </c>
      <c r="N26837" s="1">
        <v>40805</v>
      </c>
      <c r="O26837"/>
      <c r="P26837"/>
      <c r="Q26837"/>
      <c r="R26837"/>
    </row>
    <row r="26838" spans="1:18" x14ac:dyDescent="0.2">
      <c r="A26838" t="s">
        <v>93911</v>
      </c>
      <c r="B26838" t="s">
        <v>93912</v>
      </c>
      <c r="C26838" t="s">
        <v>93913</v>
      </c>
      <c r="D26838" t="s">
        <v>93914</v>
      </c>
      <c r="E26838">
        <v>34060</v>
      </c>
      <c r="F26838" t="s">
        <v>18</v>
      </c>
      <c r="G26838" t="s">
        <v>650</v>
      </c>
      <c r="H26838">
        <v>4</v>
      </c>
      <c r="I26838" t="s">
        <v>93915</v>
      </c>
      <c r="J26838" t="s">
        <v>93915</v>
      </c>
      <c r="K26838">
        <v>1</v>
      </c>
      <c r="L26838" s="1">
        <v>41831</v>
      </c>
      <c r="M26838" s="1">
        <v>41831</v>
      </c>
      <c r="N26838" s="1">
        <v>41831</v>
      </c>
    </row>
    <row r="26839" spans="1:18" x14ac:dyDescent="0.2">
      <c r="A26839" t="s">
        <v>93916</v>
      </c>
      <c r="B26839" t="s">
        <v>93917</v>
      </c>
      <c r="C26839" t="s">
        <v>93918</v>
      </c>
      <c r="D26839" t="s">
        <v>42</v>
      </c>
      <c r="E26839">
        <v>2500002</v>
      </c>
      <c r="F26839" t="s">
        <v>18</v>
      </c>
      <c r="G26839" t="s">
        <v>25</v>
      </c>
      <c r="H26839" t="s">
        <v>485</v>
      </c>
      <c r="I26839" t="s">
        <v>486</v>
      </c>
      <c r="J26839" t="s">
        <v>486</v>
      </c>
      <c r="K26839">
        <v>2</v>
      </c>
      <c r="L26839" s="1">
        <v>41275</v>
      </c>
      <c r="M26839" s="1">
        <v>41919</v>
      </c>
      <c r="N26839" s="1">
        <v>41922</v>
      </c>
    </row>
    <row r="26840" spans="1:18" hidden="1" x14ac:dyDescent="0.2">
      <c r="A26840" t="s">
        <v>93919</v>
      </c>
      <c r="B26840" t="s">
        <v>93920</v>
      </c>
      <c r="C26840" t="s">
        <v>93921</v>
      </c>
      <c r="D26840" t="s">
        <v>3396</v>
      </c>
      <c r="E26840" t="s">
        <v>43</v>
      </c>
      <c r="F26840" t="s">
        <v>18</v>
      </c>
      <c r="G26840" t="s">
        <v>25</v>
      </c>
      <c r="H26840" t="s">
        <v>430</v>
      </c>
      <c r="I26840" t="s">
        <v>528</v>
      </c>
      <c r="J26840" t="s">
        <v>3661</v>
      </c>
      <c r="K26840">
        <v>1</v>
      </c>
      <c r="L26840" s="1">
        <v>35065</v>
      </c>
      <c r="M26840" s="1">
        <v>32811</v>
      </c>
      <c r="N26840" s="1">
        <v>32811</v>
      </c>
      <c r="O26840"/>
      <c r="P26840"/>
      <c r="Q26840"/>
      <c r="R26840"/>
    </row>
    <row r="26841" spans="1:18" x14ac:dyDescent="0.2">
      <c r="A26841" t="s">
        <v>93922</v>
      </c>
      <c r="B26841" t="s">
        <v>93923</v>
      </c>
      <c r="C26841" t="s">
        <v>93924</v>
      </c>
      <c r="D26841" t="s">
        <v>70</v>
      </c>
      <c r="E26841">
        <v>109565.82709999999</v>
      </c>
      <c r="F26841" t="s">
        <v>18</v>
      </c>
      <c r="G26841" t="s">
        <v>25</v>
      </c>
      <c r="H26841" t="s">
        <v>64</v>
      </c>
      <c r="I26841" t="s">
        <v>65</v>
      </c>
      <c r="J26841" t="s">
        <v>1160</v>
      </c>
      <c r="K26841">
        <v>1</v>
      </c>
      <c r="L26841" s="1">
        <v>41993</v>
      </c>
      <c r="M26841" s="1">
        <v>42156</v>
      </c>
      <c r="N26841" s="1">
        <v>42156</v>
      </c>
    </row>
    <row r="26842" spans="1:18" x14ac:dyDescent="0.2">
      <c r="A26842" t="s">
        <v>93925</v>
      </c>
      <c r="B26842" t="s">
        <v>93926</v>
      </c>
      <c r="C26842" t="s">
        <v>93927</v>
      </c>
      <c r="D26842" t="s">
        <v>50</v>
      </c>
      <c r="E26842">
        <v>3000</v>
      </c>
      <c r="F26842" t="s">
        <v>18</v>
      </c>
      <c r="G26842" t="s">
        <v>25</v>
      </c>
      <c r="H26842" t="s">
        <v>64</v>
      </c>
      <c r="I26842" t="s">
        <v>919</v>
      </c>
      <c r="J26842" t="s">
        <v>41127</v>
      </c>
      <c r="K26842">
        <v>1</v>
      </c>
      <c r="L26842" s="1">
        <v>40938</v>
      </c>
      <c r="M26842" s="1">
        <v>40938</v>
      </c>
      <c r="N26842" s="1">
        <v>40938</v>
      </c>
    </row>
    <row r="26843" spans="1:18" x14ac:dyDescent="0.2">
      <c r="A26843" t="s">
        <v>93928</v>
      </c>
      <c r="B26843" t="s">
        <v>93929</v>
      </c>
      <c r="C26843" t="s">
        <v>85140</v>
      </c>
      <c r="D26843" t="s">
        <v>933</v>
      </c>
      <c r="E26843">
        <v>2240000</v>
      </c>
      <c r="F26843" t="s">
        <v>207</v>
      </c>
      <c r="G26843" t="s">
        <v>25</v>
      </c>
      <c r="H26843" t="s">
        <v>64</v>
      </c>
      <c r="I26843" t="s">
        <v>65</v>
      </c>
      <c r="J26843" t="s">
        <v>1251</v>
      </c>
      <c r="K26843">
        <v>2</v>
      </c>
      <c r="L26843" s="1">
        <v>38718</v>
      </c>
      <c r="M26843" s="1">
        <v>39234</v>
      </c>
      <c r="N26843" s="1">
        <v>39458</v>
      </c>
    </row>
    <row r="26844" spans="1:18" hidden="1" x14ac:dyDescent="0.2">
      <c r="A26844" t="s">
        <v>93930</v>
      </c>
      <c r="B26844" t="s">
        <v>93931</v>
      </c>
      <c r="C26844" t="s">
        <v>93932</v>
      </c>
      <c r="D26844" t="s">
        <v>7048</v>
      </c>
      <c r="E26844">
        <v>137322</v>
      </c>
      <c r="F26844" t="s">
        <v>18</v>
      </c>
      <c r="G26844" t="s">
        <v>1062</v>
      </c>
      <c r="H26844">
        <v>2</v>
      </c>
      <c r="K26844">
        <v>1</v>
      </c>
      <c r="M26844" s="1">
        <v>41698</v>
      </c>
      <c r="N26844" s="1">
        <v>41698</v>
      </c>
      <c r="O26844"/>
      <c r="P26844"/>
      <c r="Q26844"/>
      <c r="R26844"/>
    </row>
    <row r="26845" spans="1:18" x14ac:dyDescent="0.2">
      <c r="A26845" t="s">
        <v>93933</v>
      </c>
      <c r="B26845" t="s">
        <v>93934</v>
      </c>
      <c r="C26845" t="s">
        <v>93935</v>
      </c>
      <c r="D26845" t="s">
        <v>50</v>
      </c>
      <c r="E26845">
        <v>40000</v>
      </c>
      <c r="F26845" t="s">
        <v>18</v>
      </c>
      <c r="G26845" t="s">
        <v>76</v>
      </c>
      <c r="H26845">
        <v>12</v>
      </c>
      <c r="I26845" t="s">
        <v>77</v>
      </c>
      <c r="J26845" t="s">
        <v>77</v>
      </c>
      <c r="K26845">
        <v>1</v>
      </c>
      <c r="L26845" s="1">
        <v>40725</v>
      </c>
      <c r="M26845" s="1">
        <v>41015</v>
      </c>
      <c r="N26845" s="1">
        <v>41015</v>
      </c>
    </row>
    <row r="26846" spans="1:18" x14ac:dyDescent="0.2">
      <c r="A26846" t="s">
        <v>93936</v>
      </c>
      <c r="B26846" t="s">
        <v>93937</v>
      </c>
      <c r="C26846" t="s">
        <v>93938</v>
      </c>
      <c r="D26846" t="s">
        <v>93939</v>
      </c>
      <c r="E26846">
        <v>4650000</v>
      </c>
      <c r="F26846" t="s">
        <v>18</v>
      </c>
      <c r="G26846" t="s">
        <v>3403</v>
      </c>
      <c r="H26846">
        <v>7</v>
      </c>
      <c r="I26846" t="s">
        <v>3404</v>
      </c>
      <c r="J26846" t="s">
        <v>3404</v>
      </c>
      <c r="K26846">
        <v>2</v>
      </c>
      <c r="L26846" s="1">
        <v>41377</v>
      </c>
      <c r="M26846" s="1">
        <v>41974</v>
      </c>
      <c r="N26846" s="1">
        <v>42277</v>
      </c>
    </row>
    <row r="26847" spans="1:18" x14ac:dyDescent="0.2">
      <c r="A26847" t="s">
        <v>93940</v>
      </c>
      <c r="B26847" t="s">
        <v>93941</v>
      </c>
      <c r="C26847" t="s">
        <v>93942</v>
      </c>
      <c r="D26847" t="s">
        <v>42</v>
      </c>
      <c r="E26847">
        <v>15000000</v>
      </c>
      <c r="F26847" t="s">
        <v>18</v>
      </c>
      <c r="G26847" t="s">
        <v>699</v>
      </c>
      <c r="H26847">
        <v>5</v>
      </c>
      <c r="I26847" t="s">
        <v>700</v>
      </c>
      <c r="J26847" t="s">
        <v>11459</v>
      </c>
      <c r="K26847">
        <v>1</v>
      </c>
      <c r="L26847" s="1">
        <v>41640</v>
      </c>
      <c r="M26847" s="1">
        <v>42333</v>
      </c>
      <c r="N26847" s="1">
        <v>42333</v>
      </c>
    </row>
    <row r="26848" spans="1:18" x14ac:dyDescent="0.2">
      <c r="A26848" t="s">
        <v>93943</v>
      </c>
      <c r="B26848" t="s">
        <v>93944</v>
      </c>
      <c r="C26848" t="s">
        <v>93945</v>
      </c>
      <c r="D26848" t="s">
        <v>36</v>
      </c>
      <c r="E26848">
        <v>1170000</v>
      </c>
      <c r="F26848" t="s">
        <v>18</v>
      </c>
      <c r="G26848" t="s">
        <v>25</v>
      </c>
      <c r="H26848" t="s">
        <v>208</v>
      </c>
      <c r="I26848" t="s">
        <v>209</v>
      </c>
      <c r="J26848" t="s">
        <v>63223</v>
      </c>
      <c r="K26848">
        <v>3</v>
      </c>
      <c r="L26848" s="1">
        <v>39479</v>
      </c>
      <c r="M26848" s="1">
        <v>39848</v>
      </c>
      <c r="N26848" s="1">
        <v>40253</v>
      </c>
    </row>
    <row r="26849" spans="1:18" x14ac:dyDescent="0.2">
      <c r="A26849" t="s">
        <v>93946</v>
      </c>
      <c r="B26849" t="s">
        <v>93947</v>
      </c>
      <c r="C26849" t="s">
        <v>93948</v>
      </c>
      <c r="D26849" t="s">
        <v>56</v>
      </c>
      <c r="E26849">
        <v>65100</v>
      </c>
      <c r="F26849" t="s">
        <v>18</v>
      </c>
      <c r="G26849" t="s">
        <v>57</v>
      </c>
      <c r="H26849" t="s">
        <v>4487</v>
      </c>
      <c r="I26849" t="s">
        <v>82177</v>
      </c>
      <c r="J26849" t="s">
        <v>82177</v>
      </c>
      <c r="K26849">
        <v>1</v>
      </c>
      <c r="L26849" s="1">
        <v>39814</v>
      </c>
      <c r="M26849" s="1">
        <v>40961</v>
      </c>
      <c r="N26849" s="1">
        <v>40961</v>
      </c>
    </row>
    <row r="26850" spans="1:18" hidden="1" x14ac:dyDescent="0.2">
      <c r="A26850" t="s">
        <v>93949</v>
      </c>
      <c r="B26850" t="s">
        <v>93950</v>
      </c>
      <c r="C26850" t="s">
        <v>93951</v>
      </c>
      <c r="D26850" t="s">
        <v>70</v>
      </c>
      <c r="E26850">
        <v>1597878</v>
      </c>
      <c r="F26850" t="s">
        <v>18</v>
      </c>
      <c r="G26850" t="s">
        <v>37</v>
      </c>
      <c r="K26850">
        <v>2</v>
      </c>
      <c r="M26850" s="1">
        <v>41061</v>
      </c>
      <c r="N26850" s="1">
        <v>41456</v>
      </c>
      <c r="O26850"/>
      <c r="P26850"/>
      <c r="Q26850"/>
      <c r="R26850"/>
    </row>
    <row r="26851" spans="1:18" x14ac:dyDescent="0.2">
      <c r="A26851" t="s">
        <v>93952</v>
      </c>
      <c r="B26851" t="s">
        <v>93953</v>
      </c>
      <c r="C26851" t="s">
        <v>93954</v>
      </c>
      <c r="D26851" t="s">
        <v>75</v>
      </c>
      <c r="E26851">
        <v>11000000</v>
      </c>
      <c r="F26851" t="s">
        <v>18</v>
      </c>
      <c r="G26851" t="s">
        <v>37</v>
      </c>
      <c r="H26851">
        <v>30</v>
      </c>
      <c r="I26851" t="s">
        <v>51145</v>
      </c>
      <c r="J26851" t="s">
        <v>51145</v>
      </c>
      <c r="K26851">
        <v>1</v>
      </c>
      <c r="L26851" s="1">
        <v>40179</v>
      </c>
      <c r="M26851" s="1">
        <v>40540</v>
      </c>
      <c r="N26851" s="1">
        <v>40540</v>
      </c>
    </row>
    <row r="26852" spans="1:18" x14ac:dyDescent="0.2">
      <c r="A26852" t="s">
        <v>93955</v>
      </c>
      <c r="B26852" t="s">
        <v>93956</v>
      </c>
      <c r="C26852" t="s">
        <v>93957</v>
      </c>
      <c r="D26852" t="s">
        <v>94</v>
      </c>
      <c r="E26852">
        <v>25000000</v>
      </c>
      <c r="F26852" t="s">
        <v>18</v>
      </c>
      <c r="G26852" t="s">
        <v>25</v>
      </c>
      <c r="H26852" t="s">
        <v>64</v>
      </c>
      <c r="I26852" t="s">
        <v>65</v>
      </c>
      <c r="J26852" t="s">
        <v>66</v>
      </c>
      <c r="K26852">
        <v>1</v>
      </c>
      <c r="L26852" s="1">
        <v>40513</v>
      </c>
      <c r="M26852" s="1">
        <v>41901</v>
      </c>
      <c r="N26852" s="1">
        <v>41901</v>
      </c>
    </row>
    <row r="26853" spans="1:18" x14ac:dyDescent="0.2">
      <c r="A26853" t="s">
        <v>93958</v>
      </c>
      <c r="B26853" t="s">
        <v>93959</v>
      </c>
      <c r="C26853" t="s">
        <v>93960</v>
      </c>
      <c r="D26853" t="s">
        <v>93961</v>
      </c>
      <c r="E26853">
        <v>1384000</v>
      </c>
      <c r="F26853" t="s">
        <v>18</v>
      </c>
      <c r="G26853" t="s">
        <v>25</v>
      </c>
      <c r="H26853" t="s">
        <v>142</v>
      </c>
      <c r="I26853" t="s">
        <v>143</v>
      </c>
      <c r="J26853" t="s">
        <v>143</v>
      </c>
      <c r="K26853">
        <v>1</v>
      </c>
      <c r="L26853" s="1">
        <v>41262</v>
      </c>
      <c r="M26853" s="1">
        <v>41786</v>
      </c>
      <c r="N26853" s="1">
        <v>41786</v>
      </c>
    </row>
    <row r="26854" spans="1:18" x14ac:dyDescent="0.2">
      <c r="A26854" t="s">
        <v>93962</v>
      </c>
      <c r="B26854" t="s">
        <v>93963</v>
      </c>
      <c r="C26854" t="s">
        <v>93964</v>
      </c>
      <c r="D26854" t="s">
        <v>94</v>
      </c>
      <c r="E26854">
        <v>84000</v>
      </c>
      <c r="F26854" t="s">
        <v>18</v>
      </c>
      <c r="G26854" t="s">
        <v>25</v>
      </c>
      <c r="H26854" t="s">
        <v>1352</v>
      </c>
      <c r="I26854" t="s">
        <v>1353</v>
      </c>
      <c r="J26854" t="s">
        <v>1353</v>
      </c>
      <c r="K26854">
        <v>1</v>
      </c>
      <c r="L26854" s="1">
        <v>40544</v>
      </c>
      <c r="M26854" s="1">
        <v>41026</v>
      </c>
      <c r="N26854" s="1">
        <v>41026</v>
      </c>
    </row>
    <row r="26855" spans="1:18" x14ac:dyDescent="0.2">
      <c r="A26855" t="s">
        <v>93965</v>
      </c>
      <c r="B26855" t="s">
        <v>93966</v>
      </c>
      <c r="C26855" t="s">
        <v>93967</v>
      </c>
      <c r="D26855" t="s">
        <v>1247</v>
      </c>
      <c r="E26855">
        <v>7795000</v>
      </c>
      <c r="F26855" t="s">
        <v>18</v>
      </c>
      <c r="G26855" t="s">
        <v>25</v>
      </c>
      <c r="H26855" t="s">
        <v>64</v>
      </c>
      <c r="I26855" t="s">
        <v>65</v>
      </c>
      <c r="J26855" t="s">
        <v>2145</v>
      </c>
      <c r="K26855">
        <v>3</v>
      </c>
      <c r="L26855" s="1">
        <v>40330</v>
      </c>
      <c r="M26855" s="1">
        <v>40179</v>
      </c>
      <c r="N26855" s="1">
        <v>41967</v>
      </c>
    </row>
    <row r="26856" spans="1:18" x14ac:dyDescent="0.2">
      <c r="A26856" t="s">
        <v>93968</v>
      </c>
      <c r="B26856" t="s">
        <v>93969</v>
      </c>
      <c r="C26856" t="s">
        <v>93970</v>
      </c>
      <c r="D26856" t="s">
        <v>1247</v>
      </c>
      <c r="E26856">
        <v>4310000</v>
      </c>
      <c r="F26856" t="s">
        <v>18</v>
      </c>
      <c r="G26856" t="s">
        <v>25</v>
      </c>
      <c r="H26856" t="s">
        <v>286</v>
      </c>
      <c r="I26856" t="s">
        <v>874</v>
      </c>
      <c r="J26856" t="s">
        <v>874</v>
      </c>
      <c r="K26856">
        <v>1</v>
      </c>
      <c r="L26856" s="1">
        <v>40544</v>
      </c>
      <c r="M26856" s="1">
        <v>41856</v>
      </c>
      <c r="N26856" s="1">
        <v>41856</v>
      </c>
    </row>
    <row r="26857" spans="1:18" x14ac:dyDescent="0.2">
      <c r="A26857" t="s">
        <v>93971</v>
      </c>
      <c r="B26857" t="s">
        <v>93972</v>
      </c>
      <c r="C26857" t="s">
        <v>93973</v>
      </c>
      <c r="D26857" t="s">
        <v>72731</v>
      </c>
      <c r="E26857">
        <v>51728</v>
      </c>
      <c r="F26857" t="s">
        <v>18</v>
      </c>
      <c r="G26857" t="s">
        <v>128</v>
      </c>
      <c r="H26857" t="s">
        <v>129</v>
      </c>
      <c r="I26857" t="s">
        <v>130</v>
      </c>
      <c r="J26857" t="s">
        <v>130</v>
      </c>
      <c r="K26857">
        <v>1</v>
      </c>
      <c r="L26857" s="1">
        <v>41275</v>
      </c>
      <c r="M26857" s="1">
        <v>41456</v>
      </c>
      <c r="N26857" s="1">
        <v>41456</v>
      </c>
    </row>
    <row r="26858" spans="1:18" hidden="1" x14ac:dyDescent="0.2">
      <c r="A26858" t="s">
        <v>93974</v>
      </c>
      <c r="B26858" t="s">
        <v>93975</v>
      </c>
      <c r="C26858" t="s">
        <v>93976</v>
      </c>
      <c r="D26858" t="s">
        <v>50</v>
      </c>
      <c r="E26858">
        <v>19150100</v>
      </c>
      <c r="F26858" t="s">
        <v>18</v>
      </c>
      <c r="G26858" t="s">
        <v>25</v>
      </c>
      <c r="H26858" t="s">
        <v>1306</v>
      </c>
      <c r="I26858" t="s">
        <v>245</v>
      </c>
      <c r="J26858" t="s">
        <v>245</v>
      </c>
      <c r="K26858">
        <v>4</v>
      </c>
      <c r="M26858" s="1">
        <v>39448</v>
      </c>
      <c r="N26858" s="1">
        <v>41059</v>
      </c>
      <c r="O26858"/>
      <c r="P26858"/>
      <c r="Q26858"/>
      <c r="R26858"/>
    </row>
    <row r="26859" spans="1:18" x14ac:dyDescent="0.2">
      <c r="A26859" t="s">
        <v>93977</v>
      </c>
      <c r="B26859" t="s">
        <v>93978</v>
      </c>
      <c r="C26859" t="s">
        <v>93979</v>
      </c>
      <c r="D26859" t="s">
        <v>42</v>
      </c>
      <c r="E26859">
        <v>2087997</v>
      </c>
      <c r="F26859" t="s">
        <v>18</v>
      </c>
      <c r="G26859" t="s">
        <v>25</v>
      </c>
      <c r="H26859" t="s">
        <v>286</v>
      </c>
      <c r="I26859" t="s">
        <v>1030</v>
      </c>
      <c r="J26859" t="s">
        <v>1030</v>
      </c>
      <c r="K26859">
        <v>3</v>
      </c>
      <c r="L26859" s="1">
        <v>39814</v>
      </c>
      <c r="M26859" s="1">
        <v>40554</v>
      </c>
      <c r="N26859" s="1">
        <v>42111</v>
      </c>
    </row>
    <row r="26860" spans="1:18" x14ac:dyDescent="0.2">
      <c r="A26860" t="s">
        <v>93980</v>
      </c>
      <c r="B26860" t="s">
        <v>93981</v>
      </c>
      <c r="C26860" t="s">
        <v>93982</v>
      </c>
      <c r="D26860" t="s">
        <v>63189</v>
      </c>
      <c r="E26860">
        <v>100000</v>
      </c>
      <c r="F26860" t="s">
        <v>18</v>
      </c>
      <c r="G26860" t="s">
        <v>25</v>
      </c>
      <c r="H26860" t="s">
        <v>99</v>
      </c>
      <c r="I26860" t="s">
        <v>20096</v>
      </c>
      <c r="J26860" t="s">
        <v>62750</v>
      </c>
      <c r="K26860">
        <v>1</v>
      </c>
      <c r="L26860" s="1">
        <v>40452</v>
      </c>
      <c r="M26860" s="1">
        <v>40649</v>
      </c>
      <c r="N26860" s="1">
        <v>40649</v>
      </c>
    </row>
    <row r="26861" spans="1:18" x14ac:dyDescent="0.2">
      <c r="A26861" t="s">
        <v>93983</v>
      </c>
      <c r="B26861" t="s">
        <v>93984</v>
      </c>
      <c r="D26861" t="s">
        <v>93985</v>
      </c>
      <c r="E26861">
        <v>60000</v>
      </c>
      <c r="F26861" t="s">
        <v>207</v>
      </c>
      <c r="G26861" t="s">
        <v>366</v>
      </c>
      <c r="H26861">
        <v>26</v>
      </c>
      <c r="I26861" t="s">
        <v>367</v>
      </c>
      <c r="J26861" t="s">
        <v>367</v>
      </c>
      <c r="K26861">
        <v>1</v>
      </c>
      <c r="L26861" s="1">
        <v>38353</v>
      </c>
      <c r="M26861" s="1">
        <v>38362</v>
      </c>
      <c r="N26861" s="1">
        <v>38362</v>
      </c>
    </row>
    <row r="26862" spans="1:18" x14ac:dyDescent="0.2">
      <c r="A26862" t="s">
        <v>93986</v>
      </c>
      <c r="B26862" t="s">
        <v>93987</v>
      </c>
      <c r="C26862" t="s">
        <v>93988</v>
      </c>
      <c r="D26862" t="s">
        <v>42</v>
      </c>
      <c r="E26862">
        <v>2297181</v>
      </c>
      <c r="F26862" t="s">
        <v>207</v>
      </c>
      <c r="G26862" t="s">
        <v>25</v>
      </c>
      <c r="H26862" t="s">
        <v>64</v>
      </c>
      <c r="I26862" t="s">
        <v>65</v>
      </c>
      <c r="J26862" t="s">
        <v>723</v>
      </c>
      <c r="K26862">
        <v>2</v>
      </c>
      <c r="L26862" s="1">
        <v>40909</v>
      </c>
      <c r="M26862" s="1">
        <v>41751</v>
      </c>
      <c r="N26862" s="1">
        <v>42229</v>
      </c>
    </row>
    <row r="26863" spans="1:18" x14ac:dyDescent="0.2">
      <c r="A26863" t="s">
        <v>93989</v>
      </c>
      <c r="B26863" t="s">
        <v>93990</v>
      </c>
      <c r="C26863" t="s">
        <v>93991</v>
      </c>
      <c r="D26863" t="s">
        <v>70</v>
      </c>
      <c r="E26863">
        <v>620000000</v>
      </c>
      <c r="F26863" t="s">
        <v>18</v>
      </c>
      <c r="G26863" t="s">
        <v>128</v>
      </c>
      <c r="H26863" t="s">
        <v>129</v>
      </c>
      <c r="I26863" t="s">
        <v>130</v>
      </c>
      <c r="J26863" t="s">
        <v>130</v>
      </c>
      <c r="K26863">
        <v>3</v>
      </c>
      <c r="L26863" s="1">
        <v>36892</v>
      </c>
      <c r="M26863" s="1">
        <v>41701</v>
      </c>
      <c r="N26863" s="1">
        <v>41746</v>
      </c>
    </row>
    <row r="26864" spans="1:18" hidden="1" x14ac:dyDescent="0.2">
      <c r="A26864" t="s">
        <v>93992</v>
      </c>
      <c r="B26864" t="s">
        <v>93993</v>
      </c>
      <c r="C26864" t="s">
        <v>93994</v>
      </c>
      <c r="D26864" t="s">
        <v>75</v>
      </c>
      <c r="E26864">
        <v>43000000</v>
      </c>
      <c r="F26864" t="s">
        <v>18</v>
      </c>
      <c r="G26864" t="s">
        <v>37</v>
      </c>
      <c r="H26864">
        <v>23</v>
      </c>
      <c r="I26864" t="s">
        <v>182</v>
      </c>
      <c r="J26864" t="s">
        <v>182</v>
      </c>
      <c r="K26864">
        <v>2</v>
      </c>
      <c r="M26864" s="1">
        <v>40391</v>
      </c>
      <c r="N26864" s="1">
        <v>40717</v>
      </c>
      <c r="O26864"/>
      <c r="P26864"/>
      <c r="Q26864"/>
      <c r="R26864"/>
    </row>
    <row r="26865" spans="1:18" hidden="1" x14ac:dyDescent="0.2">
      <c r="A26865" t="s">
        <v>93995</v>
      </c>
      <c r="B26865" t="s">
        <v>93996</v>
      </c>
      <c r="C26865" t="s">
        <v>93997</v>
      </c>
      <c r="E26865" t="s">
        <v>43</v>
      </c>
      <c r="F26865" t="s">
        <v>18</v>
      </c>
      <c r="K26865">
        <v>1</v>
      </c>
      <c r="L26865" s="1">
        <v>41275</v>
      </c>
      <c r="M26865" s="1">
        <v>41640</v>
      </c>
      <c r="N26865" s="1">
        <v>41640</v>
      </c>
      <c r="O26865"/>
      <c r="P26865"/>
      <c r="Q26865"/>
      <c r="R26865"/>
    </row>
    <row r="26866" spans="1:18" hidden="1" x14ac:dyDescent="0.2">
      <c r="A26866" t="s">
        <v>93998</v>
      </c>
      <c r="B26866" t="s">
        <v>93999</v>
      </c>
      <c r="C26866" t="s">
        <v>94000</v>
      </c>
      <c r="D26866" t="s">
        <v>94001</v>
      </c>
      <c r="E26866" t="s">
        <v>43</v>
      </c>
      <c r="F26866" t="s">
        <v>18</v>
      </c>
      <c r="G26866" t="s">
        <v>2906</v>
      </c>
      <c r="H26866">
        <v>78</v>
      </c>
      <c r="I26866" t="s">
        <v>2907</v>
      </c>
      <c r="J26866" t="s">
        <v>2907</v>
      </c>
      <c r="K26866">
        <v>1</v>
      </c>
      <c r="L26866" s="1">
        <v>40763</v>
      </c>
      <c r="M26866" s="1">
        <v>40756</v>
      </c>
      <c r="N26866" s="1">
        <v>40756</v>
      </c>
      <c r="O26866"/>
      <c r="P26866"/>
      <c r="Q26866"/>
      <c r="R26866"/>
    </row>
    <row r="26867" spans="1:18" hidden="1" x14ac:dyDescent="0.2">
      <c r="A26867" t="s">
        <v>94002</v>
      </c>
      <c r="B26867" t="s">
        <v>94003</v>
      </c>
      <c r="C26867" t="s">
        <v>94004</v>
      </c>
      <c r="D26867" t="s">
        <v>3110</v>
      </c>
      <c r="E26867">
        <v>173000000</v>
      </c>
      <c r="F26867" t="s">
        <v>18</v>
      </c>
      <c r="G26867" t="s">
        <v>19</v>
      </c>
      <c r="H26867">
        <v>16</v>
      </c>
      <c r="I26867" t="s">
        <v>20</v>
      </c>
      <c r="J26867" t="s">
        <v>20</v>
      </c>
      <c r="K26867">
        <v>1</v>
      </c>
      <c r="M26867" s="1">
        <v>42301</v>
      </c>
      <c r="N26867" s="1">
        <v>42301</v>
      </c>
      <c r="O26867"/>
      <c r="P26867"/>
      <c r="Q26867"/>
      <c r="R26867"/>
    </row>
    <row r="26868" spans="1:18" x14ac:dyDescent="0.2">
      <c r="A26868" t="s">
        <v>94005</v>
      </c>
      <c r="B26868" t="s">
        <v>94006</v>
      </c>
      <c r="C26868" t="s">
        <v>94007</v>
      </c>
      <c r="D26868" t="s">
        <v>94008</v>
      </c>
      <c r="E26868">
        <v>300000</v>
      </c>
      <c r="F26868" t="s">
        <v>207</v>
      </c>
      <c r="G26868" t="s">
        <v>37</v>
      </c>
      <c r="H26868">
        <v>23</v>
      </c>
      <c r="I26868" t="s">
        <v>182</v>
      </c>
      <c r="J26868" t="s">
        <v>182</v>
      </c>
      <c r="K26868">
        <v>1</v>
      </c>
      <c r="L26868" s="1">
        <v>39934</v>
      </c>
      <c r="M26868" s="1">
        <v>40087</v>
      </c>
      <c r="N26868" s="1">
        <v>40087</v>
      </c>
    </row>
    <row r="26869" spans="1:18" hidden="1" x14ac:dyDescent="0.2">
      <c r="A26869" t="s">
        <v>94009</v>
      </c>
      <c r="B26869" t="s">
        <v>94010</v>
      </c>
      <c r="C26869" t="s">
        <v>94011</v>
      </c>
      <c r="D26869" t="s">
        <v>94012</v>
      </c>
      <c r="E26869">
        <v>6000000</v>
      </c>
      <c r="F26869" t="s">
        <v>18</v>
      </c>
      <c r="G26869" t="s">
        <v>458</v>
      </c>
      <c r="H26869">
        <v>48</v>
      </c>
      <c r="I26869" t="s">
        <v>459</v>
      </c>
      <c r="J26869" t="s">
        <v>459</v>
      </c>
      <c r="K26869">
        <v>1</v>
      </c>
      <c r="M26869" s="1">
        <v>41183</v>
      </c>
      <c r="N26869" s="1">
        <v>41183</v>
      </c>
      <c r="O26869"/>
      <c r="P26869"/>
      <c r="Q26869"/>
      <c r="R26869"/>
    </row>
    <row r="26870" spans="1:18" x14ac:dyDescent="0.2">
      <c r="A26870" t="s">
        <v>94013</v>
      </c>
      <c r="B26870" t="s">
        <v>94014</v>
      </c>
      <c r="C26870" t="s">
        <v>94015</v>
      </c>
      <c r="D26870" t="s">
        <v>94016</v>
      </c>
      <c r="E26870">
        <v>180000</v>
      </c>
      <c r="F26870" t="s">
        <v>18</v>
      </c>
      <c r="G26870" t="s">
        <v>25</v>
      </c>
      <c r="H26870" t="s">
        <v>286</v>
      </c>
      <c r="I26870" t="s">
        <v>874</v>
      </c>
      <c r="J26870" t="s">
        <v>21775</v>
      </c>
      <c r="K26870">
        <v>1</v>
      </c>
      <c r="L26870" s="1">
        <v>40330</v>
      </c>
      <c r="M26870" s="1">
        <v>40391</v>
      </c>
      <c r="N26870" s="1">
        <v>40391</v>
      </c>
    </row>
    <row r="26871" spans="1:18" x14ac:dyDescent="0.2">
      <c r="A26871" t="s">
        <v>94017</v>
      </c>
      <c r="B26871" t="s">
        <v>94018</v>
      </c>
      <c r="C26871" t="s">
        <v>94019</v>
      </c>
      <c r="D26871" t="s">
        <v>94020</v>
      </c>
      <c r="E26871">
        <v>63217039</v>
      </c>
      <c r="F26871" t="s">
        <v>18</v>
      </c>
      <c r="G26871" t="s">
        <v>25</v>
      </c>
      <c r="H26871" t="s">
        <v>64</v>
      </c>
      <c r="I26871" t="s">
        <v>65</v>
      </c>
      <c r="J26871" t="s">
        <v>1402</v>
      </c>
      <c r="K26871">
        <v>8</v>
      </c>
      <c r="L26871" s="1">
        <v>40634</v>
      </c>
      <c r="M26871" s="1">
        <v>40544</v>
      </c>
      <c r="N26871" s="1">
        <v>42325</v>
      </c>
    </row>
    <row r="26872" spans="1:18" x14ac:dyDescent="0.2">
      <c r="A26872" t="s">
        <v>94021</v>
      </c>
      <c r="B26872" t="s">
        <v>94022</v>
      </c>
      <c r="C26872" t="s">
        <v>94023</v>
      </c>
      <c r="D26872" t="s">
        <v>94024</v>
      </c>
      <c r="E26872">
        <v>125557.6854</v>
      </c>
      <c r="F26872" t="s">
        <v>18</v>
      </c>
      <c r="G26872" t="s">
        <v>165</v>
      </c>
      <c r="H26872" t="s">
        <v>166</v>
      </c>
      <c r="I26872" t="s">
        <v>167</v>
      </c>
      <c r="J26872" t="s">
        <v>167</v>
      </c>
      <c r="K26872">
        <v>1</v>
      </c>
      <c r="L26872" s="1">
        <v>40909</v>
      </c>
      <c r="M26872" s="1">
        <v>41153</v>
      </c>
      <c r="N26872" s="1">
        <v>41153</v>
      </c>
    </row>
    <row r="26873" spans="1:18" hidden="1" x14ac:dyDescent="0.2">
      <c r="A26873" t="s">
        <v>94025</v>
      </c>
      <c r="B26873" t="s">
        <v>94026</v>
      </c>
      <c r="C26873" t="s">
        <v>94027</v>
      </c>
      <c r="D26873" t="s">
        <v>26033</v>
      </c>
      <c r="E26873">
        <v>20352</v>
      </c>
      <c r="F26873" t="s">
        <v>18</v>
      </c>
      <c r="G26873" t="s">
        <v>12313</v>
      </c>
      <c r="H26873">
        <v>1</v>
      </c>
      <c r="I26873" t="s">
        <v>12314</v>
      </c>
      <c r="J26873" t="s">
        <v>12314</v>
      </c>
      <c r="K26873">
        <v>1</v>
      </c>
      <c r="M26873" s="1">
        <v>41841</v>
      </c>
      <c r="N26873" s="1">
        <v>41841</v>
      </c>
      <c r="O26873"/>
      <c r="P26873"/>
      <c r="Q26873"/>
      <c r="R26873"/>
    </row>
    <row r="26874" spans="1:18" x14ac:dyDescent="0.2">
      <c r="A26874" t="s">
        <v>94028</v>
      </c>
      <c r="B26874" t="s">
        <v>94029</v>
      </c>
      <c r="C26874" t="s">
        <v>94030</v>
      </c>
      <c r="D26874" t="s">
        <v>94031</v>
      </c>
      <c r="E26874">
        <v>260000</v>
      </c>
      <c r="F26874" t="s">
        <v>18</v>
      </c>
      <c r="G26874" t="s">
        <v>25</v>
      </c>
      <c r="H26874" t="s">
        <v>64</v>
      </c>
      <c r="I26874" t="s">
        <v>95</v>
      </c>
      <c r="J26874" t="s">
        <v>6966</v>
      </c>
      <c r="K26874">
        <v>1</v>
      </c>
      <c r="L26874" s="1">
        <v>39448</v>
      </c>
      <c r="M26874" s="1">
        <v>39916</v>
      </c>
      <c r="N26874" s="1">
        <v>39916</v>
      </c>
    </row>
    <row r="26875" spans="1:18" hidden="1" x14ac:dyDescent="0.2">
      <c r="A26875" t="s">
        <v>94032</v>
      </c>
      <c r="B26875" t="s">
        <v>94033</v>
      </c>
      <c r="C26875" t="s">
        <v>94034</v>
      </c>
      <c r="D26875" t="s">
        <v>94035</v>
      </c>
      <c r="E26875" t="s">
        <v>43</v>
      </c>
      <c r="F26875" t="s">
        <v>18</v>
      </c>
      <c r="G26875" t="s">
        <v>552</v>
      </c>
      <c r="H26875">
        <v>56</v>
      </c>
      <c r="I26875" t="s">
        <v>2552</v>
      </c>
      <c r="J26875" t="s">
        <v>2552</v>
      </c>
      <c r="K26875">
        <v>1</v>
      </c>
      <c r="L26875" s="1">
        <v>42125</v>
      </c>
      <c r="M26875" s="1">
        <v>42158</v>
      </c>
      <c r="N26875" s="1">
        <v>42158</v>
      </c>
      <c r="O26875"/>
      <c r="P26875"/>
      <c r="Q26875"/>
      <c r="R26875"/>
    </row>
    <row r="26876" spans="1:18" hidden="1" x14ac:dyDescent="0.2">
      <c r="A26876" t="s">
        <v>94036</v>
      </c>
      <c r="B26876" t="s">
        <v>94037</v>
      </c>
      <c r="C26876" t="s">
        <v>94038</v>
      </c>
      <c r="D26876" t="s">
        <v>63</v>
      </c>
      <c r="E26876">
        <v>17704186</v>
      </c>
      <c r="F26876" t="s">
        <v>207</v>
      </c>
      <c r="G26876" t="s">
        <v>25</v>
      </c>
      <c r="H26876" t="s">
        <v>135</v>
      </c>
      <c r="I26876" t="s">
        <v>136</v>
      </c>
      <c r="J26876" t="s">
        <v>1114</v>
      </c>
      <c r="K26876">
        <v>3</v>
      </c>
      <c r="M26876" s="1">
        <v>40449</v>
      </c>
      <c r="N26876" s="1">
        <v>41211</v>
      </c>
      <c r="O26876"/>
      <c r="P26876"/>
      <c r="Q26876"/>
      <c r="R26876"/>
    </row>
    <row r="26877" spans="1:18" x14ac:dyDescent="0.2">
      <c r="A26877" t="s">
        <v>94039</v>
      </c>
      <c r="B26877" t="s">
        <v>94040</v>
      </c>
      <c r="C26877" t="s">
        <v>94041</v>
      </c>
      <c r="D26877" t="s">
        <v>94042</v>
      </c>
      <c r="E26877">
        <v>13500000</v>
      </c>
      <c r="F26877" t="s">
        <v>113</v>
      </c>
      <c r="G26877" t="s">
        <v>25</v>
      </c>
      <c r="H26877" t="s">
        <v>121</v>
      </c>
      <c r="I26877" t="s">
        <v>122</v>
      </c>
      <c r="J26877" t="s">
        <v>17461</v>
      </c>
      <c r="K26877">
        <v>3</v>
      </c>
      <c r="L26877" s="1">
        <v>36161</v>
      </c>
      <c r="M26877" s="1">
        <v>37064</v>
      </c>
      <c r="N26877" s="1">
        <v>41627</v>
      </c>
    </row>
    <row r="26878" spans="1:18" hidden="1" x14ac:dyDescent="0.2">
      <c r="A26878" t="s">
        <v>94043</v>
      </c>
      <c r="B26878" t="s">
        <v>94044</v>
      </c>
      <c r="C26878" t="s">
        <v>94045</v>
      </c>
      <c r="D26878" t="s">
        <v>50</v>
      </c>
      <c r="E26878" t="s">
        <v>43</v>
      </c>
      <c r="F26878" t="s">
        <v>207</v>
      </c>
      <c r="G26878" t="s">
        <v>1138</v>
      </c>
      <c r="H26878">
        <v>21</v>
      </c>
      <c r="I26878" t="s">
        <v>4021</v>
      </c>
      <c r="J26878" t="s">
        <v>4022</v>
      </c>
      <c r="K26878">
        <v>1</v>
      </c>
      <c r="L26878" s="1">
        <v>36586</v>
      </c>
      <c r="M26878" s="1">
        <v>39296</v>
      </c>
      <c r="N26878" s="1">
        <v>39296</v>
      </c>
      <c r="O26878"/>
      <c r="P26878"/>
      <c r="Q26878"/>
      <c r="R26878"/>
    </row>
    <row r="26879" spans="1:18" hidden="1" x14ac:dyDescent="0.2">
      <c r="A26879" t="s">
        <v>94046</v>
      </c>
      <c r="B26879" t="s">
        <v>94047</v>
      </c>
      <c r="D26879" t="s">
        <v>94048</v>
      </c>
      <c r="E26879">
        <v>265924</v>
      </c>
      <c r="F26879" t="s">
        <v>18</v>
      </c>
      <c r="G26879" t="s">
        <v>25</v>
      </c>
      <c r="H26879" t="s">
        <v>121</v>
      </c>
      <c r="I26879" t="s">
        <v>946</v>
      </c>
      <c r="J26879" t="s">
        <v>94049</v>
      </c>
      <c r="K26879">
        <v>2</v>
      </c>
      <c r="M26879" s="1">
        <v>40092</v>
      </c>
      <c r="N26879" s="1">
        <v>40819</v>
      </c>
      <c r="O26879"/>
      <c r="P26879"/>
      <c r="Q26879"/>
      <c r="R26879"/>
    </row>
    <row r="26880" spans="1:18" hidden="1" x14ac:dyDescent="0.2">
      <c r="A26880" t="s">
        <v>94050</v>
      </c>
      <c r="B26880" t="s">
        <v>94051</v>
      </c>
      <c r="C26880" t="s">
        <v>94052</v>
      </c>
      <c r="D26880" t="s">
        <v>94053</v>
      </c>
      <c r="E26880" t="s">
        <v>43</v>
      </c>
      <c r="F26880" t="s">
        <v>18</v>
      </c>
      <c r="G26880" t="s">
        <v>322</v>
      </c>
      <c r="H26880">
        <v>9</v>
      </c>
      <c r="I26880" t="s">
        <v>323</v>
      </c>
      <c r="J26880" t="s">
        <v>323</v>
      </c>
      <c r="K26880">
        <v>1</v>
      </c>
      <c r="L26880" s="1">
        <v>39995</v>
      </c>
      <c r="M26880" s="1">
        <v>40513</v>
      </c>
      <c r="N26880" s="1">
        <v>40513</v>
      </c>
      <c r="O26880"/>
      <c r="P26880"/>
      <c r="Q26880"/>
      <c r="R26880"/>
    </row>
    <row r="26881" spans="1:18" x14ac:dyDescent="0.2">
      <c r="A26881" t="s">
        <v>94054</v>
      </c>
      <c r="B26881" t="s">
        <v>94055</v>
      </c>
      <c r="C26881" t="s">
        <v>94056</v>
      </c>
      <c r="D26881" t="s">
        <v>1377</v>
      </c>
      <c r="E26881">
        <v>2202854</v>
      </c>
      <c r="F26881" t="s">
        <v>18</v>
      </c>
      <c r="G26881" t="s">
        <v>25</v>
      </c>
      <c r="H26881" t="s">
        <v>158</v>
      </c>
      <c r="I26881" t="s">
        <v>244</v>
      </c>
      <c r="J26881" t="s">
        <v>244</v>
      </c>
      <c r="K26881">
        <v>4</v>
      </c>
      <c r="L26881" s="1">
        <v>40231</v>
      </c>
      <c r="M26881" s="1">
        <v>40808</v>
      </c>
      <c r="N26881" s="1">
        <v>41870</v>
      </c>
    </row>
    <row r="26882" spans="1:18" hidden="1" x14ac:dyDescent="0.2">
      <c r="A26882" t="s">
        <v>94057</v>
      </c>
      <c r="B26882" t="s">
        <v>94058</v>
      </c>
      <c r="C26882" t="s">
        <v>94059</v>
      </c>
      <c r="D26882" t="s">
        <v>94060</v>
      </c>
      <c r="E26882" t="s">
        <v>43</v>
      </c>
      <c r="F26882" t="s">
        <v>18</v>
      </c>
      <c r="G26882" t="s">
        <v>19</v>
      </c>
      <c r="H26882">
        <v>19</v>
      </c>
      <c r="I26882" t="s">
        <v>474</v>
      </c>
      <c r="J26882" t="s">
        <v>474</v>
      </c>
      <c r="K26882">
        <v>2</v>
      </c>
      <c r="L26882" s="1">
        <v>41094</v>
      </c>
      <c r="M26882" s="1">
        <v>41641</v>
      </c>
      <c r="N26882" s="1">
        <v>41669</v>
      </c>
      <c r="O26882"/>
      <c r="P26882"/>
      <c r="Q26882"/>
      <c r="R26882"/>
    </row>
    <row r="26883" spans="1:18" x14ac:dyDescent="0.2">
      <c r="A26883" t="s">
        <v>94061</v>
      </c>
      <c r="B26883" t="s">
        <v>94062</v>
      </c>
      <c r="C26883" t="s">
        <v>94063</v>
      </c>
      <c r="D26883" t="s">
        <v>94064</v>
      </c>
      <c r="E26883">
        <v>8000000</v>
      </c>
      <c r="F26883" t="s">
        <v>18</v>
      </c>
      <c r="G26883" t="s">
        <v>25</v>
      </c>
      <c r="H26883" t="s">
        <v>44</v>
      </c>
      <c r="I26883" t="s">
        <v>282</v>
      </c>
      <c r="J26883" t="s">
        <v>10030</v>
      </c>
      <c r="K26883">
        <v>1</v>
      </c>
      <c r="L26883" s="1">
        <v>36526</v>
      </c>
      <c r="M26883" s="1">
        <v>36976</v>
      </c>
      <c r="N26883" s="1">
        <v>36976</v>
      </c>
    </row>
    <row r="26884" spans="1:18" hidden="1" x14ac:dyDescent="0.2">
      <c r="A26884" t="s">
        <v>94065</v>
      </c>
      <c r="B26884" t="s">
        <v>94066</v>
      </c>
      <c r="C26884" t="s">
        <v>94067</v>
      </c>
      <c r="D26884" t="s">
        <v>94068</v>
      </c>
      <c r="E26884" t="s">
        <v>43</v>
      </c>
      <c r="F26884" t="s">
        <v>18</v>
      </c>
      <c r="G26884" t="s">
        <v>4881</v>
      </c>
      <c r="I26884" t="s">
        <v>4882</v>
      </c>
      <c r="J26884" t="s">
        <v>4882</v>
      </c>
      <c r="K26884">
        <v>1</v>
      </c>
      <c r="L26884" s="1">
        <v>37622</v>
      </c>
      <c r="M26884" s="1">
        <v>38353</v>
      </c>
      <c r="N26884" s="1">
        <v>38353</v>
      </c>
      <c r="O26884"/>
      <c r="P26884"/>
      <c r="Q26884"/>
      <c r="R26884"/>
    </row>
    <row r="26885" spans="1:18" hidden="1" x14ac:dyDescent="0.2">
      <c r="A26885" t="s">
        <v>94069</v>
      </c>
      <c r="B26885" t="s">
        <v>94070</v>
      </c>
      <c r="C26885" t="s">
        <v>94071</v>
      </c>
      <c r="D26885" t="s">
        <v>5293</v>
      </c>
      <c r="E26885">
        <v>125000000</v>
      </c>
      <c r="F26885" t="s">
        <v>689</v>
      </c>
      <c r="G26885" t="s">
        <v>37</v>
      </c>
      <c r="H26885">
        <v>22</v>
      </c>
      <c r="I26885" t="s">
        <v>38</v>
      </c>
      <c r="J26885" t="s">
        <v>38</v>
      </c>
      <c r="K26885">
        <v>2</v>
      </c>
      <c r="M26885" s="1">
        <v>39387</v>
      </c>
      <c r="N26885" s="1">
        <v>41395</v>
      </c>
      <c r="O26885"/>
      <c r="P26885"/>
      <c r="Q26885"/>
      <c r="R26885"/>
    </row>
    <row r="26886" spans="1:18" x14ac:dyDescent="0.2">
      <c r="A26886" t="s">
        <v>94072</v>
      </c>
      <c r="B26886" t="s">
        <v>94073</v>
      </c>
      <c r="C26886" t="s">
        <v>94074</v>
      </c>
      <c r="D26886" t="s">
        <v>4142</v>
      </c>
      <c r="E26886">
        <v>47500000</v>
      </c>
      <c r="F26886" t="s">
        <v>113</v>
      </c>
      <c r="G26886" t="s">
        <v>25</v>
      </c>
      <c r="H26886" t="s">
        <v>1330</v>
      </c>
      <c r="I26886" t="s">
        <v>1331</v>
      </c>
      <c r="J26886" t="s">
        <v>1331</v>
      </c>
      <c r="K26886">
        <v>2</v>
      </c>
      <c r="L26886" s="1">
        <v>36495</v>
      </c>
      <c r="M26886" s="1">
        <v>37116</v>
      </c>
      <c r="N26886" s="1">
        <v>39173</v>
      </c>
    </row>
    <row r="26887" spans="1:18" x14ac:dyDescent="0.2">
      <c r="A26887" t="s">
        <v>94075</v>
      </c>
      <c r="B26887" t="s">
        <v>94076</v>
      </c>
      <c r="C26887" t="s">
        <v>94077</v>
      </c>
      <c r="D26887" t="s">
        <v>42</v>
      </c>
      <c r="E26887">
        <v>90000000</v>
      </c>
      <c r="F26887" t="s">
        <v>207</v>
      </c>
      <c r="G26887" t="s">
        <v>25</v>
      </c>
      <c r="H26887" t="s">
        <v>64</v>
      </c>
      <c r="I26887" t="s">
        <v>65</v>
      </c>
      <c r="J26887" t="s">
        <v>1419</v>
      </c>
      <c r="K26887">
        <v>3</v>
      </c>
      <c r="L26887" s="1">
        <v>39814</v>
      </c>
      <c r="M26887" s="1">
        <v>37811</v>
      </c>
      <c r="N26887" s="1">
        <v>39928</v>
      </c>
    </row>
    <row r="26888" spans="1:18" x14ac:dyDescent="0.2">
      <c r="A26888" t="s">
        <v>94078</v>
      </c>
      <c r="B26888" t="s">
        <v>94079</v>
      </c>
      <c r="C26888" t="s">
        <v>94080</v>
      </c>
      <c r="D26888" t="s">
        <v>56</v>
      </c>
      <c r="E26888">
        <v>344947203</v>
      </c>
      <c r="F26888" t="s">
        <v>113</v>
      </c>
      <c r="G26888" t="s">
        <v>25</v>
      </c>
      <c r="H26888" t="s">
        <v>99</v>
      </c>
      <c r="I26888" t="s">
        <v>3295</v>
      </c>
      <c r="J26888" t="s">
        <v>19220</v>
      </c>
      <c r="K26888">
        <v>3</v>
      </c>
      <c r="L26888" s="1">
        <v>38718</v>
      </c>
      <c r="M26888" s="1">
        <v>38469</v>
      </c>
      <c r="N26888" s="1">
        <v>40087</v>
      </c>
    </row>
    <row r="26889" spans="1:18" x14ac:dyDescent="0.2">
      <c r="A26889" t="s">
        <v>94081</v>
      </c>
      <c r="B26889" t="s">
        <v>94082</v>
      </c>
      <c r="C26889" t="s">
        <v>94083</v>
      </c>
      <c r="D26889" t="s">
        <v>264</v>
      </c>
      <c r="E26889">
        <v>147492730</v>
      </c>
      <c r="F26889" t="s">
        <v>113</v>
      </c>
      <c r="G26889" t="s">
        <v>25</v>
      </c>
      <c r="H26889" t="s">
        <v>158</v>
      </c>
      <c r="I26889" t="s">
        <v>244</v>
      </c>
      <c r="J26889" t="s">
        <v>49076</v>
      </c>
      <c r="K26889">
        <v>3</v>
      </c>
      <c r="L26889" s="1">
        <v>36161</v>
      </c>
      <c r="M26889" s="1">
        <v>40197</v>
      </c>
      <c r="N26889" s="1">
        <v>41654</v>
      </c>
    </row>
    <row r="26890" spans="1:18" x14ac:dyDescent="0.2">
      <c r="A26890" t="s">
        <v>94084</v>
      </c>
      <c r="B26890" t="s">
        <v>94085</v>
      </c>
      <c r="C26890" t="s">
        <v>94086</v>
      </c>
      <c r="E26890">
        <v>9533.7064190000001</v>
      </c>
      <c r="F26890" t="s">
        <v>207</v>
      </c>
      <c r="K26890">
        <v>1</v>
      </c>
      <c r="L26890" s="1">
        <v>42094</v>
      </c>
      <c r="M26890" s="1">
        <v>42165</v>
      </c>
      <c r="N26890" s="1">
        <v>42165</v>
      </c>
    </row>
    <row r="26891" spans="1:18" hidden="1" x14ac:dyDescent="0.2">
      <c r="A26891" t="s">
        <v>94087</v>
      </c>
      <c r="B26891" t="s">
        <v>94088</v>
      </c>
      <c r="C26891" t="s">
        <v>94089</v>
      </c>
      <c r="D26891" t="s">
        <v>94090</v>
      </c>
      <c r="E26891">
        <v>1390000</v>
      </c>
      <c r="F26891" t="s">
        <v>18</v>
      </c>
      <c r="G26891" t="s">
        <v>25</v>
      </c>
      <c r="H26891" t="s">
        <v>430</v>
      </c>
      <c r="I26891" t="s">
        <v>528</v>
      </c>
      <c r="J26891" t="s">
        <v>8304</v>
      </c>
      <c r="K26891">
        <v>2</v>
      </c>
      <c r="M26891" s="1">
        <v>38589</v>
      </c>
      <c r="N26891" s="1">
        <v>40878</v>
      </c>
      <c r="O26891"/>
      <c r="P26891"/>
      <c r="Q26891"/>
      <c r="R26891"/>
    </row>
    <row r="26892" spans="1:18" x14ac:dyDescent="0.2">
      <c r="A26892" t="s">
        <v>94091</v>
      </c>
      <c r="B26892" t="s">
        <v>94092</v>
      </c>
      <c r="C26892" t="s">
        <v>94093</v>
      </c>
      <c r="D26892" t="s">
        <v>94094</v>
      </c>
      <c r="E26892">
        <v>2000000</v>
      </c>
      <c r="F26892" t="s">
        <v>18</v>
      </c>
      <c r="G26892" t="s">
        <v>19</v>
      </c>
      <c r="H26892">
        <v>16</v>
      </c>
      <c r="I26892" t="s">
        <v>20</v>
      </c>
      <c r="J26892" t="s">
        <v>20</v>
      </c>
      <c r="K26892">
        <v>1</v>
      </c>
      <c r="L26892" s="1">
        <v>38353</v>
      </c>
      <c r="M26892" s="1">
        <v>39083</v>
      </c>
      <c r="N26892" s="1">
        <v>39083</v>
      </c>
    </row>
    <row r="26893" spans="1:18" hidden="1" x14ac:dyDescent="0.2">
      <c r="A26893" t="s">
        <v>94095</v>
      </c>
      <c r="B26893" t="s">
        <v>94096</v>
      </c>
      <c r="C26893" t="s">
        <v>94097</v>
      </c>
      <c r="D26893" t="s">
        <v>56</v>
      </c>
      <c r="E26893">
        <v>380000</v>
      </c>
      <c r="F26893" t="s">
        <v>18</v>
      </c>
      <c r="G26893" t="s">
        <v>552</v>
      </c>
      <c r="H26893">
        <v>59</v>
      </c>
      <c r="I26893" t="s">
        <v>20542</v>
      </c>
      <c r="J26893" t="s">
        <v>64674</v>
      </c>
      <c r="K26893">
        <v>1</v>
      </c>
      <c r="M26893" s="1">
        <v>39234</v>
      </c>
      <c r="N26893" s="1">
        <v>39234</v>
      </c>
      <c r="O26893"/>
      <c r="P26893"/>
      <c r="Q26893"/>
      <c r="R26893"/>
    </row>
    <row r="26894" spans="1:18" hidden="1" x14ac:dyDescent="0.2">
      <c r="A26894" t="s">
        <v>94098</v>
      </c>
      <c r="B26894" t="s">
        <v>94099</v>
      </c>
      <c r="C26894" t="s">
        <v>94100</v>
      </c>
      <c r="D26894" t="s">
        <v>75</v>
      </c>
      <c r="E26894">
        <v>49180</v>
      </c>
      <c r="F26894" t="s">
        <v>18</v>
      </c>
      <c r="G26894" t="s">
        <v>2271</v>
      </c>
      <c r="H26894">
        <v>34</v>
      </c>
      <c r="I26894" t="s">
        <v>2272</v>
      </c>
      <c r="J26894" t="s">
        <v>2272</v>
      </c>
      <c r="K26894">
        <v>1</v>
      </c>
      <c r="M26894" s="1">
        <v>41519</v>
      </c>
      <c r="N26894" s="1">
        <v>41519</v>
      </c>
      <c r="O26894"/>
      <c r="P26894"/>
      <c r="Q26894"/>
      <c r="R26894"/>
    </row>
    <row r="26895" spans="1:18" x14ac:dyDescent="0.2">
      <c r="A26895" t="s">
        <v>94101</v>
      </c>
      <c r="B26895" t="s">
        <v>94102</v>
      </c>
      <c r="D26895" t="s">
        <v>42</v>
      </c>
      <c r="E26895">
        <v>9500000</v>
      </c>
      <c r="F26895" t="s">
        <v>18</v>
      </c>
      <c r="G26895" t="s">
        <v>25</v>
      </c>
      <c r="H26895" t="s">
        <v>430</v>
      </c>
      <c r="I26895" t="s">
        <v>528</v>
      </c>
      <c r="J26895" t="s">
        <v>3661</v>
      </c>
      <c r="K26895">
        <v>1</v>
      </c>
      <c r="L26895" s="1">
        <v>36161</v>
      </c>
      <c r="M26895" s="1">
        <v>37081</v>
      </c>
      <c r="N26895" s="1">
        <v>37081</v>
      </c>
    </row>
    <row r="26896" spans="1:18" hidden="1" x14ac:dyDescent="0.2">
      <c r="A26896" t="s">
        <v>94103</v>
      </c>
      <c r="B26896" t="s">
        <v>94104</v>
      </c>
      <c r="C26896" t="s">
        <v>94105</v>
      </c>
      <c r="D26896" t="s">
        <v>94106</v>
      </c>
      <c r="E26896" t="s">
        <v>43</v>
      </c>
      <c r="F26896" t="s">
        <v>18</v>
      </c>
      <c r="G26896" t="s">
        <v>25</v>
      </c>
      <c r="H26896" t="s">
        <v>89</v>
      </c>
      <c r="I26896" t="s">
        <v>4203</v>
      </c>
      <c r="J26896" t="s">
        <v>10236</v>
      </c>
      <c r="K26896">
        <v>1</v>
      </c>
      <c r="M26896" s="1">
        <v>41589</v>
      </c>
      <c r="N26896" s="1">
        <v>41589</v>
      </c>
      <c r="O26896"/>
      <c r="P26896"/>
      <c r="Q26896"/>
      <c r="R26896"/>
    </row>
    <row r="26897" spans="1:18" hidden="1" x14ac:dyDescent="0.2">
      <c r="A26897" t="s">
        <v>94107</v>
      </c>
      <c r="B26897" t="s">
        <v>94108</v>
      </c>
      <c r="C26897" t="s">
        <v>94109</v>
      </c>
      <c r="D26897" t="s">
        <v>248</v>
      </c>
      <c r="E26897" t="s">
        <v>43</v>
      </c>
      <c r="F26897" t="s">
        <v>207</v>
      </c>
      <c r="G26897" t="s">
        <v>165</v>
      </c>
      <c r="H26897" t="s">
        <v>166</v>
      </c>
      <c r="I26897" t="s">
        <v>167</v>
      </c>
      <c r="J26897" t="s">
        <v>167</v>
      </c>
      <c r="K26897">
        <v>1</v>
      </c>
      <c r="M26897" s="1">
        <v>42195</v>
      </c>
      <c r="N26897" s="1">
        <v>42195</v>
      </c>
      <c r="O26897"/>
      <c r="P26897"/>
      <c r="Q26897"/>
      <c r="R26897"/>
    </row>
    <row r="26898" spans="1:18" x14ac:dyDescent="0.2">
      <c r="A26898" t="s">
        <v>94110</v>
      </c>
      <c r="B26898" t="s">
        <v>94111</v>
      </c>
      <c r="C26898" t="s">
        <v>94112</v>
      </c>
      <c r="D26898" t="s">
        <v>94113</v>
      </c>
      <c r="E26898">
        <v>736050</v>
      </c>
      <c r="F26898" t="s">
        <v>18</v>
      </c>
      <c r="G26898" t="s">
        <v>165</v>
      </c>
      <c r="H26898">
        <v>97</v>
      </c>
      <c r="I26898" t="s">
        <v>5610</v>
      </c>
      <c r="J26898" t="s">
        <v>5610</v>
      </c>
      <c r="K26898">
        <v>1</v>
      </c>
      <c r="L26898" s="1">
        <v>39475</v>
      </c>
      <c r="M26898" s="1">
        <v>39448</v>
      </c>
      <c r="N26898" s="1">
        <v>39448</v>
      </c>
    </row>
    <row r="26899" spans="1:18" hidden="1" x14ac:dyDescent="0.2">
      <c r="A26899" t="s">
        <v>94114</v>
      </c>
      <c r="B26899" t="s">
        <v>94115</v>
      </c>
      <c r="C26899" t="s">
        <v>94116</v>
      </c>
      <c r="D26899" t="s">
        <v>94117</v>
      </c>
      <c r="E26899">
        <v>30000</v>
      </c>
      <c r="F26899" t="s">
        <v>18</v>
      </c>
      <c r="G26899" t="s">
        <v>57</v>
      </c>
      <c r="H26899" t="s">
        <v>202</v>
      </c>
      <c r="I26899" t="s">
        <v>203</v>
      </c>
      <c r="J26899" t="s">
        <v>3500</v>
      </c>
      <c r="K26899">
        <v>1</v>
      </c>
      <c r="M26899" s="1">
        <v>42064</v>
      </c>
      <c r="N26899" s="1">
        <v>42064</v>
      </c>
      <c r="O26899"/>
      <c r="P26899"/>
      <c r="Q26899"/>
      <c r="R26899"/>
    </row>
    <row r="26900" spans="1:18" x14ac:dyDescent="0.2">
      <c r="A26900" t="s">
        <v>94118</v>
      </c>
      <c r="B26900" t="s">
        <v>94119</v>
      </c>
      <c r="C26900" t="s">
        <v>94120</v>
      </c>
      <c r="D26900" t="s">
        <v>127</v>
      </c>
      <c r="E26900">
        <v>175000</v>
      </c>
      <c r="F26900" t="s">
        <v>18</v>
      </c>
      <c r="G26900" t="s">
        <v>14338</v>
      </c>
      <c r="K26900">
        <v>1</v>
      </c>
      <c r="L26900" s="1">
        <v>40909</v>
      </c>
      <c r="M26900" s="1">
        <v>40909</v>
      </c>
      <c r="N26900" s="1">
        <v>40909</v>
      </c>
    </row>
    <row r="26901" spans="1:18" x14ac:dyDescent="0.2">
      <c r="A26901" t="s">
        <v>94121</v>
      </c>
      <c r="B26901" t="s">
        <v>94122</v>
      </c>
      <c r="C26901" t="s">
        <v>94123</v>
      </c>
      <c r="D26901" t="s">
        <v>94124</v>
      </c>
      <c r="E26901">
        <v>700000</v>
      </c>
      <c r="F26901" t="s">
        <v>18</v>
      </c>
      <c r="G26901" t="s">
        <v>165</v>
      </c>
      <c r="H26901" t="s">
        <v>166</v>
      </c>
      <c r="I26901" t="s">
        <v>167</v>
      </c>
      <c r="J26901" t="s">
        <v>167</v>
      </c>
      <c r="K26901">
        <v>1</v>
      </c>
      <c r="L26901" s="1">
        <v>40483</v>
      </c>
      <c r="M26901" s="1">
        <v>40669</v>
      </c>
      <c r="N26901" s="1">
        <v>40669</v>
      </c>
    </row>
    <row r="26902" spans="1:18" x14ac:dyDescent="0.2">
      <c r="A26902" t="s">
        <v>94125</v>
      </c>
      <c r="B26902" t="s">
        <v>94126</v>
      </c>
      <c r="C26902" t="s">
        <v>94127</v>
      </c>
      <c r="D26902" t="s">
        <v>1384</v>
      </c>
      <c r="E26902">
        <v>20700000</v>
      </c>
      <c r="F26902" t="s">
        <v>207</v>
      </c>
      <c r="G26902" t="s">
        <v>25</v>
      </c>
      <c r="H26902" t="s">
        <v>64</v>
      </c>
      <c r="I26902" t="s">
        <v>65</v>
      </c>
      <c r="J26902" t="s">
        <v>984</v>
      </c>
      <c r="K26902">
        <v>4</v>
      </c>
      <c r="L26902" s="1">
        <v>38718</v>
      </c>
      <c r="M26902" s="1">
        <v>39246</v>
      </c>
      <c r="N26902" s="1">
        <v>40375</v>
      </c>
    </row>
    <row r="26903" spans="1:18" hidden="1" x14ac:dyDescent="0.2">
      <c r="A26903" t="s">
        <v>94128</v>
      </c>
      <c r="B26903" t="s">
        <v>94129</v>
      </c>
      <c r="C26903" t="s">
        <v>94130</v>
      </c>
      <c r="D26903" t="s">
        <v>94131</v>
      </c>
      <c r="E26903">
        <v>1061520</v>
      </c>
      <c r="F26903" t="s">
        <v>18</v>
      </c>
      <c r="G26903" t="s">
        <v>638</v>
      </c>
      <c r="H26903">
        <v>7</v>
      </c>
      <c r="I26903" t="s">
        <v>639</v>
      </c>
      <c r="J26903" t="s">
        <v>39847</v>
      </c>
      <c r="K26903">
        <v>1</v>
      </c>
      <c r="M26903" s="1">
        <v>40822</v>
      </c>
      <c r="N26903" s="1">
        <v>40822</v>
      </c>
      <c r="O26903"/>
      <c r="P26903"/>
      <c r="Q26903"/>
      <c r="R26903"/>
    </row>
    <row r="26904" spans="1:18" hidden="1" x14ac:dyDescent="0.2">
      <c r="A26904" t="s">
        <v>94132</v>
      </c>
      <c r="B26904" t="s">
        <v>94133</v>
      </c>
      <c r="C26904" t="s">
        <v>94134</v>
      </c>
      <c r="D26904" t="s">
        <v>94135</v>
      </c>
      <c r="E26904">
        <v>21000</v>
      </c>
      <c r="F26904" t="s">
        <v>18</v>
      </c>
      <c r="G26904" t="s">
        <v>128</v>
      </c>
      <c r="H26904" t="s">
        <v>20091</v>
      </c>
      <c r="I26904" t="s">
        <v>20092</v>
      </c>
      <c r="J26904" t="s">
        <v>20092</v>
      </c>
      <c r="K26904">
        <v>1</v>
      </c>
      <c r="M26904" s="1">
        <v>41799</v>
      </c>
      <c r="N26904" s="1">
        <v>41799</v>
      </c>
      <c r="O26904"/>
      <c r="P26904"/>
      <c r="Q26904"/>
      <c r="R26904"/>
    </row>
    <row r="26905" spans="1:18" x14ac:dyDescent="0.2">
      <c r="A26905" t="s">
        <v>94136</v>
      </c>
      <c r="B26905" t="s">
        <v>94137</v>
      </c>
      <c r="C26905" t="s">
        <v>94138</v>
      </c>
      <c r="D26905" t="s">
        <v>56</v>
      </c>
      <c r="E26905">
        <v>35205000</v>
      </c>
      <c r="F26905" t="s">
        <v>18</v>
      </c>
      <c r="G26905" t="s">
        <v>25</v>
      </c>
      <c r="H26905" t="s">
        <v>1272</v>
      </c>
      <c r="I26905" t="s">
        <v>1273</v>
      </c>
      <c r="J26905" t="s">
        <v>1274</v>
      </c>
      <c r="K26905">
        <v>3</v>
      </c>
      <c r="L26905" s="1">
        <v>36161</v>
      </c>
      <c r="M26905" s="1">
        <v>39372</v>
      </c>
      <c r="N26905" s="1">
        <v>41124</v>
      </c>
    </row>
    <row r="26906" spans="1:18" x14ac:dyDescent="0.2">
      <c r="A26906" t="s">
        <v>94139</v>
      </c>
      <c r="B26906" t="s">
        <v>94140</v>
      </c>
      <c r="C26906" t="s">
        <v>94141</v>
      </c>
      <c r="D26906" t="s">
        <v>1247</v>
      </c>
      <c r="E26906">
        <v>1075000</v>
      </c>
      <c r="F26906" t="s">
        <v>18</v>
      </c>
      <c r="G26906" t="s">
        <v>25</v>
      </c>
      <c r="H26906" t="s">
        <v>286</v>
      </c>
      <c r="I26906" t="s">
        <v>874</v>
      </c>
      <c r="J26906" t="s">
        <v>874</v>
      </c>
      <c r="K26906">
        <v>2</v>
      </c>
      <c r="L26906" s="1">
        <v>40909</v>
      </c>
      <c r="M26906" s="1">
        <v>41120</v>
      </c>
      <c r="N26906" s="1">
        <v>41345</v>
      </c>
    </row>
    <row r="26907" spans="1:18" x14ac:dyDescent="0.2">
      <c r="A26907" t="s">
        <v>94142</v>
      </c>
      <c r="B26907" t="s">
        <v>94143</v>
      </c>
      <c r="C26907" t="s">
        <v>94144</v>
      </c>
      <c r="D26907" t="s">
        <v>36</v>
      </c>
      <c r="E26907">
        <v>100000</v>
      </c>
      <c r="F26907" t="s">
        <v>18</v>
      </c>
      <c r="G26907" t="s">
        <v>25</v>
      </c>
      <c r="H26907" t="s">
        <v>44</v>
      </c>
      <c r="I26907" t="s">
        <v>282</v>
      </c>
      <c r="J26907" t="s">
        <v>282</v>
      </c>
      <c r="K26907">
        <v>1</v>
      </c>
      <c r="L26907" s="1">
        <v>40787</v>
      </c>
      <c r="M26907" s="1">
        <v>40817</v>
      </c>
      <c r="N26907" s="1">
        <v>40817</v>
      </c>
    </row>
    <row r="26908" spans="1:18" x14ac:dyDescent="0.2">
      <c r="A26908" t="s">
        <v>94145</v>
      </c>
      <c r="B26908" t="s">
        <v>94146</v>
      </c>
      <c r="C26908" t="s">
        <v>94147</v>
      </c>
      <c r="D26908" t="s">
        <v>766</v>
      </c>
      <c r="E26908">
        <v>1878750</v>
      </c>
      <c r="F26908" t="s">
        <v>18</v>
      </c>
      <c r="G26908" t="s">
        <v>552</v>
      </c>
      <c r="H26908">
        <v>59</v>
      </c>
      <c r="I26908" t="s">
        <v>94148</v>
      </c>
      <c r="J26908" t="s">
        <v>94149</v>
      </c>
      <c r="K26908">
        <v>1</v>
      </c>
      <c r="L26908" s="1">
        <v>38718</v>
      </c>
      <c r="M26908" s="1">
        <v>39765</v>
      </c>
      <c r="N26908" s="1">
        <v>39765</v>
      </c>
    </row>
    <row r="26909" spans="1:18" hidden="1" x14ac:dyDescent="0.2">
      <c r="A26909" t="s">
        <v>94150</v>
      </c>
      <c r="B26909" t="s">
        <v>94151</v>
      </c>
      <c r="C26909" t="s">
        <v>94152</v>
      </c>
      <c r="D26909" t="s">
        <v>56</v>
      </c>
      <c r="E26909">
        <v>275000</v>
      </c>
      <c r="F26909" t="s">
        <v>18</v>
      </c>
      <c r="G26909" t="s">
        <v>25</v>
      </c>
      <c r="H26909" t="s">
        <v>790</v>
      </c>
      <c r="I26909" t="s">
        <v>16943</v>
      </c>
      <c r="J26909" t="s">
        <v>34676</v>
      </c>
      <c r="K26909">
        <v>2</v>
      </c>
      <c r="M26909" s="1">
        <v>39931</v>
      </c>
      <c r="N26909" s="1">
        <v>40671</v>
      </c>
      <c r="O26909"/>
      <c r="P26909"/>
      <c r="Q26909"/>
      <c r="R26909"/>
    </row>
    <row r="26910" spans="1:18" x14ac:dyDescent="0.2">
      <c r="A26910" t="s">
        <v>94153</v>
      </c>
      <c r="B26910" t="s">
        <v>94154</v>
      </c>
      <c r="C26910" t="s">
        <v>94155</v>
      </c>
      <c r="D26910" t="s">
        <v>94156</v>
      </c>
      <c r="E26910">
        <v>724000</v>
      </c>
      <c r="F26910" t="s">
        <v>207</v>
      </c>
      <c r="G26910" t="s">
        <v>1138</v>
      </c>
      <c r="H26910">
        <v>23</v>
      </c>
      <c r="I26910" t="s">
        <v>2775</v>
      </c>
      <c r="J26910" t="s">
        <v>94157</v>
      </c>
      <c r="K26910">
        <v>1</v>
      </c>
      <c r="L26910" s="1">
        <v>17168</v>
      </c>
      <c r="M26910" s="1">
        <v>30103</v>
      </c>
      <c r="N26910" s="1">
        <v>30103</v>
      </c>
    </row>
    <row r="26911" spans="1:18" x14ac:dyDescent="0.2">
      <c r="A26911" t="s">
        <v>94158</v>
      </c>
      <c r="B26911" t="s">
        <v>94159</v>
      </c>
      <c r="C26911" t="s">
        <v>94160</v>
      </c>
      <c r="D26911" t="s">
        <v>94161</v>
      </c>
      <c r="E26911">
        <v>115000</v>
      </c>
      <c r="F26911" t="s">
        <v>18</v>
      </c>
      <c r="G26911" t="s">
        <v>19</v>
      </c>
      <c r="H26911">
        <v>28</v>
      </c>
      <c r="I26911" t="s">
        <v>12511</v>
      </c>
      <c r="J26911" t="s">
        <v>12511</v>
      </c>
      <c r="K26911">
        <v>1</v>
      </c>
      <c r="L26911" s="1">
        <v>40287</v>
      </c>
      <c r="M26911" s="1">
        <v>41707</v>
      </c>
      <c r="N26911" s="1">
        <v>41707</v>
      </c>
    </row>
    <row r="26912" spans="1:18" hidden="1" x14ac:dyDescent="0.2">
      <c r="A26912" t="s">
        <v>94162</v>
      </c>
      <c r="B26912" t="s">
        <v>94163</v>
      </c>
      <c r="C26912" t="s">
        <v>94164</v>
      </c>
      <c r="D26912" t="s">
        <v>94165</v>
      </c>
      <c r="E26912" t="s">
        <v>43</v>
      </c>
      <c r="F26912" t="s">
        <v>207</v>
      </c>
      <c r="G26912" t="s">
        <v>1138</v>
      </c>
      <c r="H26912">
        <v>27</v>
      </c>
      <c r="I26912" t="s">
        <v>2775</v>
      </c>
      <c r="J26912" t="s">
        <v>39702</v>
      </c>
      <c r="K26912">
        <v>1</v>
      </c>
      <c r="M26912" s="1">
        <v>38718</v>
      </c>
      <c r="N26912" s="1">
        <v>38718</v>
      </c>
      <c r="O26912"/>
      <c r="P26912"/>
      <c r="Q26912"/>
      <c r="R26912"/>
    </row>
    <row r="26913" spans="1:18" hidden="1" x14ac:dyDescent="0.2">
      <c r="A26913" t="s">
        <v>94166</v>
      </c>
      <c r="B26913" t="s">
        <v>94167</v>
      </c>
      <c r="C26913" t="s">
        <v>94168</v>
      </c>
      <c r="D26913" t="s">
        <v>94169</v>
      </c>
      <c r="E26913" t="s">
        <v>43</v>
      </c>
      <c r="F26913" t="s">
        <v>207</v>
      </c>
      <c r="G26913" t="s">
        <v>650</v>
      </c>
      <c r="H26913">
        <v>16</v>
      </c>
      <c r="I26913" t="s">
        <v>8350</v>
      </c>
      <c r="J26913" t="s">
        <v>94170</v>
      </c>
      <c r="K26913">
        <v>1</v>
      </c>
      <c r="L26913" s="1">
        <v>25569</v>
      </c>
      <c r="M26913" s="1">
        <v>42172</v>
      </c>
      <c r="N26913" s="1">
        <v>42172</v>
      </c>
      <c r="O26913"/>
      <c r="P26913"/>
      <c r="Q26913"/>
      <c r="R26913"/>
    </row>
    <row r="26914" spans="1:18" x14ac:dyDescent="0.2">
      <c r="A26914" t="s">
        <v>94171</v>
      </c>
      <c r="B26914" t="s">
        <v>94172</v>
      </c>
      <c r="C26914" t="s">
        <v>94173</v>
      </c>
      <c r="D26914" t="s">
        <v>94174</v>
      </c>
      <c r="E26914">
        <v>10000000</v>
      </c>
      <c r="F26914" t="s">
        <v>18</v>
      </c>
      <c r="G26914" t="s">
        <v>222</v>
      </c>
      <c r="H26914">
        <v>4</v>
      </c>
      <c r="I26914" t="s">
        <v>852</v>
      </c>
      <c r="J26914" t="s">
        <v>852</v>
      </c>
      <c r="K26914">
        <v>1</v>
      </c>
      <c r="L26914" s="1">
        <v>36526</v>
      </c>
      <c r="M26914" s="1">
        <v>41866</v>
      </c>
      <c r="N26914" s="1">
        <v>41866</v>
      </c>
    </row>
    <row r="26915" spans="1:18" x14ac:dyDescent="0.2">
      <c r="A26915" t="s">
        <v>94175</v>
      </c>
      <c r="B26915" t="s">
        <v>94176</v>
      </c>
      <c r="C26915" t="s">
        <v>94177</v>
      </c>
      <c r="D26915" t="s">
        <v>2822</v>
      </c>
      <c r="E26915">
        <v>276686</v>
      </c>
      <c r="F26915" t="s">
        <v>18</v>
      </c>
      <c r="G26915" t="s">
        <v>25</v>
      </c>
      <c r="H26915" t="s">
        <v>44</v>
      </c>
      <c r="I26915" t="s">
        <v>282</v>
      </c>
      <c r="J26915" t="s">
        <v>934</v>
      </c>
      <c r="K26915">
        <v>1</v>
      </c>
      <c r="L26915" s="1">
        <v>36526</v>
      </c>
      <c r="M26915" s="1">
        <v>41030</v>
      </c>
      <c r="N26915" s="1">
        <v>41030</v>
      </c>
    </row>
    <row r="26916" spans="1:18" hidden="1" x14ac:dyDescent="0.2">
      <c r="A26916" t="s">
        <v>94178</v>
      </c>
      <c r="B26916" t="s">
        <v>94179</v>
      </c>
      <c r="C26916" t="s">
        <v>94180</v>
      </c>
      <c r="D26916" t="s">
        <v>75</v>
      </c>
      <c r="E26916" t="s">
        <v>43</v>
      </c>
      <c r="F26916" t="s">
        <v>18</v>
      </c>
      <c r="G26916" t="s">
        <v>25</v>
      </c>
      <c r="H26916" t="s">
        <v>89</v>
      </c>
      <c r="I26916" t="s">
        <v>4203</v>
      </c>
      <c r="J26916" t="s">
        <v>10236</v>
      </c>
      <c r="K26916">
        <v>1</v>
      </c>
      <c r="L26916" s="1">
        <v>35195</v>
      </c>
      <c r="M26916" s="1">
        <v>35195</v>
      </c>
      <c r="N26916" s="1">
        <v>35195</v>
      </c>
      <c r="O26916"/>
      <c r="P26916"/>
      <c r="Q26916"/>
      <c r="R26916"/>
    </row>
    <row r="26917" spans="1:18" hidden="1" x14ac:dyDescent="0.2">
      <c r="A26917" t="s">
        <v>94181</v>
      </c>
      <c r="B26917" t="s">
        <v>94182</v>
      </c>
      <c r="C26917" t="s">
        <v>94183</v>
      </c>
      <c r="D26917" t="s">
        <v>75</v>
      </c>
      <c r="E26917">
        <v>500000</v>
      </c>
      <c r="F26917" t="s">
        <v>18</v>
      </c>
      <c r="G26917" t="s">
        <v>19</v>
      </c>
      <c r="H26917">
        <v>19</v>
      </c>
      <c r="I26917" t="s">
        <v>474</v>
      </c>
      <c r="J26917" t="s">
        <v>11966</v>
      </c>
      <c r="K26917">
        <v>1</v>
      </c>
      <c r="M26917" s="1">
        <v>42270</v>
      </c>
      <c r="N26917" s="1">
        <v>42270</v>
      </c>
      <c r="O26917"/>
      <c r="P26917"/>
      <c r="Q26917"/>
      <c r="R26917"/>
    </row>
    <row r="26918" spans="1:18" x14ac:dyDescent="0.2">
      <c r="A26918" t="s">
        <v>94184</v>
      </c>
      <c r="B26918" t="s">
        <v>94185</v>
      </c>
      <c r="C26918" t="s">
        <v>94186</v>
      </c>
      <c r="D26918" t="s">
        <v>264</v>
      </c>
      <c r="E26918">
        <v>965000</v>
      </c>
      <c r="F26918" t="s">
        <v>113</v>
      </c>
      <c r="G26918" t="s">
        <v>25</v>
      </c>
      <c r="H26918" t="s">
        <v>208</v>
      </c>
      <c r="I26918" t="s">
        <v>6943</v>
      </c>
      <c r="J26918" t="s">
        <v>6943</v>
      </c>
      <c r="K26918">
        <v>2</v>
      </c>
      <c r="L26918" s="1">
        <v>39814</v>
      </c>
      <c r="M26918" s="1">
        <v>40788</v>
      </c>
      <c r="N26918" s="1">
        <v>41002</v>
      </c>
    </row>
    <row r="26919" spans="1:18" x14ac:dyDescent="0.2">
      <c r="A26919" t="s">
        <v>94187</v>
      </c>
      <c r="B26919" t="s">
        <v>94188</v>
      </c>
      <c r="C26919" t="s">
        <v>94189</v>
      </c>
      <c r="D26919" t="s">
        <v>42</v>
      </c>
      <c r="E26919">
        <v>6000000</v>
      </c>
      <c r="F26919" t="s">
        <v>113</v>
      </c>
      <c r="G26919" t="s">
        <v>25</v>
      </c>
      <c r="H26919" t="s">
        <v>106</v>
      </c>
      <c r="I26919" t="s">
        <v>107</v>
      </c>
      <c r="J26919" t="s">
        <v>108</v>
      </c>
      <c r="K26919">
        <v>1</v>
      </c>
      <c r="L26919" s="1">
        <v>40179</v>
      </c>
      <c r="M26919" s="1">
        <v>40371</v>
      </c>
      <c r="N26919" s="1">
        <v>40371</v>
      </c>
    </row>
    <row r="26920" spans="1:18" x14ac:dyDescent="0.2">
      <c r="A26920" t="s">
        <v>94190</v>
      </c>
      <c r="B26920" t="s">
        <v>94191</v>
      </c>
      <c r="D26920" t="s">
        <v>248</v>
      </c>
      <c r="E26920">
        <v>6000000</v>
      </c>
      <c r="F26920" t="s">
        <v>18</v>
      </c>
      <c r="G26920" t="s">
        <v>25</v>
      </c>
      <c r="H26920" t="s">
        <v>121</v>
      </c>
      <c r="I26920" t="s">
        <v>122</v>
      </c>
      <c r="J26920" t="s">
        <v>122</v>
      </c>
      <c r="K26920">
        <v>1</v>
      </c>
      <c r="L26920" s="1">
        <v>39448</v>
      </c>
      <c r="M26920" s="1">
        <v>40549</v>
      </c>
      <c r="N26920" s="1">
        <v>40549</v>
      </c>
    </row>
    <row r="26921" spans="1:18" hidden="1" x14ac:dyDescent="0.2">
      <c r="A26921" t="s">
        <v>94192</v>
      </c>
      <c r="B26921" t="s">
        <v>94193</v>
      </c>
      <c r="C26921" t="s">
        <v>94194</v>
      </c>
      <c r="D26921" t="s">
        <v>56</v>
      </c>
      <c r="E26921">
        <v>640000</v>
      </c>
      <c r="F26921" t="s">
        <v>18</v>
      </c>
      <c r="G26921" t="s">
        <v>25</v>
      </c>
      <c r="H26921" t="s">
        <v>106</v>
      </c>
      <c r="I26921" t="s">
        <v>107</v>
      </c>
      <c r="J26921" t="s">
        <v>108</v>
      </c>
      <c r="K26921">
        <v>1</v>
      </c>
      <c r="M26921" s="1">
        <v>42321</v>
      </c>
      <c r="N26921" s="1">
        <v>42321</v>
      </c>
      <c r="O26921"/>
      <c r="P26921"/>
      <c r="Q26921"/>
      <c r="R26921"/>
    </row>
    <row r="26922" spans="1:18" x14ac:dyDescent="0.2">
      <c r="A26922" t="s">
        <v>94195</v>
      </c>
      <c r="B26922" t="s">
        <v>94196</v>
      </c>
      <c r="D26922" t="s">
        <v>655</v>
      </c>
      <c r="E26922">
        <v>10000000</v>
      </c>
      <c r="F26922" t="s">
        <v>113</v>
      </c>
      <c r="G26922" t="s">
        <v>25</v>
      </c>
      <c r="H26922" t="s">
        <v>89</v>
      </c>
      <c r="I26922" t="s">
        <v>3569</v>
      </c>
      <c r="J26922" t="s">
        <v>3569</v>
      </c>
      <c r="K26922">
        <v>1</v>
      </c>
      <c r="L26922" s="1">
        <v>36526</v>
      </c>
      <c r="M26922" s="1">
        <v>37263</v>
      </c>
      <c r="N26922" s="1">
        <v>37263</v>
      </c>
    </row>
    <row r="26923" spans="1:18" hidden="1" x14ac:dyDescent="0.2">
      <c r="A26923" t="s">
        <v>94197</v>
      </c>
      <c r="B26923" t="s">
        <v>94198</v>
      </c>
      <c r="E26923" t="s">
        <v>43</v>
      </c>
      <c r="F26923" t="s">
        <v>18</v>
      </c>
      <c r="K26923">
        <v>1</v>
      </c>
      <c r="L26923" s="1">
        <v>39083</v>
      </c>
      <c r="M26923" s="1">
        <v>39736</v>
      </c>
      <c r="N26923" s="1">
        <v>39736</v>
      </c>
      <c r="O26923"/>
      <c r="P26923"/>
      <c r="Q26923"/>
      <c r="R26923"/>
    </row>
    <row r="26924" spans="1:18" x14ac:dyDescent="0.2">
      <c r="A26924" t="s">
        <v>94199</v>
      </c>
      <c r="B26924" t="s">
        <v>94200</v>
      </c>
      <c r="C26924" t="s">
        <v>94201</v>
      </c>
      <c r="D26924" t="s">
        <v>94202</v>
      </c>
      <c r="E26924">
        <v>16500000</v>
      </c>
      <c r="F26924" t="s">
        <v>113</v>
      </c>
      <c r="G26924" t="s">
        <v>25</v>
      </c>
      <c r="H26924" t="s">
        <v>142</v>
      </c>
      <c r="I26924" t="s">
        <v>143</v>
      </c>
      <c r="J26924" t="s">
        <v>143</v>
      </c>
      <c r="K26924">
        <v>3</v>
      </c>
      <c r="L26924" s="1">
        <v>41027</v>
      </c>
      <c r="M26924" s="1">
        <v>37257</v>
      </c>
      <c r="N26924" s="1">
        <v>38718</v>
      </c>
    </row>
    <row r="26925" spans="1:18" hidden="1" x14ac:dyDescent="0.2">
      <c r="A26925" t="s">
        <v>94203</v>
      </c>
      <c r="B26925" t="s">
        <v>94204</v>
      </c>
      <c r="C26925" t="s">
        <v>94205</v>
      </c>
      <c r="D26925" t="s">
        <v>94206</v>
      </c>
      <c r="E26925" t="s">
        <v>43</v>
      </c>
      <c r="F26925" t="s">
        <v>18</v>
      </c>
      <c r="G26925" t="s">
        <v>25</v>
      </c>
      <c r="H26925" t="s">
        <v>64</v>
      </c>
      <c r="I26925" t="s">
        <v>966</v>
      </c>
      <c r="J26925" t="s">
        <v>967</v>
      </c>
      <c r="K26925">
        <v>1</v>
      </c>
      <c r="L26925" s="1">
        <v>42005</v>
      </c>
      <c r="M26925" s="1">
        <v>42273</v>
      </c>
      <c r="N26925" s="1">
        <v>42273</v>
      </c>
      <c r="O26925"/>
      <c r="P26925"/>
      <c r="Q26925"/>
      <c r="R26925"/>
    </row>
    <row r="26926" spans="1:18" x14ac:dyDescent="0.2">
      <c r="A26926" t="s">
        <v>94207</v>
      </c>
      <c r="B26926" t="s">
        <v>94208</v>
      </c>
      <c r="C26926" t="s">
        <v>94209</v>
      </c>
      <c r="D26926" t="s">
        <v>29716</v>
      </c>
      <c r="E26926">
        <v>2962500</v>
      </c>
      <c r="F26926" t="s">
        <v>113</v>
      </c>
      <c r="G26926" t="s">
        <v>25</v>
      </c>
      <c r="H26926" t="s">
        <v>1352</v>
      </c>
      <c r="I26926" t="s">
        <v>1353</v>
      </c>
      <c r="J26926" t="s">
        <v>1353</v>
      </c>
      <c r="K26926">
        <v>1</v>
      </c>
      <c r="L26926" s="1">
        <v>35855</v>
      </c>
      <c r="M26926" s="1">
        <v>39843</v>
      </c>
      <c r="N26926" s="1">
        <v>39843</v>
      </c>
    </row>
    <row r="26927" spans="1:18" hidden="1" x14ac:dyDescent="0.2">
      <c r="A26927" t="s">
        <v>94210</v>
      </c>
      <c r="B26927" t="s">
        <v>94211</v>
      </c>
      <c r="D26927" t="s">
        <v>42</v>
      </c>
      <c r="E26927" t="s">
        <v>43</v>
      </c>
      <c r="F26927" t="s">
        <v>18</v>
      </c>
      <c r="G26927" t="s">
        <v>57</v>
      </c>
      <c r="H26927" t="s">
        <v>202</v>
      </c>
      <c r="I26927" t="s">
        <v>203</v>
      </c>
      <c r="J26927" t="s">
        <v>203</v>
      </c>
      <c r="K26927">
        <v>1</v>
      </c>
      <c r="L26927" s="1">
        <v>41852</v>
      </c>
      <c r="M26927" s="1">
        <v>41892</v>
      </c>
      <c r="N26927" s="1">
        <v>41892</v>
      </c>
      <c r="O26927"/>
      <c r="P26927"/>
      <c r="Q26927"/>
      <c r="R26927"/>
    </row>
    <row r="26928" spans="1:18" x14ac:dyDescent="0.2">
      <c r="A26928" t="s">
        <v>94212</v>
      </c>
      <c r="B26928" t="s">
        <v>94213</v>
      </c>
      <c r="D26928" t="s">
        <v>94214</v>
      </c>
      <c r="E26928">
        <v>7600000</v>
      </c>
      <c r="F26928" t="s">
        <v>18</v>
      </c>
      <c r="G26928" t="s">
        <v>25</v>
      </c>
      <c r="H26928" t="s">
        <v>44</v>
      </c>
      <c r="I26928" t="s">
        <v>282</v>
      </c>
      <c r="J26928" t="s">
        <v>94215</v>
      </c>
      <c r="K26928">
        <v>1</v>
      </c>
      <c r="L26928" s="1">
        <v>36161</v>
      </c>
      <c r="M26928" s="1">
        <v>36707</v>
      </c>
      <c r="N26928" s="1">
        <v>36707</v>
      </c>
    </row>
    <row r="26929" spans="1:18" x14ac:dyDescent="0.2">
      <c r="A26929" t="s">
        <v>94216</v>
      </c>
      <c r="B26929" t="s">
        <v>94217</v>
      </c>
      <c r="C26929" t="s">
        <v>94218</v>
      </c>
      <c r="D26929" t="s">
        <v>42</v>
      </c>
      <c r="E26929">
        <v>10000</v>
      </c>
      <c r="F26929" t="s">
        <v>18</v>
      </c>
      <c r="G26929" t="s">
        <v>25</v>
      </c>
      <c r="H26929" t="s">
        <v>142</v>
      </c>
      <c r="I26929" t="s">
        <v>143</v>
      </c>
      <c r="J26929" t="s">
        <v>2499</v>
      </c>
      <c r="K26929">
        <v>1</v>
      </c>
      <c r="L26929" s="1">
        <v>37257</v>
      </c>
      <c r="M26929" s="1">
        <v>41745</v>
      </c>
      <c r="N26929" s="1">
        <v>41745</v>
      </c>
    </row>
    <row r="26930" spans="1:18" hidden="1" x14ac:dyDescent="0.2">
      <c r="A26930" t="s">
        <v>94219</v>
      </c>
      <c r="B26930" t="s">
        <v>94220</v>
      </c>
      <c r="C26930" t="s">
        <v>94221</v>
      </c>
      <c r="D26930" t="s">
        <v>94222</v>
      </c>
      <c r="E26930">
        <v>1500000</v>
      </c>
      <c r="F26930" t="s">
        <v>113</v>
      </c>
      <c r="K26930">
        <v>1</v>
      </c>
      <c r="M26930" s="1">
        <v>39661</v>
      </c>
      <c r="N26930" s="1">
        <v>39661</v>
      </c>
      <c r="O26930"/>
      <c r="P26930"/>
      <c r="Q26930"/>
      <c r="R26930"/>
    </row>
    <row r="26931" spans="1:18" x14ac:dyDescent="0.2">
      <c r="A26931" t="s">
        <v>94223</v>
      </c>
      <c r="B26931" t="s">
        <v>94224</v>
      </c>
      <c r="C26931" t="s">
        <v>94225</v>
      </c>
      <c r="D26931" t="s">
        <v>741</v>
      </c>
      <c r="E26931">
        <v>100000</v>
      </c>
      <c r="F26931" t="s">
        <v>18</v>
      </c>
      <c r="K26931">
        <v>1</v>
      </c>
      <c r="L26931" s="1">
        <v>38718</v>
      </c>
      <c r="M26931" s="1">
        <v>40409</v>
      </c>
      <c r="N26931" s="1">
        <v>40409</v>
      </c>
    </row>
    <row r="26932" spans="1:18" x14ac:dyDescent="0.2">
      <c r="A26932" t="s">
        <v>94226</v>
      </c>
      <c r="B26932" t="s">
        <v>94227</v>
      </c>
      <c r="C26932" t="s">
        <v>94228</v>
      </c>
      <c r="D26932" t="s">
        <v>94229</v>
      </c>
      <c r="E26932">
        <v>3475000</v>
      </c>
      <c r="F26932" t="s">
        <v>18</v>
      </c>
      <c r="G26932" t="s">
        <v>25</v>
      </c>
      <c r="H26932" t="s">
        <v>142</v>
      </c>
      <c r="I26932" t="s">
        <v>143</v>
      </c>
      <c r="J26932" t="s">
        <v>143</v>
      </c>
      <c r="K26932">
        <v>3</v>
      </c>
      <c r="L26932" s="1">
        <v>40909</v>
      </c>
      <c r="M26932" s="1">
        <v>41471</v>
      </c>
      <c r="N26932" s="1">
        <v>42083</v>
      </c>
    </row>
    <row r="26933" spans="1:18" x14ac:dyDescent="0.2">
      <c r="A26933" t="s">
        <v>94230</v>
      </c>
      <c r="B26933" t="s">
        <v>94231</v>
      </c>
      <c r="C26933" t="s">
        <v>94232</v>
      </c>
      <c r="D26933" t="s">
        <v>42</v>
      </c>
      <c r="E26933">
        <v>6797785</v>
      </c>
      <c r="F26933" t="s">
        <v>207</v>
      </c>
      <c r="G26933" t="s">
        <v>25</v>
      </c>
      <c r="H26933" t="s">
        <v>158</v>
      </c>
      <c r="I26933" t="s">
        <v>244</v>
      </c>
      <c r="J26933" t="s">
        <v>3887</v>
      </c>
      <c r="K26933">
        <v>3</v>
      </c>
      <c r="L26933" s="1">
        <v>39814</v>
      </c>
      <c r="M26933" s="1">
        <v>40107</v>
      </c>
      <c r="N26933" s="1">
        <v>40618</v>
      </c>
    </row>
    <row r="26934" spans="1:18" hidden="1" x14ac:dyDescent="0.2">
      <c r="A26934" t="s">
        <v>94233</v>
      </c>
      <c r="B26934" t="s">
        <v>94234</v>
      </c>
      <c r="C26934" t="s">
        <v>94235</v>
      </c>
      <c r="D26934" t="s">
        <v>94236</v>
      </c>
      <c r="E26934">
        <v>1060000</v>
      </c>
      <c r="F26934" t="s">
        <v>207</v>
      </c>
      <c r="G26934" t="s">
        <v>366</v>
      </c>
      <c r="H26934">
        <v>28</v>
      </c>
      <c r="I26934" t="s">
        <v>5704</v>
      </c>
      <c r="J26934" t="s">
        <v>5704</v>
      </c>
      <c r="K26934">
        <v>1</v>
      </c>
      <c r="M26934" s="1">
        <v>38469</v>
      </c>
      <c r="N26934" s="1">
        <v>38469</v>
      </c>
      <c r="O26934"/>
      <c r="P26934"/>
      <c r="Q26934"/>
      <c r="R26934"/>
    </row>
    <row r="26935" spans="1:18" hidden="1" x14ac:dyDescent="0.2">
      <c r="A26935" t="s">
        <v>94237</v>
      </c>
      <c r="B26935" t="s">
        <v>94238</v>
      </c>
      <c r="C26935" t="s">
        <v>94239</v>
      </c>
      <c r="D26935" t="s">
        <v>94240</v>
      </c>
      <c r="E26935" t="s">
        <v>43</v>
      </c>
      <c r="F26935" t="s">
        <v>18</v>
      </c>
      <c r="G26935" t="s">
        <v>552</v>
      </c>
      <c r="H26935">
        <v>56</v>
      </c>
      <c r="I26935" t="s">
        <v>2552</v>
      </c>
      <c r="J26935" t="s">
        <v>2552</v>
      </c>
      <c r="K26935">
        <v>1</v>
      </c>
      <c r="L26935" s="1">
        <v>38353</v>
      </c>
      <c r="M26935" s="1">
        <v>38905</v>
      </c>
      <c r="N26935" s="1">
        <v>38905</v>
      </c>
      <c r="O26935"/>
      <c r="P26935"/>
      <c r="Q26935"/>
      <c r="R26935"/>
    </row>
    <row r="26936" spans="1:18" x14ac:dyDescent="0.2">
      <c r="A26936" t="s">
        <v>94241</v>
      </c>
      <c r="B26936" t="s">
        <v>94242</v>
      </c>
      <c r="C26936" t="s">
        <v>94243</v>
      </c>
      <c r="D26936" t="s">
        <v>18213</v>
      </c>
      <c r="E26936">
        <v>9000000</v>
      </c>
      <c r="F26936" t="s">
        <v>207</v>
      </c>
      <c r="G26936" t="s">
        <v>25</v>
      </c>
      <c r="H26936" t="s">
        <v>64</v>
      </c>
      <c r="I26936" t="s">
        <v>6512</v>
      </c>
      <c r="J26936" t="s">
        <v>13131</v>
      </c>
      <c r="K26936">
        <v>1</v>
      </c>
      <c r="L26936" s="1">
        <v>35065</v>
      </c>
      <c r="M26936" s="1">
        <v>37257</v>
      </c>
      <c r="N26936" s="1">
        <v>37257</v>
      </c>
    </row>
    <row r="26937" spans="1:18" hidden="1" x14ac:dyDescent="0.2">
      <c r="A26937" t="s">
        <v>94244</v>
      </c>
      <c r="B26937" t="s">
        <v>94245</v>
      </c>
      <c r="E26937" t="s">
        <v>43</v>
      </c>
      <c r="F26937" t="s">
        <v>207</v>
      </c>
      <c r="K26937">
        <v>1</v>
      </c>
      <c r="M26937" s="1">
        <v>41660</v>
      </c>
      <c r="N26937" s="1">
        <v>41660</v>
      </c>
      <c r="O26937"/>
      <c r="P26937"/>
      <c r="Q26937"/>
      <c r="R26937"/>
    </row>
    <row r="26938" spans="1:18" x14ac:dyDescent="0.2">
      <c r="A26938" t="s">
        <v>94246</v>
      </c>
      <c r="B26938" t="s">
        <v>94247</v>
      </c>
      <c r="C26938" t="s">
        <v>94248</v>
      </c>
      <c r="D26938" t="s">
        <v>94249</v>
      </c>
      <c r="E26938">
        <v>680000</v>
      </c>
      <c r="F26938" t="s">
        <v>18</v>
      </c>
      <c r="G26938" t="s">
        <v>25</v>
      </c>
      <c r="H26938" t="s">
        <v>121</v>
      </c>
      <c r="I26938" t="s">
        <v>122</v>
      </c>
      <c r="J26938" t="s">
        <v>94250</v>
      </c>
      <c r="K26938">
        <v>2</v>
      </c>
      <c r="L26938" s="1">
        <v>42191</v>
      </c>
      <c r="M26938" s="1">
        <v>42191</v>
      </c>
      <c r="N26938" s="1">
        <v>42321</v>
      </c>
    </row>
    <row r="26939" spans="1:18" hidden="1" x14ac:dyDescent="0.2">
      <c r="A26939" t="s">
        <v>94251</v>
      </c>
      <c r="B26939" t="s">
        <v>94252</v>
      </c>
      <c r="C26939" t="s">
        <v>94253</v>
      </c>
      <c r="D26939" t="s">
        <v>1247</v>
      </c>
      <c r="E26939">
        <v>36000000</v>
      </c>
      <c r="F26939" t="s">
        <v>18</v>
      </c>
      <c r="G26939" t="s">
        <v>25</v>
      </c>
      <c r="H26939" t="s">
        <v>298</v>
      </c>
      <c r="I26939" t="s">
        <v>299</v>
      </c>
      <c r="J26939" t="s">
        <v>5901</v>
      </c>
      <c r="K26939">
        <v>4</v>
      </c>
      <c r="M26939" s="1">
        <v>39171</v>
      </c>
      <c r="N26939" s="1">
        <v>41179</v>
      </c>
      <c r="O26939"/>
      <c r="P26939"/>
      <c r="Q26939"/>
      <c r="R26939"/>
    </row>
    <row r="26940" spans="1:18" x14ac:dyDescent="0.2">
      <c r="A26940" t="s">
        <v>94254</v>
      </c>
      <c r="B26940" t="s">
        <v>94255</v>
      </c>
      <c r="C26940" t="s">
        <v>94256</v>
      </c>
      <c r="D26940" t="s">
        <v>94257</v>
      </c>
      <c r="E26940">
        <v>142500000</v>
      </c>
      <c r="F26940" t="s">
        <v>18</v>
      </c>
      <c r="G26940" t="s">
        <v>25</v>
      </c>
      <c r="H26940" t="s">
        <v>64</v>
      </c>
      <c r="I26940" t="s">
        <v>65</v>
      </c>
      <c r="J26940" t="s">
        <v>1103</v>
      </c>
      <c r="K26940">
        <v>3</v>
      </c>
      <c r="L26940" s="1">
        <v>41275</v>
      </c>
      <c r="M26940" s="1">
        <v>41288</v>
      </c>
      <c r="N26940" s="1">
        <v>42108</v>
      </c>
    </row>
    <row r="26941" spans="1:18" x14ac:dyDescent="0.2">
      <c r="A26941" t="s">
        <v>94258</v>
      </c>
      <c r="B26941" t="s">
        <v>94259</v>
      </c>
      <c r="C26941" t="s">
        <v>94260</v>
      </c>
      <c r="D26941" t="s">
        <v>94261</v>
      </c>
      <c r="E26941">
        <v>79835051</v>
      </c>
      <c r="F26941" t="s">
        <v>18</v>
      </c>
      <c r="G26941" t="s">
        <v>25</v>
      </c>
      <c r="H26941" t="s">
        <v>286</v>
      </c>
      <c r="I26941" t="s">
        <v>1030</v>
      </c>
      <c r="J26941" t="s">
        <v>1030</v>
      </c>
      <c r="K26941">
        <v>11</v>
      </c>
      <c r="L26941" s="1">
        <v>38353</v>
      </c>
      <c r="M26941" s="1">
        <v>39540</v>
      </c>
      <c r="N26941" s="1">
        <v>42227</v>
      </c>
    </row>
    <row r="26942" spans="1:18" x14ac:dyDescent="0.2">
      <c r="A26942" t="s">
        <v>94262</v>
      </c>
      <c r="B26942" t="s">
        <v>94263</v>
      </c>
      <c r="C26942" t="s">
        <v>94264</v>
      </c>
      <c r="D26942" t="s">
        <v>94240</v>
      </c>
      <c r="E26942">
        <v>3000000</v>
      </c>
      <c r="F26942" t="s">
        <v>207</v>
      </c>
      <c r="G26942" t="s">
        <v>128</v>
      </c>
      <c r="H26942" t="s">
        <v>8089</v>
      </c>
      <c r="I26942" t="s">
        <v>130</v>
      </c>
      <c r="J26942" t="s">
        <v>12799</v>
      </c>
      <c r="K26942">
        <v>1</v>
      </c>
      <c r="L26942" s="1">
        <v>39539</v>
      </c>
      <c r="M26942" s="1">
        <v>39753</v>
      </c>
      <c r="N26942" s="1">
        <v>39753</v>
      </c>
    </row>
    <row r="26943" spans="1:18" x14ac:dyDescent="0.2">
      <c r="A26943" t="s">
        <v>94265</v>
      </c>
      <c r="B26943" t="s">
        <v>94266</v>
      </c>
      <c r="C26943" t="s">
        <v>94267</v>
      </c>
      <c r="D26943" t="s">
        <v>94268</v>
      </c>
      <c r="E26943">
        <v>400000</v>
      </c>
      <c r="F26943" t="s">
        <v>18</v>
      </c>
      <c r="G26943" t="s">
        <v>128</v>
      </c>
      <c r="H26943" t="s">
        <v>129</v>
      </c>
      <c r="I26943" t="s">
        <v>130</v>
      </c>
      <c r="J26943" t="s">
        <v>130</v>
      </c>
      <c r="K26943">
        <v>2</v>
      </c>
      <c r="L26943" s="1">
        <v>41487</v>
      </c>
      <c r="M26943" s="1">
        <v>41487</v>
      </c>
      <c r="N26943" s="1">
        <v>42309</v>
      </c>
    </row>
    <row r="26944" spans="1:18" x14ac:dyDescent="0.2">
      <c r="A26944" t="s">
        <v>94269</v>
      </c>
      <c r="B26944" t="s">
        <v>94270</v>
      </c>
      <c r="C26944" t="s">
        <v>94271</v>
      </c>
      <c r="D26944" t="s">
        <v>15550</v>
      </c>
      <c r="E26944">
        <v>27000000</v>
      </c>
      <c r="F26944" t="s">
        <v>18</v>
      </c>
      <c r="G26944" t="s">
        <v>699</v>
      </c>
      <c r="H26944">
        <v>5</v>
      </c>
      <c r="I26944" t="s">
        <v>700</v>
      </c>
      <c r="J26944" t="s">
        <v>3447</v>
      </c>
      <c r="K26944">
        <v>2</v>
      </c>
      <c r="L26944" s="1">
        <v>41640</v>
      </c>
      <c r="M26944" s="1">
        <v>42164</v>
      </c>
      <c r="N26944" s="1">
        <v>42297</v>
      </c>
    </row>
    <row r="26945" spans="1:18" x14ac:dyDescent="0.2">
      <c r="A26945" t="s">
        <v>94272</v>
      </c>
      <c r="B26945" t="s">
        <v>94273</v>
      </c>
      <c r="C26945" t="s">
        <v>94274</v>
      </c>
      <c r="D26945" t="s">
        <v>94275</v>
      </c>
      <c r="E26945">
        <v>50000</v>
      </c>
      <c r="F26945" t="s">
        <v>18</v>
      </c>
      <c r="K26945">
        <v>1</v>
      </c>
      <c r="L26945" s="1">
        <v>39543</v>
      </c>
      <c r="M26945" s="1">
        <v>39593</v>
      </c>
      <c r="N26945" s="1">
        <v>39593</v>
      </c>
    </row>
    <row r="26946" spans="1:18" x14ac:dyDescent="0.2">
      <c r="A26946" t="s">
        <v>94276</v>
      </c>
      <c r="B26946" t="s">
        <v>94277</v>
      </c>
      <c r="C26946" t="s">
        <v>94278</v>
      </c>
      <c r="D26946" t="s">
        <v>94279</v>
      </c>
      <c r="E26946">
        <v>150000</v>
      </c>
      <c r="F26946" t="s">
        <v>18</v>
      </c>
      <c r="G26946" t="s">
        <v>51</v>
      </c>
      <c r="I26946" t="s">
        <v>52</v>
      </c>
      <c r="J26946" t="s">
        <v>52</v>
      </c>
      <c r="K26946">
        <v>1</v>
      </c>
      <c r="L26946" s="1">
        <v>39234</v>
      </c>
      <c r="M26946" s="1">
        <v>41091</v>
      </c>
      <c r="N26946" s="1">
        <v>41091</v>
      </c>
    </row>
    <row r="26947" spans="1:18" x14ac:dyDescent="0.2">
      <c r="A26947" t="s">
        <v>94280</v>
      </c>
      <c r="B26947" t="s">
        <v>94281</v>
      </c>
      <c r="C26947" t="s">
        <v>94282</v>
      </c>
      <c r="D26947" t="s">
        <v>2479</v>
      </c>
      <c r="E26947">
        <v>2010450</v>
      </c>
      <c r="F26947" t="s">
        <v>18</v>
      </c>
      <c r="G26947" t="s">
        <v>25</v>
      </c>
      <c r="H26947" t="s">
        <v>64</v>
      </c>
      <c r="I26947" t="s">
        <v>65</v>
      </c>
      <c r="J26947" t="s">
        <v>606</v>
      </c>
      <c r="K26947">
        <v>1</v>
      </c>
      <c r="L26947" s="1">
        <v>37987</v>
      </c>
      <c r="M26947" s="1">
        <v>40024</v>
      </c>
      <c r="N26947" s="1">
        <v>40024</v>
      </c>
    </row>
    <row r="26948" spans="1:18" x14ac:dyDescent="0.2">
      <c r="A26948" t="s">
        <v>94283</v>
      </c>
      <c r="B26948" t="s">
        <v>94284</v>
      </c>
      <c r="C26948" t="s">
        <v>94285</v>
      </c>
      <c r="D26948" t="s">
        <v>94286</v>
      </c>
      <c r="E26948">
        <v>606156</v>
      </c>
      <c r="F26948" t="s">
        <v>18</v>
      </c>
      <c r="G26948" t="s">
        <v>347</v>
      </c>
      <c r="H26948">
        <v>7</v>
      </c>
      <c r="I26948" t="s">
        <v>762</v>
      </c>
      <c r="J26948" t="s">
        <v>762</v>
      </c>
      <c r="K26948">
        <v>2</v>
      </c>
      <c r="L26948" s="1">
        <v>41072</v>
      </c>
      <c r="M26948" s="1">
        <v>41366</v>
      </c>
      <c r="N26948" s="1">
        <v>41453</v>
      </c>
    </row>
    <row r="26949" spans="1:18" hidden="1" x14ac:dyDescent="0.2">
      <c r="A26949" t="s">
        <v>94287</v>
      </c>
      <c r="B26949" t="s">
        <v>94288</v>
      </c>
      <c r="C26949" t="s">
        <v>94289</v>
      </c>
      <c r="D26949" t="s">
        <v>42</v>
      </c>
      <c r="E26949">
        <v>2785830</v>
      </c>
      <c r="F26949" t="s">
        <v>18</v>
      </c>
      <c r="G26949" t="s">
        <v>25</v>
      </c>
      <c r="H26949" t="s">
        <v>644</v>
      </c>
      <c r="I26949" t="s">
        <v>645</v>
      </c>
      <c r="J26949" t="s">
        <v>645</v>
      </c>
      <c r="K26949">
        <v>1</v>
      </c>
      <c r="M26949" s="1">
        <v>41010</v>
      </c>
      <c r="N26949" s="1">
        <v>41010</v>
      </c>
      <c r="O26949"/>
      <c r="P26949"/>
      <c r="Q26949"/>
      <c r="R26949"/>
    </row>
    <row r="26950" spans="1:18" x14ac:dyDescent="0.2">
      <c r="A26950" t="s">
        <v>94290</v>
      </c>
      <c r="B26950" t="s">
        <v>94291</v>
      </c>
      <c r="C26950" t="s">
        <v>94292</v>
      </c>
      <c r="D26950" t="s">
        <v>94293</v>
      </c>
      <c r="E26950">
        <v>1089794</v>
      </c>
      <c r="F26950" t="s">
        <v>18</v>
      </c>
      <c r="G26950" t="s">
        <v>25</v>
      </c>
      <c r="H26950" t="s">
        <v>286</v>
      </c>
      <c r="I26950" t="s">
        <v>874</v>
      </c>
      <c r="J26950" t="s">
        <v>875</v>
      </c>
      <c r="K26950">
        <v>2</v>
      </c>
      <c r="L26950" s="1">
        <v>40544</v>
      </c>
      <c r="M26950" s="1">
        <v>41704</v>
      </c>
      <c r="N26950" s="1">
        <v>42320</v>
      </c>
    </row>
    <row r="26951" spans="1:18" x14ac:dyDescent="0.2">
      <c r="A26951" t="s">
        <v>94294</v>
      </c>
      <c r="B26951" t="s">
        <v>94295</v>
      </c>
      <c r="D26951" t="s">
        <v>933</v>
      </c>
      <c r="E26951">
        <v>8500000</v>
      </c>
      <c r="F26951" t="s">
        <v>113</v>
      </c>
      <c r="G26951" t="s">
        <v>25</v>
      </c>
      <c r="H26951" t="s">
        <v>430</v>
      </c>
      <c r="I26951" t="s">
        <v>528</v>
      </c>
      <c r="J26951" t="s">
        <v>3661</v>
      </c>
      <c r="K26951">
        <v>1</v>
      </c>
      <c r="L26951" s="1">
        <v>35065</v>
      </c>
      <c r="M26951" s="1">
        <v>38001</v>
      </c>
      <c r="N26951" s="1">
        <v>38001</v>
      </c>
    </row>
    <row r="26952" spans="1:18" x14ac:dyDescent="0.2">
      <c r="A26952" t="s">
        <v>94296</v>
      </c>
      <c r="B26952" t="s">
        <v>94297</v>
      </c>
      <c r="C26952" t="s">
        <v>94298</v>
      </c>
      <c r="D26952" t="s">
        <v>741</v>
      </c>
      <c r="E26952">
        <v>25000000</v>
      </c>
      <c r="F26952" t="s">
        <v>18</v>
      </c>
      <c r="G26952" t="s">
        <v>25</v>
      </c>
      <c r="H26952" t="s">
        <v>106</v>
      </c>
      <c r="I26952" t="s">
        <v>107</v>
      </c>
      <c r="J26952" t="s">
        <v>108</v>
      </c>
      <c r="K26952">
        <v>1</v>
      </c>
      <c r="L26952" s="1">
        <v>40544</v>
      </c>
      <c r="M26952" s="1">
        <v>41579</v>
      </c>
      <c r="N26952" s="1">
        <v>41579</v>
      </c>
    </row>
    <row r="26953" spans="1:18" hidden="1" x14ac:dyDescent="0.2">
      <c r="A26953" t="s">
        <v>94299</v>
      </c>
      <c r="B26953" t="s">
        <v>94300</v>
      </c>
      <c r="C26953" t="s">
        <v>94301</v>
      </c>
      <c r="D26953" t="s">
        <v>52276</v>
      </c>
      <c r="E26953" t="s">
        <v>43</v>
      </c>
      <c r="F26953" t="s">
        <v>18</v>
      </c>
      <c r="G26953" t="s">
        <v>1138</v>
      </c>
      <c r="H26953">
        <v>15</v>
      </c>
      <c r="I26953" t="s">
        <v>4021</v>
      </c>
      <c r="J26953" t="s">
        <v>7869</v>
      </c>
      <c r="K26953">
        <v>1</v>
      </c>
      <c r="L26953" s="1">
        <v>39295</v>
      </c>
      <c r="M26953" s="1">
        <v>41456</v>
      </c>
      <c r="N26953" s="1">
        <v>41456</v>
      </c>
      <c r="O26953"/>
      <c r="P26953"/>
      <c r="Q26953"/>
      <c r="R26953"/>
    </row>
    <row r="26954" spans="1:18" x14ac:dyDescent="0.2">
      <c r="A26954" t="s">
        <v>94302</v>
      </c>
      <c r="B26954" t="s">
        <v>94303</v>
      </c>
      <c r="C26954" t="s">
        <v>94304</v>
      </c>
      <c r="D26954" t="s">
        <v>94305</v>
      </c>
      <c r="E26954">
        <v>1978262</v>
      </c>
      <c r="F26954" t="s">
        <v>18</v>
      </c>
      <c r="G26954" t="s">
        <v>552</v>
      </c>
      <c r="H26954">
        <v>56</v>
      </c>
      <c r="I26954" t="s">
        <v>2552</v>
      </c>
      <c r="J26954" t="s">
        <v>2552</v>
      </c>
      <c r="K26954">
        <v>4</v>
      </c>
      <c r="L26954" s="1">
        <v>40544</v>
      </c>
      <c r="M26954" s="1">
        <v>40848</v>
      </c>
      <c r="N26954" s="1">
        <v>41244</v>
      </c>
    </row>
    <row r="26955" spans="1:18" x14ac:dyDescent="0.2">
      <c r="A26955" t="s">
        <v>94306</v>
      </c>
      <c r="B26955" t="s">
        <v>94307</v>
      </c>
      <c r="C26955" t="s">
        <v>94308</v>
      </c>
      <c r="D26955" t="s">
        <v>42</v>
      </c>
      <c r="E26955">
        <v>380000</v>
      </c>
      <c r="F26955" t="s">
        <v>18</v>
      </c>
      <c r="G26955" t="s">
        <v>25</v>
      </c>
      <c r="H26955" t="s">
        <v>44</v>
      </c>
      <c r="I26955" t="s">
        <v>282</v>
      </c>
      <c r="J26955" t="s">
        <v>82687</v>
      </c>
      <c r="K26955">
        <v>1</v>
      </c>
      <c r="L26955" s="1">
        <v>40544</v>
      </c>
      <c r="M26955" s="1">
        <v>41383</v>
      </c>
      <c r="N26955" s="1">
        <v>41383</v>
      </c>
    </row>
    <row r="26956" spans="1:18" hidden="1" x14ac:dyDescent="0.2">
      <c r="A26956" t="s">
        <v>94309</v>
      </c>
      <c r="B26956" t="s">
        <v>94310</v>
      </c>
      <c r="C26956" t="s">
        <v>94311</v>
      </c>
      <c r="D26956" t="s">
        <v>42</v>
      </c>
      <c r="E26956">
        <v>1960000</v>
      </c>
      <c r="F26956" t="s">
        <v>207</v>
      </c>
      <c r="K26956">
        <v>1</v>
      </c>
      <c r="M26956" s="1">
        <v>39568</v>
      </c>
      <c r="N26956" s="1">
        <v>39568</v>
      </c>
      <c r="O26956"/>
      <c r="P26956"/>
      <c r="Q26956"/>
      <c r="R26956"/>
    </row>
    <row r="26957" spans="1:18" x14ac:dyDescent="0.2">
      <c r="A26957" t="s">
        <v>94312</v>
      </c>
      <c r="B26957" t="s">
        <v>94313</v>
      </c>
      <c r="C26957" t="s">
        <v>94314</v>
      </c>
      <c r="D26957" t="s">
        <v>94</v>
      </c>
      <c r="E26957">
        <v>100000</v>
      </c>
      <c r="F26957" t="s">
        <v>18</v>
      </c>
      <c r="G26957" t="s">
        <v>25</v>
      </c>
      <c r="H26957" t="s">
        <v>142</v>
      </c>
      <c r="I26957" t="s">
        <v>143</v>
      </c>
      <c r="J26957" t="s">
        <v>13169</v>
      </c>
      <c r="K26957">
        <v>1</v>
      </c>
      <c r="L26957" s="1">
        <v>41640</v>
      </c>
      <c r="M26957" s="1">
        <v>41960</v>
      </c>
      <c r="N26957" s="1">
        <v>41960</v>
      </c>
    </row>
    <row r="26958" spans="1:18" x14ac:dyDescent="0.2">
      <c r="A26958" t="s">
        <v>94315</v>
      </c>
      <c r="B26958" t="s">
        <v>94316</v>
      </c>
      <c r="C26958" t="s">
        <v>94317</v>
      </c>
      <c r="D26958" t="s">
        <v>56</v>
      </c>
      <c r="E26958">
        <v>2573200</v>
      </c>
      <c r="F26958" t="s">
        <v>18</v>
      </c>
      <c r="G26958" t="s">
        <v>650</v>
      </c>
      <c r="H26958">
        <v>12</v>
      </c>
      <c r="I26958" t="s">
        <v>4472</v>
      </c>
      <c r="J26958" t="s">
        <v>31189</v>
      </c>
      <c r="K26958">
        <v>1</v>
      </c>
      <c r="L26958" s="1">
        <v>37987</v>
      </c>
      <c r="M26958" s="1">
        <v>41456</v>
      </c>
      <c r="N26958" s="1">
        <v>41456</v>
      </c>
    </row>
    <row r="26959" spans="1:18" hidden="1" x14ac:dyDescent="0.2">
      <c r="A26959" t="s">
        <v>94318</v>
      </c>
      <c r="B26959" t="s">
        <v>94319</v>
      </c>
      <c r="C26959" t="s">
        <v>94320</v>
      </c>
      <c r="D26959" t="s">
        <v>2966</v>
      </c>
      <c r="E26959">
        <v>1021834</v>
      </c>
      <c r="F26959" t="s">
        <v>18</v>
      </c>
      <c r="G26959" t="s">
        <v>3319</v>
      </c>
      <c r="H26959">
        <v>14</v>
      </c>
      <c r="I26959" t="s">
        <v>6213</v>
      </c>
      <c r="J26959" t="s">
        <v>6213</v>
      </c>
      <c r="K26959">
        <v>1</v>
      </c>
      <c r="M26959" s="1">
        <v>41565</v>
      </c>
      <c r="N26959" s="1">
        <v>41565</v>
      </c>
      <c r="O26959"/>
      <c r="P26959"/>
      <c r="Q26959"/>
      <c r="R26959"/>
    </row>
    <row r="26960" spans="1:18" x14ac:dyDescent="0.2">
      <c r="A26960" t="s">
        <v>94321</v>
      </c>
      <c r="B26960" t="s">
        <v>94322</v>
      </c>
      <c r="C26960" t="s">
        <v>94323</v>
      </c>
      <c r="D26960" t="s">
        <v>5189</v>
      </c>
      <c r="E26960">
        <v>1050000</v>
      </c>
      <c r="F26960" t="s">
        <v>18</v>
      </c>
      <c r="G26960" t="s">
        <v>25</v>
      </c>
      <c r="H26960" t="s">
        <v>286</v>
      </c>
      <c r="I26960" t="s">
        <v>1030</v>
      </c>
      <c r="J26960" t="s">
        <v>1030</v>
      </c>
      <c r="K26960">
        <v>3</v>
      </c>
      <c r="L26960" s="1">
        <v>41113</v>
      </c>
      <c r="M26960" s="1">
        <v>41505</v>
      </c>
      <c r="N26960" s="1">
        <v>41799</v>
      </c>
    </row>
    <row r="26961" spans="1:18" x14ac:dyDescent="0.2">
      <c r="A26961" t="s">
        <v>94324</v>
      </c>
      <c r="B26961" t="s">
        <v>94325</v>
      </c>
      <c r="C26961" t="s">
        <v>94326</v>
      </c>
      <c r="D26961" t="s">
        <v>56</v>
      </c>
      <c r="E26961">
        <v>5450000</v>
      </c>
      <c r="F26961" t="s">
        <v>18</v>
      </c>
      <c r="G26961" t="s">
        <v>25</v>
      </c>
      <c r="H26961" t="s">
        <v>106</v>
      </c>
      <c r="I26961" t="s">
        <v>1621</v>
      </c>
      <c r="J26961" t="s">
        <v>10494</v>
      </c>
      <c r="K26961">
        <v>1</v>
      </c>
      <c r="L26961" s="1">
        <v>39814</v>
      </c>
      <c r="M26961" s="1">
        <v>39865</v>
      </c>
      <c r="N26961" s="1">
        <v>39865</v>
      </c>
    </row>
    <row r="26962" spans="1:18" hidden="1" x14ac:dyDescent="0.2">
      <c r="A26962" t="s">
        <v>94327</v>
      </c>
      <c r="B26962" t="s">
        <v>94328</v>
      </c>
      <c r="C26962" t="s">
        <v>94329</v>
      </c>
      <c r="D26962" t="s">
        <v>718</v>
      </c>
      <c r="E26962" t="s">
        <v>43</v>
      </c>
      <c r="F26962" t="s">
        <v>18</v>
      </c>
      <c r="G26962" t="s">
        <v>57</v>
      </c>
      <c r="H26962" t="s">
        <v>3339</v>
      </c>
      <c r="I26962" t="s">
        <v>3340</v>
      </c>
      <c r="J26962" t="s">
        <v>3341</v>
      </c>
      <c r="K26962">
        <v>1</v>
      </c>
      <c r="L26962" s="1">
        <v>41883</v>
      </c>
      <c r="M26962" s="1">
        <v>41975</v>
      </c>
      <c r="N26962" s="1">
        <v>41975</v>
      </c>
      <c r="O26962"/>
      <c r="P26962"/>
      <c r="Q26962"/>
      <c r="R26962"/>
    </row>
    <row r="26963" spans="1:18" x14ac:dyDescent="0.2">
      <c r="A26963" t="s">
        <v>94330</v>
      </c>
      <c r="B26963" t="s">
        <v>94331</v>
      </c>
      <c r="C26963" t="s">
        <v>94332</v>
      </c>
      <c r="D26963" t="s">
        <v>94333</v>
      </c>
      <c r="E26963">
        <v>5200000</v>
      </c>
      <c r="F26963" t="s">
        <v>18</v>
      </c>
      <c r="G26963" t="s">
        <v>128</v>
      </c>
      <c r="H26963" t="s">
        <v>59655</v>
      </c>
      <c r="I26963" t="s">
        <v>3220</v>
      </c>
      <c r="J26963" t="s">
        <v>6283</v>
      </c>
      <c r="K26963">
        <v>1</v>
      </c>
      <c r="L26963" s="1">
        <v>39083</v>
      </c>
      <c r="M26963" s="1">
        <v>42124</v>
      </c>
      <c r="N26963" s="1">
        <v>42124</v>
      </c>
    </row>
    <row r="26964" spans="1:18" x14ac:dyDescent="0.2">
      <c r="A26964" t="s">
        <v>94334</v>
      </c>
      <c r="B26964" t="s">
        <v>94335</v>
      </c>
      <c r="C26964" t="s">
        <v>94336</v>
      </c>
      <c r="D26964" t="s">
        <v>50</v>
      </c>
      <c r="E26964">
        <v>2200000</v>
      </c>
      <c r="F26964" t="s">
        <v>18</v>
      </c>
      <c r="G26964" t="s">
        <v>57</v>
      </c>
      <c r="H26964" t="s">
        <v>58</v>
      </c>
      <c r="I26964" t="s">
        <v>59</v>
      </c>
      <c r="J26964" t="s">
        <v>59</v>
      </c>
      <c r="K26964">
        <v>1</v>
      </c>
      <c r="L26964" s="1">
        <v>34335</v>
      </c>
      <c r="M26964" s="1">
        <v>40170</v>
      </c>
      <c r="N26964" s="1">
        <v>40170</v>
      </c>
    </row>
    <row r="26965" spans="1:18" hidden="1" x14ac:dyDescent="0.2">
      <c r="A26965" t="s">
        <v>94337</v>
      </c>
      <c r="B26965" t="s">
        <v>94338</v>
      </c>
      <c r="C26965" t="s">
        <v>94339</v>
      </c>
      <c r="E26965">
        <v>2000000</v>
      </c>
      <c r="F26965" t="s">
        <v>207</v>
      </c>
      <c r="G26965" t="s">
        <v>25</v>
      </c>
      <c r="H26965" t="s">
        <v>64</v>
      </c>
      <c r="I26965" t="s">
        <v>95</v>
      </c>
      <c r="J26965" t="s">
        <v>6293</v>
      </c>
      <c r="K26965">
        <v>1</v>
      </c>
      <c r="M26965" s="1">
        <v>37512</v>
      </c>
      <c r="N26965" s="1">
        <v>37512</v>
      </c>
      <c r="O26965"/>
      <c r="P26965"/>
      <c r="Q26965"/>
      <c r="R26965"/>
    </row>
    <row r="26966" spans="1:18" x14ac:dyDescent="0.2">
      <c r="A26966" t="s">
        <v>94340</v>
      </c>
      <c r="B26966" t="s">
        <v>94341</v>
      </c>
      <c r="C26966" t="s">
        <v>94342</v>
      </c>
      <c r="D26966" t="s">
        <v>42</v>
      </c>
      <c r="E26966">
        <v>40000</v>
      </c>
      <c r="F26966" t="s">
        <v>18</v>
      </c>
      <c r="G26966" t="s">
        <v>25</v>
      </c>
      <c r="H26966" t="s">
        <v>1272</v>
      </c>
      <c r="I26966" t="s">
        <v>1273</v>
      </c>
      <c r="J26966" t="s">
        <v>4756</v>
      </c>
      <c r="K26966">
        <v>1</v>
      </c>
      <c r="L26966" s="1">
        <v>40179</v>
      </c>
      <c r="M26966" s="1">
        <v>40920</v>
      </c>
      <c r="N26966" s="1">
        <v>40920</v>
      </c>
    </row>
    <row r="26967" spans="1:18" x14ac:dyDescent="0.2">
      <c r="A26967" t="s">
        <v>94343</v>
      </c>
      <c r="B26967" t="s">
        <v>94344</v>
      </c>
      <c r="C26967" t="s">
        <v>94345</v>
      </c>
      <c r="D26967" t="s">
        <v>94346</v>
      </c>
      <c r="E26967">
        <v>10663460</v>
      </c>
      <c r="F26967" t="s">
        <v>18</v>
      </c>
      <c r="G26967" t="s">
        <v>25</v>
      </c>
      <c r="H26967" t="s">
        <v>64</v>
      </c>
      <c r="I26967" t="s">
        <v>95</v>
      </c>
      <c r="J26967" t="s">
        <v>376</v>
      </c>
      <c r="K26967">
        <v>2</v>
      </c>
      <c r="L26967" s="1">
        <v>36526</v>
      </c>
      <c r="M26967" s="1">
        <v>37438</v>
      </c>
      <c r="N26967" s="1">
        <v>39783</v>
      </c>
    </row>
    <row r="26968" spans="1:18" x14ac:dyDescent="0.2">
      <c r="A26968" t="s">
        <v>94347</v>
      </c>
      <c r="B26968" t="s">
        <v>94348</v>
      </c>
      <c r="C26968" t="s">
        <v>94349</v>
      </c>
      <c r="D26968" t="s">
        <v>317</v>
      </c>
      <c r="E26968">
        <v>6490000</v>
      </c>
      <c r="F26968" t="s">
        <v>18</v>
      </c>
      <c r="G26968" t="s">
        <v>25</v>
      </c>
      <c r="H26968" t="s">
        <v>64</v>
      </c>
      <c r="I26968" t="s">
        <v>95</v>
      </c>
      <c r="J26968" t="s">
        <v>95</v>
      </c>
      <c r="K26968">
        <v>2</v>
      </c>
      <c r="L26968" s="1">
        <v>40909</v>
      </c>
      <c r="M26968" s="1">
        <v>41153</v>
      </c>
      <c r="N26968" s="1">
        <v>42059</v>
      </c>
    </row>
    <row r="26969" spans="1:18" hidden="1" x14ac:dyDescent="0.2">
      <c r="A26969" t="s">
        <v>94350</v>
      </c>
      <c r="B26969" t="s">
        <v>94351</v>
      </c>
      <c r="C26969" t="s">
        <v>94352</v>
      </c>
      <c r="D26969" t="s">
        <v>94</v>
      </c>
      <c r="E26969" t="s">
        <v>43</v>
      </c>
      <c r="F26969" t="s">
        <v>18</v>
      </c>
      <c r="G26969" t="s">
        <v>25</v>
      </c>
      <c r="H26969" t="s">
        <v>89</v>
      </c>
      <c r="I26969" t="s">
        <v>1132</v>
      </c>
      <c r="J26969" t="s">
        <v>94353</v>
      </c>
      <c r="K26969">
        <v>1</v>
      </c>
      <c r="M26969" s="1">
        <v>42248</v>
      </c>
      <c r="N26969" s="1">
        <v>42248</v>
      </c>
      <c r="O26969"/>
      <c r="P26969"/>
      <c r="Q26969"/>
      <c r="R26969"/>
    </row>
    <row r="26970" spans="1:18" x14ac:dyDescent="0.2">
      <c r="A26970" t="s">
        <v>94354</v>
      </c>
      <c r="B26970" t="s">
        <v>94355</v>
      </c>
      <c r="C26970" t="s">
        <v>94356</v>
      </c>
      <c r="D26970" t="s">
        <v>1401</v>
      </c>
      <c r="E26970">
        <v>18000</v>
      </c>
      <c r="F26970" t="s">
        <v>18</v>
      </c>
      <c r="G26970" t="s">
        <v>25</v>
      </c>
      <c r="H26970" t="s">
        <v>106</v>
      </c>
      <c r="I26970" t="s">
        <v>107</v>
      </c>
      <c r="J26970" t="s">
        <v>108</v>
      </c>
      <c r="K26970">
        <v>2</v>
      </c>
      <c r="L26970" s="1">
        <v>38718</v>
      </c>
      <c r="M26970" s="1">
        <v>39348</v>
      </c>
      <c r="N26970" s="1">
        <v>40558</v>
      </c>
    </row>
    <row r="26971" spans="1:18" x14ac:dyDescent="0.2">
      <c r="A26971" t="s">
        <v>94357</v>
      </c>
      <c r="B26971" t="s">
        <v>94358</v>
      </c>
      <c r="C26971" t="s">
        <v>94359</v>
      </c>
      <c r="D26971" t="s">
        <v>1247</v>
      </c>
      <c r="E26971">
        <v>10600000</v>
      </c>
      <c r="F26971" t="s">
        <v>18</v>
      </c>
      <c r="G26971" t="s">
        <v>25</v>
      </c>
      <c r="H26971" t="s">
        <v>158</v>
      </c>
      <c r="I26971" t="s">
        <v>244</v>
      </c>
      <c r="J26971" t="s">
        <v>3871</v>
      </c>
      <c r="K26971">
        <v>3</v>
      </c>
      <c r="L26971" s="1">
        <v>36281</v>
      </c>
      <c r="M26971" s="1">
        <v>40606</v>
      </c>
      <c r="N26971" s="1">
        <v>41983</v>
      </c>
    </row>
    <row r="26972" spans="1:18" x14ac:dyDescent="0.2">
      <c r="A26972" t="s">
        <v>94360</v>
      </c>
      <c r="B26972" t="s">
        <v>94361</v>
      </c>
      <c r="C26972" t="s">
        <v>94362</v>
      </c>
      <c r="D26972" t="s">
        <v>94363</v>
      </c>
      <c r="E26972">
        <v>400000</v>
      </c>
      <c r="F26972" t="s">
        <v>18</v>
      </c>
      <c r="G26972" t="s">
        <v>25</v>
      </c>
      <c r="H26972" t="s">
        <v>64</v>
      </c>
      <c r="I26972" t="s">
        <v>65</v>
      </c>
      <c r="J26972" t="s">
        <v>984</v>
      </c>
      <c r="K26972">
        <v>1</v>
      </c>
      <c r="L26972" s="1">
        <v>40787</v>
      </c>
      <c r="M26972" s="1">
        <v>42076</v>
      </c>
      <c r="N26972" s="1">
        <v>42076</v>
      </c>
    </row>
    <row r="26973" spans="1:18" hidden="1" x14ac:dyDescent="0.2">
      <c r="A26973" t="s">
        <v>94364</v>
      </c>
      <c r="B26973" t="s">
        <v>94365</v>
      </c>
      <c r="E26973" t="s">
        <v>43</v>
      </c>
      <c r="F26973" t="s">
        <v>18</v>
      </c>
      <c r="G26973" t="s">
        <v>25</v>
      </c>
      <c r="H26973" t="s">
        <v>158</v>
      </c>
      <c r="I26973" t="s">
        <v>244</v>
      </c>
      <c r="J26973" t="s">
        <v>3303</v>
      </c>
      <c r="K26973">
        <v>1</v>
      </c>
      <c r="L26973" s="1">
        <v>32874</v>
      </c>
      <c r="M26973" s="1">
        <v>33186</v>
      </c>
      <c r="N26973" s="1">
        <v>33186</v>
      </c>
      <c r="O26973"/>
      <c r="P26973"/>
      <c r="Q26973"/>
      <c r="R26973"/>
    </row>
    <row r="26974" spans="1:18" x14ac:dyDescent="0.2">
      <c r="A26974" t="s">
        <v>94366</v>
      </c>
      <c r="B26974" t="s">
        <v>94367</v>
      </c>
      <c r="C26974" t="s">
        <v>94368</v>
      </c>
      <c r="D26974" t="s">
        <v>94369</v>
      </c>
      <c r="E26974">
        <v>1450000</v>
      </c>
      <c r="F26974" t="s">
        <v>18</v>
      </c>
      <c r="G26974" t="s">
        <v>25</v>
      </c>
      <c r="H26974" t="s">
        <v>106</v>
      </c>
      <c r="I26974" t="s">
        <v>107</v>
      </c>
      <c r="J26974" t="s">
        <v>108</v>
      </c>
      <c r="K26974">
        <v>2</v>
      </c>
      <c r="L26974" s="1">
        <v>40664</v>
      </c>
      <c r="M26974" s="1">
        <v>41353</v>
      </c>
      <c r="N26974" s="1">
        <v>41794</v>
      </c>
    </row>
    <row r="26975" spans="1:18" x14ac:dyDescent="0.2">
      <c r="A26975" t="s">
        <v>94370</v>
      </c>
      <c r="B26975" t="s">
        <v>94371</v>
      </c>
      <c r="C26975" t="s">
        <v>94372</v>
      </c>
      <c r="D26975" t="s">
        <v>2479</v>
      </c>
      <c r="E26975">
        <v>48957</v>
      </c>
      <c r="F26975" t="s">
        <v>207</v>
      </c>
      <c r="K26975">
        <v>2</v>
      </c>
      <c r="L26975" s="1">
        <v>40634</v>
      </c>
      <c r="M26975" s="1">
        <v>40634</v>
      </c>
      <c r="N26975" s="1">
        <v>40756</v>
      </c>
    </row>
    <row r="26976" spans="1:18" x14ac:dyDescent="0.2">
      <c r="A26976" t="s">
        <v>94373</v>
      </c>
      <c r="B26976" t="s">
        <v>94374</v>
      </c>
      <c r="C26976" t="s">
        <v>94375</v>
      </c>
      <c r="D26976" t="s">
        <v>94376</v>
      </c>
      <c r="E26976">
        <v>2600000</v>
      </c>
      <c r="F26976" t="s">
        <v>113</v>
      </c>
      <c r="G26976" t="s">
        <v>25</v>
      </c>
      <c r="H26976" t="s">
        <v>82</v>
      </c>
      <c r="I26976" t="s">
        <v>1764</v>
      </c>
      <c r="J26976" t="s">
        <v>1764</v>
      </c>
      <c r="K26976">
        <v>2</v>
      </c>
      <c r="L26976" s="1">
        <v>38961</v>
      </c>
      <c r="M26976" s="1">
        <v>38718</v>
      </c>
      <c r="N26976" s="1">
        <v>39139</v>
      </c>
    </row>
    <row r="26977" spans="1:18" x14ac:dyDescent="0.2">
      <c r="A26977" t="s">
        <v>94377</v>
      </c>
      <c r="B26977" t="s">
        <v>94378</v>
      </c>
      <c r="C26977" t="s">
        <v>94379</v>
      </c>
      <c r="D26977" t="s">
        <v>94380</v>
      </c>
      <c r="E26977">
        <v>1310600</v>
      </c>
      <c r="F26977" t="s">
        <v>18</v>
      </c>
      <c r="G26977" t="s">
        <v>1062</v>
      </c>
      <c r="H26977">
        <v>7</v>
      </c>
      <c r="I26977" t="s">
        <v>10876</v>
      </c>
      <c r="J26977" t="s">
        <v>10876</v>
      </c>
      <c r="K26977">
        <v>2</v>
      </c>
      <c r="L26977" s="1">
        <v>38353</v>
      </c>
      <c r="M26977" s="1">
        <v>39066</v>
      </c>
      <c r="N26977" s="1">
        <v>39448</v>
      </c>
    </row>
    <row r="26978" spans="1:18" x14ac:dyDescent="0.2">
      <c r="A26978" t="s">
        <v>94381</v>
      </c>
      <c r="B26978" t="s">
        <v>94382</v>
      </c>
      <c r="D26978" t="s">
        <v>56</v>
      </c>
      <c r="E26978">
        <v>10000000</v>
      </c>
      <c r="F26978" t="s">
        <v>18</v>
      </c>
      <c r="G26978" t="s">
        <v>25</v>
      </c>
      <c r="H26978" t="s">
        <v>64</v>
      </c>
      <c r="I26978" t="s">
        <v>95</v>
      </c>
      <c r="J26978" t="s">
        <v>376</v>
      </c>
      <c r="K26978">
        <v>1</v>
      </c>
      <c r="L26978" s="1">
        <v>41640</v>
      </c>
      <c r="M26978" s="1">
        <v>42173</v>
      </c>
      <c r="N26978" s="1">
        <v>42173</v>
      </c>
    </row>
    <row r="26979" spans="1:18" x14ac:dyDescent="0.2">
      <c r="A26979" t="s">
        <v>94383</v>
      </c>
      <c r="B26979" t="s">
        <v>94384</v>
      </c>
      <c r="C26979" t="s">
        <v>94385</v>
      </c>
      <c r="D26979" t="s">
        <v>56</v>
      </c>
      <c r="E26979">
        <v>40000000</v>
      </c>
      <c r="F26979" t="s">
        <v>18</v>
      </c>
      <c r="G26979" t="s">
        <v>25</v>
      </c>
      <c r="H26979" t="s">
        <v>106</v>
      </c>
      <c r="I26979" t="s">
        <v>107</v>
      </c>
      <c r="J26979" t="s">
        <v>108</v>
      </c>
      <c r="K26979">
        <v>1</v>
      </c>
      <c r="L26979" s="1">
        <v>40695</v>
      </c>
      <c r="M26979" s="1">
        <v>40835</v>
      </c>
      <c r="N26979" s="1">
        <v>40835</v>
      </c>
    </row>
    <row r="26980" spans="1:18" hidden="1" x14ac:dyDescent="0.2">
      <c r="A26980" t="s">
        <v>94386</v>
      </c>
      <c r="B26980" t="s">
        <v>94387</v>
      </c>
      <c r="C26980" t="s">
        <v>94388</v>
      </c>
      <c r="D26980" t="s">
        <v>40676</v>
      </c>
      <c r="E26980" t="s">
        <v>43</v>
      </c>
      <c r="F26980" t="s">
        <v>18</v>
      </c>
      <c r="G26980" t="s">
        <v>25</v>
      </c>
      <c r="H26980" t="s">
        <v>64</v>
      </c>
      <c r="I26980" t="s">
        <v>966</v>
      </c>
      <c r="J26980" t="s">
        <v>30192</v>
      </c>
      <c r="K26980">
        <v>1</v>
      </c>
      <c r="L26980" s="1">
        <v>41275</v>
      </c>
      <c r="M26980" s="1">
        <v>41696</v>
      </c>
      <c r="N26980" s="1">
        <v>41696</v>
      </c>
      <c r="O26980"/>
      <c r="P26980"/>
      <c r="Q26980"/>
      <c r="R26980"/>
    </row>
    <row r="26981" spans="1:18" hidden="1" x14ac:dyDescent="0.2">
      <c r="A26981" t="s">
        <v>94389</v>
      </c>
      <c r="B26981" t="s">
        <v>94390</v>
      </c>
      <c r="C26981" t="s">
        <v>94391</v>
      </c>
      <c r="E26981">
        <v>1550000</v>
      </c>
      <c r="F26981" t="s">
        <v>18</v>
      </c>
      <c r="G26981" t="s">
        <v>25</v>
      </c>
      <c r="H26981" t="s">
        <v>64</v>
      </c>
      <c r="I26981" t="s">
        <v>65</v>
      </c>
      <c r="J26981" t="s">
        <v>664</v>
      </c>
      <c r="K26981">
        <v>1</v>
      </c>
      <c r="M26981" s="1">
        <v>39139</v>
      </c>
      <c r="N26981" s="1">
        <v>39139</v>
      </c>
      <c r="O26981"/>
      <c r="P26981"/>
      <c r="Q26981"/>
      <c r="R26981"/>
    </row>
    <row r="26982" spans="1:18" x14ac:dyDescent="0.2">
      <c r="A26982" t="s">
        <v>94392</v>
      </c>
      <c r="B26982" t="s">
        <v>94393</v>
      </c>
      <c r="C26982" t="s">
        <v>94394</v>
      </c>
      <c r="D26982" t="s">
        <v>1401</v>
      </c>
      <c r="E26982">
        <v>10000000</v>
      </c>
      <c r="F26982" t="s">
        <v>18</v>
      </c>
      <c r="G26982" t="s">
        <v>25</v>
      </c>
      <c r="H26982" t="s">
        <v>64</v>
      </c>
      <c r="I26982" t="s">
        <v>65</v>
      </c>
      <c r="J26982" t="s">
        <v>4127</v>
      </c>
      <c r="K26982">
        <v>1</v>
      </c>
      <c r="L26982" s="1">
        <v>37926</v>
      </c>
      <c r="M26982" s="1">
        <v>39203</v>
      </c>
      <c r="N26982" s="1">
        <v>39203</v>
      </c>
    </row>
    <row r="26983" spans="1:18" x14ac:dyDescent="0.2">
      <c r="A26983" t="s">
        <v>94395</v>
      </c>
      <c r="B26983" t="s">
        <v>94396</v>
      </c>
      <c r="C26983" t="s">
        <v>94397</v>
      </c>
      <c r="D26983" t="s">
        <v>2479</v>
      </c>
      <c r="E26983">
        <v>150714</v>
      </c>
      <c r="F26983" t="s">
        <v>18</v>
      </c>
      <c r="G26983" t="s">
        <v>57</v>
      </c>
      <c r="H26983" t="s">
        <v>58</v>
      </c>
      <c r="I26983" t="s">
        <v>59</v>
      </c>
      <c r="J26983" t="s">
        <v>59</v>
      </c>
      <c r="K26983">
        <v>1</v>
      </c>
      <c r="L26983" s="1">
        <v>40179</v>
      </c>
      <c r="M26983" s="1">
        <v>40570</v>
      </c>
      <c r="N26983" s="1">
        <v>40570</v>
      </c>
    </row>
    <row r="26984" spans="1:18" x14ac:dyDescent="0.2">
      <c r="A26984" t="s">
        <v>94398</v>
      </c>
      <c r="B26984" t="s">
        <v>94399</v>
      </c>
      <c r="C26984" t="s">
        <v>94400</v>
      </c>
      <c r="D26984" t="s">
        <v>42</v>
      </c>
      <c r="E26984">
        <v>161000</v>
      </c>
      <c r="F26984" t="s">
        <v>18</v>
      </c>
      <c r="G26984" t="s">
        <v>25</v>
      </c>
      <c r="H26984" t="s">
        <v>1352</v>
      </c>
      <c r="I26984" t="s">
        <v>1353</v>
      </c>
      <c r="J26984" t="s">
        <v>2990</v>
      </c>
      <c r="K26984">
        <v>1</v>
      </c>
      <c r="L26984" s="1">
        <v>35431</v>
      </c>
      <c r="M26984" s="1">
        <v>41724</v>
      </c>
      <c r="N26984" s="1">
        <v>41724</v>
      </c>
    </row>
    <row r="26985" spans="1:18" x14ac:dyDescent="0.2">
      <c r="A26985" t="s">
        <v>94401</v>
      </c>
      <c r="B26985" t="s">
        <v>94402</v>
      </c>
      <c r="C26985" t="s">
        <v>94403</v>
      </c>
      <c r="D26985" t="s">
        <v>94404</v>
      </c>
      <c r="E26985">
        <v>7519000</v>
      </c>
      <c r="F26985" t="s">
        <v>18</v>
      </c>
      <c r="G26985" t="s">
        <v>25</v>
      </c>
      <c r="H26985" t="s">
        <v>286</v>
      </c>
      <c r="I26985" t="s">
        <v>287</v>
      </c>
      <c r="J26985" t="s">
        <v>94405</v>
      </c>
      <c r="K26985">
        <v>4</v>
      </c>
      <c r="L26985" s="1">
        <v>39884</v>
      </c>
      <c r="M26985" s="1">
        <v>40179</v>
      </c>
      <c r="N26985" s="1">
        <v>41704</v>
      </c>
    </row>
    <row r="26986" spans="1:18" hidden="1" x14ac:dyDescent="0.2">
      <c r="A26986" t="s">
        <v>94406</v>
      </c>
      <c r="B26986" t="s">
        <v>94407</v>
      </c>
      <c r="C26986" t="s">
        <v>94408</v>
      </c>
      <c r="D26986" t="s">
        <v>42</v>
      </c>
      <c r="E26986">
        <v>10000000</v>
      </c>
      <c r="F26986" t="s">
        <v>689</v>
      </c>
      <c r="G26986" t="s">
        <v>25</v>
      </c>
      <c r="H26986" t="s">
        <v>64</v>
      </c>
      <c r="I26986" t="s">
        <v>1221</v>
      </c>
      <c r="J26986" t="s">
        <v>1221</v>
      </c>
      <c r="K26986">
        <v>1</v>
      </c>
      <c r="M26986" s="1">
        <v>40898</v>
      </c>
      <c r="N26986" s="1">
        <v>40898</v>
      </c>
      <c r="O26986"/>
      <c r="P26986"/>
      <c r="Q26986"/>
      <c r="R26986"/>
    </row>
    <row r="26987" spans="1:18" x14ac:dyDescent="0.2">
      <c r="A26987" t="s">
        <v>94409</v>
      </c>
      <c r="B26987" t="s">
        <v>94410</v>
      </c>
      <c r="C26987" t="s">
        <v>94411</v>
      </c>
      <c r="D26987" t="s">
        <v>94412</v>
      </c>
      <c r="E26987">
        <v>310000</v>
      </c>
      <c r="F26987" t="s">
        <v>18</v>
      </c>
      <c r="G26987" t="s">
        <v>1255</v>
      </c>
      <c r="H26987">
        <v>42</v>
      </c>
      <c r="I26987" t="s">
        <v>1256</v>
      </c>
      <c r="J26987" t="s">
        <v>1256</v>
      </c>
      <c r="K26987">
        <v>2</v>
      </c>
      <c r="L26987" s="1">
        <v>39672</v>
      </c>
      <c r="M26987" s="1">
        <v>40179</v>
      </c>
      <c r="N26987" s="1">
        <v>41456</v>
      </c>
    </row>
    <row r="26988" spans="1:18" hidden="1" x14ac:dyDescent="0.2">
      <c r="A26988" t="s">
        <v>94413</v>
      </c>
      <c r="B26988" t="s">
        <v>94414</v>
      </c>
      <c r="C26988" t="s">
        <v>94415</v>
      </c>
      <c r="D26988" t="s">
        <v>94416</v>
      </c>
      <c r="E26988" t="s">
        <v>43</v>
      </c>
      <c r="F26988" t="s">
        <v>207</v>
      </c>
      <c r="G26988" t="s">
        <v>165</v>
      </c>
      <c r="H26988" t="s">
        <v>166</v>
      </c>
      <c r="I26988" t="s">
        <v>167</v>
      </c>
      <c r="J26988" t="s">
        <v>167</v>
      </c>
      <c r="K26988">
        <v>1</v>
      </c>
      <c r="L26988" s="1">
        <v>38758</v>
      </c>
      <c r="M26988" s="1">
        <v>39435</v>
      </c>
      <c r="N26988" s="1">
        <v>39435</v>
      </c>
      <c r="O26988"/>
      <c r="P26988"/>
      <c r="Q26988"/>
      <c r="R26988"/>
    </row>
    <row r="26989" spans="1:18" x14ac:dyDescent="0.2">
      <c r="A26989" t="s">
        <v>94417</v>
      </c>
      <c r="B26989" t="s">
        <v>94418</v>
      </c>
      <c r="C26989" t="s">
        <v>94419</v>
      </c>
      <c r="D26989" t="s">
        <v>317</v>
      </c>
      <c r="E26989">
        <v>366567</v>
      </c>
      <c r="F26989" t="s">
        <v>18</v>
      </c>
      <c r="G26989" t="s">
        <v>366</v>
      </c>
      <c r="H26989">
        <v>26</v>
      </c>
      <c r="I26989" t="s">
        <v>367</v>
      </c>
      <c r="J26989" t="s">
        <v>367</v>
      </c>
      <c r="K26989">
        <v>1</v>
      </c>
      <c r="L26989" s="1">
        <v>41275</v>
      </c>
      <c r="M26989" s="1">
        <v>42171</v>
      </c>
      <c r="N26989" s="1">
        <v>42171</v>
      </c>
    </row>
    <row r="26990" spans="1:18" x14ac:dyDescent="0.2">
      <c r="A26990" t="s">
        <v>94420</v>
      </c>
      <c r="B26990" t="s">
        <v>94421</v>
      </c>
      <c r="C26990" t="s">
        <v>94422</v>
      </c>
      <c r="D26990" t="s">
        <v>50</v>
      </c>
      <c r="E26990">
        <v>100000</v>
      </c>
      <c r="F26990" t="s">
        <v>207</v>
      </c>
      <c r="G26990" t="s">
        <v>25</v>
      </c>
      <c r="H26990" t="s">
        <v>1272</v>
      </c>
      <c r="I26990" t="s">
        <v>1273</v>
      </c>
      <c r="J26990" t="s">
        <v>94423</v>
      </c>
      <c r="K26990">
        <v>1</v>
      </c>
      <c r="L26990" s="1">
        <v>41275</v>
      </c>
      <c r="M26990" s="1">
        <v>41773</v>
      </c>
      <c r="N26990" s="1">
        <v>41773</v>
      </c>
    </row>
    <row r="26991" spans="1:18" hidden="1" x14ac:dyDescent="0.2">
      <c r="A26991" t="s">
        <v>94424</v>
      </c>
      <c r="B26991" t="s">
        <v>94425</v>
      </c>
      <c r="C26991" t="s">
        <v>94426</v>
      </c>
      <c r="D26991" t="s">
        <v>633</v>
      </c>
      <c r="E26991">
        <v>33500000</v>
      </c>
      <c r="F26991" t="s">
        <v>18</v>
      </c>
      <c r="G26991" t="s">
        <v>25</v>
      </c>
      <c r="H26991" t="s">
        <v>64</v>
      </c>
      <c r="I26991" t="s">
        <v>95</v>
      </c>
      <c r="J26991" t="s">
        <v>95</v>
      </c>
      <c r="K26991">
        <v>2</v>
      </c>
      <c r="M26991" s="1">
        <v>40995</v>
      </c>
      <c r="N26991" s="1">
        <v>41767</v>
      </c>
      <c r="O26991"/>
      <c r="P26991"/>
      <c r="Q26991"/>
      <c r="R26991"/>
    </row>
    <row r="26992" spans="1:18" hidden="1" x14ac:dyDescent="0.2">
      <c r="A26992" t="s">
        <v>94427</v>
      </c>
      <c r="B26992" t="s">
        <v>94428</v>
      </c>
      <c r="C26992" t="s">
        <v>94429</v>
      </c>
      <c r="D26992" t="s">
        <v>30027</v>
      </c>
      <c r="E26992" t="s">
        <v>43</v>
      </c>
      <c r="F26992" t="s">
        <v>18</v>
      </c>
      <c r="G26992" t="s">
        <v>25</v>
      </c>
      <c r="H26992" t="s">
        <v>64</v>
      </c>
      <c r="I26992" t="s">
        <v>65</v>
      </c>
      <c r="J26992" t="s">
        <v>66</v>
      </c>
      <c r="K26992">
        <v>1</v>
      </c>
      <c r="L26992" s="1">
        <v>41275</v>
      </c>
      <c r="M26992" s="1">
        <v>41883</v>
      </c>
      <c r="N26992" s="1">
        <v>41883</v>
      </c>
      <c r="O26992"/>
      <c r="P26992"/>
      <c r="Q26992"/>
      <c r="R26992"/>
    </row>
    <row r="26993" spans="1:18" x14ac:dyDescent="0.2">
      <c r="A26993" t="s">
        <v>94430</v>
      </c>
      <c r="B26993" t="s">
        <v>94431</v>
      </c>
      <c r="C26993" t="s">
        <v>94432</v>
      </c>
      <c r="D26993" t="s">
        <v>42</v>
      </c>
      <c r="E26993">
        <v>40000</v>
      </c>
      <c r="F26993" t="s">
        <v>18</v>
      </c>
      <c r="G26993" t="s">
        <v>19</v>
      </c>
      <c r="H26993">
        <v>2</v>
      </c>
      <c r="I26993" t="s">
        <v>3554</v>
      </c>
      <c r="J26993" t="s">
        <v>3554</v>
      </c>
      <c r="K26993">
        <v>1</v>
      </c>
      <c r="L26993" s="1">
        <v>40544</v>
      </c>
      <c r="M26993" s="1">
        <v>41131</v>
      </c>
      <c r="N26993" s="1">
        <v>41131</v>
      </c>
    </row>
    <row r="26994" spans="1:18" hidden="1" x14ac:dyDescent="0.2">
      <c r="A26994" t="s">
        <v>94433</v>
      </c>
      <c r="B26994" t="s">
        <v>94434</v>
      </c>
      <c r="C26994" t="s">
        <v>94435</v>
      </c>
      <c r="D26994" t="s">
        <v>264</v>
      </c>
      <c r="E26994">
        <v>2600000</v>
      </c>
      <c r="F26994" t="s">
        <v>18</v>
      </c>
      <c r="G26994" t="s">
        <v>25</v>
      </c>
      <c r="H26994" t="s">
        <v>158</v>
      </c>
      <c r="I26994" t="s">
        <v>244</v>
      </c>
      <c r="J26994" t="s">
        <v>244</v>
      </c>
      <c r="K26994">
        <v>1</v>
      </c>
      <c r="M26994" s="1">
        <v>40035</v>
      </c>
      <c r="N26994" s="1">
        <v>40035</v>
      </c>
      <c r="O26994"/>
      <c r="P26994"/>
      <c r="Q26994"/>
      <c r="R26994"/>
    </row>
    <row r="26995" spans="1:18" x14ac:dyDescent="0.2">
      <c r="A26995" t="s">
        <v>94436</v>
      </c>
      <c r="B26995" t="s">
        <v>94437</v>
      </c>
      <c r="C26995" t="s">
        <v>94438</v>
      </c>
      <c r="D26995" t="s">
        <v>1384</v>
      </c>
      <c r="E26995">
        <v>103139678.5</v>
      </c>
      <c r="F26995" t="s">
        <v>689</v>
      </c>
      <c r="G26995" t="s">
        <v>128</v>
      </c>
      <c r="H26995" t="s">
        <v>4411</v>
      </c>
      <c r="I26995" t="s">
        <v>3220</v>
      </c>
      <c r="J26995" t="s">
        <v>94439</v>
      </c>
      <c r="K26995">
        <v>6</v>
      </c>
      <c r="L26995" s="1">
        <v>31048</v>
      </c>
      <c r="M26995" s="1">
        <v>38991</v>
      </c>
      <c r="N26995" s="1">
        <v>42332</v>
      </c>
    </row>
    <row r="26996" spans="1:18" hidden="1" x14ac:dyDescent="0.2">
      <c r="A26996" t="s">
        <v>94440</v>
      </c>
      <c r="B26996" t="s">
        <v>94441</v>
      </c>
      <c r="C26996" t="s">
        <v>94442</v>
      </c>
      <c r="D26996" t="s">
        <v>3932</v>
      </c>
      <c r="E26996" t="s">
        <v>43</v>
      </c>
      <c r="F26996" t="s">
        <v>18</v>
      </c>
      <c r="G26996" t="s">
        <v>25</v>
      </c>
      <c r="H26996" t="s">
        <v>808</v>
      </c>
      <c r="I26996" t="s">
        <v>1532</v>
      </c>
      <c r="J26996" t="s">
        <v>94443</v>
      </c>
      <c r="K26996">
        <v>1</v>
      </c>
      <c r="L26996" s="1">
        <v>38334</v>
      </c>
      <c r="M26996" s="1">
        <v>41362</v>
      </c>
      <c r="N26996" s="1">
        <v>41362</v>
      </c>
      <c r="O26996"/>
      <c r="P26996"/>
      <c r="Q26996"/>
      <c r="R26996"/>
    </row>
    <row r="26997" spans="1:18" x14ac:dyDescent="0.2">
      <c r="A26997" t="s">
        <v>94444</v>
      </c>
      <c r="B26997" t="s">
        <v>94445</v>
      </c>
      <c r="C26997" t="s">
        <v>94446</v>
      </c>
      <c r="D26997" t="s">
        <v>94447</v>
      </c>
      <c r="E26997">
        <v>34700000</v>
      </c>
      <c r="F26997" t="s">
        <v>113</v>
      </c>
      <c r="G26997" t="s">
        <v>25</v>
      </c>
      <c r="H26997" t="s">
        <v>64</v>
      </c>
      <c r="I26997" t="s">
        <v>1221</v>
      </c>
      <c r="J26997" t="s">
        <v>1221</v>
      </c>
      <c r="K26997">
        <v>4</v>
      </c>
      <c r="L26997" s="1">
        <v>38353</v>
      </c>
      <c r="M26997" s="1">
        <v>38353</v>
      </c>
      <c r="N26997" s="1">
        <v>40288</v>
      </c>
    </row>
    <row r="26998" spans="1:18" hidden="1" x14ac:dyDescent="0.2">
      <c r="A26998" t="s">
        <v>94448</v>
      </c>
      <c r="B26998" t="s">
        <v>94449</v>
      </c>
      <c r="C26998" t="s">
        <v>94450</v>
      </c>
      <c r="D26998" t="s">
        <v>94451</v>
      </c>
      <c r="E26998">
        <v>41000000</v>
      </c>
      <c r="F26998" t="s">
        <v>18</v>
      </c>
      <c r="G26998" t="s">
        <v>25</v>
      </c>
      <c r="H26998" t="s">
        <v>1330</v>
      </c>
      <c r="I26998" t="s">
        <v>1331</v>
      </c>
      <c r="J26998" t="s">
        <v>31326</v>
      </c>
      <c r="K26998">
        <v>2</v>
      </c>
      <c r="M26998" s="1">
        <v>41821</v>
      </c>
      <c r="N26998" s="1">
        <v>42044</v>
      </c>
      <c r="O26998"/>
      <c r="P26998"/>
      <c r="Q26998"/>
      <c r="R26998"/>
    </row>
    <row r="26999" spans="1:18" x14ac:dyDescent="0.2">
      <c r="A26999" t="s">
        <v>94452</v>
      </c>
      <c r="B26999" t="s">
        <v>94453</v>
      </c>
      <c r="C26999" t="s">
        <v>94454</v>
      </c>
      <c r="D26999" t="s">
        <v>94455</v>
      </c>
      <c r="E26999">
        <v>2600000</v>
      </c>
      <c r="F26999" t="s">
        <v>18</v>
      </c>
      <c r="G26999" t="s">
        <v>25</v>
      </c>
      <c r="H26999" t="s">
        <v>430</v>
      </c>
      <c r="I26999" t="s">
        <v>528</v>
      </c>
      <c r="J26999" t="s">
        <v>4105</v>
      </c>
      <c r="K26999">
        <v>1</v>
      </c>
      <c r="L26999" s="1">
        <v>41093</v>
      </c>
      <c r="M26999" s="1">
        <v>41961</v>
      </c>
      <c r="N26999" s="1">
        <v>41961</v>
      </c>
    </row>
    <row r="27000" spans="1:18" hidden="1" x14ac:dyDescent="0.2">
      <c r="A27000" t="s">
        <v>94456</v>
      </c>
      <c r="B27000" t="s">
        <v>94457</v>
      </c>
      <c r="C27000" t="s">
        <v>94458</v>
      </c>
      <c r="E27000" t="s">
        <v>43</v>
      </c>
      <c r="F27000" t="s">
        <v>18</v>
      </c>
      <c r="G27000" t="s">
        <v>25</v>
      </c>
      <c r="H27000" t="s">
        <v>64</v>
      </c>
      <c r="I27000" t="s">
        <v>65</v>
      </c>
      <c r="J27000" t="s">
        <v>1251</v>
      </c>
      <c r="K27000">
        <v>1</v>
      </c>
      <c r="L27000" s="1">
        <v>40619</v>
      </c>
      <c r="M27000" s="1">
        <v>41387</v>
      </c>
      <c r="N27000" s="1">
        <v>41387</v>
      </c>
      <c r="O27000"/>
      <c r="P27000"/>
      <c r="Q27000"/>
      <c r="R27000"/>
    </row>
    <row r="27001" spans="1:18" hidden="1" x14ac:dyDescent="0.2">
      <c r="A27001" t="s">
        <v>94459</v>
      </c>
      <c r="B27001" t="s">
        <v>94460</v>
      </c>
      <c r="C27001" t="s">
        <v>94461</v>
      </c>
      <c r="D27001" t="s">
        <v>94462</v>
      </c>
      <c r="E27001" t="s">
        <v>43</v>
      </c>
      <c r="F27001" t="s">
        <v>18</v>
      </c>
      <c r="G27001" t="s">
        <v>25</v>
      </c>
      <c r="H27001" t="s">
        <v>1330</v>
      </c>
      <c r="I27001" t="s">
        <v>1331</v>
      </c>
      <c r="J27001" t="s">
        <v>3423</v>
      </c>
      <c r="K27001">
        <v>1</v>
      </c>
      <c r="L27001" s="1">
        <v>38152</v>
      </c>
      <c r="M27001" s="1">
        <v>40505</v>
      </c>
      <c r="N27001" s="1">
        <v>40505</v>
      </c>
      <c r="O27001"/>
      <c r="P27001"/>
      <c r="Q27001"/>
      <c r="R27001"/>
    </row>
    <row r="27002" spans="1:18" hidden="1" x14ac:dyDescent="0.2">
      <c r="A27002" t="s">
        <v>94463</v>
      </c>
      <c r="B27002" t="s">
        <v>94464</v>
      </c>
      <c r="C27002" t="s">
        <v>94465</v>
      </c>
      <c r="D27002" t="s">
        <v>67203</v>
      </c>
      <c r="E27002" t="s">
        <v>43</v>
      </c>
      <c r="F27002" t="s">
        <v>18</v>
      </c>
      <c r="G27002" t="s">
        <v>25</v>
      </c>
      <c r="H27002" t="s">
        <v>644</v>
      </c>
      <c r="I27002" t="s">
        <v>645</v>
      </c>
      <c r="J27002" t="s">
        <v>6346</v>
      </c>
      <c r="K27002">
        <v>1</v>
      </c>
      <c r="L27002" s="1">
        <v>38353</v>
      </c>
      <c r="M27002" s="1">
        <v>42153</v>
      </c>
      <c r="N27002" s="1">
        <v>42153</v>
      </c>
      <c r="O27002"/>
      <c r="P27002"/>
      <c r="Q27002"/>
      <c r="R27002"/>
    </row>
    <row r="27003" spans="1:18" x14ac:dyDescent="0.2">
      <c r="A27003" t="s">
        <v>94466</v>
      </c>
      <c r="B27003" t="s">
        <v>94467</v>
      </c>
      <c r="C27003" t="s">
        <v>94468</v>
      </c>
      <c r="D27003" t="s">
        <v>42</v>
      </c>
      <c r="E27003">
        <v>1265400</v>
      </c>
      <c r="F27003" t="s">
        <v>18</v>
      </c>
      <c r="G27003" t="s">
        <v>128</v>
      </c>
      <c r="H27003" t="s">
        <v>8089</v>
      </c>
      <c r="I27003" t="s">
        <v>130</v>
      </c>
      <c r="J27003" t="s">
        <v>12799</v>
      </c>
      <c r="K27003">
        <v>1</v>
      </c>
      <c r="L27003" s="1">
        <v>36526</v>
      </c>
      <c r="M27003" s="1">
        <v>38979</v>
      </c>
      <c r="N27003" s="1">
        <v>38979</v>
      </c>
    </row>
    <row r="27004" spans="1:18" x14ac:dyDescent="0.2">
      <c r="A27004" t="s">
        <v>94469</v>
      </c>
      <c r="B27004" t="s">
        <v>94470</v>
      </c>
      <c r="C27004" t="s">
        <v>94471</v>
      </c>
      <c r="D27004" t="s">
        <v>357</v>
      </c>
      <c r="E27004">
        <v>5787441</v>
      </c>
      <c r="F27004" t="s">
        <v>18</v>
      </c>
      <c r="G27004" t="s">
        <v>25</v>
      </c>
      <c r="H27004" t="s">
        <v>82</v>
      </c>
      <c r="I27004" t="s">
        <v>1764</v>
      </c>
      <c r="J27004" t="s">
        <v>1764</v>
      </c>
      <c r="K27004">
        <v>3</v>
      </c>
      <c r="L27004" s="1">
        <v>37987</v>
      </c>
      <c r="M27004" s="1">
        <v>40067</v>
      </c>
      <c r="N27004" s="1">
        <v>42181</v>
      </c>
    </row>
    <row r="27005" spans="1:18" hidden="1" x14ac:dyDescent="0.2">
      <c r="A27005" t="s">
        <v>94472</v>
      </c>
      <c r="B27005" t="s">
        <v>94473</v>
      </c>
      <c r="C27005" t="s">
        <v>94474</v>
      </c>
      <c r="D27005" t="s">
        <v>1247</v>
      </c>
      <c r="E27005">
        <v>5000000</v>
      </c>
      <c r="F27005" t="s">
        <v>18</v>
      </c>
      <c r="G27005" t="s">
        <v>25</v>
      </c>
      <c r="H27005" t="s">
        <v>64</v>
      </c>
      <c r="I27005" t="s">
        <v>95</v>
      </c>
      <c r="J27005" t="s">
        <v>376</v>
      </c>
      <c r="K27005">
        <v>1</v>
      </c>
      <c r="M27005" s="1">
        <v>40995</v>
      </c>
      <c r="N27005" s="1">
        <v>40995</v>
      </c>
      <c r="O27005"/>
      <c r="P27005"/>
      <c r="Q27005"/>
      <c r="R27005"/>
    </row>
    <row r="27006" spans="1:18" hidden="1" x14ac:dyDescent="0.2">
      <c r="A27006" t="s">
        <v>94475</v>
      </c>
      <c r="B27006" t="s">
        <v>94476</v>
      </c>
      <c r="D27006" t="s">
        <v>94477</v>
      </c>
      <c r="E27006">
        <v>12000000</v>
      </c>
      <c r="F27006" t="s">
        <v>18</v>
      </c>
      <c r="G27006" t="s">
        <v>25</v>
      </c>
      <c r="H27006" t="s">
        <v>158</v>
      </c>
      <c r="I27006" t="s">
        <v>244</v>
      </c>
      <c r="J27006" t="s">
        <v>358</v>
      </c>
      <c r="K27006">
        <v>1</v>
      </c>
      <c r="M27006" s="1">
        <v>37285</v>
      </c>
      <c r="N27006" s="1">
        <v>37285</v>
      </c>
      <c r="O27006"/>
      <c r="P27006"/>
      <c r="Q27006"/>
      <c r="R27006"/>
    </row>
    <row r="27007" spans="1:18" x14ac:dyDescent="0.2">
      <c r="A27007" t="s">
        <v>94478</v>
      </c>
      <c r="B27007" t="s">
        <v>94479</v>
      </c>
      <c r="C27007" t="s">
        <v>94480</v>
      </c>
      <c r="D27007" t="s">
        <v>56</v>
      </c>
      <c r="E27007">
        <v>4901993</v>
      </c>
      <c r="F27007" t="s">
        <v>18</v>
      </c>
      <c r="G27007" t="s">
        <v>25</v>
      </c>
      <c r="H27007" t="s">
        <v>64</v>
      </c>
      <c r="I27007" t="s">
        <v>95</v>
      </c>
      <c r="J27007" t="s">
        <v>30672</v>
      </c>
      <c r="K27007">
        <v>9</v>
      </c>
      <c r="L27007" s="1">
        <v>34265</v>
      </c>
      <c r="M27007" s="1">
        <v>39876</v>
      </c>
      <c r="N27007" s="1">
        <v>42019</v>
      </c>
    </row>
    <row r="27008" spans="1:18" x14ac:dyDescent="0.2">
      <c r="A27008" t="s">
        <v>94481</v>
      </c>
      <c r="B27008" t="s">
        <v>94482</v>
      </c>
      <c r="C27008" t="s">
        <v>94483</v>
      </c>
      <c r="D27008" t="s">
        <v>94484</v>
      </c>
      <c r="E27008">
        <v>28550000</v>
      </c>
      <c r="F27008" t="s">
        <v>18</v>
      </c>
      <c r="G27008" t="s">
        <v>128</v>
      </c>
      <c r="H27008" t="s">
        <v>129</v>
      </c>
      <c r="I27008" t="s">
        <v>130</v>
      </c>
      <c r="J27008" t="s">
        <v>130</v>
      </c>
      <c r="K27008">
        <v>3</v>
      </c>
      <c r="L27008" s="1">
        <v>38930</v>
      </c>
      <c r="M27008" s="1">
        <v>39227</v>
      </c>
      <c r="N27008" s="1">
        <v>40909</v>
      </c>
    </row>
    <row r="27009" spans="1:18" hidden="1" x14ac:dyDescent="0.2">
      <c r="A27009" t="s">
        <v>94485</v>
      </c>
      <c r="B27009" t="s">
        <v>94486</v>
      </c>
      <c r="C27009" t="s">
        <v>94487</v>
      </c>
      <c r="D27009" t="s">
        <v>94488</v>
      </c>
      <c r="E27009">
        <v>15000000</v>
      </c>
      <c r="F27009" t="s">
        <v>113</v>
      </c>
      <c r="G27009" t="s">
        <v>25</v>
      </c>
      <c r="H27009" t="s">
        <v>106</v>
      </c>
      <c r="I27009" t="s">
        <v>107</v>
      </c>
      <c r="J27009" t="s">
        <v>108</v>
      </c>
      <c r="K27009">
        <v>1</v>
      </c>
      <c r="M27009" s="1">
        <v>38937</v>
      </c>
      <c r="N27009" s="1">
        <v>38937</v>
      </c>
      <c r="O27009"/>
      <c r="P27009"/>
      <c r="Q27009"/>
      <c r="R27009"/>
    </row>
    <row r="27010" spans="1:18" hidden="1" x14ac:dyDescent="0.2">
      <c r="A27010" t="s">
        <v>94489</v>
      </c>
      <c r="B27010" t="s">
        <v>94490</v>
      </c>
      <c r="C27010" t="s">
        <v>94491</v>
      </c>
      <c r="D27010" t="s">
        <v>94492</v>
      </c>
      <c r="E27010">
        <v>10000</v>
      </c>
      <c r="F27010" t="s">
        <v>18</v>
      </c>
      <c r="G27010" t="s">
        <v>406</v>
      </c>
      <c r="H27010">
        <v>40</v>
      </c>
      <c r="I27010" t="s">
        <v>980</v>
      </c>
      <c r="J27010" t="s">
        <v>980</v>
      </c>
      <c r="K27010">
        <v>1</v>
      </c>
      <c r="M27010" s="1">
        <v>41957</v>
      </c>
      <c r="N27010" s="1">
        <v>41957</v>
      </c>
      <c r="O27010"/>
      <c r="P27010"/>
      <c r="Q27010"/>
      <c r="R27010"/>
    </row>
    <row r="27011" spans="1:18" x14ac:dyDescent="0.2">
      <c r="A27011" t="s">
        <v>94493</v>
      </c>
      <c r="B27011" t="s">
        <v>94494</v>
      </c>
      <c r="C27011" t="s">
        <v>94495</v>
      </c>
      <c r="D27011" t="s">
        <v>94</v>
      </c>
      <c r="E27011">
        <v>4200000</v>
      </c>
      <c r="F27011" t="s">
        <v>18</v>
      </c>
      <c r="G27011" t="s">
        <v>57</v>
      </c>
      <c r="H27011" t="s">
        <v>202</v>
      </c>
      <c r="I27011" t="s">
        <v>203</v>
      </c>
      <c r="J27011" t="s">
        <v>12772</v>
      </c>
      <c r="K27011">
        <v>1</v>
      </c>
      <c r="L27011" s="1">
        <v>37622</v>
      </c>
      <c r="M27011" s="1">
        <v>41627</v>
      </c>
      <c r="N27011" s="1">
        <v>41627</v>
      </c>
    </row>
    <row r="27012" spans="1:18" hidden="1" x14ac:dyDescent="0.2">
      <c r="A27012" t="s">
        <v>94496</v>
      </c>
      <c r="B27012" t="s">
        <v>94497</v>
      </c>
      <c r="C27012" t="s">
        <v>94498</v>
      </c>
      <c r="D27012" t="s">
        <v>94499</v>
      </c>
      <c r="E27012" t="s">
        <v>43</v>
      </c>
      <c r="F27012" t="s">
        <v>18</v>
      </c>
      <c r="G27012" t="s">
        <v>1062</v>
      </c>
      <c r="H27012">
        <v>7</v>
      </c>
      <c r="I27012" t="s">
        <v>1698</v>
      </c>
      <c r="J27012" t="s">
        <v>94500</v>
      </c>
      <c r="K27012">
        <v>1</v>
      </c>
      <c r="L27012" s="1">
        <v>40126</v>
      </c>
      <c r="M27012" s="1">
        <v>41947</v>
      </c>
      <c r="N27012" s="1">
        <v>41947</v>
      </c>
      <c r="O27012"/>
      <c r="P27012"/>
      <c r="Q27012"/>
      <c r="R27012"/>
    </row>
    <row r="27013" spans="1:18" hidden="1" x14ac:dyDescent="0.2">
      <c r="A27013" t="s">
        <v>94501</v>
      </c>
      <c r="B27013" t="s">
        <v>94502</v>
      </c>
      <c r="C27013" t="s">
        <v>94503</v>
      </c>
      <c r="D27013" t="s">
        <v>73410</v>
      </c>
      <c r="E27013">
        <v>26500000</v>
      </c>
      <c r="F27013" t="s">
        <v>18</v>
      </c>
      <c r="G27013" t="s">
        <v>25</v>
      </c>
      <c r="H27013" t="s">
        <v>64</v>
      </c>
      <c r="I27013" t="s">
        <v>65</v>
      </c>
      <c r="J27013" t="s">
        <v>71</v>
      </c>
      <c r="K27013">
        <v>1</v>
      </c>
      <c r="M27013" s="1">
        <v>41943</v>
      </c>
      <c r="N27013" s="1">
        <v>41943</v>
      </c>
      <c r="O27013"/>
      <c r="P27013"/>
      <c r="Q27013"/>
      <c r="R27013"/>
    </row>
    <row r="27014" spans="1:18" x14ac:dyDescent="0.2">
      <c r="A27014" t="s">
        <v>94504</v>
      </c>
      <c r="B27014" t="s">
        <v>94505</v>
      </c>
      <c r="D27014" t="s">
        <v>94506</v>
      </c>
      <c r="E27014">
        <v>11633057</v>
      </c>
      <c r="F27014" t="s">
        <v>113</v>
      </c>
      <c r="G27014" t="s">
        <v>25</v>
      </c>
      <c r="H27014" t="s">
        <v>190</v>
      </c>
      <c r="I27014" t="s">
        <v>191</v>
      </c>
      <c r="J27014" t="s">
        <v>191</v>
      </c>
      <c r="K27014">
        <v>4</v>
      </c>
      <c r="L27014" s="1">
        <v>36161</v>
      </c>
      <c r="M27014" s="1">
        <v>37525</v>
      </c>
      <c r="N27014" s="1">
        <v>40067</v>
      </c>
    </row>
    <row r="27015" spans="1:18" x14ac:dyDescent="0.2">
      <c r="A27015" t="s">
        <v>94507</v>
      </c>
      <c r="B27015" t="s">
        <v>94508</v>
      </c>
      <c r="C27015" t="s">
        <v>94509</v>
      </c>
      <c r="D27015" t="s">
        <v>94510</v>
      </c>
      <c r="E27015">
        <v>1200000</v>
      </c>
      <c r="F27015" t="s">
        <v>18</v>
      </c>
      <c r="G27015" t="s">
        <v>25</v>
      </c>
      <c r="H27015" t="s">
        <v>972</v>
      </c>
      <c r="I27015" t="s">
        <v>973</v>
      </c>
      <c r="J27015" t="s">
        <v>973</v>
      </c>
      <c r="K27015">
        <v>1</v>
      </c>
      <c r="L27015" s="1">
        <v>41122</v>
      </c>
      <c r="M27015" s="1">
        <v>41431</v>
      </c>
      <c r="N27015" s="1">
        <v>41431</v>
      </c>
    </row>
    <row r="27016" spans="1:18" hidden="1" x14ac:dyDescent="0.2">
      <c r="A27016" t="s">
        <v>94511</v>
      </c>
      <c r="B27016" t="s">
        <v>94512</v>
      </c>
      <c r="C27016" t="s">
        <v>94513</v>
      </c>
      <c r="D27016" t="s">
        <v>94514</v>
      </c>
      <c r="E27016">
        <v>20000</v>
      </c>
      <c r="F27016" t="s">
        <v>18</v>
      </c>
      <c r="G27016" t="s">
        <v>25</v>
      </c>
      <c r="H27016" t="s">
        <v>208</v>
      </c>
      <c r="I27016" t="s">
        <v>843</v>
      </c>
      <c r="J27016" t="s">
        <v>844</v>
      </c>
      <c r="K27016">
        <v>1</v>
      </c>
      <c r="M27016" s="1">
        <v>41518</v>
      </c>
      <c r="N27016" s="1">
        <v>41518</v>
      </c>
      <c r="O27016"/>
      <c r="P27016"/>
      <c r="Q27016"/>
      <c r="R27016"/>
    </row>
    <row r="27017" spans="1:18" x14ac:dyDescent="0.2">
      <c r="A27017" t="s">
        <v>94515</v>
      </c>
      <c r="B27017" t="s">
        <v>94516</v>
      </c>
      <c r="C27017" t="s">
        <v>94517</v>
      </c>
      <c r="D27017" t="s">
        <v>21836</v>
      </c>
      <c r="E27017">
        <v>470000</v>
      </c>
      <c r="F27017" t="s">
        <v>18</v>
      </c>
      <c r="G27017" t="s">
        <v>128</v>
      </c>
      <c r="H27017" t="s">
        <v>129</v>
      </c>
      <c r="I27017" t="s">
        <v>130</v>
      </c>
      <c r="J27017" t="s">
        <v>130</v>
      </c>
      <c r="K27017">
        <v>1</v>
      </c>
      <c r="L27017" s="1">
        <v>41214</v>
      </c>
      <c r="M27017" s="1">
        <v>41214</v>
      </c>
      <c r="N27017" s="1">
        <v>41214</v>
      </c>
    </row>
    <row r="27018" spans="1:18" x14ac:dyDescent="0.2">
      <c r="A27018" t="s">
        <v>94518</v>
      </c>
      <c r="B27018" t="s">
        <v>94519</v>
      </c>
      <c r="C27018" t="s">
        <v>94520</v>
      </c>
      <c r="D27018" t="s">
        <v>56</v>
      </c>
      <c r="E27018">
        <v>285000</v>
      </c>
      <c r="F27018" t="s">
        <v>18</v>
      </c>
      <c r="G27018" t="s">
        <v>25</v>
      </c>
      <c r="H27018" t="s">
        <v>1011</v>
      </c>
      <c r="I27018" t="s">
        <v>1012</v>
      </c>
      <c r="J27018" t="s">
        <v>16821</v>
      </c>
      <c r="K27018">
        <v>1</v>
      </c>
      <c r="L27018" s="1">
        <v>40544</v>
      </c>
      <c r="M27018" s="1">
        <v>40994</v>
      </c>
      <c r="N27018" s="1">
        <v>40994</v>
      </c>
    </row>
    <row r="27019" spans="1:18" hidden="1" x14ac:dyDescent="0.2">
      <c r="A27019" t="s">
        <v>94521</v>
      </c>
      <c r="B27019" t="s">
        <v>94522</v>
      </c>
      <c r="C27019" t="s">
        <v>94523</v>
      </c>
      <c r="D27019" t="s">
        <v>3797</v>
      </c>
      <c r="E27019">
        <v>5100000</v>
      </c>
      <c r="F27019" t="s">
        <v>18</v>
      </c>
      <c r="G27019" t="s">
        <v>25</v>
      </c>
      <c r="H27019" t="s">
        <v>208</v>
      </c>
      <c r="I27019" t="s">
        <v>209</v>
      </c>
      <c r="J27019" t="s">
        <v>209</v>
      </c>
      <c r="K27019">
        <v>1</v>
      </c>
      <c r="M27019" s="1">
        <v>39353</v>
      </c>
      <c r="N27019" s="1">
        <v>39353</v>
      </c>
      <c r="O27019"/>
      <c r="P27019"/>
      <c r="Q27019"/>
      <c r="R27019"/>
    </row>
    <row r="27020" spans="1:18" x14ac:dyDescent="0.2">
      <c r="A27020" t="s">
        <v>94524</v>
      </c>
      <c r="B27020" t="s">
        <v>94525</v>
      </c>
      <c r="C27020" t="s">
        <v>94526</v>
      </c>
      <c r="D27020" t="s">
        <v>94527</v>
      </c>
      <c r="E27020">
        <v>450000</v>
      </c>
      <c r="F27020" t="s">
        <v>18</v>
      </c>
      <c r="G27020" t="s">
        <v>25</v>
      </c>
      <c r="H27020" t="s">
        <v>64</v>
      </c>
      <c r="I27020" t="s">
        <v>65</v>
      </c>
      <c r="J27020" t="s">
        <v>71</v>
      </c>
      <c r="K27020">
        <v>1</v>
      </c>
      <c r="L27020" s="1">
        <v>40179</v>
      </c>
      <c r="M27020" s="1">
        <v>41282</v>
      </c>
      <c r="N27020" s="1">
        <v>41282</v>
      </c>
    </row>
    <row r="27021" spans="1:18" hidden="1" x14ac:dyDescent="0.2">
      <c r="A27021" t="s">
        <v>94528</v>
      </c>
      <c r="B27021" t="s">
        <v>94529</v>
      </c>
      <c r="D27021" t="s">
        <v>94530</v>
      </c>
      <c r="E27021">
        <v>25000</v>
      </c>
      <c r="F27021" t="s">
        <v>18</v>
      </c>
      <c r="K27021">
        <v>1</v>
      </c>
      <c r="M27021" s="1">
        <v>41233</v>
      </c>
      <c r="N27021" s="1">
        <v>41233</v>
      </c>
      <c r="O27021"/>
      <c r="P27021"/>
      <c r="Q27021"/>
      <c r="R27021"/>
    </row>
    <row r="27022" spans="1:18" hidden="1" x14ac:dyDescent="0.2">
      <c r="A27022" t="s">
        <v>94531</v>
      </c>
      <c r="B27022" t="s">
        <v>94532</v>
      </c>
      <c r="C27022" t="s">
        <v>94533</v>
      </c>
      <c r="D27022" t="s">
        <v>56</v>
      </c>
      <c r="E27022">
        <v>1000000</v>
      </c>
      <c r="F27022" t="s">
        <v>18</v>
      </c>
      <c r="G27022" t="s">
        <v>25</v>
      </c>
      <c r="H27022" t="s">
        <v>1234</v>
      </c>
      <c r="I27022" t="s">
        <v>10958</v>
      </c>
      <c r="J27022" t="s">
        <v>778</v>
      </c>
      <c r="K27022">
        <v>1</v>
      </c>
      <c r="M27022" s="1">
        <v>41722</v>
      </c>
      <c r="N27022" s="1">
        <v>41722</v>
      </c>
      <c r="O27022"/>
      <c r="P27022"/>
      <c r="Q27022"/>
      <c r="R27022"/>
    </row>
    <row r="27023" spans="1:18" x14ac:dyDescent="0.2">
      <c r="A27023" t="s">
        <v>94534</v>
      </c>
      <c r="B27023" t="s">
        <v>94535</v>
      </c>
      <c r="C27023" t="s">
        <v>94536</v>
      </c>
      <c r="D27023" t="s">
        <v>63</v>
      </c>
      <c r="E27023">
        <v>20769647</v>
      </c>
      <c r="F27023" t="s">
        <v>113</v>
      </c>
      <c r="G27023" t="s">
        <v>25</v>
      </c>
      <c r="H27023" t="s">
        <v>430</v>
      </c>
      <c r="I27023" t="s">
        <v>528</v>
      </c>
      <c r="J27023" t="s">
        <v>8304</v>
      </c>
      <c r="K27023">
        <v>4</v>
      </c>
      <c r="L27023" s="1">
        <v>29952</v>
      </c>
      <c r="M27023" s="1">
        <v>36942</v>
      </c>
      <c r="N27023" s="1">
        <v>42324</v>
      </c>
    </row>
    <row r="27024" spans="1:18" x14ac:dyDescent="0.2">
      <c r="A27024" t="s">
        <v>94537</v>
      </c>
      <c r="B27024" t="s">
        <v>94538</v>
      </c>
      <c r="C27024" t="s">
        <v>94539</v>
      </c>
      <c r="D27024" t="s">
        <v>94540</v>
      </c>
      <c r="E27024">
        <v>385000</v>
      </c>
      <c r="F27024" t="s">
        <v>18</v>
      </c>
      <c r="G27024" t="s">
        <v>25</v>
      </c>
      <c r="H27024" t="s">
        <v>808</v>
      </c>
      <c r="I27024" t="s">
        <v>1532</v>
      </c>
      <c r="J27024" t="s">
        <v>3115</v>
      </c>
      <c r="K27024">
        <v>2</v>
      </c>
      <c r="L27024" s="1">
        <v>41791</v>
      </c>
      <c r="M27024" s="1">
        <v>41791</v>
      </c>
      <c r="N27024" s="1">
        <v>41852</v>
      </c>
    </row>
    <row r="27025" spans="1:18" hidden="1" x14ac:dyDescent="0.2">
      <c r="A27025" t="s">
        <v>94541</v>
      </c>
      <c r="B27025" t="s">
        <v>94542</v>
      </c>
      <c r="C27025" t="s">
        <v>94543</v>
      </c>
      <c r="D27025" t="s">
        <v>56</v>
      </c>
      <c r="E27025">
        <v>7000000</v>
      </c>
      <c r="F27025" t="s">
        <v>689</v>
      </c>
      <c r="G27025" t="s">
        <v>25</v>
      </c>
      <c r="H27025" t="s">
        <v>89</v>
      </c>
      <c r="I27025" t="s">
        <v>1260</v>
      </c>
      <c r="J27025" t="s">
        <v>2736</v>
      </c>
      <c r="K27025">
        <v>1</v>
      </c>
      <c r="M27025" s="1">
        <v>38422</v>
      </c>
      <c r="N27025" s="1">
        <v>38422</v>
      </c>
      <c r="O27025"/>
      <c r="P27025"/>
      <c r="Q27025"/>
      <c r="R27025"/>
    </row>
    <row r="27026" spans="1:18" x14ac:dyDescent="0.2">
      <c r="A27026" t="s">
        <v>94544</v>
      </c>
      <c r="B27026" t="s">
        <v>94545</v>
      </c>
      <c r="C27026" t="s">
        <v>94546</v>
      </c>
      <c r="D27026" t="s">
        <v>94547</v>
      </c>
      <c r="E27026">
        <v>999950</v>
      </c>
      <c r="F27026" t="s">
        <v>113</v>
      </c>
      <c r="G27026" t="s">
        <v>552</v>
      </c>
      <c r="H27026">
        <v>29</v>
      </c>
      <c r="I27026" t="s">
        <v>749</v>
      </c>
      <c r="J27026" t="s">
        <v>749</v>
      </c>
      <c r="K27026">
        <v>1</v>
      </c>
      <c r="L27026" s="1">
        <v>37742</v>
      </c>
      <c r="M27026" s="1">
        <v>40787</v>
      </c>
      <c r="N27026" s="1">
        <v>40787</v>
      </c>
    </row>
    <row r="27027" spans="1:18" hidden="1" x14ac:dyDescent="0.2">
      <c r="A27027" t="s">
        <v>94548</v>
      </c>
      <c r="B27027" t="s">
        <v>94549</v>
      </c>
      <c r="C27027" t="s">
        <v>94550</v>
      </c>
      <c r="D27027" t="s">
        <v>94551</v>
      </c>
      <c r="E27027">
        <v>20000000</v>
      </c>
      <c r="F27027" t="s">
        <v>18</v>
      </c>
      <c r="G27027" t="s">
        <v>25</v>
      </c>
      <c r="H27027" t="s">
        <v>64</v>
      </c>
      <c r="I27027" t="s">
        <v>65</v>
      </c>
      <c r="J27027" t="s">
        <v>71</v>
      </c>
      <c r="K27027">
        <v>1</v>
      </c>
      <c r="M27027" s="1">
        <v>41939</v>
      </c>
      <c r="N27027" s="1">
        <v>41939</v>
      </c>
      <c r="O27027"/>
      <c r="P27027"/>
      <c r="Q27027"/>
      <c r="R27027"/>
    </row>
    <row r="27028" spans="1:18" hidden="1" x14ac:dyDescent="0.2">
      <c r="A27028" t="s">
        <v>94552</v>
      </c>
      <c r="B27028" t="s">
        <v>94553</v>
      </c>
      <c r="C27028" t="s">
        <v>94554</v>
      </c>
      <c r="D27028" t="s">
        <v>56</v>
      </c>
      <c r="E27028">
        <v>3801616</v>
      </c>
      <c r="F27028" t="s">
        <v>18</v>
      </c>
      <c r="G27028" t="s">
        <v>165</v>
      </c>
      <c r="H27028" t="s">
        <v>5601</v>
      </c>
      <c r="I27028" t="s">
        <v>5805</v>
      </c>
      <c r="J27028" t="s">
        <v>5805</v>
      </c>
      <c r="K27028">
        <v>1</v>
      </c>
      <c r="M27028" s="1">
        <v>41016</v>
      </c>
      <c r="N27028" s="1">
        <v>41016</v>
      </c>
      <c r="O27028"/>
      <c r="P27028"/>
      <c r="Q27028"/>
      <c r="R27028"/>
    </row>
    <row r="27029" spans="1:18" hidden="1" x14ac:dyDescent="0.2">
      <c r="A27029" t="s">
        <v>94555</v>
      </c>
      <c r="B27029" t="s">
        <v>94556</v>
      </c>
      <c r="C27029" t="s">
        <v>94557</v>
      </c>
      <c r="D27029" t="s">
        <v>75</v>
      </c>
      <c r="E27029" t="s">
        <v>43</v>
      </c>
      <c r="F27029" t="s">
        <v>18</v>
      </c>
      <c r="K27029">
        <v>1</v>
      </c>
      <c r="M27029" s="1">
        <v>41640</v>
      </c>
      <c r="N27029" s="1">
        <v>41640</v>
      </c>
      <c r="O27029"/>
      <c r="P27029"/>
      <c r="Q27029"/>
      <c r="R27029"/>
    </row>
    <row r="27030" spans="1:18" hidden="1" x14ac:dyDescent="0.2">
      <c r="A27030" t="s">
        <v>94558</v>
      </c>
      <c r="B27030" t="s">
        <v>94559</v>
      </c>
      <c r="C27030" t="s">
        <v>94560</v>
      </c>
      <c r="D27030" t="s">
        <v>94561</v>
      </c>
      <c r="E27030">
        <v>2183275</v>
      </c>
      <c r="F27030" t="s">
        <v>18</v>
      </c>
      <c r="G27030" t="s">
        <v>25</v>
      </c>
      <c r="H27030" t="s">
        <v>190</v>
      </c>
      <c r="I27030" t="s">
        <v>191</v>
      </c>
      <c r="J27030" t="s">
        <v>191</v>
      </c>
      <c r="K27030">
        <v>2</v>
      </c>
      <c r="M27030" s="1">
        <v>41849</v>
      </c>
      <c r="N27030" s="1">
        <v>41890</v>
      </c>
      <c r="O27030"/>
      <c r="P27030"/>
      <c r="Q27030"/>
      <c r="R27030"/>
    </row>
    <row r="27031" spans="1:18" hidden="1" x14ac:dyDescent="0.2">
      <c r="A27031" t="s">
        <v>94562</v>
      </c>
      <c r="B27031" t="s">
        <v>94563</v>
      </c>
      <c r="C27031" t="s">
        <v>94564</v>
      </c>
      <c r="D27031" t="s">
        <v>1384</v>
      </c>
      <c r="E27031">
        <v>15000000</v>
      </c>
      <c r="F27031" t="s">
        <v>113</v>
      </c>
      <c r="G27031" t="s">
        <v>25</v>
      </c>
      <c r="H27031" t="s">
        <v>89</v>
      </c>
      <c r="I27031" t="s">
        <v>727</v>
      </c>
      <c r="J27031" t="s">
        <v>8365</v>
      </c>
      <c r="K27031">
        <v>1</v>
      </c>
      <c r="M27031" s="1">
        <v>39916</v>
      </c>
      <c r="N27031" s="1">
        <v>39916</v>
      </c>
      <c r="O27031"/>
      <c r="P27031"/>
      <c r="Q27031"/>
      <c r="R27031"/>
    </row>
    <row r="27032" spans="1:18" x14ac:dyDescent="0.2">
      <c r="A27032" t="s">
        <v>94565</v>
      </c>
      <c r="B27032" t="s">
        <v>94566</v>
      </c>
      <c r="C27032" t="s">
        <v>94567</v>
      </c>
      <c r="D27032" t="s">
        <v>3797</v>
      </c>
      <c r="E27032">
        <v>1077695</v>
      </c>
      <c r="F27032" t="s">
        <v>18</v>
      </c>
      <c r="G27032" t="s">
        <v>25</v>
      </c>
      <c r="H27032" t="s">
        <v>1234</v>
      </c>
      <c r="I27032" t="s">
        <v>1235</v>
      </c>
      <c r="J27032" t="s">
        <v>1235</v>
      </c>
      <c r="K27032">
        <v>1</v>
      </c>
      <c r="L27032" s="1">
        <v>38353</v>
      </c>
      <c r="M27032" s="1">
        <v>42250</v>
      </c>
      <c r="N27032" s="1">
        <v>42250</v>
      </c>
    </row>
    <row r="27033" spans="1:18" x14ac:dyDescent="0.2">
      <c r="A27033" t="s">
        <v>94568</v>
      </c>
      <c r="B27033" t="s">
        <v>94569</v>
      </c>
      <c r="C27033" t="s">
        <v>94570</v>
      </c>
      <c r="D27033" t="s">
        <v>127</v>
      </c>
      <c r="E27033">
        <v>1785830</v>
      </c>
      <c r="F27033" t="s">
        <v>18</v>
      </c>
      <c r="G27033" t="s">
        <v>341</v>
      </c>
      <c r="H27033">
        <v>13</v>
      </c>
      <c r="I27033" t="s">
        <v>22443</v>
      </c>
      <c r="J27033" t="s">
        <v>22443</v>
      </c>
      <c r="K27033">
        <v>4</v>
      </c>
      <c r="L27033" s="1">
        <v>40744</v>
      </c>
      <c r="M27033" s="1">
        <v>41291</v>
      </c>
      <c r="N27033" s="1">
        <v>41852</v>
      </c>
    </row>
    <row r="27034" spans="1:18" x14ac:dyDescent="0.2">
      <c r="A27034" t="s">
        <v>94571</v>
      </c>
      <c r="B27034" t="s">
        <v>94572</v>
      </c>
      <c r="C27034" t="s">
        <v>94573</v>
      </c>
      <c r="D27034" t="s">
        <v>42</v>
      </c>
      <c r="E27034">
        <v>550000</v>
      </c>
      <c r="F27034" t="s">
        <v>18</v>
      </c>
      <c r="G27034" t="s">
        <v>25</v>
      </c>
      <c r="H27034" t="s">
        <v>286</v>
      </c>
      <c r="I27034" t="s">
        <v>874</v>
      </c>
      <c r="J27034" t="s">
        <v>5304</v>
      </c>
      <c r="K27034">
        <v>1</v>
      </c>
      <c r="L27034" s="1">
        <v>37257</v>
      </c>
      <c r="M27034" s="1">
        <v>42165</v>
      </c>
      <c r="N27034" s="1">
        <v>42165</v>
      </c>
    </row>
    <row r="27035" spans="1:18" hidden="1" x14ac:dyDescent="0.2">
      <c r="A27035" t="s">
        <v>94574</v>
      </c>
      <c r="B27035" t="s">
        <v>94575</v>
      </c>
      <c r="C27035" t="s">
        <v>94576</v>
      </c>
      <c r="D27035" t="s">
        <v>2079</v>
      </c>
      <c r="E27035" t="s">
        <v>43</v>
      </c>
      <c r="F27035" t="s">
        <v>18</v>
      </c>
      <c r="G27035" t="s">
        <v>347</v>
      </c>
      <c r="H27035">
        <v>6</v>
      </c>
      <c r="I27035" t="s">
        <v>348</v>
      </c>
      <c r="J27035" t="s">
        <v>94577</v>
      </c>
      <c r="K27035">
        <v>1</v>
      </c>
      <c r="L27035" s="1">
        <v>39448</v>
      </c>
      <c r="M27035" s="1">
        <v>40970</v>
      </c>
      <c r="N27035" s="1">
        <v>40970</v>
      </c>
      <c r="O27035"/>
      <c r="P27035"/>
      <c r="Q27035"/>
      <c r="R27035"/>
    </row>
    <row r="27036" spans="1:18" hidden="1" x14ac:dyDescent="0.2">
      <c r="A27036" t="s">
        <v>94578</v>
      </c>
      <c r="B27036" t="s">
        <v>94579</v>
      </c>
      <c r="D27036" t="s">
        <v>94580</v>
      </c>
      <c r="E27036">
        <v>4040000</v>
      </c>
      <c r="F27036" t="s">
        <v>18</v>
      </c>
      <c r="G27036" t="s">
        <v>25</v>
      </c>
      <c r="H27036" t="s">
        <v>106</v>
      </c>
      <c r="I27036" t="s">
        <v>107</v>
      </c>
      <c r="J27036" t="s">
        <v>108</v>
      </c>
      <c r="K27036">
        <v>1</v>
      </c>
      <c r="M27036" s="1">
        <v>42205</v>
      </c>
      <c r="N27036" s="1">
        <v>42205</v>
      </c>
      <c r="O27036"/>
      <c r="P27036"/>
      <c r="Q27036"/>
      <c r="R27036"/>
    </row>
    <row r="27037" spans="1:18" x14ac:dyDescent="0.2">
      <c r="A27037" t="s">
        <v>94581</v>
      </c>
      <c r="B27037" t="s">
        <v>94582</v>
      </c>
      <c r="C27037" t="s">
        <v>94583</v>
      </c>
      <c r="D27037" t="s">
        <v>36</v>
      </c>
      <c r="E27037">
        <v>2624000</v>
      </c>
      <c r="F27037" t="s">
        <v>207</v>
      </c>
      <c r="G27037" t="s">
        <v>25</v>
      </c>
      <c r="H27037" t="s">
        <v>142</v>
      </c>
      <c r="I27037" t="s">
        <v>143</v>
      </c>
      <c r="J27037" t="s">
        <v>143</v>
      </c>
      <c r="K27037">
        <v>2</v>
      </c>
      <c r="L27037" s="1">
        <v>39083</v>
      </c>
      <c r="M27037" s="1">
        <v>39616</v>
      </c>
      <c r="N27037" s="1">
        <v>40123</v>
      </c>
    </row>
    <row r="27038" spans="1:18" x14ac:dyDescent="0.2">
      <c r="A27038" t="s">
        <v>94584</v>
      </c>
      <c r="B27038" t="s">
        <v>94585</v>
      </c>
      <c r="C27038" t="s">
        <v>94586</v>
      </c>
      <c r="D27038" t="s">
        <v>94587</v>
      </c>
      <c r="E27038">
        <v>20000000</v>
      </c>
      <c r="F27038" t="s">
        <v>18</v>
      </c>
      <c r="G27038" t="s">
        <v>650</v>
      </c>
      <c r="H27038">
        <v>9</v>
      </c>
      <c r="I27038" t="s">
        <v>2072</v>
      </c>
      <c r="J27038" t="s">
        <v>2072</v>
      </c>
      <c r="K27038">
        <v>1</v>
      </c>
      <c r="L27038" s="1">
        <v>40179</v>
      </c>
      <c r="M27038" s="1">
        <v>41102</v>
      </c>
      <c r="N27038" s="1">
        <v>41102</v>
      </c>
    </row>
    <row r="27039" spans="1:18" x14ac:dyDescent="0.2">
      <c r="A27039" t="s">
        <v>94588</v>
      </c>
      <c r="B27039" t="s">
        <v>94589</v>
      </c>
      <c r="C27039" t="s">
        <v>94590</v>
      </c>
      <c r="D27039" t="s">
        <v>23164</v>
      </c>
      <c r="E27039">
        <v>150000</v>
      </c>
      <c r="F27039" t="s">
        <v>18</v>
      </c>
      <c r="G27039" t="s">
        <v>51</v>
      </c>
      <c r="I27039" t="s">
        <v>52</v>
      </c>
      <c r="J27039" t="s">
        <v>52</v>
      </c>
      <c r="K27039">
        <v>1</v>
      </c>
      <c r="L27039" s="1">
        <v>41000</v>
      </c>
      <c r="M27039" s="1">
        <v>41487</v>
      </c>
      <c r="N27039" s="1">
        <v>41487</v>
      </c>
    </row>
    <row r="27040" spans="1:18" x14ac:dyDescent="0.2">
      <c r="A27040" t="s">
        <v>94591</v>
      </c>
      <c r="B27040" t="s">
        <v>94592</v>
      </c>
      <c r="C27040" t="s">
        <v>94593</v>
      </c>
      <c r="D27040" t="s">
        <v>94594</v>
      </c>
      <c r="E27040">
        <v>600000</v>
      </c>
      <c r="F27040" t="s">
        <v>18</v>
      </c>
      <c r="G27040" t="s">
        <v>25</v>
      </c>
      <c r="H27040" t="s">
        <v>106</v>
      </c>
      <c r="I27040" t="s">
        <v>107</v>
      </c>
      <c r="J27040" t="s">
        <v>108</v>
      </c>
      <c r="K27040">
        <v>2</v>
      </c>
      <c r="L27040" s="1">
        <v>40920</v>
      </c>
      <c r="M27040" s="1">
        <v>41524</v>
      </c>
      <c r="N27040" s="1">
        <v>41524</v>
      </c>
    </row>
    <row r="27041" spans="1:18" hidden="1" x14ac:dyDescent="0.2">
      <c r="A27041" t="s">
        <v>94595</v>
      </c>
      <c r="B27041" t="s">
        <v>94596</v>
      </c>
      <c r="C27041" t="s">
        <v>94597</v>
      </c>
      <c r="D27041" t="s">
        <v>56</v>
      </c>
      <c r="E27041">
        <v>1980000</v>
      </c>
      <c r="F27041" t="s">
        <v>18</v>
      </c>
      <c r="G27041" t="s">
        <v>25</v>
      </c>
      <c r="H27041" t="s">
        <v>89</v>
      </c>
      <c r="I27041" t="s">
        <v>90</v>
      </c>
      <c r="J27041" t="s">
        <v>94598</v>
      </c>
      <c r="K27041">
        <v>1</v>
      </c>
      <c r="M27041" s="1">
        <v>42209</v>
      </c>
      <c r="N27041" s="1">
        <v>42209</v>
      </c>
      <c r="O27041"/>
      <c r="P27041"/>
      <c r="Q27041"/>
      <c r="R27041"/>
    </row>
    <row r="27042" spans="1:18" x14ac:dyDescent="0.2">
      <c r="A27042" t="s">
        <v>94599</v>
      </c>
      <c r="B27042" t="s">
        <v>94600</v>
      </c>
      <c r="C27042" t="s">
        <v>94601</v>
      </c>
      <c r="D27042" t="s">
        <v>134</v>
      </c>
      <c r="E27042">
        <v>2000000</v>
      </c>
      <c r="F27042" t="s">
        <v>207</v>
      </c>
      <c r="G27042" t="s">
        <v>699</v>
      </c>
      <c r="H27042">
        <v>5</v>
      </c>
      <c r="I27042" t="s">
        <v>700</v>
      </c>
      <c r="J27042" t="s">
        <v>700</v>
      </c>
      <c r="K27042">
        <v>1</v>
      </c>
      <c r="L27042" s="1">
        <v>39083</v>
      </c>
      <c r="M27042" s="1">
        <v>39417</v>
      </c>
      <c r="N27042" s="1">
        <v>39417</v>
      </c>
    </row>
    <row r="27043" spans="1:18" hidden="1" x14ac:dyDescent="0.2">
      <c r="A27043" t="s">
        <v>94602</v>
      </c>
      <c r="B27043" t="s">
        <v>94603</v>
      </c>
      <c r="C27043" t="s">
        <v>94604</v>
      </c>
      <c r="D27043" t="s">
        <v>94605</v>
      </c>
      <c r="E27043" t="s">
        <v>43</v>
      </c>
      <c r="F27043" t="s">
        <v>18</v>
      </c>
      <c r="G27043" t="s">
        <v>1062</v>
      </c>
      <c r="H27043">
        <v>2</v>
      </c>
      <c r="I27043" t="s">
        <v>13519</v>
      </c>
      <c r="J27043" t="s">
        <v>94606</v>
      </c>
      <c r="K27043">
        <v>1</v>
      </c>
      <c r="L27043" s="1">
        <v>39142</v>
      </c>
      <c r="M27043" s="1">
        <v>40179</v>
      </c>
      <c r="N27043" s="1">
        <v>40179</v>
      </c>
      <c r="O27043"/>
      <c r="P27043"/>
      <c r="Q27043"/>
      <c r="R27043"/>
    </row>
    <row r="27044" spans="1:18" x14ac:dyDescent="0.2">
      <c r="A27044" t="s">
        <v>94607</v>
      </c>
      <c r="B27044" t="s">
        <v>94608</v>
      </c>
      <c r="C27044" t="s">
        <v>94609</v>
      </c>
      <c r="D27044" t="s">
        <v>264</v>
      </c>
      <c r="E27044">
        <v>22250000</v>
      </c>
      <c r="F27044" t="s">
        <v>18</v>
      </c>
      <c r="G27044" t="s">
        <v>25</v>
      </c>
      <c r="H27044" t="s">
        <v>644</v>
      </c>
      <c r="I27044" t="s">
        <v>645</v>
      </c>
      <c r="J27044" t="s">
        <v>645</v>
      </c>
      <c r="K27044">
        <v>5</v>
      </c>
      <c r="L27044" s="1">
        <v>36526</v>
      </c>
      <c r="M27044" s="1">
        <v>40008</v>
      </c>
      <c r="N27044" s="1">
        <v>41633</v>
      </c>
    </row>
    <row r="27045" spans="1:18" x14ac:dyDescent="0.2">
      <c r="A27045" t="s">
        <v>94610</v>
      </c>
      <c r="B27045" t="s">
        <v>94611</v>
      </c>
      <c r="C27045" t="s">
        <v>94612</v>
      </c>
      <c r="D27045" t="s">
        <v>94613</v>
      </c>
      <c r="E27045">
        <v>27132127</v>
      </c>
      <c r="F27045" t="s">
        <v>113</v>
      </c>
      <c r="G27045" t="s">
        <v>25</v>
      </c>
      <c r="H27045" t="s">
        <v>64</v>
      </c>
      <c r="I27045" t="s">
        <v>65</v>
      </c>
      <c r="J27045" t="s">
        <v>71</v>
      </c>
      <c r="K27045">
        <v>6</v>
      </c>
      <c r="L27045" s="1">
        <v>37926</v>
      </c>
      <c r="M27045" s="1">
        <v>38231</v>
      </c>
      <c r="N27045" s="1">
        <v>40026</v>
      </c>
    </row>
    <row r="27046" spans="1:18" hidden="1" x14ac:dyDescent="0.2">
      <c r="A27046" t="s">
        <v>94614</v>
      </c>
      <c r="B27046" t="s">
        <v>94615</v>
      </c>
      <c r="C27046" t="s">
        <v>94616</v>
      </c>
      <c r="E27046" t="s">
        <v>43</v>
      </c>
      <c r="F27046" t="s">
        <v>18</v>
      </c>
      <c r="G27046" t="s">
        <v>222</v>
      </c>
      <c r="H27046">
        <v>2</v>
      </c>
      <c r="I27046" t="s">
        <v>223</v>
      </c>
      <c r="J27046" t="s">
        <v>223</v>
      </c>
      <c r="K27046">
        <v>1</v>
      </c>
      <c r="L27046" s="1">
        <v>37622</v>
      </c>
      <c r="M27046" s="1">
        <v>37622</v>
      </c>
      <c r="N27046" s="1">
        <v>37622</v>
      </c>
      <c r="O27046"/>
      <c r="P27046"/>
      <c r="Q27046"/>
      <c r="R27046"/>
    </row>
    <row r="27047" spans="1:18" x14ac:dyDescent="0.2">
      <c r="A27047" t="s">
        <v>94617</v>
      </c>
      <c r="B27047" t="s">
        <v>94618</v>
      </c>
      <c r="C27047" t="s">
        <v>94619</v>
      </c>
      <c r="D27047" t="s">
        <v>718</v>
      </c>
      <c r="E27047">
        <v>3084832</v>
      </c>
      <c r="F27047" t="s">
        <v>18</v>
      </c>
      <c r="G27047" t="s">
        <v>39141</v>
      </c>
      <c r="H27047">
        <v>3</v>
      </c>
      <c r="I27047" t="s">
        <v>39142</v>
      </c>
      <c r="J27047" t="s">
        <v>39143</v>
      </c>
      <c r="K27047">
        <v>1</v>
      </c>
      <c r="L27047" s="1">
        <v>40323</v>
      </c>
      <c r="M27047" s="1">
        <v>40695</v>
      </c>
      <c r="N27047" s="1">
        <v>40695</v>
      </c>
    </row>
    <row r="27048" spans="1:18" x14ac:dyDescent="0.2">
      <c r="A27048" t="s">
        <v>94620</v>
      </c>
      <c r="B27048" t="s">
        <v>94621</v>
      </c>
      <c r="C27048" t="s">
        <v>94622</v>
      </c>
      <c r="D27048" t="s">
        <v>94623</v>
      </c>
      <c r="E27048">
        <v>17518226</v>
      </c>
      <c r="F27048" t="s">
        <v>18</v>
      </c>
      <c r="G27048" t="s">
        <v>25</v>
      </c>
      <c r="H27048" t="s">
        <v>1352</v>
      </c>
      <c r="I27048" t="s">
        <v>1353</v>
      </c>
      <c r="J27048" t="s">
        <v>1354</v>
      </c>
      <c r="K27048">
        <v>5</v>
      </c>
      <c r="L27048" s="1">
        <v>38718</v>
      </c>
      <c r="M27048" s="1">
        <v>40036</v>
      </c>
      <c r="N27048" s="1">
        <v>41598</v>
      </c>
    </row>
    <row r="27049" spans="1:18" x14ac:dyDescent="0.2">
      <c r="A27049" t="s">
        <v>94624</v>
      </c>
      <c r="B27049" t="s">
        <v>94625</v>
      </c>
      <c r="C27049" t="s">
        <v>94626</v>
      </c>
      <c r="D27049" t="s">
        <v>94627</v>
      </c>
      <c r="E27049">
        <v>153439</v>
      </c>
      <c r="F27049" t="s">
        <v>113</v>
      </c>
      <c r="G27049" t="s">
        <v>552</v>
      </c>
      <c r="H27049">
        <v>56</v>
      </c>
      <c r="I27049" t="s">
        <v>8933</v>
      </c>
      <c r="J27049" t="s">
        <v>8933</v>
      </c>
      <c r="K27049">
        <v>1</v>
      </c>
      <c r="L27049" s="1">
        <v>36708</v>
      </c>
      <c r="M27049" s="1">
        <v>37865</v>
      </c>
      <c r="N27049" s="1">
        <v>37865</v>
      </c>
    </row>
    <row r="27050" spans="1:18" x14ac:dyDescent="0.2">
      <c r="A27050" t="s">
        <v>94628</v>
      </c>
      <c r="B27050" t="s">
        <v>94629</v>
      </c>
      <c r="C27050" t="s">
        <v>94630</v>
      </c>
      <c r="D27050" t="s">
        <v>1247</v>
      </c>
      <c r="E27050">
        <v>7000000</v>
      </c>
      <c r="F27050" t="s">
        <v>18</v>
      </c>
      <c r="G27050" t="s">
        <v>699</v>
      </c>
      <c r="H27050">
        <v>6</v>
      </c>
      <c r="I27050" t="s">
        <v>700</v>
      </c>
      <c r="J27050" t="s">
        <v>13643</v>
      </c>
      <c r="K27050">
        <v>1</v>
      </c>
      <c r="L27050" s="1">
        <v>38353</v>
      </c>
      <c r="M27050" s="1">
        <v>41328</v>
      </c>
      <c r="N27050" s="1">
        <v>41328</v>
      </c>
    </row>
    <row r="27051" spans="1:18" x14ac:dyDescent="0.2">
      <c r="A27051" t="s">
        <v>94631</v>
      </c>
      <c r="B27051" t="s">
        <v>94632</v>
      </c>
      <c r="C27051" t="s">
        <v>94633</v>
      </c>
      <c r="D27051" t="s">
        <v>766</v>
      </c>
      <c r="E27051">
        <v>25000000</v>
      </c>
      <c r="F27051" t="s">
        <v>18</v>
      </c>
      <c r="G27051" t="s">
        <v>25</v>
      </c>
      <c r="H27051" t="s">
        <v>64</v>
      </c>
      <c r="I27051" t="s">
        <v>65</v>
      </c>
      <c r="J27051" t="s">
        <v>1419</v>
      </c>
      <c r="K27051">
        <v>3</v>
      </c>
      <c r="L27051" s="1">
        <v>37987</v>
      </c>
      <c r="M27051" s="1">
        <v>38978</v>
      </c>
      <c r="N27051" s="1">
        <v>42195</v>
      </c>
    </row>
    <row r="27052" spans="1:18" x14ac:dyDescent="0.2">
      <c r="A27052" t="s">
        <v>94634</v>
      </c>
      <c r="B27052" t="s">
        <v>94635</v>
      </c>
      <c r="C27052" t="s">
        <v>94636</v>
      </c>
      <c r="D27052" t="s">
        <v>9181</v>
      </c>
      <c r="E27052">
        <v>3500000</v>
      </c>
      <c r="F27052" t="s">
        <v>18</v>
      </c>
      <c r="G27052" t="s">
        <v>25</v>
      </c>
      <c r="H27052" t="s">
        <v>64</v>
      </c>
      <c r="I27052" t="s">
        <v>10400</v>
      </c>
      <c r="J27052" t="s">
        <v>16697</v>
      </c>
      <c r="K27052">
        <v>1</v>
      </c>
      <c r="L27052" s="1">
        <v>40909</v>
      </c>
      <c r="M27052" s="1">
        <v>42298</v>
      </c>
      <c r="N27052" s="1">
        <v>42298</v>
      </c>
    </row>
    <row r="27053" spans="1:18" x14ac:dyDescent="0.2">
      <c r="A27053" t="s">
        <v>94637</v>
      </c>
      <c r="B27053" t="s">
        <v>94638</v>
      </c>
      <c r="C27053" t="s">
        <v>94639</v>
      </c>
      <c r="D27053" t="s">
        <v>94640</v>
      </c>
      <c r="E27053">
        <v>3500000</v>
      </c>
      <c r="F27053" t="s">
        <v>207</v>
      </c>
      <c r="K27053">
        <v>1</v>
      </c>
      <c r="L27053" s="1">
        <v>40909</v>
      </c>
      <c r="M27053" s="1">
        <v>42298</v>
      </c>
      <c r="N27053" s="1">
        <v>42298</v>
      </c>
    </row>
    <row r="27054" spans="1:18" x14ac:dyDescent="0.2">
      <c r="A27054" t="s">
        <v>94641</v>
      </c>
      <c r="B27054" t="s">
        <v>94642</v>
      </c>
      <c r="C27054" t="s">
        <v>94643</v>
      </c>
      <c r="D27054" t="s">
        <v>94644</v>
      </c>
      <c r="E27054">
        <v>9526833</v>
      </c>
      <c r="F27054" t="s">
        <v>18</v>
      </c>
      <c r="G27054" t="s">
        <v>1062</v>
      </c>
      <c r="H27054">
        <v>2</v>
      </c>
      <c r="I27054" t="s">
        <v>1736</v>
      </c>
      <c r="J27054" t="s">
        <v>1736</v>
      </c>
      <c r="K27054">
        <v>2</v>
      </c>
      <c r="L27054" s="1">
        <v>41640</v>
      </c>
      <c r="M27054" s="1">
        <v>41940</v>
      </c>
      <c r="N27054" s="1">
        <v>42065</v>
      </c>
    </row>
    <row r="27055" spans="1:18" hidden="1" x14ac:dyDescent="0.2">
      <c r="A27055" t="s">
        <v>94645</v>
      </c>
      <c r="B27055" t="s">
        <v>94646</v>
      </c>
      <c r="C27055" t="s">
        <v>94647</v>
      </c>
      <c r="D27055" t="s">
        <v>2479</v>
      </c>
      <c r="E27055">
        <v>200000</v>
      </c>
      <c r="F27055" t="s">
        <v>18</v>
      </c>
      <c r="K27055">
        <v>1</v>
      </c>
      <c r="M27055" s="1">
        <v>42073</v>
      </c>
      <c r="N27055" s="1">
        <v>42073</v>
      </c>
      <c r="O27055"/>
      <c r="P27055"/>
      <c r="Q27055"/>
      <c r="R27055"/>
    </row>
    <row r="27056" spans="1:18" hidden="1" x14ac:dyDescent="0.2">
      <c r="A27056" t="s">
        <v>94648</v>
      </c>
      <c r="B27056" t="s">
        <v>94649</v>
      </c>
      <c r="C27056" t="s">
        <v>94650</v>
      </c>
      <c r="D27056" t="s">
        <v>36</v>
      </c>
      <c r="E27056" t="s">
        <v>43</v>
      </c>
      <c r="F27056" t="s">
        <v>18</v>
      </c>
      <c r="G27056" t="s">
        <v>25</v>
      </c>
      <c r="H27056" t="s">
        <v>64</v>
      </c>
      <c r="I27056" t="s">
        <v>65</v>
      </c>
      <c r="J27056" t="s">
        <v>71</v>
      </c>
      <c r="K27056">
        <v>1</v>
      </c>
      <c r="L27056" s="1">
        <v>40148</v>
      </c>
      <c r="M27056" s="1">
        <v>41122</v>
      </c>
      <c r="N27056" s="1">
        <v>41122</v>
      </c>
      <c r="O27056"/>
      <c r="P27056"/>
      <c r="Q27056"/>
      <c r="R27056"/>
    </row>
    <row r="27057" spans="1:18" x14ac:dyDescent="0.2">
      <c r="A27057" t="s">
        <v>94651</v>
      </c>
      <c r="B27057" t="s">
        <v>94652</v>
      </c>
      <c r="C27057" t="s">
        <v>94653</v>
      </c>
      <c r="D27057" t="s">
        <v>94654</v>
      </c>
      <c r="E27057">
        <v>7164000</v>
      </c>
      <c r="F27057" t="s">
        <v>18</v>
      </c>
      <c r="G27057" t="s">
        <v>25</v>
      </c>
      <c r="H27057" t="s">
        <v>64</v>
      </c>
      <c r="I27057" t="s">
        <v>65</v>
      </c>
      <c r="J27057" t="s">
        <v>71</v>
      </c>
      <c r="K27057">
        <v>4</v>
      </c>
      <c r="L27057" s="1">
        <v>40667</v>
      </c>
      <c r="M27057" s="1">
        <v>40664</v>
      </c>
      <c r="N27057" s="1">
        <v>42153</v>
      </c>
    </row>
    <row r="27058" spans="1:18" x14ac:dyDescent="0.2">
      <c r="A27058" t="s">
        <v>94655</v>
      </c>
      <c r="B27058" t="s">
        <v>94656</v>
      </c>
      <c r="C27058" t="s">
        <v>94657</v>
      </c>
      <c r="D27058" t="s">
        <v>94658</v>
      </c>
      <c r="E27058">
        <v>250000</v>
      </c>
      <c r="F27058" t="s">
        <v>18</v>
      </c>
      <c r="G27058" t="s">
        <v>25</v>
      </c>
      <c r="H27058" t="s">
        <v>89</v>
      </c>
      <c r="I27058" t="s">
        <v>1132</v>
      </c>
      <c r="J27058" t="s">
        <v>25557</v>
      </c>
      <c r="K27058">
        <v>2</v>
      </c>
      <c r="L27058" s="1">
        <v>41478</v>
      </c>
      <c r="M27058" s="1">
        <v>41672</v>
      </c>
      <c r="N27058" s="1">
        <v>41835</v>
      </c>
    </row>
    <row r="27059" spans="1:18" hidden="1" x14ac:dyDescent="0.2">
      <c r="A27059" t="s">
        <v>94659</v>
      </c>
      <c r="B27059" t="s">
        <v>94660</v>
      </c>
      <c r="C27059" t="s">
        <v>94661</v>
      </c>
      <c r="D27059" t="s">
        <v>94662</v>
      </c>
      <c r="E27059" t="s">
        <v>43</v>
      </c>
      <c r="F27059" t="s">
        <v>18</v>
      </c>
      <c r="G27059" t="s">
        <v>128</v>
      </c>
      <c r="H27059" t="s">
        <v>129</v>
      </c>
      <c r="I27059" t="s">
        <v>130</v>
      </c>
      <c r="J27059" t="s">
        <v>130</v>
      </c>
      <c r="K27059">
        <v>1</v>
      </c>
      <c r="L27059" s="1">
        <v>40548</v>
      </c>
      <c r="M27059" s="1">
        <v>40544</v>
      </c>
      <c r="N27059" s="1">
        <v>40544</v>
      </c>
      <c r="O27059"/>
      <c r="P27059"/>
      <c r="Q27059"/>
      <c r="R27059"/>
    </row>
    <row r="27060" spans="1:18" x14ac:dyDescent="0.2">
      <c r="A27060" t="s">
        <v>94663</v>
      </c>
      <c r="B27060" t="s">
        <v>94664</v>
      </c>
      <c r="C27060" t="s">
        <v>94665</v>
      </c>
      <c r="D27060" t="s">
        <v>94666</v>
      </c>
      <c r="E27060">
        <v>40000000</v>
      </c>
      <c r="F27060" t="s">
        <v>18</v>
      </c>
      <c r="G27060" t="s">
        <v>25</v>
      </c>
      <c r="H27060" t="s">
        <v>64</v>
      </c>
      <c r="I27060" t="s">
        <v>65</v>
      </c>
      <c r="J27060" t="s">
        <v>71</v>
      </c>
      <c r="K27060">
        <v>1</v>
      </c>
      <c r="L27060" s="1">
        <v>39845</v>
      </c>
      <c r="M27060" s="1">
        <v>41732</v>
      </c>
      <c r="N27060" s="1">
        <v>41732</v>
      </c>
    </row>
    <row r="27061" spans="1:18" x14ac:dyDescent="0.2">
      <c r="A27061" t="s">
        <v>94667</v>
      </c>
      <c r="B27061" t="s">
        <v>94668</v>
      </c>
      <c r="C27061" t="s">
        <v>94669</v>
      </c>
      <c r="D27061" t="s">
        <v>94670</v>
      </c>
      <c r="E27061">
        <v>1427030</v>
      </c>
      <c r="F27061" t="s">
        <v>18</v>
      </c>
      <c r="G27061" t="s">
        <v>552</v>
      </c>
      <c r="H27061">
        <v>56</v>
      </c>
      <c r="I27061" t="s">
        <v>94671</v>
      </c>
      <c r="J27061" t="s">
        <v>94671</v>
      </c>
      <c r="K27061">
        <v>1</v>
      </c>
      <c r="L27061" s="1">
        <v>40179</v>
      </c>
      <c r="M27061" s="1">
        <v>41407</v>
      </c>
      <c r="N27061" s="1">
        <v>41407</v>
      </c>
    </row>
    <row r="27062" spans="1:18" x14ac:dyDescent="0.2">
      <c r="A27062" t="s">
        <v>94672</v>
      </c>
      <c r="B27062" t="s">
        <v>94673</v>
      </c>
      <c r="C27062" t="s">
        <v>94674</v>
      </c>
      <c r="D27062" t="s">
        <v>70</v>
      </c>
      <c r="E27062">
        <v>26000000</v>
      </c>
      <c r="F27062" t="s">
        <v>689</v>
      </c>
      <c r="G27062" t="s">
        <v>19</v>
      </c>
      <c r="H27062">
        <v>2</v>
      </c>
      <c r="I27062" t="s">
        <v>3554</v>
      </c>
      <c r="J27062" t="s">
        <v>3554</v>
      </c>
      <c r="K27062">
        <v>3</v>
      </c>
      <c r="L27062" s="1">
        <v>36161</v>
      </c>
      <c r="M27062" s="1">
        <v>38672</v>
      </c>
      <c r="N27062" s="1">
        <v>40130</v>
      </c>
    </row>
    <row r="27063" spans="1:18" x14ac:dyDescent="0.2">
      <c r="A27063" t="s">
        <v>94675</v>
      </c>
      <c r="B27063" t="s">
        <v>94676</v>
      </c>
      <c r="C27063" t="s">
        <v>94677</v>
      </c>
      <c r="D27063" t="s">
        <v>42</v>
      </c>
      <c r="E27063">
        <v>5124996</v>
      </c>
      <c r="F27063" t="s">
        <v>18</v>
      </c>
      <c r="G27063" t="s">
        <v>25</v>
      </c>
      <c r="H27063" t="s">
        <v>64</v>
      </c>
      <c r="I27063" t="s">
        <v>65</v>
      </c>
      <c r="J27063" t="s">
        <v>1103</v>
      </c>
      <c r="K27063">
        <v>3</v>
      </c>
      <c r="L27063" s="1">
        <v>40544</v>
      </c>
      <c r="M27063" s="1">
        <v>40994</v>
      </c>
      <c r="N27063" s="1">
        <v>41556</v>
      </c>
    </row>
    <row r="27064" spans="1:18" x14ac:dyDescent="0.2">
      <c r="A27064" t="s">
        <v>94678</v>
      </c>
      <c r="B27064" t="s">
        <v>94679</v>
      </c>
      <c r="C27064" t="s">
        <v>94680</v>
      </c>
      <c r="D27064" t="s">
        <v>741</v>
      </c>
      <c r="E27064">
        <v>130000</v>
      </c>
      <c r="F27064" t="s">
        <v>18</v>
      </c>
      <c r="G27064" t="s">
        <v>1126</v>
      </c>
      <c r="H27064">
        <v>23</v>
      </c>
      <c r="I27064" t="s">
        <v>12668</v>
      </c>
      <c r="J27064" t="s">
        <v>12668</v>
      </c>
      <c r="K27064">
        <v>1</v>
      </c>
      <c r="L27064" s="1">
        <v>39814</v>
      </c>
      <c r="M27064" s="1">
        <v>40148</v>
      </c>
      <c r="N27064" s="1">
        <v>40148</v>
      </c>
    </row>
    <row r="27065" spans="1:18" x14ac:dyDescent="0.2">
      <c r="A27065" t="s">
        <v>94681</v>
      </c>
      <c r="B27065" t="s">
        <v>94682</v>
      </c>
      <c r="C27065" t="s">
        <v>94683</v>
      </c>
      <c r="D27065" t="s">
        <v>94684</v>
      </c>
      <c r="E27065">
        <v>500000</v>
      </c>
      <c r="F27065" t="s">
        <v>207</v>
      </c>
      <c r="G27065" t="s">
        <v>25</v>
      </c>
      <c r="H27065" t="s">
        <v>64</v>
      </c>
      <c r="I27065" t="s">
        <v>65</v>
      </c>
      <c r="J27065" t="s">
        <v>271</v>
      </c>
      <c r="K27065">
        <v>2</v>
      </c>
      <c r="L27065" s="1">
        <v>39692</v>
      </c>
      <c r="M27065" s="1">
        <v>39083</v>
      </c>
      <c r="N27065" s="1">
        <v>39569</v>
      </c>
    </row>
    <row r="27066" spans="1:18" x14ac:dyDescent="0.2">
      <c r="A27066" t="s">
        <v>94685</v>
      </c>
      <c r="B27066" t="s">
        <v>94686</v>
      </c>
      <c r="C27066" t="s">
        <v>94687</v>
      </c>
      <c r="D27066" t="s">
        <v>94688</v>
      </c>
      <c r="E27066">
        <v>848841</v>
      </c>
      <c r="F27066" t="s">
        <v>18</v>
      </c>
      <c r="K27066">
        <v>1</v>
      </c>
      <c r="L27066" s="1">
        <v>38824</v>
      </c>
      <c r="M27066" s="1">
        <v>41989</v>
      </c>
      <c r="N27066" s="1">
        <v>41989</v>
      </c>
    </row>
    <row r="27067" spans="1:18" x14ac:dyDescent="0.2">
      <c r="A27067" t="s">
        <v>94689</v>
      </c>
      <c r="B27067" t="s">
        <v>94690</v>
      </c>
      <c r="C27067" t="s">
        <v>94691</v>
      </c>
      <c r="D27067" t="s">
        <v>42</v>
      </c>
      <c r="E27067">
        <v>25000</v>
      </c>
      <c r="F27067" t="s">
        <v>18</v>
      </c>
      <c r="G27067" t="s">
        <v>25</v>
      </c>
      <c r="H27067" t="s">
        <v>808</v>
      </c>
      <c r="I27067" t="s">
        <v>809</v>
      </c>
      <c r="J27067" t="s">
        <v>86576</v>
      </c>
      <c r="K27067">
        <v>1</v>
      </c>
      <c r="L27067" s="1">
        <v>40179</v>
      </c>
      <c r="M27067" s="1">
        <v>40514</v>
      </c>
      <c r="N27067" s="1">
        <v>40514</v>
      </c>
    </row>
    <row r="27068" spans="1:18" hidden="1" x14ac:dyDescent="0.2">
      <c r="A27068" t="s">
        <v>94692</v>
      </c>
      <c r="B27068" t="s">
        <v>94693</v>
      </c>
      <c r="C27068" t="s">
        <v>94694</v>
      </c>
      <c r="D27068" t="s">
        <v>94695</v>
      </c>
      <c r="E27068">
        <v>30000000</v>
      </c>
      <c r="F27068" t="s">
        <v>113</v>
      </c>
      <c r="K27068">
        <v>2</v>
      </c>
      <c r="M27068" s="1">
        <v>37634</v>
      </c>
      <c r="N27068" s="1">
        <v>38125</v>
      </c>
      <c r="O27068"/>
      <c r="P27068"/>
      <c r="Q27068"/>
      <c r="R27068"/>
    </row>
    <row r="27069" spans="1:18" hidden="1" x14ac:dyDescent="0.2">
      <c r="A27069" t="s">
        <v>94696</v>
      </c>
      <c r="B27069" t="s">
        <v>94697</v>
      </c>
      <c r="C27069" t="s">
        <v>94698</v>
      </c>
      <c r="D27069" t="s">
        <v>94699</v>
      </c>
      <c r="E27069" t="s">
        <v>43</v>
      </c>
      <c r="F27069" t="s">
        <v>18</v>
      </c>
      <c r="K27069">
        <v>1</v>
      </c>
      <c r="L27069" s="1">
        <v>41337</v>
      </c>
      <c r="M27069" s="1">
        <v>41462</v>
      </c>
      <c r="N27069" s="1">
        <v>41462</v>
      </c>
      <c r="O27069"/>
      <c r="P27069"/>
      <c r="Q27069"/>
      <c r="R27069"/>
    </row>
    <row r="27070" spans="1:18" x14ac:dyDescent="0.2">
      <c r="A27070" t="s">
        <v>94700</v>
      </c>
      <c r="B27070" t="s">
        <v>94701</v>
      </c>
      <c r="C27070" t="s">
        <v>94702</v>
      </c>
      <c r="D27070" t="s">
        <v>75</v>
      </c>
      <c r="E27070">
        <v>125000</v>
      </c>
      <c r="F27070" t="s">
        <v>207</v>
      </c>
      <c r="G27070" t="s">
        <v>19</v>
      </c>
      <c r="H27070">
        <v>16</v>
      </c>
      <c r="I27070" t="s">
        <v>20</v>
      </c>
      <c r="J27070" t="s">
        <v>20</v>
      </c>
      <c r="K27070">
        <v>1</v>
      </c>
      <c r="L27070" s="1">
        <v>41496</v>
      </c>
      <c r="M27070" s="1">
        <v>41463</v>
      </c>
      <c r="N27070" s="1">
        <v>41463</v>
      </c>
    </row>
    <row r="27071" spans="1:18" x14ac:dyDescent="0.2">
      <c r="A27071" t="s">
        <v>94703</v>
      </c>
      <c r="B27071" t="s">
        <v>94704</v>
      </c>
      <c r="C27071" t="s">
        <v>94705</v>
      </c>
      <c r="D27071" t="s">
        <v>181</v>
      </c>
      <c r="E27071">
        <v>4300000</v>
      </c>
      <c r="F27071" t="s">
        <v>18</v>
      </c>
      <c r="G27071" t="s">
        <v>25</v>
      </c>
      <c r="H27071" t="s">
        <v>1234</v>
      </c>
      <c r="I27071" t="s">
        <v>1235</v>
      </c>
      <c r="J27071" t="s">
        <v>1235</v>
      </c>
      <c r="K27071">
        <v>1</v>
      </c>
      <c r="L27071" s="1">
        <v>33970</v>
      </c>
      <c r="M27071" s="1">
        <v>40428</v>
      </c>
      <c r="N27071" s="1">
        <v>40428</v>
      </c>
    </row>
    <row r="27072" spans="1:18" x14ac:dyDescent="0.2">
      <c r="A27072" t="s">
        <v>94706</v>
      </c>
      <c r="B27072" t="s">
        <v>94707</v>
      </c>
      <c r="C27072" t="s">
        <v>94708</v>
      </c>
      <c r="D27072" t="s">
        <v>94709</v>
      </c>
      <c r="E27072">
        <v>178843287</v>
      </c>
      <c r="F27072" t="s">
        <v>18</v>
      </c>
      <c r="G27072" t="s">
        <v>1062</v>
      </c>
      <c r="H27072">
        <v>1</v>
      </c>
      <c r="I27072" t="s">
        <v>2861</v>
      </c>
      <c r="J27072" t="s">
        <v>24261</v>
      </c>
      <c r="K27072">
        <v>5</v>
      </c>
      <c r="L27072" s="1">
        <v>36526</v>
      </c>
      <c r="M27072" s="1">
        <v>38028</v>
      </c>
      <c r="N27072" s="1">
        <v>41836</v>
      </c>
    </row>
    <row r="27073" spans="1:18" x14ac:dyDescent="0.2">
      <c r="A27073" t="s">
        <v>94710</v>
      </c>
      <c r="B27073" t="s">
        <v>94711</v>
      </c>
      <c r="C27073" t="s">
        <v>94712</v>
      </c>
      <c r="D27073" t="s">
        <v>56</v>
      </c>
      <c r="E27073">
        <v>60000000</v>
      </c>
      <c r="F27073" t="s">
        <v>18</v>
      </c>
      <c r="G27073" t="s">
        <v>25</v>
      </c>
      <c r="H27073" t="s">
        <v>286</v>
      </c>
      <c r="I27073" t="s">
        <v>578</v>
      </c>
      <c r="J27073" t="s">
        <v>62743</v>
      </c>
      <c r="K27073">
        <v>2</v>
      </c>
      <c r="L27073" s="1">
        <v>36526</v>
      </c>
      <c r="M27073" s="1">
        <v>42249</v>
      </c>
      <c r="N27073" s="1">
        <v>42249</v>
      </c>
    </row>
    <row r="27074" spans="1:18" hidden="1" x14ac:dyDescent="0.2">
      <c r="A27074" t="s">
        <v>94713</v>
      </c>
      <c r="B27074" t="s">
        <v>94714</v>
      </c>
      <c r="C27074" t="s">
        <v>94715</v>
      </c>
      <c r="E27074" t="s">
        <v>43</v>
      </c>
      <c r="F27074" t="s">
        <v>113</v>
      </c>
      <c r="G27074" t="s">
        <v>25</v>
      </c>
      <c r="H27074" t="s">
        <v>106</v>
      </c>
      <c r="I27074" t="s">
        <v>3836</v>
      </c>
      <c r="J27074" t="s">
        <v>3836</v>
      </c>
      <c r="K27074">
        <v>1</v>
      </c>
      <c r="L27074" s="1">
        <v>25934</v>
      </c>
      <c r="M27074" s="1">
        <v>39420</v>
      </c>
      <c r="N27074" s="1">
        <v>39420</v>
      </c>
      <c r="O27074"/>
      <c r="P27074"/>
      <c r="Q27074"/>
      <c r="R27074"/>
    </row>
    <row r="27075" spans="1:18" x14ac:dyDescent="0.2">
      <c r="A27075" t="s">
        <v>94716</v>
      </c>
      <c r="B27075" t="s">
        <v>94717</v>
      </c>
      <c r="C27075" t="s">
        <v>94718</v>
      </c>
      <c r="D27075" t="s">
        <v>1384</v>
      </c>
      <c r="E27075">
        <v>20892857</v>
      </c>
      <c r="F27075" t="s">
        <v>18</v>
      </c>
      <c r="G27075" t="s">
        <v>25</v>
      </c>
      <c r="H27075" t="s">
        <v>158</v>
      </c>
      <c r="I27075" t="s">
        <v>244</v>
      </c>
      <c r="J27075" t="s">
        <v>14730</v>
      </c>
      <c r="K27075">
        <v>3</v>
      </c>
      <c r="L27075" s="1">
        <v>39814</v>
      </c>
      <c r="M27075" s="1">
        <v>41646</v>
      </c>
      <c r="N27075" s="1">
        <v>42323</v>
      </c>
    </row>
    <row r="27076" spans="1:18" hidden="1" x14ac:dyDescent="0.2">
      <c r="A27076" t="s">
        <v>94719</v>
      </c>
      <c r="B27076" t="s">
        <v>94720</v>
      </c>
      <c r="C27076" t="s">
        <v>94721</v>
      </c>
      <c r="D27076" t="s">
        <v>94722</v>
      </c>
      <c r="E27076" t="s">
        <v>43</v>
      </c>
      <c r="F27076" t="s">
        <v>18</v>
      </c>
      <c r="G27076" t="s">
        <v>276</v>
      </c>
      <c r="H27076">
        <v>21</v>
      </c>
      <c r="I27076" t="s">
        <v>277</v>
      </c>
      <c r="J27076" t="s">
        <v>19027</v>
      </c>
      <c r="K27076">
        <v>1</v>
      </c>
      <c r="L27076" s="1">
        <v>37257</v>
      </c>
      <c r="M27076" s="1">
        <v>39624</v>
      </c>
      <c r="N27076" s="1">
        <v>39624</v>
      </c>
      <c r="O27076"/>
      <c r="P27076"/>
      <c r="Q27076"/>
      <c r="R27076"/>
    </row>
    <row r="27077" spans="1:18" x14ac:dyDescent="0.2">
      <c r="A27077" t="s">
        <v>94723</v>
      </c>
      <c r="B27077" t="s">
        <v>94724</v>
      </c>
      <c r="C27077" t="s">
        <v>94725</v>
      </c>
      <c r="D27077" t="s">
        <v>94726</v>
      </c>
      <c r="E27077">
        <v>2550000</v>
      </c>
      <c r="F27077" t="s">
        <v>18</v>
      </c>
      <c r="G27077" t="s">
        <v>25</v>
      </c>
      <c r="H27077" t="s">
        <v>64</v>
      </c>
      <c r="I27077" t="s">
        <v>65</v>
      </c>
      <c r="J27077" t="s">
        <v>71</v>
      </c>
      <c r="K27077">
        <v>3</v>
      </c>
      <c r="L27077" s="1">
        <v>41275</v>
      </c>
      <c r="M27077" s="1">
        <v>41491</v>
      </c>
      <c r="N27077" s="1">
        <v>42132</v>
      </c>
    </row>
    <row r="27078" spans="1:18" x14ac:dyDescent="0.2">
      <c r="A27078" t="s">
        <v>94727</v>
      </c>
      <c r="B27078" t="s">
        <v>94728</v>
      </c>
      <c r="C27078" t="s">
        <v>94729</v>
      </c>
      <c r="D27078" t="s">
        <v>14269</v>
      </c>
      <c r="E27078">
        <v>2038317</v>
      </c>
      <c r="F27078" t="s">
        <v>18</v>
      </c>
      <c r="G27078" t="s">
        <v>128</v>
      </c>
      <c r="H27078" t="s">
        <v>129</v>
      </c>
      <c r="I27078" t="s">
        <v>130</v>
      </c>
      <c r="J27078" t="s">
        <v>130</v>
      </c>
      <c r="K27078">
        <v>2</v>
      </c>
      <c r="L27078" s="1">
        <v>38601</v>
      </c>
      <c r="M27078" s="1">
        <v>40619</v>
      </c>
      <c r="N27078" s="1">
        <v>41799</v>
      </c>
    </row>
    <row r="27079" spans="1:18" x14ac:dyDescent="0.2">
      <c r="A27079" t="s">
        <v>94730</v>
      </c>
      <c r="B27079" t="s">
        <v>94731</v>
      </c>
      <c r="C27079" t="s">
        <v>94732</v>
      </c>
      <c r="D27079" t="s">
        <v>127</v>
      </c>
      <c r="E27079">
        <v>475617</v>
      </c>
      <c r="F27079" t="s">
        <v>18</v>
      </c>
      <c r="G27079" t="s">
        <v>25</v>
      </c>
      <c r="H27079" t="s">
        <v>89</v>
      </c>
      <c r="I27079" t="s">
        <v>2795</v>
      </c>
      <c r="J27079" t="s">
        <v>2795</v>
      </c>
      <c r="K27079">
        <v>3</v>
      </c>
      <c r="L27079" s="1">
        <v>41640</v>
      </c>
      <c r="M27079" s="1">
        <v>41861</v>
      </c>
      <c r="N27079" s="1">
        <v>42186</v>
      </c>
    </row>
    <row r="27080" spans="1:18" hidden="1" x14ac:dyDescent="0.2">
      <c r="A27080" t="s">
        <v>94733</v>
      </c>
      <c r="B27080" t="s">
        <v>94734</v>
      </c>
      <c r="C27080" t="s">
        <v>94735</v>
      </c>
      <c r="D27080" t="s">
        <v>52276</v>
      </c>
      <c r="E27080" t="s">
        <v>43</v>
      </c>
      <c r="F27080" t="s">
        <v>18</v>
      </c>
      <c r="G27080" t="s">
        <v>699</v>
      </c>
      <c r="H27080">
        <v>5</v>
      </c>
      <c r="I27080" t="s">
        <v>700</v>
      </c>
      <c r="J27080" t="s">
        <v>700</v>
      </c>
      <c r="K27080">
        <v>1</v>
      </c>
      <c r="L27080" s="1">
        <v>41275</v>
      </c>
      <c r="M27080" s="1">
        <v>41876</v>
      </c>
      <c r="N27080" s="1">
        <v>41876</v>
      </c>
      <c r="O27080"/>
      <c r="P27080"/>
      <c r="Q27080"/>
      <c r="R27080"/>
    </row>
    <row r="27081" spans="1:18" hidden="1" x14ac:dyDescent="0.2">
      <c r="A27081" t="s">
        <v>94736</v>
      </c>
      <c r="B27081" t="s">
        <v>94737</v>
      </c>
      <c r="C27081" t="s">
        <v>94738</v>
      </c>
      <c r="D27081" t="s">
        <v>94739</v>
      </c>
      <c r="E27081" t="s">
        <v>43</v>
      </c>
      <c r="F27081" t="s">
        <v>18</v>
      </c>
      <c r="G27081" t="s">
        <v>1062</v>
      </c>
      <c r="H27081">
        <v>1</v>
      </c>
      <c r="I27081" t="s">
        <v>94740</v>
      </c>
      <c r="J27081" t="s">
        <v>94740</v>
      </c>
      <c r="K27081">
        <v>1</v>
      </c>
      <c r="M27081" s="1">
        <v>41929</v>
      </c>
      <c r="N27081" s="1">
        <v>41929</v>
      </c>
      <c r="O27081"/>
      <c r="P27081"/>
      <c r="Q27081"/>
      <c r="R27081"/>
    </row>
    <row r="27082" spans="1:18" x14ac:dyDescent="0.2">
      <c r="A27082" t="s">
        <v>94741</v>
      </c>
      <c r="B27082" t="s">
        <v>94742</v>
      </c>
      <c r="C27082" t="s">
        <v>94743</v>
      </c>
      <c r="D27082" t="s">
        <v>94744</v>
      </c>
      <c r="E27082">
        <v>2000000</v>
      </c>
      <c r="F27082" t="s">
        <v>18</v>
      </c>
      <c r="G27082" t="s">
        <v>25</v>
      </c>
      <c r="H27082" t="s">
        <v>286</v>
      </c>
      <c r="I27082" t="s">
        <v>874</v>
      </c>
      <c r="J27082" t="s">
        <v>874</v>
      </c>
      <c r="K27082">
        <v>2</v>
      </c>
      <c r="L27082" s="1">
        <v>41456</v>
      </c>
      <c r="M27082" s="1">
        <v>41456</v>
      </c>
      <c r="N27082" s="1">
        <v>42084</v>
      </c>
    </row>
    <row r="27083" spans="1:18" hidden="1" x14ac:dyDescent="0.2">
      <c r="A27083" t="s">
        <v>94745</v>
      </c>
      <c r="B27083" t="s">
        <v>94746</v>
      </c>
      <c r="C27083" t="s">
        <v>94747</v>
      </c>
      <c r="D27083" t="s">
        <v>2479</v>
      </c>
      <c r="E27083">
        <v>25000000</v>
      </c>
      <c r="F27083" t="s">
        <v>113</v>
      </c>
      <c r="G27083" t="s">
        <v>25</v>
      </c>
      <c r="H27083" t="s">
        <v>64</v>
      </c>
      <c r="I27083" t="s">
        <v>65</v>
      </c>
      <c r="J27083" t="s">
        <v>1160</v>
      </c>
      <c r="K27083">
        <v>1</v>
      </c>
      <c r="M27083" s="1">
        <v>39472</v>
      </c>
      <c r="N27083" s="1">
        <v>39472</v>
      </c>
      <c r="O27083"/>
      <c r="P27083"/>
      <c r="Q27083"/>
      <c r="R27083"/>
    </row>
    <row r="27084" spans="1:18" hidden="1" x14ac:dyDescent="0.2">
      <c r="A27084" t="s">
        <v>94748</v>
      </c>
      <c r="B27084" t="s">
        <v>94749</v>
      </c>
      <c r="C27084" t="s">
        <v>94750</v>
      </c>
      <c r="E27084" t="s">
        <v>43</v>
      </c>
      <c r="F27084" t="s">
        <v>207</v>
      </c>
      <c r="G27084" t="s">
        <v>19</v>
      </c>
      <c r="H27084">
        <v>7</v>
      </c>
      <c r="I27084" t="s">
        <v>672</v>
      </c>
      <c r="J27084" t="s">
        <v>672</v>
      </c>
      <c r="K27084">
        <v>1</v>
      </c>
      <c r="L27084" s="1">
        <v>32874</v>
      </c>
      <c r="M27084" s="1">
        <v>34222</v>
      </c>
      <c r="N27084" s="1">
        <v>34222</v>
      </c>
      <c r="O27084"/>
      <c r="P27084"/>
      <c r="Q27084"/>
      <c r="R27084"/>
    </row>
    <row r="27085" spans="1:18" hidden="1" x14ac:dyDescent="0.2">
      <c r="A27085" t="s">
        <v>94751</v>
      </c>
      <c r="B27085" t="s">
        <v>94752</v>
      </c>
      <c r="C27085" t="s">
        <v>94753</v>
      </c>
      <c r="D27085" t="s">
        <v>42</v>
      </c>
      <c r="E27085" t="s">
        <v>43</v>
      </c>
      <c r="F27085" t="s">
        <v>18</v>
      </c>
      <c r="G27085" t="s">
        <v>25</v>
      </c>
      <c r="H27085" t="s">
        <v>1396</v>
      </c>
      <c r="I27085" t="s">
        <v>3865</v>
      </c>
      <c r="J27085" t="s">
        <v>3865</v>
      </c>
      <c r="K27085">
        <v>1</v>
      </c>
      <c r="L27085" s="1">
        <v>39787</v>
      </c>
      <c r="M27085" s="1">
        <v>39819</v>
      </c>
      <c r="N27085" s="1">
        <v>39819</v>
      </c>
      <c r="O27085"/>
      <c r="P27085"/>
      <c r="Q27085"/>
      <c r="R27085"/>
    </row>
    <row r="27086" spans="1:18" x14ac:dyDescent="0.2">
      <c r="A27086" t="s">
        <v>94754</v>
      </c>
      <c r="B27086" t="s">
        <v>94755</v>
      </c>
      <c r="C27086" t="s">
        <v>94756</v>
      </c>
      <c r="E27086">
        <v>1000000</v>
      </c>
      <c r="F27086" t="s">
        <v>18</v>
      </c>
      <c r="G27086" t="s">
        <v>25</v>
      </c>
      <c r="H27086" t="s">
        <v>106</v>
      </c>
      <c r="I27086" t="s">
        <v>107</v>
      </c>
      <c r="J27086" t="s">
        <v>108</v>
      </c>
      <c r="K27086">
        <v>1</v>
      </c>
      <c r="L27086" s="1">
        <v>42186</v>
      </c>
      <c r="M27086" s="1">
        <v>42186</v>
      </c>
      <c r="N27086" s="1">
        <v>42186</v>
      </c>
    </row>
    <row r="27087" spans="1:18" hidden="1" x14ac:dyDescent="0.2">
      <c r="A27087" t="s">
        <v>94757</v>
      </c>
      <c r="B27087" t="s">
        <v>94758</v>
      </c>
      <c r="C27087" t="s">
        <v>94759</v>
      </c>
      <c r="E27087" t="s">
        <v>43</v>
      </c>
      <c r="F27087" t="s">
        <v>18</v>
      </c>
      <c r="K27087">
        <v>1</v>
      </c>
      <c r="M27087" s="1">
        <v>41518</v>
      </c>
      <c r="N27087" s="1">
        <v>41518</v>
      </c>
      <c r="O27087"/>
      <c r="P27087"/>
      <c r="Q27087"/>
      <c r="R27087"/>
    </row>
    <row r="27088" spans="1:18" x14ac:dyDescent="0.2">
      <c r="A27088" t="s">
        <v>94760</v>
      </c>
      <c r="B27088" t="s">
        <v>94761</v>
      </c>
      <c r="C27088" t="s">
        <v>94762</v>
      </c>
      <c r="D27088" t="s">
        <v>3975</v>
      </c>
      <c r="E27088">
        <v>32347</v>
      </c>
      <c r="F27088" t="s">
        <v>18</v>
      </c>
      <c r="G27088" t="s">
        <v>623</v>
      </c>
      <c r="H27088">
        <v>9</v>
      </c>
      <c r="I27088" t="s">
        <v>624</v>
      </c>
      <c r="J27088" t="s">
        <v>94763</v>
      </c>
      <c r="K27088">
        <v>1</v>
      </c>
      <c r="L27088" s="1">
        <v>40909</v>
      </c>
      <c r="M27088" s="1">
        <v>40909</v>
      </c>
      <c r="N27088" s="1">
        <v>40909</v>
      </c>
    </row>
    <row r="27089" spans="1:18" x14ac:dyDescent="0.2">
      <c r="A27089" t="s">
        <v>94764</v>
      </c>
      <c r="B27089" t="s">
        <v>94765</v>
      </c>
      <c r="C27089" t="s">
        <v>94766</v>
      </c>
      <c r="D27089" t="s">
        <v>56</v>
      </c>
      <c r="E27089">
        <v>6384353</v>
      </c>
      <c r="F27089" t="s">
        <v>18</v>
      </c>
      <c r="G27089" t="s">
        <v>25</v>
      </c>
      <c r="H27089" t="s">
        <v>64</v>
      </c>
      <c r="I27089" t="s">
        <v>65</v>
      </c>
      <c r="J27089" t="s">
        <v>271</v>
      </c>
      <c r="K27089">
        <v>1</v>
      </c>
      <c r="L27089" s="1">
        <v>40179</v>
      </c>
      <c r="M27089" s="1">
        <v>41374</v>
      </c>
      <c r="N27089" s="1">
        <v>41374</v>
      </c>
    </row>
    <row r="27090" spans="1:18" x14ac:dyDescent="0.2">
      <c r="A27090" t="s">
        <v>94767</v>
      </c>
      <c r="B27090" t="s">
        <v>94768</v>
      </c>
      <c r="D27090" t="s">
        <v>15284</v>
      </c>
      <c r="E27090">
        <v>11300000</v>
      </c>
      <c r="F27090" t="s">
        <v>113</v>
      </c>
      <c r="G27090" t="s">
        <v>25</v>
      </c>
      <c r="H27090" t="s">
        <v>1011</v>
      </c>
      <c r="I27090" t="s">
        <v>1012</v>
      </c>
      <c r="J27090" t="s">
        <v>4057</v>
      </c>
      <c r="K27090">
        <v>1</v>
      </c>
      <c r="L27090" s="1">
        <v>36892</v>
      </c>
      <c r="M27090" s="1">
        <v>38547</v>
      </c>
      <c r="N27090" s="1">
        <v>38547</v>
      </c>
    </row>
    <row r="27091" spans="1:18" x14ac:dyDescent="0.2">
      <c r="A27091" t="s">
        <v>94769</v>
      </c>
      <c r="B27091" t="s">
        <v>94770</v>
      </c>
      <c r="C27091" t="s">
        <v>94771</v>
      </c>
      <c r="D27091" t="s">
        <v>6771</v>
      </c>
      <c r="E27091">
        <v>99031500</v>
      </c>
      <c r="F27091" t="s">
        <v>689</v>
      </c>
      <c r="G27091" t="s">
        <v>25</v>
      </c>
      <c r="H27091" t="s">
        <v>142</v>
      </c>
      <c r="I27091" t="s">
        <v>143</v>
      </c>
      <c r="J27091" t="s">
        <v>143</v>
      </c>
      <c r="K27091">
        <v>5</v>
      </c>
      <c r="L27091" s="1">
        <v>39448</v>
      </c>
      <c r="M27091" s="1">
        <v>39636</v>
      </c>
      <c r="N27091" s="1">
        <v>41802</v>
      </c>
    </row>
    <row r="27092" spans="1:18" x14ac:dyDescent="0.2">
      <c r="A27092" t="s">
        <v>94772</v>
      </c>
      <c r="B27092" t="s">
        <v>94773</v>
      </c>
      <c r="C27092" t="s">
        <v>94774</v>
      </c>
      <c r="D27092" t="s">
        <v>56</v>
      </c>
      <c r="E27092">
        <v>33200000</v>
      </c>
      <c r="F27092" t="s">
        <v>689</v>
      </c>
      <c r="G27092" t="s">
        <v>25</v>
      </c>
      <c r="H27092" t="s">
        <v>106</v>
      </c>
      <c r="I27092" t="s">
        <v>107</v>
      </c>
      <c r="J27092" t="s">
        <v>108</v>
      </c>
      <c r="K27092">
        <v>3</v>
      </c>
      <c r="L27092" s="1">
        <v>40179</v>
      </c>
      <c r="M27092" s="1">
        <v>41707</v>
      </c>
      <c r="N27092" s="1">
        <v>42214</v>
      </c>
    </row>
    <row r="27093" spans="1:18" x14ac:dyDescent="0.2">
      <c r="A27093" t="s">
        <v>94775</v>
      </c>
      <c r="B27093" t="s">
        <v>94776</v>
      </c>
      <c r="C27093" t="s">
        <v>94777</v>
      </c>
      <c r="D27093" t="s">
        <v>56</v>
      </c>
      <c r="E27093">
        <v>700000</v>
      </c>
      <c r="F27093" t="s">
        <v>18</v>
      </c>
      <c r="G27093" t="s">
        <v>222</v>
      </c>
      <c r="H27093">
        <v>2</v>
      </c>
      <c r="I27093" t="s">
        <v>223</v>
      </c>
      <c r="J27093" t="s">
        <v>223</v>
      </c>
      <c r="K27093">
        <v>1</v>
      </c>
      <c r="L27093" s="1">
        <v>36892</v>
      </c>
      <c r="M27093" s="1">
        <v>38421</v>
      </c>
      <c r="N27093" s="1">
        <v>38421</v>
      </c>
    </row>
    <row r="27094" spans="1:18" x14ac:dyDescent="0.2">
      <c r="A27094" t="s">
        <v>94778</v>
      </c>
      <c r="B27094" t="s">
        <v>94779</v>
      </c>
      <c r="C27094" t="s">
        <v>94780</v>
      </c>
      <c r="D27094" t="s">
        <v>56</v>
      </c>
      <c r="E27094">
        <v>20320961.399999999</v>
      </c>
      <c r="F27094" t="s">
        <v>113</v>
      </c>
      <c r="G27094" t="s">
        <v>128</v>
      </c>
      <c r="K27094">
        <v>2</v>
      </c>
      <c r="L27094" s="1">
        <v>37622</v>
      </c>
      <c r="M27094" s="1">
        <v>39279</v>
      </c>
      <c r="N27094" s="1">
        <v>40254</v>
      </c>
    </row>
    <row r="27095" spans="1:18" x14ac:dyDescent="0.2">
      <c r="A27095" t="s">
        <v>94781</v>
      </c>
      <c r="B27095" t="s">
        <v>94782</v>
      </c>
      <c r="C27095" t="s">
        <v>94783</v>
      </c>
      <c r="D27095" t="s">
        <v>94784</v>
      </c>
      <c r="E27095">
        <v>2000000</v>
      </c>
      <c r="F27095" t="s">
        <v>113</v>
      </c>
      <c r="G27095" t="s">
        <v>25</v>
      </c>
      <c r="H27095" t="s">
        <v>64</v>
      </c>
      <c r="I27095" t="s">
        <v>65</v>
      </c>
      <c r="J27095" t="s">
        <v>271</v>
      </c>
      <c r="K27095">
        <v>2</v>
      </c>
      <c r="L27095" s="1">
        <v>39630</v>
      </c>
      <c r="M27095" s="1">
        <v>39448</v>
      </c>
      <c r="N27095" s="1">
        <v>40118</v>
      </c>
    </row>
    <row r="27096" spans="1:18" hidden="1" x14ac:dyDescent="0.2">
      <c r="A27096" t="s">
        <v>94785</v>
      </c>
      <c r="B27096" t="s">
        <v>94786</v>
      </c>
      <c r="C27096" t="s">
        <v>94787</v>
      </c>
      <c r="D27096" t="s">
        <v>19517</v>
      </c>
      <c r="E27096" t="s">
        <v>43</v>
      </c>
      <c r="F27096" t="s">
        <v>18</v>
      </c>
      <c r="G27096" t="s">
        <v>3319</v>
      </c>
      <c r="H27096">
        <v>7</v>
      </c>
      <c r="I27096" t="s">
        <v>3320</v>
      </c>
      <c r="J27096" t="s">
        <v>44095</v>
      </c>
      <c r="K27096">
        <v>1</v>
      </c>
      <c r="L27096" s="1">
        <v>41563</v>
      </c>
      <c r="M27096" s="1">
        <v>42121</v>
      </c>
      <c r="N27096" s="1">
        <v>42121</v>
      </c>
      <c r="O27096"/>
      <c r="P27096"/>
      <c r="Q27096"/>
      <c r="R27096"/>
    </row>
    <row r="27097" spans="1:18" x14ac:dyDescent="0.2">
      <c r="A27097" t="s">
        <v>94788</v>
      </c>
      <c r="B27097" t="s">
        <v>94789</v>
      </c>
      <c r="C27097" t="s">
        <v>94790</v>
      </c>
      <c r="D27097" t="s">
        <v>56</v>
      </c>
      <c r="E27097">
        <v>8064000</v>
      </c>
      <c r="F27097" t="s">
        <v>18</v>
      </c>
      <c r="G27097" t="s">
        <v>25</v>
      </c>
      <c r="H27097" t="s">
        <v>158</v>
      </c>
      <c r="I27097" t="s">
        <v>244</v>
      </c>
      <c r="J27097" t="s">
        <v>244</v>
      </c>
      <c r="K27097">
        <v>5</v>
      </c>
      <c r="L27097" s="1">
        <v>31778</v>
      </c>
      <c r="M27097" s="1">
        <v>40666</v>
      </c>
      <c r="N27097" s="1">
        <v>41708</v>
      </c>
    </row>
    <row r="27098" spans="1:18" hidden="1" x14ac:dyDescent="0.2">
      <c r="A27098" t="s">
        <v>94791</v>
      </c>
      <c r="B27098" t="s">
        <v>94792</v>
      </c>
      <c r="C27098" t="s">
        <v>94793</v>
      </c>
      <c r="D27098" t="s">
        <v>56</v>
      </c>
      <c r="E27098">
        <v>150000</v>
      </c>
      <c r="F27098" t="s">
        <v>18</v>
      </c>
      <c r="G27098" t="s">
        <v>25</v>
      </c>
      <c r="H27098" t="s">
        <v>1011</v>
      </c>
      <c r="I27098" t="s">
        <v>1035</v>
      </c>
      <c r="J27098" t="s">
        <v>1035</v>
      </c>
      <c r="K27098">
        <v>1</v>
      </c>
      <c r="M27098" s="1">
        <v>38818</v>
      </c>
      <c r="N27098" s="1">
        <v>38818</v>
      </c>
      <c r="O27098"/>
      <c r="P27098"/>
      <c r="Q27098"/>
      <c r="R27098"/>
    </row>
    <row r="27099" spans="1:18" x14ac:dyDescent="0.2">
      <c r="A27099" t="s">
        <v>94794</v>
      </c>
      <c r="B27099" t="s">
        <v>94795</v>
      </c>
      <c r="C27099" t="s">
        <v>94796</v>
      </c>
      <c r="D27099" t="s">
        <v>56</v>
      </c>
      <c r="E27099">
        <v>735000</v>
      </c>
      <c r="F27099" t="s">
        <v>18</v>
      </c>
      <c r="G27099" t="s">
        <v>25</v>
      </c>
      <c r="H27099" t="s">
        <v>790</v>
      </c>
      <c r="I27099" t="s">
        <v>791</v>
      </c>
      <c r="J27099" t="s">
        <v>791</v>
      </c>
      <c r="K27099">
        <v>3</v>
      </c>
      <c r="L27099" s="1">
        <v>38718</v>
      </c>
      <c r="M27099" s="1">
        <v>39385</v>
      </c>
      <c r="N27099" s="1">
        <v>41634</v>
      </c>
    </row>
    <row r="27100" spans="1:18" x14ac:dyDescent="0.2">
      <c r="A27100" t="s">
        <v>94797</v>
      </c>
      <c r="B27100" t="s">
        <v>94798</v>
      </c>
      <c r="C27100" t="s">
        <v>94799</v>
      </c>
      <c r="D27100" t="s">
        <v>56</v>
      </c>
      <c r="E27100">
        <v>6080000</v>
      </c>
      <c r="F27100" t="s">
        <v>18</v>
      </c>
      <c r="G27100" t="s">
        <v>25</v>
      </c>
      <c r="H27100" t="s">
        <v>158</v>
      </c>
      <c r="I27100" t="s">
        <v>244</v>
      </c>
      <c r="J27100" t="s">
        <v>245</v>
      </c>
      <c r="K27100">
        <v>2</v>
      </c>
      <c r="L27100" s="1">
        <v>39083</v>
      </c>
      <c r="M27100" s="1">
        <v>40912</v>
      </c>
      <c r="N27100" s="1">
        <v>41646</v>
      </c>
    </row>
    <row r="27101" spans="1:18" hidden="1" x14ac:dyDescent="0.2">
      <c r="A27101" t="s">
        <v>94800</v>
      </c>
      <c r="B27101" t="s">
        <v>94801</v>
      </c>
      <c r="C27101" t="s">
        <v>94802</v>
      </c>
      <c r="D27101" t="s">
        <v>633</v>
      </c>
      <c r="E27101">
        <v>6000000</v>
      </c>
      <c r="F27101" t="s">
        <v>18</v>
      </c>
      <c r="G27101" t="s">
        <v>25</v>
      </c>
      <c r="H27101" t="s">
        <v>142</v>
      </c>
      <c r="I27101" t="s">
        <v>143</v>
      </c>
      <c r="J27101" t="s">
        <v>143</v>
      </c>
      <c r="K27101">
        <v>1</v>
      </c>
      <c r="M27101" s="1">
        <v>41703</v>
      </c>
      <c r="N27101" s="1">
        <v>41703</v>
      </c>
      <c r="O27101"/>
      <c r="P27101"/>
      <c r="Q27101"/>
      <c r="R27101"/>
    </row>
    <row r="27102" spans="1:18" x14ac:dyDescent="0.2">
      <c r="A27102" t="s">
        <v>94803</v>
      </c>
      <c r="B27102" t="s">
        <v>94804</v>
      </c>
      <c r="C27102" t="s">
        <v>94805</v>
      </c>
      <c r="D27102" t="s">
        <v>56</v>
      </c>
      <c r="E27102">
        <v>9000000</v>
      </c>
      <c r="F27102" t="s">
        <v>18</v>
      </c>
      <c r="G27102" t="s">
        <v>25</v>
      </c>
      <c r="H27102" t="s">
        <v>64</v>
      </c>
      <c r="I27102" t="s">
        <v>95</v>
      </c>
      <c r="J27102" t="s">
        <v>11382</v>
      </c>
      <c r="K27102">
        <v>1</v>
      </c>
      <c r="L27102" s="1">
        <v>39083</v>
      </c>
      <c r="M27102" s="1">
        <v>41585</v>
      </c>
      <c r="N27102" s="1">
        <v>41585</v>
      </c>
    </row>
    <row r="27103" spans="1:18" hidden="1" x14ac:dyDescent="0.2">
      <c r="A27103" t="s">
        <v>94806</v>
      </c>
      <c r="B27103" t="s">
        <v>94807</v>
      </c>
      <c r="C27103" t="s">
        <v>94808</v>
      </c>
      <c r="D27103" t="s">
        <v>3435</v>
      </c>
      <c r="E27103">
        <v>53750000</v>
      </c>
      <c r="F27103" t="s">
        <v>689</v>
      </c>
      <c r="G27103" t="s">
        <v>25</v>
      </c>
      <c r="H27103" t="s">
        <v>1011</v>
      </c>
      <c r="I27103" t="s">
        <v>1012</v>
      </c>
      <c r="J27103" t="s">
        <v>94809</v>
      </c>
      <c r="K27103">
        <v>2</v>
      </c>
      <c r="M27103" s="1">
        <v>37043</v>
      </c>
      <c r="N27103" s="1">
        <v>37812</v>
      </c>
      <c r="O27103"/>
      <c r="P27103"/>
      <c r="Q27103"/>
      <c r="R27103"/>
    </row>
    <row r="27104" spans="1:18" x14ac:dyDescent="0.2">
      <c r="A27104" t="s">
        <v>94810</v>
      </c>
      <c r="B27104" t="s">
        <v>94811</v>
      </c>
      <c r="C27104" t="s">
        <v>94812</v>
      </c>
      <c r="D27104" t="s">
        <v>94813</v>
      </c>
      <c r="E27104">
        <v>2700000</v>
      </c>
      <c r="F27104" t="s">
        <v>18</v>
      </c>
      <c r="G27104" t="s">
        <v>57</v>
      </c>
      <c r="H27104" t="s">
        <v>3339</v>
      </c>
      <c r="I27104" t="s">
        <v>3340</v>
      </c>
      <c r="J27104" t="s">
        <v>3341</v>
      </c>
      <c r="K27104">
        <v>1</v>
      </c>
      <c r="L27104" s="1">
        <v>41571</v>
      </c>
      <c r="M27104" s="1">
        <v>42117</v>
      </c>
      <c r="N27104" s="1">
        <v>42117</v>
      </c>
    </row>
    <row r="27105" spans="1:18" hidden="1" x14ac:dyDescent="0.2">
      <c r="A27105" t="s">
        <v>94814</v>
      </c>
      <c r="B27105" t="s">
        <v>94815</v>
      </c>
      <c r="C27105" t="s">
        <v>94816</v>
      </c>
      <c r="D27105" t="s">
        <v>94</v>
      </c>
      <c r="E27105">
        <v>1120000</v>
      </c>
      <c r="F27105" t="s">
        <v>18</v>
      </c>
      <c r="G27105" t="s">
        <v>25</v>
      </c>
      <c r="H27105" t="s">
        <v>64</v>
      </c>
      <c r="I27105" t="s">
        <v>65</v>
      </c>
      <c r="J27105" t="s">
        <v>240</v>
      </c>
      <c r="K27105">
        <v>2</v>
      </c>
      <c r="M27105" s="1">
        <v>40942</v>
      </c>
      <c r="N27105" s="1">
        <v>41836</v>
      </c>
      <c r="O27105"/>
      <c r="P27105"/>
      <c r="Q27105"/>
      <c r="R27105"/>
    </row>
    <row r="27106" spans="1:18" x14ac:dyDescent="0.2">
      <c r="A27106" t="s">
        <v>94817</v>
      </c>
      <c r="B27106" t="s">
        <v>94818</v>
      </c>
      <c r="C27106" t="s">
        <v>94819</v>
      </c>
      <c r="D27106" t="s">
        <v>94820</v>
      </c>
      <c r="E27106">
        <v>1200000</v>
      </c>
      <c r="F27106" t="s">
        <v>207</v>
      </c>
      <c r="G27106" t="s">
        <v>25</v>
      </c>
      <c r="H27106" t="s">
        <v>64</v>
      </c>
      <c r="I27106" t="s">
        <v>966</v>
      </c>
      <c r="J27106" t="s">
        <v>11085</v>
      </c>
      <c r="K27106">
        <v>1</v>
      </c>
      <c r="L27106" s="1">
        <v>40695</v>
      </c>
      <c r="M27106" s="1">
        <v>42233</v>
      </c>
      <c r="N27106" s="1">
        <v>42233</v>
      </c>
    </row>
    <row r="27107" spans="1:18" hidden="1" x14ac:dyDescent="0.2">
      <c r="A27107" t="s">
        <v>94821</v>
      </c>
      <c r="B27107" t="s">
        <v>94822</v>
      </c>
      <c r="C27107" t="s">
        <v>94823</v>
      </c>
      <c r="D27107" t="s">
        <v>181</v>
      </c>
      <c r="E27107">
        <v>32470645</v>
      </c>
      <c r="F27107" t="s">
        <v>18</v>
      </c>
      <c r="G27107" t="s">
        <v>25</v>
      </c>
      <c r="H27107" t="s">
        <v>64</v>
      </c>
      <c r="I27107" t="s">
        <v>95</v>
      </c>
      <c r="J27107" t="s">
        <v>33047</v>
      </c>
      <c r="K27107">
        <v>4</v>
      </c>
      <c r="M27107" s="1">
        <v>40281</v>
      </c>
      <c r="N27107" s="1">
        <v>42271</v>
      </c>
      <c r="O27107"/>
      <c r="P27107"/>
      <c r="Q27107"/>
      <c r="R27107"/>
    </row>
    <row r="27108" spans="1:18" x14ac:dyDescent="0.2">
      <c r="A27108" t="s">
        <v>94824</v>
      </c>
      <c r="B27108" t="s">
        <v>94825</v>
      </c>
      <c r="C27108" t="s">
        <v>94826</v>
      </c>
      <c r="D27108" t="s">
        <v>94827</v>
      </c>
      <c r="E27108">
        <v>320000000</v>
      </c>
      <c r="F27108" t="s">
        <v>18</v>
      </c>
      <c r="G27108" t="s">
        <v>128</v>
      </c>
      <c r="H27108" t="s">
        <v>3010</v>
      </c>
      <c r="I27108" t="s">
        <v>130</v>
      </c>
      <c r="J27108" t="s">
        <v>4090</v>
      </c>
      <c r="K27108">
        <v>1</v>
      </c>
      <c r="L27108" s="1">
        <v>39448</v>
      </c>
      <c r="M27108" s="1">
        <v>42201</v>
      </c>
      <c r="N27108" s="1">
        <v>42201</v>
      </c>
    </row>
    <row r="27109" spans="1:18" x14ac:dyDescent="0.2">
      <c r="A27109" t="s">
        <v>94828</v>
      </c>
      <c r="B27109" t="s">
        <v>94829</v>
      </c>
      <c r="C27109" t="s">
        <v>94830</v>
      </c>
      <c r="D27109" t="s">
        <v>56</v>
      </c>
      <c r="E27109">
        <v>26000000</v>
      </c>
      <c r="F27109" t="s">
        <v>689</v>
      </c>
      <c r="G27109" t="s">
        <v>25</v>
      </c>
      <c r="H27109" t="s">
        <v>158</v>
      </c>
      <c r="I27109" t="s">
        <v>244</v>
      </c>
      <c r="J27109" t="s">
        <v>1714</v>
      </c>
      <c r="K27109">
        <v>4</v>
      </c>
      <c r="L27109" s="1">
        <v>29587</v>
      </c>
      <c r="M27109" s="1">
        <v>40709</v>
      </c>
      <c r="N27109" s="1">
        <v>40897</v>
      </c>
    </row>
    <row r="27110" spans="1:18" x14ac:dyDescent="0.2">
      <c r="A27110" t="s">
        <v>94831</v>
      </c>
      <c r="B27110" t="s">
        <v>94832</v>
      </c>
      <c r="C27110" t="s">
        <v>94833</v>
      </c>
      <c r="D27110" t="s">
        <v>56</v>
      </c>
      <c r="E27110">
        <v>1341116</v>
      </c>
      <c r="F27110" t="s">
        <v>113</v>
      </c>
      <c r="G27110" t="s">
        <v>25</v>
      </c>
      <c r="H27110" t="s">
        <v>1239</v>
      </c>
      <c r="I27110" t="s">
        <v>17852</v>
      </c>
      <c r="J27110" t="s">
        <v>8195</v>
      </c>
      <c r="K27110">
        <v>3</v>
      </c>
      <c r="L27110" s="1">
        <v>39719</v>
      </c>
      <c r="M27110" s="1">
        <v>40249</v>
      </c>
      <c r="N27110" s="1">
        <v>40744</v>
      </c>
    </row>
    <row r="27111" spans="1:18" hidden="1" x14ac:dyDescent="0.2">
      <c r="A27111" t="s">
        <v>94834</v>
      </c>
      <c r="B27111" t="s">
        <v>94835</v>
      </c>
      <c r="C27111" t="s">
        <v>94836</v>
      </c>
      <c r="D27111" t="s">
        <v>56</v>
      </c>
      <c r="E27111">
        <v>4009487</v>
      </c>
      <c r="F27111" t="s">
        <v>18</v>
      </c>
      <c r="G27111" t="s">
        <v>25</v>
      </c>
      <c r="H27111" t="s">
        <v>1011</v>
      </c>
      <c r="I27111" t="s">
        <v>1012</v>
      </c>
      <c r="J27111" t="s">
        <v>36799</v>
      </c>
      <c r="K27111">
        <v>8</v>
      </c>
      <c r="M27111" s="1">
        <v>40067</v>
      </c>
      <c r="N27111" s="1">
        <v>42046</v>
      </c>
      <c r="O27111"/>
      <c r="P27111"/>
      <c r="Q27111"/>
      <c r="R27111"/>
    </row>
    <row r="27112" spans="1:18" x14ac:dyDescent="0.2">
      <c r="A27112" t="s">
        <v>94837</v>
      </c>
      <c r="B27112" t="s">
        <v>94838</v>
      </c>
      <c r="C27112" t="s">
        <v>94839</v>
      </c>
      <c r="D27112" t="s">
        <v>56</v>
      </c>
      <c r="E27112">
        <v>30000000</v>
      </c>
      <c r="F27112" t="s">
        <v>689</v>
      </c>
      <c r="G27112" t="s">
        <v>25</v>
      </c>
      <c r="H27112" t="s">
        <v>99</v>
      </c>
      <c r="I27112" t="s">
        <v>100</v>
      </c>
      <c r="J27112" t="s">
        <v>62549</v>
      </c>
      <c r="K27112">
        <v>1</v>
      </c>
      <c r="L27112" s="1">
        <v>30133</v>
      </c>
      <c r="M27112" s="1">
        <v>41767</v>
      </c>
      <c r="N27112" s="1">
        <v>41767</v>
      </c>
    </row>
    <row r="27113" spans="1:18" x14ac:dyDescent="0.2">
      <c r="A27113" t="s">
        <v>94840</v>
      </c>
      <c r="B27113" t="s">
        <v>94841</v>
      </c>
      <c r="C27113" t="s">
        <v>94842</v>
      </c>
      <c r="D27113" t="s">
        <v>56</v>
      </c>
      <c r="E27113">
        <v>6245999</v>
      </c>
      <c r="F27113" t="s">
        <v>207</v>
      </c>
      <c r="G27113" t="s">
        <v>25</v>
      </c>
      <c r="H27113" t="s">
        <v>1011</v>
      </c>
      <c r="I27113" t="s">
        <v>7401</v>
      </c>
      <c r="J27113" t="s">
        <v>20448</v>
      </c>
      <c r="K27113">
        <v>4</v>
      </c>
      <c r="L27113" s="1">
        <v>38353</v>
      </c>
      <c r="M27113" s="1">
        <v>40265</v>
      </c>
      <c r="N27113" s="1">
        <v>41753</v>
      </c>
    </row>
    <row r="27114" spans="1:18" x14ac:dyDescent="0.2">
      <c r="A27114" t="s">
        <v>94843</v>
      </c>
      <c r="B27114" t="s">
        <v>94844</v>
      </c>
      <c r="C27114" t="s">
        <v>94845</v>
      </c>
      <c r="D27114" t="s">
        <v>56</v>
      </c>
      <c r="E27114">
        <v>3050123</v>
      </c>
      <c r="F27114" t="s">
        <v>18</v>
      </c>
      <c r="G27114" t="s">
        <v>25</v>
      </c>
      <c r="H27114" t="s">
        <v>3993</v>
      </c>
      <c r="I27114" t="s">
        <v>3994</v>
      </c>
      <c r="J27114" t="s">
        <v>2585</v>
      </c>
      <c r="K27114">
        <v>4</v>
      </c>
      <c r="L27114" s="1">
        <v>39448</v>
      </c>
      <c r="M27114" s="1">
        <v>40310</v>
      </c>
      <c r="N27114" s="1">
        <v>42030</v>
      </c>
    </row>
    <row r="27115" spans="1:18" hidden="1" x14ac:dyDescent="0.2">
      <c r="A27115" t="s">
        <v>94846</v>
      </c>
      <c r="B27115" t="s">
        <v>94847</v>
      </c>
      <c r="C27115" t="s">
        <v>94848</v>
      </c>
      <c r="D27115" t="s">
        <v>633</v>
      </c>
      <c r="E27115">
        <v>40000</v>
      </c>
      <c r="F27115" t="s">
        <v>18</v>
      </c>
      <c r="G27115" t="s">
        <v>76</v>
      </c>
      <c r="H27115">
        <v>12</v>
      </c>
      <c r="I27115" t="s">
        <v>77</v>
      </c>
      <c r="J27115" t="s">
        <v>77</v>
      </c>
      <c r="K27115">
        <v>1</v>
      </c>
      <c r="M27115" s="1">
        <v>41621</v>
      </c>
      <c r="N27115" s="1">
        <v>41621</v>
      </c>
      <c r="O27115"/>
      <c r="P27115"/>
      <c r="Q27115"/>
      <c r="R27115"/>
    </row>
    <row r="27116" spans="1:18" x14ac:dyDescent="0.2">
      <c r="A27116" t="s">
        <v>94849</v>
      </c>
      <c r="B27116" t="s">
        <v>94850</v>
      </c>
      <c r="C27116" t="s">
        <v>94851</v>
      </c>
      <c r="D27116" t="s">
        <v>56</v>
      </c>
      <c r="E27116">
        <v>15400000</v>
      </c>
      <c r="F27116" t="s">
        <v>689</v>
      </c>
      <c r="G27116" t="s">
        <v>57</v>
      </c>
      <c r="H27116" t="s">
        <v>1644</v>
      </c>
      <c r="I27116" t="s">
        <v>1645</v>
      </c>
      <c r="J27116" t="s">
        <v>1645</v>
      </c>
      <c r="K27116">
        <v>2</v>
      </c>
      <c r="L27116" s="1">
        <v>36526</v>
      </c>
      <c r="M27116" s="1">
        <v>41599</v>
      </c>
      <c r="N27116" s="1">
        <v>41887</v>
      </c>
    </row>
    <row r="27117" spans="1:18" x14ac:dyDescent="0.2">
      <c r="A27117" t="s">
        <v>94852</v>
      </c>
      <c r="B27117" t="s">
        <v>94853</v>
      </c>
      <c r="C27117" t="s">
        <v>94854</v>
      </c>
      <c r="D27117" t="s">
        <v>1414</v>
      </c>
      <c r="E27117">
        <v>12000000</v>
      </c>
      <c r="F27117" t="s">
        <v>18</v>
      </c>
      <c r="G27117" t="s">
        <v>699</v>
      </c>
      <c r="K27117">
        <v>1</v>
      </c>
      <c r="L27117" s="1">
        <v>38108</v>
      </c>
      <c r="M27117" s="1">
        <v>40928</v>
      </c>
      <c r="N27117" s="1">
        <v>40928</v>
      </c>
    </row>
    <row r="27118" spans="1:18" hidden="1" x14ac:dyDescent="0.2">
      <c r="A27118" t="s">
        <v>94855</v>
      </c>
      <c r="B27118" t="s">
        <v>94856</v>
      </c>
      <c r="C27118" t="s">
        <v>94857</v>
      </c>
      <c r="E27118" t="s">
        <v>43</v>
      </c>
      <c r="F27118" t="s">
        <v>18</v>
      </c>
      <c r="K27118">
        <v>2</v>
      </c>
      <c r="L27118" s="1">
        <v>39083</v>
      </c>
      <c r="M27118" s="1">
        <v>39468</v>
      </c>
      <c r="N27118" s="1">
        <v>42053</v>
      </c>
      <c r="O27118"/>
      <c r="P27118"/>
      <c r="Q27118"/>
      <c r="R27118"/>
    </row>
    <row r="27119" spans="1:18" hidden="1" x14ac:dyDescent="0.2">
      <c r="A27119" t="s">
        <v>94858</v>
      </c>
      <c r="B27119" t="s">
        <v>94859</v>
      </c>
      <c r="C27119" t="s">
        <v>94860</v>
      </c>
      <c r="D27119" t="s">
        <v>3485</v>
      </c>
      <c r="E27119">
        <v>510142</v>
      </c>
      <c r="F27119" t="s">
        <v>689</v>
      </c>
      <c r="G27119" t="s">
        <v>128</v>
      </c>
      <c r="H27119" t="s">
        <v>94861</v>
      </c>
      <c r="I27119" t="s">
        <v>130</v>
      </c>
      <c r="J27119" t="s">
        <v>3883</v>
      </c>
      <c r="K27119">
        <v>1</v>
      </c>
      <c r="M27119" s="1">
        <v>41932</v>
      </c>
      <c r="N27119" s="1">
        <v>41932</v>
      </c>
      <c r="O27119"/>
      <c r="P27119"/>
      <c r="Q27119"/>
      <c r="R27119"/>
    </row>
    <row r="27120" spans="1:18" hidden="1" x14ac:dyDescent="0.2">
      <c r="A27120" t="s">
        <v>94862</v>
      </c>
      <c r="B27120" t="s">
        <v>94863</v>
      </c>
      <c r="E27120" t="s">
        <v>43</v>
      </c>
      <c r="F27120" t="s">
        <v>18</v>
      </c>
      <c r="K27120">
        <v>1</v>
      </c>
      <c r="L27120" s="1">
        <v>39859</v>
      </c>
      <c r="M27120" s="1">
        <v>40479</v>
      </c>
      <c r="N27120" s="1">
        <v>40479</v>
      </c>
      <c r="O27120"/>
      <c r="P27120"/>
      <c r="Q27120"/>
      <c r="R27120"/>
    </row>
    <row r="27121" spans="1:18" x14ac:dyDescent="0.2">
      <c r="A27121" t="s">
        <v>94864</v>
      </c>
      <c r="B27121" t="s">
        <v>94865</v>
      </c>
      <c r="C27121" t="s">
        <v>94866</v>
      </c>
      <c r="D27121" t="s">
        <v>56</v>
      </c>
      <c r="E27121">
        <v>763434</v>
      </c>
      <c r="F27121" t="s">
        <v>18</v>
      </c>
      <c r="G27121" t="s">
        <v>25</v>
      </c>
      <c r="H27121" t="s">
        <v>545</v>
      </c>
      <c r="I27121" t="s">
        <v>546</v>
      </c>
      <c r="J27121" t="s">
        <v>5559</v>
      </c>
      <c r="K27121">
        <v>1</v>
      </c>
      <c r="L27121" s="1">
        <v>38718</v>
      </c>
      <c r="M27121" s="1">
        <v>39968</v>
      </c>
      <c r="N27121" s="1">
        <v>39968</v>
      </c>
    </row>
    <row r="27122" spans="1:18" x14ac:dyDescent="0.2">
      <c r="A27122" t="s">
        <v>94867</v>
      </c>
      <c r="B27122" t="s">
        <v>94868</v>
      </c>
      <c r="C27122" t="s">
        <v>94869</v>
      </c>
      <c r="D27122" t="s">
        <v>633</v>
      </c>
      <c r="E27122">
        <v>32000000</v>
      </c>
      <c r="F27122" t="s">
        <v>18</v>
      </c>
      <c r="G27122" t="s">
        <v>25</v>
      </c>
      <c r="H27122" t="s">
        <v>158</v>
      </c>
      <c r="I27122" t="s">
        <v>244</v>
      </c>
      <c r="J27122" t="s">
        <v>327</v>
      </c>
      <c r="K27122">
        <v>2</v>
      </c>
      <c r="L27122" s="1">
        <v>40702</v>
      </c>
      <c r="M27122" s="1">
        <v>40890</v>
      </c>
      <c r="N27122" s="1">
        <v>41995</v>
      </c>
    </row>
    <row r="27123" spans="1:18" hidden="1" x14ac:dyDescent="0.2">
      <c r="A27123" t="s">
        <v>94870</v>
      </c>
      <c r="B27123" t="s">
        <v>94871</v>
      </c>
      <c r="C27123" t="s">
        <v>94872</v>
      </c>
      <c r="D27123" t="s">
        <v>56</v>
      </c>
      <c r="E27123">
        <v>3099458</v>
      </c>
      <c r="F27123" t="s">
        <v>18</v>
      </c>
      <c r="G27123" t="s">
        <v>25</v>
      </c>
      <c r="H27123" t="s">
        <v>142</v>
      </c>
      <c r="I27123" t="s">
        <v>143</v>
      </c>
      <c r="J27123" t="s">
        <v>143</v>
      </c>
      <c r="K27123">
        <v>3</v>
      </c>
      <c r="M27123" s="1">
        <v>41020</v>
      </c>
      <c r="N27123" s="1">
        <v>42234</v>
      </c>
      <c r="O27123"/>
      <c r="P27123"/>
      <c r="Q27123"/>
      <c r="R27123"/>
    </row>
    <row r="27124" spans="1:18" x14ac:dyDescent="0.2">
      <c r="A27124" t="s">
        <v>94873</v>
      </c>
      <c r="B27124" t="s">
        <v>94874</v>
      </c>
      <c r="C27124" t="s">
        <v>94875</v>
      </c>
      <c r="D27124" t="s">
        <v>94876</v>
      </c>
      <c r="E27124">
        <v>1500000</v>
      </c>
      <c r="F27124" t="s">
        <v>18</v>
      </c>
      <c r="G27124" t="s">
        <v>25</v>
      </c>
      <c r="H27124" t="s">
        <v>121</v>
      </c>
      <c r="I27124" t="s">
        <v>528</v>
      </c>
      <c r="J27124" t="s">
        <v>52207</v>
      </c>
      <c r="K27124">
        <v>1</v>
      </c>
      <c r="L27124" s="1">
        <v>41937</v>
      </c>
      <c r="M27124" s="1">
        <v>42201</v>
      </c>
      <c r="N27124" s="1">
        <v>42201</v>
      </c>
    </row>
    <row r="27125" spans="1:18" hidden="1" x14ac:dyDescent="0.2">
      <c r="A27125" t="s">
        <v>94877</v>
      </c>
      <c r="B27125" t="s">
        <v>94878</v>
      </c>
      <c r="C27125" t="s">
        <v>94879</v>
      </c>
      <c r="D27125" t="s">
        <v>56</v>
      </c>
      <c r="E27125">
        <v>1980000</v>
      </c>
      <c r="F27125" t="s">
        <v>18</v>
      </c>
      <c r="G27125" t="s">
        <v>25</v>
      </c>
      <c r="H27125" t="s">
        <v>44</v>
      </c>
      <c r="I27125" t="s">
        <v>45</v>
      </c>
      <c r="J27125" t="s">
        <v>46</v>
      </c>
      <c r="K27125">
        <v>3</v>
      </c>
      <c r="M27125" s="1">
        <v>40770</v>
      </c>
      <c r="N27125" s="1">
        <v>41030</v>
      </c>
      <c r="O27125"/>
      <c r="P27125"/>
      <c r="Q27125"/>
      <c r="R27125"/>
    </row>
    <row r="27126" spans="1:18" hidden="1" x14ac:dyDescent="0.2">
      <c r="A27126" t="s">
        <v>94880</v>
      </c>
      <c r="B27126" t="s">
        <v>94881</v>
      </c>
      <c r="C27126" t="s">
        <v>94882</v>
      </c>
      <c r="D27126" t="s">
        <v>42</v>
      </c>
      <c r="E27126">
        <v>2422006</v>
      </c>
      <c r="F27126" t="s">
        <v>18</v>
      </c>
      <c r="G27126" t="s">
        <v>25</v>
      </c>
      <c r="H27126" t="s">
        <v>1080</v>
      </c>
      <c r="I27126" t="s">
        <v>16297</v>
      </c>
      <c r="J27126" t="s">
        <v>94883</v>
      </c>
      <c r="K27126">
        <v>7</v>
      </c>
      <c r="M27126" s="1">
        <v>40588</v>
      </c>
      <c r="N27126" s="1">
        <v>42136</v>
      </c>
      <c r="O27126"/>
      <c r="P27126"/>
      <c r="Q27126"/>
      <c r="R27126"/>
    </row>
    <row r="27127" spans="1:18" hidden="1" x14ac:dyDescent="0.2">
      <c r="A27127" t="s">
        <v>94884</v>
      </c>
      <c r="B27127" t="s">
        <v>94885</v>
      </c>
      <c r="C27127" t="s">
        <v>94886</v>
      </c>
      <c r="D27127" t="s">
        <v>94887</v>
      </c>
      <c r="E27127" t="s">
        <v>43</v>
      </c>
      <c r="F27127" t="s">
        <v>18</v>
      </c>
      <c r="G27127" t="s">
        <v>25</v>
      </c>
      <c r="H27127" t="s">
        <v>158</v>
      </c>
      <c r="I27127" t="s">
        <v>244</v>
      </c>
      <c r="J27127" t="s">
        <v>1714</v>
      </c>
      <c r="K27127">
        <v>2</v>
      </c>
      <c r="L27127" s="1">
        <v>36161</v>
      </c>
      <c r="M27127" s="1">
        <v>36526</v>
      </c>
      <c r="N27127" s="1">
        <v>39600</v>
      </c>
      <c r="O27127"/>
      <c r="P27127"/>
      <c r="Q27127"/>
      <c r="R27127"/>
    </row>
    <row r="27128" spans="1:18" hidden="1" x14ac:dyDescent="0.2">
      <c r="A27128" t="s">
        <v>94888</v>
      </c>
      <c r="B27128" t="s">
        <v>94889</v>
      </c>
      <c r="C27128" t="s">
        <v>94890</v>
      </c>
      <c r="D27128" t="s">
        <v>94891</v>
      </c>
      <c r="E27128">
        <v>50000</v>
      </c>
      <c r="F27128" t="s">
        <v>18</v>
      </c>
      <c r="G27128" t="s">
        <v>25</v>
      </c>
      <c r="H27128" t="s">
        <v>3477</v>
      </c>
      <c r="K27128">
        <v>1</v>
      </c>
      <c r="M27128" s="1">
        <v>41876</v>
      </c>
      <c r="N27128" s="1">
        <v>41876</v>
      </c>
      <c r="O27128"/>
      <c r="P27128"/>
      <c r="Q27128"/>
      <c r="R27128"/>
    </row>
    <row r="27129" spans="1:18" hidden="1" x14ac:dyDescent="0.2">
      <c r="A27129" t="s">
        <v>94892</v>
      </c>
      <c r="B27129" t="s">
        <v>94893</v>
      </c>
      <c r="E27129">
        <v>20000</v>
      </c>
      <c r="F27129" t="s">
        <v>18</v>
      </c>
      <c r="G27129" t="s">
        <v>25</v>
      </c>
      <c r="H27129" t="s">
        <v>380</v>
      </c>
      <c r="I27129" t="s">
        <v>381</v>
      </c>
      <c r="J27129" t="s">
        <v>381</v>
      </c>
      <c r="K27129">
        <v>1</v>
      </c>
      <c r="M27129" s="1">
        <v>41518</v>
      </c>
      <c r="N27129" s="1">
        <v>41518</v>
      </c>
      <c r="O27129"/>
      <c r="P27129"/>
      <c r="Q27129"/>
      <c r="R27129"/>
    </row>
    <row r="27130" spans="1:18" hidden="1" x14ac:dyDescent="0.2">
      <c r="A27130" t="s">
        <v>94894</v>
      </c>
      <c r="B27130" t="s">
        <v>94895</v>
      </c>
      <c r="C27130" t="s">
        <v>94896</v>
      </c>
      <c r="D27130" t="s">
        <v>94897</v>
      </c>
      <c r="E27130" t="s">
        <v>43</v>
      </c>
      <c r="F27130" t="s">
        <v>18</v>
      </c>
      <c r="G27130" t="s">
        <v>25</v>
      </c>
      <c r="H27130" t="s">
        <v>64</v>
      </c>
      <c r="I27130" t="s">
        <v>65</v>
      </c>
      <c r="J27130" t="s">
        <v>271</v>
      </c>
      <c r="K27130">
        <v>2</v>
      </c>
      <c r="L27130" s="1">
        <v>39083</v>
      </c>
      <c r="M27130" s="1">
        <v>35045</v>
      </c>
      <c r="N27130" s="1">
        <v>41417</v>
      </c>
      <c r="O27130"/>
      <c r="P27130"/>
      <c r="Q27130"/>
      <c r="R27130"/>
    </row>
    <row r="27131" spans="1:18" x14ac:dyDescent="0.2">
      <c r="A27131" t="s">
        <v>94898</v>
      </c>
      <c r="B27131" t="s">
        <v>94899</v>
      </c>
      <c r="C27131" t="s">
        <v>94900</v>
      </c>
      <c r="D27131" t="s">
        <v>94901</v>
      </c>
      <c r="E27131">
        <v>21000</v>
      </c>
      <c r="F27131" t="s">
        <v>18</v>
      </c>
      <c r="G27131" t="s">
        <v>25</v>
      </c>
      <c r="H27131" t="s">
        <v>430</v>
      </c>
      <c r="I27131" t="s">
        <v>7659</v>
      </c>
      <c r="J27131" t="s">
        <v>84050</v>
      </c>
      <c r="K27131">
        <v>1</v>
      </c>
      <c r="L27131" s="1">
        <v>41183</v>
      </c>
      <c r="M27131" s="1">
        <v>42005</v>
      </c>
      <c r="N27131" s="1">
        <v>42005</v>
      </c>
    </row>
    <row r="27132" spans="1:18" x14ac:dyDescent="0.2">
      <c r="A27132" t="s">
        <v>94902</v>
      </c>
      <c r="B27132" t="s">
        <v>94903</v>
      </c>
      <c r="C27132" t="s">
        <v>94904</v>
      </c>
      <c r="D27132" t="s">
        <v>2084</v>
      </c>
      <c r="E27132">
        <v>82000</v>
      </c>
      <c r="F27132" t="s">
        <v>18</v>
      </c>
      <c r="K27132">
        <v>1</v>
      </c>
      <c r="L27132" s="1">
        <v>41395</v>
      </c>
      <c r="M27132" s="1">
        <v>42095</v>
      </c>
      <c r="N27132" s="1">
        <v>42095</v>
      </c>
    </row>
    <row r="27133" spans="1:18" x14ac:dyDescent="0.2">
      <c r="A27133" t="s">
        <v>94905</v>
      </c>
      <c r="B27133" t="s">
        <v>94906</v>
      </c>
      <c r="C27133" t="s">
        <v>94907</v>
      </c>
      <c r="D27133" t="s">
        <v>94908</v>
      </c>
      <c r="E27133">
        <v>70000</v>
      </c>
      <c r="F27133" t="s">
        <v>18</v>
      </c>
      <c r="G27133" t="s">
        <v>25</v>
      </c>
      <c r="H27133" t="s">
        <v>527</v>
      </c>
      <c r="I27133" t="s">
        <v>528</v>
      </c>
      <c r="J27133" t="s">
        <v>529</v>
      </c>
      <c r="K27133">
        <v>1</v>
      </c>
      <c r="L27133" s="1">
        <v>41245</v>
      </c>
      <c r="M27133" s="1">
        <v>41760</v>
      </c>
      <c r="N27133" s="1">
        <v>41760</v>
      </c>
    </row>
    <row r="27134" spans="1:18" x14ac:dyDescent="0.2">
      <c r="A27134" t="s">
        <v>94909</v>
      </c>
      <c r="B27134" t="s">
        <v>94910</v>
      </c>
      <c r="C27134" t="s">
        <v>94911</v>
      </c>
      <c r="D27134" t="s">
        <v>14358</v>
      </c>
      <c r="E27134">
        <v>2000000</v>
      </c>
      <c r="F27134" t="s">
        <v>18</v>
      </c>
      <c r="G27134" t="s">
        <v>25</v>
      </c>
      <c r="H27134" t="s">
        <v>64</v>
      </c>
      <c r="I27134" t="s">
        <v>65</v>
      </c>
      <c r="J27134" t="s">
        <v>71</v>
      </c>
      <c r="K27134">
        <v>1</v>
      </c>
      <c r="L27134" s="1">
        <v>41640</v>
      </c>
      <c r="M27134" s="1">
        <v>41870</v>
      </c>
      <c r="N27134" s="1">
        <v>41870</v>
      </c>
    </row>
    <row r="27135" spans="1:18" x14ac:dyDescent="0.2">
      <c r="A27135" t="s">
        <v>94912</v>
      </c>
      <c r="B27135" t="s">
        <v>94913</v>
      </c>
      <c r="C27135" t="s">
        <v>94914</v>
      </c>
      <c r="D27135" t="s">
        <v>94915</v>
      </c>
      <c r="E27135">
        <v>100001</v>
      </c>
      <c r="F27135" t="s">
        <v>18</v>
      </c>
      <c r="G27135" t="s">
        <v>25</v>
      </c>
      <c r="H27135" t="s">
        <v>1272</v>
      </c>
      <c r="I27135" t="s">
        <v>1273</v>
      </c>
      <c r="J27135" t="s">
        <v>6164</v>
      </c>
      <c r="K27135">
        <v>1</v>
      </c>
      <c r="L27135" s="1">
        <v>40452</v>
      </c>
      <c r="M27135" s="1">
        <v>40576</v>
      </c>
      <c r="N27135" s="1">
        <v>40576</v>
      </c>
    </row>
    <row r="27136" spans="1:18" x14ac:dyDescent="0.2">
      <c r="A27136" t="s">
        <v>94916</v>
      </c>
      <c r="B27136" t="s">
        <v>94917</v>
      </c>
      <c r="C27136" t="s">
        <v>94918</v>
      </c>
      <c r="D27136" t="s">
        <v>94919</v>
      </c>
      <c r="E27136">
        <v>6500000</v>
      </c>
      <c r="F27136" t="s">
        <v>18</v>
      </c>
      <c r="G27136" t="s">
        <v>8172</v>
      </c>
      <c r="H27136">
        <v>14</v>
      </c>
      <c r="I27136" t="s">
        <v>16971</v>
      </c>
      <c r="J27136" t="s">
        <v>16971</v>
      </c>
      <c r="K27136">
        <v>3</v>
      </c>
      <c r="L27136" s="1">
        <v>41030</v>
      </c>
      <c r="M27136" s="1">
        <v>41429</v>
      </c>
      <c r="N27136" s="1">
        <v>41907</v>
      </c>
    </row>
    <row r="27137" spans="1:18" hidden="1" x14ac:dyDescent="0.2">
      <c r="A27137" t="s">
        <v>94920</v>
      </c>
      <c r="B27137" t="s">
        <v>94921</v>
      </c>
      <c r="C27137" t="s">
        <v>94922</v>
      </c>
      <c r="D27137" t="s">
        <v>94923</v>
      </c>
      <c r="E27137" t="s">
        <v>43</v>
      </c>
      <c r="F27137" t="s">
        <v>18</v>
      </c>
      <c r="G27137" t="s">
        <v>406</v>
      </c>
      <c r="H27137">
        <v>4</v>
      </c>
      <c r="I27137" t="s">
        <v>980</v>
      </c>
      <c r="J27137" t="s">
        <v>67079</v>
      </c>
      <c r="K27137">
        <v>1</v>
      </c>
      <c r="L27137" s="1">
        <v>40827</v>
      </c>
      <c r="M27137" s="1">
        <v>40837</v>
      </c>
      <c r="N27137" s="1">
        <v>40837</v>
      </c>
      <c r="O27137"/>
      <c r="P27137"/>
      <c r="Q27137"/>
      <c r="R27137"/>
    </row>
    <row r="27138" spans="1:18" x14ac:dyDescent="0.2">
      <c r="A27138" t="s">
        <v>94924</v>
      </c>
      <c r="B27138" t="s">
        <v>94925</v>
      </c>
      <c r="C27138" t="s">
        <v>94926</v>
      </c>
      <c r="D27138" t="s">
        <v>94927</v>
      </c>
      <c r="E27138">
        <v>1900000</v>
      </c>
      <c r="F27138" t="s">
        <v>18</v>
      </c>
      <c r="G27138" t="s">
        <v>699</v>
      </c>
      <c r="H27138">
        <v>5</v>
      </c>
      <c r="I27138" t="s">
        <v>700</v>
      </c>
      <c r="J27138" t="s">
        <v>11959</v>
      </c>
      <c r="K27138">
        <v>2</v>
      </c>
      <c r="L27138" s="1">
        <v>40909</v>
      </c>
      <c r="M27138" s="1">
        <v>41417</v>
      </c>
      <c r="N27138" s="1">
        <v>42036</v>
      </c>
    </row>
    <row r="27139" spans="1:18" x14ac:dyDescent="0.2">
      <c r="A27139" t="s">
        <v>94928</v>
      </c>
      <c r="B27139" t="s">
        <v>94929</v>
      </c>
      <c r="C27139" t="s">
        <v>94930</v>
      </c>
      <c r="D27139" t="s">
        <v>63</v>
      </c>
      <c r="E27139">
        <v>1800000</v>
      </c>
      <c r="F27139" t="s">
        <v>18</v>
      </c>
      <c r="G27139" t="s">
        <v>25</v>
      </c>
      <c r="H27139" t="s">
        <v>64</v>
      </c>
      <c r="I27139" t="s">
        <v>65</v>
      </c>
      <c r="J27139" t="s">
        <v>71</v>
      </c>
      <c r="K27139">
        <v>1</v>
      </c>
      <c r="L27139" s="1">
        <v>40909</v>
      </c>
      <c r="M27139" s="1">
        <v>41220</v>
      </c>
      <c r="N27139" s="1">
        <v>41220</v>
      </c>
    </row>
    <row r="27140" spans="1:18" x14ac:dyDescent="0.2">
      <c r="A27140" t="s">
        <v>94931</v>
      </c>
      <c r="B27140" t="s">
        <v>94932</v>
      </c>
      <c r="C27140" t="s">
        <v>94933</v>
      </c>
      <c r="D27140" t="s">
        <v>94934</v>
      </c>
      <c r="E27140">
        <v>4300000</v>
      </c>
      <c r="F27140" t="s">
        <v>18</v>
      </c>
      <c r="G27140" t="s">
        <v>276</v>
      </c>
      <c r="H27140">
        <v>17</v>
      </c>
      <c r="I27140" t="s">
        <v>464</v>
      </c>
      <c r="J27140" t="s">
        <v>464</v>
      </c>
      <c r="K27140">
        <v>2</v>
      </c>
      <c r="L27140" s="1">
        <v>40598</v>
      </c>
      <c r="M27140" s="1">
        <v>38771</v>
      </c>
      <c r="N27140" s="1">
        <v>39315</v>
      </c>
    </row>
    <row r="27141" spans="1:18" hidden="1" x14ac:dyDescent="0.2">
      <c r="A27141" t="s">
        <v>94935</v>
      </c>
      <c r="B27141" t="s">
        <v>94936</v>
      </c>
      <c r="E27141" t="s">
        <v>43</v>
      </c>
      <c r="F27141" t="s">
        <v>18</v>
      </c>
      <c r="K27141">
        <v>2</v>
      </c>
      <c r="M27141" s="1">
        <v>36013</v>
      </c>
      <c r="N27141" s="1">
        <v>36453</v>
      </c>
      <c r="O27141"/>
      <c r="P27141"/>
      <c r="Q27141"/>
      <c r="R27141"/>
    </row>
    <row r="27142" spans="1:18" x14ac:dyDescent="0.2">
      <c r="A27142" t="s">
        <v>94937</v>
      </c>
      <c r="B27142" t="s">
        <v>94938</v>
      </c>
      <c r="C27142" t="s">
        <v>94939</v>
      </c>
      <c r="D27142" t="s">
        <v>43282</v>
      </c>
      <c r="E27142">
        <v>5717561</v>
      </c>
      <c r="F27142" t="s">
        <v>113</v>
      </c>
      <c r="G27142" t="s">
        <v>25</v>
      </c>
      <c r="H27142" t="s">
        <v>135</v>
      </c>
      <c r="I27142" t="s">
        <v>136</v>
      </c>
      <c r="J27142" t="s">
        <v>1114</v>
      </c>
      <c r="K27142">
        <v>5</v>
      </c>
      <c r="L27142" s="1">
        <v>34700</v>
      </c>
      <c r="M27142" s="1">
        <v>38169</v>
      </c>
      <c r="N27142" s="1">
        <v>41521</v>
      </c>
    </row>
    <row r="27143" spans="1:18" hidden="1" x14ac:dyDescent="0.2">
      <c r="A27143" t="s">
        <v>94940</v>
      </c>
      <c r="B27143" t="s">
        <v>94941</v>
      </c>
      <c r="C27143" t="s">
        <v>94942</v>
      </c>
      <c r="D27143" t="s">
        <v>3396</v>
      </c>
      <c r="E27143" t="s">
        <v>43</v>
      </c>
      <c r="F27143" t="s">
        <v>689</v>
      </c>
      <c r="G27143" t="s">
        <v>25</v>
      </c>
      <c r="H27143" t="s">
        <v>64</v>
      </c>
      <c r="I27143" t="s">
        <v>65</v>
      </c>
      <c r="J27143" t="s">
        <v>66</v>
      </c>
      <c r="K27143">
        <v>1</v>
      </c>
      <c r="L27143" s="1">
        <v>32874</v>
      </c>
      <c r="M27143" s="1">
        <v>35347</v>
      </c>
      <c r="N27143" s="1">
        <v>35347</v>
      </c>
      <c r="O27143"/>
      <c r="P27143"/>
      <c r="Q27143"/>
      <c r="R27143"/>
    </row>
    <row r="27144" spans="1:18" hidden="1" x14ac:dyDescent="0.2">
      <c r="A27144" t="s">
        <v>94943</v>
      </c>
      <c r="B27144" t="s">
        <v>94944</v>
      </c>
      <c r="E27144" t="s">
        <v>43</v>
      </c>
      <c r="F27144" t="s">
        <v>207</v>
      </c>
      <c r="K27144">
        <v>1</v>
      </c>
      <c r="M27144" s="1">
        <v>38992</v>
      </c>
      <c r="N27144" s="1">
        <v>38992</v>
      </c>
      <c r="O27144"/>
      <c r="P27144"/>
      <c r="Q27144"/>
      <c r="R27144"/>
    </row>
    <row r="27145" spans="1:18" x14ac:dyDescent="0.2">
      <c r="A27145" t="s">
        <v>94945</v>
      </c>
      <c r="B27145" t="s">
        <v>94946</v>
      </c>
      <c r="D27145" t="s">
        <v>60714</v>
      </c>
      <c r="E27145">
        <v>415000</v>
      </c>
      <c r="F27145" t="s">
        <v>18</v>
      </c>
      <c r="G27145" t="s">
        <v>25</v>
      </c>
      <c r="H27145" t="s">
        <v>89</v>
      </c>
      <c r="I27145" t="s">
        <v>3569</v>
      </c>
      <c r="J27145" t="s">
        <v>2692</v>
      </c>
      <c r="K27145">
        <v>1</v>
      </c>
      <c r="L27145" s="1">
        <v>39142</v>
      </c>
      <c r="M27145" s="1">
        <v>40515</v>
      </c>
      <c r="N27145" s="1">
        <v>40515</v>
      </c>
    </row>
    <row r="27146" spans="1:18" x14ac:dyDescent="0.2">
      <c r="A27146" t="s">
        <v>94947</v>
      </c>
      <c r="B27146" t="s">
        <v>94948</v>
      </c>
      <c r="C27146" t="s">
        <v>94949</v>
      </c>
      <c r="D27146" t="s">
        <v>42</v>
      </c>
      <c r="E27146">
        <v>35000</v>
      </c>
      <c r="F27146" t="s">
        <v>18</v>
      </c>
      <c r="G27146" t="s">
        <v>25</v>
      </c>
      <c r="H27146" t="s">
        <v>808</v>
      </c>
      <c r="I27146" t="s">
        <v>809</v>
      </c>
      <c r="J27146" t="s">
        <v>810</v>
      </c>
      <c r="K27146">
        <v>1</v>
      </c>
      <c r="L27146" s="1">
        <v>41275</v>
      </c>
      <c r="M27146" s="1">
        <v>41401</v>
      </c>
      <c r="N27146" s="1">
        <v>41401</v>
      </c>
    </row>
    <row r="27147" spans="1:18" hidden="1" x14ac:dyDescent="0.2">
      <c r="A27147" t="s">
        <v>94950</v>
      </c>
      <c r="B27147" t="s">
        <v>94951</v>
      </c>
      <c r="C27147" t="s">
        <v>94952</v>
      </c>
      <c r="E27147" t="s">
        <v>43</v>
      </c>
      <c r="F27147" t="s">
        <v>18</v>
      </c>
      <c r="K27147">
        <v>1</v>
      </c>
      <c r="M27147" s="1">
        <v>40969</v>
      </c>
      <c r="N27147" s="1">
        <v>40969</v>
      </c>
      <c r="O27147"/>
      <c r="P27147"/>
      <c r="Q27147"/>
      <c r="R27147"/>
    </row>
    <row r="27148" spans="1:18" x14ac:dyDescent="0.2">
      <c r="A27148" t="s">
        <v>94953</v>
      </c>
      <c r="B27148" t="s">
        <v>94954</v>
      </c>
      <c r="C27148" t="s">
        <v>94955</v>
      </c>
      <c r="D27148" t="s">
        <v>918</v>
      </c>
      <c r="E27148">
        <v>3200000</v>
      </c>
      <c r="F27148" t="s">
        <v>18</v>
      </c>
      <c r="G27148" t="s">
        <v>25</v>
      </c>
      <c r="H27148" t="s">
        <v>64</v>
      </c>
      <c r="I27148" t="s">
        <v>1221</v>
      </c>
      <c r="J27148" t="s">
        <v>7234</v>
      </c>
      <c r="K27148">
        <v>1</v>
      </c>
      <c r="L27148" s="1">
        <v>36586</v>
      </c>
      <c r="M27148" s="1">
        <v>39264</v>
      </c>
      <c r="N27148" s="1">
        <v>39264</v>
      </c>
    </row>
    <row r="27149" spans="1:18" hidden="1" x14ac:dyDescent="0.2">
      <c r="A27149" t="s">
        <v>94956</v>
      </c>
      <c r="B27149" t="s">
        <v>94957</v>
      </c>
      <c r="C27149" t="s">
        <v>94958</v>
      </c>
      <c r="D27149" t="s">
        <v>2851</v>
      </c>
      <c r="E27149" t="s">
        <v>43</v>
      </c>
      <c r="F27149" t="s">
        <v>18</v>
      </c>
      <c r="G27149" t="s">
        <v>25</v>
      </c>
      <c r="H27149" t="s">
        <v>1352</v>
      </c>
      <c r="I27149" t="s">
        <v>1353</v>
      </c>
      <c r="J27149" t="s">
        <v>1353</v>
      </c>
      <c r="K27149">
        <v>1</v>
      </c>
      <c r="L27149" s="1">
        <v>39234</v>
      </c>
      <c r="M27149" s="1">
        <v>42200</v>
      </c>
      <c r="N27149" s="1">
        <v>42200</v>
      </c>
      <c r="O27149"/>
      <c r="P27149"/>
      <c r="Q27149"/>
      <c r="R27149"/>
    </row>
    <row r="27150" spans="1:18" x14ac:dyDescent="0.2">
      <c r="A27150" t="s">
        <v>94959</v>
      </c>
      <c r="B27150" t="s">
        <v>94960</v>
      </c>
      <c r="C27150" t="s">
        <v>94961</v>
      </c>
      <c r="D27150" t="s">
        <v>94962</v>
      </c>
      <c r="E27150">
        <v>105000</v>
      </c>
      <c r="F27150" t="s">
        <v>18</v>
      </c>
      <c r="G27150" t="s">
        <v>25</v>
      </c>
      <c r="H27150" t="s">
        <v>64</v>
      </c>
      <c r="I27150" t="s">
        <v>95</v>
      </c>
      <c r="J27150" t="s">
        <v>95</v>
      </c>
      <c r="K27150">
        <v>1</v>
      </c>
      <c r="L27150" s="1">
        <v>41954</v>
      </c>
      <c r="M27150" s="1">
        <v>41963</v>
      </c>
      <c r="N27150" s="1">
        <v>41963</v>
      </c>
    </row>
    <row r="27151" spans="1:18" hidden="1" x14ac:dyDescent="0.2">
      <c r="A27151" t="s">
        <v>94963</v>
      </c>
      <c r="B27151" t="s">
        <v>94964</v>
      </c>
      <c r="C27151" t="s">
        <v>94965</v>
      </c>
      <c r="D27151" t="s">
        <v>94966</v>
      </c>
      <c r="E27151">
        <v>250000</v>
      </c>
      <c r="F27151" t="s">
        <v>18</v>
      </c>
      <c r="G27151" t="s">
        <v>25</v>
      </c>
      <c r="H27151" t="s">
        <v>89</v>
      </c>
      <c r="I27151" t="s">
        <v>1132</v>
      </c>
      <c r="J27151" t="s">
        <v>1133</v>
      </c>
      <c r="K27151">
        <v>1</v>
      </c>
      <c r="M27151" s="1">
        <v>41855</v>
      </c>
      <c r="N27151" s="1">
        <v>41855</v>
      </c>
      <c r="O27151"/>
      <c r="P27151"/>
      <c r="Q27151"/>
      <c r="R27151"/>
    </row>
    <row r="27152" spans="1:18" hidden="1" x14ac:dyDescent="0.2">
      <c r="A27152" t="s">
        <v>94967</v>
      </c>
      <c r="B27152" t="s">
        <v>94968</v>
      </c>
      <c r="C27152" t="s">
        <v>94969</v>
      </c>
      <c r="E27152" t="s">
        <v>43</v>
      </c>
      <c r="F27152" t="s">
        <v>207</v>
      </c>
      <c r="G27152" t="s">
        <v>25</v>
      </c>
      <c r="H27152" t="s">
        <v>208</v>
      </c>
      <c r="I27152" t="s">
        <v>15014</v>
      </c>
      <c r="J27152" t="s">
        <v>15014</v>
      </c>
      <c r="K27152">
        <v>1</v>
      </c>
      <c r="L27152" s="1">
        <v>23012</v>
      </c>
      <c r="M27152" s="1">
        <v>40421</v>
      </c>
      <c r="N27152" s="1">
        <v>40421</v>
      </c>
      <c r="O27152"/>
      <c r="P27152"/>
      <c r="Q27152"/>
      <c r="R27152"/>
    </row>
    <row r="27153" spans="1:18" x14ac:dyDescent="0.2">
      <c r="A27153" t="s">
        <v>94970</v>
      </c>
      <c r="B27153" t="s">
        <v>94971</v>
      </c>
      <c r="C27153" t="s">
        <v>94972</v>
      </c>
      <c r="D27153" t="s">
        <v>94973</v>
      </c>
      <c r="E27153">
        <v>8500000</v>
      </c>
      <c r="F27153" t="s">
        <v>18</v>
      </c>
      <c r="G27153" t="s">
        <v>25</v>
      </c>
      <c r="H27153" t="s">
        <v>64</v>
      </c>
      <c r="I27153" t="s">
        <v>4639</v>
      </c>
      <c r="J27153" t="s">
        <v>4639</v>
      </c>
      <c r="K27153">
        <v>2</v>
      </c>
      <c r="L27153" s="1">
        <v>39448</v>
      </c>
      <c r="M27153" s="1">
        <v>39652</v>
      </c>
      <c r="N27153" s="1">
        <v>40192</v>
      </c>
    </row>
    <row r="27154" spans="1:18" hidden="1" x14ac:dyDescent="0.2">
      <c r="A27154" t="s">
        <v>94974</v>
      </c>
      <c r="B27154" t="s">
        <v>94975</v>
      </c>
      <c r="C27154" t="s">
        <v>94976</v>
      </c>
      <c r="D27154" t="s">
        <v>2326</v>
      </c>
      <c r="E27154">
        <v>4500000</v>
      </c>
      <c r="F27154" t="s">
        <v>18</v>
      </c>
      <c r="G27154" t="s">
        <v>25</v>
      </c>
      <c r="H27154" t="s">
        <v>644</v>
      </c>
      <c r="I27154" t="s">
        <v>645</v>
      </c>
      <c r="J27154" t="s">
        <v>9137</v>
      </c>
      <c r="K27154">
        <v>1</v>
      </c>
      <c r="M27154" s="1">
        <v>40581</v>
      </c>
      <c r="N27154" s="1">
        <v>40581</v>
      </c>
      <c r="O27154"/>
      <c r="P27154"/>
      <c r="Q27154"/>
      <c r="R27154"/>
    </row>
    <row r="27155" spans="1:18" x14ac:dyDescent="0.2">
      <c r="A27155" t="s">
        <v>94977</v>
      </c>
      <c r="B27155" t="s">
        <v>94978</v>
      </c>
      <c r="C27155" t="s">
        <v>94979</v>
      </c>
      <c r="D27155" t="s">
        <v>42</v>
      </c>
      <c r="E27155">
        <v>40000</v>
      </c>
      <c r="F27155" t="s">
        <v>18</v>
      </c>
      <c r="G27155" t="s">
        <v>76</v>
      </c>
      <c r="H27155">
        <v>12</v>
      </c>
      <c r="I27155" t="s">
        <v>77</v>
      </c>
      <c r="J27155" t="s">
        <v>77</v>
      </c>
      <c r="K27155">
        <v>1</v>
      </c>
      <c r="L27155" s="1">
        <v>41275</v>
      </c>
      <c r="M27155" s="1">
        <v>41275</v>
      </c>
      <c r="N27155" s="1">
        <v>41275</v>
      </c>
    </row>
    <row r="27156" spans="1:18" x14ac:dyDescent="0.2">
      <c r="A27156" t="s">
        <v>94980</v>
      </c>
      <c r="B27156" t="s">
        <v>94981</v>
      </c>
      <c r="C27156" t="s">
        <v>94982</v>
      </c>
      <c r="D27156" t="s">
        <v>317</v>
      </c>
      <c r="E27156">
        <v>5700000</v>
      </c>
      <c r="F27156" t="s">
        <v>18</v>
      </c>
      <c r="G27156" t="s">
        <v>25</v>
      </c>
      <c r="H27156" t="s">
        <v>135</v>
      </c>
      <c r="I27156" t="s">
        <v>136</v>
      </c>
      <c r="J27156" t="s">
        <v>1114</v>
      </c>
      <c r="K27156">
        <v>1</v>
      </c>
      <c r="L27156" s="1">
        <v>41275</v>
      </c>
      <c r="M27156" s="1">
        <v>42227</v>
      </c>
      <c r="N27156" s="1">
        <v>42227</v>
      </c>
    </row>
    <row r="27157" spans="1:18" hidden="1" x14ac:dyDescent="0.2">
      <c r="A27157" t="s">
        <v>94983</v>
      </c>
      <c r="B27157" t="s">
        <v>94984</v>
      </c>
      <c r="C27157" t="s">
        <v>94985</v>
      </c>
      <c r="D27157" t="s">
        <v>50</v>
      </c>
      <c r="E27157">
        <v>250000</v>
      </c>
      <c r="F27157" t="s">
        <v>113</v>
      </c>
      <c r="G27157" t="s">
        <v>25</v>
      </c>
      <c r="H27157" t="s">
        <v>1011</v>
      </c>
      <c r="I27157" t="s">
        <v>1035</v>
      </c>
      <c r="J27157" t="s">
        <v>1035</v>
      </c>
      <c r="K27157">
        <v>2</v>
      </c>
      <c r="M27157" s="1">
        <v>39380</v>
      </c>
      <c r="N27157" s="1">
        <v>39514</v>
      </c>
      <c r="O27157"/>
      <c r="P27157"/>
      <c r="Q27157"/>
      <c r="R27157"/>
    </row>
    <row r="27158" spans="1:18" hidden="1" x14ac:dyDescent="0.2">
      <c r="A27158" t="s">
        <v>94986</v>
      </c>
      <c r="B27158" t="s">
        <v>94987</v>
      </c>
      <c r="C27158" t="s">
        <v>94988</v>
      </c>
      <c r="D27158" t="s">
        <v>933</v>
      </c>
      <c r="E27158">
        <v>1000000</v>
      </c>
      <c r="F27158" t="s">
        <v>18</v>
      </c>
      <c r="G27158" t="s">
        <v>25</v>
      </c>
      <c r="H27158" t="s">
        <v>106</v>
      </c>
      <c r="I27158" t="s">
        <v>107</v>
      </c>
      <c r="J27158" t="s">
        <v>108</v>
      </c>
      <c r="K27158">
        <v>1</v>
      </c>
      <c r="M27158" s="1">
        <v>38972</v>
      </c>
      <c r="N27158" s="1">
        <v>38972</v>
      </c>
      <c r="O27158"/>
      <c r="P27158"/>
      <c r="Q27158"/>
      <c r="R27158"/>
    </row>
    <row r="27159" spans="1:18" hidden="1" x14ac:dyDescent="0.2">
      <c r="A27159" t="s">
        <v>94989</v>
      </c>
      <c r="B27159" t="s">
        <v>94990</v>
      </c>
      <c r="C27159" t="s">
        <v>94991</v>
      </c>
      <c r="D27159" t="s">
        <v>94992</v>
      </c>
      <c r="E27159">
        <v>1950000</v>
      </c>
      <c r="F27159" t="s">
        <v>207</v>
      </c>
      <c r="G27159" t="s">
        <v>638</v>
      </c>
      <c r="H27159">
        <v>10</v>
      </c>
      <c r="I27159" t="s">
        <v>2838</v>
      </c>
      <c r="J27159" t="s">
        <v>2838</v>
      </c>
      <c r="K27159">
        <v>1</v>
      </c>
      <c r="M27159" s="1">
        <v>40378</v>
      </c>
      <c r="N27159" s="1">
        <v>40378</v>
      </c>
      <c r="O27159"/>
      <c r="P27159"/>
      <c r="Q27159"/>
      <c r="R27159"/>
    </row>
    <row r="27160" spans="1:18" hidden="1" x14ac:dyDescent="0.2">
      <c r="A27160" t="s">
        <v>94993</v>
      </c>
      <c r="B27160" t="s">
        <v>94994</v>
      </c>
      <c r="C27160" t="s">
        <v>94995</v>
      </c>
      <c r="D27160" t="s">
        <v>94996</v>
      </c>
      <c r="E27160">
        <v>800000</v>
      </c>
      <c r="F27160" t="s">
        <v>207</v>
      </c>
      <c r="G27160" t="s">
        <v>1138</v>
      </c>
      <c r="H27160">
        <v>26</v>
      </c>
      <c r="I27160" t="s">
        <v>2775</v>
      </c>
      <c r="J27160" t="s">
        <v>46537</v>
      </c>
      <c r="K27160">
        <v>1</v>
      </c>
      <c r="M27160" s="1">
        <v>37226</v>
      </c>
      <c r="N27160" s="1">
        <v>37226</v>
      </c>
      <c r="O27160"/>
      <c r="P27160"/>
      <c r="Q27160"/>
      <c r="R27160"/>
    </row>
    <row r="27161" spans="1:18" x14ac:dyDescent="0.2">
      <c r="A27161" t="s">
        <v>94997</v>
      </c>
      <c r="B27161" t="s">
        <v>94998</v>
      </c>
      <c r="C27161" t="s">
        <v>94999</v>
      </c>
      <c r="D27161" t="s">
        <v>56</v>
      </c>
      <c r="E27161">
        <v>4200000</v>
      </c>
      <c r="F27161" t="s">
        <v>113</v>
      </c>
      <c r="G27161" t="s">
        <v>25</v>
      </c>
      <c r="H27161" t="s">
        <v>99</v>
      </c>
      <c r="I27161" t="s">
        <v>3295</v>
      </c>
      <c r="J27161" t="s">
        <v>7619</v>
      </c>
      <c r="K27161">
        <v>3</v>
      </c>
      <c r="L27161" s="1">
        <v>36526</v>
      </c>
      <c r="M27161" s="1">
        <v>37377</v>
      </c>
      <c r="N27161" s="1">
        <v>40189</v>
      </c>
    </row>
    <row r="27162" spans="1:18" x14ac:dyDescent="0.2">
      <c r="A27162" t="s">
        <v>95000</v>
      </c>
      <c r="B27162" t="s">
        <v>95001</v>
      </c>
      <c r="C27162" t="s">
        <v>95002</v>
      </c>
      <c r="D27162" t="s">
        <v>95003</v>
      </c>
      <c r="E27162">
        <v>490196</v>
      </c>
      <c r="F27162" t="s">
        <v>18</v>
      </c>
      <c r="G27162" t="s">
        <v>57</v>
      </c>
      <c r="H27162" t="s">
        <v>202</v>
      </c>
      <c r="I27162" t="s">
        <v>23102</v>
      </c>
      <c r="J27162" t="s">
        <v>23102</v>
      </c>
      <c r="K27162">
        <v>1</v>
      </c>
      <c r="L27162" s="1">
        <v>40504</v>
      </c>
      <c r="M27162" s="1">
        <v>41351</v>
      </c>
      <c r="N27162" s="1">
        <v>41351</v>
      </c>
    </row>
    <row r="27163" spans="1:18" x14ac:dyDescent="0.2">
      <c r="A27163" t="s">
        <v>95004</v>
      </c>
      <c r="B27163" t="s">
        <v>95005</v>
      </c>
      <c r="C27163" t="s">
        <v>95006</v>
      </c>
      <c r="D27163" t="s">
        <v>95007</v>
      </c>
      <c r="E27163">
        <v>40000</v>
      </c>
      <c r="F27163" t="s">
        <v>18</v>
      </c>
      <c r="G27163" t="s">
        <v>25</v>
      </c>
      <c r="H27163" t="s">
        <v>106</v>
      </c>
      <c r="I27163" t="s">
        <v>107</v>
      </c>
      <c r="J27163" t="s">
        <v>108</v>
      </c>
      <c r="K27163">
        <v>1</v>
      </c>
      <c r="L27163" s="1">
        <v>41518</v>
      </c>
      <c r="M27163" s="1">
        <v>41792</v>
      </c>
      <c r="N27163" s="1">
        <v>41792</v>
      </c>
    </row>
    <row r="27164" spans="1:18" x14ac:dyDescent="0.2">
      <c r="A27164" t="s">
        <v>95008</v>
      </c>
      <c r="B27164" t="s">
        <v>95009</v>
      </c>
      <c r="C27164" t="s">
        <v>95010</v>
      </c>
      <c r="D27164" t="s">
        <v>95011</v>
      </c>
      <c r="E27164">
        <v>17000000</v>
      </c>
      <c r="F27164" t="s">
        <v>18</v>
      </c>
      <c r="G27164" t="s">
        <v>25</v>
      </c>
      <c r="H27164" t="s">
        <v>1330</v>
      </c>
      <c r="I27164" t="s">
        <v>1331</v>
      </c>
      <c r="J27164" t="s">
        <v>9750</v>
      </c>
      <c r="K27164">
        <v>1</v>
      </c>
      <c r="L27164" s="1">
        <v>35431</v>
      </c>
      <c r="M27164" s="1">
        <v>42074</v>
      </c>
      <c r="N27164" s="1">
        <v>42074</v>
      </c>
    </row>
    <row r="27165" spans="1:18" x14ac:dyDescent="0.2">
      <c r="A27165" t="s">
        <v>95012</v>
      </c>
      <c r="B27165" t="s">
        <v>95013</v>
      </c>
      <c r="C27165" t="s">
        <v>95014</v>
      </c>
      <c r="D27165" t="s">
        <v>127</v>
      </c>
      <c r="E27165">
        <v>4099999</v>
      </c>
      <c r="F27165" t="s">
        <v>18</v>
      </c>
      <c r="G27165" t="s">
        <v>19</v>
      </c>
      <c r="H27165">
        <v>10</v>
      </c>
      <c r="I27165" t="s">
        <v>31413</v>
      </c>
      <c r="J27165" t="s">
        <v>31413</v>
      </c>
      <c r="K27165">
        <v>1</v>
      </c>
      <c r="L27165" s="1">
        <v>41275</v>
      </c>
      <c r="M27165" s="1">
        <v>42037</v>
      </c>
      <c r="N27165" s="1">
        <v>42037</v>
      </c>
    </row>
    <row r="27166" spans="1:18" hidden="1" x14ac:dyDescent="0.2">
      <c r="A27166" t="s">
        <v>95015</v>
      </c>
      <c r="B27166" t="s">
        <v>95016</v>
      </c>
      <c r="C27166" t="s">
        <v>95017</v>
      </c>
      <c r="D27166" t="s">
        <v>1401</v>
      </c>
      <c r="E27166">
        <v>3020000</v>
      </c>
      <c r="F27166" t="s">
        <v>18</v>
      </c>
      <c r="G27166" t="s">
        <v>57</v>
      </c>
      <c r="H27166" t="s">
        <v>1644</v>
      </c>
      <c r="I27166" t="s">
        <v>1645</v>
      </c>
      <c r="J27166" t="s">
        <v>1645</v>
      </c>
      <c r="K27166">
        <v>1</v>
      </c>
      <c r="M27166" s="1">
        <v>39618</v>
      </c>
      <c r="N27166" s="1">
        <v>39618</v>
      </c>
      <c r="O27166"/>
      <c r="P27166"/>
      <c r="Q27166"/>
      <c r="R27166"/>
    </row>
    <row r="27167" spans="1:18" hidden="1" x14ac:dyDescent="0.2">
      <c r="A27167" t="s">
        <v>95018</v>
      </c>
      <c r="B27167" t="s">
        <v>95019</v>
      </c>
      <c r="D27167" t="s">
        <v>56</v>
      </c>
      <c r="E27167">
        <v>5000000</v>
      </c>
      <c r="F27167" t="s">
        <v>18</v>
      </c>
      <c r="G27167" t="s">
        <v>25</v>
      </c>
      <c r="H27167" t="s">
        <v>64</v>
      </c>
      <c r="I27167" t="s">
        <v>65</v>
      </c>
      <c r="J27167" t="s">
        <v>984</v>
      </c>
      <c r="K27167">
        <v>1</v>
      </c>
      <c r="M27167" s="1">
        <v>39050</v>
      </c>
      <c r="N27167" s="1">
        <v>39050</v>
      </c>
      <c r="O27167"/>
      <c r="P27167"/>
      <c r="Q27167"/>
      <c r="R27167"/>
    </row>
    <row r="27168" spans="1:18" hidden="1" x14ac:dyDescent="0.2">
      <c r="A27168" t="s">
        <v>95020</v>
      </c>
      <c r="B27168" t="s">
        <v>95021</v>
      </c>
      <c r="C27168" t="s">
        <v>95022</v>
      </c>
      <c r="D27168" t="s">
        <v>95023</v>
      </c>
      <c r="E27168" t="s">
        <v>43</v>
      </c>
      <c r="F27168" t="s">
        <v>207</v>
      </c>
      <c r="G27168" t="s">
        <v>638</v>
      </c>
      <c r="H27168">
        <v>7</v>
      </c>
      <c r="I27168" t="s">
        <v>929</v>
      </c>
      <c r="J27168" t="s">
        <v>929</v>
      </c>
      <c r="K27168">
        <v>1</v>
      </c>
      <c r="M27168" s="1">
        <v>42005</v>
      </c>
      <c r="N27168" s="1">
        <v>42005</v>
      </c>
      <c r="O27168"/>
      <c r="P27168"/>
      <c r="Q27168"/>
      <c r="R27168"/>
    </row>
    <row r="27169" spans="1:18" x14ac:dyDescent="0.2">
      <c r="A27169" t="s">
        <v>95024</v>
      </c>
      <c r="B27169" t="s">
        <v>95025</v>
      </c>
      <c r="C27169" t="s">
        <v>95026</v>
      </c>
      <c r="D27169" t="s">
        <v>3797</v>
      </c>
      <c r="E27169">
        <v>335000</v>
      </c>
      <c r="F27169" t="s">
        <v>18</v>
      </c>
      <c r="G27169" t="s">
        <v>25</v>
      </c>
      <c r="H27169" t="s">
        <v>3162</v>
      </c>
      <c r="I27169" t="s">
        <v>3163</v>
      </c>
      <c r="J27169" t="s">
        <v>27482</v>
      </c>
      <c r="K27169">
        <v>1</v>
      </c>
      <c r="L27169" s="1">
        <v>41275</v>
      </c>
      <c r="M27169" s="1">
        <v>42066</v>
      </c>
      <c r="N27169" s="1">
        <v>42066</v>
      </c>
    </row>
    <row r="27170" spans="1:18" x14ac:dyDescent="0.2">
      <c r="A27170" t="s">
        <v>95027</v>
      </c>
      <c r="B27170" t="s">
        <v>95028</v>
      </c>
      <c r="C27170" t="s">
        <v>95029</v>
      </c>
      <c r="D27170" t="s">
        <v>1247</v>
      </c>
      <c r="E27170">
        <v>3470389</v>
      </c>
      <c r="F27170" t="s">
        <v>18</v>
      </c>
      <c r="G27170" t="s">
        <v>25</v>
      </c>
      <c r="H27170" t="s">
        <v>142</v>
      </c>
      <c r="I27170" t="s">
        <v>143</v>
      </c>
      <c r="J27170" t="s">
        <v>143</v>
      </c>
      <c r="K27170">
        <v>5</v>
      </c>
      <c r="L27170" s="1">
        <v>39448</v>
      </c>
      <c r="M27170" s="1">
        <v>40199</v>
      </c>
      <c r="N27170" s="1">
        <v>42291</v>
      </c>
    </row>
    <row r="27171" spans="1:18" hidden="1" x14ac:dyDescent="0.2">
      <c r="A27171" t="s">
        <v>95030</v>
      </c>
      <c r="B27171" t="s">
        <v>95031</v>
      </c>
      <c r="C27171" t="s">
        <v>95032</v>
      </c>
      <c r="D27171" t="s">
        <v>95033</v>
      </c>
      <c r="E27171" t="s">
        <v>43</v>
      </c>
      <c r="F27171" t="s">
        <v>18</v>
      </c>
      <c r="G27171" t="s">
        <v>25</v>
      </c>
      <c r="H27171" t="s">
        <v>106</v>
      </c>
      <c r="I27171" t="s">
        <v>107</v>
      </c>
      <c r="J27171" t="s">
        <v>108</v>
      </c>
      <c r="K27171">
        <v>2</v>
      </c>
      <c r="L27171" s="1">
        <v>41214</v>
      </c>
      <c r="M27171" s="1">
        <v>41931</v>
      </c>
      <c r="N27171" s="1">
        <v>42279</v>
      </c>
      <c r="O27171"/>
      <c r="P27171"/>
      <c r="Q27171"/>
      <c r="R27171"/>
    </row>
    <row r="27172" spans="1:18" hidden="1" x14ac:dyDescent="0.2">
      <c r="A27172" t="s">
        <v>95034</v>
      </c>
      <c r="B27172" t="s">
        <v>95035</v>
      </c>
      <c r="C27172" t="s">
        <v>95036</v>
      </c>
      <c r="D27172" t="s">
        <v>95037</v>
      </c>
      <c r="E27172" t="s">
        <v>43</v>
      </c>
      <c r="F27172" t="s">
        <v>18</v>
      </c>
      <c r="G27172" t="s">
        <v>638</v>
      </c>
      <c r="H27172">
        <v>12</v>
      </c>
      <c r="I27172" t="s">
        <v>639</v>
      </c>
      <c r="J27172" t="s">
        <v>95038</v>
      </c>
      <c r="K27172">
        <v>1</v>
      </c>
      <c r="L27172" s="1">
        <v>39083</v>
      </c>
      <c r="M27172" s="1">
        <v>40960</v>
      </c>
      <c r="N27172" s="1">
        <v>40960</v>
      </c>
      <c r="O27172"/>
      <c r="P27172"/>
      <c r="Q27172"/>
      <c r="R27172"/>
    </row>
    <row r="27173" spans="1:18" hidden="1" x14ac:dyDescent="0.2">
      <c r="A27173" t="s">
        <v>95039</v>
      </c>
      <c r="B27173" t="s">
        <v>95040</v>
      </c>
      <c r="C27173" t="s">
        <v>95041</v>
      </c>
      <c r="D27173" t="s">
        <v>56</v>
      </c>
      <c r="E27173">
        <v>4000000</v>
      </c>
      <c r="F27173" t="s">
        <v>18</v>
      </c>
      <c r="G27173" t="s">
        <v>128</v>
      </c>
      <c r="H27173" t="s">
        <v>5405</v>
      </c>
      <c r="I27173" t="s">
        <v>130</v>
      </c>
      <c r="J27173" t="s">
        <v>358</v>
      </c>
      <c r="K27173">
        <v>1</v>
      </c>
      <c r="M27173" s="1">
        <v>40204</v>
      </c>
      <c r="N27173" s="1">
        <v>40204</v>
      </c>
      <c r="O27173"/>
      <c r="P27173"/>
      <c r="Q27173"/>
      <c r="R27173"/>
    </row>
    <row r="27174" spans="1:18" x14ac:dyDescent="0.2">
      <c r="A27174" t="s">
        <v>95042</v>
      </c>
      <c r="B27174" t="s">
        <v>95043</v>
      </c>
      <c r="D27174" t="s">
        <v>1401</v>
      </c>
      <c r="E27174">
        <v>2000000</v>
      </c>
      <c r="F27174" t="s">
        <v>18</v>
      </c>
      <c r="G27174" t="s">
        <v>699</v>
      </c>
      <c r="H27174">
        <v>3</v>
      </c>
      <c r="I27174" t="s">
        <v>4680</v>
      </c>
      <c r="J27174" t="s">
        <v>37170</v>
      </c>
      <c r="K27174">
        <v>1</v>
      </c>
      <c r="L27174" s="1">
        <v>37622</v>
      </c>
      <c r="M27174" s="1">
        <v>38370</v>
      </c>
      <c r="N27174" s="1">
        <v>38370</v>
      </c>
    </row>
    <row r="27175" spans="1:18" x14ac:dyDescent="0.2">
      <c r="A27175" t="s">
        <v>95044</v>
      </c>
      <c r="B27175" t="s">
        <v>95045</v>
      </c>
      <c r="C27175" t="s">
        <v>95046</v>
      </c>
      <c r="D27175" t="s">
        <v>42</v>
      </c>
      <c r="E27175">
        <v>150000</v>
      </c>
      <c r="F27175" t="s">
        <v>113</v>
      </c>
      <c r="G27175" t="s">
        <v>1255</v>
      </c>
      <c r="H27175">
        <v>54</v>
      </c>
      <c r="I27175" t="s">
        <v>95047</v>
      </c>
      <c r="J27175" t="s">
        <v>95048</v>
      </c>
      <c r="K27175">
        <v>1</v>
      </c>
      <c r="L27175" s="1">
        <v>40360</v>
      </c>
      <c r="M27175" s="1">
        <v>40422</v>
      </c>
      <c r="N27175" s="1">
        <v>40422</v>
      </c>
    </row>
    <row r="27176" spans="1:18" x14ac:dyDescent="0.2">
      <c r="A27176" t="s">
        <v>95049</v>
      </c>
      <c r="B27176" t="s">
        <v>95050</v>
      </c>
      <c r="C27176" t="s">
        <v>95051</v>
      </c>
      <c r="D27176" t="s">
        <v>10676</v>
      </c>
      <c r="E27176">
        <v>500000</v>
      </c>
      <c r="F27176" t="s">
        <v>18</v>
      </c>
      <c r="G27176" t="s">
        <v>128</v>
      </c>
      <c r="H27176" t="s">
        <v>129</v>
      </c>
      <c r="I27176" t="s">
        <v>130</v>
      </c>
      <c r="J27176" t="s">
        <v>130</v>
      </c>
      <c r="K27176">
        <v>1</v>
      </c>
      <c r="L27176" s="1">
        <v>41640</v>
      </c>
      <c r="M27176" s="1">
        <v>41857</v>
      </c>
      <c r="N27176" s="1">
        <v>41857</v>
      </c>
    </row>
    <row r="27177" spans="1:18" hidden="1" x14ac:dyDescent="0.2">
      <c r="A27177" t="s">
        <v>95052</v>
      </c>
      <c r="B27177" t="s">
        <v>95053</v>
      </c>
      <c r="E27177" t="s">
        <v>43</v>
      </c>
      <c r="F27177" t="s">
        <v>18</v>
      </c>
      <c r="G27177" t="s">
        <v>25</v>
      </c>
      <c r="H27177" t="s">
        <v>64</v>
      </c>
      <c r="I27177" t="s">
        <v>95</v>
      </c>
      <c r="J27177" t="s">
        <v>1279</v>
      </c>
      <c r="K27177">
        <v>1</v>
      </c>
      <c r="M27177" s="1">
        <v>37333</v>
      </c>
      <c r="N27177" s="1">
        <v>37333</v>
      </c>
      <c r="O27177"/>
      <c r="P27177"/>
      <c r="Q27177"/>
      <c r="R27177"/>
    </row>
    <row r="27178" spans="1:18" hidden="1" x14ac:dyDescent="0.2">
      <c r="A27178" t="s">
        <v>95054</v>
      </c>
      <c r="B27178" t="s">
        <v>95055</v>
      </c>
      <c r="E27178">
        <v>28000000</v>
      </c>
      <c r="F27178" t="s">
        <v>207</v>
      </c>
      <c r="K27178">
        <v>1</v>
      </c>
      <c r="M27178" s="1">
        <v>37789</v>
      </c>
      <c r="N27178" s="1">
        <v>37789</v>
      </c>
      <c r="O27178"/>
      <c r="P27178"/>
      <c r="Q27178"/>
      <c r="R27178"/>
    </row>
    <row r="27179" spans="1:18" x14ac:dyDescent="0.2">
      <c r="A27179" t="s">
        <v>95056</v>
      </c>
      <c r="B27179" t="s">
        <v>95057</v>
      </c>
      <c r="C27179" t="s">
        <v>95058</v>
      </c>
      <c r="D27179" t="s">
        <v>56</v>
      </c>
      <c r="E27179">
        <v>3155000</v>
      </c>
      <c r="F27179" t="s">
        <v>18</v>
      </c>
      <c r="G27179" t="s">
        <v>25</v>
      </c>
      <c r="H27179" t="s">
        <v>1306</v>
      </c>
      <c r="I27179" t="s">
        <v>1339</v>
      </c>
      <c r="J27179" t="s">
        <v>1339</v>
      </c>
      <c r="K27179">
        <v>2</v>
      </c>
      <c r="L27179" s="1">
        <v>40179</v>
      </c>
      <c r="M27179" s="1">
        <v>40907</v>
      </c>
      <c r="N27179" s="1">
        <v>41571</v>
      </c>
    </row>
    <row r="27180" spans="1:18" x14ac:dyDescent="0.2">
      <c r="A27180" t="s">
        <v>95059</v>
      </c>
      <c r="B27180" t="s">
        <v>95060</v>
      </c>
      <c r="C27180" t="s">
        <v>95061</v>
      </c>
      <c r="D27180" t="s">
        <v>1503</v>
      </c>
      <c r="E27180">
        <v>9000000</v>
      </c>
      <c r="F27180" t="s">
        <v>113</v>
      </c>
      <c r="G27180" t="s">
        <v>25</v>
      </c>
      <c r="H27180" t="s">
        <v>64</v>
      </c>
      <c r="I27180" t="s">
        <v>65</v>
      </c>
      <c r="J27180" t="s">
        <v>1251</v>
      </c>
      <c r="K27180">
        <v>2</v>
      </c>
      <c r="L27180" s="1">
        <v>40360</v>
      </c>
      <c r="M27180" s="1">
        <v>40721</v>
      </c>
      <c r="N27180" s="1">
        <v>40864</v>
      </c>
    </row>
    <row r="27181" spans="1:18" x14ac:dyDescent="0.2">
      <c r="A27181" t="s">
        <v>95062</v>
      </c>
      <c r="B27181" t="s">
        <v>95063</v>
      </c>
      <c r="C27181" t="s">
        <v>95064</v>
      </c>
      <c r="D27181" t="s">
        <v>42</v>
      </c>
      <c r="E27181">
        <v>16845651</v>
      </c>
      <c r="F27181" t="s">
        <v>18</v>
      </c>
      <c r="G27181" t="s">
        <v>128</v>
      </c>
      <c r="H27181" t="s">
        <v>20091</v>
      </c>
      <c r="I27181" t="s">
        <v>20092</v>
      </c>
      <c r="J27181" t="s">
        <v>20092</v>
      </c>
      <c r="K27181">
        <v>1</v>
      </c>
      <c r="L27181" s="1">
        <v>37257</v>
      </c>
      <c r="M27181" s="1">
        <v>41786</v>
      </c>
      <c r="N27181" s="1">
        <v>41786</v>
      </c>
    </row>
    <row r="27182" spans="1:18" x14ac:dyDescent="0.2">
      <c r="A27182" t="s">
        <v>95065</v>
      </c>
      <c r="B27182" t="s">
        <v>95066</v>
      </c>
      <c r="C27182" t="s">
        <v>95067</v>
      </c>
      <c r="D27182" t="s">
        <v>42</v>
      </c>
      <c r="E27182">
        <v>120000</v>
      </c>
      <c r="F27182" t="s">
        <v>18</v>
      </c>
      <c r="K27182">
        <v>1</v>
      </c>
      <c r="L27182" s="1">
        <v>41640</v>
      </c>
      <c r="M27182" s="1">
        <v>42191</v>
      </c>
      <c r="N27182" s="1">
        <v>42191</v>
      </c>
    </row>
    <row r="27183" spans="1:18" x14ac:dyDescent="0.2">
      <c r="A27183" t="s">
        <v>95068</v>
      </c>
      <c r="B27183" t="s">
        <v>95069</v>
      </c>
      <c r="C27183" t="s">
        <v>95070</v>
      </c>
      <c r="D27183" t="s">
        <v>19527</v>
      </c>
      <c r="E27183">
        <v>49000000</v>
      </c>
      <c r="F27183" t="s">
        <v>689</v>
      </c>
      <c r="G27183" t="s">
        <v>25</v>
      </c>
      <c r="H27183" t="s">
        <v>64</v>
      </c>
      <c r="I27183" t="s">
        <v>65</v>
      </c>
      <c r="J27183" t="s">
        <v>1251</v>
      </c>
      <c r="K27183">
        <v>3</v>
      </c>
      <c r="L27183" s="1">
        <v>37257</v>
      </c>
      <c r="M27183" s="1">
        <v>37775</v>
      </c>
      <c r="N27183" s="1">
        <v>39546</v>
      </c>
    </row>
    <row r="27184" spans="1:18" hidden="1" x14ac:dyDescent="0.2">
      <c r="A27184" t="s">
        <v>95071</v>
      </c>
      <c r="B27184" t="s">
        <v>95072</v>
      </c>
      <c r="C27184" t="s">
        <v>95073</v>
      </c>
      <c r="D27184" t="s">
        <v>1247</v>
      </c>
      <c r="E27184">
        <v>6800000</v>
      </c>
      <c r="F27184" t="s">
        <v>18</v>
      </c>
      <c r="G27184" t="s">
        <v>165</v>
      </c>
      <c r="H27184" t="s">
        <v>166</v>
      </c>
      <c r="I27184" t="s">
        <v>167</v>
      </c>
      <c r="J27184" t="s">
        <v>167</v>
      </c>
      <c r="K27184">
        <v>1</v>
      </c>
      <c r="M27184" s="1">
        <v>40574</v>
      </c>
      <c r="N27184" s="1">
        <v>40574</v>
      </c>
      <c r="O27184"/>
      <c r="P27184"/>
      <c r="Q27184"/>
      <c r="R27184"/>
    </row>
    <row r="27185" spans="1:18" x14ac:dyDescent="0.2">
      <c r="A27185" t="s">
        <v>95074</v>
      </c>
      <c r="B27185" t="s">
        <v>95075</v>
      </c>
      <c r="C27185" t="s">
        <v>95076</v>
      </c>
      <c r="D27185" t="s">
        <v>42</v>
      </c>
      <c r="E27185">
        <v>10000000</v>
      </c>
      <c r="F27185" t="s">
        <v>207</v>
      </c>
      <c r="G27185" t="s">
        <v>25</v>
      </c>
      <c r="H27185" t="s">
        <v>64</v>
      </c>
      <c r="I27185" t="s">
        <v>65</v>
      </c>
      <c r="J27185" t="s">
        <v>66</v>
      </c>
      <c r="K27185">
        <v>1</v>
      </c>
      <c r="L27185" s="1">
        <v>37987</v>
      </c>
      <c r="M27185" s="1">
        <v>39755</v>
      </c>
      <c r="N27185" s="1">
        <v>39755</v>
      </c>
    </row>
    <row r="27186" spans="1:18" x14ac:dyDescent="0.2">
      <c r="A27186" t="s">
        <v>95077</v>
      </c>
      <c r="B27186" t="s">
        <v>95078</v>
      </c>
      <c r="C27186" t="s">
        <v>95079</v>
      </c>
      <c r="D27186" t="s">
        <v>95080</v>
      </c>
      <c r="E27186">
        <v>86281952</v>
      </c>
      <c r="F27186" t="s">
        <v>18</v>
      </c>
      <c r="G27186" t="s">
        <v>25</v>
      </c>
      <c r="H27186" t="s">
        <v>142</v>
      </c>
      <c r="I27186" t="s">
        <v>143</v>
      </c>
      <c r="J27186" t="s">
        <v>143</v>
      </c>
      <c r="K27186">
        <v>5</v>
      </c>
      <c r="L27186" s="1">
        <v>36526</v>
      </c>
      <c r="M27186" s="1">
        <v>38702</v>
      </c>
      <c r="N27186" s="1">
        <v>41116</v>
      </c>
    </row>
    <row r="27187" spans="1:18" hidden="1" x14ac:dyDescent="0.2">
      <c r="A27187" t="s">
        <v>95081</v>
      </c>
      <c r="B27187" t="s">
        <v>95082</v>
      </c>
      <c r="C27187" t="s">
        <v>95083</v>
      </c>
      <c r="D27187" t="s">
        <v>1247</v>
      </c>
      <c r="E27187">
        <v>8521872</v>
      </c>
      <c r="F27187" t="s">
        <v>18</v>
      </c>
      <c r="G27187" t="s">
        <v>1062</v>
      </c>
      <c r="H27187">
        <v>6</v>
      </c>
      <c r="I27187" t="s">
        <v>11733</v>
      </c>
      <c r="J27187" t="s">
        <v>11733</v>
      </c>
      <c r="K27187">
        <v>4</v>
      </c>
      <c r="M27187" s="1">
        <v>40350</v>
      </c>
      <c r="N27187" s="1">
        <v>41939</v>
      </c>
      <c r="O27187"/>
      <c r="P27187"/>
      <c r="Q27187"/>
      <c r="R27187"/>
    </row>
    <row r="27188" spans="1:18" x14ac:dyDescent="0.2">
      <c r="A27188" t="s">
        <v>95084</v>
      </c>
      <c r="B27188" t="s">
        <v>95085</v>
      </c>
      <c r="C27188" t="s">
        <v>95086</v>
      </c>
      <c r="D27188" t="s">
        <v>56</v>
      </c>
      <c r="E27188">
        <v>84403715.560000002</v>
      </c>
      <c r="F27188" t="s">
        <v>18</v>
      </c>
      <c r="G27188" t="s">
        <v>165</v>
      </c>
      <c r="H27188">
        <v>97</v>
      </c>
      <c r="I27188" t="s">
        <v>1229</v>
      </c>
      <c r="J27188" t="s">
        <v>95087</v>
      </c>
      <c r="K27188">
        <v>6</v>
      </c>
      <c r="L27188" s="1">
        <v>39083</v>
      </c>
      <c r="M27188" s="1">
        <v>39203</v>
      </c>
      <c r="N27188" s="1">
        <v>41579</v>
      </c>
    </row>
    <row r="27189" spans="1:18" x14ac:dyDescent="0.2">
      <c r="A27189" t="s">
        <v>95088</v>
      </c>
      <c r="B27189" t="s">
        <v>95089</v>
      </c>
      <c r="C27189" t="s">
        <v>95090</v>
      </c>
      <c r="D27189" t="s">
        <v>3797</v>
      </c>
      <c r="E27189">
        <v>500000</v>
      </c>
      <c r="F27189" t="s">
        <v>18</v>
      </c>
      <c r="G27189" t="s">
        <v>25</v>
      </c>
      <c r="H27189" t="s">
        <v>64</v>
      </c>
      <c r="I27189" t="s">
        <v>3608</v>
      </c>
      <c r="J27189" t="s">
        <v>83886</v>
      </c>
      <c r="K27189">
        <v>1</v>
      </c>
      <c r="L27189" s="1">
        <v>41275</v>
      </c>
      <c r="M27189" s="1">
        <v>42058</v>
      </c>
      <c r="N27189" s="1">
        <v>42058</v>
      </c>
    </row>
    <row r="27190" spans="1:18" x14ac:dyDescent="0.2">
      <c r="A27190" t="s">
        <v>95091</v>
      </c>
      <c r="B27190" t="s">
        <v>95092</v>
      </c>
      <c r="C27190" t="s">
        <v>95093</v>
      </c>
      <c r="D27190" t="s">
        <v>94</v>
      </c>
      <c r="E27190">
        <v>21553000</v>
      </c>
      <c r="F27190" t="s">
        <v>18</v>
      </c>
      <c r="G27190" t="s">
        <v>25</v>
      </c>
      <c r="H27190" t="s">
        <v>99</v>
      </c>
      <c r="I27190" t="s">
        <v>100</v>
      </c>
      <c r="J27190" t="s">
        <v>2979</v>
      </c>
      <c r="K27190">
        <v>4</v>
      </c>
      <c r="L27190" s="1">
        <v>37987</v>
      </c>
      <c r="M27190" s="1">
        <v>40014</v>
      </c>
      <c r="N27190" s="1">
        <v>41788</v>
      </c>
    </row>
    <row r="27191" spans="1:18" hidden="1" x14ac:dyDescent="0.2">
      <c r="A27191" t="s">
        <v>95094</v>
      </c>
      <c r="B27191" t="s">
        <v>95095</v>
      </c>
      <c r="C27191" t="s">
        <v>95096</v>
      </c>
      <c r="D27191" t="s">
        <v>56</v>
      </c>
      <c r="E27191">
        <v>50800</v>
      </c>
      <c r="F27191" t="s">
        <v>18</v>
      </c>
      <c r="G27191" t="s">
        <v>25</v>
      </c>
      <c r="H27191" t="s">
        <v>142</v>
      </c>
      <c r="I27191" t="s">
        <v>143</v>
      </c>
      <c r="J27191" t="s">
        <v>143</v>
      </c>
      <c r="K27191">
        <v>1</v>
      </c>
      <c r="M27191" s="1">
        <v>42324</v>
      </c>
      <c r="N27191" s="1">
        <v>42324</v>
      </c>
      <c r="O27191"/>
      <c r="P27191"/>
      <c r="Q27191"/>
      <c r="R27191"/>
    </row>
    <row r="27192" spans="1:18" hidden="1" x14ac:dyDescent="0.2">
      <c r="A27192" t="s">
        <v>95097</v>
      </c>
      <c r="B27192" t="s">
        <v>95098</v>
      </c>
      <c r="C27192" t="s">
        <v>95099</v>
      </c>
      <c r="D27192" t="s">
        <v>264</v>
      </c>
      <c r="E27192">
        <v>25000000</v>
      </c>
      <c r="F27192" t="s">
        <v>113</v>
      </c>
      <c r="G27192" t="s">
        <v>25</v>
      </c>
      <c r="H27192" t="s">
        <v>286</v>
      </c>
      <c r="I27192" t="s">
        <v>874</v>
      </c>
      <c r="J27192" t="s">
        <v>874</v>
      </c>
      <c r="K27192">
        <v>1</v>
      </c>
      <c r="M27192" s="1">
        <v>38887</v>
      </c>
      <c r="N27192" s="1">
        <v>38887</v>
      </c>
      <c r="O27192"/>
      <c r="P27192"/>
      <c r="Q27192"/>
      <c r="R27192"/>
    </row>
    <row r="27193" spans="1:18" x14ac:dyDescent="0.2">
      <c r="A27193" t="s">
        <v>95100</v>
      </c>
      <c r="B27193" t="s">
        <v>95101</v>
      </c>
      <c r="C27193" t="s">
        <v>95102</v>
      </c>
      <c r="D27193" t="s">
        <v>95103</v>
      </c>
      <c r="E27193">
        <v>500000</v>
      </c>
      <c r="F27193" t="s">
        <v>18</v>
      </c>
      <c r="G27193" t="s">
        <v>1062</v>
      </c>
      <c r="H27193">
        <v>16</v>
      </c>
      <c r="I27193" t="s">
        <v>1704</v>
      </c>
      <c r="J27193" t="s">
        <v>1704</v>
      </c>
      <c r="K27193">
        <v>1</v>
      </c>
      <c r="L27193" s="1">
        <v>41506</v>
      </c>
      <c r="M27193" s="1">
        <v>42037</v>
      </c>
      <c r="N27193" s="1">
        <v>42037</v>
      </c>
    </row>
    <row r="27194" spans="1:18" x14ac:dyDescent="0.2">
      <c r="A27194" t="s">
        <v>95104</v>
      </c>
      <c r="B27194" t="s">
        <v>95105</v>
      </c>
      <c r="C27194" t="s">
        <v>95106</v>
      </c>
      <c r="D27194" t="s">
        <v>42</v>
      </c>
      <c r="E27194">
        <v>3300000</v>
      </c>
      <c r="F27194" t="s">
        <v>18</v>
      </c>
      <c r="G27194" t="s">
        <v>25</v>
      </c>
      <c r="H27194" t="s">
        <v>64</v>
      </c>
      <c r="I27194" t="s">
        <v>65</v>
      </c>
      <c r="J27194" t="s">
        <v>71</v>
      </c>
      <c r="K27194">
        <v>1</v>
      </c>
      <c r="L27194" s="1">
        <v>40909</v>
      </c>
      <c r="M27194" s="1">
        <v>41669</v>
      </c>
      <c r="N27194" s="1">
        <v>41669</v>
      </c>
    </row>
    <row r="27195" spans="1:18" hidden="1" x14ac:dyDescent="0.2">
      <c r="A27195" t="s">
        <v>95107</v>
      </c>
      <c r="B27195" t="s">
        <v>95108</v>
      </c>
      <c r="C27195" t="s">
        <v>95109</v>
      </c>
      <c r="D27195" t="s">
        <v>21731</v>
      </c>
      <c r="E27195" t="s">
        <v>43</v>
      </c>
      <c r="F27195" t="s">
        <v>18</v>
      </c>
      <c r="G27195" t="s">
        <v>25</v>
      </c>
      <c r="H27195" t="s">
        <v>82</v>
      </c>
      <c r="I27195" t="s">
        <v>1764</v>
      </c>
      <c r="J27195" t="s">
        <v>2524</v>
      </c>
      <c r="K27195">
        <v>1</v>
      </c>
      <c r="M27195" s="1">
        <v>42124</v>
      </c>
      <c r="N27195" s="1">
        <v>42124</v>
      </c>
      <c r="O27195"/>
      <c r="P27195"/>
      <c r="Q27195"/>
      <c r="R27195"/>
    </row>
    <row r="27196" spans="1:18" hidden="1" x14ac:dyDescent="0.2">
      <c r="A27196" t="s">
        <v>95110</v>
      </c>
      <c r="B27196" t="s">
        <v>95111</v>
      </c>
      <c r="C27196" t="s">
        <v>95112</v>
      </c>
      <c r="D27196" t="s">
        <v>95113</v>
      </c>
      <c r="E27196">
        <v>2000000</v>
      </c>
      <c r="F27196" t="s">
        <v>18</v>
      </c>
      <c r="K27196">
        <v>1</v>
      </c>
      <c r="M27196" s="1">
        <v>42296</v>
      </c>
      <c r="N27196" s="1">
        <v>42296</v>
      </c>
      <c r="O27196"/>
      <c r="P27196"/>
      <c r="Q27196"/>
      <c r="R27196"/>
    </row>
    <row r="27197" spans="1:18" x14ac:dyDescent="0.2">
      <c r="A27197" t="s">
        <v>95114</v>
      </c>
      <c r="B27197" t="s">
        <v>95115</v>
      </c>
      <c r="C27197" t="s">
        <v>95116</v>
      </c>
      <c r="D27197" t="s">
        <v>95117</v>
      </c>
      <c r="E27197">
        <v>630969</v>
      </c>
      <c r="F27197" t="s">
        <v>18</v>
      </c>
      <c r="G27197" t="s">
        <v>552</v>
      </c>
      <c r="H27197">
        <v>60</v>
      </c>
      <c r="I27197" t="s">
        <v>5648</v>
      </c>
      <c r="J27197" t="s">
        <v>5648</v>
      </c>
      <c r="K27197">
        <v>4</v>
      </c>
      <c r="L27197" s="1">
        <v>40299</v>
      </c>
      <c r="M27197" s="1">
        <v>40141</v>
      </c>
      <c r="N27197" s="1">
        <v>41913</v>
      </c>
    </row>
    <row r="27198" spans="1:18" hidden="1" x14ac:dyDescent="0.2">
      <c r="A27198" t="s">
        <v>95118</v>
      </c>
      <c r="B27198" t="s">
        <v>95119</v>
      </c>
      <c r="C27198" t="s">
        <v>95120</v>
      </c>
      <c r="D27198" t="s">
        <v>95121</v>
      </c>
      <c r="E27198" t="s">
        <v>43</v>
      </c>
      <c r="F27198" t="s">
        <v>18</v>
      </c>
      <c r="G27198" t="s">
        <v>25</v>
      </c>
      <c r="H27198" t="s">
        <v>64</v>
      </c>
      <c r="I27198" t="s">
        <v>65</v>
      </c>
      <c r="J27198" t="s">
        <v>1103</v>
      </c>
      <c r="K27198">
        <v>1</v>
      </c>
      <c r="L27198" s="1">
        <v>40909</v>
      </c>
      <c r="M27198" s="1">
        <v>41699</v>
      </c>
      <c r="N27198" s="1">
        <v>41699</v>
      </c>
      <c r="O27198"/>
      <c r="P27198"/>
      <c r="Q27198"/>
      <c r="R27198"/>
    </row>
    <row r="27199" spans="1:18" x14ac:dyDescent="0.2">
      <c r="A27199" t="s">
        <v>95122</v>
      </c>
      <c r="B27199" t="s">
        <v>95123</v>
      </c>
      <c r="C27199" t="s">
        <v>95124</v>
      </c>
      <c r="D27199" t="s">
        <v>95125</v>
      </c>
      <c r="E27199">
        <v>4300000</v>
      </c>
      <c r="F27199" t="s">
        <v>18</v>
      </c>
      <c r="G27199" t="s">
        <v>128</v>
      </c>
      <c r="H27199" t="s">
        <v>129</v>
      </c>
      <c r="I27199" t="s">
        <v>130</v>
      </c>
      <c r="J27199" t="s">
        <v>130</v>
      </c>
      <c r="K27199">
        <v>2</v>
      </c>
      <c r="L27199" s="1">
        <v>41081</v>
      </c>
      <c r="M27199" s="1">
        <v>41345</v>
      </c>
      <c r="N27199" s="1">
        <v>41886</v>
      </c>
    </row>
    <row r="27200" spans="1:18" x14ac:dyDescent="0.2">
      <c r="A27200" t="s">
        <v>95126</v>
      </c>
      <c r="B27200" t="s">
        <v>95127</v>
      </c>
      <c r="C27200" t="s">
        <v>95128</v>
      </c>
      <c r="D27200" t="s">
        <v>181</v>
      </c>
      <c r="E27200">
        <v>183000000</v>
      </c>
      <c r="F27200" t="s">
        <v>18</v>
      </c>
      <c r="G27200" t="s">
        <v>25</v>
      </c>
      <c r="H27200" t="s">
        <v>64</v>
      </c>
      <c r="I27200" t="s">
        <v>65</v>
      </c>
      <c r="J27200" t="s">
        <v>1251</v>
      </c>
      <c r="K27200">
        <v>2</v>
      </c>
      <c r="L27200" s="1">
        <v>40544</v>
      </c>
      <c r="M27200" s="1">
        <v>41926</v>
      </c>
      <c r="N27200" s="1">
        <v>42283</v>
      </c>
    </row>
    <row r="27201" spans="1:18" x14ac:dyDescent="0.2">
      <c r="A27201" t="s">
        <v>95129</v>
      </c>
      <c r="B27201" t="s">
        <v>95130</v>
      </c>
      <c r="C27201" t="s">
        <v>95131</v>
      </c>
      <c r="D27201" t="s">
        <v>95132</v>
      </c>
      <c r="E27201">
        <v>2800000</v>
      </c>
      <c r="F27201" t="s">
        <v>18</v>
      </c>
      <c r="K27201">
        <v>1</v>
      </c>
      <c r="L27201" s="1">
        <v>40544</v>
      </c>
      <c r="M27201" s="1">
        <v>41959</v>
      </c>
      <c r="N27201" s="1">
        <v>41959</v>
      </c>
    </row>
    <row r="27202" spans="1:18" hidden="1" x14ac:dyDescent="0.2">
      <c r="A27202" t="s">
        <v>95133</v>
      </c>
      <c r="B27202" t="s">
        <v>95134</v>
      </c>
      <c r="C27202" t="s">
        <v>95135</v>
      </c>
      <c r="D27202" t="s">
        <v>42</v>
      </c>
      <c r="E27202" t="s">
        <v>43</v>
      </c>
      <c r="F27202" t="s">
        <v>18</v>
      </c>
      <c r="G27202" t="s">
        <v>1062</v>
      </c>
      <c r="H27202">
        <v>4</v>
      </c>
      <c r="I27202" t="s">
        <v>1525</v>
      </c>
      <c r="J27202" t="s">
        <v>1525</v>
      </c>
      <c r="K27202">
        <v>1</v>
      </c>
      <c r="L27202" s="1">
        <v>39845</v>
      </c>
      <c r="M27202" s="1">
        <v>40238</v>
      </c>
      <c r="N27202" s="1">
        <v>40238</v>
      </c>
      <c r="O27202"/>
      <c r="P27202"/>
      <c r="Q27202"/>
      <c r="R27202"/>
    </row>
    <row r="27203" spans="1:18" x14ac:dyDescent="0.2">
      <c r="A27203" t="s">
        <v>95136</v>
      </c>
      <c r="B27203" t="s">
        <v>95137</v>
      </c>
      <c r="C27203" t="s">
        <v>95138</v>
      </c>
      <c r="D27203" t="s">
        <v>70</v>
      </c>
      <c r="E27203">
        <v>120000</v>
      </c>
      <c r="F27203" t="s">
        <v>18</v>
      </c>
      <c r="G27203" t="s">
        <v>25</v>
      </c>
      <c r="H27203" t="s">
        <v>64</v>
      </c>
      <c r="I27203" t="s">
        <v>65</v>
      </c>
      <c r="J27203" t="s">
        <v>2971</v>
      </c>
      <c r="K27203">
        <v>1</v>
      </c>
      <c r="L27203" s="1">
        <v>41706</v>
      </c>
      <c r="M27203" s="1">
        <v>41836</v>
      </c>
      <c r="N27203" s="1">
        <v>41836</v>
      </c>
    </row>
    <row r="27204" spans="1:18" x14ac:dyDescent="0.2">
      <c r="A27204" t="s">
        <v>95139</v>
      </c>
      <c r="B27204" t="s">
        <v>95140</v>
      </c>
      <c r="C27204" t="s">
        <v>95141</v>
      </c>
      <c r="D27204" t="s">
        <v>1247</v>
      </c>
      <c r="E27204">
        <v>5303000</v>
      </c>
      <c r="F27204" t="s">
        <v>18</v>
      </c>
      <c r="G27204" t="s">
        <v>25</v>
      </c>
      <c r="H27204" t="s">
        <v>1234</v>
      </c>
      <c r="I27204" t="s">
        <v>1235</v>
      </c>
      <c r="J27204" t="s">
        <v>2668</v>
      </c>
      <c r="K27204">
        <v>2</v>
      </c>
      <c r="L27204" s="1">
        <v>36161</v>
      </c>
      <c r="M27204" s="1">
        <v>37610</v>
      </c>
      <c r="N27204" s="1">
        <v>40325</v>
      </c>
    </row>
    <row r="27205" spans="1:18" x14ac:dyDescent="0.2">
      <c r="A27205" t="s">
        <v>95142</v>
      </c>
      <c r="B27205" t="s">
        <v>95143</v>
      </c>
      <c r="D27205" t="s">
        <v>42</v>
      </c>
      <c r="E27205">
        <v>10000000</v>
      </c>
      <c r="F27205" t="s">
        <v>18</v>
      </c>
      <c r="G27205" t="s">
        <v>25</v>
      </c>
      <c r="H27205" t="s">
        <v>158</v>
      </c>
      <c r="I27205" t="s">
        <v>244</v>
      </c>
      <c r="J27205" t="s">
        <v>1714</v>
      </c>
      <c r="K27205">
        <v>1</v>
      </c>
      <c r="L27205" s="1">
        <v>35431</v>
      </c>
      <c r="M27205" s="1">
        <v>38607</v>
      </c>
      <c r="N27205" s="1">
        <v>38607</v>
      </c>
    </row>
    <row r="27206" spans="1:18" hidden="1" x14ac:dyDescent="0.2">
      <c r="A27206" t="s">
        <v>95144</v>
      </c>
      <c r="B27206" t="s">
        <v>95145</v>
      </c>
      <c r="D27206" t="s">
        <v>56788</v>
      </c>
      <c r="E27206">
        <v>62000000</v>
      </c>
      <c r="F27206" t="s">
        <v>18</v>
      </c>
      <c r="G27206" t="s">
        <v>25</v>
      </c>
      <c r="H27206" t="s">
        <v>64</v>
      </c>
      <c r="I27206" t="s">
        <v>65</v>
      </c>
      <c r="J27206" t="s">
        <v>1103</v>
      </c>
      <c r="K27206">
        <v>1</v>
      </c>
      <c r="M27206" s="1">
        <v>36488</v>
      </c>
      <c r="N27206" s="1">
        <v>36488</v>
      </c>
      <c r="O27206"/>
      <c r="P27206"/>
      <c r="Q27206"/>
      <c r="R27206"/>
    </row>
    <row r="27207" spans="1:18" x14ac:dyDescent="0.2">
      <c r="A27207" t="s">
        <v>95146</v>
      </c>
      <c r="B27207" t="s">
        <v>95147</v>
      </c>
      <c r="C27207" t="s">
        <v>95148</v>
      </c>
      <c r="D27207" t="s">
        <v>357</v>
      </c>
      <c r="E27207">
        <v>1246443</v>
      </c>
      <c r="F27207" t="s">
        <v>18</v>
      </c>
      <c r="G27207" t="s">
        <v>128</v>
      </c>
      <c r="H27207" t="s">
        <v>129</v>
      </c>
      <c r="I27207" t="s">
        <v>130</v>
      </c>
      <c r="J27207" t="s">
        <v>130</v>
      </c>
      <c r="K27207">
        <v>2</v>
      </c>
      <c r="L27207" s="1">
        <v>40909</v>
      </c>
      <c r="M27207" s="1">
        <v>41357</v>
      </c>
      <c r="N27207" s="1">
        <v>41899</v>
      </c>
    </row>
    <row r="27208" spans="1:18" hidden="1" x14ac:dyDescent="0.2">
      <c r="A27208" t="s">
        <v>95149</v>
      </c>
      <c r="B27208" t="s">
        <v>95150</v>
      </c>
      <c r="E27208">
        <v>25000000</v>
      </c>
      <c r="F27208" t="s">
        <v>207</v>
      </c>
      <c r="K27208">
        <v>1</v>
      </c>
      <c r="M27208" s="1">
        <v>39233</v>
      </c>
      <c r="N27208" s="1">
        <v>39233</v>
      </c>
      <c r="O27208"/>
      <c r="P27208"/>
      <c r="Q27208"/>
      <c r="R27208"/>
    </row>
    <row r="27209" spans="1:18" x14ac:dyDescent="0.2">
      <c r="A27209" t="s">
        <v>95151</v>
      </c>
      <c r="B27209" t="s">
        <v>95152</v>
      </c>
      <c r="C27209" t="s">
        <v>95153</v>
      </c>
      <c r="D27209" t="s">
        <v>95154</v>
      </c>
      <c r="E27209">
        <v>257320</v>
      </c>
      <c r="F27209" t="s">
        <v>18</v>
      </c>
      <c r="G27209" t="s">
        <v>4661</v>
      </c>
      <c r="H27209">
        <v>65</v>
      </c>
      <c r="I27209" t="s">
        <v>4662</v>
      </c>
      <c r="J27209" t="s">
        <v>4662</v>
      </c>
      <c r="K27209">
        <v>1</v>
      </c>
      <c r="L27209" s="1">
        <v>39977</v>
      </c>
      <c r="M27209" s="1">
        <v>41464</v>
      </c>
      <c r="N27209" s="1">
        <v>41464</v>
      </c>
    </row>
    <row r="27210" spans="1:18" hidden="1" x14ac:dyDescent="0.2">
      <c r="A27210" t="s">
        <v>95155</v>
      </c>
      <c r="B27210" t="s">
        <v>95156</v>
      </c>
      <c r="C27210" t="s">
        <v>95157</v>
      </c>
      <c r="D27210" t="s">
        <v>36</v>
      </c>
      <c r="E27210" t="s">
        <v>43</v>
      </c>
      <c r="F27210" t="s">
        <v>18</v>
      </c>
      <c r="G27210" t="s">
        <v>25</v>
      </c>
      <c r="H27210" t="s">
        <v>89</v>
      </c>
      <c r="I27210" t="s">
        <v>90</v>
      </c>
      <c r="J27210" t="s">
        <v>90</v>
      </c>
      <c r="K27210">
        <v>1</v>
      </c>
      <c r="L27210" s="1">
        <v>40179</v>
      </c>
      <c r="M27210" s="1">
        <v>40179</v>
      </c>
      <c r="N27210" s="1">
        <v>40179</v>
      </c>
      <c r="O27210"/>
      <c r="P27210"/>
      <c r="Q27210"/>
      <c r="R27210"/>
    </row>
    <row r="27211" spans="1:18" x14ac:dyDescent="0.2">
      <c r="A27211" t="s">
        <v>95158</v>
      </c>
      <c r="B27211" t="s">
        <v>95159</v>
      </c>
      <c r="C27211" t="s">
        <v>95160</v>
      </c>
      <c r="D27211" t="s">
        <v>56</v>
      </c>
      <c r="E27211">
        <v>22946180</v>
      </c>
      <c r="F27211" t="s">
        <v>689</v>
      </c>
      <c r="G27211" t="s">
        <v>25</v>
      </c>
      <c r="H27211" t="s">
        <v>64</v>
      </c>
      <c r="I27211" t="s">
        <v>1221</v>
      </c>
      <c r="J27211" t="s">
        <v>1221</v>
      </c>
      <c r="K27211">
        <v>2</v>
      </c>
      <c r="L27211" s="1">
        <v>35796</v>
      </c>
      <c r="M27211" s="1">
        <v>41037</v>
      </c>
      <c r="N27211" s="1">
        <v>42136</v>
      </c>
    </row>
    <row r="27212" spans="1:18" x14ac:dyDescent="0.2">
      <c r="A27212" t="s">
        <v>95161</v>
      </c>
      <c r="B27212" t="s">
        <v>95162</v>
      </c>
      <c r="C27212" t="s">
        <v>95163</v>
      </c>
      <c r="D27212" t="s">
        <v>95164</v>
      </c>
      <c r="E27212">
        <v>6000000</v>
      </c>
      <c r="F27212" t="s">
        <v>18</v>
      </c>
      <c r="G27212" t="s">
        <v>25</v>
      </c>
      <c r="H27212" t="s">
        <v>64</v>
      </c>
      <c r="I27212" t="s">
        <v>65</v>
      </c>
      <c r="J27212" t="s">
        <v>3214</v>
      </c>
      <c r="K27212">
        <v>3</v>
      </c>
      <c r="L27212" s="1">
        <v>40505</v>
      </c>
      <c r="M27212" s="1">
        <v>41061</v>
      </c>
      <c r="N27212" s="1">
        <v>41806</v>
      </c>
    </row>
    <row r="27213" spans="1:18" x14ac:dyDescent="0.2">
      <c r="A27213" t="s">
        <v>95165</v>
      </c>
      <c r="B27213" t="s">
        <v>95166</v>
      </c>
      <c r="C27213" t="s">
        <v>95167</v>
      </c>
      <c r="D27213" t="s">
        <v>1503</v>
      </c>
      <c r="E27213">
        <v>23910000</v>
      </c>
      <c r="F27213" t="s">
        <v>689</v>
      </c>
      <c r="G27213" t="s">
        <v>25</v>
      </c>
      <c r="H27213" t="s">
        <v>158</v>
      </c>
      <c r="I27213" t="s">
        <v>244</v>
      </c>
      <c r="J27213" t="s">
        <v>245</v>
      </c>
      <c r="K27213">
        <v>2</v>
      </c>
      <c r="L27213" s="1">
        <v>37257</v>
      </c>
      <c r="M27213" s="1">
        <v>38754</v>
      </c>
      <c r="N27213" s="1">
        <v>39546</v>
      </c>
    </row>
    <row r="27214" spans="1:18" x14ac:dyDescent="0.2">
      <c r="A27214" t="s">
        <v>95168</v>
      </c>
      <c r="B27214" t="s">
        <v>95169</v>
      </c>
      <c r="C27214" t="s">
        <v>95170</v>
      </c>
      <c r="D27214" t="s">
        <v>95171</v>
      </c>
      <c r="E27214">
        <v>22094860</v>
      </c>
      <c r="F27214" t="s">
        <v>18</v>
      </c>
      <c r="G27214" t="s">
        <v>128</v>
      </c>
      <c r="H27214" t="s">
        <v>129</v>
      </c>
      <c r="I27214" t="s">
        <v>130</v>
      </c>
      <c r="J27214" t="s">
        <v>130</v>
      </c>
      <c r="K27214">
        <v>1</v>
      </c>
      <c r="L27214" s="1">
        <v>40909</v>
      </c>
      <c r="M27214" s="1">
        <v>42087</v>
      </c>
      <c r="N27214" s="1">
        <v>42087</v>
      </c>
    </row>
    <row r="27215" spans="1:18" hidden="1" x14ac:dyDescent="0.2">
      <c r="A27215" t="s">
        <v>95172</v>
      </c>
      <c r="B27215" t="s">
        <v>95173</v>
      </c>
      <c r="C27215" t="s">
        <v>95174</v>
      </c>
      <c r="D27215" t="s">
        <v>2479</v>
      </c>
      <c r="E27215" t="s">
        <v>43</v>
      </c>
      <c r="F27215" t="s">
        <v>18</v>
      </c>
      <c r="G27215" t="s">
        <v>347</v>
      </c>
      <c r="H27215">
        <v>7</v>
      </c>
      <c r="I27215" t="s">
        <v>762</v>
      </c>
      <c r="J27215" t="s">
        <v>762</v>
      </c>
      <c r="K27215">
        <v>1</v>
      </c>
      <c r="L27215" s="1">
        <v>39479</v>
      </c>
      <c r="M27215" s="1">
        <v>40575</v>
      </c>
      <c r="N27215" s="1">
        <v>40575</v>
      </c>
      <c r="O27215"/>
      <c r="P27215"/>
      <c r="Q27215"/>
      <c r="R27215"/>
    </row>
    <row r="27216" spans="1:18" x14ac:dyDescent="0.2">
      <c r="A27216" t="s">
        <v>95175</v>
      </c>
      <c r="B27216" t="s">
        <v>95176</v>
      </c>
      <c r="C27216" t="s">
        <v>95177</v>
      </c>
      <c r="D27216" t="s">
        <v>42</v>
      </c>
      <c r="E27216">
        <v>2250000</v>
      </c>
      <c r="F27216" t="s">
        <v>18</v>
      </c>
      <c r="G27216" t="s">
        <v>25</v>
      </c>
      <c r="H27216" t="s">
        <v>208</v>
      </c>
      <c r="I27216" t="s">
        <v>843</v>
      </c>
      <c r="J27216" t="s">
        <v>844</v>
      </c>
      <c r="K27216">
        <v>2</v>
      </c>
      <c r="L27216" s="1">
        <v>36526</v>
      </c>
      <c r="M27216" s="1">
        <v>41347</v>
      </c>
      <c r="N27216" s="1">
        <v>42192</v>
      </c>
    </row>
    <row r="27217" spans="1:18" x14ac:dyDescent="0.2">
      <c r="A27217" t="s">
        <v>95178</v>
      </c>
      <c r="B27217" t="s">
        <v>95179</v>
      </c>
      <c r="C27217" t="s">
        <v>95180</v>
      </c>
      <c r="D27217" t="s">
        <v>95181</v>
      </c>
      <c r="E27217">
        <v>4000000</v>
      </c>
      <c r="F27217" t="s">
        <v>18</v>
      </c>
      <c r="G27217" t="s">
        <v>25</v>
      </c>
      <c r="H27217" t="s">
        <v>527</v>
      </c>
      <c r="I27217" t="s">
        <v>528</v>
      </c>
      <c r="J27217" t="s">
        <v>529</v>
      </c>
      <c r="K27217">
        <v>2</v>
      </c>
      <c r="L27217" s="1">
        <v>41821</v>
      </c>
      <c r="M27217" s="1">
        <v>41865</v>
      </c>
      <c r="N27217" s="1">
        <v>42216</v>
      </c>
    </row>
    <row r="27218" spans="1:18" x14ac:dyDescent="0.2">
      <c r="A27218" t="s">
        <v>95182</v>
      </c>
      <c r="B27218" t="s">
        <v>95183</v>
      </c>
      <c r="C27218" t="s">
        <v>95184</v>
      </c>
      <c r="D27218" t="s">
        <v>95185</v>
      </c>
      <c r="E27218">
        <v>1400000</v>
      </c>
      <c r="F27218" t="s">
        <v>18</v>
      </c>
      <c r="G27218" t="s">
        <v>25</v>
      </c>
      <c r="H27218" t="s">
        <v>208</v>
      </c>
      <c r="I27218" t="s">
        <v>6943</v>
      </c>
      <c r="J27218" t="s">
        <v>6943</v>
      </c>
      <c r="K27218">
        <v>3</v>
      </c>
      <c r="L27218" s="1">
        <v>41003</v>
      </c>
      <c r="M27218" s="1">
        <v>40961</v>
      </c>
      <c r="N27218" s="1">
        <v>41781</v>
      </c>
    </row>
    <row r="27219" spans="1:18" hidden="1" x14ac:dyDescent="0.2">
      <c r="A27219" t="s">
        <v>95186</v>
      </c>
      <c r="B27219" t="s">
        <v>95187</v>
      </c>
      <c r="C27219" t="s">
        <v>95188</v>
      </c>
      <c r="E27219">
        <v>4500000</v>
      </c>
      <c r="F27219" t="s">
        <v>18</v>
      </c>
      <c r="G27219" t="s">
        <v>25</v>
      </c>
      <c r="H27219" t="s">
        <v>121</v>
      </c>
      <c r="I27219" t="s">
        <v>122</v>
      </c>
      <c r="J27219" t="s">
        <v>2585</v>
      </c>
      <c r="K27219">
        <v>1</v>
      </c>
      <c r="M27219" s="1">
        <v>39140</v>
      </c>
      <c r="N27219" s="1">
        <v>39140</v>
      </c>
      <c r="O27219"/>
      <c r="P27219"/>
      <c r="Q27219"/>
      <c r="R27219"/>
    </row>
    <row r="27220" spans="1:18" hidden="1" x14ac:dyDescent="0.2">
      <c r="A27220" t="s">
        <v>95189</v>
      </c>
      <c r="B27220" t="s">
        <v>95190</v>
      </c>
      <c r="C27220" t="s">
        <v>95191</v>
      </c>
      <c r="D27220" t="s">
        <v>95192</v>
      </c>
      <c r="E27220" t="s">
        <v>43</v>
      </c>
      <c r="F27220" t="s">
        <v>18</v>
      </c>
      <c r="G27220" t="s">
        <v>479</v>
      </c>
      <c r="I27220" t="s">
        <v>480</v>
      </c>
      <c r="J27220" t="s">
        <v>480</v>
      </c>
      <c r="K27220">
        <v>1</v>
      </c>
      <c r="L27220" s="1">
        <v>40634</v>
      </c>
      <c r="M27220" s="1">
        <v>40878</v>
      </c>
      <c r="N27220" s="1">
        <v>40878</v>
      </c>
      <c r="O27220"/>
      <c r="P27220"/>
      <c r="Q27220"/>
      <c r="R27220"/>
    </row>
    <row r="27221" spans="1:18" x14ac:dyDescent="0.2">
      <c r="A27221" t="s">
        <v>95193</v>
      </c>
      <c r="B27221" t="s">
        <v>95194</v>
      </c>
      <c r="C27221" t="s">
        <v>95195</v>
      </c>
      <c r="D27221" t="s">
        <v>95196</v>
      </c>
      <c r="E27221">
        <v>50000</v>
      </c>
      <c r="F27221" t="s">
        <v>113</v>
      </c>
      <c r="G27221" t="s">
        <v>25</v>
      </c>
      <c r="H27221" t="s">
        <v>158</v>
      </c>
      <c r="I27221" t="s">
        <v>244</v>
      </c>
      <c r="J27221" t="s">
        <v>327</v>
      </c>
      <c r="K27221">
        <v>3</v>
      </c>
      <c r="L27221" s="1">
        <v>40179</v>
      </c>
      <c r="M27221" s="1">
        <v>40602</v>
      </c>
      <c r="N27221" s="1">
        <v>41261</v>
      </c>
    </row>
    <row r="27222" spans="1:18" hidden="1" x14ac:dyDescent="0.2">
      <c r="A27222" t="s">
        <v>95197</v>
      </c>
      <c r="B27222" t="s">
        <v>95198</v>
      </c>
      <c r="C27222" t="s">
        <v>95199</v>
      </c>
      <c r="D27222" t="s">
        <v>95200</v>
      </c>
      <c r="E27222" t="s">
        <v>43</v>
      </c>
      <c r="F27222" t="s">
        <v>18</v>
      </c>
      <c r="G27222" t="s">
        <v>25</v>
      </c>
      <c r="H27222" t="s">
        <v>1396</v>
      </c>
      <c r="I27222" t="s">
        <v>1397</v>
      </c>
      <c r="J27222" t="s">
        <v>1397</v>
      </c>
      <c r="K27222">
        <v>1</v>
      </c>
      <c r="L27222" s="1">
        <v>41302</v>
      </c>
      <c r="M27222" s="1">
        <v>41478</v>
      </c>
      <c r="N27222" s="1">
        <v>41478</v>
      </c>
      <c r="O27222"/>
      <c r="P27222"/>
      <c r="Q27222"/>
      <c r="R27222"/>
    </row>
    <row r="27223" spans="1:18" x14ac:dyDescent="0.2">
      <c r="A27223" t="s">
        <v>95201</v>
      </c>
      <c r="B27223" t="s">
        <v>95202</v>
      </c>
      <c r="C27223" t="s">
        <v>95203</v>
      </c>
      <c r="D27223" t="s">
        <v>95204</v>
      </c>
      <c r="E27223">
        <v>80000</v>
      </c>
      <c r="F27223" t="s">
        <v>18</v>
      </c>
      <c r="G27223" t="s">
        <v>57</v>
      </c>
      <c r="H27223" t="s">
        <v>202</v>
      </c>
      <c r="I27223" t="s">
        <v>203</v>
      </c>
      <c r="J27223" t="s">
        <v>203</v>
      </c>
      <c r="K27223">
        <v>1</v>
      </c>
      <c r="L27223" s="1">
        <v>41859</v>
      </c>
      <c r="M27223" s="1">
        <v>41859</v>
      </c>
      <c r="N27223" s="1">
        <v>41859</v>
      </c>
    </row>
    <row r="27224" spans="1:18" x14ac:dyDescent="0.2">
      <c r="A27224" t="s">
        <v>95205</v>
      </c>
      <c r="B27224" t="s">
        <v>95206</v>
      </c>
      <c r="C27224" t="s">
        <v>95207</v>
      </c>
      <c r="D27224" t="s">
        <v>42</v>
      </c>
      <c r="E27224">
        <v>1737000</v>
      </c>
      <c r="F27224" t="s">
        <v>18</v>
      </c>
      <c r="G27224" t="s">
        <v>25</v>
      </c>
      <c r="H27224" t="s">
        <v>82</v>
      </c>
      <c r="I27224" t="s">
        <v>1764</v>
      </c>
      <c r="J27224" t="s">
        <v>95208</v>
      </c>
      <c r="K27224">
        <v>5</v>
      </c>
      <c r="L27224" s="1">
        <v>40544</v>
      </c>
      <c r="M27224" s="1">
        <v>40817</v>
      </c>
      <c r="N27224" s="1">
        <v>42075</v>
      </c>
    </row>
    <row r="27225" spans="1:18" x14ac:dyDescent="0.2">
      <c r="A27225" t="s">
        <v>95209</v>
      </c>
      <c r="B27225" t="s">
        <v>95210</v>
      </c>
      <c r="C27225" t="s">
        <v>95211</v>
      </c>
      <c r="D27225" t="s">
        <v>56</v>
      </c>
      <c r="E27225">
        <v>7529000</v>
      </c>
      <c r="F27225" t="s">
        <v>18</v>
      </c>
      <c r="G27225" t="s">
        <v>25</v>
      </c>
      <c r="H27225" t="s">
        <v>1234</v>
      </c>
      <c r="I27225" t="s">
        <v>1235</v>
      </c>
      <c r="J27225" t="s">
        <v>9848</v>
      </c>
      <c r="K27225">
        <v>5</v>
      </c>
      <c r="L27225" s="1">
        <v>38718</v>
      </c>
      <c r="M27225" s="1">
        <v>39834</v>
      </c>
      <c r="N27225" s="1">
        <v>41016</v>
      </c>
    </row>
    <row r="27226" spans="1:18" x14ac:dyDescent="0.2">
      <c r="A27226" t="s">
        <v>95212</v>
      </c>
      <c r="B27226" t="s">
        <v>95213</v>
      </c>
      <c r="C27226" t="s">
        <v>95214</v>
      </c>
      <c r="D27226" t="s">
        <v>3797</v>
      </c>
      <c r="E27226">
        <v>36834000</v>
      </c>
      <c r="F27226" t="s">
        <v>689</v>
      </c>
      <c r="G27226" t="s">
        <v>25</v>
      </c>
      <c r="H27226" t="s">
        <v>1234</v>
      </c>
      <c r="I27226" t="s">
        <v>1235</v>
      </c>
      <c r="J27226" t="s">
        <v>2668</v>
      </c>
      <c r="K27226">
        <v>1</v>
      </c>
      <c r="L27226" s="1">
        <v>38353</v>
      </c>
      <c r="M27226" s="1">
        <v>41542</v>
      </c>
      <c r="N27226" s="1">
        <v>41542</v>
      </c>
    </row>
    <row r="27227" spans="1:18" x14ac:dyDescent="0.2">
      <c r="A27227" t="s">
        <v>95215</v>
      </c>
      <c r="B27227" t="s">
        <v>95216</v>
      </c>
      <c r="C27227" t="s">
        <v>95217</v>
      </c>
      <c r="D27227" t="s">
        <v>95218</v>
      </c>
      <c r="E27227">
        <v>3016969</v>
      </c>
      <c r="F27227" t="s">
        <v>113</v>
      </c>
      <c r="G27227" t="s">
        <v>25</v>
      </c>
      <c r="H27227" t="s">
        <v>106</v>
      </c>
      <c r="I27227" t="s">
        <v>107</v>
      </c>
      <c r="J27227" t="s">
        <v>108</v>
      </c>
      <c r="K27227">
        <v>7</v>
      </c>
      <c r="L27227" s="1">
        <v>40542</v>
      </c>
      <c r="M27227" s="1">
        <v>40544</v>
      </c>
      <c r="N27227" s="1">
        <v>41219</v>
      </c>
    </row>
    <row r="27228" spans="1:18" hidden="1" x14ac:dyDescent="0.2">
      <c r="A27228" t="s">
        <v>95219</v>
      </c>
      <c r="B27228" t="s">
        <v>95220</v>
      </c>
      <c r="C27228" t="s">
        <v>95221</v>
      </c>
      <c r="D27228" t="s">
        <v>95222</v>
      </c>
      <c r="E27228" t="s">
        <v>43</v>
      </c>
      <c r="F27228" t="s">
        <v>207</v>
      </c>
      <c r="G27228" t="s">
        <v>699</v>
      </c>
      <c r="H27228">
        <v>5</v>
      </c>
      <c r="I27228" t="s">
        <v>700</v>
      </c>
      <c r="J27228" t="s">
        <v>11959</v>
      </c>
      <c r="K27228">
        <v>1</v>
      </c>
      <c r="L27228" s="1">
        <v>39517</v>
      </c>
      <c r="M27228" s="1">
        <v>39479</v>
      </c>
      <c r="N27228" s="1">
        <v>39479</v>
      </c>
      <c r="O27228"/>
      <c r="P27228"/>
      <c r="Q27228"/>
      <c r="R27228"/>
    </row>
    <row r="27229" spans="1:18" hidden="1" x14ac:dyDescent="0.2">
      <c r="A27229" t="s">
        <v>95223</v>
      </c>
      <c r="B27229" t="s">
        <v>95224</v>
      </c>
      <c r="C27229" t="s">
        <v>95225</v>
      </c>
      <c r="D27229" t="s">
        <v>95226</v>
      </c>
      <c r="E27229">
        <v>4700000</v>
      </c>
      <c r="F27229" t="s">
        <v>18</v>
      </c>
      <c r="G27229" t="s">
        <v>25</v>
      </c>
      <c r="H27229" t="s">
        <v>64</v>
      </c>
      <c r="I27229" t="s">
        <v>65</v>
      </c>
      <c r="J27229" t="s">
        <v>1402</v>
      </c>
      <c r="K27229">
        <v>1</v>
      </c>
      <c r="M27229" s="1">
        <v>39932</v>
      </c>
      <c r="N27229" s="1">
        <v>39932</v>
      </c>
      <c r="O27229"/>
      <c r="P27229"/>
      <c r="Q27229"/>
      <c r="R27229"/>
    </row>
    <row r="27230" spans="1:18" x14ac:dyDescent="0.2">
      <c r="A27230" t="s">
        <v>95227</v>
      </c>
      <c r="B27230" t="s">
        <v>95228</v>
      </c>
      <c r="C27230" t="s">
        <v>95229</v>
      </c>
      <c r="D27230" t="s">
        <v>94966</v>
      </c>
      <c r="E27230">
        <v>2255893</v>
      </c>
      <c r="F27230" t="s">
        <v>18</v>
      </c>
      <c r="G27230" t="s">
        <v>128</v>
      </c>
      <c r="H27230" t="s">
        <v>77529</v>
      </c>
      <c r="I27230" t="s">
        <v>3220</v>
      </c>
      <c r="J27230" t="s">
        <v>95230</v>
      </c>
      <c r="K27230">
        <v>1</v>
      </c>
      <c r="L27230" s="1">
        <v>40544</v>
      </c>
      <c r="M27230" s="1">
        <v>41940</v>
      </c>
      <c r="N27230" s="1">
        <v>41940</v>
      </c>
    </row>
    <row r="27231" spans="1:18" hidden="1" x14ac:dyDescent="0.2">
      <c r="A27231" t="s">
        <v>95231</v>
      </c>
      <c r="B27231" t="s">
        <v>95232</v>
      </c>
      <c r="C27231" t="s">
        <v>95233</v>
      </c>
      <c r="D27231" t="s">
        <v>741</v>
      </c>
      <c r="E27231">
        <v>1794902</v>
      </c>
      <c r="F27231" t="s">
        <v>18</v>
      </c>
      <c r="G27231" t="s">
        <v>366</v>
      </c>
      <c r="H27231">
        <v>26</v>
      </c>
      <c r="I27231" t="s">
        <v>3209</v>
      </c>
      <c r="J27231" t="s">
        <v>95234</v>
      </c>
      <c r="K27231">
        <v>1</v>
      </c>
      <c r="M27231" s="1">
        <v>38623</v>
      </c>
      <c r="N27231" s="1">
        <v>38623</v>
      </c>
      <c r="O27231"/>
      <c r="P27231"/>
      <c r="Q27231"/>
      <c r="R27231"/>
    </row>
    <row r="27232" spans="1:18" hidden="1" x14ac:dyDescent="0.2">
      <c r="A27232" t="s">
        <v>95235</v>
      </c>
      <c r="B27232" t="s">
        <v>95236</v>
      </c>
      <c r="C27232" t="s">
        <v>95237</v>
      </c>
      <c r="D27232" t="s">
        <v>357</v>
      </c>
      <c r="E27232">
        <v>27444900</v>
      </c>
      <c r="F27232" t="s">
        <v>18</v>
      </c>
      <c r="G27232" t="s">
        <v>25</v>
      </c>
      <c r="H27232" t="s">
        <v>64</v>
      </c>
      <c r="I27232" t="s">
        <v>4639</v>
      </c>
      <c r="J27232" t="s">
        <v>4639</v>
      </c>
      <c r="K27232">
        <v>1</v>
      </c>
      <c r="M27232" s="1">
        <v>40904</v>
      </c>
      <c r="N27232" s="1">
        <v>40904</v>
      </c>
      <c r="O27232"/>
      <c r="P27232"/>
      <c r="Q27232"/>
      <c r="R27232"/>
    </row>
    <row r="27233" spans="1:18" hidden="1" x14ac:dyDescent="0.2">
      <c r="A27233" t="s">
        <v>95238</v>
      </c>
      <c r="B27233" t="s">
        <v>95239</v>
      </c>
      <c r="C27233" t="s">
        <v>95240</v>
      </c>
      <c r="D27233" t="s">
        <v>56</v>
      </c>
      <c r="E27233">
        <v>22000000</v>
      </c>
      <c r="F27233" t="s">
        <v>18</v>
      </c>
      <c r="G27233" t="s">
        <v>25</v>
      </c>
      <c r="H27233" t="s">
        <v>64</v>
      </c>
      <c r="I27233" t="s">
        <v>4639</v>
      </c>
      <c r="J27233" t="s">
        <v>4639</v>
      </c>
      <c r="K27233">
        <v>2</v>
      </c>
      <c r="M27233" s="1">
        <v>37257</v>
      </c>
      <c r="N27233" s="1">
        <v>38353</v>
      </c>
      <c r="O27233"/>
      <c r="P27233"/>
      <c r="Q27233"/>
      <c r="R27233"/>
    </row>
    <row r="27234" spans="1:18" x14ac:dyDescent="0.2">
      <c r="A27234" t="s">
        <v>95241</v>
      </c>
      <c r="B27234" t="s">
        <v>95242</v>
      </c>
      <c r="C27234" t="s">
        <v>95243</v>
      </c>
      <c r="D27234" t="s">
        <v>13378</v>
      </c>
      <c r="E27234">
        <v>18339710</v>
      </c>
      <c r="F27234" t="s">
        <v>18</v>
      </c>
      <c r="G27234" t="s">
        <v>25</v>
      </c>
      <c r="H27234" t="s">
        <v>64</v>
      </c>
      <c r="I27234" t="s">
        <v>1221</v>
      </c>
      <c r="J27234" t="s">
        <v>1221</v>
      </c>
      <c r="K27234">
        <v>10</v>
      </c>
      <c r="L27234" s="1">
        <v>39083</v>
      </c>
      <c r="M27234" s="1">
        <v>40016</v>
      </c>
      <c r="N27234" s="1">
        <v>42318</v>
      </c>
    </row>
    <row r="27235" spans="1:18" hidden="1" x14ac:dyDescent="0.2">
      <c r="A27235" t="s">
        <v>95244</v>
      </c>
      <c r="B27235" t="s">
        <v>95245</v>
      </c>
      <c r="C27235" t="s">
        <v>95246</v>
      </c>
      <c r="D27235" t="s">
        <v>95247</v>
      </c>
      <c r="E27235" t="s">
        <v>43</v>
      </c>
      <c r="F27235" t="s">
        <v>207</v>
      </c>
      <c r="K27235">
        <v>1</v>
      </c>
      <c r="M27235" s="1">
        <v>42036</v>
      </c>
      <c r="N27235" s="1">
        <v>42036</v>
      </c>
      <c r="O27235"/>
      <c r="P27235"/>
      <c r="Q27235"/>
      <c r="R27235"/>
    </row>
    <row r="27236" spans="1:18" x14ac:dyDescent="0.2">
      <c r="A27236" t="s">
        <v>95248</v>
      </c>
      <c r="B27236" t="s">
        <v>95249</v>
      </c>
      <c r="C27236" t="s">
        <v>95250</v>
      </c>
      <c r="D27236" t="s">
        <v>95251</v>
      </c>
      <c r="E27236">
        <v>12000000</v>
      </c>
      <c r="F27236" t="s">
        <v>18</v>
      </c>
      <c r="G27236" t="s">
        <v>1138</v>
      </c>
      <c r="H27236">
        <v>21</v>
      </c>
      <c r="I27236" t="s">
        <v>4021</v>
      </c>
      <c r="J27236" t="s">
        <v>4022</v>
      </c>
      <c r="K27236">
        <v>3</v>
      </c>
      <c r="L27236" s="1">
        <v>36567</v>
      </c>
      <c r="M27236" s="1">
        <v>36586</v>
      </c>
      <c r="N27236" s="1">
        <v>39448</v>
      </c>
    </row>
    <row r="27237" spans="1:18" x14ac:dyDescent="0.2">
      <c r="A27237" t="s">
        <v>95252</v>
      </c>
      <c r="B27237" t="s">
        <v>95253</v>
      </c>
      <c r="C27237" t="s">
        <v>95254</v>
      </c>
      <c r="D27237" t="s">
        <v>95255</v>
      </c>
      <c r="E27237">
        <v>3118891</v>
      </c>
      <c r="F27237" t="s">
        <v>18</v>
      </c>
      <c r="G27237" t="s">
        <v>1126</v>
      </c>
      <c r="H27237">
        <v>25</v>
      </c>
      <c r="I27237" t="s">
        <v>1582</v>
      </c>
      <c r="J27237" t="s">
        <v>1583</v>
      </c>
      <c r="K27237">
        <v>3</v>
      </c>
      <c r="L27237" s="1">
        <v>39083</v>
      </c>
      <c r="M27237" s="1">
        <v>41426</v>
      </c>
      <c r="N27237" s="1">
        <v>41932</v>
      </c>
    </row>
    <row r="27238" spans="1:18" x14ac:dyDescent="0.2">
      <c r="A27238" t="s">
        <v>95256</v>
      </c>
      <c r="B27238" t="s">
        <v>95257</v>
      </c>
      <c r="C27238" t="s">
        <v>95258</v>
      </c>
      <c r="D27238" t="s">
        <v>95259</v>
      </c>
      <c r="E27238">
        <v>5000</v>
      </c>
      <c r="F27238" t="s">
        <v>18</v>
      </c>
      <c r="K27238">
        <v>1</v>
      </c>
      <c r="L27238" s="1">
        <v>39448</v>
      </c>
      <c r="M27238" s="1">
        <v>39814</v>
      </c>
      <c r="N27238" s="1">
        <v>39814</v>
      </c>
    </row>
    <row r="27239" spans="1:18" hidden="1" x14ac:dyDescent="0.2">
      <c r="A27239" t="s">
        <v>95260</v>
      </c>
      <c r="B27239" t="s">
        <v>95261</v>
      </c>
      <c r="D27239" t="s">
        <v>95262</v>
      </c>
      <c r="E27239" t="s">
        <v>43</v>
      </c>
      <c r="F27239" t="s">
        <v>18</v>
      </c>
      <c r="G27239" t="s">
        <v>699</v>
      </c>
      <c r="K27239">
        <v>1</v>
      </c>
      <c r="M27239" s="1">
        <v>41913</v>
      </c>
      <c r="N27239" s="1">
        <v>41913</v>
      </c>
      <c r="O27239"/>
      <c r="P27239"/>
      <c r="Q27239"/>
      <c r="R27239"/>
    </row>
    <row r="27240" spans="1:18" x14ac:dyDescent="0.2">
      <c r="A27240" t="s">
        <v>95263</v>
      </c>
      <c r="B27240" t="s">
        <v>95264</v>
      </c>
      <c r="C27240" t="s">
        <v>95265</v>
      </c>
      <c r="D27240" t="s">
        <v>95266</v>
      </c>
      <c r="E27240">
        <v>29000000</v>
      </c>
      <c r="F27240" t="s">
        <v>18</v>
      </c>
      <c r="G27240" t="s">
        <v>25</v>
      </c>
      <c r="H27240" t="s">
        <v>64</v>
      </c>
      <c r="I27240" t="s">
        <v>65</v>
      </c>
      <c r="J27240" t="s">
        <v>66</v>
      </c>
      <c r="K27240">
        <v>4</v>
      </c>
      <c r="L27240" s="1">
        <v>37987</v>
      </c>
      <c r="M27240" s="1">
        <v>38749</v>
      </c>
      <c r="N27240" s="1">
        <v>39835</v>
      </c>
    </row>
    <row r="27241" spans="1:18" hidden="1" x14ac:dyDescent="0.2">
      <c r="A27241" t="s">
        <v>95267</v>
      </c>
      <c r="B27241" t="s">
        <v>95268</v>
      </c>
      <c r="C27241" t="s">
        <v>95269</v>
      </c>
      <c r="D27241" t="s">
        <v>317</v>
      </c>
      <c r="E27241">
        <v>1000000</v>
      </c>
      <c r="F27241" t="s">
        <v>18</v>
      </c>
      <c r="G27241" t="s">
        <v>25</v>
      </c>
      <c r="H27241" t="s">
        <v>1234</v>
      </c>
      <c r="I27241" t="s">
        <v>1235</v>
      </c>
      <c r="J27241" t="s">
        <v>1235</v>
      </c>
      <c r="K27241">
        <v>1</v>
      </c>
      <c r="M27241" s="1">
        <v>42063</v>
      </c>
      <c r="N27241" s="1">
        <v>42063</v>
      </c>
      <c r="O27241"/>
      <c r="P27241"/>
      <c r="Q27241"/>
      <c r="R27241"/>
    </row>
    <row r="27242" spans="1:18" x14ac:dyDescent="0.2">
      <c r="A27242" t="s">
        <v>95270</v>
      </c>
      <c r="B27242" t="s">
        <v>95271</v>
      </c>
      <c r="C27242" t="s">
        <v>95272</v>
      </c>
      <c r="D27242" t="s">
        <v>14494</v>
      </c>
      <c r="E27242">
        <v>250000</v>
      </c>
      <c r="F27242" t="s">
        <v>18</v>
      </c>
      <c r="G27242" t="s">
        <v>25</v>
      </c>
      <c r="H27242" t="s">
        <v>64</v>
      </c>
      <c r="I27242" t="s">
        <v>65</v>
      </c>
      <c r="J27242" t="s">
        <v>95273</v>
      </c>
      <c r="K27242">
        <v>1</v>
      </c>
      <c r="L27242" s="1">
        <v>40878</v>
      </c>
      <c r="M27242" s="1">
        <v>41588</v>
      </c>
      <c r="N27242" s="1">
        <v>41588</v>
      </c>
    </row>
    <row r="27243" spans="1:18" x14ac:dyDescent="0.2">
      <c r="A27243" t="s">
        <v>95274</v>
      </c>
      <c r="B27243" t="s">
        <v>95275</v>
      </c>
      <c r="C27243" t="s">
        <v>95276</v>
      </c>
      <c r="D27243" t="s">
        <v>95277</v>
      </c>
      <c r="E27243">
        <v>13586.1361</v>
      </c>
      <c r="F27243" t="s">
        <v>18</v>
      </c>
      <c r="G27243" t="s">
        <v>128</v>
      </c>
      <c r="H27243" t="s">
        <v>13816</v>
      </c>
      <c r="I27243" t="s">
        <v>3220</v>
      </c>
      <c r="J27243" t="s">
        <v>95278</v>
      </c>
      <c r="K27243">
        <v>1</v>
      </c>
      <c r="L27243" s="1">
        <v>40541</v>
      </c>
      <c r="M27243" s="1">
        <v>41422</v>
      </c>
      <c r="N27243" s="1">
        <v>41422</v>
      </c>
    </row>
    <row r="27244" spans="1:18" hidden="1" x14ac:dyDescent="0.2">
      <c r="A27244" t="s">
        <v>95279</v>
      </c>
      <c r="B27244" t="s">
        <v>95280</v>
      </c>
      <c r="C27244" t="s">
        <v>95281</v>
      </c>
      <c r="D27244" t="s">
        <v>95282</v>
      </c>
      <c r="E27244">
        <v>150000</v>
      </c>
      <c r="F27244" t="s">
        <v>18</v>
      </c>
      <c r="K27244">
        <v>1</v>
      </c>
      <c r="M27244" s="1">
        <v>40909</v>
      </c>
      <c r="N27244" s="1">
        <v>40909</v>
      </c>
      <c r="O27244"/>
      <c r="P27244"/>
      <c r="Q27244"/>
      <c r="R27244"/>
    </row>
    <row r="27245" spans="1:18" x14ac:dyDescent="0.2">
      <c r="A27245" t="s">
        <v>95283</v>
      </c>
      <c r="B27245" t="s">
        <v>95284</v>
      </c>
      <c r="C27245" t="s">
        <v>95285</v>
      </c>
      <c r="D27245" t="s">
        <v>95286</v>
      </c>
      <c r="E27245">
        <v>516160</v>
      </c>
      <c r="F27245" t="s">
        <v>18</v>
      </c>
      <c r="G27245" t="s">
        <v>638</v>
      </c>
      <c r="H27245">
        <v>4</v>
      </c>
      <c r="I27245" t="s">
        <v>3256</v>
      </c>
      <c r="J27245" t="s">
        <v>3256</v>
      </c>
      <c r="K27245">
        <v>1</v>
      </c>
      <c r="L27245" s="1">
        <v>38353</v>
      </c>
      <c r="M27245" s="1">
        <v>41185</v>
      </c>
      <c r="N27245" s="1">
        <v>41185</v>
      </c>
    </row>
    <row r="27246" spans="1:18" x14ac:dyDescent="0.2">
      <c r="A27246" t="s">
        <v>95287</v>
      </c>
      <c r="B27246" t="s">
        <v>95288</v>
      </c>
      <c r="C27246" t="s">
        <v>95289</v>
      </c>
      <c r="D27246" t="s">
        <v>70</v>
      </c>
      <c r="E27246">
        <v>5639000</v>
      </c>
      <c r="F27246" t="s">
        <v>113</v>
      </c>
      <c r="G27246" t="s">
        <v>57</v>
      </c>
      <c r="H27246" t="s">
        <v>58</v>
      </c>
      <c r="I27246" t="s">
        <v>95290</v>
      </c>
      <c r="J27246" t="s">
        <v>95290</v>
      </c>
      <c r="K27246">
        <v>2</v>
      </c>
      <c r="L27246" s="1">
        <v>37502</v>
      </c>
      <c r="M27246" s="1">
        <v>38353</v>
      </c>
      <c r="N27246" s="1">
        <v>40137</v>
      </c>
    </row>
    <row r="27247" spans="1:18" x14ac:dyDescent="0.2">
      <c r="A27247" t="s">
        <v>95291</v>
      </c>
      <c r="B27247" t="s">
        <v>95292</v>
      </c>
      <c r="C27247" t="s">
        <v>95293</v>
      </c>
      <c r="D27247" t="s">
        <v>56</v>
      </c>
      <c r="E27247">
        <v>271199</v>
      </c>
      <c r="F27247" t="s">
        <v>18</v>
      </c>
      <c r="G27247" t="s">
        <v>347</v>
      </c>
      <c r="H27247">
        <v>11</v>
      </c>
      <c r="I27247" t="s">
        <v>6825</v>
      </c>
      <c r="J27247" t="s">
        <v>49987</v>
      </c>
      <c r="K27247">
        <v>1</v>
      </c>
      <c r="L27247" s="1">
        <v>40909</v>
      </c>
      <c r="M27247" s="1">
        <v>41808</v>
      </c>
      <c r="N27247" s="1">
        <v>41808</v>
      </c>
    </row>
    <row r="27248" spans="1:18" hidden="1" x14ac:dyDescent="0.2">
      <c r="A27248" t="s">
        <v>95294</v>
      </c>
      <c r="B27248" t="s">
        <v>95295</v>
      </c>
      <c r="C27248" t="s">
        <v>95296</v>
      </c>
      <c r="D27248" t="s">
        <v>95297</v>
      </c>
      <c r="E27248">
        <v>7060006</v>
      </c>
      <c r="F27248" t="s">
        <v>18</v>
      </c>
      <c r="G27248" t="s">
        <v>25</v>
      </c>
      <c r="H27248" t="s">
        <v>44</v>
      </c>
      <c r="I27248" t="s">
        <v>282</v>
      </c>
      <c r="J27248" t="s">
        <v>95298</v>
      </c>
      <c r="K27248">
        <v>3</v>
      </c>
      <c r="M27248" s="1">
        <v>40031</v>
      </c>
      <c r="N27248" s="1">
        <v>40969</v>
      </c>
      <c r="O27248"/>
      <c r="P27248"/>
      <c r="Q27248"/>
      <c r="R27248"/>
    </row>
    <row r="27249" spans="1:18" hidden="1" x14ac:dyDescent="0.2">
      <c r="A27249" t="s">
        <v>95299</v>
      </c>
      <c r="B27249" t="s">
        <v>95300</v>
      </c>
      <c r="C27249" t="s">
        <v>95301</v>
      </c>
      <c r="D27249" t="s">
        <v>95302</v>
      </c>
      <c r="E27249" t="s">
        <v>43</v>
      </c>
      <c r="F27249" t="s">
        <v>18</v>
      </c>
      <c r="G27249" t="s">
        <v>25</v>
      </c>
      <c r="H27249" t="s">
        <v>286</v>
      </c>
      <c r="I27249" t="s">
        <v>32467</v>
      </c>
      <c r="J27249" t="s">
        <v>32467</v>
      </c>
      <c r="K27249">
        <v>1</v>
      </c>
      <c r="L27249" s="1">
        <v>40710</v>
      </c>
      <c r="M27249" s="1">
        <v>40954</v>
      </c>
      <c r="N27249" s="1">
        <v>40954</v>
      </c>
      <c r="O27249"/>
      <c r="P27249"/>
      <c r="Q27249"/>
      <c r="R27249"/>
    </row>
    <row r="27250" spans="1:18" hidden="1" x14ac:dyDescent="0.2">
      <c r="A27250" t="s">
        <v>95303</v>
      </c>
      <c r="B27250" t="s">
        <v>95304</v>
      </c>
      <c r="E27250" t="s">
        <v>43</v>
      </c>
      <c r="F27250" t="s">
        <v>18</v>
      </c>
      <c r="K27250">
        <v>2</v>
      </c>
      <c r="M27250" s="1">
        <v>42170</v>
      </c>
      <c r="N27250" s="1">
        <v>42285</v>
      </c>
      <c r="O27250"/>
      <c r="P27250"/>
      <c r="Q27250"/>
      <c r="R27250"/>
    </row>
    <row r="27251" spans="1:18" x14ac:dyDescent="0.2">
      <c r="A27251" t="s">
        <v>95305</v>
      </c>
      <c r="B27251" t="s">
        <v>95306</v>
      </c>
      <c r="C27251" t="s">
        <v>95307</v>
      </c>
      <c r="D27251" t="s">
        <v>2479</v>
      </c>
      <c r="E27251">
        <v>583000</v>
      </c>
      <c r="F27251" t="s">
        <v>18</v>
      </c>
      <c r="G27251" t="s">
        <v>406</v>
      </c>
      <c r="H27251">
        <v>19</v>
      </c>
      <c r="I27251" t="s">
        <v>407</v>
      </c>
      <c r="J27251" t="s">
        <v>95308</v>
      </c>
      <c r="K27251">
        <v>1</v>
      </c>
      <c r="L27251" s="1">
        <v>36892</v>
      </c>
      <c r="M27251" s="1">
        <v>40441</v>
      </c>
      <c r="N27251" s="1">
        <v>40441</v>
      </c>
    </row>
    <row r="27252" spans="1:18" hidden="1" x14ac:dyDescent="0.2">
      <c r="A27252" t="s">
        <v>95309</v>
      </c>
      <c r="B27252" t="s">
        <v>95310</v>
      </c>
      <c r="C27252" t="s">
        <v>95311</v>
      </c>
      <c r="D27252" t="s">
        <v>95312</v>
      </c>
      <c r="E27252" t="s">
        <v>43</v>
      </c>
      <c r="F27252" t="s">
        <v>18</v>
      </c>
      <c r="G27252" t="s">
        <v>57</v>
      </c>
      <c r="H27252" t="s">
        <v>202</v>
      </c>
      <c r="I27252" t="s">
        <v>203</v>
      </c>
      <c r="J27252" t="s">
        <v>3500</v>
      </c>
      <c r="K27252">
        <v>1</v>
      </c>
      <c r="L27252" s="1">
        <v>40179</v>
      </c>
      <c r="M27252" s="1">
        <v>41213</v>
      </c>
      <c r="N27252" s="1">
        <v>41213</v>
      </c>
      <c r="O27252"/>
      <c r="P27252"/>
      <c r="Q27252"/>
      <c r="R27252"/>
    </row>
    <row r="27253" spans="1:18" x14ac:dyDescent="0.2">
      <c r="A27253" t="s">
        <v>95313</v>
      </c>
      <c r="B27253" t="s">
        <v>95314</v>
      </c>
      <c r="C27253" t="s">
        <v>95315</v>
      </c>
      <c r="D27253" t="s">
        <v>95316</v>
      </c>
      <c r="E27253">
        <v>1500000</v>
      </c>
      <c r="F27253" t="s">
        <v>18</v>
      </c>
      <c r="G27253" t="s">
        <v>128</v>
      </c>
      <c r="H27253" t="s">
        <v>129</v>
      </c>
      <c r="I27253" t="s">
        <v>130</v>
      </c>
      <c r="J27253" t="s">
        <v>130</v>
      </c>
      <c r="K27253">
        <v>1</v>
      </c>
      <c r="L27253" s="1">
        <v>40634</v>
      </c>
      <c r="M27253" s="1">
        <v>40634</v>
      </c>
      <c r="N27253" s="1">
        <v>40634</v>
      </c>
    </row>
    <row r="27254" spans="1:18" x14ac:dyDescent="0.2">
      <c r="A27254" t="s">
        <v>95317</v>
      </c>
      <c r="B27254" t="s">
        <v>95318</v>
      </c>
      <c r="D27254" t="s">
        <v>275</v>
      </c>
      <c r="E27254">
        <v>51731</v>
      </c>
      <c r="F27254" t="s">
        <v>18</v>
      </c>
      <c r="G27254" t="s">
        <v>128</v>
      </c>
      <c r="H27254" t="s">
        <v>2589</v>
      </c>
      <c r="I27254" t="s">
        <v>2590</v>
      </c>
      <c r="J27254" t="s">
        <v>2590</v>
      </c>
      <c r="K27254">
        <v>2</v>
      </c>
      <c r="L27254" s="1">
        <v>41653</v>
      </c>
      <c r="M27254" s="1">
        <v>41723</v>
      </c>
      <c r="N27254" s="1">
        <v>41804</v>
      </c>
    </row>
    <row r="27255" spans="1:18" hidden="1" x14ac:dyDescent="0.2">
      <c r="A27255" t="s">
        <v>95319</v>
      </c>
      <c r="B27255" t="s">
        <v>95320</v>
      </c>
      <c r="C27255" t="s">
        <v>95321</v>
      </c>
      <c r="D27255" t="s">
        <v>70</v>
      </c>
      <c r="E27255">
        <v>1627780</v>
      </c>
      <c r="F27255" t="s">
        <v>18</v>
      </c>
      <c r="G27255" t="s">
        <v>37</v>
      </c>
      <c r="H27255">
        <v>19</v>
      </c>
      <c r="I27255" t="s">
        <v>1515</v>
      </c>
      <c r="J27255" t="s">
        <v>1908</v>
      </c>
      <c r="K27255">
        <v>1</v>
      </c>
      <c r="M27255" s="1">
        <v>41426</v>
      </c>
      <c r="N27255" s="1">
        <v>41426</v>
      </c>
      <c r="O27255"/>
      <c r="P27255"/>
      <c r="Q27255"/>
      <c r="R27255"/>
    </row>
    <row r="27256" spans="1:18" x14ac:dyDescent="0.2">
      <c r="A27256" t="s">
        <v>95322</v>
      </c>
      <c r="B27256" t="s">
        <v>95323</v>
      </c>
      <c r="C27256" t="s">
        <v>95324</v>
      </c>
      <c r="D27256" t="s">
        <v>42</v>
      </c>
      <c r="E27256">
        <v>1700000</v>
      </c>
      <c r="F27256" t="s">
        <v>18</v>
      </c>
      <c r="G27256" t="s">
        <v>25</v>
      </c>
      <c r="H27256" t="s">
        <v>106</v>
      </c>
      <c r="I27256" t="s">
        <v>107</v>
      </c>
      <c r="J27256" t="s">
        <v>108</v>
      </c>
      <c r="K27256">
        <v>1</v>
      </c>
      <c r="L27256" s="1">
        <v>38473</v>
      </c>
      <c r="M27256" s="1">
        <v>39083</v>
      </c>
      <c r="N27256" s="1">
        <v>39083</v>
      </c>
    </row>
    <row r="27257" spans="1:18" hidden="1" x14ac:dyDescent="0.2">
      <c r="A27257" t="s">
        <v>95325</v>
      </c>
      <c r="B27257" t="s">
        <v>95326</v>
      </c>
      <c r="C27257" t="s">
        <v>95327</v>
      </c>
      <c r="D27257" t="s">
        <v>1247</v>
      </c>
      <c r="E27257">
        <v>4114060</v>
      </c>
      <c r="F27257" t="s">
        <v>18</v>
      </c>
      <c r="G27257" t="s">
        <v>165</v>
      </c>
      <c r="H27257" t="s">
        <v>5601</v>
      </c>
      <c r="I27257" t="s">
        <v>5805</v>
      </c>
      <c r="J27257" t="s">
        <v>9576</v>
      </c>
      <c r="K27257">
        <v>1</v>
      </c>
      <c r="M27257" s="1">
        <v>41697</v>
      </c>
      <c r="N27257" s="1">
        <v>41697</v>
      </c>
      <c r="O27257"/>
      <c r="P27257"/>
      <c r="Q27257"/>
      <c r="R27257"/>
    </row>
    <row r="27258" spans="1:18" x14ac:dyDescent="0.2">
      <c r="A27258" t="s">
        <v>95328</v>
      </c>
      <c r="B27258" t="s">
        <v>95329</v>
      </c>
      <c r="C27258" t="s">
        <v>95330</v>
      </c>
      <c r="D27258" t="s">
        <v>95331</v>
      </c>
      <c r="E27258">
        <v>200000</v>
      </c>
      <c r="F27258" t="s">
        <v>18</v>
      </c>
      <c r="G27258" t="s">
        <v>25</v>
      </c>
      <c r="H27258" t="s">
        <v>64</v>
      </c>
      <c r="I27258" t="s">
        <v>65</v>
      </c>
      <c r="J27258" t="s">
        <v>240</v>
      </c>
      <c r="K27258">
        <v>1</v>
      </c>
      <c r="L27258" s="1">
        <v>41548</v>
      </c>
      <c r="M27258" s="1">
        <v>41944</v>
      </c>
      <c r="N27258" s="1">
        <v>41944</v>
      </c>
    </row>
    <row r="27259" spans="1:18" x14ac:dyDescent="0.2">
      <c r="A27259" t="s">
        <v>95332</v>
      </c>
      <c r="B27259" t="s">
        <v>95333</v>
      </c>
      <c r="C27259" t="s">
        <v>95334</v>
      </c>
      <c r="D27259" t="s">
        <v>50</v>
      </c>
      <c r="E27259">
        <v>15280000</v>
      </c>
      <c r="F27259" t="s">
        <v>207</v>
      </c>
      <c r="G27259" t="s">
        <v>128</v>
      </c>
      <c r="H27259" t="s">
        <v>129</v>
      </c>
      <c r="I27259" t="s">
        <v>130</v>
      </c>
      <c r="J27259" t="s">
        <v>130</v>
      </c>
      <c r="K27259">
        <v>1</v>
      </c>
      <c r="L27259" s="1">
        <v>36831</v>
      </c>
      <c r="M27259" s="1">
        <v>39244</v>
      </c>
      <c r="N27259" s="1">
        <v>39244</v>
      </c>
    </row>
    <row r="27260" spans="1:18" x14ac:dyDescent="0.2">
      <c r="A27260" t="s">
        <v>95335</v>
      </c>
      <c r="B27260" t="s">
        <v>95336</v>
      </c>
      <c r="C27260" t="s">
        <v>95337</v>
      </c>
      <c r="D27260" t="s">
        <v>95338</v>
      </c>
      <c r="E27260">
        <v>2800000</v>
      </c>
      <c r="F27260" t="s">
        <v>18</v>
      </c>
      <c r="G27260" t="s">
        <v>479</v>
      </c>
      <c r="I27260" t="s">
        <v>480</v>
      </c>
      <c r="J27260" t="s">
        <v>480</v>
      </c>
      <c r="K27260">
        <v>1</v>
      </c>
      <c r="L27260" s="1">
        <v>41275</v>
      </c>
      <c r="M27260" s="1">
        <v>41750</v>
      </c>
      <c r="N27260" s="1">
        <v>41750</v>
      </c>
    </row>
    <row r="27261" spans="1:18" hidden="1" x14ac:dyDescent="0.2">
      <c r="A27261" t="s">
        <v>95339</v>
      </c>
      <c r="B27261" t="s">
        <v>95340</v>
      </c>
      <c r="C27261" t="s">
        <v>95341</v>
      </c>
      <c r="D27261" t="s">
        <v>718</v>
      </c>
      <c r="E27261">
        <v>10180000</v>
      </c>
      <c r="F27261" t="s">
        <v>18</v>
      </c>
      <c r="G27261" t="s">
        <v>623</v>
      </c>
      <c r="H27261">
        <v>11</v>
      </c>
      <c r="I27261" t="s">
        <v>883</v>
      </c>
      <c r="J27261" t="s">
        <v>883</v>
      </c>
      <c r="K27261">
        <v>1</v>
      </c>
      <c r="M27261" s="1">
        <v>40431</v>
      </c>
      <c r="N27261" s="1">
        <v>40431</v>
      </c>
      <c r="O27261"/>
      <c r="P27261"/>
      <c r="Q27261"/>
      <c r="R27261"/>
    </row>
    <row r="27262" spans="1:18" x14ac:dyDescent="0.2">
      <c r="A27262" t="s">
        <v>95342</v>
      </c>
      <c r="B27262" t="s">
        <v>95343</v>
      </c>
      <c r="C27262" t="s">
        <v>95344</v>
      </c>
      <c r="D27262" t="s">
        <v>95345</v>
      </c>
      <c r="E27262">
        <v>32500</v>
      </c>
      <c r="F27262" t="s">
        <v>18</v>
      </c>
      <c r="G27262" t="s">
        <v>25</v>
      </c>
      <c r="H27262" t="s">
        <v>64</v>
      </c>
      <c r="I27262" t="s">
        <v>65</v>
      </c>
      <c r="J27262" t="s">
        <v>71</v>
      </c>
      <c r="K27262">
        <v>1</v>
      </c>
      <c r="L27262" s="1">
        <v>41284</v>
      </c>
      <c r="M27262" s="1">
        <v>41283</v>
      </c>
      <c r="N27262" s="1">
        <v>41283</v>
      </c>
    </row>
    <row r="27263" spans="1:18" hidden="1" x14ac:dyDescent="0.2">
      <c r="A27263" t="s">
        <v>95346</v>
      </c>
      <c r="B27263" t="s">
        <v>95347</v>
      </c>
      <c r="C27263" t="s">
        <v>95348</v>
      </c>
      <c r="D27263" t="s">
        <v>95349</v>
      </c>
      <c r="E27263" t="s">
        <v>43</v>
      </c>
      <c r="F27263" t="s">
        <v>18</v>
      </c>
      <c r="G27263" t="s">
        <v>128</v>
      </c>
      <c r="H27263" t="s">
        <v>4294</v>
      </c>
      <c r="I27263" t="s">
        <v>4295</v>
      </c>
      <c r="J27263" t="s">
        <v>4295</v>
      </c>
      <c r="K27263">
        <v>1</v>
      </c>
      <c r="L27263" s="1">
        <v>40193</v>
      </c>
      <c r="M27263" s="1">
        <v>41275</v>
      </c>
      <c r="N27263" s="1">
        <v>41275</v>
      </c>
      <c r="O27263"/>
      <c r="P27263"/>
      <c r="Q27263"/>
      <c r="R27263"/>
    </row>
    <row r="27264" spans="1:18" hidden="1" x14ac:dyDescent="0.2">
      <c r="A27264" t="s">
        <v>95350</v>
      </c>
      <c r="B27264" t="s">
        <v>95351</v>
      </c>
      <c r="C27264" t="s">
        <v>95352</v>
      </c>
      <c r="D27264" t="s">
        <v>248</v>
      </c>
      <c r="E27264" t="s">
        <v>43</v>
      </c>
      <c r="F27264" t="s">
        <v>18</v>
      </c>
      <c r="K27264">
        <v>1</v>
      </c>
      <c r="M27264" s="1">
        <v>41872</v>
      </c>
      <c r="N27264" s="1">
        <v>41872</v>
      </c>
      <c r="O27264"/>
      <c r="P27264"/>
      <c r="Q27264"/>
      <c r="R27264"/>
    </row>
    <row r="27265" spans="1:18" x14ac:dyDescent="0.2">
      <c r="A27265" t="s">
        <v>95353</v>
      </c>
      <c r="B27265" t="s">
        <v>95354</v>
      </c>
      <c r="C27265" t="s">
        <v>95355</v>
      </c>
      <c r="D27265" t="s">
        <v>77395</v>
      </c>
      <c r="E27265">
        <v>17000000</v>
      </c>
      <c r="F27265" t="s">
        <v>18</v>
      </c>
      <c r="G27265" t="s">
        <v>25</v>
      </c>
      <c r="H27265" t="s">
        <v>64</v>
      </c>
      <c r="I27265" t="s">
        <v>65</v>
      </c>
      <c r="J27265" t="s">
        <v>271</v>
      </c>
      <c r="K27265">
        <v>3</v>
      </c>
      <c r="L27265" s="1">
        <v>39539</v>
      </c>
      <c r="M27265" s="1">
        <v>39814</v>
      </c>
      <c r="N27265" s="1">
        <v>41451</v>
      </c>
    </row>
    <row r="27266" spans="1:18" x14ac:dyDescent="0.2">
      <c r="A27266" t="s">
        <v>95356</v>
      </c>
      <c r="B27266" t="s">
        <v>95357</v>
      </c>
      <c r="C27266" t="s">
        <v>95358</v>
      </c>
      <c r="D27266" t="s">
        <v>181</v>
      </c>
      <c r="E27266">
        <v>40000</v>
      </c>
      <c r="F27266" t="s">
        <v>18</v>
      </c>
      <c r="G27266" t="s">
        <v>128</v>
      </c>
      <c r="H27266" t="s">
        <v>129</v>
      </c>
      <c r="I27266" t="s">
        <v>130</v>
      </c>
      <c r="J27266" t="s">
        <v>130</v>
      </c>
      <c r="K27266">
        <v>1</v>
      </c>
      <c r="L27266" s="1">
        <v>41091</v>
      </c>
      <c r="M27266" s="1">
        <v>41212</v>
      </c>
      <c r="N27266" s="1">
        <v>41212</v>
      </c>
    </row>
    <row r="27267" spans="1:18" hidden="1" x14ac:dyDescent="0.2">
      <c r="A27267" t="s">
        <v>95359</v>
      </c>
      <c r="B27267" t="s">
        <v>95360</v>
      </c>
      <c r="C27267" t="s">
        <v>95361</v>
      </c>
      <c r="D27267" t="s">
        <v>655</v>
      </c>
      <c r="E27267" t="s">
        <v>43</v>
      </c>
      <c r="F27267" t="s">
        <v>18</v>
      </c>
      <c r="G27267" t="s">
        <v>4881</v>
      </c>
      <c r="I27267" t="s">
        <v>13788</v>
      </c>
      <c r="J27267" t="s">
        <v>95362</v>
      </c>
      <c r="K27267">
        <v>1</v>
      </c>
      <c r="M27267" s="1">
        <v>39909</v>
      </c>
      <c r="N27267" s="1">
        <v>39909</v>
      </c>
      <c r="O27267"/>
      <c r="P27267"/>
      <c r="Q27267"/>
      <c r="R27267"/>
    </row>
    <row r="27268" spans="1:18" x14ac:dyDescent="0.2">
      <c r="A27268" t="s">
        <v>95363</v>
      </c>
      <c r="B27268" t="s">
        <v>95364</v>
      </c>
      <c r="C27268" t="s">
        <v>95365</v>
      </c>
      <c r="D27268" t="s">
        <v>95366</v>
      </c>
      <c r="E27268">
        <v>160000</v>
      </c>
      <c r="F27268" t="s">
        <v>18</v>
      </c>
      <c r="G27268" t="s">
        <v>699</v>
      </c>
      <c r="H27268">
        <v>2</v>
      </c>
      <c r="I27268" t="s">
        <v>10000</v>
      </c>
      <c r="J27268" t="s">
        <v>95367</v>
      </c>
      <c r="K27268">
        <v>1</v>
      </c>
      <c r="L27268" s="1">
        <v>39814</v>
      </c>
      <c r="M27268" s="1">
        <v>41129</v>
      </c>
      <c r="N27268" s="1">
        <v>41129</v>
      </c>
    </row>
    <row r="27269" spans="1:18" x14ac:dyDescent="0.2">
      <c r="A27269" t="s">
        <v>95368</v>
      </c>
      <c r="B27269" t="s">
        <v>95369</v>
      </c>
      <c r="C27269" t="s">
        <v>95370</v>
      </c>
      <c r="D27269" t="s">
        <v>95371</v>
      </c>
      <c r="E27269">
        <v>500000</v>
      </c>
      <c r="F27269" t="s">
        <v>18</v>
      </c>
      <c r="K27269">
        <v>1</v>
      </c>
      <c r="L27269" s="1">
        <v>41465</v>
      </c>
      <c r="M27269" s="1">
        <v>41618</v>
      </c>
      <c r="N27269" s="1">
        <v>41618</v>
      </c>
    </row>
    <row r="27270" spans="1:18" hidden="1" x14ac:dyDescent="0.2">
      <c r="A27270" t="s">
        <v>95372</v>
      </c>
      <c r="B27270" t="s">
        <v>95373</v>
      </c>
      <c r="C27270" t="s">
        <v>95374</v>
      </c>
      <c r="D27270" t="s">
        <v>50</v>
      </c>
      <c r="E27270" t="s">
        <v>43</v>
      </c>
      <c r="F27270" t="s">
        <v>18</v>
      </c>
      <c r="K27270">
        <v>1</v>
      </c>
      <c r="L27270" s="1">
        <v>40962</v>
      </c>
      <c r="M27270" s="1">
        <v>41518</v>
      </c>
      <c r="N27270" s="1">
        <v>41518</v>
      </c>
      <c r="O27270"/>
      <c r="P27270"/>
      <c r="Q27270"/>
      <c r="R27270"/>
    </row>
    <row r="27271" spans="1:18" x14ac:dyDescent="0.2">
      <c r="A27271" t="s">
        <v>95375</v>
      </c>
      <c r="B27271" t="s">
        <v>95376</v>
      </c>
      <c r="D27271" t="s">
        <v>5189</v>
      </c>
      <c r="E27271">
        <v>12000000</v>
      </c>
      <c r="F27271" t="s">
        <v>18</v>
      </c>
      <c r="G27271" t="s">
        <v>25</v>
      </c>
      <c r="H27271" t="s">
        <v>1330</v>
      </c>
      <c r="I27271" t="s">
        <v>1331</v>
      </c>
      <c r="J27271" t="s">
        <v>14117</v>
      </c>
      <c r="K27271">
        <v>1</v>
      </c>
      <c r="L27271" s="1">
        <v>35431</v>
      </c>
      <c r="M27271" s="1">
        <v>36691</v>
      </c>
      <c r="N27271" s="1">
        <v>36691</v>
      </c>
    </row>
    <row r="27272" spans="1:18" x14ac:dyDescent="0.2">
      <c r="A27272" t="s">
        <v>95377</v>
      </c>
      <c r="B27272" t="s">
        <v>95378</v>
      </c>
      <c r="C27272" t="s">
        <v>95379</v>
      </c>
      <c r="D27272" t="s">
        <v>94</v>
      </c>
      <c r="E27272">
        <v>17110000</v>
      </c>
      <c r="F27272" t="s">
        <v>18</v>
      </c>
      <c r="G27272" t="s">
        <v>25</v>
      </c>
      <c r="H27272" t="s">
        <v>64</v>
      </c>
      <c r="I27272" t="s">
        <v>966</v>
      </c>
      <c r="J27272" t="s">
        <v>12622</v>
      </c>
      <c r="K27272">
        <v>2</v>
      </c>
      <c r="L27272" s="1">
        <v>40544</v>
      </c>
      <c r="M27272" s="1">
        <v>41554</v>
      </c>
      <c r="N27272" s="1">
        <v>42185</v>
      </c>
    </row>
    <row r="27273" spans="1:18" x14ac:dyDescent="0.2">
      <c r="A27273" t="s">
        <v>95380</v>
      </c>
      <c r="B27273" t="s">
        <v>95381</v>
      </c>
      <c r="C27273" t="s">
        <v>95382</v>
      </c>
      <c r="D27273" t="s">
        <v>95383</v>
      </c>
      <c r="E27273">
        <v>8500000</v>
      </c>
      <c r="F27273" t="s">
        <v>207</v>
      </c>
      <c r="G27273" t="s">
        <v>25</v>
      </c>
      <c r="H27273" t="s">
        <v>1330</v>
      </c>
      <c r="I27273" t="s">
        <v>1331</v>
      </c>
      <c r="J27273" t="s">
        <v>1331</v>
      </c>
      <c r="K27273">
        <v>1</v>
      </c>
      <c r="L27273" s="1">
        <v>39083</v>
      </c>
      <c r="M27273" s="1">
        <v>38358</v>
      </c>
      <c r="N27273" s="1">
        <v>38358</v>
      </c>
    </row>
    <row r="27274" spans="1:18" x14ac:dyDescent="0.2">
      <c r="A27274" t="s">
        <v>95384</v>
      </c>
      <c r="B27274" t="s">
        <v>95385</v>
      </c>
      <c r="C27274" t="s">
        <v>95386</v>
      </c>
      <c r="D27274" t="s">
        <v>23795</v>
      </c>
      <c r="E27274">
        <v>23835000</v>
      </c>
      <c r="F27274" t="s">
        <v>18</v>
      </c>
      <c r="G27274" t="s">
        <v>25</v>
      </c>
      <c r="H27274" t="s">
        <v>64</v>
      </c>
      <c r="I27274" t="s">
        <v>95</v>
      </c>
      <c r="J27274" t="s">
        <v>7114</v>
      </c>
      <c r="K27274">
        <v>2</v>
      </c>
      <c r="L27274" s="1">
        <v>40179</v>
      </c>
      <c r="M27274" s="1">
        <v>41821</v>
      </c>
      <c r="N27274" s="1">
        <v>42088</v>
      </c>
    </row>
    <row r="27275" spans="1:18" x14ac:dyDescent="0.2">
      <c r="A27275" t="s">
        <v>95387</v>
      </c>
      <c r="B27275" t="s">
        <v>95388</v>
      </c>
      <c r="C27275" t="s">
        <v>95389</v>
      </c>
      <c r="D27275" t="s">
        <v>317</v>
      </c>
      <c r="E27275">
        <v>300000</v>
      </c>
      <c r="F27275" t="s">
        <v>18</v>
      </c>
      <c r="G27275" t="s">
        <v>19</v>
      </c>
      <c r="H27275">
        <v>16</v>
      </c>
      <c r="I27275" t="s">
        <v>20</v>
      </c>
      <c r="J27275" t="s">
        <v>20</v>
      </c>
      <c r="K27275">
        <v>1</v>
      </c>
      <c r="L27275" s="1">
        <v>42005</v>
      </c>
      <c r="M27275" s="1">
        <v>42286</v>
      </c>
      <c r="N27275" s="1">
        <v>42286</v>
      </c>
    </row>
    <row r="27276" spans="1:18" x14ac:dyDescent="0.2">
      <c r="A27276" t="s">
        <v>95390</v>
      </c>
      <c r="B27276" t="s">
        <v>95391</v>
      </c>
      <c r="C27276" t="s">
        <v>95392</v>
      </c>
      <c r="D27276" t="s">
        <v>95393</v>
      </c>
      <c r="E27276">
        <v>2000000</v>
      </c>
      <c r="F27276" t="s">
        <v>18</v>
      </c>
      <c r="G27276" t="s">
        <v>25</v>
      </c>
      <c r="H27276" t="s">
        <v>64</v>
      </c>
      <c r="I27276" t="s">
        <v>65</v>
      </c>
      <c r="J27276" t="s">
        <v>1160</v>
      </c>
      <c r="K27276">
        <v>2</v>
      </c>
      <c r="L27276" s="1">
        <v>38353</v>
      </c>
      <c r="M27276" s="1">
        <v>41731</v>
      </c>
      <c r="N27276" s="1">
        <v>41746</v>
      </c>
    </row>
    <row r="27277" spans="1:18" x14ac:dyDescent="0.2">
      <c r="A27277" t="s">
        <v>95394</v>
      </c>
      <c r="B27277" t="s">
        <v>95395</v>
      </c>
      <c r="C27277" t="s">
        <v>95396</v>
      </c>
      <c r="D27277" t="s">
        <v>127</v>
      </c>
      <c r="E27277">
        <v>138172.05170000001</v>
      </c>
      <c r="F27277" t="s">
        <v>18</v>
      </c>
      <c r="G27277" t="s">
        <v>1138</v>
      </c>
      <c r="H27277">
        <v>26</v>
      </c>
      <c r="I27277" t="s">
        <v>20000</v>
      </c>
      <c r="J27277" t="s">
        <v>20001</v>
      </c>
      <c r="K27277">
        <v>1</v>
      </c>
      <c r="L27277" s="1">
        <v>41091</v>
      </c>
      <c r="M27277" s="1">
        <v>42073</v>
      </c>
      <c r="N27277" s="1">
        <v>42073</v>
      </c>
    </row>
    <row r="27278" spans="1:18" hidden="1" x14ac:dyDescent="0.2">
      <c r="A27278" t="s">
        <v>95397</v>
      </c>
      <c r="B27278" t="s">
        <v>95398</v>
      </c>
      <c r="C27278" t="s">
        <v>95399</v>
      </c>
      <c r="D27278" t="s">
        <v>95400</v>
      </c>
      <c r="E27278">
        <v>15000000</v>
      </c>
      <c r="F27278" t="s">
        <v>18</v>
      </c>
      <c r="K27278">
        <v>1</v>
      </c>
      <c r="M27278" s="1">
        <v>41795</v>
      </c>
      <c r="N27278" s="1">
        <v>41795</v>
      </c>
      <c r="O27278"/>
      <c r="P27278"/>
      <c r="Q27278"/>
      <c r="R27278"/>
    </row>
    <row r="27279" spans="1:18" x14ac:dyDescent="0.2">
      <c r="A27279" t="s">
        <v>95401</v>
      </c>
      <c r="B27279" t="s">
        <v>95402</v>
      </c>
      <c r="C27279" t="s">
        <v>95403</v>
      </c>
      <c r="D27279" t="s">
        <v>633</v>
      </c>
      <c r="E27279">
        <v>2492429</v>
      </c>
      <c r="F27279" t="s">
        <v>18</v>
      </c>
      <c r="G27279" t="s">
        <v>552</v>
      </c>
      <c r="H27279">
        <v>56</v>
      </c>
      <c r="I27279" t="s">
        <v>2552</v>
      </c>
      <c r="J27279" t="s">
        <v>2552</v>
      </c>
      <c r="K27279">
        <v>1</v>
      </c>
      <c r="L27279" s="1">
        <v>40179</v>
      </c>
      <c r="M27279" s="1">
        <v>41088</v>
      </c>
      <c r="N27279" s="1">
        <v>41088</v>
      </c>
    </row>
    <row r="27280" spans="1:18" hidden="1" x14ac:dyDescent="0.2">
      <c r="A27280" t="s">
        <v>95404</v>
      </c>
      <c r="B27280" t="s">
        <v>95405</v>
      </c>
      <c r="C27280" t="s">
        <v>95406</v>
      </c>
      <c r="D27280" t="s">
        <v>95407</v>
      </c>
      <c r="E27280" t="s">
        <v>43</v>
      </c>
      <c r="F27280" t="s">
        <v>18</v>
      </c>
      <c r="G27280" t="s">
        <v>57</v>
      </c>
      <c r="H27280" t="s">
        <v>3339</v>
      </c>
      <c r="I27280" t="s">
        <v>33274</v>
      </c>
      <c r="J27280" t="s">
        <v>55016</v>
      </c>
      <c r="K27280">
        <v>1</v>
      </c>
      <c r="L27280" s="1">
        <v>39612</v>
      </c>
      <c r="M27280" s="1">
        <v>41716</v>
      </c>
      <c r="N27280" s="1">
        <v>41716</v>
      </c>
      <c r="O27280"/>
      <c r="P27280"/>
      <c r="Q27280"/>
      <c r="R27280"/>
    </row>
    <row r="27281" spans="1:18" x14ac:dyDescent="0.2">
      <c r="A27281" t="s">
        <v>95408</v>
      </c>
      <c r="B27281" t="s">
        <v>95409</v>
      </c>
      <c r="C27281" t="s">
        <v>95410</v>
      </c>
      <c r="D27281" t="s">
        <v>95411</v>
      </c>
      <c r="E27281">
        <v>2600000</v>
      </c>
      <c r="F27281" t="s">
        <v>18</v>
      </c>
      <c r="G27281" t="s">
        <v>25</v>
      </c>
      <c r="H27281" t="s">
        <v>64</v>
      </c>
      <c r="I27281" t="s">
        <v>65</v>
      </c>
      <c r="J27281" t="s">
        <v>71</v>
      </c>
      <c r="K27281">
        <v>1</v>
      </c>
      <c r="L27281" s="1">
        <v>41275</v>
      </c>
      <c r="M27281" s="1">
        <v>41653</v>
      </c>
      <c r="N27281" s="1">
        <v>41653</v>
      </c>
    </row>
    <row r="27282" spans="1:18" x14ac:dyDescent="0.2">
      <c r="A27282" t="s">
        <v>95412</v>
      </c>
      <c r="B27282" t="s">
        <v>95413</v>
      </c>
      <c r="C27282" t="s">
        <v>95414</v>
      </c>
      <c r="D27282" t="s">
        <v>95415</v>
      </c>
      <c r="E27282">
        <v>935000</v>
      </c>
      <c r="F27282" t="s">
        <v>18</v>
      </c>
      <c r="G27282" t="s">
        <v>25</v>
      </c>
      <c r="H27282" t="s">
        <v>286</v>
      </c>
      <c r="I27282" t="s">
        <v>874</v>
      </c>
      <c r="J27282" t="s">
        <v>874</v>
      </c>
      <c r="K27282">
        <v>2</v>
      </c>
      <c r="L27282" s="1">
        <v>40544</v>
      </c>
      <c r="M27282" s="1">
        <v>40878</v>
      </c>
      <c r="N27282" s="1">
        <v>41162</v>
      </c>
    </row>
    <row r="27283" spans="1:18" x14ac:dyDescent="0.2">
      <c r="A27283" t="s">
        <v>95416</v>
      </c>
      <c r="B27283" t="s">
        <v>95417</v>
      </c>
      <c r="C27283" t="s">
        <v>95418</v>
      </c>
      <c r="D27283" t="s">
        <v>264</v>
      </c>
      <c r="E27283">
        <v>2500000</v>
      </c>
      <c r="F27283" t="s">
        <v>18</v>
      </c>
      <c r="G27283" t="s">
        <v>25</v>
      </c>
      <c r="H27283" t="s">
        <v>64</v>
      </c>
      <c r="I27283" t="s">
        <v>65</v>
      </c>
      <c r="J27283" t="s">
        <v>1160</v>
      </c>
      <c r="K27283">
        <v>1</v>
      </c>
      <c r="L27283" s="1">
        <v>40680</v>
      </c>
      <c r="M27283" s="1">
        <v>41229</v>
      </c>
      <c r="N27283" s="1">
        <v>41229</v>
      </c>
    </row>
    <row r="27284" spans="1:18" x14ac:dyDescent="0.2">
      <c r="A27284" t="s">
        <v>95419</v>
      </c>
      <c r="B27284" t="s">
        <v>95420</v>
      </c>
      <c r="C27284" t="s">
        <v>95421</v>
      </c>
      <c r="D27284" t="s">
        <v>95422</v>
      </c>
      <c r="E27284">
        <v>8000000</v>
      </c>
      <c r="F27284" t="s">
        <v>18</v>
      </c>
      <c r="G27284" t="s">
        <v>25</v>
      </c>
      <c r="H27284" t="s">
        <v>64</v>
      </c>
      <c r="I27284" t="s">
        <v>65</v>
      </c>
      <c r="J27284" t="s">
        <v>71</v>
      </c>
      <c r="K27284">
        <v>1</v>
      </c>
      <c r="L27284" s="1">
        <v>41275</v>
      </c>
      <c r="M27284" s="1">
        <v>42031</v>
      </c>
      <c r="N27284" s="1">
        <v>42031</v>
      </c>
    </row>
    <row r="27285" spans="1:18" x14ac:dyDescent="0.2">
      <c r="A27285" t="s">
        <v>95423</v>
      </c>
      <c r="B27285" t="s">
        <v>95424</v>
      </c>
      <c r="C27285" t="s">
        <v>95425</v>
      </c>
      <c r="D27285" t="s">
        <v>95426</v>
      </c>
      <c r="E27285">
        <v>3925000</v>
      </c>
      <c r="F27285" t="s">
        <v>18</v>
      </c>
      <c r="K27285">
        <v>2</v>
      </c>
      <c r="L27285" s="1">
        <v>41334</v>
      </c>
      <c r="M27285" s="1">
        <v>41440</v>
      </c>
      <c r="N27285" s="1">
        <v>41990</v>
      </c>
    </row>
    <row r="27286" spans="1:18" hidden="1" x14ac:dyDescent="0.2">
      <c r="A27286" t="s">
        <v>95427</v>
      </c>
      <c r="B27286" t="s">
        <v>95428</v>
      </c>
      <c r="C27286" t="s">
        <v>95429</v>
      </c>
      <c r="D27286" t="s">
        <v>95430</v>
      </c>
      <c r="E27286" t="s">
        <v>43</v>
      </c>
      <c r="F27286" t="s">
        <v>207</v>
      </c>
      <c r="K27286">
        <v>1</v>
      </c>
      <c r="L27286" s="1">
        <v>40725</v>
      </c>
      <c r="M27286" s="1">
        <v>40756</v>
      </c>
      <c r="N27286" s="1">
        <v>40756</v>
      </c>
      <c r="O27286"/>
      <c r="P27286"/>
      <c r="Q27286"/>
      <c r="R27286"/>
    </row>
    <row r="27287" spans="1:18" x14ac:dyDescent="0.2">
      <c r="A27287" t="s">
        <v>95431</v>
      </c>
      <c r="B27287" t="s">
        <v>95432</v>
      </c>
      <c r="C27287" t="s">
        <v>95433</v>
      </c>
      <c r="D27287" t="s">
        <v>95434</v>
      </c>
      <c r="E27287">
        <v>20000000</v>
      </c>
      <c r="F27287" t="s">
        <v>18</v>
      </c>
      <c r="K27287">
        <v>1</v>
      </c>
      <c r="L27287" s="1">
        <v>41091</v>
      </c>
      <c r="M27287" s="1">
        <v>41131</v>
      </c>
      <c r="N27287" s="1">
        <v>41131</v>
      </c>
    </row>
    <row r="27288" spans="1:18" hidden="1" x14ac:dyDescent="0.2">
      <c r="A27288" t="s">
        <v>95435</v>
      </c>
      <c r="B27288" t="s">
        <v>95436</v>
      </c>
      <c r="C27288" t="s">
        <v>95437</v>
      </c>
      <c r="D27288" t="s">
        <v>17</v>
      </c>
      <c r="E27288" t="s">
        <v>43</v>
      </c>
      <c r="F27288" t="s">
        <v>18</v>
      </c>
      <c r="G27288" t="s">
        <v>19</v>
      </c>
      <c r="H27288">
        <v>7</v>
      </c>
      <c r="I27288" t="s">
        <v>672</v>
      </c>
      <c r="J27288" t="s">
        <v>672</v>
      </c>
      <c r="K27288">
        <v>1</v>
      </c>
      <c r="L27288" s="1">
        <v>41640</v>
      </c>
      <c r="M27288" s="1">
        <v>41647</v>
      </c>
      <c r="N27288" s="1">
        <v>41647</v>
      </c>
      <c r="O27288"/>
      <c r="P27288"/>
      <c r="Q27288"/>
      <c r="R27288"/>
    </row>
    <row r="27289" spans="1:18" hidden="1" x14ac:dyDescent="0.2">
      <c r="A27289" t="s">
        <v>95438</v>
      </c>
      <c r="B27289" t="s">
        <v>95439</v>
      </c>
      <c r="C27289" t="s">
        <v>95440</v>
      </c>
      <c r="D27289" t="s">
        <v>95441</v>
      </c>
      <c r="E27289" t="s">
        <v>43</v>
      </c>
      <c r="F27289" t="s">
        <v>18</v>
      </c>
      <c r="G27289" t="s">
        <v>25</v>
      </c>
      <c r="H27289" t="s">
        <v>485</v>
      </c>
      <c r="I27289" t="s">
        <v>17118</v>
      </c>
      <c r="J27289" t="s">
        <v>95442</v>
      </c>
      <c r="K27289">
        <v>1</v>
      </c>
      <c r="L27289" s="1">
        <v>40817</v>
      </c>
      <c r="M27289" s="1">
        <v>41018</v>
      </c>
      <c r="N27289" s="1">
        <v>41018</v>
      </c>
      <c r="O27289"/>
      <c r="P27289"/>
      <c r="Q27289"/>
      <c r="R27289"/>
    </row>
    <row r="27290" spans="1:18" x14ac:dyDescent="0.2">
      <c r="A27290" t="s">
        <v>95443</v>
      </c>
      <c r="B27290" t="s">
        <v>95444</v>
      </c>
      <c r="C27290" t="s">
        <v>95445</v>
      </c>
      <c r="D27290" t="s">
        <v>56</v>
      </c>
      <c r="E27290">
        <v>984913</v>
      </c>
      <c r="F27290" t="s">
        <v>18</v>
      </c>
      <c r="G27290" t="s">
        <v>128</v>
      </c>
      <c r="H27290" t="s">
        <v>5025</v>
      </c>
      <c r="I27290" t="s">
        <v>5026</v>
      </c>
      <c r="J27290" t="s">
        <v>5026</v>
      </c>
      <c r="K27290">
        <v>1</v>
      </c>
      <c r="L27290" s="1">
        <v>40179</v>
      </c>
      <c r="M27290" s="1">
        <v>41672</v>
      </c>
      <c r="N27290" s="1">
        <v>41672</v>
      </c>
    </row>
    <row r="27291" spans="1:18" hidden="1" x14ac:dyDescent="0.2">
      <c r="A27291" t="s">
        <v>95446</v>
      </c>
      <c r="B27291" t="s">
        <v>95447</v>
      </c>
      <c r="C27291" t="s">
        <v>95448</v>
      </c>
      <c r="D27291" t="s">
        <v>357</v>
      </c>
      <c r="E27291">
        <v>2587000</v>
      </c>
      <c r="F27291" t="s">
        <v>18</v>
      </c>
      <c r="G27291" t="s">
        <v>19</v>
      </c>
      <c r="H27291">
        <v>19</v>
      </c>
      <c r="I27291" t="s">
        <v>474</v>
      </c>
      <c r="J27291" t="s">
        <v>474</v>
      </c>
      <c r="K27291">
        <v>1</v>
      </c>
      <c r="M27291" s="1">
        <v>39778</v>
      </c>
      <c r="N27291" s="1">
        <v>39778</v>
      </c>
      <c r="O27291"/>
      <c r="P27291"/>
      <c r="Q27291"/>
      <c r="R27291"/>
    </row>
    <row r="27292" spans="1:18" hidden="1" x14ac:dyDescent="0.2">
      <c r="A27292" t="s">
        <v>95449</v>
      </c>
      <c r="B27292" t="s">
        <v>95450</v>
      </c>
      <c r="C27292" t="s">
        <v>95451</v>
      </c>
      <c r="D27292" t="s">
        <v>95452</v>
      </c>
      <c r="E27292" t="s">
        <v>43</v>
      </c>
      <c r="F27292" t="s">
        <v>18</v>
      </c>
      <c r="G27292" t="s">
        <v>25</v>
      </c>
      <c r="H27292" t="s">
        <v>64</v>
      </c>
      <c r="I27292" t="s">
        <v>65</v>
      </c>
      <c r="J27292" t="s">
        <v>71</v>
      </c>
      <c r="K27292">
        <v>2</v>
      </c>
      <c r="M27292" s="1">
        <v>41760</v>
      </c>
      <c r="N27292" s="1">
        <v>41913</v>
      </c>
      <c r="O27292"/>
      <c r="P27292"/>
      <c r="Q27292"/>
      <c r="R27292"/>
    </row>
    <row r="27293" spans="1:18" x14ac:dyDescent="0.2">
      <c r="A27293" t="s">
        <v>95453</v>
      </c>
      <c r="B27293" t="s">
        <v>95454</v>
      </c>
      <c r="C27293" t="s">
        <v>95455</v>
      </c>
      <c r="D27293" t="s">
        <v>56</v>
      </c>
      <c r="E27293">
        <v>5876977</v>
      </c>
      <c r="F27293" t="s">
        <v>18</v>
      </c>
      <c r="G27293" t="s">
        <v>25</v>
      </c>
      <c r="H27293" t="s">
        <v>64</v>
      </c>
      <c r="I27293" t="s">
        <v>65</v>
      </c>
      <c r="J27293" t="s">
        <v>271</v>
      </c>
      <c r="K27293">
        <v>3</v>
      </c>
      <c r="L27293" s="1">
        <v>39814</v>
      </c>
      <c r="M27293" s="1">
        <v>41199</v>
      </c>
      <c r="N27293" s="1">
        <v>42122</v>
      </c>
    </row>
    <row r="27294" spans="1:18" x14ac:dyDescent="0.2">
      <c r="A27294" t="s">
        <v>95456</v>
      </c>
      <c r="B27294" t="s">
        <v>95457</v>
      </c>
      <c r="C27294" t="s">
        <v>95458</v>
      </c>
      <c r="D27294" t="s">
        <v>95459</v>
      </c>
      <c r="E27294">
        <v>49407</v>
      </c>
      <c r="F27294" t="s">
        <v>18</v>
      </c>
      <c r="G27294" t="s">
        <v>25</v>
      </c>
      <c r="H27294" t="s">
        <v>64</v>
      </c>
      <c r="I27294" t="s">
        <v>65</v>
      </c>
      <c r="J27294" t="s">
        <v>71</v>
      </c>
      <c r="K27294">
        <v>1</v>
      </c>
      <c r="L27294" s="1">
        <v>41640</v>
      </c>
      <c r="M27294" s="1">
        <v>41805</v>
      </c>
      <c r="N27294" s="1">
        <v>41805</v>
      </c>
    </row>
    <row r="27295" spans="1:18" hidden="1" x14ac:dyDescent="0.2">
      <c r="A27295" t="s">
        <v>95460</v>
      </c>
      <c r="B27295" t="s">
        <v>95461</v>
      </c>
      <c r="C27295" t="s">
        <v>95462</v>
      </c>
      <c r="D27295" t="s">
        <v>633</v>
      </c>
      <c r="E27295">
        <v>8999998</v>
      </c>
      <c r="F27295" t="s">
        <v>18</v>
      </c>
      <c r="G27295" t="s">
        <v>25</v>
      </c>
      <c r="H27295" t="s">
        <v>64</v>
      </c>
      <c r="I27295" t="s">
        <v>65</v>
      </c>
      <c r="J27295" t="s">
        <v>984</v>
      </c>
      <c r="K27295">
        <v>2</v>
      </c>
      <c r="M27295" s="1">
        <v>40346</v>
      </c>
      <c r="N27295" s="1">
        <v>41043</v>
      </c>
      <c r="O27295"/>
      <c r="P27295"/>
      <c r="Q27295"/>
      <c r="R27295"/>
    </row>
    <row r="27296" spans="1:18" x14ac:dyDescent="0.2">
      <c r="A27296" t="s">
        <v>95463</v>
      </c>
      <c r="B27296" t="s">
        <v>95464</v>
      </c>
      <c r="C27296" t="s">
        <v>95465</v>
      </c>
      <c r="D27296" t="s">
        <v>42</v>
      </c>
      <c r="E27296">
        <v>5022916</v>
      </c>
      <c r="F27296" t="s">
        <v>18</v>
      </c>
      <c r="G27296" t="s">
        <v>25</v>
      </c>
      <c r="H27296" t="s">
        <v>106</v>
      </c>
      <c r="I27296" t="s">
        <v>1621</v>
      </c>
      <c r="J27296" t="s">
        <v>95466</v>
      </c>
      <c r="K27296">
        <v>3</v>
      </c>
      <c r="L27296" s="1">
        <v>39448</v>
      </c>
      <c r="M27296" s="1">
        <v>39869</v>
      </c>
      <c r="N27296" s="1">
        <v>41365</v>
      </c>
    </row>
    <row r="27297" spans="1:18" x14ac:dyDescent="0.2">
      <c r="A27297" t="s">
        <v>95467</v>
      </c>
      <c r="B27297" t="s">
        <v>95468</v>
      </c>
      <c r="C27297" t="s">
        <v>95469</v>
      </c>
      <c r="D27297" t="s">
        <v>95470</v>
      </c>
      <c r="E27297">
        <v>4000000</v>
      </c>
      <c r="F27297" t="s">
        <v>18</v>
      </c>
      <c r="G27297" t="s">
        <v>25</v>
      </c>
      <c r="H27297" t="s">
        <v>64</v>
      </c>
      <c r="I27297" t="s">
        <v>95</v>
      </c>
      <c r="J27297" t="s">
        <v>7114</v>
      </c>
      <c r="K27297">
        <v>3</v>
      </c>
      <c r="L27297" s="1">
        <v>39600</v>
      </c>
      <c r="M27297" s="1">
        <v>41183</v>
      </c>
      <c r="N27297" s="1">
        <v>42129</v>
      </c>
    </row>
    <row r="27298" spans="1:18" hidden="1" x14ac:dyDescent="0.2">
      <c r="A27298" t="s">
        <v>95471</v>
      </c>
      <c r="B27298" t="s">
        <v>95472</v>
      </c>
      <c r="C27298" t="s">
        <v>95473</v>
      </c>
      <c r="D27298" t="s">
        <v>264</v>
      </c>
      <c r="E27298" t="s">
        <v>43</v>
      </c>
      <c r="F27298" t="s">
        <v>18</v>
      </c>
      <c r="G27298" t="s">
        <v>25</v>
      </c>
      <c r="H27298" t="s">
        <v>1352</v>
      </c>
      <c r="I27298" t="s">
        <v>1353</v>
      </c>
      <c r="J27298" t="s">
        <v>1354</v>
      </c>
      <c r="K27298">
        <v>1</v>
      </c>
      <c r="L27298" s="1">
        <v>35796</v>
      </c>
      <c r="M27298" s="1">
        <v>38846</v>
      </c>
      <c r="N27298" s="1">
        <v>38846</v>
      </c>
      <c r="O27298"/>
      <c r="P27298"/>
      <c r="Q27298"/>
      <c r="R27298"/>
    </row>
    <row r="27299" spans="1:18" x14ac:dyDescent="0.2">
      <c r="A27299" t="s">
        <v>95474</v>
      </c>
      <c r="B27299" t="s">
        <v>95475</v>
      </c>
      <c r="C27299" t="s">
        <v>95476</v>
      </c>
      <c r="D27299" t="s">
        <v>95477</v>
      </c>
      <c r="E27299">
        <v>3980000</v>
      </c>
      <c r="F27299" t="s">
        <v>113</v>
      </c>
      <c r="G27299" t="s">
        <v>25</v>
      </c>
      <c r="H27299" t="s">
        <v>158</v>
      </c>
      <c r="I27299" t="s">
        <v>244</v>
      </c>
      <c r="J27299" t="s">
        <v>327</v>
      </c>
      <c r="K27299">
        <v>2</v>
      </c>
      <c r="L27299" s="1">
        <v>39120</v>
      </c>
      <c r="M27299" s="1">
        <v>40302</v>
      </c>
      <c r="N27299" s="1">
        <v>40821</v>
      </c>
    </row>
    <row r="27300" spans="1:18" x14ac:dyDescent="0.2">
      <c r="A27300" t="s">
        <v>95478</v>
      </c>
      <c r="B27300" t="s">
        <v>95479</v>
      </c>
      <c r="C27300" t="s">
        <v>95480</v>
      </c>
      <c r="D27300" t="s">
        <v>264</v>
      </c>
      <c r="E27300">
        <v>500000</v>
      </c>
      <c r="F27300" t="s">
        <v>207</v>
      </c>
      <c r="G27300" t="s">
        <v>25</v>
      </c>
      <c r="H27300" t="s">
        <v>64</v>
      </c>
      <c r="I27300" t="s">
        <v>65</v>
      </c>
      <c r="J27300" t="s">
        <v>1160</v>
      </c>
      <c r="K27300">
        <v>1</v>
      </c>
      <c r="L27300" s="1">
        <v>41306</v>
      </c>
      <c r="M27300" s="1">
        <v>41395</v>
      </c>
      <c r="N27300" s="1">
        <v>41395</v>
      </c>
    </row>
    <row r="27301" spans="1:18" hidden="1" x14ac:dyDescent="0.2">
      <c r="A27301" t="s">
        <v>95481</v>
      </c>
      <c r="B27301" t="s">
        <v>95482</v>
      </c>
      <c r="C27301" t="s">
        <v>95483</v>
      </c>
      <c r="D27301" t="s">
        <v>94</v>
      </c>
      <c r="E27301" t="s">
        <v>43</v>
      </c>
      <c r="F27301" t="s">
        <v>113</v>
      </c>
      <c r="G27301" t="s">
        <v>25</v>
      </c>
      <c r="H27301" t="s">
        <v>99</v>
      </c>
      <c r="I27301" t="s">
        <v>100</v>
      </c>
      <c r="J27301" t="s">
        <v>11323</v>
      </c>
      <c r="K27301">
        <v>1</v>
      </c>
      <c r="L27301" s="1">
        <v>35431</v>
      </c>
      <c r="M27301" s="1">
        <v>40190</v>
      </c>
      <c r="N27301" s="1">
        <v>40190</v>
      </c>
      <c r="O27301"/>
      <c r="P27301"/>
      <c r="Q27301"/>
      <c r="R27301"/>
    </row>
    <row r="27302" spans="1:18" hidden="1" x14ac:dyDescent="0.2">
      <c r="A27302" t="s">
        <v>95484</v>
      </c>
      <c r="B27302" t="s">
        <v>95485</v>
      </c>
      <c r="E27302" t="s">
        <v>43</v>
      </c>
      <c r="F27302" t="s">
        <v>18</v>
      </c>
      <c r="K27302">
        <v>1</v>
      </c>
      <c r="M27302" s="1">
        <v>41263</v>
      </c>
      <c r="N27302" s="1">
        <v>41263</v>
      </c>
      <c r="O27302"/>
      <c r="P27302"/>
      <c r="Q27302"/>
      <c r="R27302"/>
    </row>
    <row r="27303" spans="1:18" hidden="1" x14ac:dyDescent="0.2">
      <c r="A27303" t="s">
        <v>95486</v>
      </c>
      <c r="B27303" t="s">
        <v>95487</v>
      </c>
      <c r="C27303" t="s">
        <v>95488</v>
      </c>
      <c r="E27303">
        <v>3250000</v>
      </c>
      <c r="F27303" t="s">
        <v>18</v>
      </c>
      <c r="G27303" t="s">
        <v>25</v>
      </c>
      <c r="H27303" t="s">
        <v>1080</v>
      </c>
      <c r="I27303" t="s">
        <v>1081</v>
      </c>
      <c r="J27303" t="s">
        <v>1170</v>
      </c>
      <c r="K27303">
        <v>1</v>
      </c>
      <c r="M27303" s="1">
        <v>39198</v>
      </c>
      <c r="N27303" s="1">
        <v>39198</v>
      </c>
      <c r="O27303"/>
      <c r="P27303"/>
      <c r="Q27303"/>
      <c r="R27303"/>
    </row>
    <row r="27304" spans="1:18" x14ac:dyDescent="0.2">
      <c r="A27304" t="s">
        <v>95489</v>
      </c>
      <c r="B27304" t="s">
        <v>95490</v>
      </c>
      <c r="C27304" t="s">
        <v>95491</v>
      </c>
      <c r="D27304" t="s">
        <v>56</v>
      </c>
      <c r="E27304">
        <v>20000000</v>
      </c>
      <c r="F27304" t="s">
        <v>18</v>
      </c>
      <c r="G27304" t="s">
        <v>25</v>
      </c>
      <c r="H27304" t="s">
        <v>64</v>
      </c>
      <c r="I27304" t="s">
        <v>1221</v>
      </c>
      <c r="J27304" t="s">
        <v>1221</v>
      </c>
      <c r="K27304">
        <v>3</v>
      </c>
      <c r="L27304" s="1">
        <v>40544</v>
      </c>
      <c r="M27304" s="1">
        <v>40870</v>
      </c>
      <c r="N27304" s="1">
        <v>41817</v>
      </c>
    </row>
    <row r="27305" spans="1:18" x14ac:dyDescent="0.2">
      <c r="A27305" t="s">
        <v>95492</v>
      </c>
      <c r="B27305" t="s">
        <v>95493</v>
      </c>
      <c r="C27305" t="s">
        <v>95494</v>
      </c>
      <c r="D27305" t="s">
        <v>1247</v>
      </c>
      <c r="E27305">
        <v>4700000</v>
      </c>
      <c r="F27305" t="s">
        <v>18</v>
      </c>
      <c r="G27305" t="s">
        <v>25</v>
      </c>
      <c r="H27305" t="s">
        <v>64</v>
      </c>
      <c r="I27305" t="s">
        <v>966</v>
      </c>
      <c r="J27305" t="s">
        <v>12622</v>
      </c>
      <c r="K27305">
        <v>1</v>
      </c>
      <c r="L27305" s="1">
        <v>40695</v>
      </c>
      <c r="M27305" s="1">
        <v>41563</v>
      </c>
      <c r="N27305" s="1">
        <v>41563</v>
      </c>
    </row>
    <row r="27306" spans="1:18" hidden="1" x14ac:dyDescent="0.2">
      <c r="A27306" t="s">
        <v>95495</v>
      </c>
      <c r="B27306" t="s">
        <v>95496</v>
      </c>
      <c r="C27306" t="s">
        <v>95497</v>
      </c>
      <c r="D27306" t="s">
        <v>95498</v>
      </c>
      <c r="E27306">
        <v>15000</v>
      </c>
      <c r="F27306" t="s">
        <v>18</v>
      </c>
      <c r="G27306" t="s">
        <v>25</v>
      </c>
      <c r="H27306" t="s">
        <v>142</v>
      </c>
      <c r="I27306" t="s">
        <v>143</v>
      </c>
      <c r="J27306" t="s">
        <v>19207</v>
      </c>
      <c r="K27306">
        <v>1</v>
      </c>
      <c r="M27306" s="1">
        <v>40347</v>
      </c>
      <c r="N27306" s="1">
        <v>40347</v>
      </c>
      <c r="O27306"/>
      <c r="P27306"/>
      <c r="Q27306"/>
      <c r="R27306"/>
    </row>
    <row r="27307" spans="1:18" hidden="1" x14ac:dyDescent="0.2">
      <c r="A27307" t="s">
        <v>95499</v>
      </c>
      <c r="B27307" t="s">
        <v>95500</v>
      </c>
      <c r="C27307" t="s">
        <v>95501</v>
      </c>
      <c r="D27307" t="s">
        <v>42</v>
      </c>
      <c r="E27307" t="s">
        <v>43</v>
      </c>
      <c r="F27307" t="s">
        <v>18</v>
      </c>
      <c r="G27307" t="s">
        <v>1062</v>
      </c>
      <c r="H27307">
        <v>11</v>
      </c>
      <c r="I27307" t="s">
        <v>1704</v>
      </c>
      <c r="J27307" t="s">
        <v>11998</v>
      </c>
      <c r="K27307">
        <v>1</v>
      </c>
      <c r="M27307" s="1">
        <v>40583</v>
      </c>
      <c r="N27307" s="1">
        <v>40583</v>
      </c>
      <c r="O27307"/>
      <c r="P27307"/>
      <c r="Q27307"/>
      <c r="R27307"/>
    </row>
    <row r="27308" spans="1:18" hidden="1" x14ac:dyDescent="0.2">
      <c r="A27308" t="s">
        <v>95502</v>
      </c>
      <c r="B27308" t="s">
        <v>95503</v>
      </c>
      <c r="C27308" t="s">
        <v>95504</v>
      </c>
      <c r="D27308" t="s">
        <v>10226</v>
      </c>
      <c r="E27308">
        <v>1400500</v>
      </c>
      <c r="F27308" t="s">
        <v>18</v>
      </c>
      <c r="G27308" t="s">
        <v>552</v>
      </c>
      <c r="H27308">
        <v>29</v>
      </c>
      <c r="I27308" t="s">
        <v>95505</v>
      </c>
      <c r="J27308" t="s">
        <v>95506</v>
      </c>
      <c r="K27308">
        <v>1</v>
      </c>
      <c r="M27308" s="1">
        <v>39808</v>
      </c>
      <c r="N27308" s="1">
        <v>39808</v>
      </c>
      <c r="O27308"/>
      <c r="P27308"/>
      <c r="Q27308"/>
      <c r="R27308"/>
    </row>
    <row r="27309" spans="1:18" x14ac:dyDescent="0.2">
      <c r="A27309" t="s">
        <v>95507</v>
      </c>
      <c r="B27309" t="s">
        <v>95508</v>
      </c>
      <c r="C27309" t="s">
        <v>95509</v>
      </c>
      <c r="D27309" t="s">
        <v>741</v>
      </c>
      <c r="E27309">
        <v>745000</v>
      </c>
      <c r="F27309" t="s">
        <v>18</v>
      </c>
      <c r="G27309" t="s">
        <v>25</v>
      </c>
      <c r="H27309" t="s">
        <v>64</v>
      </c>
      <c r="I27309" t="s">
        <v>65</v>
      </c>
      <c r="J27309" t="s">
        <v>1402</v>
      </c>
      <c r="K27309">
        <v>4</v>
      </c>
      <c r="L27309" s="1">
        <v>39965</v>
      </c>
      <c r="M27309" s="1">
        <v>40848</v>
      </c>
      <c r="N27309" s="1">
        <v>41828</v>
      </c>
    </row>
    <row r="27310" spans="1:18" x14ac:dyDescent="0.2">
      <c r="A27310" t="s">
        <v>95510</v>
      </c>
      <c r="B27310" t="s">
        <v>95511</v>
      </c>
      <c r="C27310" t="s">
        <v>95512</v>
      </c>
      <c r="D27310" t="s">
        <v>42</v>
      </c>
      <c r="E27310">
        <v>160000</v>
      </c>
      <c r="F27310" t="s">
        <v>18</v>
      </c>
      <c r="G27310" t="s">
        <v>19</v>
      </c>
      <c r="H27310">
        <v>2</v>
      </c>
      <c r="I27310" t="s">
        <v>3554</v>
      </c>
      <c r="J27310" t="s">
        <v>3554</v>
      </c>
      <c r="K27310">
        <v>1</v>
      </c>
      <c r="L27310" s="1">
        <v>40179</v>
      </c>
      <c r="M27310" s="1">
        <v>41591</v>
      </c>
      <c r="N27310" s="1">
        <v>41591</v>
      </c>
    </row>
    <row r="27311" spans="1:18" x14ac:dyDescent="0.2">
      <c r="A27311" t="s">
        <v>95513</v>
      </c>
      <c r="B27311" t="s">
        <v>95514</v>
      </c>
      <c r="C27311" t="s">
        <v>95515</v>
      </c>
      <c r="D27311" t="s">
        <v>95516</v>
      </c>
      <c r="E27311">
        <v>5705000</v>
      </c>
      <c r="F27311" t="s">
        <v>18</v>
      </c>
      <c r="G27311" t="s">
        <v>25</v>
      </c>
      <c r="H27311" t="s">
        <v>64</v>
      </c>
      <c r="I27311" t="s">
        <v>1221</v>
      </c>
      <c r="J27311" t="s">
        <v>3048</v>
      </c>
      <c r="K27311">
        <v>3</v>
      </c>
      <c r="L27311" s="1">
        <v>40695</v>
      </c>
      <c r="M27311" s="1">
        <v>40798</v>
      </c>
      <c r="N27311" s="1">
        <v>41361</v>
      </c>
    </row>
    <row r="27312" spans="1:18" x14ac:dyDescent="0.2">
      <c r="A27312" t="s">
        <v>95517</v>
      </c>
      <c r="B27312" t="s">
        <v>95518</v>
      </c>
      <c r="C27312" t="s">
        <v>95519</v>
      </c>
      <c r="D27312" t="s">
        <v>264</v>
      </c>
      <c r="E27312">
        <v>84700000</v>
      </c>
      <c r="F27312" t="s">
        <v>18</v>
      </c>
      <c r="G27312" t="s">
        <v>25</v>
      </c>
      <c r="H27312" t="s">
        <v>158</v>
      </c>
      <c r="I27312" t="s">
        <v>244</v>
      </c>
      <c r="J27312" t="s">
        <v>1714</v>
      </c>
      <c r="K27312">
        <v>5</v>
      </c>
      <c r="L27312" s="1">
        <v>36892</v>
      </c>
      <c r="M27312" s="1">
        <v>37711</v>
      </c>
      <c r="N27312" s="1">
        <v>39498</v>
      </c>
    </row>
    <row r="27313" spans="1:18" x14ac:dyDescent="0.2">
      <c r="A27313" t="s">
        <v>95520</v>
      </c>
      <c r="B27313" t="s">
        <v>95521</v>
      </c>
      <c r="C27313" t="s">
        <v>95522</v>
      </c>
      <c r="D27313" t="s">
        <v>75</v>
      </c>
      <c r="E27313">
        <v>2000000</v>
      </c>
      <c r="F27313" t="s">
        <v>18</v>
      </c>
      <c r="G27313" t="s">
        <v>2271</v>
      </c>
      <c r="H27313">
        <v>34</v>
      </c>
      <c r="I27313" t="s">
        <v>2272</v>
      </c>
      <c r="J27313" t="s">
        <v>2272</v>
      </c>
      <c r="K27313">
        <v>2</v>
      </c>
      <c r="L27313" s="1">
        <v>41091</v>
      </c>
      <c r="M27313" s="1">
        <v>41418</v>
      </c>
      <c r="N27313" s="1">
        <v>41836</v>
      </c>
    </row>
    <row r="27314" spans="1:18" hidden="1" x14ac:dyDescent="0.2">
      <c r="A27314" t="s">
        <v>95523</v>
      </c>
      <c r="B27314" t="s">
        <v>95524</v>
      </c>
      <c r="C27314" t="s">
        <v>95525</v>
      </c>
      <c r="D27314" t="s">
        <v>56</v>
      </c>
      <c r="E27314">
        <v>7032500</v>
      </c>
      <c r="F27314" t="s">
        <v>18</v>
      </c>
      <c r="G27314" t="s">
        <v>25</v>
      </c>
      <c r="H27314" t="s">
        <v>1234</v>
      </c>
      <c r="I27314" t="s">
        <v>1235</v>
      </c>
      <c r="J27314" t="s">
        <v>1442</v>
      </c>
      <c r="K27314">
        <v>2</v>
      </c>
      <c r="M27314" s="1">
        <v>39367</v>
      </c>
      <c r="N27314" s="1">
        <v>40109</v>
      </c>
      <c r="O27314"/>
      <c r="P27314"/>
      <c r="Q27314"/>
      <c r="R27314"/>
    </row>
    <row r="27315" spans="1:18" x14ac:dyDescent="0.2">
      <c r="A27315" t="s">
        <v>95526</v>
      </c>
      <c r="B27315" t="s">
        <v>95527</v>
      </c>
      <c r="C27315" t="s">
        <v>95528</v>
      </c>
      <c r="D27315" t="s">
        <v>56</v>
      </c>
      <c r="E27315">
        <v>64940000</v>
      </c>
      <c r="F27315" t="s">
        <v>113</v>
      </c>
      <c r="G27315" t="s">
        <v>25</v>
      </c>
      <c r="H27315" t="s">
        <v>64</v>
      </c>
      <c r="I27315" t="s">
        <v>65</v>
      </c>
      <c r="J27315" t="s">
        <v>1251</v>
      </c>
      <c r="K27315">
        <v>3</v>
      </c>
      <c r="L27315" s="1">
        <v>40179</v>
      </c>
      <c r="M27315" s="1">
        <v>40170</v>
      </c>
      <c r="N27315" s="1">
        <v>40814</v>
      </c>
    </row>
    <row r="27316" spans="1:18" x14ac:dyDescent="0.2">
      <c r="A27316" t="s">
        <v>95529</v>
      </c>
      <c r="B27316" t="s">
        <v>95530</v>
      </c>
      <c r="C27316" t="s">
        <v>95531</v>
      </c>
      <c r="D27316" t="s">
        <v>56</v>
      </c>
      <c r="E27316">
        <v>20596287</v>
      </c>
      <c r="F27316" t="s">
        <v>207</v>
      </c>
      <c r="G27316" t="s">
        <v>25</v>
      </c>
      <c r="H27316" t="s">
        <v>82</v>
      </c>
      <c r="I27316" t="s">
        <v>2728</v>
      </c>
      <c r="J27316" t="s">
        <v>2729</v>
      </c>
      <c r="K27316">
        <v>3</v>
      </c>
      <c r="L27316" s="1">
        <v>36161</v>
      </c>
      <c r="M27316" s="1">
        <v>40450</v>
      </c>
      <c r="N27316" s="1">
        <v>41809</v>
      </c>
    </row>
    <row r="27317" spans="1:18" x14ac:dyDescent="0.2">
      <c r="A27317" t="s">
        <v>95532</v>
      </c>
      <c r="B27317" t="s">
        <v>95533</v>
      </c>
      <c r="C27317" t="s">
        <v>95534</v>
      </c>
      <c r="D27317" t="s">
        <v>94</v>
      </c>
      <c r="E27317">
        <v>1380000</v>
      </c>
      <c r="F27317" t="s">
        <v>18</v>
      </c>
      <c r="G27317" t="s">
        <v>25</v>
      </c>
      <c r="H27317" t="s">
        <v>208</v>
      </c>
      <c r="I27317" t="s">
        <v>6943</v>
      </c>
      <c r="J27317" t="s">
        <v>6943</v>
      </c>
      <c r="K27317">
        <v>3</v>
      </c>
      <c r="L27317" s="1">
        <v>39814</v>
      </c>
      <c r="M27317" s="1">
        <v>40330</v>
      </c>
      <c r="N27317" s="1">
        <v>41578</v>
      </c>
    </row>
    <row r="27318" spans="1:18" x14ac:dyDescent="0.2">
      <c r="A27318" t="s">
        <v>95535</v>
      </c>
      <c r="B27318" t="s">
        <v>95536</v>
      </c>
      <c r="C27318" t="s">
        <v>95537</v>
      </c>
      <c r="D27318" t="s">
        <v>95538</v>
      </c>
      <c r="E27318">
        <v>160000</v>
      </c>
      <c r="F27318" t="s">
        <v>18</v>
      </c>
      <c r="G27318" t="s">
        <v>3403</v>
      </c>
      <c r="H27318">
        <v>7</v>
      </c>
      <c r="I27318" t="s">
        <v>3404</v>
      </c>
      <c r="J27318" t="s">
        <v>3404</v>
      </c>
      <c r="K27318">
        <v>2</v>
      </c>
      <c r="L27318" s="1">
        <v>41244</v>
      </c>
      <c r="M27318" s="1">
        <v>41620</v>
      </c>
      <c r="N27318" s="1">
        <v>41761</v>
      </c>
    </row>
    <row r="27319" spans="1:18" hidden="1" x14ac:dyDescent="0.2">
      <c r="A27319" t="s">
        <v>95539</v>
      </c>
      <c r="B27319" t="s">
        <v>95540</v>
      </c>
      <c r="C27319" t="s">
        <v>95541</v>
      </c>
      <c r="D27319" t="s">
        <v>1401</v>
      </c>
      <c r="E27319">
        <v>1049336</v>
      </c>
      <c r="F27319" t="s">
        <v>18</v>
      </c>
      <c r="G27319" t="s">
        <v>366</v>
      </c>
      <c r="H27319">
        <v>3</v>
      </c>
      <c r="I27319" t="s">
        <v>3209</v>
      </c>
      <c r="J27319" t="s">
        <v>95542</v>
      </c>
      <c r="K27319">
        <v>1</v>
      </c>
      <c r="M27319" s="1">
        <v>41134</v>
      </c>
      <c r="N27319" s="1">
        <v>41134</v>
      </c>
      <c r="O27319"/>
      <c r="P27319"/>
      <c r="Q27319"/>
      <c r="R27319"/>
    </row>
    <row r="27320" spans="1:18" hidden="1" x14ac:dyDescent="0.2">
      <c r="A27320" t="s">
        <v>95543</v>
      </c>
      <c r="B27320" t="s">
        <v>95544</v>
      </c>
      <c r="C27320" t="s">
        <v>95545</v>
      </c>
      <c r="D27320" t="s">
        <v>741</v>
      </c>
      <c r="E27320">
        <v>659000</v>
      </c>
      <c r="F27320" t="s">
        <v>18</v>
      </c>
      <c r="G27320" t="s">
        <v>1062</v>
      </c>
      <c r="H27320">
        <v>7</v>
      </c>
      <c r="I27320" t="s">
        <v>57642</v>
      </c>
      <c r="J27320" t="s">
        <v>57642</v>
      </c>
      <c r="K27320">
        <v>1</v>
      </c>
      <c r="M27320" s="1">
        <v>40301</v>
      </c>
      <c r="N27320" s="1">
        <v>40301</v>
      </c>
      <c r="O27320"/>
      <c r="P27320"/>
      <c r="Q27320"/>
      <c r="R27320"/>
    </row>
    <row r="27321" spans="1:18" x14ac:dyDescent="0.2">
      <c r="A27321" t="s">
        <v>95546</v>
      </c>
      <c r="B27321" t="s">
        <v>95547</v>
      </c>
      <c r="C27321" t="s">
        <v>95548</v>
      </c>
      <c r="D27321" t="s">
        <v>65951</v>
      </c>
      <c r="E27321">
        <v>900000</v>
      </c>
      <c r="F27321" t="s">
        <v>18</v>
      </c>
      <c r="G27321" t="s">
        <v>25</v>
      </c>
      <c r="H27321" t="s">
        <v>64</v>
      </c>
      <c r="I27321" t="s">
        <v>65</v>
      </c>
      <c r="J27321" t="s">
        <v>71</v>
      </c>
      <c r="K27321">
        <v>1</v>
      </c>
      <c r="L27321" s="1">
        <v>41891</v>
      </c>
      <c r="M27321" s="1">
        <v>42275</v>
      </c>
      <c r="N27321" s="1">
        <v>42275</v>
      </c>
    </row>
    <row r="27322" spans="1:18" x14ac:dyDescent="0.2">
      <c r="A27322" t="s">
        <v>95549</v>
      </c>
      <c r="B27322" t="s">
        <v>95550</v>
      </c>
      <c r="C27322" t="s">
        <v>95551</v>
      </c>
      <c r="D27322" t="s">
        <v>95552</v>
      </c>
      <c r="E27322">
        <v>6000000</v>
      </c>
      <c r="F27322" t="s">
        <v>18</v>
      </c>
      <c r="G27322" t="s">
        <v>25</v>
      </c>
      <c r="H27322" t="s">
        <v>64</v>
      </c>
      <c r="I27322" t="s">
        <v>65</v>
      </c>
      <c r="J27322" t="s">
        <v>71</v>
      </c>
      <c r="K27322">
        <v>2</v>
      </c>
      <c r="L27322" s="1">
        <v>40544</v>
      </c>
      <c r="M27322" s="1">
        <v>41352</v>
      </c>
      <c r="N27322" s="1">
        <v>41947</v>
      </c>
    </row>
    <row r="27323" spans="1:18" hidden="1" x14ac:dyDescent="0.2">
      <c r="A27323" t="s">
        <v>95553</v>
      </c>
      <c r="B27323" t="s">
        <v>95554</v>
      </c>
      <c r="C27323" t="s">
        <v>95555</v>
      </c>
      <c r="D27323" t="s">
        <v>95556</v>
      </c>
      <c r="E27323" t="s">
        <v>43</v>
      </c>
      <c r="F27323" t="s">
        <v>18</v>
      </c>
      <c r="G27323" t="s">
        <v>25</v>
      </c>
      <c r="H27323" t="s">
        <v>644</v>
      </c>
      <c r="I27323" t="s">
        <v>645</v>
      </c>
      <c r="J27323" t="s">
        <v>645</v>
      </c>
      <c r="K27323">
        <v>1</v>
      </c>
      <c r="L27323" s="1">
        <v>33604</v>
      </c>
      <c r="M27323" s="1">
        <v>41152</v>
      </c>
      <c r="N27323" s="1">
        <v>41152</v>
      </c>
      <c r="O27323"/>
      <c r="P27323"/>
      <c r="Q27323"/>
      <c r="R27323"/>
    </row>
    <row r="27324" spans="1:18" x14ac:dyDescent="0.2">
      <c r="A27324" t="s">
        <v>95557</v>
      </c>
      <c r="B27324" t="s">
        <v>95558</v>
      </c>
      <c r="C27324" t="s">
        <v>95559</v>
      </c>
      <c r="D27324" t="s">
        <v>544</v>
      </c>
      <c r="E27324">
        <v>40000</v>
      </c>
      <c r="F27324" t="s">
        <v>18</v>
      </c>
      <c r="G27324" t="s">
        <v>25</v>
      </c>
      <c r="H27324" t="s">
        <v>106</v>
      </c>
      <c r="I27324" t="s">
        <v>107</v>
      </c>
      <c r="J27324" t="s">
        <v>108</v>
      </c>
      <c r="K27324">
        <v>1</v>
      </c>
      <c r="L27324" s="1">
        <v>41091</v>
      </c>
      <c r="M27324" s="1">
        <v>41009</v>
      </c>
      <c r="N27324" s="1">
        <v>41009</v>
      </c>
    </row>
    <row r="27325" spans="1:18" x14ac:dyDescent="0.2">
      <c r="A27325" t="s">
        <v>95560</v>
      </c>
      <c r="B27325" t="s">
        <v>95561</v>
      </c>
      <c r="C27325" t="s">
        <v>95562</v>
      </c>
      <c r="D27325" t="s">
        <v>2966</v>
      </c>
      <c r="E27325">
        <v>400</v>
      </c>
      <c r="F27325" t="s">
        <v>18</v>
      </c>
      <c r="G27325" t="s">
        <v>25</v>
      </c>
      <c r="H27325" t="s">
        <v>265</v>
      </c>
      <c r="I27325" t="s">
        <v>5428</v>
      </c>
      <c r="J27325" t="s">
        <v>5428</v>
      </c>
      <c r="K27325">
        <v>1</v>
      </c>
      <c r="L27325" s="1">
        <v>39336</v>
      </c>
      <c r="M27325" s="1">
        <v>41807</v>
      </c>
      <c r="N27325" s="1">
        <v>41807</v>
      </c>
    </row>
    <row r="27326" spans="1:18" x14ac:dyDescent="0.2">
      <c r="A27326" t="s">
        <v>95563</v>
      </c>
      <c r="B27326" t="s">
        <v>95564</v>
      </c>
      <c r="C27326" t="s">
        <v>95565</v>
      </c>
      <c r="D27326" t="s">
        <v>95566</v>
      </c>
      <c r="E27326">
        <v>35265626</v>
      </c>
      <c r="F27326" t="s">
        <v>689</v>
      </c>
      <c r="G27326" t="s">
        <v>25</v>
      </c>
      <c r="H27326" t="s">
        <v>1330</v>
      </c>
      <c r="I27326" t="s">
        <v>1331</v>
      </c>
      <c r="J27326" t="s">
        <v>31326</v>
      </c>
      <c r="K27326">
        <v>3</v>
      </c>
      <c r="L27326" s="1">
        <v>35431</v>
      </c>
      <c r="M27326" s="1">
        <v>40177</v>
      </c>
      <c r="N27326" s="1">
        <v>41463</v>
      </c>
    </row>
    <row r="27327" spans="1:18" x14ac:dyDescent="0.2">
      <c r="A27327" t="s">
        <v>95567</v>
      </c>
      <c r="B27327" t="s">
        <v>95568</v>
      </c>
      <c r="C27327" t="s">
        <v>95569</v>
      </c>
      <c r="D27327" t="s">
        <v>42</v>
      </c>
      <c r="E27327">
        <v>20943220</v>
      </c>
      <c r="F27327" t="s">
        <v>18</v>
      </c>
      <c r="G27327" t="s">
        <v>25</v>
      </c>
      <c r="H27327" t="s">
        <v>44</v>
      </c>
      <c r="I27327" t="s">
        <v>282</v>
      </c>
      <c r="J27327" t="s">
        <v>282</v>
      </c>
      <c r="K27327">
        <v>5</v>
      </c>
      <c r="L27327" s="1">
        <v>39814</v>
      </c>
      <c r="M27327" s="1">
        <v>40343</v>
      </c>
      <c r="N27327" s="1">
        <v>41878</v>
      </c>
    </row>
    <row r="27328" spans="1:18" hidden="1" x14ac:dyDescent="0.2">
      <c r="A27328" t="s">
        <v>95570</v>
      </c>
      <c r="B27328" t="s">
        <v>95571</v>
      </c>
      <c r="C27328" t="s">
        <v>95572</v>
      </c>
      <c r="D27328" t="s">
        <v>786</v>
      </c>
      <c r="E27328">
        <v>2617491</v>
      </c>
      <c r="F27328" t="s">
        <v>18</v>
      </c>
      <c r="G27328" t="s">
        <v>25</v>
      </c>
      <c r="H27328" t="s">
        <v>64</v>
      </c>
      <c r="I27328" t="s">
        <v>65</v>
      </c>
      <c r="J27328" t="s">
        <v>26997</v>
      </c>
      <c r="K27328">
        <v>2</v>
      </c>
      <c r="M27328" s="1">
        <v>41873</v>
      </c>
      <c r="N27328" s="1">
        <v>42261</v>
      </c>
      <c r="O27328"/>
      <c r="P27328"/>
      <c r="Q27328"/>
      <c r="R27328"/>
    </row>
    <row r="27329" spans="1:18" x14ac:dyDescent="0.2">
      <c r="A27329" t="s">
        <v>95573</v>
      </c>
      <c r="B27329" t="s">
        <v>95574</v>
      </c>
      <c r="C27329" t="s">
        <v>95575</v>
      </c>
      <c r="D27329" t="s">
        <v>95576</v>
      </c>
      <c r="E27329">
        <v>178686</v>
      </c>
      <c r="F27329" t="s">
        <v>18</v>
      </c>
      <c r="G27329" t="s">
        <v>3403</v>
      </c>
      <c r="H27329">
        <v>7</v>
      </c>
      <c r="I27329" t="s">
        <v>3404</v>
      </c>
      <c r="J27329" t="s">
        <v>3404</v>
      </c>
      <c r="K27329">
        <v>5</v>
      </c>
      <c r="L27329" s="1">
        <v>41334</v>
      </c>
      <c r="M27329" s="1">
        <v>41518</v>
      </c>
      <c r="N27329" s="1">
        <v>42036</v>
      </c>
    </row>
    <row r="27330" spans="1:18" hidden="1" x14ac:dyDescent="0.2">
      <c r="A27330" t="s">
        <v>95577</v>
      </c>
      <c r="B27330" t="s">
        <v>95578</v>
      </c>
      <c r="C27330" t="s">
        <v>95579</v>
      </c>
      <c r="D27330" t="s">
        <v>70</v>
      </c>
      <c r="E27330" t="s">
        <v>43</v>
      </c>
      <c r="F27330" t="s">
        <v>207</v>
      </c>
      <c r="G27330" t="s">
        <v>25</v>
      </c>
      <c r="H27330" t="s">
        <v>64</v>
      </c>
      <c r="I27330" t="s">
        <v>65</v>
      </c>
      <c r="J27330" t="s">
        <v>71</v>
      </c>
      <c r="K27330">
        <v>1</v>
      </c>
      <c r="L27330" s="1">
        <v>40544</v>
      </c>
      <c r="M27330" s="1">
        <v>40899</v>
      </c>
      <c r="N27330" s="1">
        <v>40899</v>
      </c>
      <c r="O27330"/>
      <c r="P27330"/>
      <c r="Q27330"/>
      <c r="R27330"/>
    </row>
    <row r="27331" spans="1:18" x14ac:dyDescent="0.2">
      <c r="A27331" t="s">
        <v>95580</v>
      </c>
      <c r="B27331" t="s">
        <v>95581</v>
      </c>
      <c r="C27331" t="s">
        <v>95582</v>
      </c>
      <c r="D27331" t="s">
        <v>1289</v>
      </c>
      <c r="E27331">
        <v>15000000</v>
      </c>
      <c r="F27331" t="s">
        <v>18</v>
      </c>
      <c r="G27331" t="s">
        <v>19</v>
      </c>
      <c r="H27331">
        <v>16</v>
      </c>
      <c r="I27331" t="s">
        <v>20</v>
      </c>
      <c r="J27331" t="s">
        <v>20</v>
      </c>
      <c r="K27331">
        <v>1</v>
      </c>
      <c r="L27331" s="1">
        <v>41640</v>
      </c>
      <c r="M27331" s="1">
        <v>42258</v>
      </c>
      <c r="N27331" s="1">
        <v>42258</v>
      </c>
    </row>
    <row r="27332" spans="1:18" x14ac:dyDescent="0.2">
      <c r="A27332" t="s">
        <v>95583</v>
      </c>
      <c r="B27332" t="s">
        <v>95584</v>
      </c>
      <c r="C27332" t="s">
        <v>95585</v>
      </c>
      <c r="D27332" t="s">
        <v>95586</v>
      </c>
      <c r="E27332">
        <v>2610000</v>
      </c>
      <c r="F27332" t="s">
        <v>18</v>
      </c>
      <c r="G27332" t="s">
        <v>128</v>
      </c>
      <c r="H27332" t="s">
        <v>129</v>
      </c>
      <c r="I27332" t="s">
        <v>130</v>
      </c>
      <c r="J27332" t="s">
        <v>130</v>
      </c>
      <c r="K27332">
        <v>3</v>
      </c>
      <c r="L27332" s="1">
        <v>40969</v>
      </c>
      <c r="M27332" s="1">
        <v>41332</v>
      </c>
      <c r="N27332" s="1">
        <v>42130</v>
      </c>
    </row>
    <row r="27333" spans="1:18" x14ac:dyDescent="0.2">
      <c r="A27333" t="s">
        <v>95587</v>
      </c>
      <c r="B27333" t="s">
        <v>95588</v>
      </c>
      <c r="C27333" t="s">
        <v>95589</v>
      </c>
      <c r="D27333" t="s">
        <v>42</v>
      </c>
      <c r="E27333">
        <v>500000</v>
      </c>
      <c r="F27333" t="s">
        <v>207</v>
      </c>
      <c r="G27333" t="s">
        <v>25</v>
      </c>
      <c r="H27333" t="s">
        <v>64</v>
      </c>
      <c r="I27333" t="s">
        <v>65</v>
      </c>
      <c r="J27333" t="s">
        <v>66</v>
      </c>
      <c r="K27333">
        <v>1</v>
      </c>
      <c r="L27333" s="1">
        <v>39508</v>
      </c>
      <c r="M27333" s="1">
        <v>39569</v>
      </c>
      <c r="N27333" s="1">
        <v>39569</v>
      </c>
    </row>
    <row r="27334" spans="1:18" x14ac:dyDescent="0.2">
      <c r="A27334" t="s">
        <v>95590</v>
      </c>
      <c r="B27334" t="s">
        <v>95591</v>
      </c>
      <c r="C27334" t="s">
        <v>95592</v>
      </c>
      <c r="D27334" t="s">
        <v>11364</v>
      </c>
      <c r="E27334">
        <v>3001250</v>
      </c>
      <c r="F27334" t="s">
        <v>18</v>
      </c>
      <c r="G27334" t="s">
        <v>25</v>
      </c>
      <c r="H27334" t="s">
        <v>158</v>
      </c>
      <c r="I27334" t="s">
        <v>244</v>
      </c>
      <c r="J27334" t="s">
        <v>244</v>
      </c>
      <c r="K27334">
        <v>3</v>
      </c>
      <c r="L27334" s="1">
        <v>40452</v>
      </c>
      <c r="M27334" s="1">
        <v>40920</v>
      </c>
      <c r="N27334" s="1">
        <v>41927</v>
      </c>
    </row>
    <row r="27335" spans="1:18" x14ac:dyDescent="0.2">
      <c r="A27335" t="s">
        <v>95593</v>
      </c>
      <c r="B27335" t="s">
        <v>95594</v>
      </c>
      <c r="C27335" t="s">
        <v>95595</v>
      </c>
      <c r="D27335" t="s">
        <v>95596</v>
      </c>
      <c r="E27335">
        <v>55000</v>
      </c>
      <c r="F27335" t="s">
        <v>18</v>
      </c>
      <c r="G27335" t="s">
        <v>25</v>
      </c>
      <c r="H27335" t="s">
        <v>380</v>
      </c>
      <c r="I27335" t="s">
        <v>381</v>
      </c>
      <c r="J27335" t="s">
        <v>381</v>
      </c>
      <c r="K27335">
        <v>1</v>
      </c>
      <c r="L27335" s="1">
        <v>40909</v>
      </c>
      <c r="M27335" s="1">
        <v>41214</v>
      </c>
      <c r="N27335" s="1">
        <v>41214</v>
      </c>
    </row>
    <row r="27336" spans="1:18" x14ac:dyDescent="0.2">
      <c r="A27336" t="s">
        <v>95597</v>
      </c>
      <c r="B27336" t="s">
        <v>95598</v>
      </c>
      <c r="C27336" t="s">
        <v>95599</v>
      </c>
      <c r="D27336" t="s">
        <v>56</v>
      </c>
      <c r="E27336">
        <v>30000000</v>
      </c>
      <c r="F27336" t="s">
        <v>18</v>
      </c>
      <c r="G27336" t="s">
        <v>25</v>
      </c>
      <c r="H27336" t="s">
        <v>286</v>
      </c>
      <c r="I27336" t="s">
        <v>3709</v>
      </c>
      <c r="J27336" t="s">
        <v>3709</v>
      </c>
      <c r="K27336">
        <v>1</v>
      </c>
      <c r="L27336" s="1">
        <v>39083</v>
      </c>
      <c r="M27336" s="1">
        <v>41351</v>
      </c>
      <c r="N27336" s="1">
        <v>41351</v>
      </c>
    </row>
    <row r="27337" spans="1:18" hidden="1" x14ac:dyDescent="0.2">
      <c r="A27337" t="s">
        <v>95600</v>
      </c>
      <c r="B27337" t="s">
        <v>95601</v>
      </c>
      <c r="C27337" t="s">
        <v>95602</v>
      </c>
      <c r="D27337" t="s">
        <v>95603</v>
      </c>
      <c r="E27337" t="s">
        <v>43</v>
      </c>
      <c r="F27337" t="s">
        <v>18</v>
      </c>
      <c r="G27337" t="s">
        <v>57</v>
      </c>
      <c r="H27337" t="s">
        <v>202</v>
      </c>
      <c r="I27337" t="s">
        <v>203</v>
      </c>
      <c r="J27337" t="s">
        <v>203</v>
      </c>
      <c r="K27337">
        <v>1</v>
      </c>
      <c r="L27337" s="1">
        <v>40882</v>
      </c>
      <c r="M27337" s="1">
        <v>40456</v>
      </c>
      <c r="N27337" s="1">
        <v>40456</v>
      </c>
      <c r="O27337"/>
      <c r="P27337"/>
      <c r="Q27337"/>
      <c r="R27337"/>
    </row>
    <row r="27338" spans="1:18" x14ac:dyDescent="0.2">
      <c r="A27338" t="s">
        <v>95604</v>
      </c>
      <c r="B27338" t="s">
        <v>95605</v>
      </c>
      <c r="C27338" t="s">
        <v>95606</v>
      </c>
      <c r="D27338" t="s">
        <v>95607</v>
      </c>
      <c r="E27338">
        <v>5000000</v>
      </c>
      <c r="F27338" t="s">
        <v>207</v>
      </c>
      <c r="G27338" t="s">
        <v>25</v>
      </c>
      <c r="H27338" t="s">
        <v>972</v>
      </c>
      <c r="I27338" t="s">
        <v>973</v>
      </c>
      <c r="J27338" t="s">
        <v>973</v>
      </c>
      <c r="K27338">
        <v>1</v>
      </c>
      <c r="L27338" s="1">
        <v>40544</v>
      </c>
      <c r="M27338" s="1">
        <v>40756</v>
      </c>
      <c r="N27338" s="1">
        <v>40756</v>
      </c>
    </row>
    <row r="27339" spans="1:18" x14ac:dyDescent="0.2">
      <c r="A27339" t="s">
        <v>95608</v>
      </c>
      <c r="B27339" t="s">
        <v>95609</v>
      </c>
      <c r="C27339" t="s">
        <v>95610</v>
      </c>
      <c r="D27339" t="s">
        <v>75</v>
      </c>
      <c r="E27339">
        <v>750000</v>
      </c>
      <c r="F27339" t="s">
        <v>18</v>
      </c>
      <c r="G27339" t="s">
        <v>25</v>
      </c>
      <c r="H27339" t="s">
        <v>808</v>
      </c>
      <c r="I27339" t="s">
        <v>809</v>
      </c>
      <c r="J27339" t="s">
        <v>6130</v>
      </c>
      <c r="K27339">
        <v>1</v>
      </c>
      <c r="L27339" s="1">
        <v>38718</v>
      </c>
      <c r="M27339" s="1">
        <v>41068</v>
      </c>
      <c r="N27339" s="1">
        <v>41068</v>
      </c>
    </row>
    <row r="27340" spans="1:18" x14ac:dyDescent="0.2">
      <c r="A27340" t="s">
        <v>95611</v>
      </c>
      <c r="B27340" t="s">
        <v>95612</v>
      </c>
      <c r="C27340" t="s">
        <v>95613</v>
      </c>
      <c r="D27340" t="s">
        <v>12194</v>
      </c>
      <c r="E27340">
        <v>91297</v>
      </c>
      <c r="F27340" t="s">
        <v>18</v>
      </c>
      <c r="G27340" t="s">
        <v>128</v>
      </c>
      <c r="H27340" t="s">
        <v>129</v>
      </c>
      <c r="I27340" t="s">
        <v>130</v>
      </c>
      <c r="J27340" t="s">
        <v>130</v>
      </c>
      <c r="K27340">
        <v>1</v>
      </c>
      <c r="L27340" s="1">
        <v>41557</v>
      </c>
      <c r="M27340" s="1">
        <v>41805</v>
      </c>
      <c r="N27340" s="1">
        <v>41805</v>
      </c>
    </row>
    <row r="27341" spans="1:18" x14ac:dyDescent="0.2">
      <c r="A27341" t="s">
        <v>95614</v>
      </c>
      <c r="B27341" t="s">
        <v>95615</v>
      </c>
      <c r="C27341" t="s">
        <v>95616</v>
      </c>
      <c r="D27341" t="s">
        <v>42</v>
      </c>
      <c r="E27341">
        <v>7300000</v>
      </c>
      <c r="F27341" t="s">
        <v>113</v>
      </c>
      <c r="G27341" t="s">
        <v>25</v>
      </c>
      <c r="H27341" t="s">
        <v>64</v>
      </c>
      <c r="I27341" t="s">
        <v>507</v>
      </c>
      <c r="J27341" t="s">
        <v>6788</v>
      </c>
      <c r="K27341">
        <v>1</v>
      </c>
      <c r="L27341" s="1">
        <v>37987</v>
      </c>
      <c r="M27341" s="1">
        <v>38939</v>
      </c>
      <c r="N27341" s="1">
        <v>38939</v>
      </c>
    </row>
    <row r="27342" spans="1:18" hidden="1" x14ac:dyDescent="0.2">
      <c r="A27342" t="s">
        <v>95617</v>
      </c>
      <c r="B27342" t="s">
        <v>95618</v>
      </c>
      <c r="C27342" t="s">
        <v>95619</v>
      </c>
      <c r="E27342" t="s">
        <v>43</v>
      </c>
      <c r="F27342" t="s">
        <v>18</v>
      </c>
      <c r="G27342" t="s">
        <v>341</v>
      </c>
      <c r="H27342">
        <v>11</v>
      </c>
      <c r="I27342" t="s">
        <v>497</v>
      </c>
      <c r="J27342" t="s">
        <v>497</v>
      </c>
      <c r="K27342">
        <v>1</v>
      </c>
      <c r="L27342" s="1">
        <v>41024</v>
      </c>
      <c r="M27342" s="1">
        <v>41518</v>
      </c>
      <c r="N27342" s="1">
        <v>41518</v>
      </c>
      <c r="O27342"/>
      <c r="P27342"/>
      <c r="Q27342"/>
      <c r="R27342"/>
    </row>
    <row r="27343" spans="1:18" x14ac:dyDescent="0.2">
      <c r="A27343" t="s">
        <v>95620</v>
      </c>
      <c r="B27343" t="s">
        <v>95621</v>
      </c>
      <c r="D27343" t="s">
        <v>56</v>
      </c>
      <c r="E27343">
        <v>5700000</v>
      </c>
      <c r="F27343" t="s">
        <v>18</v>
      </c>
      <c r="K27343">
        <v>1</v>
      </c>
      <c r="L27343" s="1">
        <v>39814</v>
      </c>
      <c r="M27343" s="1">
        <v>40294</v>
      </c>
      <c r="N27343" s="1">
        <v>40294</v>
      </c>
    </row>
    <row r="27344" spans="1:18" hidden="1" x14ac:dyDescent="0.2">
      <c r="A27344" t="s">
        <v>95622</v>
      </c>
      <c r="B27344" t="s">
        <v>95623</v>
      </c>
      <c r="C27344" t="s">
        <v>95624</v>
      </c>
      <c r="D27344" t="s">
        <v>95625</v>
      </c>
      <c r="E27344" t="s">
        <v>43</v>
      </c>
      <c r="F27344" t="s">
        <v>18</v>
      </c>
      <c r="K27344">
        <v>1</v>
      </c>
      <c r="M27344" s="1">
        <v>41913</v>
      </c>
      <c r="N27344" s="1">
        <v>41913</v>
      </c>
      <c r="O27344"/>
      <c r="P27344"/>
      <c r="Q27344"/>
      <c r="R27344"/>
    </row>
    <row r="27345" spans="1:18" x14ac:dyDescent="0.2">
      <c r="A27345" t="s">
        <v>95626</v>
      </c>
      <c r="B27345" t="s">
        <v>95627</v>
      </c>
      <c r="C27345" t="s">
        <v>95628</v>
      </c>
      <c r="D27345" t="s">
        <v>20288</v>
      </c>
      <c r="E27345">
        <v>1350000</v>
      </c>
      <c r="F27345" t="s">
        <v>18</v>
      </c>
      <c r="G27345" t="s">
        <v>2906</v>
      </c>
      <c r="H27345">
        <v>83</v>
      </c>
      <c r="I27345" t="s">
        <v>66380</v>
      </c>
      <c r="J27345" t="s">
        <v>66380</v>
      </c>
      <c r="K27345">
        <v>3</v>
      </c>
      <c r="L27345" s="1">
        <v>40909</v>
      </c>
      <c r="M27345" s="1">
        <v>40909</v>
      </c>
      <c r="N27345" s="1">
        <v>41091</v>
      </c>
    </row>
    <row r="27346" spans="1:18" hidden="1" x14ac:dyDescent="0.2">
      <c r="A27346" t="s">
        <v>95629</v>
      </c>
      <c r="B27346" t="s">
        <v>95630</v>
      </c>
      <c r="D27346" t="s">
        <v>655</v>
      </c>
      <c r="E27346">
        <v>3000000</v>
      </c>
      <c r="F27346" t="s">
        <v>18</v>
      </c>
      <c r="G27346" t="s">
        <v>25</v>
      </c>
      <c r="H27346" t="s">
        <v>89</v>
      </c>
      <c r="I27346" t="s">
        <v>1260</v>
      </c>
      <c r="J27346" t="s">
        <v>56102</v>
      </c>
      <c r="K27346">
        <v>1</v>
      </c>
      <c r="M27346" s="1">
        <v>40367</v>
      </c>
      <c r="N27346" s="1">
        <v>40367</v>
      </c>
      <c r="O27346"/>
      <c r="P27346"/>
      <c r="Q27346"/>
      <c r="R27346"/>
    </row>
    <row r="27347" spans="1:18" hidden="1" x14ac:dyDescent="0.2">
      <c r="A27347" t="s">
        <v>95631</v>
      </c>
      <c r="B27347" t="s">
        <v>95632</v>
      </c>
      <c r="C27347" t="s">
        <v>95633</v>
      </c>
      <c r="D27347" t="s">
        <v>1247</v>
      </c>
      <c r="E27347">
        <v>5119660</v>
      </c>
      <c r="F27347" t="s">
        <v>18</v>
      </c>
      <c r="G27347" t="s">
        <v>25</v>
      </c>
      <c r="H27347" t="s">
        <v>298</v>
      </c>
      <c r="I27347" t="s">
        <v>299</v>
      </c>
      <c r="J27347" t="s">
        <v>5817</v>
      </c>
      <c r="K27347">
        <v>2</v>
      </c>
      <c r="M27347" s="1">
        <v>40032</v>
      </c>
      <c r="N27347" s="1">
        <v>40921</v>
      </c>
      <c r="O27347"/>
      <c r="P27347"/>
      <c r="Q27347"/>
      <c r="R27347"/>
    </row>
    <row r="27348" spans="1:18" hidden="1" x14ac:dyDescent="0.2">
      <c r="A27348" t="s">
        <v>95634</v>
      </c>
      <c r="B27348" t="s">
        <v>95635</v>
      </c>
      <c r="C27348" t="s">
        <v>95636</v>
      </c>
      <c r="D27348" t="s">
        <v>357</v>
      </c>
      <c r="E27348" t="s">
        <v>43</v>
      </c>
      <c r="F27348" t="s">
        <v>18</v>
      </c>
      <c r="G27348" t="s">
        <v>37</v>
      </c>
      <c r="H27348">
        <v>25</v>
      </c>
      <c r="I27348" t="s">
        <v>1515</v>
      </c>
      <c r="J27348" t="s">
        <v>95637</v>
      </c>
      <c r="K27348">
        <v>2</v>
      </c>
      <c r="L27348" s="1">
        <v>37288</v>
      </c>
      <c r="M27348" s="1">
        <v>40452</v>
      </c>
      <c r="N27348" s="1">
        <v>40575</v>
      </c>
      <c r="O27348"/>
      <c r="P27348"/>
      <c r="Q27348"/>
      <c r="R27348"/>
    </row>
    <row r="27349" spans="1:18" x14ac:dyDescent="0.2">
      <c r="A27349" t="s">
        <v>95638</v>
      </c>
      <c r="B27349" t="s">
        <v>95639</v>
      </c>
      <c r="C27349" t="s">
        <v>95640</v>
      </c>
      <c r="E27349">
        <v>1500000</v>
      </c>
      <c r="F27349" t="s">
        <v>207</v>
      </c>
      <c r="K27349">
        <v>1</v>
      </c>
      <c r="L27349" s="1">
        <v>39995</v>
      </c>
      <c r="M27349" s="1">
        <v>41548</v>
      </c>
      <c r="N27349" s="1">
        <v>41548</v>
      </c>
    </row>
    <row r="27350" spans="1:18" hidden="1" x14ac:dyDescent="0.2">
      <c r="A27350" t="s">
        <v>95641</v>
      </c>
      <c r="B27350" t="s">
        <v>95642</v>
      </c>
      <c r="C27350" t="s">
        <v>95643</v>
      </c>
      <c r="D27350" t="s">
        <v>95644</v>
      </c>
      <c r="E27350">
        <v>476660</v>
      </c>
      <c r="F27350" t="s">
        <v>18</v>
      </c>
      <c r="G27350" t="s">
        <v>650</v>
      </c>
      <c r="H27350">
        <v>12</v>
      </c>
      <c r="I27350" t="s">
        <v>4472</v>
      </c>
      <c r="J27350" t="s">
        <v>4472</v>
      </c>
      <c r="K27350">
        <v>1</v>
      </c>
      <c r="M27350" s="1">
        <v>41800</v>
      </c>
      <c r="N27350" s="1">
        <v>41800</v>
      </c>
      <c r="O27350"/>
      <c r="P27350"/>
      <c r="Q27350"/>
      <c r="R27350"/>
    </row>
    <row r="27351" spans="1:18" hidden="1" x14ac:dyDescent="0.2">
      <c r="A27351" t="s">
        <v>95645</v>
      </c>
      <c r="B27351" t="s">
        <v>95646</v>
      </c>
      <c r="C27351" t="s">
        <v>95647</v>
      </c>
      <c r="D27351" t="s">
        <v>56</v>
      </c>
      <c r="E27351" t="s">
        <v>43</v>
      </c>
      <c r="F27351" t="s">
        <v>18</v>
      </c>
      <c r="G27351" t="s">
        <v>25</v>
      </c>
      <c r="H27351" t="s">
        <v>64</v>
      </c>
      <c r="I27351" t="s">
        <v>65</v>
      </c>
      <c r="J27351" t="s">
        <v>71</v>
      </c>
      <c r="K27351">
        <v>1</v>
      </c>
      <c r="M27351" s="1">
        <v>42228</v>
      </c>
      <c r="N27351" s="1">
        <v>42228</v>
      </c>
      <c r="O27351"/>
      <c r="P27351"/>
      <c r="Q27351"/>
      <c r="R27351"/>
    </row>
    <row r="27352" spans="1:18" x14ac:dyDescent="0.2">
      <c r="A27352" t="s">
        <v>95648</v>
      </c>
      <c r="B27352" t="s">
        <v>95649</v>
      </c>
      <c r="C27352" t="s">
        <v>95650</v>
      </c>
      <c r="D27352" t="s">
        <v>15481</v>
      </c>
      <c r="E27352">
        <v>5000000</v>
      </c>
      <c r="F27352" t="s">
        <v>113</v>
      </c>
      <c r="G27352" t="s">
        <v>25</v>
      </c>
      <c r="H27352" t="s">
        <v>286</v>
      </c>
      <c r="I27352" t="s">
        <v>1030</v>
      </c>
      <c r="J27352" t="s">
        <v>1030</v>
      </c>
      <c r="K27352">
        <v>1</v>
      </c>
      <c r="L27352" s="1">
        <v>38292</v>
      </c>
      <c r="M27352" s="1">
        <v>38565</v>
      </c>
      <c r="N27352" s="1">
        <v>38565</v>
      </c>
    </row>
    <row r="27353" spans="1:18" x14ac:dyDescent="0.2">
      <c r="A27353" t="s">
        <v>95651</v>
      </c>
      <c r="B27353" t="s">
        <v>95652</v>
      </c>
      <c r="C27353" t="s">
        <v>95653</v>
      </c>
      <c r="D27353" t="s">
        <v>95654</v>
      </c>
      <c r="E27353">
        <v>250000</v>
      </c>
      <c r="F27353" t="s">
        <v>18</v>
      </c>
      <c r="G27353" t="s">
        <v>25</v>
      </c>
      <c r="H27353" t="s">
        <v>89</v>
      </c>
      <c r="I27353" t="s">
        <v>12604</v>
      </c>
      <c r="J27353" t="s">
        <v>12604</v>
      </c>
      <c r="K27353">
        <v>1</v>
      </c>
      <c r="L27353" s="1">
        <v>39539</v>
      </c>
      <c r="M27353" s="1">
        <v>39448</v>
      </c>
      <c r="N27353" s="1">
        <v>39448</v>
      </c>
    </row>
    <row r="27354" spans="1:18" x14ac:dyDescent="0.2">
      <c r="A27354" t="s">
        <v>95655</v>
      </c>
      <c r="B27354" t="s">
        <v>95656</v>
      </c>
      <c r="C27354" t="s">
        <v>95657</v>
      </c>
      <c r="D27354" t="s">
        <v>95658</v>
      </c>
      <c r="E27354">
        <v>6000000</v>
      </c>
      <c r="F27354" t="s">
        <v>18</v>
      </c>
      <c r="K27354">
        <v>1</v>
      </c>
      <c r="L27354" s="1">
        <v>41821</v>
      </c>
      <c r="M27354" s="1">
        <v>41996</v>
      </c>
      <c r="N27354" s="1">
        <v>41996</v>
      </c>
    </row>
    <row r="27355" spans="1:18" hidden="1" x14ac:dyDescent="0.2">
      <c r="A27355" t="s">
        <v>95659</v>
      </c>
      <c r="B27355" t="s">
        <v>95660</v>
      </c>
      <c r="C27355" t="s">
        <v>95661</v>
      </c>
      <c r="D27355" t="s">
        <v>56</v>
      </c>
      <c r="E27355">
        <v>1400000</v>
      </c>
      <c r="F27355" t="s">
        <v>18</v>
      </c>
      <c r="G27355" t="s">
        <v>57</v>
      </c>
      <c r="H27355" t="s">
        <v>58</v>
      </c>
      <c r="I27355" t="s">
        <v>59</v>
      </c>
      <c r="J27355" t="s">
        <v>59</v>
      </c>
      <c r="K27355">
        <v>1</v>
      </c>
      <c r="M27355" s="1">
        <v>40661</v>
      </c>
      <c r="N27355" s="1">
        <v>40661</v>
      </c>
      <c r="O27355"/>
      <c r="P27355"/>
      <c r="Q27355"/>
      <c r="R27355"/>
    </row>
    <row r="27356" spans="1:18" hidden="1" x14ac:dyDescent="0.2">
      <c r="A27356" t="s">
        <v>95662</v>
      </c>
      <c r="B27356" t="s">
        <v>95663</v>
      </c>
      <c r="E27356">
        <v>165000</v>
      </c>
      <c r="F27356" t="s">
        <v>207</v>
      </c>
      <c r="K27356">
        <v>1</v>
      </c>
      <c r="M27356" s="1">
        <v>30286</v>
      </c>
      <c r="N27356" s="1">
        <v>30286</v>
      </c>
      <c r="O27356"/>
      <c r="P27356"/>
      <c r="Q27356"/>
      <c r="R27356"/>
    </row>
    <row r="27357" spans="1:18" x14ac:dyDescent="0.2">
      <c r="A27357" t="s">
        <v>95664</v>
      </c>
      <c r="B27357" t="s">
        <v>95665</v>
      </c>
      <c r="C27357" t="s">
        <v>95666</v>
      </c>
      <c r="D27357" t="s">
        <v>1247</v>
      </c>
      <c r="E27357">
        <v>12800000</v>
      </c>
      <c r="F27357" t="s">
        <v>18</v>
      </c>
      <c r="G27357" t="s">
        <v>25</v>
      </c>
      <c r="H27357" t="s">
        <v>142</v>
      </c>
      <c r="I27357" t="s">
        <v>143</v>
      </c>
      <c r="J27357" t="s">
        <v>95667</v>
      </c>
      <c r="K27357">
        <v>3</v>
      </c>
      <c r="L27357" s="1">
        <v>39083</v>
      </c>
      <c r="M27357" s="1">
        <v>41792</v>
      </c>
      <c r="N27357" s="1">
        <v>42130</v>
      </c>
    </row>
    <row r="27358" spans="1:18" hidden="1" x14ac:dyDescent="0.2">
      <c r="A27358" t="s">
        <v>95668</v>
      </c>
      <c r="B27358" t="s">
        <v>95669</v>
      </c>
      <c r="C27358" t="s">
        <v>95670</v>
      </c>
      <c r="D27358" t="s">
        <v>264</v>
      </c>
      <c r="E27358" t="s">
        <v>43</v>
      </c>
      <c r="F27358" t="s">
        <v>18</v>
      </c>
      <c r="G27358" t="s">
        <v>25</v>
      </c>
      <c r="H27358" t="s">
        <v>64</v>
      </c>
      <c r="I27358" t="s">
        <v>65</v>
      </c>
      <c r="J27358" t="s">
        <v>271</v>
      </c>
      <c r="K27358">
        <v>1</v>
      </c>
      <c r="L27358" s="1">
        <v>39995</v>
      </c>
      <c r="M27358" s="1">
        <v>40909</v>
      </c>
      <c r="N27358" s="1">
        <v>40909</v>
      </c>
      <c r="O27358"/>
      <c r="P27358"/>
      <c r="Q27358"/>
      <c r="R27358"/>
    </row>
    <row r="27359" spans="1:18" x14ac:dyDescent="0.2">
      <c r="A27359" t="s">
        <v>95671</v>
      </c>
      <c r="B27359" t="s">
        <v>95672</v>
      </c>
      <c r="C27359" t="s">
        <v>95673</v>
      </c>
      <c r="D27359" t="s">
        <v>95674</v>
      </c>
      <c r="E27359">
        <v>20450000</v>
      </c>
      <c r="F27359" t="s">
        <v>18</v>
      </c>
      <c r="G27359" t="s">
        <v>25</v>
      </c>
      <c r="H27359" t="s">
        <v>64</v>
      </c>
      <c r="I27359" t="s">
        <v>1221</v>
      </c>
      <c r="J27359" t="s">
        <v>1221</v>
      </c>
      <c r="K27359">
        <v>9</v>
      </c>
      <c r="L27359" s="1">
        <v>39814</v>
      </c>
      <c r="M27359" s="1">
        <v>40434</v>
      </c>
      <c r="N27359" s="1">
        <v>42073</v>
      </c>
    </row>
    <row r="27360" spans="1:18" hidden="1" x14ac:dyDescent="0.2">
      <c r="A27360" t="s">
        <v>95675</v>
      </c>
      <c r="B27360" t="s">
        <v>95676</v>
      </c>
      <c r="D27360" t="s">
        <v>95677</v>
      </c>
      <c r="E27360">
        <v>500000000</v>
      </c>
      <c r="F27360" t="s">
        <v>18</v>
      </c>
      <c r="K27360">
        <v>1</v>
      </c>
      <c r="M27360" s="1">
        <v>42094</v>
      </c>
      <c r="N27360" s="1">
        <v>42094</v>
      </c>
      <c r="O27360"/>
      <c r="P27360"/>
      <c r="Q27360"/>
      <c r="R27360"/>
    </row>
    <row r="27361" spans="1:18" x14ac:dyDescent="0.2">
      <c r="A27361" t="s">
        <v>95678</v>
      </c>
      <c r="B27361" t="s">
        <v>95679</v>
      </c>
      <c r="C27361" t="s">
        <v>95680</v>
      </c>
      <c r="D27361" t="s">
        <v>42</v>
      </c>
      <c r="E27361">
        <v>480500</v>
      </c>
      <c r="F27361" t="s">
        <v>18</v>
      </c>
      <c r="G27361" t="s">
        <v>25</v>
      </c>
      <c r="H27361" t="s">
        <v>1011</v>
      </c>
      <c r="I27361" t="s">
        <v>8823</v>
      </c>
      <c r="J27361" t="s">
        <v>8823</v>
      </c>
      <c r="K27361">
        <v>3</v>
      </c>
      <c r="L27361" s="1">
        <v>41275</v>
      </c>
      <c r="M27361" s="1">
        <v>40907</v>
      </c>
      <c r="N27361" s="1">
        <v>41597</v>
      </c>
    </row>
    <row r="27362" spans="1:18" x14ac:dyDescent="0.2">
      <c r="A27362" t="s">
        <v>95681</v>
      </c>
      <c r="B27362" t="s">
        <v>95682</v>
      </c>
      <c r="C27362" t="s">
        <v>95683</v>
      </c>
      <c r="D27362" t="s">
        <v>21738</v>
      </c>
      <c r="E27362">
        <v>5000000</v>
      </c>
      <c r="F27362" t="s">
        <v>18</v>
      </c>
      <c r="K27362">
        <v>1</v>
      </c>
      <c r="L27362" s="1">
        <v>41275</v>
      </c>
      <c r="M27362" s="1">
        <v>41616</v>
      </c>
      <c r="N27362" s="1">
        <v>41616</v>
      </c>
    </row>
    <row r="27363" spans="1:18" x14ac:dyDescent="0.2">
      <c r="A27363" t="s">
        <v>95684</v>
      </c>
      <c r="B27363" t="s">
        <v>95685</v>
      </c>
      <c r="C27363" t="s">
        <v>95686</v>
      </c>
      <c r="D27363" t="s">
        <v>71294</v>
      </c>
      <c r="E27363">
        <v>13400000</v>
      </c>
      <c r="F27363" t="s">
        <v>689</v>
      </c>
      <c r="G27363" t="s">
        <v>25</v>
      </c>
      <c r="H27363" t="s">
        <v>286</v>
      </c>
      <c r="I27363" t="s">
        <v>874</v>
      </c>
      <c r="J27363" t="s">
        <v>26022</v>
      </c>
      <c r="K27363">
        <v>1</v>
      </c>
      <c r="L27363" t="s">
        <v>95687</v>
      </c>
      <c r="M27363" s="1">
        <v>41527</v>
      </c>
      <c r="N27363" s="1">
        <v>41527</v>
      </c>
    </row>
    <row r="27364" spans="1:18" hidden="1" x14ac:dyDescent="0.2">
      <c r="A27364" t="s">
        <v>95688</v>
      </c>
      <c r="B27364" t="s">
        <v>95689</v>
      </c>
      <c r="C27364" t="s">
        <v>95690</v>
      </c>
      <c r="D27364" t="s">
        <v>50</v>
      </c>
      <c r="E27364" t="s">
        <v>43</v>
      </c>
      <c r="F27364" t="s">
        <v>18</v>
      </c>
      <c r="G27364" t="s">
        <v>25</v>
      </c>
      <c r="H27364" t="s">
        <v>64</v>
      </c>
      <c r="I27364" t="s">
        <v>95</v>
      </c>
      <c r="J27364" t="s">
        <v>376</v>
      </c>
      <c r="K27364">
        <v>1</v>
      </c>
      <c r="L27364" s="1">
        <v>39083</v>
      </c>
      <c r="M27364" s="1">
        <v>39483</v>
      </c>
      <c r="N27364" s="1">
        <v>39483</v>
      </c>
      <c r="O27364"/>
      <c r="P27364"/>
      <c r="Q27364"/>
      <c r="R27364"/>
    </row>
    <row r="27365" spans="1:18" hidden="1" x14ac:dyDescent="0.2">
      <c r="A27365" t="s">
        <v>95691</v>
      </c>
      <c r="B27365" t="s">
        <v>95692</v>
      </c>
      <c r="C27365" t="s">
        <v>95693</v>
      </c>
      <c r="E27365" t="s">
        <v>43</v>
      </c>
      <c r="F27365" t="s">
        <v>18</v>
      </c>
      <c r="G27365" t="s">
        <v>25</v>
      </c>
      <c r="H27365" t="s">
        <v>190</v>
      </c>
      <c r="I27365" t="s">
        <v>2188</v>
      </c>
      <c r="J27365" t="s">
        <v>95694</v>
      </c>
      <c r="K27365">
        <v>1</v>
      </c>
      <c r="M27365" s="1">
        <v>42142</v>
      </c>
      <c r="N27365" s="1">
        <v>42142</v>
      </c>
      <c r="O27365"/>
      <c r="P27365"/>
      <c r="Q27365"/>
      <c r="R27365"/>
    </row>
    <row r="27366" spans="1:18" hidden="1" x14ac:dyDescent="0.2">
      <c r="A27366" t="s">
        <v>95695</v>
      </c>
      <c r="B27366" t="s">
        <v>95696</v>
      </c>
      <c r="C27366" t="s">
        <v>95697</v>
      </c>
      <c r="D27366" t="s">
        <v>1377</v>
      </c>
      <c r="E27366" t="s">
        <v>43</v>
      </c>
      <c r="F27366" t="s">
        <v>18</v>
      </c>
      <c r="G27366" t="s">
        <v>347</v>
      </c>
      <c r="H27366">
        <v>7</v>
      </c>
      <c r="I27366" t="s">
        <v>762</v>
      </c>
      <c r="J27366" t="s">
        <v>762</v>
      </c>
      <c r="K27366">
        <v>1</v>
      </c>
      <c r="M27366" s="1">
        <v>40649</v>
      </c>
      <c r="N27366" s="1">
        <v>40649</v>
      </c>
      <c r="O27366"/>
      <c r="P27366"/>
      <c r="Q27366"/>
      <c r="R27366"/>
    </row>
    <row r="27367" spans="1:18" hidden="1" x14ac:dyDescent="0.2">
      <c r="A27367" t="s">
        <v>95698</v>
      </c>
      <c r="B27367" t="s">
        <v>95699</v>
      </c>
      <c r="D27367" t="s">
        <v>993</v>
      </c>
      <c r="E27367" t="s">
        <v>43</v>
      </c>
      <c r="F27367" t="s">
        <v>18</v>
      </c>
      <c r="G27367" t="s">
        <v>25</v>
      </c>
      <c r="H27367" t="s">
        <v>644</v>
      </c>
      <c r="I27367" t="s">
        <v>645</v>
      </c>
      <c r="J27367" t="s">
        <v>95700</v>
      </c>
      <c r="K27367">
        <v>1</v>
      </c>
      <c r="L27367" s="1">
        <v>40909</v>
      </c>
      <c r="M27367" s="1">
        <v>41598</v>
      </c>
      <c r="N27367" s="1">
        <v>41598</v>
      </c>
      <c r="O27367"/>
      <c r="P27367"/>
      <c r="Q27367"/>
      <c r="R27367"/>
    </row>
    <row r="27368" spans="1:18" hidden="1" x14ac:dyDescent="0.2">
      <c r="A27368" t="s">
        <v>95701</v>
      </c>
      <c r="B27368" t="s">
        <v>95702</v>
      </c>
      <c r="C27368" t="s">
        <v>95703</v>
      </c>
      <c r="D27368" t="s">
        <v>379</v>
      </c>
      <c r="E27368" t="s">
        <v>43</v>
      </c>
      <c r="F27368" t="s">
        <v>18</v>
      </c>
      <c r="G27368" t="s">
        <v>25</v>
      </c>
      <c r="H27368" t="s">
        <v>1330</v>
      </c>
      <c r="I27368" t="s">
        <v>1331</v>
      </c>
      <c r="J27368" t="s">
        <v>11077</v>
      </c>
      <c r="K27368">
        <v>1</v>
      </c>
      <c r="L27368" s="1">
        <v>40310</v>
      </c>
      <c r="M27368" s="1">
        <v>40774</v>
      </c>
      <c r="N27368" s="1">
        <v>40774</v>
      </c>
      <c r="O27368"/>
      <c r="P27368"/>
      <c r="Q27368"/>
      <c r="R27368"/>
    </row>
    <row r="27369" spans="1:18" x14ac:dyDescent="0.2">
      <c r="A27369" t="s">
        <v>95704</v>
      </c>
      <c r="B27369" t="s">
        <v>95705</v>
      </c>
      <c r="C27369" t="s">
        <v>95706</v>
      </c>
      <c r="D27369" t="s">
        <v>264</v>
      </c>
      <c r="E27369">
        <v>7000000</v>
      </c>
      <c r="F27369" t="s">
        <v>18</v>
      </c>
      <c r="G27369" t="s">
        <v>25</v>
      </c>
      <c r="H27369" t="s">
        <v>64</v>
      </c>
      <c r="I27369" t="s">
        <v>65</v>
      </c>
      <c r="J27369" t="s">
        <v>71</v>
      </c>
      <c r="K27369">
        <v>1</v>
      </c>
      <c r="L27369" s="1">
        <v>40969</v>
      </c>
      <c r="M27369" s="1">
        <v>41597</v>
      </c>
      <c r="N27369" s="1">
        <v>41597</v>
      </c>
    </row>
    <row r="27370" spans="1:18" hidden="1" x14ac:dyDescent="0.2">
      <c r="A27370" t="s">
        <v>95707</v>
      </c>
      <c r="B27370" t="s">
        <v>95708</v>
      </c>
      <c r="C27370" t="s">
        <v>95709</v>
      </c>
      <c r="D27370" t="s">
        <v>95710</v>
      </c>
      <c r="E27370" t="s">
        <v>43</v>
      </c>
      <c r="F27370" t="s">
        <v>18</v>
      </c>
      <c r="G27370" t="s">
        <v>2271</v>
      </c>
      <c r="H27370">
        <v>34</v>
      </c>
      <c r="I27370" t="s">
        <v>2272</v>
      </c>
      <c r="J27370" t="s">
        <v>2272</v>
      </c>
      <c r="K27370">
        <v>1</v>
      </c>
      <c r="M27370" s="1">
        <v>41414</v>
      </c>
      <c r="N27370" s="1">
        <v>41414</v>
      </c>
      <c r="O27370"/>
      <c r="P27370"/>
      <c r="Q27370"/>
      <c r="R27370"/>
    </row>
    <row r="27371" spans="1:18" x14ac:dyDescent="0.2">
      <c r="A27371" t="s">
        <v>95711</v>
      </c>
      <c r="B27371" t="s">
        <v>95712</v>
      </c>
      <c r="C27371" t="s">
        <v>95713</v>
      </c>
      <c r="D27371" t="s">
        <v>56</v>
      </c>
      <c r="E27371">
        <v>31319064</v>
      </c>
      <c r="F27371" t="s">
        <v>18</v>
      </c>
      <c r="G27371" t="s">
        <v>366</v>
      </c>
      <c r="H27371">
        <v>26</v>
      </c>
      <c r="I27371" t="s">
        <v>367</v>
      </c>
      <c r="J27371" t="s">
        <v>367</v>
      </c>
      <c r="K27371">
        <v>2</v>
      </c>
      <c r="L27371" s="1">
        <v>36526</v>
      </c>
      <c r="M27371" s="1">
        <v>40564</v>
      </c>
      <c r="N27371" s="1">
        <v>41695</v>
      </c>
    </row>
    <row r="27372" spans="1:18" hidden="1" x14ac:dyDescent="0.2">
      <c r="A27372" t="s">
        <v>95714</v>
      </c>
      <c r="B27372" t="s">
        <v>95715</v>
      </c>
      <c r="D27372" t="s">
        <v>42</v>
      </c>
      <c r="E27372" t="s">
        <v>43</v>
      </c>
      <c r="F27372" t="s">
        <v>18</v>
      </c>
      <c r="G27372" t="s">
        <v>25</v>
      </c>
      <c r="H27372" t="s">
        <v>286</v>
      </c>
      <c r="I27372" t="s">
        <v>1030</v>
      </c>
      <c r="J27372" t="s">
        <v>1030</v>
      </c>
      <c r="K27372">
        <v>1</v>
      </c>
      <c r="L27372" s="1">
        <v>36373</v>
      </c>
      <c r="M27372" s="1">
        <v>39330</v>
      </c>
      <c r="N27372" s="1">
        <v>39330</v>
      </c>
      <c r="O27372"/>
      <c r="P27372"/>
      <c r="Q27372"/>
      <c r="R27372"/>
    </row>
    <row r="27373" spans="1:18" x14ac:dyDescent="0.2">
      <c r="A27373" t="s">
        <v>95716</v>
      </c>
      <c r="B27373" t="s">
        <v>95717</v>
      </c>
      <c r="C27373" t="s">
        <v>95718</v>
      </c>
      <c r="D27373" t="s">
        <v>95719</v>
      </c>
      <c r="E27373">
        <v>1600000</v>
      </c>
      <c r="F27373" t="s">
        <v>113</v>
      </c>
      <c r="G27373" t="s">
        <v>25</v>
      </c>
      <c r="H27373" t="s">
        <v>64</v>
      </c>
      <c r="I27373" t="s">
        <v>65</v>
      </c>
      <c r="J27373" t="s">
        <v>71</v>
      </c>
      <c r="K27373">
        <v>1</v>
      </c>
      <c r="L27373" s="1">
        <v>40091</v>
      </c>
      <c r="M27373" s="1">
        <v>40651</v>
      </c>
      <c r="N27373" s="1">
        <v>40651</v>
      </c>
    </row>
    <row r="27374" spans="1:18" x14ac:dyDescent="0.2">
      <c r="A27374" t="s">
        <v>95720</v>
      </c>
      <c r="B27374" t="s">
        <v>95721</v>
      </c>
      <c r="C27374" t="s">
        <v>95722</v>
      </c>
      <c r="D27374" t="s">
        <v>3932</v>
      </c>
      <c r="E27374">
        <v>20000</v>
      </c>
      <c r="F27374" t="s">
        <v>18</v>
      </c>
      <c r="G27374" t="s">
        <v>25</v>
      </c>
      <c r="H27374" t="s">
        <v>64</v>
      </c>
      <c r="I27374" t="s">
        <v>4405</v>
      </c>
      <c r="J27374" t="s">
        <v>95723</v>
      </c>
      <c r="K27374">
        <v>1</v>
      </c>
      <c r="L27374" s="1">
        <v>40787</v>
      </c>
      <c r="M27374" s="1">
        <v>41641</v>
      </c>
      <c r="N27374" s="1">
        <v>41641</v>
      </c>
    </row>
    <row r="27375" spans="1:18" hidden="1" x14ac:dyDescent="0.2">
      <c r="A27375" t="s">
        <v>95724</v>
      </c>
      <c r="B27375" t="s">
        <v>95725</v>
      </c>
      <c r="C27375" t="s">
        <v>95726</v>
      </c>
      <c r="D27375" t="s">
        <v>37224</v>
      </c>
      <c r="E27375" t="s">
        <v>43</v>
      </c>
      <c r="F27375" t="s">
        <v>18</v>
      </c>
      <c r="G27375" t="s">
        <v>25</v>
      </c>
      <c r="H27375" t="s">
        <v>64</v>
      </c>
      <c r="I27375" t="s">
        <v>95</v>
      </c>
      <c r="J27375" t="s">
        <v>8360</v>
      </c>
      <c r="K27375">
        <v>1</v>
      </c>
      <c r="M27375" s="1">
        <v>41564</v>
      </c>
      <c r="N27375" s="1">
        <v>41564</v>
      </c>
      <c r="O27375"/>
      <c r="P27375"/>
      <c r="Q27375"/>
      <c r="R27375"/>
    </row>
    <row r="27376" spans="1:18" hidden="1" x14ac:dyDescent="0.2">
      <c r="A27376" t="s">
        <v>95727</v>
      </c>
      <c r="B27376" t="s">
        <v>95728</v>
      </c>
      <c r="C27376" t="s">
        <v>95729</v>
      </c>
      <c r="D27376" t="s">
        <v>2966</v>
      </c>
      <c r="E27376" t="s">
        <v>43</v>
      </c>
      <c r="F27376" t="s">
        <v>18</v>
      </c>
      <c r="G27376" t="s">
        <v>19</v>
      </c>
      <c r="H27376">
        <v>16</v>
      </c>
      <c r="I27376" t="s">
        <v>7937</v>
      </c>
      <c r="J27376" t="s">
        <v>7937</v>
      </c>
      <c r="K27376">
        <v>1</v>
      </c>
      <c r="L27376" s="1">
        <v>40773</v>
      </c>
      <c r="M27376" s="1">
        <v>41688</v>
      </c>
      <c r="N27376" s="1">
        <v>41688</v>
      </c>
      <c r="O27376"/>
      <c r="P27376"/>
      <c r="Q27376"/>
      <c r="R27376"/>
    </row>
    <row r="27377" spans="1:18" hidden="1" x14ac:dyDescent="0.2">
      <c r="A27377" t="s">
        <v>95730</v>
      </c>
      <c r="B27377" t="s">
        <v>95731</v>
      </c>
      <c r="C27377" t="s">
        <v>95732</v>
      </c>
      <c r="D27377" t="s">
        <v>75</v>
      </c>
      <c r="E27377" t="s">
        <v>43</v>
      </c>
      <c r="F27377" t="s">
        <v>18</v>
      </c>
      <c r="G27377" t="s">
        <v>19</v>
      </c>
      <c r="H27377">
        <v>16</v>
      </c>
      <c r="I27377" t="s">
        <v>20</v>
      </c>
      <c r="J27377" t="s">
        <v>20</v>
      </c>
      <c r="K27377">
        <v>1</v>
      </c>
      <c r="M27377" s="1">
        <v>41464</v>
      </c>
      <c r="N27377" s="1">
        <v>41464</v>
      </c>
      <c r="O27377"/>
      <c r="P27377"/>
      <c r="Q27377"/>
      <c r="R27377"/>
    </row>
    <row r="27378" spans="1:18" x14ac:dyDescent="0.2">
      <c r="A27378" t="s">
        <v>95733</v>
      </c>
      <c r="B27378" t="s">
        <v>95734</v>
      </c>
      <c r="C27378" t="s">
        <v>95735</v>
      </c>
      <c r="D27378" t="s">
        <v>75</v>
      </c>
      <c r="E27378">
        <v>19000000</v>
      </c>
      <c r="F27378" t="s">
        <v>18</v>
      </c>
      <c r="G27378" t="s">
        <v>19</v>
      </c>
      <c r="H27378">
        <v>25</v>
      </c>
      <c r="I27378" t="s">
        <v>151</v>
      </c>
      <c r="J27378" t="s">
        <v>151</v>
      </c>
      <c r="K27378">
        <v>2</v>
      </c>
      <c r="L27378" s="1">
        <v>40909</v>
      </c>
      <c r="M27378" s="1">
        <v>41403</v>
      </c>
      <c r="N27378" s="1">
        <v>41627</v>
      </c>
    </row>
    <row r="27379" spans="1:18" x14ac:dyDescent="0.2">
      <c r="A27379" t="s">
        <v>95736</v>
      </c>
      <c r="B27379" t="s">
        <v>95737</v>
      </c>
      <c r="C27379" t="s">
        <v>95738</v>
      </c>
      <c r="D27379" t="s">
        <v>95739</v>
      </c>
      <c r="E27379">
        <v>652594</v>
      </c>
      <c r="F27379" t="s">
        <v>18</v>
      </c>
      <c r="G27379" t="s">
        <v>25</v>
      </c>
      <c r="H27379" t="s">
        <v>1396</v>
      </c>
      <c r="I27379" t="s">
        <v>7855</v>
      </c>
      <c r="J27379" t="s">
        <v>95740</v>
      </c>
      <c r="K27379">
        <v>2</v>
      </c>
      <c r="L27379" s="1">
        <v>40458</v>
      </c>
      <c r="M27379" s="1">
        <v>41486</v>
      </c>
      <c r="N27379" s="1">
        <v>41699</v>
      </c>
    </row>
    <row r="27380" spans="1:18" x14ac:dyDescent="0.2">
      <c r="A27380" t="s">
        <v>95741</v>
      </c>
      <c r="B27380" t="s">
        <v>95742</v>
      </c>
      <c r="C27380" t="s">
        <v>95743</v>
      </c>
      <c r="D27380" t="s">
        <v>95744</v>
      </c>
      <c r="E27380">
        <v>20000</v>
      </c>
      <c r="F27380" t="s">
        <v>207</v>
      </c>
      <c r="G27380" t="s">
        <v>19</v>
      </c>
      <c r="H27380">
        <v>7</v>
      </c>
      <c r="I27380" t="s">
        <v>672</v>
      </c>
      <c r="J27380" t="s">
        <v>672</v>
      </c>
      <c r="K27380">
        <v>1</v>
      </c>
      <c r="L27380" s="1">
        <v>41122</v>
      </c>
      <c r="M27380" s="1">
        <v>41165</v>
      </c>
      <c r="N27380" s="1">
        <v>41165</v>
      </c>
    </row>
    <row r="27381" spans="1:18" hidden="1" x14ac:dyDescent="0.2">
      <c r="A27381" t="s">
        <v>95745</v>
      </c>
      <c r="B27381" t="s">
        <v>95746</v>
      </c>
      <c r="C27381" t="s">
        <v>95747</v>
      </c>
      <c r="D27381" t="s">
        <v>36</v>
      </c>
      <c r="E27381">
        <v>75776000</v>
      </c>
      <c r="F27381" t="s">
        <v>18</v>
      </c>
      <c r="G27381" t="s">
        <v>19</v>
      </c>
      <c r="H27381">
        <v>7</v>
      </c>
      <c r="I27381" t="s">
        <v>672</v>
      </c>
      <c r="J27381" t="s">
        <v>672</v>
      </c>
      <c r="K27381">
        <v>3</v>
      </c>
      <c r="M27381" s="1">
        <v>41745</v>
      </c>
      <c r="N27381" s="1">
        <v>42243</v>
      </c>
      <c r="O27381"/>
      <c r="P27381"/>
      <c r="Q27381"/>
      <c r="R27381"/>
    </row>
    <row r="27382" spans="1:18" hidden="1" x14ac:dyDescent="0.2">
      <c r="A27382" t="s">
        <v>95748</v>
      </c>
      <c r="B27382" t="s">
        <v>95749</v>
      </c>
      <c r="C27382" t="s">
        <v>24818</v>
      </c>
      <c r="D27382" t="s">
        <v>445</v>
      </c>
      <c r="E27382">
        <v>7500000</v>
      </c>
      <c r="F27382" t="s">
        <v>18</v>
      </c>
      <c r="G27382" t="s">
        <v>19</v>
      </c>
      <c r="H27382">
        <v>9</v>
      </c>
      <c r="I27382" t="s">
        <v>7996</v>
      </c>
      <c r="J27382" t="s">
        <v>7996</v>
      </c>
      <c r="K27382">
        <v>1</v>
      </c>
      <c r="M27382" s="1">
        <v>38890</v>
      </c>
      <c r="N27382" s="1">
        <v>38890</v>
      </c>
      <c r="O27382"/>
      <c r="P27382"/>
      <c r="Q27382"/>
      <c r="R27382"/>
    </row>
    <row r="27383" spans="1:18" x14ac:dyDescent="0.2">
      <c r="A27383" t="s">
        <v>95750</v>
      </c>
      <c r="B27383" t="s">
        <v>95751</v>
      </c>
      <c r="C27383" t="s">
        <v>95752</v>
      </c>
      <c r="D27383" t="s">
        <v>3110</v>
      </c>
      <c r="E27383">
        <v>1000000</v>
      </c>
      <c r="F27383" t="s">
        <v>18</v>
      </c>
      <c r="G27383" t="s">
        <v>19</v>
      </c>
      <c r="H27383">
        <v>7</v>
      </c>
      <c r="I27383" t="s">
        <v>672</v>
      </c>
      <c r="J27383" t="s">
        <v>672</v>
      </c>
      <c r="K27383">
        <v>2</v>
      </c>
      <c r="L27383" s="1">
        <v>41640</v>
      </c>
      <c r="M27383" s="1">
        <v>42192</v>
      </c>
      <c r="N27383" s="1">
        <v>42282</v>
      </c>
    </row>
    <row r="27384" spans="1:18" hidden="1" x14ac:dyDescent="0.2">
      <c r="A27384" t="s">
        <v>95753</v>
      </c>
      <c r="B27384" t="s">
        <v>95754</v>
      </c>
      <c r="C27384" t="s">
        <v>95755</v>
      </c>
      <c r="D27384" t="s">
        <v>95756</v>
      </c>
      <c r="E27384" t="s">
        <v>43</v>
      </c>
      <c r="F27384" t="s">
        <v>18</v>
      </c>
      <c r="G27384" t="s">
        <v>19</v>
      </c>
      <c r="H27384">
        <v>36</v>
      </c>
      <c r="I27384" t="s">
        <v>672</v>
      </c>
      <c r="J27384" t="s">
        <v>14160</v>
      </c>
      <c r="K27384">
        <v>1</v>
      </c>
      <c r="L27384" s="1">
        <v>35156</v>
      </c>
      <c r="M27384" s="1">
        <v>39827</v>
      </c>
      <c r="N27384" s="1">
        <v>39827</v>
      </c>
      <c r="O27384"/>
      <c r="P27384"/>
      <c r="Q27384"/>
      <c r="R27384"/>
    </row>
    <row r="27385" spans="1:18" hidden="1" x14ac:dyDescent="0.2">
      <c r="A27385" t="s">
        <v>95757</v>
      </c>
      <c r="B27385" t="s">
        <v>95758</v>
      </c>
      <c r="C27385" t="s">
        <v>95759</v>
      </c>
      <c r="D27385" t="s">
        <v>285</v>
      </c>
      <c r="E27385">
        <v>1000000</v>
      </c>
      <c r="F27385" t="s">
        <v>18</v>
      </c>
      <c r="G27385" t="s">
        <v>19</v>
      </c>
      <c r="H27385">
        <v>16</v>
      </c>
      <c r="I27385" t="s">
        <v>20</v>
      </c>
      <c r="J27385" t="s">
        <v>20</v>
      </c>
      <c r="K27385">
        <v>1</v>
      </c>
      <c r="M27385" s="1">
        <v>42209</v>
      </c>
      <c r="N27385" s="1">
        <v>42209</v>
      </c>
      <c r="O27385"/>
      <c r="P27385"/>
      <c r="Q27385"/>
      <c r="R27385"/>
    </row>
    <row r="27386" spans="1:18" x14ac:dyDescent="0.2">
      <c r="A27386" t="s">
        <v>95760</v>
      </c>
      <c r="B27386" t="s">
        <v>95761</v>
      </c>
      <c r="C27386" t="s">
        <v>95762</v>
      </c>
      <c r="D27386" t="s">
        <v>766</v>
      </c>
      <c r="E27386">
        <v>16000000</v>
      </c>
      <c r="F27386" t="s">
        <v>18</v>
      </c>
      <c r="G27386" t="s">
        <v>39141</v>
      </c>
      <c r="K27386">
        <v>1</v>
      </c>
      <c r="L27386" s="1">
        <v>39142</v>
      </c>
      <c r="M27386" s="1">
        <v>40064</v>
      </c>
      <c r="N27386" s="1">
        <v>40064</v>
      </c>
    </row>
    <row r="27387" spans="1:18" x14ac:dyDescent="0.2">
      <c r="A27387" t="s">
        <v>95763</v>
      </c>
      <c r="B27387" t="s">
        <v>95764</v>
      </c>
      <c r="C27387" t="s">
        <v>95765</v>
      </c>
      <c r="D27387" t="s">
        <v>786</v>
      </c>
      <c r="E27387">
        <v>455000</v>
      </c>
      <c r="F27387" t="s">
        <v>18</v>
      </c>
      <c r="G27387" t="s">
        <v>25</v>
      </c>
      <c r="H27387" t="s">
        <v>790</v>
      </c>
      <c r="I27387" t="s">
        <v>18181</v>
      </c>
      <c r="J27387" t="s">
        <v>18181</v>
      </c>
      <c r="K27387">
        <v>1</v>
      </c>
      <c r="L27387" s="1">
        <v>39814</v>
      </c>
      <c r="M27387" s="1">
        <v>42200</v>
      </c>
      <c r="N27387" s="1">
        <v>42200</v>
      </c>
    </row>
    <row r="27388" spans="1:18" x14ac:dyDescent="0.2">
      <c r="A27388" t="s">
        <v>95766</v>
      </c>
      <c r="B27388" t="s">
        <v>95767</v>
      </c>
      <c r="C27388" t="s">
        <v>95768</v>
      </c>
      <c r="D27388" t="s">
        <v>1377</v>
      </c>
      <c r="E27388">
        <v>25000</v>
      </c>
      <c r="F27388" t="s">
        <v>18</v>
      </c>
      <c r="G27388" t="s">
        <v>25</v>
      </c>
      <c r="H27388" t="s">
        <v>430</v>
      </c>
      <c r="I27388" t="s">
        <v>528</v>
      </c>
      <c r="J27388" t="s">
        <v>1649</v>
      </c>
      <c r="K27388">
        <v>1</v>
      </c>
      <c r="L27388" s="1">
        <v>40909</v>
      </c>
      <c r="M27388" s="1">
        <v>42170</v>
      </c>
      <c r="N27388" s="1">
        <v>42170</v>
      </c>
    </row>
    <row r="27389" spans="1:18" x14ac:dyDescent="0.2">
      <c r="A27389" t="s">
        <v>95769</v>
      </c>
      <c r="B27389" t="s">
        <v>95770</v>
      </c>
      <c r="C27389" t="s">
        <v>95771</v>
      </c>
      <c r="D27389" t="s">
        <v>95772</v>
      </c>
      <c r="E27389">
        <v>10000000</v>
      </c>
      <c r="F27389" t="s">
        <v>18</v>
      </c>
      <c r="G27389" t="s">
        <v>19</v>
      </c>
      <c r="H27389">
        <v>10</v>
      </c>
      <c r="I27389" t="s">
        <v>672</v>
      </c>
      <c r="J27389" t="s">
        <v>673</v>
      </c>
      <c r="K27389">
        <v>2</v>
      </c>
      <c r="L27389" s="1">
        <v>41275</v>
      </c>
      <c r="M27389" s="1">
        <v>41889</v>
      </c>
      <c r="N27389" s="1">
        <v>42138</v>
      </c>
    </row>
    <row r="27390" spans="1:18" hidden="1" x14ac:dyDescent="0.2">
      <c r="A27390" t="s">
        <v>95773</v>
      </c>
      <c r="B27390" t="s">
        <v>95774</v>
      </c>
      <c r="C27390" t="s">
        <v>95775</v>
      </c>
      <c r="D27390" t="s">
        <v>1903</v>
      </c>
      <c r="E27390" t="s">
        <v>43</v>
      </c>
      <c r="F27390" t="s">
        <v>18</v>
      </c>
      <c r="G27390" t="s">
        <v>19</v>
      </c>
      <c r="H27390">
        <v>19</v>
      </c>
      <c r="I27390" t="s">
        <v>474</v>
      </c>
      <c r="J27390" t="s">
        <v>474</v>
      </c>
      <c r="K27390">
        <v>1</v>
      </c>
      <c r="M27390" s="1">
        <v>41687</v>
      </c>
      <c r="N27390" s="1">
        <v>41687</v>
      </c>
      <c r="O27390"/>
      <c r="P27390"/>
      <c r="Q27390"/>
      <c r="R27390"/>
    </row>
    <row r="27391" spans="1:18" x14ac:dyDescent="0.2">
      <c r="A27391" t="s">
        <v>95776</v>
      </c>
      <c r="B27391" t="s">
        <v>95777</v>
      </c>
      <c r="C27391" t="s">
        <v>95778</v>
      </c>
      <c r="D27391" t="s">
        <v>95779</v>
      </c>
      <c r="E27391">
        <v>2000000</v>
      </c>
      <c r="F27391" t="s">
        <v>18</v>
      </c>
      <c r="G27391" t="s">
        <v>25</v>
      </c>
      <c r="H27391" t="s">
        <v>106</v>
      </c>
      <c r="I27391" t="s">
        <v>107</v>
      </c>
      <c r="J27391" t="s">
        <v>108</v>
      </c>
      <c r="K27391">
        <v>1</v>
      </c>
      <c r="L27391" s="1">
        <v>41548</v>
      </c>
      <c r="M27391" s="1">
        <v>41926</v>
      </c>
      <c r="N27391" s="1">
        <v>41926</v>
      </c>
    </row>
    <row r="27392" spans="1:18" x14ac:dyDescent="0.2">
      <c r="A27392" t="s">
        <v>95780</v>
      </c>
      <c r="B27392" t="s">
        <v>95781</v>
      </c>
      <c r="D27392" t="s">
        <v>42</v>
      </c>
      <c r="E27392">
        <v>6000000</v>
      </c>
      <c r="F27392" t="s">
        <v>113</v>
      </c>
      <c r="G27392" t="s">
        <v>25</v>
      </c>
      <c r="H27392" t="s">
        <v>808</v>
      </c>
      <c r="I27392" t="s">
        <v>11745</v>
      </c>
      <c r="J27392" t="s">
        <v>11745</v>
      </c>
      <c r="K27392">
        <v>1</v>
      </c>
      <c r="L27392" s="1">
        <v>37622</v>
      </c>
      <c r="M27392" s="1">
        <v>38819</v>
      </c>
      <c r="N27392" s="1">
        <v>38819</v>
      </c>
    </row>
    <row r="27393" spans="1:18" x14ac:dyDescent="0.2">
      <c r="A27393" t="s">
        <v>95782</v>
      </c>
      <c r="B27393" t="s">
        <v>95783</v>
      </c>
      <c r="C27393" t="s">
        <v>95784</v>
      </c>
      <c r="D27393" t="s">
        <v>1384</v>
      </c>
      <c r="E27393">
        <v>6000000</v>
      </c>
      <c r="F27393" t="s">
        <v>18</v>
      </c>
      <c r="K27393">
        <v>1</v>
      </c>
      <c r="L27393" s="1">
        <v>41640</v>
      </c>
      <c r="M27393" s="1">
        <v>41955</v>
      </c>
      <c r="N27393" s="1">
        <v>41955</v>
      </c>
    </row>
    <row r="27394" spans="1:18" x14ac:dyDescent="0.2">
      <c r="A27394" t="s">
        <v>95785</v>
      </c>
      <c r="B27394" t="s">
        <v>95786</v>
      </c>
      <c r="C27394" t="s">
        <v>95787</v>
      </c>
      <c r="D27394" t="s">
        <v>2822</v>
      </c>
      <c r="E27394">
        <v>6000000</v>
      </c>
      <c r="F27394" t="s">
        <v>207</v>
      </c>
      <c r="G27394" t="s">
        <v>57</v>
      </c>
      <c r="H27394" t="s">
        <v>58</v>
      </c>
      <c r="I27394" t="s">
        <v>59</v>
      </c>
      <c r="J27394" t="s">
        <v>59</v>
      </c>
      <c r="K27394">
        <v>1</v>
      </c>
      <c r="L27394" s="1">
        <v>38718</v>
      </c>
      <c r="M27394" s="1">
        <v>40121</v>
      </c>
      <c r="N27394" s="1">
        <v>40121</v>
      </c>
    </row>
    <row r="27395" spans="1:18" x14ac:dyDescent="0.2">
      <c r="A27395" t="s">
        <v>95788</v>
      </c>
      <c r="B27395" t="s">
        <v>95789</v>
      </c>
      <c r="C27395" t="s">
        <v>95790</v>
      </c>
      <c r="D27395" t="s">
        <v>95791</v>
      </c>
      <c r="E27395">
        <v>3179000</v>
      </c>
      <c r="F27395" t="s">
        <v>18</v>
      </c>
      <c r="G27395" t="s">
        <v>25</v>
      </c>
      <c r="H27395" t="s">
        <v>158</v>
      </c>
      <c r="I27395" t="s">
        <v>244</v>
      </c>
      <c r="J27395" t="s">
        <v>244</v>
      </c>
      <c r="K27395">
        <v>3</v>
      </c>
      <c r="L27395" s="1">
        <v>41562</v>
      </c>
      <c r="M27395" s="1">
        <v>41640</v>
      </c>
      <c r="N27395" s="1">
        <v>41956</v>
      </c>
    </row>
    <row r="27396" spans="1:18" hidden="1" x14ac:dyDescent="0.2">
      <c r="A27396" t="s">
        <v>95792</v>
      </c>
      <c r="B27396" t="s">
        <v>95793</v>
      </c>
      <c r="D27396" t="s">
        <v>95794</v>
      </c>
      <c r="E27396">
        <v>4000000</v>
      </c>
      <c r="F27396" t="s">
        <v>18</v>
      </c>
      <c r="G27396" t="s">
        <v>25</v>
      </c>
      <c r="K27396">
        <v>1</v>
      </c>
      <c r="M27396" s="1">
        <v>41800</v>
      </c>
      <c r="N27396" s="1">
        <v>41800</v>
      </c>
      <c r="O27396"/>
      <c r="P27396"/>
      <c r="Q27396"/>
      <c r="R27396"/>
    </row>
    <row r="27397" spans="1:18" hidden="1" x14ac:dyDescent="0.2">
      <c r="A27397" t="s">
        <v>95795</v>
      </c>
      <c r="B27397" t="s">
        <v>95796</v>
      </c>
      <c r="E27397" t="s">
        <v>43</v>
      </c>
      <c r="F27397" t="s">
        <v>207</v>
      </c>
      <c r="K27397">
        <v>1</v>
      </c>
      <c r="M27397" s="1">
        <v>41472</v>
      </c>
      <c r="N27397" s="1">
        <v>41472</v>
      </c>
      <c r="O27397"/>
      <c r="P27397"/>
      <c r="Q27397"/>
      <c r="R27397"/>
    </row>
    <row r="27398" spans="1:18" x14ac:dyDescent="0.2">
      <c r="A27398" t="s">
        <v>95797</v>
      </c>
      <c r="B27398" t="s">
        <v>95798</v>
      </c>
      <c r="C27398" t="s">
        <v>78765</v>
      </c>
      <c r="D27398" t="s">
        <v>718</v>
      </c>
      <c r="E27398">
        <v>56500000</v>
      </c>
      <c r="F27398" t="s">
        <v>18</v>
      </c>
      <c r="G27398" t="s">
        <v>25</v>
      </c>
      <c r="H27398" t="s">
        <v>64</v>
      </c>
      <c r="I27398" t="s">
        <v>65</v>
      </c>
      <c r="J27398" t="s">
        <v>71</v>
      </c>
      <c r="K27398">
        <v>7</v>
      </c>
      <c r="L27398" s="1">
        <v>39461</v>
      </c>
      <c r="M27398" s="1">
        <v>39479</v>
      </c>
      <c r="N27398" s="1">
        <v>41779</v>
      </c>
    </row>
    <row r="27399" spans="1:18" hidden="1" x14ac:dyDescent="0.2">
      <c r="A27399" t="s">
        <v>95799</v>
      </c>
      <c r="B27399" t="s">
        <v>95800</v>
      </c>
      <c r="C27399" t="s">
        <v>95801</v>
      </c>
      <c r="D27399" t="s">
        <v>42</v>
      </c>
      <c r="E27399" t="s">
        <v>43</v>
      </c>
      <c r="F27399" t="s">
        <v>18</v>
      </c>
      <c r="G27399" t="s">
        <v>25</v>
      </c>
      <c r="H27399" t="s">
        <v>135</v>
      </c>
      <c r="I27399" t="s">
        <v>136</v>
      </c>
      <c r="J27399" t="s">
        <v>1114</v>
      </c>
      <c r="K27399">
        <v>1</v>
      </c>
      <c r="L27399" s="1">
        <v>39814</v>
      </c>
      <c r="M27399" s="1">
        <v>41385</v>
      </c>
      <c r="N27399" s="1">
        <v>41385</v>
      </c>
      <c r="O27399"/>
      <c r="P27399"/>
      <c r="Q27399"/>
      <c r="R27399"/>
    </row>
    <row r="27400" spans="1:18" hidden="1" x14ac:dyDescent="0.2">
      <c r="A27400" t="s">
        <v>95802</v>
      </c>
      <c r="B27400" t="s">
        <v>95803</v>
      </c>
      <c r="C27400" t="s">
        <v>95804</v>
      </c>
      <c r="D27400" t="s">
        <v>95805</v>
      </c>
      <c r="E27400" t="s">
        <v>43</v>
      </c>
      <c r="F27400" t="s">
        <v>18</v>
      </c>
      <c r="K27400">
        <v>1</v>
      </c>
      <c r="L27400" s="1">
        <v>41640</v>
      </c>
      <c r="M27400" s="1">
        <v>41791</v>
      </c>
      <c r="N27400" s="1">
        <v>41791</v>
      </c>
      <c r="O27400"/>
      <c r="P27400"/>
      <c r="Q27400"/>
      <c r="R27400"/>
    </row>
    <row r="27401" spans="1:18" x14ac:dyDescent="0.2">
      <c r="A27401" t="s">
        <v>95806</v>
      </c>
      <c r="B27401" t="s">
        <v>95807</v>
      </c>
      <c r="C27401" t="s">
        <v>95808</v>
      </c>
      <c r="D27401" t="s">
        <v>95809</v>
      </c>
      <c r="E27401">
        <v>100000</v>
      </c>
      <c r="F27401" t="s">
        <v>18</v>
      </c>
      <c r="G27401" t="s">
        <v>25</v>
      </c>
      <c r="H27401" t="s">
        <v>64</v>
      </c>
      <c r="I27401" t="s">
        <v>95</v>
      </c>
      <c r="J27401" t="s">
        <v>3082</v>
      </c>
      <c r="K27401">
        <v>1</v>
      </c>
      <c r="L27401" s="1">
        <v>41671</v>
      </c>
      <c r="M27401" s="1">
        <v>42186</v>
      </c>
      <c r="N27401" s="1">
        <v>42186</v>
      </c>
    </row>
    <row r="27402" spans="1:18" hidden="1" x14ac:dyDescent="0.2">
      <c r="A27402" t="s">
        <v>95810</v>
      </c>
      <c r="B27402" t="s">
        <v>95811</v>
      </c>
      <c r="C27402" t="s">
        <v>95812</v>
      </c>
      <c r="D27402" t="s">
        <v>95813</v>
      </c>
      <c r="E27402" t="s">
        <v>43</v>
      </c>
      <c r="F27402" t="s">
        <v>18</v>
      </c>
      <c r="G27402" t="s">
        <v>25</v>
      </c>
      <c r="H27402" t="s">
        <v>106</v>
      </c>
      <c r="I27402" t="s">
        <v>107</v>
      </c>
      <c r="J27402" t="s">
        <v>108</v>
      </c>
      <c r="K27402">
        <v>1</v>
      </c>
      <c r="L27402" s="1">
        <v>40861</v>
      </c>
      <c r="M27402" s="1">
        <v>41129</v>
      </c>
      <c r="N27402" s="1">
        <v>41129</v>
      </c>
      <c r="O27402"/>
      <c r="P27402"/>
      <c r="Q27402"/>
      <c r="R27402"/>
    </row>
    <row r="27403" spans="1:18" hidden="1" x14ac:dyDescent="0.2">
      <c r="A27403" t="s">
        <v>95814</v>
      </c>
      <c r="B27403" t="s">
        <v>95815</v>
      </c>
      <c r="C27403" t="s">
        <v>95816</v>
      </c>
      <c r="E27403" t="s">
        <v>43</v>
      </c>
      <c r="F27403" t="s">
        <v>18</v>
      </c>
      <c r="G27403" t="s">
        <v>19</v>
      </c>
      <c r="H27403">
        <v>10</v>
      </c>
      <c r="I27403" t="s">
        <v>672</v>
      </c>
      <c r="J27403" t="s">
        <v>673</v>
      </c>
      <c r="K27403">
        <v>1</v>
      </c>
      <c r="M27403" s="1">
        <v>42278</v>
      </c>
      <c r="N27403" s="1">
        <v>42278</v>
      </c>
      <c r="O27403"/>
      <c r="P27403"/>
      <c r="Q27403"/>
      <c r="R27403"/>
    </row>
    <row r="27404" spans="1:18" hidden="1" x14ac:dyDescent="0.2">
      <c r="A27404" t="s">
        <v>95817</v>
      </c>
      <c r="B27404" t="s">
        <v>95818</v>
      </c>
      <c r="C27404" t="s">
        <v>95819</v>
      </c>
      <c r="D27404" t="s">
        <v>95820</v>
      </c>
      <c r="E27404">
        <v>5000000</v>
      </c>
      <c r="F27404" t="s">
        <v>207</v>
      </c>
      <c r="G27404" t="s">
        <v>25</v>
      </c>
      <c r="H27404" t="s">
        <v>64</v>
      </c>
      <c r="I27404" t="s">
        <v>65</v>
      </c>
      <c r="J27404" t="s">
        <v>71</v>
      </c>
      <c r="K27404">
        <v>1</v>
      </c>
      <c r="M27404" s="1">
        <v>37763</v>
      </c>
      <c r="N27404" s="1">
        <v>37763</v>
      </c>
      <c r="O27404"/>
      <c r="P27404"/>
      <c r="Q27404"/>
      <c r="R27404"/>
    </row>
    <row r="27405" spans="1:18" x14ac:dyDescent="0.2">
      <c r="A27405" t="s">
        <v>95821</v>
      </c>
      <c r="B27405" t="s">
        <v>95822</v>
      </c>
      <c r="C27405" t="s">
        <v>95823</v>
      </c>
      <c r="D27405" t="s">
        <v>766</v>
      </c>
      <c r="E27405">
        <v>200000</v>
      </c>
      <c r="F27405" t="s">
        <v>18</v>
      </c>
      <c r="G27405" t="s">
        <v>25</v>
      </c>
      <c r="H27405" t="s">
        <v>286</v>
      </c>
      <c r="I27405" t="s">
        <v>578</v>
      </c>
      <c r="J27405" t="s">
        <v>7659</v>
      </c>
      <c r="K27405">
        <v>1</v>
      </c>
      <c r="L27405" s="1">
        <v>41275</v>
      </c>
      <c r="M27405" s="1">
        <v>41661</v>
      </c>
      <c r="N27405" s="1">
        <v>41661</v>
      </c>
    </row>
    <row r="27406" spans="1:18" hidden="1" x14ac:dyDescent="0.2">
      <c r="A27406" t="s">
        <v>95824</v>
      </c>
      <c r="B27406" t="s">
        <v>95825</v>
      </c>
      <c r="C27406" t="s">
        <v>95826</v>
      </c>
      <c r="D27406" t="s">
        <v>50</v>
      </c>
      <c r="E27406" t="s">
        <v>43</v>
      </c>
      <c r="F27406" t="s">
        <v>18</v>
      </c>
      <c r="G27406" t="s">
        <v>25</v>
      </c>
      <c r="H27406" t="s">
        <v>64</v>
      </c>
      <c r="I27406" t="s">
        <v>65</v>
      </c>
      <c r="J27406" t="s">
        <v>66</v>
      </c>
      <c r="K27406">
        <v>1</v>
      </c>
      <c r="M27406" s="1">
        <v>41275</v>
      </c>
      <c r="N27406" s="1">
        <v>41275</v>
      </c>
      <c r="O27406"/>
      <c r="P27406"/>
      <c r="Q27406"/>
      <c r="R27406"/>
    </row>
    <row r="27407" spans="1:18" hidden="1" x14ac:dyDescent="0.2">
      <c r="A27407" t="s">
        <v>95827</v>
      </c>
      <c r="B27407" t="s">
        <v>95828</v>
      </c>
      <c r="E27407" t="s">
        <v>43</v>
      </c>
      <c r="F27407" t="s">
        <v>207</v>
      </c>
      <c r="K27407">
        <v>1</v>
      </c>
      <c r="M27407" s="1">
        <v>40890</v>
      </c>
      <c r="N27407" s="1">
        <v>40890</v>
      </c>
      <c r="O27407"/>
      <c r="P27407"/>
      <c r="Q27407"/>
      <c r="R27407"/>
    </row>
    <row r="27408" spans="1:18" x14ac:dyDescent="0.2">
      <c r="A27408" t="s">
        <v>95829</v>
      </c>
      <c r="B27408" t="s">
        <v>95830</v>
      </c>
      <c r="C27408" t="s">
        <v>95831</v>
      </c>
      <c r="D27408" t="s">
        <v>56</v>
      </c>
      <c r="E27408">
        <v>782000</v>
      </c>
      <c r="F27408" t="s">
        <v>18</v>
      </c>
      <c r="G27408" t="s">
        <v>25</v>
      </c>
      <c r="H27408" t="s">
        <v>1011</v>
      </c>
      <c r="I27408" t="s">
        <v>6381</v>
      </c>
      <c r="J27408" t="s">
        <v>95832</v>
      </c>
      <c r="K27408">
        <v>2</v>
      </c>
      <c r="L27408" s="1">
        <v>38353</v>
      </c>
      <c r="M27408" s="1">
        <v>40424</v>
      </c>
      <c r="N27408" s="1">
        <v>40826</v>
      </c>
    </row>
    <row r="27409" spans="1:18" hidden="1" x14ac:dyDescent="0.2">
      <c r="A27409" t="s">
        <v>95833</v>
      </c>
      <c r="B27409" t="s">
        <v>95834</v>
      </c>
      <c r="C27409" t="s">
        <v>95835</v>
      </c>
      <c r="D27409" t="s">
        <v>25459</v>
      </c>
      <c r="E27409">
        <v>10348250</v>
      </c>
      <c r="F27409" t="s">
        <v>18</v>
      </c>
      <c r="G27409" t="s">
        <v>25</v>
      </c>
      <c r="H27409" t="s">
        <v>790</v>
      </c>
      <c r="I27409" t="s">
        <v>791</v>
      </c>
      <c r="J27409" t="s">
        <v>791</v>
      </c>
      <c r="K27409">
        <v>2</v>
      </c>
      <c r="M27409" s="1">
        <v>40554</v>
      </c>
      <c r="N27409" s="1">
        <v>41793</v>
      </c>
      <c r="O27409"/>
      <c r="P27409"/>
      <c r="Q27409"/>
      <c r="R27409"/>
    </row>
    <row r="27410" spans="1:18" x14ac:dyDescent="0.2">
      <c r="A27410" t="s">
        <v>95836</v>
      </c>
      <c r="B27410" t="s">
        <v>95837</v>
      </c>
      <c r="C27410" t="s">
        <v>95838</v>
      </c>
      <c r="D27410" t="s">
        <v>51023</v>
      </c>
      <c r="E27410">
        <v>31208</v>
      </c>
      <c r="F27410" t="s">
        <v>18</v>
      </c>
      <c r="G27410" t="s">
        <v>128</v>
      </c>
      <c r="H27410" t="s">
        <v>129</v>
      </c>
      <c r="I27410" t="s">
        <v>130</v>
      </c>
      <c r="J27410" t="s">
        <v>130</v>
      </c>
      <c r="K27410">
        <v>1</v>
      </c>
      <c r="L27410" s="1">
        <v>37257</v>
      </c>
      <c r="M27410" s="1">
        <v>40391</v>
      </c>
      <c r="N27410" s="1">
        <v>40391</v>
      </c>
    </row>
    <row r="27411" spans="1:18" x14ac:dyDescent="0.2">
      <c r="A27411" t="s">
        <v>95839</v>
      </c>
      <c r="B27411" t="s">
        <v>95840</v>
      </c>
      <c r="C27411" t="s">
        <v>95841</v>
      </c>
      <c r="D27411" t="s">
        <v>1503</v>
      </c>
      <c r="E27411">
        <v>3795746</v>
      </c>
      <c r="F27411" t="s">
        <v>18</v>
      </c>
      <c r="G27411" t="s">
        <v>25</v>
      </c>
      <c r="H27411" t="s">
        <v>1234</v>
      </c>
      <c r="I27411" t="s">
        <v>1235</v>
      </c>
      <c r="J27411" t="s">
        <v>52658</v>
      </c>
      <c r="K27411">
        <v>6</v>
      </c>
      <c r="L27411" s="1">
        <v>39814</v>
      </c>
      <c r="M27411" s="1">
        <v>40220</v>
      </c>
      <c r="N27411" s="1">
        <v>41243</v>
      </c>
    </row>
    <row r="27412" spans="1:18" hidden="1" x14ac:dyDescent="0.2">
      <c r="A27412" t="s">
        <v>95842</v>
      </c>
      <c r="B27412" t="s">
        <v>95843</v>
      </c>
      <c r="C27412" t="s">
        <v>95844</v>
      </c>
      <c r="D27412" t="s">
        <v>264</v>
      </c>
      <c r="E27412" t="s">
        <v>43</v>
      </c>
      <c r="F27412" t="s">
        <v>18</v>
      </c>
      <c r="G27412" t="s">
        <v>128</v>
      </c>
      <c r="H27412" t="s">
        <v>2005</v>
      </c>
      <c r="I27412" t="s">
        <v>2006</v>
      </c>
      <c r="J27412" t="s">
        <v>2006</v>
      </c>
      <c r="K27412">
        <v>1</v>
      </c>
      <c r="M27412" s="1">
        <v>40893</v>
      </c>
      <c r="N27412" s="1">
        <v>40893</v>
      </c>
      <c r="O27412"/>
      <c r="P27412"/>
      <c r="Q27412"/>
      <c r="R27412"/>
    </row>
    <row r="27413" spans="1:18" hidden="1" x14ac:dyDescent="0.2">
      <c r="A27413" t="s">
        <v>95845</v>
      </c>
      <c r="B27413" t="s">
        <v>95846</v>
      </c>
      <c r="C27413" t="s">
        <v>95847</v>
      </c>
      <c r="D27413" t="s">
        <v>8644</v>
      </c>
      <c r="E27413">
        <v>10000</v>
      </c>
      <c r="F27413" t="s">
        <v>18</v>
      </c>
      <c r="K27413">
        <v>1</v>
      </c>
      <c r="M27413" s="1">
        <v>41815</v>
      </c>
      <c r="N27413" s="1">
        <v>41815</v>
      </c>
      <c r="O27413"/>
      <c r="P27413"/>
      <c r="Q27413"/>
      <c r="R27413"/>
    </row>
    <row r="27414" spans="1:18" x14ac:dyDescent="0.2">
      <c r="A27414" t="s">
        <v>95848</v>
      </c>
      <c r="B27414" t="s">
        <v>95849</v>
      </c>
      <c r="C27414" t="s">
        <v>95850</v>
      </c>
      <c r="D27414" t="s">
        <v>42</v>
      </c>
      <c r="E27414">
        <v>8217000</v>
      </c>
      <c r="F27414" t="s">
        <v>18</v>
      </c>
      <c r="G27414" t="s">
        <v>25</v>
      </c>
      <c r="H27414" t="s">
        <v>64</v>
      </c>
      <c r="I27414" t="s">
        <v>65</v>
      </c>
      <c r="J27414" t="s">
        <v>71</v>
      </c>
      <c r="K27414">
        <v>3</v>
      </c>
      <c r="L27414" s="1">
        <v>39814</v>
      </c>
      <c r="M27414" s="1">
        <v>40330</v>
      </c>
      <c r="N27414" s="1">
        <v>42053</v>
      </c>
    </row>
    <row r="27415" spans="1:18" x14ac:dyDescent="0.2">
      <c r="A27415" t="s">
        <v>95851</v>
      </c>
      <c r="B27415" t="s">
        <v>95852</v>
      </c>
      <c r="C27415" t="s">
        <v>95853</v>
      </c>
      <c r="D27415" t="s">
        <v>56</v>
      </c>
      <c r="E27415">
        <v>5497343</v>
      </c>
      <c r="F27415" t="s">
        <v>18</v>
      </c>
      <c r="G27415" t="s">
        <v>25</v>
      </c>
      <c r="H27415" t="s">
        <v>1011</v>
      </c>
      <c r="I27415" t="s">
        <v>1012</v>
      </c>
      <c r="J27415" t="s">
        <v>6313</v>
      </c>
      <c r="K27415">
        <v>5</v>
      </c>
      <c r="L27415" s="1">
        <v>39083</v>
      </c>
      <c r="M27415" s="1">
        <v>40221</v>
      </c>
      <c r="N27415" s="1">
        <v>42101</v>
      </c>
    </row>
    <row r="27416" spans="1:18" x14ac:dyDescent="0.2">
      <c r="A27416" t="s">
        <v>95854</v>
      </c>
      <c r="B27416" t="s">
        <v>95855</v>
      </c>
      <c r="C27416" t="s">
        <v>95856</v>
      </c>
      <c r="D27416" t="s">
        <v>95857</v>
      </c>
      <c r="E27416">
        <v>6447280</v>
      </c>
      <c r="F27416" t="s">
        <v>113</v>
      </c>
      <c r="G27416" t="s">
        <v>552</v>
      </c>
      <c r="H27416">
        <v>51</v>
      </c>
      <c r="I27416" t="s">
        <v>11940</v>
      </c>
      <c r="J27416" t="s">
        <v>11940</v>
      </c>
      <c r="K27416">
        <v>3</v>
      </c>
      <c r="L27416" s="1">
        <v>38353</v>
      </c>
      <c r="M27416" s="1">
        <v>39181</v>
      </c>
      <c r="N27416" s="1">
        <v>41242</v>
      </c>
    </row>
    <row r="27417" spans="1:18" hidden="1" x14ac:dyDescent="0.2">
      <c r="A27417" t="s">
        <v>95858</v>
      </c>
      <c r="B27417" t="s">
        <v>95859</v>
      </c>
      <c r="C27417" t="s">
        <v>95860</v>
      </c>
      <c r="D27417" t="s">
        <v>42</v>
      </c>
      <c r="E27417">
        <v>1000000</v>
      </c>
      <c r="F27417" t="s">
        <v>18</v>
      </c>
      <c r="G27417" t="s">
        <v>19</v>
      </c>
      <c r="H27417">
        <v>25</v>
      </c>
      <c r="I27417" t="s">
        <v>151</v>
      </c>
      <c r="J27417" t="s">
        <v>151</v>
      </c>
      <c r="K27417">
        <v>1</v>
      </c>
      <c r="M27417" s="1">
        <v>38828</v>
      </c>
      <c r="N27417" s="1">
        <v>38828</v>
      </c>
      <c r="O27417"/>
      <c r="P27417"/>
      <c r="Q27417"/>
      <c r="R27417"/>
    </row>
    <row r="27418" spans="1:18" hidden="1" x14ac:dyDescent="0.2">
      <c r="A27418" t="s">
        <v>95861</v>
      </c>
      <c r="B27418" t="s">
        <v>95862</v>
      </c>
      <c r="C27418" t="s">
        <v>95863</v>
      </c>
      <c r="D27418" t="s">
        <v>95864</v>
      </c>
      <c r="E27418">
        <v>40000</v>
      </c>
      <c r="F27418" t="s">
        <v>18</v>
      </c>
      <c r="G27418" t="s">
        <v>366</v>
      </c>
      <c r="K27418">
        <v>1</v>
      </c>
      <c r="M27418" s="1">
        <v>42257</v>
      </c>
      <c r="N27418" s="1">
        <v>42257</v>
      </c>
      <c r="O27418"/>
      <c r="P27418"/>
      <c r="Q27418"/>
      <c r="R27418"/>
    </row>
    <row r="27419" spans="1:18" x14ac:dyDescent="0.2">
      <c r="A27419" t="s">
        <v>95865</v>
      </c>
      <c r="B27419" t="s">
        <v>95866</v>
      </c>
      <c r="C27419" t="s">
        <v>95867</v>
      </c>
      <c r="D27419" t="s">
        <v>2479</v>
      </c>
      <c r="E27419">
        <v>2935000</v>
      </c>
      <c r="F27419" t="s">
        <v>18</v>
      </c>
      <c r="G27419" t="s">
        <v>25</v>
      </c>
      <c r="H27419" t="s">
        <v>106</v>
      </c>
      <c r="I27419" t="s">
        <v>107</v>
      </c>
      <c r="J27419" t="s">
        <v>108</v>
      </c>
      <c r="K27419">
        <v>6</v>
      </c>
      <c r="L27419" s="1">
        <v>39814</v>
      </c>
      <c r="M27419" s="1">
        <v>40175</v>
      </c>
      <c r="N27419" s="1">
        <v>42272</v>
      </c>
    </row>
    <row r="27420" spans="1:18" x14ac:dyDescent="0.2">
      <c r="A27420" t="s">
        <v>95868</v>
      </c>
      <c r="B27420" t="s">
        <v>95869</v>
      </c>
      <c r="C27420" t="s">
        <v>95870</v>
      </c>
      <c r="D27420" t="s">
        <v>95871</v>
      </c>
      <c r="E27420">
        <v>30889930</v>
      </c>
      <c r="F27420" t="s">
        <v>18</v>
      </c>
      <c r="G27420" t="s">
        <v>25</v>
      </c>
      <c r="H27420" t="s">
        <v>142</v>
      </c>
      <c r="I27420" t="s">
        <v>143</v>
      </c>
      <c r="J27420" t="s">
        <v>143</v>
      </c>
      <c r="K27420">
        <v>5</v>
      </c>
      <c r="L27420" s="1">
        <v>40513</v>
      </c>
      <c r="M27420" s="1">
        <v>40823</v>
      </c>
      <c r="N27420" s="1">
        <v>42178</v>
      </c>
    </row>
    <row r="27421" spans="1:18" hidden="1" x14ac:dyDescent="0.2">
      <c r="A27421" t="s">
        <v>95872</v>
      </c>
      <c r="B27421" t="s">
        <v>95873</v>
      </c>
      <c r="C27421" t="s">
        <v>95874</v>
      </c>
      <c r="D27421" t="s">
        <v>1377</v>
      </c>
      <c r="E27421">
        <v>200000</v>
      </c>
      <c r="F27421" t="s">
        <v>18</v>
      </c>
      <c r="G27421" t="s">
        <v>25</v>
      </c>
      <c r="H27421" t="s">
        <v>106</v>
      </c>
      <c r="I27421" t="s">
        <v>107</v>
      </c>
      <c r="J27421" t="s">
        <v>5335</v>
      </c>
      <c r="K27421">
        <v>1</v>
      </c>
      <c r="M27421" s="1">
        <v>40777</v>
      </c>
      <c r="N27421" s="1">
        <v>40777</v>
      </c>
      <c r="O27421"/>
      <c r="P27421"/>
      <c r="Q27421"/>
      <c r="R27421"/>
    </row>
    <row r="27422" spans="1:18" x14ac:dyDescent="0.2">
      <c r="A27422" t="s">
        <v>95875</v>
      </c>
      <c r="B27422" t="s">
        <v>95876</v>
      </c>
      <c r="C27422" t="s">
        <v>95877</v>
      </c>
      <c r="D27422" t="s">
        <v>75</v>
      </c>
      <c r="E27422">
        <v>17250000</v>
      </c>
      <c r="F27422" t="s">
        <v>18</v>
      </c>
      <c r="G27422" t="s">
        <v>57</v>
      </c>
      <c r="H27422" t="s">
        <v>58</v>
      </c>
      <c r="I27422" t="s">
        <v>59</v>
      </c>
      <c r="J27422" t="s">
        <v>59</v>
      </c>
      <c r="K27422">
        <v>4</v>
      </c>
      <c r="L27422" s="1">
        <v>39142</v>
      </c>
      <c r="M27422" s="1">
        <v>38718</v>
      </c>
      <c r="N27422" s="1">
        <v>41353</v>
      </c>
    </row>
    <row r="27423" spans="1:18" hidden="1" x14ac:dyDescent="0.2">
      <c r="A27423" t="s">
        <v>95878</v>
      </c>
      <c r="B27423" t="s">
        <v>95879</v>
      </c>
      <c r="C27423" t="s">
        <v>95880</v>
      </c>
      <c r="D27423" t="s">
        <v>1401</v>
      </c>
      <c r="E27423" t="s">
        <v>43</v>
      </c>
      <c r="F27423" t="s">
        <v>113</v>
      </c>
      <c r="G27423" t="s">
        <v>165</v>
      </c>
      <c r="H27423" t="s">
        <v>166</v>
      </c>
      <c r="I27423" t="s">
        <v>167</v>
      </c>
      <c r="J27423" t="s">
        <v>167</v>
      </c>
      <c r="K27423">
        <v>1</v>
      </c>
      <c r="L27423" s="1">
        <v>35431</v>
      </c>
      <c r="M27423" s="1">
        <v>40000</v>
      </c>
      <c r="N27423" s="1">
        <v>40000</v>
      </c>
      <c r="O27423"/>
      <c r="P27423"/>
      <c r="Q27423"/>
      <c r="R27423"/>
    </row>
    <row r="27424" spans="1:18" hidden="1" x14ac:dyDescent="0.2">
      <c r="A27424" t="s">
        <v>95881</v>
      </c>
      <c r="B27424" t="s">
        <v>95882</v>
      </c>
      <c r="C27424" t="s">
        <v>95883</v>
      </c>
      <c r="D27424" t="s">
        <v>17</v>
      </c>
      <c r="E27424" t="s">
        <v>43</v>
      </c>
      <c r="F27424" t="s">
        <v>18</v>
      </c>
      <c r="G27424" t="s">
        <v>2318</v>
      </c>
      <c r="H27424">
        <v>8</v>
      </c>
      <c r="I27424" t="s">
        <v>32025</v>
      </c>
      <c r="J27424" t="s">
        <v>32025</v>
      </c>
      <c r="K27424">
        <v>1</v>
      </c>
      <c r="L27424" s="1">
        <v>41798</v>
      </c>
      <c r="M27424" s="1">
        <v>42186</v>
      </c>
      <c r="N27424" s="1">
        <v>42186</v>
      </c>
      <c r="O27424"/>
      <c r="P27424"/>
      <c r="Q27424"/>
      <c r="R27424"/>
    </row>
    <row r="27425" spans="1:18" hidden="1" x14ac:dyDescent="0.2">
      <c r="A27425" t="s">
        <v>95884</v>
      </c>
      <c r="B27425" t="s">
        <v>95885</v>
      </c>
      <c r="C27425" t="s">
        <v>95886</v>
      </c>
      <c r="D27425" t="s">
        <v>95887</v>
      </c>
      <c r="E27425" t="s">
        <v>43</v>
      </c>
      <c r="F27425" t="s">
        <v>18</v>
      </c>
      <c r="G27425" t="s">
        <v>322</v>
      </c>
      <c r="H27425">
        <v>3</v>
      </c>
      <c r="I27425" t="s">
        <v>95888</v>
      </c>
      <c r="J27425" t="s">
        <v>95888</v>
      </c>
      <c r="K27425">
        <v>1</v>
      </c>
      <c r="L27425" s="1">
        <v>40179</v>
      </c>
      <c r="M27425" s="1">
        <v>41325</v>
      </c>
      <c r="N27425" s="1">
        <v>41325</v>
      </c>
      <c r="O27425"/>
      <c r="P27425"/>
      <c r="Q27425"/>
      <c r="R27425"/>
    </row>
    <row r="27426" spans="1:18" x14ac:dyDescent="0.2">
      <c r="A27426" t="s">
        <v>95889</v>
      </c>
      <c r="B27426" t="s">
        <v>95890</v>
      </c>
      <c r="C27426" t="s">
        <v>95891</v>
      </c>
      <c r="D27426" t="s">
        <v>95892</v>
      </c>
      <c r="E27426">
        <v>316000</v>
      </c>
      <c r="F27426" t="s">
        <v>18</v>
      </c>
      <c r="G27426" t="s">
        <v>2271</v>
      </c>
      <c r="H27426">
        <v>34</v>
      </c>
      <c r="I27426" t="s">
        <v>2272</v>
      </c>
      <c r="J27426" t="s">
        <v>2272</v>
      </c>
      <c r="K27426">
        <v>2</v>
      </c>
      <c r="L27426" s="1">
        <v>41555</v>
      </c>
      <c r="M27426" s="1">
        <v>41814</v>
      </c>
      <c r="N27426" s="1">
        <v>42083</v>
      </c>
    </row>
    <row r="27427" spans="1:18" x14ac:dyDescent="0.2">
      <c r="A27427" t="s">
        <v>95893</v>
      </c>
      <c r="B27427" t="s">
        <v>95894</v>
      </c>
      <c r="C27427" t="s">
        <v>95895</v>
      </c>
      <c r="D27427" t="s">
        <v>95896</v>
      </c>
      <c r="E27427">
        <v>17540000</v>
      </c>
      <c r="F27427" t="s">
        <v>18</v>
      </c>
      <c r="G27427" t="s">
        <v>25</v>
      </c>
      <c r="H27427" t="s">
        <v>64</v>
      </c>
      <c r="I27427" t="s">
        <v>65</v>
      </c>
      <c r="J27427" t="s">
        <v>271</v>
      </c>
      <c r="K27427">
        <v>4</v>
      </c>
      <c r="L27427" s="1">
        <v>40909</v>
      </c>
      <c r="M27427" s="1">
        <v>41365</v>
      </c>
      <c r="N27427" s="1">
        <v>42206</v>
      </c>
    </row>
    <row r="27428" spans="1:18" hidden="1" x14ac:dyDescent="0.2">
      <c r="A27428" t="s">
        <v>95897</v>
      </c>
      <c r="B27428" t="s">
        <v>95898</v>
      </c>
      <c r="C27428" t="s">
        <v>95899</v>
      </c>
      <c r="E27428" t="s">
        <v>43</v>
      </c>
      <c r="F27428" t="s">
        <v>18</v>
      </c>
      <c r="K27428">
        <v>1</v>
      </c>
      <c r="L27428" s="1">
        <v>40544</v>
      </c>
      <c r="M27428" s="1">
        <v>41275</v>
      </c>
      <c r="N27428" s="1">
        <v>41275</v>
      </c>
      <c r="O27428"/>
      <c r="P27428"/>
      <c r="Q27428"/>
      <c r="R27428"/>
    </row>
    <row r="27429" spans="1:18" hidden="1" x14ac:dyDescent="0.2">
      <c r="A27429" t="s">
        <v>95900</v>
      </c>
      <c r="B27429" t="s">
        <v>95901</v>
      </c>
      <c r="C27429" t="s">
        <v>95902</v>
      </c>
      <c r="D27429" t="s">
        <v>766</v>
      </c>
      <c r="E27429" t="s">
        <v>43</v>
      </c>
      <c r="F27429" t="s">
        <v>18</v>
      </c>
      <c r="G27429" t="s">
        <v>25</v>
      </c>
      <c r="H27429" t="s">
        <v>64</v>
      </c>
      <c r="I27429" t="s">
        <v>65</v>
      </c>
      <c r="J27429" t="s">
        <v>4841</v>
      </c>
      <c r="K27429">
        <v>1</v>
      </c>
      <c r="L27429" s="1">
        <v>41456</v>
      </c>
      <c r="M27429" s="1">
        <v>42139</v>
      </c>
      <c r="N27429" s="1">
        <v>42139</v>
      </c>
      <c r="O27429"/>
      <c r="P27429"/>
      <c r="Q27429"/>
      <c r="R27429"/>
    </row>
    <row r="27430" spans="1:18" x14ac:dyDescent="0.2">
      <c r="A27430" t="s">
        <v>95903</v>
      </c>
      <c r="B27430" t="s">
        <v>95904</v>
      </c>
      <c r="C27430" t="s">
        <v>95905</v>
      </c>
      <c r="D27430" t="s">
        <v>766</v>
      </c>
      <c r="E27430">
        <v>3900000</v>
      </c>
      <c r="F27430" t="s">
        <v>18</v>
      </c>
      <c r="G27430" t="s">
        <v>25</v>
      </c>
      <c r="H27430" t="s">
        <v>135</v>
      </c>
      <c r="I27430" t="s">
        <v>136</v>
      </c>
      <c r="J27430" t="s">
        <v>1114</v>
      </c>
      <c r="K27430">
        <v>4</v>
      </c>
      <c r="L27430" s="1">
        <v>40179</v>
      </c>
      <c r="M27430" s="1">
        <v>41072</v>
      </c>
      <c r="N27430" s="1">
        <v>41908</v>
      </c>
    </row>
    <row r="27431" spans="1:18" hidden="1" x14ac:dyDescent="0.2">
      <c r="A27431" t="s">
        <v>95906</v>
      </c>
      <c r="B27431" t="s">
        <v>95907</v>
      </c>
      <c r="C27431" t="s">
        <v>95908</v>
      </c>
      <c r="D27431" t="s">
        <v>95909</v>
      </c>
      <c r="E27431" t="s">
        <v>43</v>
      </c>
      <c r="F27431" t="s">
        <v>113</v>
      </c>
      <c r="G27431" t="s">
        <v>25</v>
      </c>
      <c r="H27431" t="s">
        <v>64</v>
      </c>
      <c r="I27431" t="s">
        <v>95</v>
      </c>
      <c r="J27431" t="s">
        <v>7114</v>
      </c>
      <c r="K27431">
        <v>1</v>
      </c>
      <c r="L27431" s="1">
        <v>38718</v>
      </c>
      <c r="M27431" s="1">
        <v>38775</v>
      </c>
      <c r="N27431" s="1">
        <v>38775</v>
      </c>
      <c r="O27431"/>
      <c r="P27431"/>
      <c r="Q27431"/>
      <c r="R27431"/>
    </row>
    <row r="27432" spans="1:18" x14ac:dyDescent="0.2">
      <c r="A27432" t="s">
        <v>95910</v>
      </c>
      <c r="B27432" t="s">
        <v>95911</v>
      </c>
      <c r="C27432" t="s">
        <v>95912</v>
      </c>
      <c r="D27432" t="s">
        <v>56</v>
      </c>
      <c r="E27432">
        <v>2000000</v>
      </c>
      <c r="F27432" t="s">
        <v>18</v>
      </c>
      <c r="G27432" t="s">
        <v>57</v>
      </c>
      <c r="H27432" t="s">
        <v>202</v>
      </c>
      <c r="I27432" t="s">
        <v>203</v>
      </c>
      <c r="J27432" t="s">
        <v>203</v>
      </c>
      <c r="K27432">
        <v>1</v>
      </c>
      <c r="L27432" s="1">
        <v>39448</v>
      </c>
      <c r="M27432" s="1">
        <v>42069</v>
      </c>
      <c r="N27432" s="1">
        <v>42069</v>
      </c>
    </row>
    <row r="27433" spans="1:18" x14ac:dyDescent="0.2">
      <c r="A27433" t="s">
        <v>95913</v>
      </c>
      <c r="B27433" t="s">
        <v>95914</v>
      </c>
      <c r="C27433" t="s">
        <v>95915</v>
      </c>
      <c r="D27433" t="s">
        <v>95916</v>
      </c>
      <c r="E27433">
        <v>1714640</v>
      </c>
      <c r="F27433" t="s">
        <v>18</v>
      </c>
      <c r="G27433" t="s">
        <v>638</v>
      </c>
      <c r="H27433">
        <v>7</v>
      </c>
      <c r="I27433" t="s">
        <v>929</v>
      </c>
      <c r="J27433" t="s">
        <v>929</v>
      </c>
      <c r="K27433">
        <v>2</v>
      </c>
      <c r="L27433" s="1">
        <v>41000</v>
      </c>
      <c r="M27433" s="1">
        <v>41549</v>
      </c>
      <c r="N27433" s="1">
        <v>41974</v>
      </c>
    </row>
    <row r="27434" spans="1:18" x14ac:dyDescent="0.2">
      <c r="A27434" t="s">
        <v>95917</v>
      </c>
      <c r="B27434" t="s">
        <v>95918</v>
      </c>
      <c r="C27434" t="s">
        <v>95919</v>
      </c>
      <c r="D27434" t="s">
        <v>95920</v>
      </c>
      <c r="E27434">
        <v>100000</v>
      </c>
      <c r="F27434" t="s">
        <v>18</v>
      </c>
      <c r="G27434" t="s">
        <v>25</v>
      </c>
      <c r="H27434" t="s">
        <v>64</v>
      </c>
      <c r="I27434" t="s">
        <v>65</v>
      </c>
      <c r="J27434" t="s">
        <v>71</v>
      </c>
      <c r="K27434">
        <v>1</v>
      </c>
      <c r="L27434" s="1">
        <v>41640</v>
      </c>
      <c r="M27434" s="1">
        <v>41640</v>
      </c>
      <c r="N27434" s="1">
        <v>41640</v>
      </c>
    </row>
    <row r="27435" spans="1:18" x14ac:dyDescent="0.2">
      <c r="A27435" t="s">
        <v>95921</v>
      </c>
      <c r="B27435" t="s">
        <v>95922</v>
      </c>
      <c r="C27435" t="s">
        <v>95923</v>
      </c>
      <c r="D27435" t="s">
        <v>95924</v>
      </c>
      <c r="E27435">
        <v>2000000</v>
      </c>
      <c r="F27435" t="s">
        <v>18</v>
      </c>
      <c r="G27435" t="s">
        <v>19</v>
      </c>
      <c r="H27435">
        <v>7</v>
      </c>
      <c r="I27435" t="s">
        <v>672</v>
      </c>
      <c r="J27435" t="s">
        <v>672</v>
      </c>
      <c r="K27435">
        <v>1</v>
      </c>
      <c r="L27435" s="1">
        <v>40909</v>
      </c>
      <c r="M27435" s="1">
        <v>42103</v>
      </c>
      <c r="N27435" s="1">
        <v>42103</v>
      </c>
    </row>
    <row r="27436" spans="1:18" hidden="1" x14ac:dyDescent="0.2">
      <c r="A27436" t="s">
        <v>95925</v>
      </c>
      <c r="B27436" t="s">
        <v>95926</v>
      </c>
      <c r="C27436" t="s">
        <v>95927</v>
      </c>
      <c r="D27436" t="s">
        <v>95928</v>
      </c>
      <c r="E27436" t="s">
        <v>43</v>
      </c>
      <c r="F27436" t="s">
        <v>18</v>
      </c>
      <c r="G27436" t="s">
        <v>19</v>
      </c>
      <c r="H27436">
        <v>10</v>
      </c>
      <c r="I27436" t="s">
        <v>31413</v>
      </c>
      <c r="J27436" t="s">
        <v>31413</v>
      </c>
      <c r="K27436">
        <v>1</v>
      </c>
      <c r="L27436" s="1">
        <v>39814</v>
      </c>
      <c r="M27436" s="1">
        <v>41856</v>
      </c>
      <c r="N27436" s="1">
        <v>41856</v>
      </c>
      <c r="O27436"/>
      <c r="P27436"/>
      <c r="Q27436"/>
      <c r="R27436"/>
    </row>
    <row r="27437" spans="1:18" x14ac:dyDescent="0.2">
      <c r="A27437" t="s">
        <v>95929</v>
      </c>
      <c r="B27437" t="s">
        <v>95930</v>
      </c>
      <c r="C27437" t="s">
        <v>95931</v>
      </c>
      <c r="D27437" t="s">
        <v>10291</v>
      </c>
      <c r="E27437">
        <v>23000000</v>
      </c>
      <c r="F27437" t="s">
        <v>18</v>
      </c>
      <c r="G27437" t="s">
        <v>25</v>
      </c>
      <c r="H27437" t="s">
        <v>64</v>
      </c>
      <c r="I27437" t="s">
        <v>65</v>
      </c>
      <c r="J27437" t="s">
        <v>271</v>
      </c>
      <c r="K27437">
        <v>1</v>
      </c>
      <c r="L27437" s="1">
        <v>36526</v>
      </c>
      <c r="M27437" s="1">
        <v>42328</v>
      </c>
      <c r="N27437" s="1">
        <v>42328</v>
      </c>
    </row>
    <row r="27438" spans="1:18" hidden="1" x14ac:dyDescent="0.2">
      <c r="A27438" t="s">
        <v>95932</v>
      </c>
      <c r="B27438" t="s">
        <v>95933</v>
      </c>
      <c r="C27438" t="s">
        <v>95934</v>
      </c>
      <c r="D27438" t="s">
        <v>75</v>
      </c>
      <c r="E27438" t="s">
        <v>43</v>
      </c>
      <c r="F27438" t="s">
        <v>18</v>
      </c>
      <c r="G27438" t="s">
        <v>19</v>
      </c>
      <c r="H27438">
        <v>19</v>
      </c>
      <c r="I27438" t="s">
        <v>474</v>
      </c>
      <c r="J27438" t="s">
        <v>474</v>
      </c>
      <c r="K27438">
        <v>2</v>
      </c>
      <c r="L27438" s="1">
        <v>40909</v>
      </c>
      <c r="M27438" s="1">
        <v>41464</v>
      </c>
      <c r="N27438" s="1">
        <v>41640</v>
      </c>
      <c r="O27438"/>
      <c r="P27438"/>
      <c r="Q27438"/>
      <c r="R27438"/>
    </row>
    <row r="27439" spans="1:18" x14ac:dyDescent="0.2">
      <c r="A27439" t="s">
        <v>95935</v>
      </c>
      <c r="B27439" t="s">
        <v>95936</v>
      </c>
      <c r="C27439" t="s">
        <v>95937</v>
      </c>
      <c r="D27439" t="s">
        <v>95938</v>
      </c>
      <c r="E27439">
        <v>1100000</v>
      </c>
      <c r="F27439" t="s">
        <v>18</v>
      </c>
      <c r="G27439" t="s">
        <v>25</v>
      </c>
      <c r="H27439" t="s">
        <v>380</v>
      </c>
      <c r="I27439" t="s">
        <v>3248</v>
      </c>
      <c r="J27439" t="s">
        <v>9157</v>
      </c>
      <c r="K27439">
        <v>1</v>
      </c>
      <c r="L27439" s="1">
        <v>35431</v>
      </c>
      <c r="M27439" s="1">
        <v>40819</v>
      </c>
      <c r="N27439" s="1">
        <v>40819</v>
      </c>
    </row>
    <row r="27440" spans="1:18" x14ac:dyDescent="0.2">
      <c r="A27440" t="s">
        <v>95939</v>
      </c>
      <c r="B27440" t="s">
        <v>95940</v>
      </c>
      <c r="C27440" t="s">
        <v>95941</v>
      </c>
      <c r="D27440" t="s">
        <v>42</v>
      </c>
      <c r="E27440">
        <v>750000</v>
      </c>
      <c r="F27440" t="s">
        <v>18</v>
      </c>
      <c r="G27440" t="s">
        <v>25</v>
      </c>
      <c r="H27440" t="s">
        <v>142</v>
      </c>
      <c r="I27440" t="s">
        <v>143</v>
      </c>
      <c r="J27440" t="s">
        <v>143</v>
      </c>
      <c r="K27440">
        <v>2</v>
      </c>
      <c r="L27440" s="1">
        <v>41275</v>
      </c>
      <c r="M27440" s="1">
        <v>41778</v>
      </c>
      <c r="N27440" s="1">
        <v>41927</v>
      </c>
    </row>
    <row r="27441" spans="1:18" x14ac:dyDescent="0.2">
      <c r="A27441" t="s">
        <v>95942</v>
      </c>
      <c r="B27441" t="s">
        <v>95943</v>
      </c>
      <c r="C27441" t="s">
        <v>95944</v>
      </c>
      <c r="D27441" t="s">
        <v>56</v>
      </c>
      <c r="E27441">
        <v>120000</v>
      </c>
      <c r="F27441" t="s">
        <v>18</v>
      </c>
      <c r="G27441" t="s">
        <v>25</v>
      </c>
      <c r="H27441" t="s">
        <v>64</v>
      </c>
      <c r="I27441" t="s">
        <v>65</v>
      </c>
      <c r="J27441" t="s">
        <v>1068</v>
      </c>
      <c r="K27441">
        <v>2</v>
      </c>
      <c r="L27441" s="1">
        <v>41640</v>
      </c>
      <c r="M27441" s="1">
        <v>41974</v>
      </c>
      <c r="N27441" s="1">
        <v>42156</v>
      </c>
    </row>
    <row r="27442" spans="1:18" hidden="1" x14ac:dyDescent="0.2">
      <c r="A27442" t="s">
        <v>95945</v>
      </c>
      <c r="B27442" t="s">
        <v>95946</v>
      </c>
      <c r="C27442" t="s">
        <v>95947</v>
      </c>
      <c r="E27442">
        <v>4139999</v>
      </c>
      <c r="F27442" t="s">
        <v>18</v>
      </c>
      <c r="G27442" t="s">
        <v>25</v>
      </c>
      <c r="H27442" t="s">
        <v>64</v>
      </c>
      <c r="I27442" t="s">
        <v>65</v>
      </c>
      <c r="J27442" t="s">
        <v>71</v>
      </c>
      <c r="K27442">
        <v>2</v>
      </c>
      <c r="M27442" s="1">
        <v>39062</v>
      </c>
      <c r="N27442" s="1">
        <v>39708</v>
      </c>
      <c r="O27442"/>
      <c r="P27442"/>
      <c r="Q27442"/>
      <c r="R27442"/>
    </row>
    <row r="27443" spans="1:18" x14ac:dyDescent="0.2">
      <c r="A27443" t="s">
        <v>95948</v>
      </c>
      <c r="B27443" t="s">
        <v>95949</v>
      </c>
      <c r="D27443" t="s">
        <v>42</v>
      </c>
      <c r="E27443">
        <v>62500</v>
      </c>
      <c r="F27443" t="s">
        <v>18</v>
      </c>
      <c r="G27443" t="s">
        <v>25</v>
      </c>
      <c r="H27443" t="s">
        <v>808</v>
      </c>
      <c r="I27443" t="s">
        <v>809</v>
      </c>
      <c r="J27443" t="s">
        <v>810</v>
      </c>
      <c r="K27443">
        <v>1</v>
      </c>
      <c r="L27443" s="1">
        <v>40179</v>
      </c>
      <c r="M27443" s="1">
        <v>41651</v>
      </c>
      <c r="N27443" s="1">
        <v>41651</v>
      </c>
    </row>
    <row r="27444" spans="1:18" x14ac:dyDescent="0.2">
      <c r="A27444" t="s">
        <v>95950</v>
      </c>
      <c r="B27444" t="s">
        <v>95951</v>
      </c>
      <c r="C27444" t="s">
        <v>95952</v>
      </c>
      <c r="D27444" t="s">
        <v>50</v>
      </c>
      <c r="E27444">
        <v>5000000</v>
      </c>
      <c r="F27444" t="s">
        <v>18</v>
      </c>
      <c r="G27444" t="s">
        <v>25</v>
      </c>
      <c r="H27444" t="s">
        <v>64</v>
      </c>
      <c r="I27444" t="s">
        <v>95</v>
      </c>
      <c r="J27444" t="s">
        <v>2611</v>
      </c>
      <c r="K27444">
        <v>1</v>
      </c>
      <c r="L27444" s="1">
        <v>40909</v>
      </c>
      <c r="M27444" s="1">
        <v>41729</v>
      </c>
      <c r="N27444" s="1">
        <v>41729</v>
      </c>
    </row>
    <row r="27445" spans="1:18" hidden="1" x14ac:dyDescent="0.2">
      <c r="A27445" t="s">
        <v>95953</v>
      </c>
      <c r="B27445" t="s">
        <v>95954</v>
      </c>
      <c r="C27445" t="s">
        <v>95955</v>
      </c>
      <c r="D27445" t="s">
        <v>2326</v>
      </c>
      <c r="E27445" t="s">
        <v>43</v>
      </c>
      <c r="F27445" t="s">
        <v>207</v>
      </c>
      <c r="G27445" t="s">
        <v>25</v>
      </c>
      <c r="H27445" t="s">
        <v>644</v>
      </c>
      <c r="I27445" t="s">
        <v>645</v>
      </c>
      <c r="J27445" t="s">
        <v>7484</v>
      </c>
      <c r="K27445">
        <v>1</v>
      </c>
      <c r="L27445" s="1">
        <v>36161</v>
      </c>
      <c r="M27445" s="1">
        <v>40142</v>
      </c>
      <c r="N27445" s="1">
        <v>40142</v>
      </c>
      <c r="O27445"/>
      <c r="P27445"/>
      <c r="Q27445"/>
      <c r="R27445"/>
    </row>
    <row r="27446" spans="1:18" hidden="1" x14ac:dyDescent="0.2">
      <c r="A27446" t="s">
        <v>95956</v>
      </c>
      <c r="B27446" t="s">
        <v>95957</v>
      </c>
      <c r="C27446" t="s">
        <v>95958</v>
      </c>
      <c r="D27446" t="s">
        <v>357</v>
      </c>
      <c r="E27446">
        <v>1737720</v>
      </c>
      <c r="F27446" t="s">
        <v>18</v>
      </c>
      <c r="G27446" t="s">
        <v>552</v>
      </c>
      <c r="H27446">
        <v>59</v>
      </c>
      <c r="I27446" t="s">
        <v>20542</v>
      </c>
      <c r="J27446" t="s">
        <v>95959</v>
      </c>
      <c r="K27446">
        <v>1</v>
      </c>
      <c r="M27446" s="1">
        <v>40190</v>
      </c>
      <c r="N27446" s="1">
        <v>40190</v>
      </c>
      <c r="O27446"/>
      <c r="P27446"/>
      <c r="Q27446"/>
      <c r="R27446"/>
    </row>
    <row r="27447" spans="1:18" x14ac:dyDescent="0.2">
      <c r="A27447" t="s">
        <v>95960</v>
      </c>
      <c r="B27447" t="s">
        <v>95961</v>
      </c>
      <c r="D27447" t="s">
        <v>36</v>
      </c>
      <c r="E27447">
        <v>8500000</v>
      </c>
      <c r="F27447" t="s">
        <v>18</v>
      </c>
      <c r="G27447" t="s">
        <v>25</v>
      </c>
      <c r="H27447" t="s">
        <v>64</v>
      </c>
      <c r="I27447" t="s">
        <v>65</v>
      </c>
      <c r="J27447" t="s">
        <v>240</v>
      </c>
      <c r="K27447">
        <v>2</v>
      </c>
      <c r="L27447" s="1">
        <v>38353</v>
      </c>
      <c r="M27447" s="1">
        <v>38792</v>
      </c>
      <c r="N27447" s="1">
        <v>39072</v>
      </c>
    </row>
    <row r="27448" spans="1:18" x14ac:dyDescent="0.2">
      <c r="A27448" t="s">
        <v>95962</v>
      </c>
      <c r="B27448" t="s">
        <v>95963</v>
      </c>
      <c r="C27448" t="s">
        <v>95964</v>
      </c>
      <c r="D27448" t="s">
        <v>95965</v>
      </c>
      <c r="E27448">
        <v>250000</v>
      </c>
      <c r="F27448" t="s">
        <v>18</v>
      </c>
      <c r="G27448" t="s">
        <v>25</v>
      </c>
      <c r="H27448" t="s">
        <v>64</v>
      </c>
      <c r="I27448" t="s">
        <v>1221</v>
      </c>
      <c r="J27448" t="s">
        <v>1221</v>
      </c>
      <c r="K27448">
        <v>1</v>
      </c>
      <c r="L27448" s="1">
        <v>41760</v>
      </c>
      <c r="M27448" s="1">
        <v>42268</v>
      </c>
      <c r="N27448" s="1">
        <v>42268</v>
      </c>
    </row>
    <row r="27449" spans="1:18" x14ac:dyDescent="0.2">
      <c r="A27449" t="s">
        <v>95966</v>
      </c>
      <c r="B27449" t="s">
        <v>95967</v>
      </c>
      <c r="C27449" t="s">
        <v>95968</v>
      </c>
      <c r="D27449" t="s">
        <v>643</v>
      </c>
      <c r="E27449">
        <v>900000</v>
      </c>
      <c r="F27449" t="s">
        <v>18</v>
      </c>
      <c r="G27449" t="s">
        <v>25</v>
      </c>
      <c r="H27449" t="s">
        <v>527</v>
      </c>
      <c r="I27449" t="s">
        <v>528</v>
      </c>
      <c r="J27449" t="s">
        <v>529</v>
      </c>
      <c r="K27449">
        <v>2</v>
      </c>
      <c r="L27449" s="1">
        <v>40909</v>
      </c>
      <c r="M27449" s="1">
        <v>40921</v>
      </c>
      <c r="N27449" s="1">
        <v>41402</v>
      </c>
    </row>
    <row r="27450" spans="1:18" hidden="1" x14ac:dyDescent="0.2">
      <c r="A27450" t="s">
        <v>95969</v>
      </c>
      <c r="B27450" t="s">
        <v>95970</v>
      </c>
      <c r="C27450" t="s">
        <v>95971</v>
      </c>
      <c r="D27450" t="s">
        <v>95972</v>
      </c>
      <c r="E27450" t="s">
        <v>43</v>
      </c>
      <c r="F27450" t="s">
        <v>18</v>
      </c>
      <c r="G27450" t="s">
        <v>25</v>
      </c>
      <c r="H27450" t="s">
        <v>1011</v>
      </c>
      <c r="I27450" t="s">
        <v>1035</v>
      </c>
      <c r="J27450" t="s">
        <v>1035</v>
      </c>
      <c r="K27450">
        <v>2</v>
      </c>
      <c r="L27450" s="1">
        <v>37622</v>
      </c>
      <c r="M27450" s="1">
        <v>39869</v>
      </c>
      <c r="N27450" s="1">
        <v>40333</v>
      </c>
      <c r="O27450"/>
      <c r="P27450"/>
      <c r="Q27450"/>
      <c r="R27450"/>
    </row>
    <row r="27451" spans="1:18" hidden="1" x14ac:dyDescent="0.2">
      <c r="A27451" t="s">
        <v>95973</v>
      </c>
      <c r="B27451" t="s">
        <v>95974</v>
      </c>
      <c r="C27451" t="s">
        <v>95975</v>
      </c>
      <c r="D27451" t="s">
        <v>95976</v>
      </c>
      <c r="E27451">
        <v>11000000</v>
      </c>
      <c r="F27451" t="s">
        <v>18</v>
      </c>
      <c r="G27451" t="s">
        <v>19</v>
      </c>
      <c r="H27451">
        <v>7</v>
      </c>
      <c r="I27451" t="s">
        <v>672</v>
      </c>
      <c r="J27451" t="s">
        <v>672</v>
      </c>
      <c r="K27451">
        <v>2</v>
      </c>
      <c r="M27451" s="1">
        <v>42060</v>
      </c>
      <c r="N27451" s="1">
        <v>42257</v>
      </c>
      <c r="O27451"/>
      <c r="P27451"/>
      <c r="Q27451"/>
      <c r="R27451"/>
    </row>
    <row r="27452" spans="1:18" x14ac:dyDescent="0.2">
      <c r="A27452" t="s">
        <v>95977</v>
      </c>
      <c r="B27452" t="s">
        <v>95978</v>
      </c>
      <c r="C27452" t="s">
        <v>95979</v>
      </c>
      <c r="D27452" t="s">
        <v>95980</v>
      </c>
      <c r="E27452">
        <v>50000</v>
      </c>
      <c r="F27452" t="s">
        <v>207</v>
      </c>
      <c r="K27452">
        <v>1</v>
      </c>
      <c r="L27452" s="1">
        <v>42005</v>
      </c>
      <c r="M27452" s="1">
        <v>42156</v>
      </c>
      <c r="N27452" s="1">
        <v>42156</v>
      </c>
    </row>
    <row r="27453" spans="1:18" x14ac:dyDescent="0.2">
      <c r="A27453" t="s">
        <v>95981</v>
      </c>
      <c r="B27453" t="s">
        <v>95982</v>
      </c>
      <c r="C27453" t="s">
        <v>95983</v>
      </c>
      <c r="D27453" t="s">
        <v>95984</v>
      </c>
      <c r="E27453">
        <v>250000</v>
      </c>
      <c r="F27453" t="s">
        <v>18</v>
      </c>
      <c r="G27453" t="s">
        <v>25</v>
      </c>
      <c r="H27453" t="s">
        <v>64</v>
      </c>
      <c r="I27453" t="s">
        <v>95</v>
      </c>
      <c r="J27453" t="s">
        <v>30672</v>
      </c>
      <c r="K27453">
        <v>1</v>
      </c>
      <c r="L27453" s="1">
        <v>39814</v>
      </c>
      <c r="M27453" s="1">
        <v>39909</v>
      </c>
      <c r="N27453" s="1">
        <v>39909</v>
      </c>
    </row>
    <row r="27454" spans="1:18" hidden="1" x14ac:dyDescent="0.2">
      <c r="A27454" t="s">
        <v>95985</v>
      </c>
      <c r="B27454" t="s">
        <v>95986</v>
      </c>
      <c r="C27454" t="s">
        <v>95987</v>
      </c>
      <c r="D27454" t="s">
        <v>42</v>
      </c>
      <c r="E27454">
        <v>7500000</v>
      </c>
      <c r="F27454" t="s">
        <v>18</v>
      </c>
      <c r="G27454" t="s">
        <v>25</v>
      </c>
      <c r="H27454" t="s">
        <v>64</v>
      </c>
      <c r="I27454" t="s">
        <v>966</v>
      </c>
      <c r="J27454" t="s">
        <v>12622</v>
      </c>
      <c r="K27454">
        <v>1</v>
      </c>
      <c r="M27454" s="1">
        <v>37651</v>
      </c>
      <c r="N27454" s="1">
        <v>37651</v>
      </c>
      <c r="O27454"/>
      <c r="P27454"/>
      <c r="Q27454"/>
      <c r="R27454"/>
    </row>
    <row r="27455" spans="1:18" x14ac:dyDescent="0.2">
      <c r="A27455" t="s">
        <v>95988</v>
      </c>
      <c r="B27455" t="s">
        <v>95989</v>
      </c>
      <c r="C27455" t="s">
        <v>95990</v>
      </c>
      <c r="D27455" t="s">
        <v>95991</v>
      </c>
      <c r="E27455">
        <v>600000</v>
      </c>
      <c r="F27455" t="s">
        <v>18</v>
      </c>
      <c r="G27455" t="s">
        <v>25</v>
      </c>
      <c r="H27455" t="s">
        <v>790</v>
      </c>
      <c r="I27455" t="s">
        <v>791</v>
      </c>
      <c r="J27455" t="s">
        <v>791</v>
      </c>
      <c r="K27455">
        <v>1</v>
      </c>
      <c r="L27455" s="1">
        <v>39783</v>
      </c>
      <c r="M27455" s="1">
        <v>40591</v>
      </c>
      <c r="N27455" s="1">
        <v>40591</v>
      </c>
    </row>
    <row r="27456" spans="1:18" x14ac:dyDescent="0.2">
      <c r="A27456" t="s">
        <v>95992</v>
      </c>
      <c r="B27456" t="s">
        <v>95993</v>
      </c>
      <c r="C27456" t="s">
        <v>95994</v>
      </c>
      <c r="D27456" t="s">
        <v>95995</v>
      </c>
      <c r="E27456">
        <v>1000000</v>
      </c>
      <c r="F27456" t="s">
        <v>18</v>
      </c>
      <c r="G27456" t="s">
        <v>25</v>
      </c>
      <c r="H27456" t="s">
        <v>64</v>
      </c>
      <c r="I27456" t="s">
        <v>65</v>
      </c>
      <c r="J27456" t="s">
        <v>606</v>
      </c>
      <c r="K27456">
        <v>1</v>
      </c>
      <c r="L27456" s="1">
        <v>39254</v>
      </c>
      <c r="M27456" s="1">
        <v>39767</v>
      </c>
      <c r="N27456" s="1">
        <v>39767</v>
      </c>
    </row>
    <row r="27457" spans="1:18" hidden="1" x14ac:dyDescent="0.2">
      <c r="A27457" t="s">
        <v>95996</v>
      </c>
      <c r="B27457" t="s">
        <v>95997</v>
      </c>
      <c r="C27457" t="s">
        <v>95998</v>
      </c>
      <c r="D27457" t="s">
        <v>95999</v>
      </c>
      <c r="E27457">
        <v>1010000</v>
      </c>
      <c r="F27457" t="s">
        <v>18</v>
      </c>
      <c r="G27457" t="s">
        <v>128</v>
      </c>
      <c r="H27457" t="s">
        <v>129</v>
      </c>
      <c r="I27457" t="s">
        <v>130</v>
      </c>
      <c r="J27457" t="s">
        <v>130</v>
      </c>
      <c r="K27457">
        <v>2</v>
      </c>
      <c r="M27457" s="1">
        <v>41913</v>
      </c>
      <c r="N27457" s="1">
        <v>42055</v>
      </c>
      <c r="O27457"/>
      <c r="P27457"/>
      <c r="Q27457"/>
      <c r="R27457"/>
    </row>
    <row r="27458" spans="1:18" x14ac:dyDescent="0.2">
      <c r="A27458" t="s">
        <v>96000</v>
      </c>
      <c r="B27458" t="s">
        <v>96001</v>
      </c>
      <c r="C27458" t="s">
        <v>96002</v>
      </c>
      <c r="D27458" t="s">
        <v>96003</v>
      </c>
      <c r="E27458">
        <v>7100</v>
      </c>
      <c r="F27458" t="s">
        <v>207</v>
      </c>
      <c r="G27458" t="s">
        <v>25</v>
      </c>
      <c r="H27458" t="s">
        <v>790</v>
      </c>
      <c r="I27458" t="s">
        <v>791</v>
      </c>
      <c r="J27458" t="s">
        <v>791</v>
      </c>
      <c r="K27458">
        <v>2</v>
      </c>
      <c r="L27458" s="1">
        <v>40116</v>
      </c>
      <c r="M27458" s="1">
        <v>39904</v>
      </c>
      <c r="N27458" s="1">
        <v>40179</v>
      </c>
    </row>
    <row r="27459" spans="1:18" x14ac:dyDescent="0.2">
      <c r="A27459" t="s">
        <v>96004</v>
      </c>
      <c r="B27459" t="s">
        <v>96005</v>
      </c>
      <c r="C27459" t="s">
        <v>96006</v>
      </c>
      <c r="D27459" t="s">
        <v>96007</v>
      </c>
      <c r="E27459">
        <v>7500000</v>
      </c>
      <c r="F27459" t="s">
        <v>113</v>
      </c>
      <c r="G27459" t="s">
        <v>57</v>
      </c>
      <c r="H27459" t="s">
        <v>202</v>
      </c>
      <c r="I27459" t="s">
        <v>203</v>
      </c>
      <c r="J27459" t="s">
        <v>203</v>
      </c>
      <c r="K27459">
        <v>1</v>
      </c>
      <c r="L27459" s="1">
        <v>33604</v>
      </c>
      <c r="M27459" s="1">
        <v>38134</v>
      </c>
      <c r="N27459" s="1">
        <v>38134</v>
      </c>
    </row>
    <row r="27460" spans="1:18" x14ac:dyDescent="0.2">
      <c r="A27460" t="s">
        <v>96008</v>
      </c>
      <c r="B27460" t="s">
        <v>96009</v>
      </c>
      <c r="C27460" t="s">
        <v>96010</v>
      </c>
      <c r="D27460" t="s">
        <v>96011</v>
      </c>
      <c r="E27460">
        <v>50000</v>
      </c>
      <c r="F27460" t="s">
        <v>18</v>
      </c>
      <c r="G27460" t="s">
        <v>40947</v>
      </c>
      <c r="H27460">
        <v>10</v>
      </c>
      <c r="I27460" t="s">
        <v>96012</v>
      </c>
      <c r="J27460" t="s">
        <v>96012</v>
      </c>
      <c r="K27460">
        <v>1</v>
      </c>
      <c r="L27460" s="1">
        <v>40278</v>
      </c>
      <c r="M27460" s="1">
        <v>40313</v>
      </c>
      <c r="N27460" s="1">
        <v>40313</v>
      </c>
    </row>
    <row r="27461" spans="1:18" x14ac:dyDescent="0.2">
      <c r="A27461" t="s">
        <v>96013</v>
      </c>
      <c r="B27461" t="s">
        <v>96014</v>
      </c>
      <c r="C27461" t="s">
        <v>96015</v>
      </c>
      <c r="D27461" t="s">
        <v>1384</v>
      </c>
      <c r="E27461">
        <v>43321001</v>
      </c>
      <c r="F27461" t="s">
        <v>18</v>
      </c>
      <c r="G27461" t="s">
        <v>25</v>
      </c>
      <c r="H27461" t="s">
        <v>64</v>
      </c>
      <c r="I27461" t="s">
        <v>65</v>
      </c>
      <c r="J27461" t="s">
        <v>1402</v>
      </c>
      <c r="K27461">
        <v>4</v>
      </c>
      <c r="L27461" s="1">
        <v>40544</v>
      </c>
      <c r="M27461" s="1">
        <v>41390</v>
      </c>
      <c r="N27461" s="1">
        <v>42138</v>
      </c>
    </row>
    <row r="27462" spans="1:18" hidden="1" x14ac:dyDescent="0.2">
      <c r="A27462" t="s">
        <v>96016</v>
      </c>
      <c r="B27462" t="s">
        <v>96017</v>
      </c>
      <c r="C27462" t="s">
        <v>96018</v>
      </c>
      <c r="D27462" t="s">
        <v>544</v>
      </c>
      <c r="E27462">
        <v>453513</v>
      </c>
      <c r="F27462" t="s">
        <v>18</v>
      </c>
      <c r="G27462" t="s">
        <v>128</v>
      </c>
      <c r="H27462" t="s">
        <v>129</v>
      </c>
      <c r="I27462" t="s">
        <v>130</v>
      </c>
      <c r="J27462" t="s">
        <v>130</v>
      </c>
      <c r="K27462">
        <v>3</v>
      </c>
      <c r="M27462" s="1">
        <v>41166</v>
      </c>
      <c r="N27462" s="1">
        <v>42087</v>
      </c>
      <c r="O27462"/>
      <c r="P27462"/>
      <c r="Q27462"/>
      <c r="R27462"/>
    </row>
    <row r="27463" spans="1:18" hidden="1" x14ac:dyDescent="0.2">
      <c r="A27463" t="s">
        <v>96019</v>
      </c>
      <c r="B27463" t="s">
        <v>96020</v>
      </c>
      <c r="C27463" t="s">
        <v>96021</v>
      </c>
      <c r="D27463" t="s">
        <v>766</v>
      </c>
      <c r="E27463">
        <v>4945644</v>
      </c>
      <c r="F27463" t="s">
        <v>18</v>
      </c>
      <c r="G27463" t="s">
        <v>25</v>
      </c>
      <c r="H27463" t="s">
        <v>135</v>
      </c>
      <c r="I27463" t="s">
        <v>10662</v>
      </c>
      <c r="J27463" t="s">
        <v>11708</v>
      </c>
      <c r="K27463">
        <v>3</v>
      </c>
      <c r="M27463" s="1">
        <v>40060</v>
      </c>
      <c r="N27463" s="1">
        <v>40165</v>
      </c>
      <c r="O27463"/>
      <c r="P27463"/>
      <c r="Q27463"/>
      <c r="R27463"/>
    </row>
    <row r="27464" spans="1:18" hidden="1" x14ac:dyDescent="0.2">
      <c r="A27464" t="s">
        <v>96022</v>
      </c>
      <c r="B27464" t="s">
        <v>96023</v>
      </c>
      <c r="C27464" t="s">
        <v>96024</v>
      </c>
      <c r="D27464" t="s">
        <v>2479</v>
      </c>
      <c r="E27464">
        <v>400000</v>
      </c>
      <c r="F27464" t="s">
        <v>18</v>
      </c>
      <c r="G27464" t="s">
        <v>25</v>
      </c>
      <c r="H27464" t="s">
        <v>430</v>
      </c>
      <c r="I27464" t="s">
        <v>528</v>
      </c>
      <c r="J27464" t="s">
        <v>1649</v>
      </c>
      <c r="K27464">
        <v>1</v>
      </c>
      <c r="M27464" s="1">
        <v>39049</v>
      </c>
      <c r="N27464" s="1">
        <v>39049</v>
      </c>
      <c r="O27464"/>
      <c r="P27464"/>
      <c r="Q27464"/>
      <c r="R27464"/>
    </row>
    <row r="27465" spans="1:18" x14ac:dyDescent="0.2">
      <c r="A27465" t="s">
        <v>96025</v>
      </c>
      <c r="B27465" t="s">
        <v>96026</v>
      </c>
      <c r="D27465" t="s">
        <v>285</v>
      </c>
      <c r="E27465">
        <v>2500000</v>
      </c>
      <c r="F27465" t="s">
        <v>113</v>
      </c>
      <c r="G27465" t="s">
        <v>25</v>
      </c>
      <c r="H27465" t="s">
        <v>44</v>
      </c>
      <c r="I27465" t="s">
        <v>282</v>
      </c>
      <c r="J27465" t="s">
        <v>96027</v>
      </c>
      <c r="K27465">
        <v>2</v>
      </c>
      <c r="L27465" s="1">
        <v>35431</v>
      </c>
      <c r="M27465" s="1">
        <v>36403</v>
      </c>
      <c r="N27465" s="1">
        <v>36677</v>
      </c>
    </row>
    <row r="27466" spans="1:18" x14ac:dyDescent="0.2">
      <c r="A27466" t="s">
        <v>96028</v>
      </c>
      <c r="B27466" t="s">
        <v>96029</v>
      </c>
      <c r="C27466" t="s">
        <v>96030</v>
      </c>
      <c r="D27466" t="s">
        <v>96031</v>
      </c>
      <c r="E27466">
        <v>350000</v>
      </c>
      <c r="F27466" t="s">
        <v>18</v>
      </c>
      <c r="G27466" t="s">
        <v>57</v>
      </c>
      <c r="H27466" t="s">
        <v>58</v>
      </c>
      <c r="I27466" t="s">
        <v>6757</v>
      </c>
      <c r="J27466" t="s">
        <v>6757</v>
      </c>
      <c r="K27466">
        <v>2</v>
      </c>
      <c r="L27466" s="1">
        <v>30682</v>
      </c>
      <c r="M27466" s="1">
        <v>40197</v>
      </c>
      <c r="N27466" s="1">
        <v>41456</v>
      </c>
    </row>
    <row r="27467" spans="1:18" x14ac:dyDescent="0.2">
      <c r="A27467" t="s">
        <v>96032</v>
      </c>
      <c r="B27467" t="s">
        <v>96033</v>
      </c>
      <c r="D27467" t="s">
        <v>96034</v>
      </c>
      <c r="E27467">
        <v>9149004</v>
      </c>
      <c r="F27467" t="s">
        <v>18</v>
      </c>
      <c r="G27467" t="s">
        <v>128</v>
      </c>
      <c r="H27467" t="s">
        <v>25492</v>
      </c>
      <c r="I27467" t="s">
        <v>3220</v>
      </c>
      <c r="J27467" t="s">
        <v>96035</v>
      </c>
      <c r="K27467">
        <v>4</v>
      </c>
      <c r="L27467" s="1">
        <v>35431</v>
      </c>
      <c r="M27467" s="1">
        <v>38807</v>
      </c>
      <c r="N27467" s="1">
        <v>40151</v>
      </c>
    </row>
    <row r="27468" spans="1:18" hidden="1" x14ac:dyDescent="0.2">
      <c r="A27468" t="s">
        <v>96036</v>
      </c>
      <c r="B27468" t="s">
        <v>96037</v>
      </c>
      <c r="C27468" t="s">
        <v>96038</v>
      </c>
      <c r="D27468" t="s">
        <v>96039</v>
      </c>
      <c r="E27468" t="s">
        <v>43</v>
      </c>
      <c r="F27468" t="s">
        <v>113</v>
      </c>
      <c r="G27468" t="s">
        <v>25</v>
      </c>
      <c r="H27468" t="s">
        <v>1011</v>
      </c>
      <c r="I27468" t="s">
        <v>8823</v>
      </c>
      <c r="J27468" t="s">
        <v>8823</v>
      </c>
      <c r="K27468">
        <v>1</v>
      </c>
      <c r="L27468" s="1">
        <v>35400</v>
      </c>
      <c r="M27468" s="1">
        <v>41282</v>
      </c>
      <c r="N27468" s="1">
        <v>41282</v>
      </c>
      <c r="O27468"/>
      <c r="P27468"/>
      <c r="Q27468"/>
      <c r="R27468"/>
    </row>
    <row r="27469" spans="1:18" hidden="1" x14ac:dyDescent="0.2">
      <c r="A27469" t="s">
        <v>96040</v>
      </c>
      <c r="B27469" t="s">
        <v>96041</v>
      </c>
      <c r="C27469" t="s">
        <v>96042</v>
      </c>
      <c r="D27469" t="s">
        <v>264</v>
      </c>
      <c r="E27469" t="s">
        <v>43</v>
      </c>
      <c r="F27469" t="s">
        <v>113</v>
      </c>
      <c r="G27469" t="s">
        <v>25</v>
      </c>
      <c r="H27469" t="s">
        <v>64</v>
      </c>
      <c r="I27469" t="s">
        <v>65</v>
      </c>
      <c r="J27469" t="s">
        <v>66</v>
      </c>
      <c r="K27469">
        <v>1</v>
      </c>
      <c r="L27469" s="1">
        <v>40909</v>
      </c>
      <c r="M27469" s="1">
        <v>41275</v>
      </c>
      <c r="N27469" s="1">
        <v>41275</v>
      </c>
      <c r="O27469"/>
      <c r="P27469"/>
      <c r="Q27469"/>
      <c r="R27469"/>
    </row>
    <row r="27470" spans="1:18" x14ac:dyDescent="0.2">
      <c r="A27470" t="s">
        <v>96043</v>
      </c>
      <c r="B27470" t="s">
        <v>96044</v>
      </c>
      <c r="C27470" t="s">
        <v>96045</v>
      </c>
      <c r="D27470" t="s">
        <v>741</v>
      </c>
      <c r="E27470">
        <v>5765000</v>
      </c>
      <c r="F27470" t="s">
        <v>207</v>
      </c>
      <c r="G27470" t="s">
        <v>623</v>
      </c>
      <c r="H27470">
        <v>5</v>
      </c>
      <c r="I27470" t="s">
        <v>883</v>
      </c>
      <c r="J27470" t="s">
        <v>41334</v>
      </c>
      <c r="K27470">
        <v>3</v>
      </c>
      <c r="L27470" s="1">
        <v>38353</v>
      </c>
      <c r="M27470" s="1">
        <v>38974</v>
      </c>
      <c r="N27470" s="1">
        <v>39513</v>
      </c>
    </row>
    <row r="27471" spans="1:18" x14ac:dyDescent="0.2">
      <c r="A27471" t="s">
        <v>96046</v>
      </c>
      <c r="B27471" t="s">
        <v>96047</v>
      </c>
      <c r="C27471" t="s">
        <v>96048</v>
      </c>
      <c r="D27471" t="s">
        <v>75</v>
      </c>
      <c r="E27471">
        <v>5000000</v>
      </c>
      <c r="F27471" t="s">
        <v>18</v>
      </c>
      <c r="G27471" t="s">
        <v>366</v>
      </c>
      <c r="H27471">
        <v>28</v>
      </c>
      <c r="I27471" t="s">
        <v>3209</v>
      </c>
      <c r="J27471" t="s">
        <v>96049</v>
      </c>
      <c r="K27471">
        <v>1</v>
      </c>
      <c r="L27471" s="1">
        <v>39457</v>
      </c>
      <c r="M27471" s="1">
        <v>40544</v>
      </c>
      <c r="N27471" s="1">
        <v>40544</v>
      </c>
    </row>
    <row r="27472" spans="1:18" x14ac:dyDescent="0.2">
      <c r="A27472" t="s">
        <v>96050</v>
      </c>
      <c r="B27472" t="s">
        <v>96051</v>
      </c>
      <c r="C27472" t="s">
        <v>96052</v>
      </c>
      <c r="D27472" t="s">
        <v>1401</v>
      </c>
      <c r="E27472">
        <v>13778940</v>
      </c>
      <c r="F27472" t="s">
        <v>18</v>
      </c>
      <c r="K27472">
        <v>1</v>
      </c>
      <c r="L27472" s="1">
        <v>39083</v>
      </c>
      <c r="M27472" s="1">
        <v>41392</v>
      </c>
      <c r="N27472" s="1">
        <v>41392</v>
      </c>
    </row>
    <row r="27473" spans="1:18" hidden="1" x14ac:dyDescent="0.2">
      <c r="A27473" t="s">
        <v>96053</v>
      </c>
      <c r="B27473" t="s">
        <v>96054</v>
      </c>
      <c r="C27473" t="s">
        <v>96055</v>
      </c>
      <c r="D27473" t="s">
        <v>134</v>
      </c>
      <c r="E27473" t="s">
        <v>43</v>
      </c>
      <c r="F27473" t="s">
        <v>18</v>
      </c>
      <c r="G27473" t="s">
        <v>699</v>
      </c>
      <c r="K27473">
        <v>1</v>
      </c>
      <c r="L27473" s="1">
        <v>39479</v>
      </c>
      <c r="M27473" s="1">
        <v>40437</v>
      </c>
      <c r="N27473" s="1">
        <v>40437</v>
      </c>
      <c r="O27473"/>
      <c r="P27473"/>
      <c r="Q27473"/>
      <c r="R27473"/>
    </row>
    <row r="27474" spans="1:18" x14ac:dyDescent="0.2">
      <c r="A27474" t="s">
        <v>96056</v>
      </c>
      <c r="B27474" t="s">
        <v>96057</v>
      </c>
      <c r="C27474" t="s">
        <v>96058</v>
      </c>
      <c r="D27474" t="s">
        <v>56</v>
      </c>
      <c r="E27474">
        <v>75964876</v>
      </c>
      <c r="F27474" t="s">
        <v>18</v>
      </c>
      <c r="G27474" t="s">
        <v>25</v>
      </c>
      <c r="H27474" t="s">
        <v>1011</v>
      </c>
      <c r="I27474" t="s">
        <v>1012</v>
      </c>
      <c r="J27474" t="s">
        <v>8271</v>
      </c>
      <c r="K27474">
        <v>6</v>
      </c>
      <c r="L27474" s="1">
        <v>38353</v>
      </c>
      <c r="M27474" s="1">
        <v>38786</v>
      </c>
      <c r="N27474" s="1">
        <v>42193</v>
      </c>
    </row>
    <row r="27475" spans="1:18" hidden="1" x14ac:dyDescent="0.2">
      <c r="A27475" t="s">
        <v>96059</v>
      </c>
      <c r="B27475" t="s">
        <v>96060</v>
      </c>
      <c r="C27475" t="s">
        <v>96061</v>
      </c>
      <c r="D27475" t="s">
        <v>96062</v>
      </c>
      <c r="E27475">
        <v>1000000</v>
      </c>
      <c r="F27475" t="s">
        <v>18</v>
      </c>
      <c r="G27475" t="s">
        <v>2906</v>
      </c>
      <c r="H27475">
        <v>77</v>
      </c>
      <c r="I27475" t="s">
        <v>9694</v>
      </c>
      <c r="J27475" t="s">
        <v>23419</v>
      </c>
      <c r="K27475">
        <v>1</v>
      </c>
      <c r="M27475" s="1">
        <v>41646</v>
      </c>
      <c r="N27475" s="1">
        <v>41646</v>
      </c>
      <c r="O27475"/>
      <c r="P27475"/>
      <c r="Q27475"/>
      <c r="R27475"/>
    </row>
    <row r="27476" spans="1:18" x14ac:dyDescent="0.2">
      <c r="A27476" t="s">
        <v>96063</v>
      </c>
      <c r="B27476" t="s">
        <v>96064</v>
      </c>
      <c r="C27476" t="s">
        <v>96065</v>
      </c>
      <c r="D27476" t="s">
        <v>96066</v>
      </c>
      <c r="E27476">
        <v>2333428</v>
      </c>
      <c r="F27476" t="s">
        <v>18</v>
      </c>
      <c r="G27476" t="s">
        <v>552</v>
      </c>
      <c r="H27476">
        <v>56</v>
      </c>
      <c r="I27476" t="s">
        <v>2552</v>
      </c>
      <c r="J27476" t="s">
        <v>2552</v>
      </c>
      <c r="K27476">
        <v>4</v>
      </c>
      <c r="L27476" s="1">
        <v>40909</v>
      </c>
      <c r="M27476" s="1">
        <v>41207</v>
      </c>
      <c r="N27476" s="1">
        <v>42005</v>
      </c>
    </row>
    <row r="27477" spans="1:18" hidden="1" x14ac:dyDescent="0.2">
      <c r="A27477" t="s">
        <v>96067</v>
      </c>
      <c r="B27477" t="s">
        <v>96068</v>
      </c>
      <c r="D27477" t="s">
        <v>51468</v>
      </c>
      <c r="E27477">
        <v>400000</v>
      </c>
      <c r="F27477" t="s">
        <v>18</v>
      </c>
      <c r="G27477" t="s">
        <v>25</v>
      </c>
      <c r="H27477" t="s">
        <v>99</v>
      </c>
      <c r="I27477" t="s">
        <v>100</v>
      </c>
      <c r="J27477" t="s">
        <v>96069</v>
      </c>
      <c r="K27477">
        <v>1</v>
      </c>
      <c r="M27477" s="1">
        <v>41871</v>
      </c>
      <c r="N27477" s="1">
        <v>41871</v>
      </c>
      <c r="O27477"/>
      <c r="P27477"/>
      <c r="Q27477"/>
      <c r="R27477"/>
    </row>
    <row r="27478" spans="1:18" x14ac:dyDescent="0.2">
      <c r="A27478" t="s">
        <v>96070</v>
      </c>
      <c r="B27478" t="s">
        <v>96071</v>
      </c>
      <c r="C27478" t="s">
        <v>96072</v>
      </c>
      <c r="D27478" t="s">
        <v>9493</v>
      </c>
      <c r="E27478">
        <v>750000</v>
      </c>
      <c r="F27478" t="s">
        <v>18</v>
      </c>
      <c r="G27478" t="s">
        <v>25</v>
      </c>
      <c r="H27478" t="s">
        <v>64</v>
      </c>
      <c r="I27478" t="s">
        <v>65</v>
      </c>
      <c r="J27478" t="s">
        <v>71</v>
      </c>
      <c r="K27478">
        <v>1</v>
      </c>
      <c r="L27478" s="1">
        <v>39083</v>
      </c>
      <c r="M27478" s="1">
        <v>39083</v>
      </c>
      <c r="N27478" s="1">
        <v>39083</v>
      </c>
    </row>
    <row r="27479" spans="1:18" x14ac:dyDescent="0.2">
      <c r="A27479" t="s">
        <v>96073</v>
      </c>
      <c r="B27479" t="s">
        <v>96074</v>
      </c>
      <c r="C27479" t="s">
        <v>96075</v>
      </c>
      <c r="D27479" t="s">
        <v>96076</v>
      </c>
      <c r="E27479">
        <v>35000000</v>
      </c>
      <c r="F27479" t="s">
        <v>18</v>
      </c>
      <c r="G27479" t="s">
        <v>25</v>
      </c>
      <c r="H27479" t="s">
        <v>64</v>
      </c>
      <c r="I27479" t="s">
        <v>65</v>
      </c>
      <c r="J27479" t="s">
        <v>271</v>
      </c>
      <c r="K27479">
        <v>2</v>
      </c>
      <c r="L27479" s="1">
        <v>40179</v>
      </c>
      <c r="M27479" s="1">
        <v>41387</v>
      </c>
      <c r="N27479" s="1">
        <v>41984</v>
      </c>
    </row>
    <row r="27480" spans="1:18" x14ac:dyDescent="0.2">
      <c r="A27480" t="s">
        <v>96077</v>
      </c>
      <c r="B27480" t="s">
        <v>96078</v>
      </c>
      <c r="C27480" t="s">
        <v>96079</v>
      </c>
      <c r="D27480" t="s">
        <v>96080</v>
      </c>
      <c r="E27480">
        <v>310000</v>
      </c>
      <c r="F27480" t="s">
        <v>18</v>
      </c>
      <c r="G27480" t="s">
        <v>2906</v>
      </c>
      <c r="H27480">
        <v>72</v>
      </c>
      <c r="I27480" t="s">
        <v>11772</v>
      </c>
      <c r="J27480" t="s">
        <v>11772</v>
      </c>
      <c r="K27480">
        <v>2</v>
      </c>
      <c r="L27480" s="1">
        <v>41061</v>
      </c>
      <c r="M27480" s="1">
        <v>41061</v>
      </c>
      <c r="N27480" s="1">
        <v>41579</v>
      </c>
    </row>
    <row r="27481" spans="1:18" x14ac:dyDescent="0.2">
      <c r="A27481" t="s">
        <v>96081</v>
      </c>
      <c r="B27481" t="s">
        <v>96082</v>
      </c>
      <c r="C27481" t="s">
        <v>96083</v>
      </c>
      <c r="D27481" t="s">
        <v>2326</v>
      </c>
      <c r="E27481">
        <v>4000</v>
      </c>
      <c r="F27481" t="s">
        <v>18</v>
      </c>
      <c r="G27481" t="s">
        <v>25</v>
      </c>
      <c r="H27481" t="s">
        <v>380</v>
      </c>
      <c r="I27481" t="s">
        <v>381</v>
      </c>
      <c r="J27481" t="s">
        <v>381</v>
      </c>
      <c r="K27481">
        <v>1</v>
      </c>
      <c r="L27481" s="1">
        <v>40980</v>
      </c>
      <c r="M27481" s="1">
        <v>41680</v>
      </c>
      <c r="N27481" s="1">
        <v>41680</v>
      </c>
    </row>
    <row r="27482" spans="1:18" x14ac:dyDescent="0.2">
      <c r="A27482" t="s">
        <v>96084</v>
      </c>
      <c r="B27482" t="s">
        <v>96085</v>
      </c>
      <c r="C27482" t="s">
        <v>96086</v>
      </c>
      <c r="D27482" t="s">
        <v>96087</v>
      </c>
      <c r="E27482">
        <v>9000</v>
      </c>
      <c r="F27482" t="s">
        <v>18</v>
      </c>
      <c r="G27482" t="s">
        <v>25</v>
      </c>
      <c r="H27482" t="s">
        <v>430</v>
      </c>
      <c r="I27482" t="s">
        <v>6983</v>
      </c>
      <c r="J27482" t="s">
        <v>6984</v>
      </c>
      <c r="K27482">
        <v>1</v>
      </c>
      <c r="L27482" s="1">
        <v>41061</v>
      </c>
      <c r="M27482" s="1">
        <v>41069</v>
      </c>
      <c r="N27482" s="1">
        <v>41069</v>
      </c>
    </row>
    <row r="27483" spans="1:18" hidden="1" x14ac:dyDescent="0.2">
      <c r="A27483" t="s">
        <v>96088</v>
      </c>
      <c r="B27483" t="s">
        <v>96089</v>
      </c>
      <c r="C27483" t="s">
        <v>96090</v>
      </c>
      <c r="D27483" t="s">
        <v>2195</v>
      </c>
      <c r="E27483" t="s">
        <v>43</v>
      </c>
      <c r="F27483" t="s">
        <v>18</v>
      </c>
      <c r="G27483" t="s">
        <v>1062</v>
      </c>
      <c r="H27483">
        <v>16</v>
      </c>
      <c r="I27483" t="s">
        <v>1704</v>
      </c>
      <c r="J27483" t="s">
        <v>1704</v>
      </c>
      <c r="K27483">
        <v>1</v>
      </c>
      <c r="L27483" s="1">
        <v>40673</v>
      </c>
      <c r="M27483" s="1">
        <v>41253</v>
      </c>
      <c r="N27483" s="1">
        <v>41253</v>
      </c>
      <c r="O27483"/>
      <c r="P27483"/>
      <c r="Q27483"/>
      <c r="R27483"/>
    </row>
    <row r="27484" spans="1:18" hidden="1" x14ac:dyDescent="0.2">
      <c r="A27484" t="s">
        <v>96091</v>
      </c>
      <c r="B27484" t="s">
        <v>96092</v>
      </c>
      <c r="C27484" t="s">
        <v>96093</v>
      </c>
      <c r="D27484" t="s">
        <v>42</v>
      </c>
      <c r="E27484">
        <v>100000</v>
      </c>
      <c r="F27484" t="s">
        <v>18</v>
      </c>
      <c r="G27484" t="s">
        <v>25</v>
      </c>
      <c r="H27484" t="s">
        <v>430</v>
      </c>
      <c r="I27484" t="s">
        <v>528</v>
      </c>
      <c r="J27484" t="s">
        <v>2487</v>
      </c>
      <c r="K27484">
        <v>2</v>
      </c>
      <c r="M27484" s="1">
        <v>40591</v>
      </c>
      <c r="N27484" s="1">
        <v>40704</v>
      </c>
      <c r="O27484"/>
      <c r="P27484"/>
      <c r="Q27484"/>
      <c r="R27484"/>
    </row>
    <row r="27485" spans="1:18" x14ac:dyDescent="0.2">
      <c r="A27485" t="s">
        <v>96094</v>
      </c>
      <c r="B27485" t="s">
        <v>96095</v>
      </c>
      <c r="C27485" t="s">
        <v>96096</v>
      </c>
      <c r="D27485" t="s">
        <v>38532</v>
      </c>
      <c r="E27485">
        <v>1500000</v>
      </c>
      <c r="F27485" t="s">
        <v>18</v>
      </c>
      <c r="G27485" t="s">
        <v>25</v>
      </c>
      <c r="H27485" t="s">
        <v>64</v>
      </c>
      <c r="I27485" t="s">
        <v>65</v>
      </c>
      <c r="J27485" t="s">
        <v>984</v>
      </c>
      <c r="K27485">
        <v>1</v>
      </c>
      <c r="L27485" s="1">
        <v>41275</v>
      </c>
      <c r="M27485" s="1">
        <v>41699</v>
      </c>
      <c r="N27485" s="1">
        <v>41699</v>
      </c>
    </row>
    <row r="27486" spans="1:18" x14ac:dyDescent="0.2">
      <c r="A27486" t="s">
        <v>96097</v>
      </c>
      <c r="B27486" t="s">
        <v>96098</v>
      </c>
      <c r="C27486" t="s">
        <v>96099</v>
      </c>
      <c r="D27486" t="s">
        <v>96100</v>
      </c>
      <c r="E27486">
        <v>291673</v>
      </c>
      <c r="F27486" t="s">
        <v>18</v>
      </c>
      <c r="G27486" t="s">
        <v>128</v>
      </c>
      <c r="H27486" t="s">
        <v>4264</v>
      </c>
      <c r="I27486" t="s">
        <v>130</v>
      </c>
      <c r="J27486" t="s">
        <v>4265</v>
      </c>
      <c r="K27486">
        <v>1</v>
      </c>
      <c r="L27486" s="1">
        <v>40299</v>
      </c>
      <c r="M27486" s="1">
        <v>40940</v>
      </c>
      <c r="N27486" s="1">
        <v>40940</v>
      </c>
    </row>
    <row r="27487" spans="1:18" x14ac:dyDescent="0.2">
      <c r="A27487" t="s">
        <v>96101</v>
      </c>
      <c r="B27487" t="s">
        <v>96102</v>
      </c>
      <c r="C27487" t="s">
        <v>96103</v>
      </c>
      <c r="D27487" t="s">
        <v>50</v>
      </c>
      <c r="E27487">
        <v>20000</v>
      </c>
      <c r="F27487" t="s">
        <v>18</v>
      </c>
      <c r="G27487" t="s">
        <v>25</v>
      </c>
      <c r="H27487" t="s">
        <v>808</v>
      </c>
      <c r="I27487" t="s">
        <v>809</v>
      </c>
      <c r="J27487" t="s">
        <v>810</v>
      </c>
      <c r="K27487">
        <v>1</v>
      </c>
      <c r="L27487" s="1">
        <v>40769</v>
      </c>
      <c r="M27487" s="1">
        <v>41333</v>
      </c>
      <c r="N27487" s="1">
        <v>41333</v>
      </c>
    </row>
    <row r="27488" spans="1:18" x14ac:dyDescent="0.2">
      <c r="A27488" t="s">
        <v>96104</v>
      </c>
      <c r="B27488" t="s">
        <v>96105</v>
      </c>
      <c r="C27488" t="s">
        <v>96106</v>
      </c>
      <c r="D27488" t="s">
        <v>688</v>
      </c>
      <c r="E27488">
        <v>630000</v>
      </c>
      <c r="F27488" t="s">
        <v>207</v>
      </c>
      <c r="G27488" t="s">
        <v>699</v>
      </c>
      <c r="H27488">
        <v>5</v>
      </c>
      <c r="I27488" t="s">
        <v>700</v>
      </c>
      <c r="J27488" t="s">
        <v>11459</v>
      </c>
      <c r="K27488">
        <v>2</v>
      </c>
      <c r="L27488" s="1">
        <v>38831</v>
      </c>
      <c r="M27488" s="1">
        <v>38833</v>
      </c>
      <c r="N27488" s="1">
        <v>39711</v>
      </c>
    </row>
    <row r="27489" spans="1:18" hidden="1" x14ac:dyDescent="0.2">
      <c r="A27489" t="s">
        <v>96107</v>
      </c>
      <c r="B27489" t="s">
        <v>96108</v>
      </c>
      <c r="C27489" t="s">
        <v>96109</v>
      </c>
      <c r="D27489" t="s">
        <v>96110</v>
      </c>
      <c r="E27489">
        <v>19299</v>
      </c>
      <c r="F27489" t="s">
        <v>18</v>
      </c>
      <c r="G27489" t="s">
        <v>347</v>
      </c>
      <c r="H27489">
        <v>6</v>
      </c>
      <c r="I27489" t="s">
        <v>12866</v>
      </c>
      <c r="J27489" t="s">
        <v>12866</v>
      </c>
      <c r="K27489">
        <v>1</v>
      </c>
      <c r="M27489" s="1">
        <v>41589</v>
      </c>
      <c r="N27489" s="1">
        <v>41589</v>
      </c>
      <c r="O27489"/>
      <c r="P27489"/>
      <c r="Q27489"/>
      <c r="R27489"/>
    </row>
    <row r="27490" spans="1:18" x14ac:dyDescent="0.2">
      <c r="A27490" t="s">
        <v>96111</v>
      </c>
      <c r="B27490" t="s">
        <v>96112</v>
      </c>
      <c r="C27490" t="s">
        <v>96113</v>
      </c>
      <c r="D27490" t="s">
        <v>96114</v>
      </c>
      <c r="E27490">
        <v>3592330</v>
      </c>
      <c r="F27490" t="s">
        <v>18</v>
      </c>
      <c r="G27490" t="s">
        <v>25</v>
      </c>
      <c r="H27490" t="s">
        <v>82</v>
      </c>
      <c r="I27490" t="s">
        <v>1764</v>
      </c>
      <c r="J27490" t="s">
        <v>16327</v>
      </c>
      <c r="K27490">
        <v>5</v>
      </c>
      <c r="L27490" s="1">
        <v>40534</v>
      </c>
      <c r="M27490" s="1">
        <v>40575</v>
      </c>
      <c r="N27490" s="1">
        <v>42048</v>
      </c>
    </row>
    <row r="27491" spans="1:18" hidden="1" x14ac:dyDescent="0.2">
      <c r="A27491" t="s">
        <v>96115</v>
      </c>
      <c r="B27491" t="s">
        <v>96116</v>
      </c>
      <c r="C27491" t="s">
        <v>96117</v>
      </c>
      <c r="D27491" t="s">
        <v>718</v>
      </c>
      <c r="E27491">
        <v>2750000</v>
      </c>
      <c r="F27491" t="s">
        <v>18</v>
      </c>
      <c r="G27491" t="s">
        <v>165</v>
      </c>
      <c r="H27491" t="s">
        <v>166</v>
      </c>
      <c r="I27491" t="s">
        <v>167</v>
      </c>
      <c r="J27491" t="s">
        <v>167</v>
      </c>
      <c r="K27491">
        <v>1</v>
      </c>
      <c r="M27491" s="1">
        <v>39003</v>
      </c>
      <c r="N27491" s="1">
        <v>39003</v>
      </c>
      <c r="O27491"/>
      <c r="P27491"/>
      <c r="Q27491"/>
      <c r="R27491"/>
    </row>
    <row r="27492" spans="1:18" x14ac:dyDescent="0.2">
      <c r="A27492" t="s">
        <v>96118</v>
      </c>
      <c r="B27492" t="s">
        <v>96119</v>
      </c>
      <c r="C27492" t="s">
        <v>96120</v>
      </c>
      <c r="D27492" t="s">
        <v>26979</v>
      </c>
      <c r="E27492">
        <v>500000</v>
      </c>
      <c r="F27492" t="s">
        <v>18</v>
      </c>
      <c r="G27492" t="s">
        <v>4428</v>
      </c>
      <c r="H27492">
        <v>2</v>
      </c>
      <c r="I27492" t="s">
        <v>42713</v>
      </c>
      <c r="J27492" t="s">
        <v>42713</v>
      </c>
      <c r="K27492">
        <v>1</v>
      </c>
      <c r="L27492" s="1">
        <v>42005</v>
      </c>
      <c r="M27492" s="1">
        <v>41913</v>
      </c>
      <c r="N27492" s="1">
        <v>41913</v>
      </c>
    </row>
    <row r="27493" spans="1:18" x14ac:dyDescent="0.2">
      <c r="A27493" t="s">
        <v>96121</v>
      </c>
      <c r="B27493" t="s">
        <v>96122</v>
      </c>
      <c r="C27493" t="s">
        <v>96123</v>
      </c>
      <c r="D27493" t="s">
        <v>96124</v>
      </c>
      <c r="E27493">
        <v>1100000</v>
      </c>
      <c r="F27493" t="s">
        <v>18</v>
      </c>
      <c r="G27493" t="s">
        <v>8172</v>
      </c>
      <c r="H27493">
        <v>12</v>
      </c>
      <c r="I27493" t="s">
        <v>16971</v>
      </c>
      <c r="J27493" t="s">
        <v>55760</v>
      </c>
      <c r="K27493">
        <v>1</v>
      </c>
      <c r="L27493" s="1">
        <v>39083</v>
      </c>
      <c r="M27493" s="1">
        <v>40634</v>
      </c>
      <c r="N27493" s="1">
        <v>40634</v>
      </c>
    </row>
    <row r="27494" spans="1:18" x14ac:dyDescent="0.2">
      <c r="A27494" t="s">
        <v>96125</v>
      </c>
      <c r="B27494" t="s">
        <v>96126</v>
      </c>
      <c r="C27494" t="s">
        <v>96127</v>
      </c>
      <c r="D27494" t="s">
        <v>4142</v>
      </c>
      <c r="E27494">
        <v>112000000</v>
      </c>
      <c r="F27494" t="s">
        <v>689</v>
      </c>
      <c r="G27494" t="s">
        <v>25</v>
      </c>
      <c r="H27494" t="s">
        <v>64</v>
      </c>
      <c r="I27494" t="s">
        <v>65</v>
      </c>
      <c r="J27494" t="s">
        <v>1103</v>
      </c>
      <c r="K27494">
        <v>4</v>
      </c>
      <c r="L27494" s="1">
        <v>36526</v>
      </c>
      <c r="M27494" s="1">
        <v>37575</v>
      </c>
      <c r="N27494" s="1">
        <v>39378</v>
      </c>
    </row>
    <row r="27495" spans="1:18" x14ac:dyDescent="0.2">
      <c r="A27495" t="s">
        <v>96128</v>
      </c>
      <c r="B27495" t="s">
        <v>96129</v>
      </c>
      <c r="C27495" t="s">
        <v>96130</v>
      </c>
      <c r="D27495" t="s">
        <v>42</v>
      </c>
      <c r="E27495">
        <v>30000000</v>
      </c>
      <c r="F27495" t="s">
        <v>207</v>
      </c>
      <c r="G27495" t="s">
        <v>25</v>
      </c>
      <c r="H27495" t="s">
        <v>64</v>
      </c>
      <c r="I27495" t="s">
        <v>65</v>
      </c>
      <c r="J27495" t="s">
        <v>606</v>
      </c>
      <c r="K27495">
        <v>2</v>
      </c>
      <c r="L27495" s="1">
        <v>39448</v>
      </c>
      <c r="M27495" s="1">
        <v>40305</v>
      </c>
      <c r="N27495" s="1">
        <v>40700</v>
      </c>
    </row>
    <row r="27496" spans="1:18" x14ac:dyDescent="0.2">
      <c r="A27496" t="s">
        <v>96131</v>
      </c>
      <c r="B27496" t="s">
        <v>96132</v>
      </c>
      <c r="C27496" t="s">
        <v>96133</v>
      </c>
      <c r="D27496" t="s">
        <v>42</v>
      </c>
      <c r="E27496">
        <v>1250000</v>
      </c>
      <c r="F27496" t="s">
        <v>18</v>
      </c>
      <c r="G27496" t="s">
        <v>25</v>
      </c>
      <c r="H27496" t="s">
        <v>158</v>
      </c>
      <c r="I27496" t="s">
        <v>244</v>
      </c>
      <c r="J27496" t="s">
        <v>244</v>
      </c>
      <c r="K27496">
        <v>3</v>
      </c>
      <c r="L27496" s="1">
        <v>39814</v>
      </c>
      <c r="M27496" s="1">
        <v>40189</v>
      </c>
      <c r="N27496" s="1">
        <v>41281</v>
      </c>
    </row>
    <row r="27497" spans="1:18" x14ac:dyDescent="0.2">
      <c r="A27497" t="s">
        <v>96134</v>
      </c>
      <c r="B27497" t="s">
        <v>96135</v>
      </c>
      <c r="C27497" t="s">
        <v>96136</v>
      </c>
      <c r="D27497" t="s">
        <v>11153</v>
      </c>
      <c r="E27497">
        <v>147863878</v>
      </c>
      <c r="F27497" t="s">
        <v>113</v>
      </c>
      <c r="G27497" t="s">
        <v>25</v>
      </c>
      <c r="H27497" t="s">
        <v>1330</v>
      </c>
      <c r="I27497" t="s">
        <v>1331</v>
      </c>
      <c r="J27497" t="s">
        <v>40146</v>
      </c>
      <c r="K27497">
        <v>11</v>
      </c>
      <c r="L27497" s="1">
        <v>31048</v>
      </c>
      <c r="M27497" s="1">
        <v>38718</v>
      </c>
      <c r="N27497" s="1">
        <v>41402</v>
      </c>
    </row>
    <row r="27498" spans="1:18" x14ac:dyDescent="0.2">
      <c r="A27498" t="s">
        <v>96137</v>
      </c>
      <c r="B27498" t="s">
        <v>96138</v>
      </c>
      <c r="C27498" t="s">
        <v>96139</v>
      </c>
      <c r="D27498" t="s">
        <v>264</v>
      </c>
      <c r="E27498">
        <v>3227610</v>
      </c>
      <c r="F27498" t="s">
        <v>18</v>
      </c>
      <c r="G27498" t="s">
        <v>25</v>
      </c>
      <c r="H27498" t="s">
        <v>64</v>
      </c>
      <c r="I27498" t="s">
        <v>65</v>
      </c>
      <c r="J27498" t="s">
        <v>2971</v>
      </c>
      <c r="K27498">
        <v>1</v>
      </c>
      <c r="L27498" s="1">
        <v>40422</v>
      </c>
      <c r="M27498" s="1">
        <v>40473</v>
      </c>
      <c r="N27498" s="1">
        <v>40473</v>
      </c>
    </row>
    <row r="27499" spans="1:18" hidden="1" x14ac:dyDescent="0.2">
      <c r="A27499" t="s">
        <v>96140</v>
      </c>
      <c r="B27499" t="s">
        <v>96141</v>
      </c>
      <c r="D27499" t="s">
        <v>96142</v>
      </c>
      <c r="E27499">
        <v>41000000</v>
      </c>
      <c r="F27499" t="s">
        <v>18</v>
      </c>
      <c r="K27499">
        <v>2</v>
      </c>
      <c r="M27499" s="1">
        <v>37306</v>
      </c>
      <c r="N27499" s="1">
        <v>37888</v>
      </c>
      <c r="O27499"/>
      <c r="P27499"/>
      <c r="Q27499"/>
      <c r="R27499"/>
    </row>
    <row r="27500" spans="1:18" x14ac:dyDescent="0.2">
      <c r="A27500" t="s">
        <v>96143</v>
      </c>
      <c r="B27500" t="s">
        <v>96144</v>
      </c>
      <c r="C27500" t="s">
        <v>96145</v>
      </c>
      <c r="D27500" t="s">
        <v>96146</v>
      </c>
      <c r="E27500">
        <v>230000000</v>
      </c>
      <c r="F27500" t="s">
        <v>18</v>
      </c>
      <c r="G27500" t="s">
        <v>699</v>
      </c>
      <c r="H27500">
        <v>5</v>
      </c>
      <c r="I27500" t="s">
        <v>700</v>
      </c>
      <c r="J27500" t="s">
        <v>11459</v>
      </c>
      <c r="K27500">
        <v>2</v>
      </c>
      <c r="L27500" s="1">
        <v>39814</v>
      </c>
      <c r="M27500" s="1">
        <v>41275</v>
      </c>
      <c r="N27500" s="1">
        <v>42123</v>
      </c>
    </row>
    <row r="27501" spans="1:18" x14ac:dyDescent="0.2">
      <c r="A27501" t="s">
        <v>96147</v>
      </c>
      <c r="B27501" t="s">
        <v>96148</v>
      </c>
      <c r="C27501" t="s">
        <v>96149</v>
      </c>
      <c r="D27501" t="s">
        <v>42</v>
      </c>
      <c r="E27501">
        <v>19069999</v>
      </c>
      <c r="F27501" t="s">
        <v>18</v>
      </c>
      <c r="G27501" t="s">
        <v>25</v>
      </c>
      <c r="H27501" t="s">
        <v>286</v>
      </c>
      <c r="I27501" t="s">
        <v>874</v>
      </c>
      <c r="J27501" t="s">
        <v>17332</v>
      </c>
      <c r="K27501">
        <v>5</v>
      </c>
      <c r="L27501" s="1">
        <v>36526</v>
      </c>
      <c r="M27501" s="1">
        <v>38353</v>
      </c>
      <c r="N27501" s="1">
        <v>41680</v>
      </c>
    </row>
    <row r="27502" spans="1:18" x14ac:dyDescent="0.2">
      <c r="A27502" t="s">
        <v>96150</v>
      </c>
      <c r="B27502" t="s">
        <v>96151</v>
      </c>
      <c r="C27502" t="s">
        <v>96152</v>
      </c>
      <c r="D27502" t="s">
        <v>42</v>
      </c>
      <c r="E27502">
        <v>24000000</v>
      </c>
      <c r="F27502" t="s">
        <v>18</v>
      </c>
      <c r="G27502" t="s">
        <v>25</v>
      </c>
      <c r="H27502" t="s">
        <v>158</v>
      </c>
      <c r="I27502" t="s">
        <v>244</v>
      </c>
      <c r="J27502" t="s">
        <v>327</v>
      </c>
      <c r="K27502">
        <v>3</v>
      </c>
      <c r="L27502" s="1">
        <v>40544</v>
      </c>
      <c r="M27502" s="1">
        <v>40909</v>
      </c>
      <c r="N27502" s="1">
        <v>41624</v>
      </c>
    </row>
    <row r="27503" spans="1:18" hidden="1" x14ac:dyDescent="0.2">
      <c r="A27503" t="s">
        <v>96153</v>
      </c>
      <c r="B27503" t="s">
        <v>96154</v>
      </c>
      <c r="C27503" t="s">
        <v>96155</v>
      </c>
      <c r="E27503" t="s">
        <v>43</v>
      </c>
      <c r="F27503" t="s">
        <v>18</v>
      </c>
      <c r="G27503" t="s">
        <v>128</v>
      </c>
      <c r="H27503" t="s">
        <v>26835</v>
      </c>
      <c r="I27503" t="s">
        <v>26836</v>
      </c>
      <c r="J27503" t="s">
        <v>26836</v>
      </c>
      <c r="K27503">
        <v>1</v>
      </c>
      <c r="M27503" s="1">
        <v>42299</v>
      </c>
      <c r="N27503" s="1">
        <v>42299</v>
      </c>
      <c r="O27503"/>
      <c r="P27503"/>
      <c r="Q27503"/>
      <c r="R27503"/>
    </row>
    <row r="27504" spans="1:18" x14ac:dyDescent="0.2">
      <c r="A27504" t="s">
        <v>96156</v>
      </c>
      <c r="B27504" t="s">
        <v>96157</v>
      </c>
      <c r="C27504" t="s">
        <v>96158</v>
      </c>
      <c r="D27504" t="s">
        <v>96159</v>
      </c>
      <c r="E27504">
        <v>118000</v>
      </c>
      <c r="F27504" t="s">
        <v>18</v>
      </c>
      <c r="K27504">
        <v>2</v>
      </c>
      <c r="L27504" s="1">
        <v>41852</v>
      </c>
      <c r="M27504" s="1">
        <v>42125</v>
      </c>
      <c r="N27504" s="1">
        <v>42191</v>
      </c>
    </row>
    <row r="27505" spans="1:18" hidden="1" x14ac:dyDescent="0.2">
      <c r="A27505" t="s">
        <v>96160</v>
      </c>
      <c r="B27505" t="s">
        <v>96161</v>
      </c>
      <c r="C27505" t="s">
        <v>96162</v>
      </c>
      <c r="D27505" t="s">
        <v>42</v>
      </c>
      <c r="E27505" t="s">
        <v>43</v>
      </c>
      <c r="F27505" t="s">
        <v>18</v>
      </c>
      <c r="G27505" t="s">
        <v>25</v>
      </c>
      <c r="H27505" t="s">
        <v>1080</v>
      </c>
      <c r="I27505" t="s">
        <v>3052</v>
      </c>
      <c r="J27505" t="s">
        <v>96163</v>
      </c>
      <c r="K27505">
        <v>1</v>
      </c>
      <c r="M27505" s="1">
        <v>40806</v>
      </c>
      <c r="N27505" s="1">
        <v>40806</v>
      </c>
      <c r="O27505"/>
      <c r="P27505"/>
      <c r="Q27505"/>
      <c r="R27505"/>
    </row>
    <row r="27506" spans="1:18" x14ac:dyDescent="0.2">
      <c r="A27506" t="s">
        <v>96164</v>
      </c>
      <c r="B27506" t="s">
        <v>96165</v>
      </c>
      <c r="C27506" t="s">
        <v>96166</v>
      </c>
      <c r="D27506" t="s">
        <v>96167</v>
      </c>
      <c r="E27506">
        <v>2240000</v>
      </c>
      <c r="F27506" t="s">
        <v>18</v>
      </c>
      <c r="G27506" t="s">
        <v>165</v>
      </c>
      <c r="H27506" t="s">
        <v>166</v>
      </c>
      <c r="I27506" t="s">
        <v>167</v>
      </c>
      <c r="J27506" t="s">
        <v>167</v>
      </c>
      <c r="K27506">
        <v>3</v>
      </c>
      <c r="L27506" s="1">
        <v>40956</v>
      </c>
      <c r="M27506" s="1">
        <v>40953</v>
      </c>
      <c r="N27506" s="1">
        <v>41787</v>
      </c>
    </row>
    <row r="27507" spans="1:18" hidden="1" x14ac:dyDescent="0.2">
      <c r="A27507" t="s">
        <v>96168</v>
      </c>
      <c r="B27507" t="s">
        <v>96169</v>
      </c>
      <c r="C27507" t="s">
        <v>96170</v>
      </c>
      <c r="D27507" t="s">
        <v>317</v>
      </c>
      <c r="E27507" t="s">
        <v>43</v>
      </c>
      <c r="F27507" t="s">
        <v>18</v>
      </c>
      <c r="G27507" t="s">
        <v>25</v>
      </c>
      <c r="H27507" t="s">
        <v>158</v>
      </c>
      <c r="I27507" t="s">
        <v>244</v>
      </c>
      <c r="J27507" t="s">
        <v>327</v>
      </c>
      <c r="K27507">
        <v>1</v>
      </c>
      <c r="L27507" s="1">
        <v>40909</v>
      </c>
      <c r="M27507" s="1">
        <v>41640</v>
      </c>
      <c r="N27507" s="1">
        <v>41640</v>
      </c>
      <c r="O27507"/>
      <c r="P27507"/>
      <c r="Q27507"/>
      <c r="R27507"/>
    </row>
    <row r="27508" spans="1:18" hidden="1" x14ac:dyDescent="0.2">
      <c r="A27508" t="s">
        <v>96171</v>
      </c>
      <c r="B27508" t="s">
        <v>96172</v>
      </c>
      <c r="E27508" t="s">
        <v>43</v>
      </c>
      <c r="F27508" t="s">
        <v>18</v>
      </c>
      <c r="G27508" t="s">
        <v>25</v>
      </c>
      <c r="H27508" t="s">
        <v>1396</v>
      </c>
      <c r="I27508" t="s">
        <v>7855</v>
      </c>
      <c r="J27508" t="s">
        <v>96173</v>
      </c>
      <c r="K27508">
        <v>1</v>
      </c>
      <c r="L27508" s="1">
        <v>38922</v>
      </c>
      <c r="M27508" s="1">
        <v>39315</v>
      </c>
      <c r="N27508" s="1">
        <v>39315</v>
      </c>
      <c r="O27508"/>
      <c r="P27508"/>
      <c r="Q27508"/>
      <c r="R27508"/>
    </row>
    <row r="27509" spans="1:18" hidden="1" x14ac:dyDescent="0.2">
      <c r="A27509" t="s">
        <v>96174</v>
      </c>
      <c r="B27509" t="s">
        <v>96175</v>
      </c>
      <c r="D27509" t="s">
        <v>993</v>
      </c>
      <c r="E27509" t="s">
        <v>43</v>
      </c>
      <c r="F27509" t="s">
        <v>18</v>
      </c>
      <c r="G27509" t="s">
        <v>25</v>
      </c>
      <c r="H27509" t="s">
        <v>286</v>
      </c>
      <c r="I27509" t="s">
        <v>874</v>
      </c>
      <c r="J27509" t="s">
        <v>96176</v>
      </c>
      <c r="K27509">
        <v>1</v>
      </c>
      <c r="L27509" s="1">
        <v>40575</v>
      </c>
      <c r="M27509" s="1">
        <v>40570</v>
      </c>
      <c r="N27509" s="1">
        <v>40570</v>
      </c>
      <c r="O27509"/>
      <c r="P27509"/>
      <c r="Q27509"/>
      <c r="R27509"/>
    </row>
    <row r="27510" spans="1:18" x14ac:dyDescent="0.2">
      <c r="A27510" t="s">
        <v>96177</v>
      </c>
      <c r="B27510" t="s">
        <v>96178</v>
      </c>
      <c r="C27510" t="s">
        <v>96179</v>
      </c>
      <c r="D27510" t="s">
        <v>5189</v>
      </c>
      <c r="E27510">
        <v>3400000</v>
      </c>
      <c r="F27510" t="s">
        <v>18</v>
      </c>
      <c r="G27510" t="s">
        <v>25</v>
      </c>
      <c r="H27510" t="s">
        <v>286</v>
      </c>
      <c r="I27510" t="s">
        <v>1030</v>
      </c>
      <c r="J27510" t="s">
        <v>1030</v>
      </c>
      <c r="K27510">
        <v>2</v>
      </c>
      <c r="L27510" s="1">
        <v>41640</v>
      </c>
      <c r="M27510" s="1">
        <v>41263</v>
      </c>
      <c r="N27510" s="1">
        <v>42271</v>
      </c>
    </row>
    <row r="27511" spans="1:18" x14ac:dyDescent="0.2">
      <c r="A27511" t="s">
        <v>96180</v>
      </c>
      <c r="B27511" t="s">
        <v>96181</v>
      </c>
      <c r="C27511" t="s">
        <v>96182</v>
      </c>
      <c r="D27511" t="s">
        <v>96183</v>
      </c>
      <c r="E27511">
        <v>500000</v>
      </c>
      <c r="F27511" t="s">
        <v>18</v>
      </c>
      <c r="G27511" t="s">
        <v>7344</v>
      </c>
      <c r="H27511">
        <v>53</v>
      </c>
      <c r="I27511" t="s">
        <v>10585</v>
      </c>
      <c r="J27511" t="s">
        <v>30286</v>
      </c>
      <c r="K27511">
        <v>1</v>
      </c>
      <c r="L27511" s="1">
        <v>40224</v>
      </c>
      <c r="M27511" s="1">
        <v>40224</v>
      </c>
      <c r="N27511" s="1">
        <v>40224</v>
      </c>
    </row>
    <row r="27512" spans="1:18" x14ac:dyDescent="0.2">
      <c r="A27512" t="s">
        <v>96184</v>
      </c>
      <c r="B27512" t="s">
        <v>96185</v>
      </c>
      <c r="C27512" t="s">
        <v>96186</v>
      </c>
      <c r="D27512" t="s">
        <v>96187</v>
      </c>
      <c r="E27512">
        <v>1000000</v>
      </c>
      <c r="F27512" t="s">
        <v>18</v>
      </c>
      <c r="G27512" t="s">
        <v>479</v>
      </c>
      <c r="I27512" t="s">
        <v>480</v>
      </c>
      <c r="J27512" t="s">
        <v>480</v>
      </c>
      <c r="K27512">
        <v>2</v>
      </c>
      <c r="L27512" s="1">
        <v>40546</v>
      </c>
      <c r="M27512" s="1">
        <v>40544</v>
      </c>
      <c r="N27512" s="1">
        <v>41362</v>
      </c>
    </row>
    <row r="27513" spans="1:18" x14ac:dyDescent="0.2">
      <c r="A27513" t="s">
        <v>96188</v>
      </c>
      <c r="B27513" t="s">
        <v>96189</v>
      </c>
      <c r="C27513" t="s">
        <v>96190</v>
      </c>
      <c r="D27513" t="s">
        <v>766</v>
      </c>
      <c r="E27513">
        <v>85325657</v>
      </c>
      <c r="F27513" t="s">
        <v>18</v>
      </c>
      <c r="G27513" t="s">
        <v>25</v>
      </c>
      <c r="H27513" t="s">
        <v>808</v>
      </c>
      <c r="I27513" t="s">
        <v>809</v>
      </c>
      <c r="J27513" t="s">
        <v>3871</v>
      </c>
      <c r="K27513">
        <v>8</v>
      </c>
      <c r="L27513" s="1">
        <v>36892</v>
      </c>
      <c r="M27513" s="1">
        <v>38966</v>
      </c>
      <c r="N27513" s="1">
        <v>41401</v>
      </c>
    </row>
    <row r="27514" spans="1:18" hidden="1" x14ac:dyDescent="0.2">
      <c r="A27514" t="s">
        <v>96191</v>
      </c>
      <c r="B27514" t="s">
        <v>96192</v>
      </c>
      <c r="D27514" t="s">
        <v>96193</v>
      </c>
      <c r="E27514">
        <v>5806910</v>
      </c>
      <c r="F27514" t="s">
        <v>18</v>
      </c>
      <c r="K27514">
        <v>3</v>
      </c>
      <c r="M27514" s="1">
        <v>41843</v>
      </c>
      <c r="N27514" s="1">
        <v>41991</v>
      </c>
      <c r="O27514"/>
      <c r="P27514"/>
      <c r="Q27514"/>
      <c r="R27514"/>
    </row>
    <row r="27515" spans="1:18" hidden="1" x14ac:dyDescent="0.2">
      <c r="A27515" t="s">
        <v>96194</v>
      </c>
      <c r="B27515" t="s">
        <v>96195</v>
      </c>
      <c r="C27515" t="s">
        <v>96196</v>
      </c>
      <c r="D27515" t="s">
        <v>96197</v>
      </c>
      <c r="E27515" t="s">
        <v>43</v>
      </c>
      <c r="F27515" t="s">
        <v>18</v>
      </c>
      <c r="G27515" t="s">
        <v>25</v>
      </c>
      <c r="H27515" t="s">
        <v>64</v>
      </c>
      <c r="I27515" t="s">
        <v>95</v>
      </c>
      <c r="J27515" t="s">
        <v>19990</v>
      </c>
      <c r="K27515">
        <v>1</v>
      </c>
      <c r="L27515" s="1">
        <v>42109</v>
      </c>
      <c r="M27515" s="1">
        <v>42050</v>
      </c>
      <c r="N27515" s="1">
        <v>42050</v>
      </c>
      <c r="O27515"/>
      <c r="P27515"/>
      <c r="Q27515"/>
      <c r="R27515"/>
    </row>
    <row r="27516" spans="1:18" hidden="1" x14ac:dyDescent="0.2">
      <c r="A27516" t="s">
        <v>96198</v>
      </c>
      <c r="B27516" t="s">
        <v>96199</v>
      </c>
      <c r="C27516" t="s">
        <v>96200</v>
      </c>
      <c r="D27516" t="s">
        <v>29716</v>
      </c>
      <c r="E27516" t="s">
        <v>43</v>
      </c>
      <c r="F27516" t="s">
        <v>18</v>
      </c>
      <c r="G27516" t="s">
        <v>25</v>
      </c>
      <c r="H27516" t="s">
        <v>64</v>
      </c>
      <c r="I27516" t="s">
        <v>65</v>
      </c>
      <c r="J27516" t="s">
        <v>66</v>
      </c>
      <c r="K27516">
        <v>1</v>
      </c>
      <c r="L27516" s="1">
        <v>39083</v>
      </c>
      <c r="M27516" s="1">
        <v>39142</v>
      </c>
      <c r="N27516" s="1">
        <v>39142</v>
      </c>
      <c r="O27516"/>
      <c r="P27516"/>
      <c r="Q27516"/>
      <c r="R27516"/>
    </row>
    <row r="27517" spans="1:18" hidden="1" x14ac:dyDescent="0.2">
      <c r="A27517" t="s">
        <v>96201</v>
      </c>
      <c r="B27517" t="s">
        <v>96202</v>
      </c>
      <c r="C27517" t="s">
        <v>96203</v>
      </c>
      <c r="E27517" t="s">
        <v>43</v>
      </c>
      <c r="F27517" t="s">
        <v>18</v>
      </c>
      <c r="G27517" t="s">
        <v>25</v>
      </c>
      <c r="H27517" t="s">
        <v>44</v>
      </c>
      <c r="I27517" t="s">
        <v>282</v>
      </c>
      <c r="J27517" t="s">
        <v>282</v>
      </c>
      <c r="K27517">
        <v>1</v>
      </c>
      <c r="M27517" s="1">
        <v>41893</v>
      </c>
      <c r="N27517" s="1">
        <v>41893</v>
      </c>
      <c r="O27517"/>
      <c r="P27517"/>
      <c r="Q27517"/>
      <c r="R27517"/>
    </row>
    <row r="27518" spans="1:18" x14ac:dyDescent="0.2">
      <c r="A27518" t="s">
        <v>96204</v>
      </c>
      <c r="B27518" t="s">
        <v>96205</v>
      </c>
      <c r="C27518" t="s">
        <v>96206</v>
      </c>
      <c r="D27518" t="s">
        <v>3396</v>
      </c>
      <c r="E27518">
        <v>600000</v>
      </c>
      <c r="F27518" t="s">
        <v>18</v>
      </c>
      <c r="G27518" t="s">
        <v>19</v>
      </c>
      <c r="H27518">
        <v>7</v>
      </c>
      <c r="I27518" t="s">
        <v>672</v>
      </c>
      <c r="J27518" t="s">
        <v>672</v>
      </c>
      <c r="K27518">
        <v>1</v>
      </c>
      <c r="L27518" s="1">
        <v>41275</v>
      </c>
      <c r="M27518" s="1">
        <v>42196</v>
      </c>
      <c r="N27518" s="1">
        <v>42196</v>
      </c>
    </row>
    <row r="27519" spans="1:18" x14ac:dyDescent="0.2">
      <c r="A27519" t="s">
        <v>96207</v>
      </c>
      <c r="B27519" t="s">
        <v>96208</v>
      </c>
      <c r="C27519" t="s">
        <v>96209</v>
      </c>
      <c r="D27519" t="s">
        <v>42</v>
      </c>
      <c r="E27519">
        <v>7500000</v>
      </c>
      <c r="F27519" t="s">
        <v>689</v>
      </c>
      <c r="G27519" t="s">
        <v>699</v>
      </c>
      <c r="H27519">
        <v>2</v>
      </c>
      <c r="I27519" t="s">
        <v>700</v>
      </c>
      <c r="J27519" t="s">
        <v>9729</v>
      </c>
      <c r="K27519">
        <v>2</v>
      </c>
      <c r="L27519" s="1">
        <v>38718</v>
      </c>
      <c r="M27519" s="1">
        <v>41729</v>
      </c>
      <c r="N27519" s="1">
        <v>42102</v>
      </c>
    </row>
    <row r="27520" spans="1:18" hidden="1" x14ac:dyDescent="0.2">
      <c r="A27520" t="s">
        <v>96210</v>
      </c>
      <c r="B27520" t="s">
        <v>96211</v>
      </c>
      <c r="D27520" t="s">
        <v>96212</v>
      </c>
      <c r="E27520">
        <v>1187500</v>
      </c>
      <c r="F27520" t="s">
        <v>18</v>
      </c>
      <c r="G27520" t="s">
        <v>25</v>
      </c>
      <c r="H27520" t="s">
        <v>1239</v>
      </c>
      <c r="I27520" t="s">
        <v>36106</v>
      </c>
      <c r="J27520" t="s">
        <v>245</v>
      </c>
      <c r="K27520">
        <v>1</v>
      </c>
      <c r="M27520" s="1">
        <v>39875</v>
      </c>
      <c r="N27520" s="1">
        <v>39875</v>
      </c>
      <c r="O27520"/>
      <c r="P27520"/>
      <c r="Q27520"/>
      <c r="R27520"/>
    </row>
    <row r="27521" spans="1:18" x14ac:dyDescent="0.2">
      <c r="A27521" t="s">
        <v>96213</v>
      </c>
      <c r="B27521" t="s">
        <v>96214</v>
      </c>
      <c r="C27521" t="s">
        <v>96215</v>
      </c>
      <c r="D27521" t="s">
        <v>285</v>
      </c>
      <c r="E27521">
        <v>600</v>
      </c>
      <c r="F27521" t="s">
        <v>18</v>
      </c>
      <c r="G27521" t="s">
        <v>25</v>
      </c>
      <c r="H27521" t="s">
        <v>790</v>
      </c>
      <c r="I27521" t="s">
        <v>18181</v>
      </c>
      <c r="J27521" t="s">
        <v>62575</v>
      </c>
      <c r="K27521">
        <v>1</v>
      </c>
      <c r="L27521" s="1">
        <v>41983</v>
      </c>
      <c r="M27521" s="1">
        <v>42013</v>
      </c>
      <c r="N27521" s="1">
        <v>42013</v>
      </c>
    </row>
    <row r="27522" spans="1:18" x14ac:dyDescent="0.2">
      <c r="A27522" t="s">
        <v>96216</v>
      </c>
      <c r="B27522" t="s">
        <v>96217</v>
      </c>
      <c r="C27522" t="s">
        <v>96218</v>
      </c>
      <c r="D27522" t="s">
        <v>96219</v>
      </c>
      <c r="E27522">
        <v>1400000</v>
      </c>
      <c r="F27522" t="s">
        <v>18</v>
      </c>
      <c r="G27522" t="s">
        <v>25</v>
      </c>
      <c r="H27522" t="s">
        <v>82</v>
      </c>
      <c r="I27522" t="s">
        <v>601</v>
      </c>
      <c r="J27522" t="s">
        <v>601</v>
      </c>
      <c r="K27522">
        <v>1</v>
      </c>
      <c r="L27522" s="1">
        <v>38986</v>
      </c>
      <c r="M27522" s="1">
        <v>39108</v>
      </c>
      <c r="N27522" s="1">
        <v>39108</v>
      </c>
    </row>
    <row r="27523" spans="1:18" x14ac:dyDescent="0.2">
      <c r="A27523" t="s">
        <v>96220</v>
      </c>
      <c r="B27523" t="s">
        <v>96221</v>
      </c>
      <c r="C27523" t="s">
        <v>96222</v>
      </c>
      <c r="D27523" t="s">
        <v>29821</v>
      </c>
      <c r="E27523">
        <v>500000</v>
      </c>
      <c r="F27523" t="s">
        <v>18</v>
      </c>
      <c r="G27523" t="s">
        <v>4153</v>
      </c>
      <c r="H27523">
        <v>40</v>
      </c>
      <c r="I27523" t="s">
        <v>4154</v>
      </c>
      <c r="J27523" t="s">
        <v>4154</v>
      </c>
      <c r="K27523">
        <v>1</v>
      </c>
      <c r="L27523" s="1">
        <v>41275</v>
      </c>
      <c r="M27523" s="1">
        <v>41989</v>
      </c>
      <c r="N27523" s="1">
        <v>41989</v>
      </c>
    </row>
    <row r="27524" spans="1:18" x14ac:dyDescent="0.2">
      <c r="A27524" t="s">
        <v>96223</v>
      </c>
      <c r="B27524" t="s">
        <v>96224</v>
      </c>
      <c r="C27524" t="s">
        <v>96225</v>
      </c>
      <c r="D27524" t="s">
        <v>56</v>
      </c>
      <c r="E27524">
        <v>181040191</v>
      </c>
      <c r="F27524" t="s">
        <v>689</v>
      </c>
      <c r="G27524" t="s">
        <v>25</v>
      </c>
      <c r="H27524" t="s">
        <v>158</v>
      </c>
      <c r="I27524" t="s">
        <v>244</v>
      </c>
      <c r="J27524" t="s">
        <v>327</v>
      </c>
      <c r="K27524">
        <v>4</v>
      </c>
      <c r="L27524" s="1">
        <v>36892</v>
      </c>
      <c r="M27524" s="1">
        <v>37994</v>
      </c>
      <c r="N27524" s="1">
        <v>41197</v>
      </c>
    </row>
    <row r="27525" spans="1:18" x14ac:dyDescent="0.2">
      <c r="A27525" t="s">
        <v>96226</v>
      </c>
      <c r="B27525" t="s">
        <v>96227</v>
      </c>
      <c r="C27525" t="s">
        <v>96228</v>
      </c>
      <c r="D27525" t="s">
        <v>96229</v>
      </c>
      <c r="E27525">
        <v>952380</v>
      </c>
      <c r="F27525" t="s">
        <v>18</v>
      </c>
      <c r="G27525" t="s">
        <v>57</v>
      </c>
      <c r="H27525" t="s">
        <v>202</v>
      </c>
      <c r="I27525" t="s">
        <v>203</v>
      </c>
      <c r="J27525" t="s">
        <v>203</v>
      </c>
      <c r="K27525">
        <v>1</v>
      </c>
      <c r="L27525" s="1">
        <v>41214</v>
      </c>
      <c r="M27525" s="1">
        <v>41509</v>
      </c>
      <c r="N27525" s="1">
        <v>41509</v>
      </c>
    </row>
    <row r="27526" spans="1:18" x14ac:dyDescent="0.2">
      <c r="A27526" t="s">
        <v>96230</v>
      </c>
      <c r="B27526" t="s">
        <v>96231</v>
      </c>
      <c r="C27526" t="s">
        <v>96232</v>
      </c>
      <c r="D27526" t="s">
        <v>6337</v>
      </c>
      <c r="E27526">
        <v>50000</v>
      </c>
      <c r="F27526" t="s">
        <v>18</v>
      </c>
      <c r="G27526" t="s">
        <v>25</v>
      </c>
      <c r="H27526" t="s">
        <v>6144</v>
      </c>
      <c r="I27526" t="s">
        <v>6452</v>
      </c>
      <c r="J27526" t="s">
        <v>6452</v>
      </c>
      <c r="K27526">
        <v>1</v>
      </c>
      <c r="L27526" s="1">
        <v>41348</v>
      </c>
      <c r="M27526" s="1">
        <v>41615</v>
      </c>
      <c r="N27526" s="1">
        <v>41615</v>
      </c>
    </row>
    <row r="27527" spans="1:18" x14ac:dyDescent="0.2">
      <c r="A27527" t="s">
        <v>96233</v>
      </c>
      <c r="B27527" t="s">
        <v>96234</v>
      </c>
      <c r="C27527" t="s">
        <v>96235</v>
      </c>
      <c r="D27527" t="s">
        <v>96236</v>
      </c>
      <c r="E27527">
        <v>350000</v>
      </c>
      <c r="F27527" t="s">
        <v>18</v>
      </c>
      <c r="G27527" t="s">
        <v>128</v>
      </c>
      <c r="H27527" t="s">
        <v>5427</v>
      </c>
      <c r="I27527" t="s">
        <v>5428</v>
      </c>
      <c r="J27527" t="s">
        <v>5428</v>
      </c>
      <c r="K27527">
        <v>1</v>
      </c>
      <c r="L27527" s="1">
        <v>41061</v>
      </c>
      <c r="M27527" s="1">
        <v>41729</v>
      </c>
      <c r="N27527" s="1">
        <v>41729</v>
      </c>
    </row>
    <row r="27528" spans="1:18" x14ac:dyDescent="0.2">
      <c r="A27528" t="s">
        <v>96237</v>
      </c>
      <c r="B27528" t="s">
        <v>96238</v>
      </c>
      <c r="C27528" t="s">
        <v>96239</v>
      </c>
      <c r="D27528" t="s">
        <v>96240</v>
      </c>
      <c r="E27528">
        <v>118000</v>
      </c>
      <c r="F27528" t="s">
        <v>113</v>
      </c>
      <c r="G27528" t="s">
        <v>25</v>
      </c>
      <c r="H27528" t="s">
        <v>89</v>
      </c>
      <c r="I27528" t="s">
        <v>3569</v>
      </c>
      <c r="J27528" t="s">
        <v>3569</v>
      </c>
      <c r="K27528">
        <v>2</v>
      </c>
      <c r="L27528" s="1">
        <v>38718</v>
      </c>
      <c r="M27528" s="1">
        <v>38718</v>
      </c>
      <c r="N27528" s="1">
        <v>38808</v>
      </c>
    </row>
    <row r="27529" spans="1:18" x14ac:dyDescent="0.2">
      <c r="A27529" t="s">
        <v>96241</v>
      </c>
      <c r="B27529" t="s">
        <v>96242</v>
      </c>
      <c r="C27529" t="s">
        <v>96243</v>
      </c>
      <c r="D27529" t="s">
        <v>96244</v>
      </c>
      <c r="E27529">
        <v>96325</v>
      </c>
      <c r="F27529" t="s">
        <v>18</v>
      </c>
      <c r="G27529" t="s">
        <v>341</v>
      </c>
      <c r="H27529">
        <v>11</v>
      </c>
      <c r="I27529" t="s">
        <v>497</v>
      </c>
      <c r="J27529" t="s">
        <v>497</v>
      </c>
      <c r="K27529">
        <v>1</v>
      </c>
      <c r="L27529" s="1">
        <v>41214</v>
      </c>
      <c r="M27529" s="1">
        <v>41365</v>
      </c>
      <c r="N27529" s="1">
        <v>41365</v>
      </c>
    </row>
    <row r="27530" spans="1:18" hidden="1" x14ac:dyDescent="0.2">
      <c r="A27530" t="s">
        <v>96245</v>
      </c>
      <c r="B27530" t="s">
        <v>96246</v>
      </c>
      <c r="C27530" t="s">
        <v>96247</v>
      </c>
      <c r="D27530" t="s">
        <v>766</v>
      </c>
      <c r="E27530">
        <v>9905200</v>
      </c>
      <c r="F27530" t="s">
        <v>18</v>
      </c>
      <c r="G27530" t="s">
        <v>25</v>
      </c>
      <c r="H27530" t="s">
        <v>158</v>
      </c>
      <c r="I27530" t="s">
        <v>244</v>
      </c>
      <c r="J27530" t="s">
        <v>15378</v>
      </c>
      <c r="K27530">
        <v>4</v>
      </c>
      <c r="M27530" s="1">
        <v>40226</v>
      </c>
      <c r="N27530" s="1">
        <v>41705</v>
      </c>
      <c r="O27530"/>
      <c r="P27530"/>
      <c r="Q27530"/>
      <c r="R27530"/>
    </row>
    <row r="27531" spans="1:18" x14ac:dyDescent="0.2">
      <c r="A27531" t="s">
        <v>96248</v>
      </c>
      <c r="B27531" t="s">
        <v>96249</v>
      </c>
      <c r="C27531" t="s">
        <v>96250</v>
      </c>
      <c r="D27531" t="s">
        <v>42</v>
      </c>
      <c r="E27531">
        <v>1500000</v>
      </c>
      <c r="F27531" t="s">
        <v>18</v>
      </c>
      <c r="G27531" t="s">
        <v>25</v>
      </c>
      <c r="H27531" t="s">
        <v>64</v>
      </c>
      <c r="I27531" t="s">
        <v>65</v>
      </c>
      <c r="J27531" t="s">
        <v>1103</v>
      </c>
      <c r="K27531">
        <v>1</v>
      </c>
      <c r="L27531" s="1">
        <v>40617</v>
      </c>
      <c r="M27531" s="1">
        <v>41456</v>
      </c>
      <c r="N27531" s="1">
        <v>41456</v>
      </c>
    </row>
    <row r="27532" spans="1:18" x14ac:dyDescent="0.2">
      <c r="A27532" t="s">
        <v>96251</v>
      </c>
      <c r="B27532" t="s">
        <v>96252</v>
      </c>
      <c r="C27532" t="s">
        <v>96253</v>
      </c>
      <c r="D27532" t="s">
        <v>94</v>
      </c>
      <c r="E27532">
        <v>37972639</v>
      </c>
      <c r="F27532" t="s">
        <v>18</v>
      </c>
      <c r="G27532" t="s">
        <v>128</v>
      </c>
      <c r="H27532" t="s">
        <v>129</v>
      </c>
      <c r="I27532" t="s">
        <v>130</v>
      </c>
      <c r="J27532" t="s">
        <v>130</v>
      </c>
      <c r="K27532">
        <v>1</v>
      </c>
      <c r="L27532" s="1">
        <v>40909</v>
      </c>
      <c r="M27532" s="1">
        <v>41358</v>
      </c>
      <c r="N27532" s="1">
        <v>41358</v>
      </c>
    </row>
    <row r="27533" spans="1:18" hidden="1" x14ac:dyDescent="0.2">
      <c r="A27533" t="s">
        <v>96254</v>
      </c>
      <c r="B27533" t="s">
        <v>96255</v>
      </c>
      <c r="C27533" t="s">
        <v>96256</v>
      </c>
      <c r="D27533" t="s">
        <v>56</v>
      </c>
      <c r="E27533">
        <v>860000</v>
      </c>
      <c r="F27533" t="s">
        <v>18</v>
      </c>
      <c r="G27533" t="s">
        <v>25</v>
      </c>
      <c r="H27533" t="s">
        <v>64</v>
      </c>
      <c r="I27533" t="s">
        <v>4639</v>
      </c>
      <c r="J27533" t="s">
        <v>4639</v>
      </c>
      <c r="K27533">
        <v>1</v>
      </c>
      <c r="M27533" s="1">
        <v>41976</v>
      </c>
      <c r="N27533" s="1">
        <v>41976</v>
      </c>
      <c r="O27533"/>
      <c r="P27533"/>
      <c r="Q27533"/>
      <c r="R27533"/>
    </row>
    <row r="27534" spans="1:18" hidden="1" x14ac:dyDescent="0.2">
      <c r="A27534" t="s">
        <v>96257</v>
      </c>
      <c r="B27534" t="s">
        <v>96258</v>
      </c>
      <c r="C27534" t="s">
        <v>96259</v>
      </c>
      <c r="D27534" t="s">
        <v>3485</v>
      </c>
      <c r="E27534" t="s">
        <v>43</v>
      </c>
      <c r="F27534" t="s">
        <v>18</v>
      </c>
      <c r="G27534" t="s">
        <v>1062</v>
      </c>
      <c r="H27534">
        <v>15</v>
      </c>
      <c r="I27534" t="s">
        <v>7518</v>
      </c>
      <c r="J27534" t="s">
        <v>7518</v>
      </c>
      <c r="K27534">
        <v>1</v>
      </c>
      <c r="M27534" s="1">
        <v>41837</v>
      </c>
      <c r="N27534" s="1">
        <v>41837</v>
      </c>
      <c r="O27534"/>
      <c r="P27534"/>
      <c r="Q27534"/>
      <c r="R27534"/>
    </row>
    <row r="27535" spans="1:18" x14ac:dyDescent="0.2">
      <c r="A27535" t="s">
        <v>96260</v>
      </c>
      <c r="B27535" t="s">
        <v>96261</v>
      </c>
      <c r="C27535" t="s">
        <v>96262</v>
      </c>
      <c r="D27535" t="s">
        <v>96263</v>
      </c>
      <c r="E27535">
        <v>30000000</v>
      </c>
      <c r="F27535" t="s">
        <v>18</v>
      </c>
      <c r="G27535" t="s">
        <v>25</v>
      </c>
      <c r="H27535" t="s">
        <v>64</v>
      </c>
      <c r="I27535" t="s">
        <v>65</v>
      </c>
      <c r="J27535" t="s">
        <v>1251</v>
      </c>
      <c r="K27535">
        <v>1</v>
      </c>
      <c r="L27535" s="1">
        <v>39061</v>
      </c>
      <c r="M27535" s="1">
        <v>40422</v>
      </c>
      <c r="N27535" s="1">
        <v>40422</v>
      </c>
    </row>
    <row r="27536" spans="1:18" x14ac:dyDescent="0.2">
      <c r="A27536" t="s">
        <v>96264</v>
      </c>
      <c r="B27536" t="s">
        <v>96265</v>
      </c>
      <c r="C27536" t="s">
        <v>96266</v>
      </c>
      <c r="D27536" t="s">
        <v>96267</v>
      </c>
      <c r="E27536">
        <v>547000</v>
      </c>
      <c r="F27536" t="s">
        <v>18</v>
      </c>
      <c r="G27536" t="s">
        <v>638</v>
      </c>
      <c r="H27536">
        <v>7</v>
      </c>
      <c r="I27536" t="s">
        <v>1499</v>
      </c>
      <c r="J27536" t="s">
        <v>1499</v>
      </c>
      <c r="K27536">
        <v>2</v>
      </c>
      <c r="L27536" s="1">
        <v>40909</v>
      </c>
      <c r="M27536" s="1">
        <v>41426</v>
      </c>
      <c r="N27536" s="1">
        <v>42072</v>
      </c>
    </row>
    <row r="27537" spans="1:18" hidden="1" x14ac:dyDescent="0.2">
      <c r="A27537" t="s">
        <v>96268</v>
      </c>
      <c r="B27537" t="s">
        <v>96269</v>
      </c>
      <c r="C27537" t="s">
        <v>96270</v>
      </c>
      <c r="D27537" t="s">
        <v>766</v>
      </c>
      <c r="E27537" t="s">
        <v>43</v>
      </c>
      <c r="F27537" t="s">
        <v>18</v>
      </c>
      <c r="G27537" t="s">
        <v>25</v>
      </c>
      <c r="H27537" t="s">
        <v>808</v>
      </c>
      <c r="I27537" t="s">
        <v>809</v>
      </c>
      <c r="J27537" t="s">
        <v>809</v>
      </c>
      <c r="K27537">
        <v>1</v>
      </c>
      <c r="L27537" s="1">
        <v>39448</v>
      </c>
      <c r="M27537" s="1">
        <v>41081</v>
      </c>
      <c r="N27537" s="1">
        <v>41081</v>
      </c>
      <c r="O27537"/>
      <c r="P27537"/>
      <c r="Q27537"/>
      <c r="R27537"/>
    </row>
    <row r="27538" spans="1:18" hidden="1" x14ac:dyDescent="0.2">
      <c r="A27538" t="s">
        <v>96271</v>
      </c>
      <c r="B27538" t="s">
        <v>96272</v>
      </c>
      <c r="C27538" t="s">
        <v>96273</v>
      </c>
      <c r="D27538" t="s">
        <v>56</v>
      </c>
      <c r="E27538" t="s">
        <v>43</v>
      </c>
      <c r="F27538" t="s">
        <v>18</v>
      </c>
      <c r="G27538" t="s">
        <v>25</v>
      </c>
      <c r="H27538" t="s">
        <v>158</v>
      </c>
      <c r="I27538" t="s">
        <v>244</v>
      </c>
      <c r="J27538" t="s">
        <v>6959</v>
      </c>
      <c r="K27538">
        <v>1</v>
      </c>
      <c r="L27538" s="1">
        <v>32509</v>
      </c>
      <c r="M27538" s="1">
        <v>42009</v>
      </c>
      <c r="N27538" s="1">
        <v>42009</v>
      </c>
      <c r="O27538"/>
      <c r="P27538"/>
      <c r="Q27538"/>
      <c r="R27538"/>
    </row>
    <row r="27539" spans="1:18" hidden="1" x14ac:dyDescent="0.2">
      <c r="A27539" t="s">
        <v>96274</v>
      </c>
      <c r="B27539" t="s">
        <v>96275</v>
      </c>
      <c r="C27539" t="s">
        <v>96276</v>
      </c>
      <c r="E27539" t="s">
        <v>43</v>
      </c>
      <c r="F27539" t="s">
        <v>207</v>
      </c>
      <c r="K27539">
        <v>1</v>
      </c>
      <c r="M27539" s="1">
        <v>36486</v>
      </c>
      <c r="N27539" s="1">
        <v>36486</v>
      </c>
      <c r="O27539"/>
      <c r="P27539"/>
      <c r="Q27539"/>
      <c r="R27539"/>
    </row>
    <row r="27540" spans="1:18" hidden="1" x14ac:dyDescent="0.2">
      <c r="A27540" t="s">
        <v>96277</v>
      </c>
      <c r="B27540" t="s">
        <v>96278</v>
      </c>
      <c r="C27540" t="s">
        <v>96279</v>
      </c>
      <c r="D27540" t="s">
        <v>96280</v>
      </c>
      <c r="E27540" t="s">
        <v>43</v>
      </c>
      <c r="F27540" t="s">
        <v>18</v>
      </c>
      <c r="G27540" t="s">
        <v>492</v>
      </c>
      <c r="H27540">
        <v>17</v>
      </c>
      <c r="I27540" t="s">
        <v>5516</v>
      </c>
      <c r="J27540" t="s">
        <v>96281</v>
      </c>
      <c r="K27540">
        <v>1</v>
      </c>
      <c r="L27540" s="1">
        <v>40544</v>
      </c>
      <c r="M27540" s="1">
        <v>41514</v>
      </c>
      <c r="N27540" s="1">
        <v>41514</v>
      </c>
      <c r="O27540"/>
      <c r="P27540"/>
      <c r="Q27540"/>
      <c r="R27540"/>
    </row>
    <row r="27541" spans="1:18" hidden="1" x14ac:dyDescent="0.2">
      <c r="A27541" t="s">
        <v>96282</v>
      </c>
      <c r="B27541" t="s">
        <v>96283</v>
      </c>
      <c r="C27541" t="s">
        <v>96284</v>
      </c>
      <c r="D27541" t="s">
        <v>96285</v>
      </c>
      <c r="E27541" t="s">
        <v>43</v>
      </c>
      <c r="F27541" t="s">
        <v>18</v>
      </c>
      <c r="G27541" t="s">
        <v>25</v>
      </c>
      <c r="H27541" t="s">
        <v>64</v>
      </c>
      <c r="I27541" t="s">
        <v>2539</v>
      </c>
      <c r="J27541" t="s">
        <v>14695</v>
      </c>
      <c r="K27541">
        <v>1</v>
      </c>
      <c r="L27541" s="1">
        <v>40179</v>
      </c>
      <c r="M27541" s="1">
        <v>40695</v>
      </c>
      <c r="N27541" s="1">
        <v>40695</v>
      </c>
      <c r="O27541"/>
      <c r="P27541"/>
      <c r="Q27541"/>
      <c r="R27541"/>
    </row>
    <row r="27542" spans="1:18" x14ac:dyDescent="0.2">
      <c r="A27542" t="s">
        <v>96286</v>
      </c>
      <c r="B27542" t="s">
        <v>96287</v>
      </c>
      <c r="C27542" t="s">
        <v>96288</v>
      </c>
      <c r="D27542" t="s">
        <v>96289</v>
      </c>
      <c r="E27542">
        <v>2020000</v>
      </c>
      <c r="F27542" t="s">
        <v>18</v>
      </c>
      <c r="G27542" t="s">
        <v>25</v>
      </c>
      <c r="H27542" t="s">
        <v>808</v>
      </c>
      <c r="I27542" t="s">
        <v>809</v>
      </c>
      <c r="J27542" t="s">
        <v>809</v>
      </c>
      <c r="K27542">
        <v>2</v>
      </c>
      <c r="L27542" s="1">
        <v>41244</v>
      </c>
      <c r="M27542" s="1">
        <v>41821</v>
      </c>
      <c r="N27542" s="1">
        <v>42186</v>
      </c>
    </row>
    <row r="27543" spans="1:18" hidden="1" x14ac:dyDescent="0.2">
      <c r="A27543" t="s">
        <v>96290</v>
      </c>
      <c r="B27543" t="s">
        <v>96291</v>
      </c>
      <c r="C27543" t="s">
        <v>96292</v>
      </c>
      <c r="D27543" t="s">
        <v>96293</v>
      </c>
      <c r="E27543" t="s">
        <v>43</v>
      </c>
      <c r="F27543" t="s">
        <v>18</v>
      </c>
      <c r="G27543" t="s">
        <v>57</v>
      </c>
      <c r="H27543" t="s">
        <v>202</v>
      </c>
      <c r="I27543" t="s">
        <v>203</v>
      </c>
      <c r="J27543" t="s">
        <v>203</v>
      </c>
      <c r="K27543">
        <v>1</v>
      </c>
      <c r="L27543" s="1">
        <v>40909</v>
      </c>
      <c r="M27543" s="1">
        <v>42065</v>
      </c>
      <c r="N27543" s="1">
        <v>42065</v>
      </c>
      <c r="O27543"/>
      <c r="P27543"/>
      <c r="Q27543"/>
      <c r="R27543"/>
    </row>
    <row r="27544" spans="1:18" x14ac:dyDescent="0.2">
      <c r="A27544" t="s">
        <v>96294</v>
      </c>
      <c r="B27544" t="s">
        <v>96295</v>
      </c>
      <c r="C27544" t="s">
        <v>96296</v>
      </c>
      <c r="D27544" t="s">
        <v>96297</v>
      </c>
      <c r="E27544">
        <v>41589001</v>
      </c>
      <c r="F27544" t="s">
        <v>18</v>
      </c>
      <c r="G27544" t="s">
        <v>57</v>
      </c>
      <c r="H27544" t="s">
        <v>202</v>
      </c>
      <c r="I27544" t="s">
        <v>203</v>
      </c>
      <c r="J27544" t="s">
        <v>203</v>
      </c>
      <c r="K27544">
        <v>3</v>
      </c>
      <c r="L27544" s="1">
        <v>40452</v>
      </c>
      <c r="M27544" s="1">
        <v>41130</v>
      </c>
      <c r="N27544" s="1">
        <v>42193</v>
      </c>
    </row>
    <row r="27545" spans="1:18" x14ac:dyDescent="0.2">
      <c r="A27545" t="s">
        <v>96298</v>
      </c>
      <c r="B27545" t="s">
        <v>96299</v>
      </c>
      <c r="C27545" t="s">
        <v>96300</v>
      </c>
      <c r="D27545" t="s">
        <v>96301</v>
      </c>
      <c r="E27545">
        <v>250000</v>
      </c>
      <c r="F27545" t="s">
        <v>18</v>
      </c>
      <c r="G27545" t="s">
        <v>222</v>
      </c>
      <c r="H27545">
        <v>7</v>
      </c>
      <c r="I27545" t="s">
        <v>293</v>
      </c>
      <c r="J27545" t="s">
        <v>96302</v>
      </c>
      <c r="K27545">
        <v>1</v>
      </c>
      <c r="L27545" s="1">
        <v>41275</v>
      </c>
      <c r="M27545" s="1">
        <v>41701</v>
      </c>
      <c r="N27545" s="1">
        <v>41701</v>
      </c>
    </row>
    <row r="27546" spans="1:18" hidden="1" x14ac:dyDescent="0.2">
      <c r="A27546" t="s">
        <v>96303</v>
      </c>
      <c r="B27546" t="s">
        <v>96304</v>
      </c>
      <c r="C27546" t="s">
        <v>96305</v>
      </c>
      <c r="D27546" t="s">
        <v>17131</v>
      </c>
      <c r="E27546">
        <v>50000</v>
      </c>
      <c r="F27546" t="s">
        <v>18</v>
      </c>
      <c r="K27546">
        <v>1</v>
      </c>
      <c r="M27546" s="1">
        <v>38637</v>
      </c>
      <c r="N27546" s="1">
        <v>38637</v>
      </c>
      <c r="O27546"/>
      <c r="P27546"/>
      <c r="Q27546"/>
      <c r="R27546"/>
    </row>
    <row r="27547" spans="1:18" hidden="1" x14ac:dyDescent="0.2">
      <c r="A27547" t="s">
        <v>96306</v>
      </c>
      <c r="B27547" t="s">
        <v>96307</v>
      </c>
      <c r="C27547" t="s">
        <v>96308</v>
      </c>
      <c r="D27547" t="s">
        <v>96309</v>
      </c>
      <c r="E27547">
        <v>8892000</v>
      </c>
      <c r="F27547" t="s">
        <v>18</v>
      </c>
      <c r="G27547" t="s">
        <v>25</v>
      </c>
      <c r="H27547" t="s">
        <v>64</v>
      </c>
      <c r="I27547" t="s">
        <v>65</v>
      </c>
      <c r="J27547" t="s">
        <v>71</v>
      </c>
      <c r="K27547">
        <v>2</v>
      </c>
      <c r="M27547" s="1">
        <v>41430</v>
      </c>
      <c r="N27547" s="1">
        <v>41981</v>
      </c>
      <c r="O27547"/>
      <c r="P27547"/>
      <c r="Q27547"/>
      <c r="R27547"/>
    </row>
    <row r="27548" spans="1:18" hidden="1" x14ac:dyDescent="0.2">
      <c r="A27548" t="s">
        <v>96310</v>
      </c>
      <c r="B27548" t="s">
        <v>96311</v>
      </c>
      <c r="C27548" t="s">
        <v>96312</v>
      </c>
      <c r="D27548" t="s">
        <v>134</v>
      </c>
      <c r="E27548">
        <v>8400000</v>
      </c>
      <c r="F27548" t="s">
        <v>18</v>
      </c>
      <c r="G27548" t="s">
        <v>25</v>
      </c>
      <c r="H27548" t="s">
        <v>44</v>
      </c>
      <c r="I27548" t="s">
        <v>282</v>
      </c>
      <c r="J27548" t="s">
        <v>282</v>
      </c>
      <c r="K27548">
        <v>1</v>
      </c>
      <c r="M27548" s="1">
        <v>38292</v>
      </c>
      <c r="N27548" s="1">
        <v>38292</v>
      </c>
      <c r="O27548"/>
      <c r="P27548"/>
      <c r="Q27548"/>
      <c r="R27548"/>
    </row>
    <row r="27549" spans="1:18" x14ac:dyDescent="0.2">
      <c r="A27549" t="s">
        <v>96313</v>
      </c>
      <c r="B27549" t="s">
        <v>96314</v>
      </c>
      <c r="C27549" t="s">
        <v>96315</v>
      </c>
      <c r="D27549" t="s">
        <v>96316</v>
      </c>
      <c r="E27549">
        <v>170000</v>
      </c>
      <c r="F27549" t="s">
        <v>18</v>
      </c>
      <c r="G27549" t="s">
        <v>25</v>
      </c>
      <c r="H27549" t="s">
        <v>1396</v>
      </c>
      <c r="I27549" t="s">
        <v>1397</v>
      </c>
      <c r="J27549" t="s">
        <v>1397</v>
      </c>
      <c r="K27549">
        <v>2</v>
      </c>
      <c r="L27549" s="1">
        <v>41487</v>
      </c>
      <c r="M27549" s="1">
        <v>41465</v>
      </c>
      <c r="N27549" s="1">
        <v>41659</v>
      </c>
    </row>
    <row r="27550" spans="1:18" hidden="1" x14ac:dyDescent="0.2">
      <c r="A27550" t="s">
        <v>96317</v>
      </c>
      <c r="B27550" t="s">
        <v>96318</v>
      </c>
      <c r="E27550">
        <v>462614.68949999998</v>
      </c>
      <c r="F27550" t="s">
        <v>207</v>
      </c>
      <c r="K27550">
        <v>1</v>
      </c>
      <c r="M27550" s="1">
        <v>42195</v>
      </c>
      <c r="N27550" s="1">
        <v>42195</v>
      </c>
      <c r="O27550"/>
      <c r="P27550"/>
      <c r="Q27550"/>
      <c r="R27550"/>
    </row>
    <row r="27551" spans="1:18" hidden="1" x14ac:dyDescent="0.2">
      <c r="A27551" t="s">
        <v>96319</v>
      </c>
      <c r="B27551" t="s">
        <v>96320</v>
      </c>
      <c r="C27551" t="s">
        <v>96321</v>
      </c>
      <c r="D27551" t="s">
        <v>96322</v>
      </c>
      <c r="E27551">
        <v>50349</v>
      </c>
      <c r="F27551" t="s">
        <v>113</v>
      </c>
      <c r="K27551">
        <v>1</v>
      </c>
      <c r="M27551" s="1">
        <v>41244</v>
      </c>
      <c r="N27551" s="1">
        <v>41244</v>
      </c>
      <c r="O27551"/>
      <c r="P27551"/>
      <c r="Q27551"/>
      <c r="R27551"/>
    </row>
    <row r="27552" spans="1:18" hidden="1" x14ac:dyDescent="0.2">
      <c r="A27552" t="s">
        <v>96323</v>
      </c>
      <c r="B27552" t="s">
        <v>96324</v>
      </c>
      <c r="C27552" t="s">
        <v>96325</v>
      </c>
      <c r="D27552" t="s">
        <v>42</v>
      </c>
      <c r="E27552">
        <v>50000</v>
      </c>
      <c r="F27552" t="s">
        <v>18</v>
      </c>
      <c r="G27552" t="s">
        <v>25</v>
      </c>
      <c r="H27552" t="s">
        <v>121</v>
      </c>
      <c r="I27552" t="s">
        <v>122</v>
      </c>
      <c r="J27552" t="s">
        <v>17461</v>
      </c>
      <c r="K27552">
        <v>1</v>
      </c>
      <c r="M27552" s="1">
        <v>41246</v>
      </c>
      <c r="N27552" s="1">
        <v>41246</v>
      </c>
      <c r="O27552"/>
      <c r="P27552"/>
      <c r="Q27552"/>
      <c r="R27552"/>
    </row>
    <row r="27553" spans="1:18" x14ac:dyDescent="0.2">
      <c r="A27553" t="s">
        <v>96326</v>
      </c>
      <c r="B27553" t="s">
        <v>96327</v>
      </c>
      <c r="C27553" t="s">
        <v>96328</v>
      </c>
      <c r="D27553" t="s">
        <v>96329</v>
      </c>
      <c r="E27553">
        <v>5400000</v>
      </c>
      <c r="F27553" t="s">
        <v>18</v>
      </c>
      <c r="G27553" t="s">
        <v>25</v>
      </c>
      <c r="H27553" t="s">
        <v>64</v>
      </c>
      <c r="I27553" t="s">
        <v>65</v>
      </c>
      <c r="J27553" t="s">
        <v>1103</v>
      </c>
      <c r="K27553">
        <v>4</v>
      </c>
      <c r="L27553" s="1">
        <v>41073</v>
      </c>
      <c r="M27553" s="1">
        <v>39538</v>
      </c>
      <c r="N27553" s="1">
        <v>42213</v>
      </c>
    </row>
    <row r="27554" spans="1:18" x14ac:dyDescent="0.2">
      <c r="A27554" t="s">
        <v>96330</v>
      </c>
      <c r="B27554" t="s">
        <v>96331</v>
      </c>
      <c r="D27554" t="s">
        <v>96332</v>
      </c>
      <c r="E27554">
        <v>1771014</v>
      </c>
      <c r="F27554" t="s">
        <v>18</v>
      </c>
      <c r="G27554" t="s">
        <v>128</v>
      </c>
      <c r="H27554" t="s">
        <v>3010</v>
      </c>
      <c r="I27554" t="s">
        <v>130</v>
      </c>
      <c r="J27554" t="s">
        <v>4090</v>
      </c>
      <c r="K27554">
        <v>2</v>
      </c>
      <c r="L27554" s="1">
        <v>36892</v>
      </c>
      <c r="M27554" s="1">
        <v>38224</v>
      </c>
      <c r="N27554" s="1">
        <v>38639</v>
      </c>
    </row>
    <row r="27555" spans="1:18" x14ac:dyDescent="0.2">
      <c r="A27555" t="s">
        <v>96333</v>
      </c>
      <c r="B27555" t="s">
        <v>96334</v>
      </c>
      <c r="C27555" t="s">
        <v>96335</v>
      </c>
      <c r="D27555" t="s">
        <v>56</v>
      </c>
      <c r="E27555">
        <v>27174043</v>
      </c>
      <c r="F27555" t="s">
        <v>18</v>
      </c>
      <c r="G27555" t="s">
        <v>25</v>
      </c>
      <c r="H27555" t="s">
        <v>158</v>
      </c>
      <c r="I27555" t="s">
        <v>244</v>
      </c>
      <c r="J27555" t="s">
        <v>4175</v>
      </c>
      <c r="K27555">
        <v>6</v>
      </c>
      <c r="L27555" s="1">
        <v>40544</v>
      </c>
      <c r="M27555" s="1">
        <v>41255</v>
      </c>
      <c r="N27555" s="1">
        <v>42221</v>
      </c>
    </row>
    <row r="27556" spans="1:18" x14ac:dyDescent="0.2">
      <c r="A27556" t="s">
        <v>96336</v>
      </c>
      <c r="B27556" t="s">
        <v>96337</v>
      </c>
      <c r="C27556" t="s">
        <v>96338</v>
      </c>
      <c r="D27556" t="s">
        <v>544</v>
      </c>
      <c r="E27556">
        <v>7000000</v>
      </c>
      <c r="F27556" t="s">
        <v>207</v>
      </c>
      <c r="G27556" t="s">
        <v>25</v>
      </c>
      <c r="H27556" t="s">
        <v>1234</v>
      </c>
      <c r="I27556" t="s">
        <v>1235</v>
      </c>
      <c r="J27556" t="s">
        <v>6206</v>
      </c>
      <c r="K27556">
        <v>2</v>
      </c>
      <c r="L27556" s="1">
        <v>36526</v>
      </c>
      <c r="M27556" s="1">
        <v>38996</v>
      </c>
      <c r="N27556" s="1">
        <v>41478</v>
      </c>
    </row>
    <row r="27557" spans="1:18" hidden="1" x14ac:dyDescent="0.2">
      <c r="A27557" t="s">
        <v>96339</v>
      </c>
      <c r="B27557" t="s">
        <v>96340</v>
      </c>
      <c r="C27557" t="s">
        <v>96341</v>
      </c>
      <c r="D27557" t="s">
        <v>643</v>
      </c>
      <c r="E27557">
        <v>300000</v>
      </c>
      <c r="F27557" t="s">
        <v>18</v>
      </c>
      <c r="G27557" t="s">
        <v>25</v>
      </c>
      <c r="H27557" t="s">
        <v>64</v>
      </c>
      <c r="I27557" t="s">
        <v>2539</v>
      </c>
      <c r="J27557" t="s">
        <v>96342</v>
      </c>
      <c r="K27557">
        <v>1</v>
      </c>
      <c r="M27557" s="1">
        <v>41409</v>
      </c>
      <c r="N27557" s="1">
        <v>41409</v>
      </c>
      <c r="O27557"/>
      <c r="P27557"/>
      <c r="Q27557"/>
      <c r="R27557"/>
    </row>
    <row r="27558" spans="1:18" hidden="1" x14ac:dyDescent="0.2">
      <c r="A27558" t="s">
        <v>96343</v>
      </c>
      <c r="B27558" t="s">
        <v>96344</v>
      </c>
      <c r="C27558" t="s">
        <v>96345</v>
      </c>
      <c r="D27558" t="s">
        <v>42</v>
      </c>
      <c r="E27558" t="s">
        <v>43</v>
      </c>
      <c r="F27558" t="s">
        <v>18</v>
      </c>
      <c r="G27558" t="s">
        <v>19</v>
      </c>
      <c r="H27558">
        <v>36</v>
      </c>
      <c r="I27558" t="s">
        <v>5642</v>
      </c>
      <c r="J27558" t="s">
        <v>96346</v>
      </c>
      <c r="K27558">
        <v>1</v>
      </c>
      <c r="L27558" s="1">
        <v>39759</v>
      </c>
      <c r="M27558" s="1">
        <v>41585</v>
      </c>
      <c r="N27558" s="1">
        <v>41585</v>
      </c>
      <c r="O27558"/>
      <c r="P27558"/>
      <c r="Q27558"/>
      <c r="R27558"/>
    </row>
    <row r="27559" spans="1:18" x14ac:dyDescent="0.2">
      <c r="A27559" t="s">
        <v>96347</v>
      </c>
      <c r="B27559" t="s">
        <v>96348</v>
      </c>
      <c r="C27559" t="s">
        <v>96349</v>
      </c>
      <c r="D27559" t="s">
        <v>96350</v>
      </c>
      <c r="E27559">
        <v>30000000</v>
      </c>
      <c r="F27559" t="s">
        <v>689</v>
      </c>
      <c r="G27559" t="s">
        <v>25</v>
      </c>
      <c r="H27559" t="s">
        <v>64</v>
      </c>
      <c r="I27559" t="s">
        <v>65</v>
      </c>
      <c r="J27559" t="s">
        <v>1402</v>
      </c>
      <c r="K27559">
        <v>1</v>
      </c>
      <c r="L27559" s="1">
        <v>36161</v>
      </c>
      <c r="M27559" s="1">
        <v>38467</v>
      </c>
      <c r="N27559" s="1">
        <v>38467</v>
      </c>
    </row>
    <row r="27560" spans="1:18" x14ac:dyDescent="0.2">
      <c r="A27560" t="s">
        <v>96351</v>
      </c>
      <c r="B27560" t="s">
        <v>96352</v>
      </c>
      <c r="C27560" t="s">
        <v>96353</v>
      </c>
      <c r="D27560" t="s">
        <v>63</v>
      </c>
      <c r="E27560">
        <v>21000000</v>
      </c>
      <c r="F27560" t="s">
        <v>18</v>
      </c>
      <c r="G27560" t="s">
        <v>57</v>
      </c>
      <c r="H27560" t="s">
        <v>202</v>
      </c>
      <c r="I27560" t="s">
        <v>203</v>
      </c>
      <c r="J27560" t="s">
        <v>203</v>
      </c>
      <c r="K27560">
        <v>3</v>
      </c>
      <c r="L27560" s="1">
        <v>38353</v>
      </c>
      <c r="M27560" s="1">
        <v>38718</v>
      </c>
      <c r="N27560" s="1">
        <v>39448</v>
      </c>
    </row>
    <row r="27561" spans="1:18" x14ac:dyDescent="0.2">
      <c r="A27561" t="s">
        <v>96354</v>
      </c>
      <c r="B27561" t="s">
        <v>96355</v>
      </c>
      <c r="C27561" t="s">
        <v>96356</v>
      </c>
      <c r="D27561" t="s">
        <v>96357</v>
      </c>
      <c r="E27561">
        <v>5650000</v>
      </c>
      <c r="F27561" t="s">
        <v>113</v>
      </c>
      <c r="G27561" t="s">
        <v>25</v>
      </c>
      <c r="H27561" t="s">
        <v>286</v>
      </c>
      <c r="I27561" t="s">
        <v>1030</v>
      </c>
      <c r="J27561" t="s">
        <v>1030</v>
      </c>
      <c r="K27561">
        <v>11</v>
      </c>
      <c r="L27561" s="1">
        <v>40008</v>
      </c>
      <c r="M27561" s="1">
        <v>40435</v>
      </c>
      <c r="N27561" s="1">
        <v>41429</v>
      </c>
    </row>
    <row r="27562" spans="1:18" x14ac:dyDescent="0.2">
      <c r="A27562" t="s">
        <v>96358</v>
      </c>
      <c r="B27562" t="s">
        <v>96359</v>
      </c>
      <c r="C27562" t="s">
        <v>96360</v>
      </c>
      <c r="D27562" t="s">
        <v>96361</v>
      </c>
      <c r="E27562">
        <v>700000</v>
      </c>
      <c r="F27562" t="s">
        <v>18</v>
      </c>
      <c r="G27562" t="s">
        <v>25</v>
      </c>
      <c r="H27562" t="s">
        <v>286</v>
      </c>
      <c r="I27562" t="s">
        <v>3709</v>
      </c>
      <c r="J27562" t="s">
        <v>3709</v>
      </c>
      <c r="K27562">
        <v>2</v>
      </c>
      <c r="L27562" s="1">
        <v>41757</v>
      </c>
      <c r="M27562" s="1">
        <v>41769</v>
      </c>
      <c r="N27562" s="1">
        <v>41956</v>
      </c>
    </row>
    <row r="27563" spans="1:18" hidden="1" x14ac:dyDescent="0.2">
      <c r="A27563" t="s">
        <v>96362</v>
      </c>
      <c r="B27563" t="s">
        <v>96363</v>
      </c>
      <c r="C27563" t="s">
        <v>96364</v>
      </c>
      <c r="D27563" t="s">
        <v>42</v>
      </c>
      <c r="E27563" t="s">
        <v>43</v>
      </c>
      <c r="F27563" t="s">
        <v>18</v>
      </c>
      <c r="G27563" t="s">
        <v>2271</v>
      </c>
      <c r="H27563">
        <v>68</v>
      </c>
      <c r="I27563" t="s">
        <v>24775</v>
      </c>
      <c r="J27563" t="s">
        <v>24775</v>
      </c>
      <c r="K27563">
        <v>1</v>
      </c>
      <c r="L27563" s="1">
        <v>39276</v>
      </c>
      <c r="M27563" s="1">
        <v>41548</v>
      </c>
      <c r="N27563" s="1">
        <v>41548</v>
      </c>
      <c r="O27563"/>
      <c r="P27563"/>
      <c r="Q27563"/>
      <c r="R27563"/>
    </row>
    <row r="27564" spans="1:18" x14ac:dyDescent="0.2">
      <c r="A27564" t="s">
        <v>96365</v>
      </c>
      <c r="B27564" t="s">
        <v>96366</v>
      </c>
      <c r="C27564" t="s">
        <v>96367</v>
      </c>
      <c r="D27564" t="s">
        <v>42</v>
      </c>
      <c r="E27564">
        <v>457000</v>
      </c>
      <c r="F27564" t="s">
        <v>207</v>
      </c>
      <c r="G27564" t="s">
        <v>128</v>
      </c>
      <c r="H27564" t="s">
        <v>3243</v>
      </c>
      <c r="I27564" t="s">
        <v>3244</v>
      </c>
      <c r="J27564" t="s">
        <v>3244</v>
      </c>
      <c r="K27564">
        <v>2</v>
      </c>
      <c r="L27564" s="1">
        <v>38718</v>
      </c>
      <c r="M27564" s="1">
        <v>39212</v>
      </c>
      <c r="N27564" s="1">
        <v>39622</v>
      </c>
    </row>
    <row r="27565" spans="1:18" x14ac:dyDescent="0.2">
      <c r="A27565" t="s">
        <v>96368</v>
      </c>
      <c r="B27565" t="s">
        <v>96369</v>
      </c>
      <c r="C27565" t="s">
        <v>96370</v>
      </c>
      <c r="D27565" t="s">
        <v>96371</v>
      </c>
      <c r="E27565">
        <v>63000000</v>
      </c>
      <c r="F27565" t="s">
        <v>18</v>
      </c>
      <c r="G27565" t="s">
        <v>25</v>
      </c>
      <c r="H27565" t="s">
        <v>64</v>
      </c>
      <c r="I27565" t="s">
        <v>65</v>
      </c>
      <c r="J27565" t="s">
        <v>4127</v>
      </c>
      <c r="K27565">
        <v>1</v>
      </c>
      <c r="L27565" s="1">
        <v>32874</v>
      </c>
      <c r="M27565" s="1">
        <v>42228</v>
      </c>
      <c r="N27565" s="1">
        <v>42228</v>
      </c>
    </row>
    <row r="27566" spans="1:18" hidden="1" x14ac:dyDescent="0.2">
      <c r="A27566" t="s">
        <v>96372</v>
      </c>
      <c r="B27566" t="s">
        <v>96373</v>
      </c>
      <c r="C27566" t="s">
        <v>96374</v>
      </c>
      <c r="D27566" t="s">
        <v>96375</v>
      </c>
      <c r="E27566" t="s">
        <v>43</v>
      </c>
      <c r="F27566" t="s">
        <v>18</v>
      </c>
      <c r="G27566" t="s">
        <v>128</v>
      </c>
      <c r="H27566" t="s">
        <v>129</v>
      </c>
      <c r="I27566" t="s">
        <v>130</v>
      </c>
      <c r="J27566" t="s">
        <v>130</v>
      </c>
      <c r="K27566">
        <v>1</v>
      </c>
      <c r="L27566" s="1">
        <v>41275</v>
      </c>
      <c r="M27566" s="1">
        <v>38566</v>
      </c>
      <c r="N27566" s="1">
        <v>38566</v>
      </c>
      <c r="O27566"/>
      <c r="P27566"/>
      <c r="Q27566"/>
      <c r="R27566"/>
    </row>
    <row r="27567" spans="1:18" x14ac:dyDescent="0.2">
      <c r="A27567" t="s">
        <v>96376</v>
      </c>
      <c r="B27567" t="s">
        <v>96377</v>
      </c>
      <c r="C27567" t="s">
        <v>96378</v>
      </c>
      <c r="D27567" t="s">
        <v>42</v>
      </c>
      <c r="E27567">
        <v>20000</v>
      </c>
      <c r="F27567" t="s">
        <v>18</v>
      </c>
      <c r="G27567" t="s">
        <v>19</v>
      </c>
      <c r="H27567">
        <v>10</v>
      </c>
      <c r="I27567" t="s">
        <v>672</v>
      </c>
      <c r="J27567" t="s">
        <v>673</v>
      </c>
      <c r="K27567">
        <v>1</v>
      </c>
      <c r="L27567" s="1">
        <v>39206</v>
      </c>
      <c r="M27567" s="1">
        <v>39206</v>
      </c>
      <c r="N27567" s="1">
        <v>39206</v>
      </c>
    </row>
    <row r="27568" spans="1:18" x14ac:dyDescent="0.2">
      <c r="A27568" t="s">
        <v>96379</v>
      </c>
      <c r="B27568" t="s">
        <v>96380</v>
      </c>
      <c r="C27568" t="s">
        <v>96381</v>
      </c>
      <c r="D27568" t="s">
        <v>96382</v>
      </c>
      <c r="E27568">
        <v>5000000</v>
      </c>
      <c r="F27568" t="s">
        <v>18</v>
      </c>
      <c r="G27568" t="s">
        <v>699</v>
      </c>
      <c r="H27568">
        <v>2</v>
      </c>
      <c r="I27568" t="s">
        <v>700</v>
      </c>
      <c r="J27568" t="s">
        <v>22198</v>
      </c>
      <c r="K27568">
        <v>1</v>
      </c>
      <c r="L27568" s="1">
        <v>36617</v>
      </c>
      <c r="M27568" s="1">
        <v>38718</v>
      </c>
      <c r="N27568" s="1">
        <v>38718</v>
      </c>
    </row>
    <row r="27569" spans="1:18" x14ac:dyDescent="0.2">
      <c r="A27569" t="s">
        <v>96383</v>
      </c>
      <c r="B27569" t="s">
        <v>96384</v>
      </c>
      <c r="C27569" t="s">
        <v>96385</v>
      </c>
      <c r="D27569" t="s">
        <v>93751</v>
      </c>
      <c r="E27569">
        <v>4200000</v>
      </c>
      <c r="F27569" t="s">
        <v>113</v>
      </c>
      <c r="G27569" t="s">
        <v>25</v>
      </c>
      <c r="H27569" t="s">
        <v>286</v>
      </c>
      <c r="I27569" t="s">
        <v>1030</v>
      </c>
      <c r="J27569" t="s">
        <v>1030</v>
      </c>
      <c r="K27569">
        <v>1</v>
      </c>
      <c r="L27569" s="1">
        <v>35065</v>
      </c>
      <c r="M27569" s="1">
        <v>37525</v>
      </c>
      <c r="N27569" s="1">
        <v>37525</v>
      </c>
    </row>
    <row r="27570" spans="1:18" x14ac:dyDescent="0.2">
      <c r="A27570" t="s">
        <v>96386</v>
      </c>
      <c r="B27570" t="s">
        <v>96387</v>
      </c>
      <c r="C27570" t="s">
        <v>96388</v>
      </c>
      <c r="D27570" t="s">
        <v>96389</v>
      </c>
      <c r="E27570">
        <v>275000</v>
      </c>
      <c r="F27570" t="s">
        <v>18</v>
      </c>
      <c r="K27570">
        <v>4</v>
      </c>
      <c r="L27570" s="1">
        <v>41518</v>
      </c>
      <c r="M27570" s="1">
        <v>41518</v>
      </c>
      <c r="N27570" s="1">
        <v>41815</v>
      </c>
    </row>
    <row r="27571" spans="1:18" x14ac:dyDescent="0.2">
      <c r="A27571" t="s">
        <v>96390</v>
      </c>
      <c r="B27571" t="s">
        <v>96391</v>
      </c>
      <c r="C27571" t="s">
        <v>96392</v>
      </c>
      <c r="D27571" t="s">
        <v>96393</v>
      </c>
      <c r="E27571">
        <v>2802788</v>
      </c>
      <c r="F27571" t="s">
        <v>18</v>
      </c>
      <c r="G27571" t="s">
        <v>9375</v>
      </c>
      <c r="H27571">
        <v>25</v>
      </c>
      <c r="I27571" t="s">
        <v>9376</v>
      </c>
      <c r="J27571" t="s">
        <v>9376</v>
      </c>
      <c r="K27571">
        <v>2</v>
      </c>
      <c r="L27571" s="1">
        <v>40940</v>
      </c>
      <c r="M27571" s="1">
        <v>40969</v>
      </c>
      <c r="N27571" s="1">
        <v>41683</v>
      </c>
    </row>
    <row r="27572" spans="1:18" hidden="1" x14ac:dyDescent="0.2">
      <c r="A27572" t="s">
        <v>96394</v>
      </c>
      <c r="B27572" t="s">
        <v>96395</v>
      </c>
      <c r="C27572" t="s">
        <v>96396</v>
      </c>
      <c r="D27572" t="s">
        <v>96397</v>
      </c>
      <c r="E27572" t="s">
        <v>43</v>
      </c>
      <c r="F27572" t="s">
        <v>18</v>
      </c>
      <c r="K27572">
        <v>1</v>
      </c>
      <c r="L27572" s="1">
        <v>41640</v>
      </c>
      <c r="M27572" s="1">
        <v>41974</v>
      </c>
      <c r="N27572" s="1">
        <v>41974</v>
      </c>
      <c r="O27572"/>
      <c r="P27572"/>
      <c r="Q27572"/>
      <c r="R27572"/>
    </row>
    <row r="27573" spans="1:18" hidden="1" x14ac:dyDescent="0.2">
      <c r="A27573" t="s">
        <v>96398</v>
      </c>
      <c r="B27573" t="s">
        <v>96399</v>
      </c>
      <c r="C27573" t="s">
        <v>96400</v>
      </c>
      <c r="D27573" t="s">
        <v>42</v>
      </c>
      <c r="E27573" t="s">
        <v>43</v>
      </c>
      <c r="F27573" t="s">
        <v>207</v>
      </c>
      <c r="G27573" t="s">
        <v>25</v>
      </c>
      <c r="H27573" t="s">
        <v>64</v>
      </c>
      <c r="I27573" t="s">
        <v>65</v>
      </c>
      <c r="J27573" t="s">
        <v>71</v>
      </c>
      <c r="K27573">
        <v>1</v>
      </c>
      <c r="L27573" s="1">
        <v>39814</v>
      </c>
      <c r="M27573" s="1">
        <v>40239</v>
      </c>
      <c r="N27573" s="1">
        <v>40239</v>
      </c>
      <c r="O27573"/>
      <c r="P27573"/>
      <c r="Q27573"/>
      <c r="R27573"/>
    </row>
    <row r="27574" spans="1:18" hidden="1" x14ac:dyDescent="0.2">
      <c r="A27574" t="s">
        <v>96401</v>
      </c>
      <c r="B27574" t="s">
        <v>96402</v>
      </c>
      <c r="C27574" t="s">
        <v>96403</v>
      </c>
      <c r="D27574" t="s">
        <v>134</v>
      </c>
      <c r="E27574" t="s">
        <v>43</v>
      </c>
      <c r="F27574" t="s">
        <v>18</v>
      </c>
      <c r="G27574" t="s">
        <v>347</v>
      </c>
      <c r="H27574">
        <v>7</v>
      </c>
      <c r="I27574" t="s">
        <v>762</v>
      </c>
      <c r="J27574" t="s">
        <v>762</v>
      </c>
      <c r="K27574">
        <v>1</v>
      </c>
      <c r="M27574" s="1">
        <v>40518</v>
      </c>
      <c r="N27574" s="1">
        <v>40518</v>
      </c>
      <c r="O27574"/>
      <c r="P27574"/>
      <c r="Q27574"/>
      <c r="R27574"/>
    </row>
    <row r="27575" spans="1:18" x14ac:dyDescent="0.2">
      <c r="A27575" t="s">
        <v>96404</v>
      </c>
      <c r="B27575" t="s">
        <v>96405</v>
      </c>
      <c r="C27575" t="s">
        <v>96406</v>
      </c>
      <c r="D27575" t="s">
        <v>96407</v>
      </c>
      <c r="E27575">
        <v>41000000</v>
      </c>
      <c r="F27575" t="s">
        <v>113</v>
      </c>
      <c r="G27575" t="s">
        <v>25</v>
      </c>
      <c r="H27575" t="s">
        <v>158</v>
      </c>
      <c r="I27575" t="s">
        <v>244</v>
      </c>
      <c r="J27575" t="s">
        <v>1714</v>
      </c>
      <c r="K27575">
        <v>2</v>
      </c>
      <c r="L27575" s="1">
        <v>35431</v>
      </c>
      <c r="M27575" s="1">
        <v>37055</v>
      </c>
      <c r="N27575" s="1">
        <v>37236</v>
      </c>
    </row>
    <row r="27576" spans="1:18" x14ac:dyDescent="0.2">
      <c r="A27576" t="s">
        <v>96408</v>
      </c>
      <c r="B27576" t="s">
        <v>96409</v>
      </c>
      <c r="C27576" t="s">
        <v>96410</v>
      </c>
      <c r="D27576" t="s">
        <v>2479</v>
      </c>
      <c r="E27576">
        <v>2500000</v>
      </c>
      <c r="F27576" t="s">
        <v>18</v>
      </c>
      <c r="G27576" t="s">
        <v>25</v>
      </c>
      <c r="H27576" t="s">
        <v>64</v>
      </c>
      <c r="I27576" t="s">
        <v>65</v>
      </c>
      <c r="J27576" t="s">
        <v>271</v>
      </c>
      <c r="K27576">
        <v>2</v>
      </c>
      <c r="L27576" s="1">
        <v>39083</v>
      </c>
      <c r="M27576" s="1">
        <v>39539</v>
      </c>
      <c r="N27576" s="1">
        <v>39845</v>
      </c>
    </row>
    <row r="27577" spans="1:18" x14ac:dyDescent="0.2">
      <c r="A27577" t="s">
        <v>96411</v>
      </c>
      <c r="B27577" t="s">
        <v>96412</v>
      </c>
      <c r="C27577" t="s">
        <v>96413</v>
      </c>
      <c r="D27577" t="s">
        <v>264</v>
      </c>
      <c r="E27577">
        <v>3000000</v>
      </c>
      <c r="F27577" t="s">
        <v>113</v>
      </c>
      <c r="G27577" t="s">
        <v>25</v>
      </c>
      <c r="H27577" t="s">
        <v>1011</v>
      </c>
      <c r="I27577" t="s">
        <v>1012</v>
      </c>
      <c r="J27577" t="s">
        <v>96414</v>
      </c>
      <c r="K27577">
        <v>1</v>
      </c>
      <c r="L27577" s="1">
        <v>36892</v>
      </c>
      <c r="M27577" s="1">
        <v>40246</v>
      </c>
      <c r="N27577" s="1">
        <v>40246</v>
      </c>
    </row>
    <row r="27578" spans="1:18" x14ac:dyDescent="0.2">
      <c r="A27578" t="s">
        <v>96415</v>
      </c>
      <c r="B27578" t="s">
        <v>96416</v>
      </c>
      <c r="C27578" t="s">
        <v>96417</v>
      </c>
      <c r="D27578" t="s">
        <v>42</v>
      </c>
      <c r="E27578">
        <v>20659</v>
      </c>
      <c r="F27578" t="s">
        <v>207</v>
      </c>
      <c r="G27578" t="s">
        <v>12817</v>
      </c>
      <c r="H27578">
        <v>35</v>
      </c>
      <c r="I27578" t="s">
        <v>13416</v>
      </c>
      <c r="J27578" t="s">
        <v>13416</v>
      </c>
      <c r="K27578">
        <v>1</v>
      </c>
      <c r="L27578" s="1">
        <v>40857</v>
      </c>
      <c r="M27578" s="1">
        <v>40853</v>
      </c>
      <c r="N27578" s="1">
        <v>40853</v>
      </c>
    </row>
    <row r="27579" spans="1:18" hidden="1" x14ac:dyDescent="0.2">
      <c r="A27579" t="s">
        <v>96418</v>
      </c>
      <c r="B27579" t="s">
        <v>96419</v>
      </c>
      <c r="D27579" t="s">
        <v>96420</v>
      </c>
      <c r="E27579">
        <v>10000000</v>
      </c>
      <c r="F27579" t="s">
        <v>113</v>
      </c>
      <c r="K27579">
        <v>1</v>
      </c>
      <c r="M27579" s="1">
        <v>36866</v>
      </c>
      <c r="N27579" s="1">
        <v>36866</v>
      </c>
      <c r="O27579"/>
      <c r="P27579"/>
      <c r="Q27579"/>
      <c r="R27579"/>
    </row>
    <row r="27580" spans="1:18" x14ac:dyDescent="0.2">
      <c r="A27580" t="s">
        <v>96421</v>
      </c>
      <c r="B27580" t="s">
        <v>96422</v>
      </c>
      <c r="C27580" t="s">
        <v>96423</v>
      </c>
      <c r="D27580" t="s">
        <v>96424</v>
      </c>
      <c r="E27580">
        <v>4016000</v>
      </c>
      <c r="F27580" t="s">
        <v>18</v>
      </c>
      <c r="G27580" t="s">
        <v>25</v>
      </c>
      <c r="H27580" t="s">
        <v>208</v>
      </c>
      <c r="I27580" t="s">
        <v>843</v>
      </c>
      <c r="J27580" t="s">
        <v>929</v>
      </c>
      <c r="K27580">
        <v>3</v>
      </c>
      <c r="L27580" s="1">
        <v>39448</v>
      </c>
      <c r="M27580" s="1">
        <v>40120</v>
      </c>
      <c r="N27580" s="1">
        <v>41576</v>
      </c>
    </row>
    <row r="27581" spans="1:18" x14ac:dyDescent="0.2">
      <c r="A27581" t="s">
        <v>96425</v>
      </c>
      <c r="B27581" t="s">
        <v>96426</v>
      </c>
      <c r="C27581" t="s">
        <v>96427</v>
      </c>
      <c r="D27581" t="s">
        <v>96428</v>
      </c>
      <c r="E27581">
        <v>500000</v>
      </c>
      <c r="F27581" t="s">
        <v>18</v>
      </c>
      <c r="G27581" t="s">
        <v>25</v>
      </c>
      <c r="H27581" t="s">
        <v>106</v>
      </c>
      <c r="I27581" t="s">
        <v>107</v>
      </c>
      <c r="J27581" t="s">
        <v>108</v>
      </c>
      <c r="K27581">
        <v>1</v>
      </c>
      <c r="L27581" s="1">
        <v>40787</v>
      </c>
      <c r="M27581" s="1">
        <v>41395</v>
      </c>
      <c r="N27581" s="1">
        <v>41395</v>
      </c>
    </row>
    <row r="27582" spans="1:18" hidden="1" x14ac:dyDescent="0.2">
      <c r="A27582" t="s">
        <v>96429</v>
      </c>
      <c r="B27582" t="s">
        <v>96430</v>
      </c>
      <c r="C27582" t="s">
        <v>96431</v>
      </c>
      <c r="D27582" t="s">
        <v>42</v>
      </c>
      <c r="E27582">
        <v>4470000</v>
      </c>
      <c r="F27582" t="s">
        <v>18</v>
      </c>
      <c r="G27582" t="s">
        <v>1126</v>
      </c>
      <c r="H27582">
        <v>24</v>
      </c>
      <c r="I27582" t="s">
        <v>1582</v>
      </c>
      <c r="J27582" t="s">
        <v>11529</v>
      </c>
      <c r="K27582">
        <v>1</v>
      </c>
      <c r="M27582" s="1">
        <v>38869</v>
      </c>
      <c r="N27582" s="1">
        <v>38869</v>
      </c>
      <c r="O27582"/>
      <c r="P27582"/>
      <c r="Q27582"/>
      <c r="R27582"/>
    </row>
    <row r="27583" spans="1:18" x14ac:dyDescent="0.2">
      <c r="A27583" t="s">
        <v>96432</v>
      </c>
      <c r="B27583" t="s">
        <v>96433</v>
      </c>
      <c r="C27583" t="s">
        <v>96434</v>
      </c>
      <c r="D27583" t="s">
        <v>96435</v>
      </c>
      <c r="E27583">
        <v>250000</v>
      </c>
      <c r="F27583" t="s">
        <v>18</v>
      </c>
      <c r="G27583" t="s">
        <v>2271</v>
      </c>
      <c r="H27583">
        <v>34</v>
      </c>
      <c r="I27583" t="s">
        <v>2272</v>
      </c>
      <c r="J27583" t="s">
        <v>2272</v>
      </c>
      <c r="K27583">
        <v>1</v>
      </c>
      <c r="L27583" s="1">
        <v>41671</v>
      </c>
      <c r="M27583" s="1">
        <v>41671</v>
      </c>
      <c r="N27583" s="1">
        <v>41671</v>
      </c>
    </row>
    <row r="27584" spans="1:18" hidden="1" x14ac:dyDescent="0.2">
      <c r="A27584" t="s">
        <v>96436</v>
      </c>
      <c r="B27584" t="s">
        <v>96437</v>
      </c>
      <c r="C27584" t="s">
        <v>96438</v>
      </c>
      <c r="D27584" t="s">
        <v>42</v>
      </c>
      <c r="E27584">
        <v>25661688</v>
      </c>
      <c r="F27584" t="s">
        <v>18</v>
      </c>
      <c r="K27584">
        <v>7</v>
      </c>
      <c r="M27584" s="1">
        <v>39373</v>
      </c>
      <c r="N27584" s="1">
        <v>41324</v>
      </c>
      <c r="O27584"/>
      <c r="P27584"/>
      <c r="Q27584"/>
      <c r="R27584"/>
    </row>
    <row r="27585" spans="1:18" x14ac:dyDescent="0.2">
      <c r="A27585" t="s">
        <v>96439</v>
      </c>
      <c r="B27585" t="s">
        <v>96440</v>
      </c>
      <c r="C27585" t="s">
        <v>96441</v>
      </c>
      <c r="D27585" t="s">
        <v>42</v>
      </c>
      <c r="E27585">
        <v>40514852</v>
      </c>
      <c r="F27585" t="s">
        <v>207</v>
      </c>
      <c r="G27585" t="s">
        <v>25</v>
      </c>
      <c r="H27585" t="s">
        <v>1330</v>
      </c>
      <c r="I27585" t="s">
        <v>1331</v>
      </c>
      <c r="J27585" t="s">
        <v>1331</v>
      </c>
      <c r="K27585">
        <v>5</v>
      </c>
      <c r="L27585" s="1">
        <v>36161</v>
      </c>
      <c r="M27585" s="1">
        <v>38161</v>
      </c>
      <c r="N27585" s="1">
        <v>40081</v>
      </c>
    </row>
    <row r="27586" spans="1:18" x14ac:dyDescent="0.2">
      <c r="A27586" t="s">
        <v>96442</v>
      </c>
      <c r="B27586" t="s">
        <v>96443</v>
      </c>
      <c r="C27586" t="s">
        <v>96444</v>
      </c>
      <c r="D27586" t="s">
        <v>96445</v>
      </c>
      <c r="E27586">
        <v>154000</v>
      </c>
      <c r="F27586" t="s">
        <v>18</v>
      </c>
      <c r="G27586" t="s">
        <v>4627</v>
      </c>
      <c r="H27586">
        <v>4</v>
      </c>
      <c r="I27586" t="s">
        <v>50657</v>
      </c>
      <c r="J27586" t="s">
        <v>50657</v>
      </c>
      <c r="K27586">
        <v>1</v>
      </c>
      <c r="L27586" s="1">
        <v>41365</v>
      </c>
      <c r="M27586" s="1">
        <v>42036</v>
      </c>
      <c r="N27586" s="1">
        <v>42036</v>
      </c>
    </row>
    <row r="27587" spans="1:18" hidden="1" x14ac:dyDescent="0.2">
      <c r="A27587" t="s">
        <v>96446</v>
      </c>
      <c r="B27587" t="s">
        <v>96447</v>
      </c>
      <c r="C27587" t="s">
        <v>96448</v>
      </c>
      <c r="D27587" t="s">
        <v>264</v>
      </c>
      <c r="E27587" t="s">
        <v>43</v>
      </c>
      <c r="F27587" t="s">
        <v>18</v>
      </c>
      <c r="G27587" t="s">
        <v>25</v>
      </c>
      <c r="H27587" t="s">
        <v>106</v>
      </c>
      <c r="I27587" t="s">
        <v>107</v>
      </c>
      <c r="J27587" t="s">
        <v>108</v>
      </c>
      <c r="K27587">
        <v>2</v>
      </c>
      <c r="L27587" s="1">
        <v>40100</v>
      </c>
      <c r="M27587" s="1">
        <v>40725</v>
      </c>
      <c r="N27587" s="1">
        <v>41004</v>
      </c>
      <c r="O27587"/>
      <c r="P27587"/>
      <c r="Q27587"/>
      <c r="R27587"/>
    </row>
    <row r="27588" spans="1:18" hidden="1" x14ac:dyDescent="0.2">
      <c r="A27588" t="s">
        <v>96449</v>
      </c>
      <c r="B27588" t="s">
        <v>96450</v>
      </c>
      <c r="C27588" t="s">
        <v>96451</v>
      </c>
      <c r="D27588" t="s">
        <v>96452</v>
      </c>
      <c r="E27588" t="s">
        <v>43</v>
      </c>
      <c r="F27588" t="s">
        <v>18</v>
      </c>
      <c r="G27588" t="s">
        <v>25</v>
      </c>
      <c r="H27588" t="s">
        <v>44</v>
      </c>
      <c r="I27588" t="s">
        <v>282</v>
      </c>
      <c r="J27588" t="s">
        <v>282</v>
      </c>
      <c r="K27588">
        <v>1</v>
      </c>
      <c r="L27588" s="1">
        <v>39508</v>
      </c>
      <c r="M27588" s="1">
        <v>41518</v>
      </c>
      <c r="N27588" s="1">
        <v>41518</v>
      </c>
      <c r="O27588"/>
      <c r="P27588"/>
      <c r="Q27588"/>
      <c r="R27588"/>
    </row>
    <row r="27589" spans="1:18" x14ac:dyDescent="0.2">
      <c r="A27589" t="s">
        <v>96453</v>
      </c>
      <c r="B27589" t="s">
        <v>96454</v>
      </c>
      <c r="C27589" t="s">
        <v>96455</v>
      </c>
      <c r="D27589" t="s">
        <v>96456</v>
      </c>
      <c r="E27589">
        <v>5306396</v>
      </c>
      <c r="F27589" t="s">
        <v>18</v>
      </c>
      <c r="G27589" t="s">
        <v>25</v>
      </c>
      <c r="H27589" t="s">
        <v>44</v>
      </c>
      <c r="I27589" t="s">
        <v>282</v>
      </c>
      <c r="J27589" t="s">
        <v>282</v>
      </c>
      <c r="K27589">
        <v>1</v>
      </c>
      <c r="L27589" s="1">
        <v>34700</v>
      </c>
      <c r="M27589" s="1">
        <v>41683</v>
      </c>
      <c r="N27589" s="1">
        <v>41683</v>
      </c>
    </row>
    <row r="27590" spans="1:18" hidden="1" x14ac:dyDescent="0.2">
      <c r="A27590" t="s">
        <v>96457</v>
      </c>
      <c r="B27590" t="s">
        <v>96458</v>
      </c>
      <c r="C27590" t="s">
        <v>96459</v>
      </c>
      <c r="D27590" t="s">
        <v>42</v>
      </c>
      <c r="E27590" t="s">
        <v>43</v>
      </c>
      <c r="F27590" t="s">
        <v>18</v>
      </c>
      <c r="G27590" t="s">
        <v>25</v>
      </c>
      <c r="H27590" t="s">
        <v>1080</v>
      </c>
      <c r="I27590" t="s">
        <v>1081</v>
      </c>
      <c r="J27590" t="s">
        <v>1170</v>
      </c>
      <c r="K27590">
        <v>1</v>
      </c>
      <c r="L27590" s="1">
        <v>40179</v>
      </c>
      <c r="M27590" s="1">
        <v>40325</v>
      </c>
      <c r="N27590" s="1">
        <v>40325</v>
      </c>
      <c r="O27590"/>
      <c r="P27590"/>
      <c r="Q27590"/>
      <c r="R27590"/>
    </row>
    <row r="27591" spans="1:18" hidden="1" x14ac:dyDescent="0.2">
      <c r="A27591" t="s">
        <v>96460</v>
      </c>
      <c r="B27591" t="s">
        <v>96461</v>
      </c>
      <c r="C27591" t="s">
        <v>96462</v>
      </c>
      <c r="D27591" t="s">
        <v>96463</v>
      </c>
      <c r="E27591">
        <v>40000</v>
      </c>
      <c r="F27591" t="s">
        <v>18</v>
      </c>
      <c r="G27591" t="s">
        <v>76</v>
      </c>
      <c r="H27591">
        <v>12</v>
      </c>
      <c r="I27591" t="s">
        <v>77</v>
      </c>
      <c r="J27591" t="s">
        <v>77</v>
      </c>
      <c r="K27591">
        <v>1</v>
      </c>
      <c r="M27591" s="1">
        <v>41791</v>
      </c>
      <c r="N27591" s="1">
        <v>41791</v>
      </c>
      <c r="O27591"/>
      <c r="P27591"/>
      <c r="Q27591"/>
      <c r="R27591"/>
    </row>
    <row r="27592" spans="1:18" hidden="1" x14ac:dyDescent="0.2">
      <c r="A27592" t="s">
        <v>96464</v>
      </c>
      <c r="B27592" t="s">
        <v>96465</v>
      </c>
      <c r="C27592" t="s">
        <v>96466</v>
      </c>
      <c r="D27592" t="s">
        <v>42</v>
      </c>
      <c r="E27592">
        <v>454575</v>
      </c>
      <c r="F27592" t="s">
        <v>18</v>
      </c>
      <c r="G27592" t="s">
        <v>128</v>
      </c>
      <c r="H27592" t="s">
        <v>1723</v>
      </c>
      <c r="I27592" t="s">
        <v>130</v>
      </c>
      <c r="J27592" t="s">
        <v>57429</v>
      </c>
      <c r="K27592">
        <v>1</v>
      </c>
      <c r="M27592" s="1">
        <v>41613</v>
      </c>
      <c r="N27592" s="1">
        <v>41613</v>
      </c>
      <c r="O27592"/>
      <c r="P27592"/>
      <c r="Q27592"/>
      <c r="R27592"/>
    </row>
    <row r="27593" spans="1:18" hidden="1" x14ac:dyDescent="0.2">
      <c r="A27593" t="s">
        <v>96467</v>
      </c>
      <c r="B27593" t="s">
        <v>96468</v>
      </c>
      <c r="C27593" t="s">
        <v>96469</v>
      </c>
      <c r="D27593" t="s">
        <v>56</v>
      </c>
      <c r="E27593">
        <v>3925000</v>
      </c>
      <c r="F27593" t="s">
        <v>18</v>
      </c>
      <c r="G27593" t="s">
        <v>25</v>
      </c>
      <c r="H27593" t="s">
        <v>158</v>
      </c>
      <c r="I27593" t="s">
        <v>244</v>
      </c>
      <c r="J27593" t="s">
        <v>244</v>
      </c>
      <c r="K27593">
        <v>3</v>
      </c>
      <c r="M27593" s="1">
        <v>40875</v>
      </c>
      <c r="N27593" s="1">
        <v>42137</v>
      </c>
      <c r="O27593"/>
      <c r="P27593"/>
      <c r="Q27593"/>
      <c r="R27593"/>
    </row>
    <row r="27594" spans="1:18" x14ac:dyDescent="0.2">
      <c r="A27594" t="s">
        <v>96470</v>
      </c>
      <c r="B27594" t="s">
        <v>96471</v>
      </c>
      <c r="C27594" t="s">
        <v>96472</v>
      </c>
      <c r="D27594" t="s">
        <v>96473</v>
      </c>
      <c r="E27594">
        <v>29330000</v>
      </c>
      <c r="F27594" t="s">
        <v>207</v>
      </c>
      <c r="G27594" t="s">
        <v>25</v>
      </c>
      <c r="H27594" t="s">
        <v>106</v>
      </c>
      <c r="I27594" t="s">
        <v>107</v>
      </c>
      <c r="J27594" t="s">
        <v>108</v>
      </c>
      <c r="K27594">
        <v>4</v>
      </c>
      <c r="L27594" s="1">
        <v>38200</v>
      </c>
      <c r="M27594" s="1">
        <v>38761</v>
      </c>
      <c r="N27594" s="1">
        <v>40731</v>
      </c>
    </row>
    <row r="27595" spans="1:18" hidden="1" x14ac:dyDescent="0.2">
      <c r="A27595" t="s">
        <v>96474</v>
      </c>
      <c r="B27595" t="s">
        <v>96475</v>
      </c>
      <c r="C27595" t="s">
        <v>96476</v>
      </c>
      <c r="D27595" t="s">
        <v>2326</v>
      </c>
      <c r="E27595" t="s">
        <v>43</v>
      </c>
      <c r="F27595" t="s">
        <v>18</v>
      </c>
      <c r="G27595" t="s">
        <v>347</v>
      </c>
      <c r="H27595">
        <v>9</v>
      </c>
      <c r="I27595" t="s">
        <v>762</v>
      </c>
      <c r="J27595" t="s">
        <v>96477</v>
      </c>
      <c r="K27595">
        <v>1</v>
      </c>
      <c r="L27595" s="1">
        <v>31413</v>
      </c>
      <c r="M27595" s="1">
        <v>41520</v>
      </c>
      <c r="N27595" s="1">
        <v>41520</v>
      </c>
      <c r="O27595"/>
      <c r="P27595"/>
      <c r="Q27595"/>
      <c r="R27595"/>
    </row>
    <row r="27596" spans="1:18" x14ac:dyDescent="0.2">
      <c r="A27596" t="s">
        <v>96478</v>
      </c>
      <c r="B27596" t="s">
        <v>96479</v>
      </c>
      <c r="C27596" t="s">
        <v>96480</v>
      </c>
      <c r="D27596" t="s">
        <v>264</v>
      </c>
      <c r="E27596">
        <v>6000000</v>
      </c>
      <c r="F27596" t="s">
        <v>113</v>
      </c>
      <c r="G27596" t="s">
        <v>25</v>
      </c>
      <c r="H27596" t="s">
        <v>44</v>
      </c>
      <c r="I27596" t="s">
        <v>282</v>
      </c>
      <c r="J27596" t="s">
        <v>10030</v>
      </c>
      <c r="K27596">
        <v>1</v>
      </c>
      <c r="L27596" s="1">
        <v>34700</v>
      </c>
      <c r="M27596" s="1">
        <v>38366</v>
      </c>
      <c r="N27596" s="1">
        <v>38366</v>
      </c>
    </row>
    <row r="27597" spans="1:18" hidden="1" x14ac:dyDescent="0.2">
      <c r="A27597" t="s">
        <v>96481</v>
      </c>
      <c r="B27597" t="s">
        <v>96482</v>
      </c>
      <c r="C27597" t="s">
        <v>96483</v>
      </c>
      <c r="D27597" t="s">
        <v>2326</v>
      </c>
      <c r="E27597" t="s">
        <v>43</v>
      </c>
      <c r="F27597" t="s">
        <v>18</v>
      </c>
      <c r="G27597" t="s">
        <v>25</v>
      </c>
      <c r="H27597" t="s">
        <v>44</v>
      </c>
      <c r="I27597" t="s">
        <v>282</v>
      </c>
      <c r="J27597" t="s">
        <v>96484</v>
      </c>
      <c r="K27597">
        <v>1</v>
      </c>
      <c r="L27597" s="1">
        <v>41633</v>
      </c>
      <c r="M27597" s="1">
        <v>41683</v>
      </c>
      <c r="N27597" s="1">
        <v>41683</v>
      </c>
      <c r="O27597"/>
      <c r="P27597"/>
      <c r="Q27597"/>
      <c r="R27597"/>
    </row>
    <row r="27598" spans="1:18" x14ac:dyDescent="0.2">
      <c r="A27598" t="s">
        <v>96485</v>
      </c>
      <c r="B27598" t="s">
        <v>96486</v>
      </c>
      <c r="C27598" t="s">
        <v>96487</v>
      </c>
      <c r="D27598" t="s">
        <v>96488</v>
      </c>
      <c r="E27598">
        <v>6000000</v>
      </c>
      <c r="F27598" t="s">
        <v>18</v>
      </c>
      <c r="G27598" t="s">
        <v>25</v>
      </c>
      <c r="H27598" t="s">
        <v>380</v>
      </c>
      <c r="I27598" t="s">
        <v>381</v>
      </c>
      <c r="J27598" t="s">
        <v>381</v>
      </c>
      <c r="K27598">
        <v>1</v>
      </c>
      <c r="L27598" s="1">
        <v>38353</v>
      </c>
      <c r="M27598" s="1">
        <v>41334</v>
      </c>
      <c r="N27598" s="1">
        <v>41334</v>
      </c>
    </row>
    <row r="27599" spans="1:18" x14ac:dyDescent="0.2">
      <c r="A27599" t="s">
        <v>96489</v>
      </c>
      <c r="B27599" t="s">
        <v>96490</v>
      </c>
      <c r="C27599" t="s">
        <v>96491</v>
      </c>
      <c r="D27599" t="s">
        <v>96492</v>
      </c>
      <c r="E27599">
        <v>1855000</v>
      </c>
      <c r="F27599" t="s">
        <v>18</v>
      </c>
      <c r="G27599" t="s">
        <v>25</v>
      </c>
      <c r="H27599" t="s">
        <v>158</v>
      </c>
      <c r="I27599" t="s">
        <v>244</v>
      </c>
      <c r="J27599" t="s">
        <v>244</v>
      </c>
      <c r="K27599">
        <v>2</v>
      </c>
      <c r="L27599" s="1">
        <v>40797</v>
      </c>
      <c r="M27599" s="1">
        <v>41376</v>
      </c>
      <c r="N27599" s="1">
        <v>41919</v>
      </c>
    </row>
    <row r="27600" spans="1:18" x14ac:dyDescent="0.2">
      <c r="A27600" t="s">
        <v>96493</v>
      </c>
      <c r="B27600" t="s">
        <v>96494</v>
      </c>
      <c r="C27600" t="s">
        <v>96495</v>
      </c>
      <c r="D27600" t="s">
        <v>42</v>
      </c>
      <c r="E27600">
        <v>500000</v>
      </c>
      <c r="F27600" t="s">
        <v>18</v>
      </c>
      <c r="G27600" t="s">
        <v>25</v>
      </c>
      <c r="H27600" t="s">
        <v>26</v>
      </c>
      <c r="I27600" t="s">
        <v>7746</v>
      </c>
      <c r="J27600" t="s">
        <v>2729</v>
      </c>
      <c r="K27600">
        <v>1</v>
      </c>
      <c r="L27600" s="1">
        <v>39083</v>
      </c>
      <c r="M27600" s="1">
        <v>39974</v>
      </c>
      <c r="N27600" s="1">
        <v>39974</v>
      </c>
    </row>
    <row r="27601" spans="1:18" hidden="1" x14ac:dyDescent="0.2">
      <c r="A27601" t="s">
        <v>96496</v>
      </c>
      <c r="B27601" t="s">
        <v>96497</v>
      </c>
      <c r="C27601" t="s">
        <v>96498</v>
      </c>
      <c r="D27601" t="s">
        <v>718</v>
      </c>
      <c r="E27601">
        <v>1000000</v>
      </c>
      <c r="F27601" t="s">
        <v>113</v>
      </c>
      <c r="G27601" t="s">
        <v>25</v>
      </c>
      <c r="H27601" t="s">
        <v>44</v>
      </c>
      <c r="I27601" t="s">
        <v>282</v>
      </c>
      <c r="J27601" t="s">
        <v>282</v>
      </c>
      <c r="K27601">
        <v>1</v>
      </c>
      <c r="M27601" s="1">
        <v>38930</v>
      </c>
      <c r="N27601" s="1">
        <v>38930</v>
      </c>
      <c r="O27601"/>
      <c r="P27601"/>
      <c r="Q27601"/>
      <c r="R27601"/>
    </row>
    <row r="27602" spans="1:18" hidden="1" x14ac:dyDescent="0.2">
      <c r="A27602" t="s">
        <v>96499</v>
      </c>
      <c r="B27602" t="s">
        <v>96500</v>
      </c>
      <c r="C27602" t="s">
        <v>96501</v>
      </c>
      <c r="D27602" t="s">
        <v>70</v>
      </c>
      <c r="E27602" t="s">
        <v>43</v>
      </c>
      <c r="F27602" t="s">
        <v>18</v>
      </c>
      <c r="K27602">
        <v>1</v>
      </c>
      <c r="M27602" s="1">
        <v>37895</v>
      </c>
      <c r="N27602" s="1">
        <v>37895</v>
      </c>
      <c r="O27602"/>
      <c r="P27602"/>
      <c r="Q27602"/>
      <c r="R27602"/>
    </row>
    <row r="27603" spans="1:18" hidden="1" x14ac:dyDescent="0.2">
      <c r="A27603" t="s">
        <v>96502</v>
      </c>
      <c r="B27603" t="s">
        <v>96503</v>
      </c>
      <c r="C27603" t="s">
        <v>96504</v>
      </c>
      <c r="E27603" t="s">
        <v>43</v>
      </c>
      <c r="F27603" t="s">
        <v>207</v>
      </c>
      <c r="K27603">
        <v>1</v>
      </c>
      <c r="L27603" s="1">
        <v>29983</v>
      </c>
      <c r="M27603" s="1">
        <v>36100</v>
      </c>
      <c r="N27603" s="1">
        <v>36100</v>
      </c>
      <c r="O27603"/>
      <c r="P27603"/>
      <c r="Q27603"/>
      <c r="R27603"/>
    </row>
    <row r="27604" spans="1:18" x14ac:dyDescent="0.2">
      <c r="A27604" t="s">
        <v>96505</v>
      </c>
      <c r="B27604" t="s">
        <v>96506</v>
      </c>
      <c r="C27604" t="s">
        <v>96507</v>
      </c>
      <c r="D27604" t="s">
        <v>42</v>
      </c>
      <c r="E27604">
        <v>2500000</v>
      </c>
      <c r="F27604" t="s">
        <v>18</v>
      </c>
      <c r="G27604" t="s">
        <v>25</v>
      </c>
      <c r="H27604" t="s">
        <v>89</v>
      </c>
      <c r="I27604" t="s">
        <v>11295</v>
      </c>
      <c r="J27604" t="s">
        <v>46287</v>
      </c>
      <c r="K27604">
        <v>1</v>
      </c>
      <c r="L27604" s="1">
        <v>34335</v>
      </c>
      <c r="M27604" s="1">
        <v>40753</v>
      </c>
      <c r="N27604" s="1">
        <v>40753</v>
      </c>
    </row>
    <row r="27605" spans="1:18" hidden="1" x14ac:dyDescent="0.2">
      <c r="A27605" t="s">
        <v>96508</v>
      </c>
      <c r="B27605" t="s">
        <v>3396</v>
      </c>
      <c r="E27605" t="s">
        <v>43</v>
      </c>
      <c r="F27605" t="s">
        <v>207</v>
      </c>
      <c r="K27605">
        <v>1</v>
      </c>
      <c r="M27605" s="1">
        <v>35065</v>
      </c>
      <c r="N27605" s="1">
        <v>35065</v>
      </c>
      <c r="O27605"/>
      <c r="P27605"/>
      <c r="Q27605"/>
      <c r="R27605"/>
    </row>
    <row r="27606" spans="1:18" x14ac:dyDescent="0.2">
      <c r="A27606" t="s">
        <v>96509</v>
      </c>
      <c r="B27606" t="s">
        <v>96510</v>
      </c>
      <c r="D27606" t="s">
        <v>2479</v>
      </c>
      <c r="E27606">
        <v>9500000</v>
      </c>
      <c r="F27606" t="s">
        <v>113</v>
      </c>
      <c r="G27606" t="s">
        <v>25</v>
      </c>
      <c r="H27606" t="s">
        <v>64</v>
      </c>
      <c r="I27606" t="s">
        <v>65</v>
      </c>
      <c r="J27606" t="s">
        <v>4026</v>
      </c>
      <c r="K27606">
        <v>3</v>
      </c>
      <c r="L27606" s="1">
        <v>36161</v>
      </c>
      <c r="M27606" s="1">
        <v>36486</v>
      </c>
      <c r="N27606" s="1">
        <v>39142</v>
      </c>
    </row>
    <row r="27607" spans="1:18" x14ac:dyDescent="0.2">
      <c r="A27607" t="s">
        <v>96511</v>
      </c>
      <c r="B27607" t="s">
        <v>96512</v>
      </c>
      <c r="C27607" t="s">
        <v>96513</v>
      </c>
      <c r="D27607" t="s">
        <v>56</v>
      </c>
      <c r="E27607">
        <v>240000</v>
      </c>
      <c r="F27607" t="s">
        <v>18</v>
      </c>
      <c r="G27607" t="s">
        <v>25</v>
      </c>
      <c r="H27607" t="s">
        <v>64</v>
      </c>
      <c r="I27607" t="s">
        <v>12688</v>
      </c>
      <c r="J27607" t="s">
        <v>96514</v>
      </c>
      <c r="K27607">
        <v>1</v>
      </c>
      <c r="L27607" s="1">
        <v>41275</v>
      </c>
      <c r="M27607" s="1">
        <v>42167</v>
      </c>
      <c r="N27607" s="1">
        <v>42167</v>
      </c>
    </row>
    <row r="27608" spans="1:18" x14ac:dyDescent="0.2">
      <c r="A27608" t="s">
        <v>96515</v>
      </c>
      <c r="B27608" t="s">
        <v>96516</v>
      </c>
      <c r="C27608" t="s">
        <v>96517</v>
      </c>
      <c r="D27608" t="s">
        <v>96518</v>
      </c>
      <c r="E27608">
        <v>100000</v>
      </c>
      <c r="F27608" t="s">
        <v>18</v>
      </c>
      <c r="K27608">
        <v>2</v>
      </c>
      <c r="L27608" s="1">
        <v>39387</v>
      </c>
      <c r="M27608" s="1">
        <v>38869</v>
      </c>
      <c r="N27608" s="1">
        <v>38869</v>
      </c>
    </row>
    <row r="27609" spans="1:18" x14ac:dyDescent="0.2">
      <c r="A27609" t="s">
        <v>96519</v>
      </c>
      <c r="B27609" t="s">
        <v>96520</v>
      </c>
      <c r="C27609" t="s">
        <v>96521</v>
      </c>
      <c r="D27609" t="s">
        <v>56</v>
      </c>
      <c r="E27609">
        <v>9155000</v>
      </c>
      <c r="F27609" t="s">
        <v>18</v>
      </c>
      <c r="G27609" t="s">
        <v>25</v>
      </c>
      <c r="H27609" t="s">
        <v>89</v>
      </c>
      <c r="I27609" t="s">
        <v>3569</v>
      </c>
      <c r="J27609" t="s">
        <v>2692</v>
      </c>
      <c r="K27609">
        <v>4</v>
      </c>
      <c r="L27609" s="1">
        <v>39083</v>
      </c>
      <c r="M27609" s="1">
        <v>39448</v>
      </c>
      <c r="N27609" s="1">
        <v>41857</v>
      </c>
    </row>
    <row r="27610" spans="1:18" x14ac:dyDescent="0.2">
      <c r="A27610" t="s">
        <v>96522</v>
      </c>
      <c r="B27610" t="s">
        <v>96523</v>
      </c>
      <c r="C27610" t="s">
        <v>96524</v>
      </c>
      <c r="D27610" t="s">
        <v>96525</v>
      </c>
      <c r="E27610">
        <v>4405915</v>
      </c>
      <c r="F27610" t="s">
        <v>18</v>
      </c>
      <c r="G27610" t="s">
        <v>25</v>
      </c>
      <c r="H27610" t="s">
        <v>64</v>
      </c>
      <c r="I27610" t="s">
        <v>65</v>
      </c>
      <c r="J27610" t="s">
        <v>1103</v>
      </c>
      <c r="K27610">
        <v>3</v>
      </c>
      <c r="L27610" s="1">
        <v>40859</v>
      </c>
      <c r="M27610" s="1">
        <v>41519</v>
      </c>
      <c r="N27610" s="1">
        <v>42131</v>
      </c>
    </row>
    <row r="27611" spans="1:18" hidden="1" x14ac:dyDescent="0.2">
      <c r="A27611" t="s">
        <v>96526</v>
      </c>
      <c r="B27611" t="s">
        <v>96527</v>
      </c>
      <c r="C27611" t="s">
        <v>96528</v>
      </c>
      <c r="D27611" t="s">
        <v>2479</v>
      </c>
      <c r="E27611">
        <v>1000000</v>
      </c>
      <c r="F27611" t="s">
        <v>18</v>
      </c>
      <c r="G27611" t="s">
        <v>25</v>
      </c>
      <c r="H27611" t="s">
        <v>121</v>
      </c>
      <c r="I27611" t="s">
        <v>122</v>
      </c>
      <c r="J27611" t="s">
        <v>2585</v>
      </c>
      <c r="K27611">
        <v>1</v>
      </c>
      <c r="M27611" s="1">
        <v>40689</v>
      </c>
      <c r="N27611" s="1">
        <v>40689</v>
      </c>
      <c r="O27611"/>
      <c r="P27611"/>
      <c r="Q27611"/>
      <c r="R27611"/>
    </row>
    <row r="27612" spans="1:18" x14ac:dyDescent="0.2">
      <c r="A27612" t="s">
        <v>96529</v>
      </c>
      <c r="B27612" t="s">
        <v>96530</v>
      </c>
      <c r="C27612" t="s">
        <v>96531</v>
      </c>
      <c r="D27612" t="s">
        <v>264</v>
      </c>
      <c r="E27612">
        <v>10000000</v>
      </c>
      <c r="F27612" t="s">
        <v>18</v>
      </c>
      <c r="G27612" t="s">
        <v>128</v>
      </c>
      <c r="H27612" t="s">
        <v>129</v>
      </c>
      <c r="I27612" t="s">
        <v>130</v>
      </c>
      <c r="J27612" t="s">
        <v>130</v>
      </c>
      <c r="K27612">
        <v>1</v>
      </c>
      <c r="L27612" s="1">
        <v>36161</v>
      </c>
      <c r="M27612" s="1">
        <v>39015</v>
      </c>
      <c r="N27612" s="1">
        <v>39015</v>
      </c>
    </row>
    <row r="27613" spans="1:18" hidden="1" x14ac:dyDescent="0.2">
      <c r="A27613" t="s">
        <v>96532</v>
      </c>
      <c r="B27613" t="s">
        <v>96533</v>
      </c>
      <c r="C27613" t="s">
        <v>96534</v>
      </c>
      <c r="D27613" t="s">
        <v>70</v>
      </c>
      <c r="E27613">
        <v>1300200</v>
      </c>
      <c r="F27613" t="s">
        <v>18</v>
      </c>
      <c r="G27613" t="s">
        <v>650</v>
      </c>
      <c r="H27613">
        <v>4</v>
      </c>
      <c r="I27613" t="s">
        <v>93915</v>
      </c>
      <c r="J27613" t="s">
        <v>93915</v>
      </c>
      <c r="K27613">
        <v>1</v>
      </c>
      <c r="M27613" s="1">
        <v>41187</v>
      </c>
      <c r="N27613" s="1">
        <v>41187</v>
      </c>
      <c r="O27613"/>
      <c r="P27613"/>
      <c r="Q27613"/>
      <c r="R27613"/>
    </row>
    <row r="27614" spans="1:18" x14ac:dyDescent="0.2">
      <c r="A27614" t="s">
        <v>96535</v>
      </c>
      <c r="B27614" t="s">
        <v>96536</v>
      </c>
      <c r="C27614" t="s">
        <v>96537</v>
      </c>
      <c r="D27614" t="s">
        <v>4666</v>
      </c>
      <c r="E27614">
        <v>200000</v>
      </c>
      <c r="F27614" t="s">
        <v>689</v>
      </c>
      <c r="G27614" t="s">
        <v>406</v>
      </c>
      <c r="H27614">
        <v>40</v>
      </c>
      <c r="I27614" t="s">
        <v>980</v>
      </c>
      <c r="J27614" t="s">
        <v>980</v>
      </c>
      <c r="K27614">
        <v>1</v>
      </c>
      <c r="L27614" s="1">
        <v>36039</v>
      </c>
      <c r="M27614" s="1">
        <v>36039</v>
      </c>
      <c r="N27614" s="1">
        <v>36039</v>
      </c>
    </row>
    <row r="27615" spans="1:18" x14ac:dyDescent="0.2">
      <c r="A27615" t="s">
        <v>96538</v>
      </c>
      <c r="B27615" t="s">
        <v>96539</v>
      </c>
      <c r="D27615" t="s">
        <v>42</v>
      </c>
      <c r="E27615">
        <v>5000000</v>
      </c>
      <c r="F27615" t="s">
        <v>18</v>
      </c>
      <c r="G27615" t="s">
        <v>25</v>
      </c>
      <c r="H27615" t="s">
        <v>64</v>
      </c>
      <c r="I27615" t="s">
        <v>65</v>
      </c>
      <c r="J27615" t="s">
        <v>1251</v>
      </c>
      <c r="K27615">
        <v>1</v>
      </c>
      <c r="L27615" s="1">
        <v>35796</v>
      </c>
      <c r="M27615" s="1">
        <v>38559</v>
      </c>
      <c r="N27615" s="1">
        <v>38559</v>
      </c>
    </row>
    <row r="27616" spans="1:18" x14ac:dyDescent="0.2">
      <c r="A27616" t="s">
        <v>96540</v>
      </c>
      <c r="B27616" t="s">
        <v>96541</v>
      </c>
      <c r="C27616" t="s">
        <v>96542</v>
      </c>
      <c r="D27616" t="s">
        <v>42</v>
      </c>
      <c r="E27616">
        <v>340000</v>
      </c>
      <c r="F27616" t="s">
        <v>18</v>
      </c>
      <c r="G27616" t="s">
        <v>37</v>
      </c>
      <c r="H27616">
        <v>25</v>
      </c>
      <c r="I27616" t="s">
        <v>1515</v>
      </c>
      <c r="J27616" t="s">
        <v>96543</v>
      </c>
      <c r="K27616">
        <v>1</v>
      </c>
      <c r="L27616" s="1">
        <v>36161</v>
      </c>
      <c r="M27616" s="1">
        <v>34547</v>
      </c>
      <c r="N27616" s="1">
        <v>34547</v>
      </c>
    </row>
    <row r="27617" spans="1:18" x14ac:dyDescent="0.2">
      <c r="A27617" t="s">
        <v>96544</v>
      </c>
      <c r="B27617" t="s">
        <v>96545</v>
      </c>
      <c r="C27617" t="s">
        <v>96546</v>
      </c>
      <c r="D27617" t="s">
        <v>96547</v>
      </c>
      <c r="E27617">
        <v>1169655</v>
      </c>
      <c r="F27617" t="s">
        <v>18</v>
      </c>
      <c r="G27617" t="s">
        <v>322</v>
      </c>
      <c r="H27617">
        <v>9</v>
      </c>
      <c r="I27617" t="s">
        <v>323</v>
      </c>
      <c r="J27617" t="s">
        <v>323</v>
      </c>
      <c r="K27617">
        <v>2</v>
      </c>
      <c r="L27617" s="1">
        <v>41840</v>
      </c>
      <c r="M27617" s="1">
        <v>42041</v>
      </c>
      <c r="N27617" s="1">
        <v>42061</v>
      </c>
    </row>
    <row r="27618" spans="1:18" x14ac:dyDescent="0.2">
      <c r="A27618" t="s">
        <v>96548</v>
      </c>
      <c r="B27618" t="s">
        <v>96549</v>
      </c>
      <c r="C27618" t="s">
        <v>96550</v>
      </c>
      <c r="D27618" t="s">
        <v>96551</v>
      </c>
      <c r="E27618">
        <v>396825</v>
      </c>
      <c r="F27618" t="s">
        <v>18</v>
      </c>
      <c r="G27618" t="s">
        <v>479</v>
      </c>
      <c r="I27618" t="s">
        <v>480</v>
      </c>
      <c r="J27618" t="s">
        <v>480</v>
      </c>
      <c r="K27618">
        <v>1</v>
      </c>
      <c r="L27618" s="1">
        <v>41183</v>
      </c>
      <c r="M27618" s="1">
        <v>41729</v>
      </c>
      <c r="N27618" s="1">
        <v>41729</v>
      </c>
    </row>
    <row r="27619" spans="1:18" x14ac:dyDescent="0.2">
      <c r="A27619" t="s">
        <v>96552</v>
      </c>
      <c r="B27619" t="s">
        <v>96553</v>
      </c>
      <c r="C27619" t="s">
        <v>96554</v>
      </c>
      <c r="D27619" t="s">
        <v>2326</v>
      </c>
      <c r="E27619">
        <v>32755000</v>
      </c>
      <c r="F27619" t="s">
        <v>113</v>
      </c>
      <c r="G27619" t="s">
        <v>25</v>
      </c>
      <c r="H27619" t="s">
        <v>1272</v>
      </c>
      <c r="I27619" t="s">
        <v>1273</v>
      </c>
      <c r="J27619" t="s">
        <v>89470</v>
      </c>
      <c r="K27619">
        <v>4</v>
      </c>
      <c r="L27619" s="1">
        <v>31778</v>
      </c>
      <c r="M27619" s="1">
        <v>37589</v>
      </c>
      <c r="N27619" s="1">
        <v>39395</v>
      </c>
    </row>
    <row r="27620" spans="1:18" hidden="1" x14ac:dyDescent="0.2">
      <c r="A27620" t="s">
        <v>96555</v>
      </c>
      <c r="B27620" t="s">
        <v>96556</v>
      </c>
      <c r="C27620" t="s">
        <v>96557</v>
      </c>
      <c r="D27620" t="s">
        <v>96558</v>
      </c>
      <c r="E27620">
        <v>10000000</v>
      </c>
      <c r="F27620" t="s">
        <v>18</v>
      </c>
      <c r="G27620" t="s">
        <v>25</v>
      </c>
      <c r="H27620" t="s">
        <v>5815</v>
      </c>
      <c r="I27620" t="s">
        <v>5816</v>
      </c>
      <c r="J27620" t="s">
        <v>96559</v>
      </c>
      <c r="K27620">
        <v>1</v>
      </c>
      <c r="M27620" s="1">
        <v>36521</v>
      </c>
      <c r="N27620" s="1">
        <v>36521</v>
      </c>
      <c r="O27620"/>
      <c r="P27620"/>
      <c r="Q27620"/>
      <c r="R27620"/>
    </row>
    <row r="27621" spans="1:18" x14ac:dyDescent="0.2">
      <c r="A27621" t="s">
        <v>96560</v>
      </c>
      <c r="B27621" t="s">
        <v>96561</v>
      </c>
      <c r="C27621" t="s">
        <v>96562</v>
      </c>
      <c r="D27621" t="s">
        <v>96563</v>
      </c>
      <c r="E27621">
        <v>62449384</v>
      </c>
      <c r="F27621" t="s">
        <v>113</v>
      </c>
      <c r="K27621">
        <v>2</v>
      </c>
      <c r="L27621" s="1">
        <v>35065</v>
      </c>
      <c r="M27621" s="1">
        <v>40186</v>
      </c>
      <c r="N27621" s="1">
        <v>41851</v>
      </c>
    </row>
    <row r="27622" spans="1:18" hidden="1" x14ac:dyDescent="0.2">
      <c r="A27622" t="s">
        <v>96564</v>
      </c>
      <c r="B27622" t="s">
        <v>96565</v>
      </c>
      <c r="C27622" t="s">
        <v>96566</v>
      </c>
      <c r="D27622" t="s">
        <v>786</v>
      </c>
      <c r="E27622">
        <v>9710767</v>
      </c>
      <c r="F27622" t="s">
        <v>18</v>
      </c>
      <c r="G27622" t="s">
        <v>25</v>
      </c>
      <c r="H27622" t="s">
        <v>64</v>
      </c>
      <c r="I27622" t="s">
        <v>65</v>
      </c>
      <c r="J27622" t="s">
        <v>984</v>
      </c>
      <c r="K27622">
        <v>2</v>
      </c>
      <c r="M27622" s="1">
        <v>42145</v>
      </c>
      <c r="N27622" s="1">
        <v>42276</v>
      </c>
      <c r="O27622"/>
      <c r="P27622"/>
      <c r="Q27622"/>
      <c r="R27622"/>
    </row>
    <row r="27623" spans="1:18" x14ac:dyDescent="0.2">
      <c r="A27623" t="s">
        <v>96567</v>
      </c>
      <c r="B27623" t="s">
        <v>96568</v>
      </c>
      <c r="C27623" t="s">
        <v>96569</v>
      </c>
      <c r="D27623" t="s">
        <v>5397</v>
      </c>
      <c r="E27623">
        <v>305000</v>
      </c>
      <c r="F27623" t="s">
        <v>18</v>
      </c>
      <c r="G27623" t="s">
        <v>3403</v>
      </c>
      <c r="H27623">
        <v>5</v>
      </c>
      <c r="I27623" t="s">
        <v>8605</v>
      </c>
      <c r="J27623" t="s">
        <v>8606</v>
      </c>
      <c r="K27623">
        <v>2</v>
      </c>
      <c r="L27623" s="1">
        <v>37165</v>
      </c>
      <c r="M27623" s="1">
        <v>37165</v>
      </c>
      <c r="N27623" s="1">
        <v>39083</v>
      </c>
    </row>
    <row r="27624" spans="1:18" x14ac:dyDescent="0.2">
      <c r="A27624" t="s">
        <v>96570</v>
      </c>
      <c r="B27624" t="s">
        <v>96571</v>
      </c>
      <c r="C27624" t="s">
        <v>96572</v>
      </c>
      <c r="D27624" t="s">
        <v>96573</v>
      </c>
      <c r="E27624">
        <v>5983000</v>
      </c>
      <c r="F27624" t="s">
        <v>18</v>
      </c>
      <c r="G27624" t="s">
        <v>1138</v>
      </c>
      <c r="H27624">
        <v>2</v>
      </c>
      <c r="I27624" t="s">
        <v>1745</v>
      </c>
      <c r="J27624" t="s">
        <v>1746</v>
      </c>
      <c r="K27624">
        <v>4</v>
      </c>
      <c r="L27624" s="1">
        <v>41192</v>
      </c>
      <c r="M27624" s="1">
        <v>41197</v>
      </c>
      <c r="N27624" s="1">
        <v>41768</v>
      </c>
    </row>
    <row r="27625" spans="1:18" hidden="1" x14ac:dyDescent="0.2">
      <c r="A27625" t="s">
        <v>96574</v>
      </c>
      <c r="B27625" t="s">
        <v>96575</v>
      </c>
      <c r="C27625" t="s">
        <v>96576</v>
      </c>
      <c r="D27625" t="s">
        <v>766</v>
      </c>
      <c r="E27625" t="s">
        <v>43</v>
      </c>
      <c r="F27625" t="s">
        <v>18</v>
      </c>
      <c r="G27625" t="s">
        <v>366</v>
      </c>
      <c r="H27625">
        <v>26</v>
      </c>
      <c r="I27625" t="s">
        <v>367</v>
      </c>
      <c r="J27625" t="s">
        <v>367</v>
      </c>
      <c r="K27625">
        <v>1</v>
      </c>
      <c r="M27625" s="1">
        <v>41057</v>
      </c>
      <c r="N27625" s="1">
        <v>41057</v>
      </c>
      <c r="O27625"/>
      <c r="P27625"/>
      <c r="Q27625"/>
      <c r="R27625"/>
    </row>
    <row r="27626" spans="1:18" hidden="1" x14ac:dyDescent="0.2">
      <c r="A27626" t="s">
        <v>96577</v>
      </c>
      <c r="B27626" t="s">
        <v>96578</v>
      </c>
      <c r="C27626" t="s">
        <v>96579</v>
      </c>
      <c r="D27626" t="s">
        <v>741</v>
      </c>
      <c r="E27626">
        <v>39900</v>
      </c>
      <c r="F27626" t="s">
        <v>18</v>
      </c>
      <c r="G27626" t="s">
        <v>25</v>
      </c>
      <c r="H27626" t="s">
        <v>208</v>
      </c>
      <c r="I27626" t="s">
        <v>843</v>
      </c>
      <c r="J27626" t="s">
        <v>9314</v>
      </c>
      <c r="K27626">
        <v>2</v>
      </c>
      <c r="M27626" s="1">
        <v>36892</v>
      </c>
      <c r="N27626" s="1">
        <v>40532</v>
      </c>
      <c r="O27626"/>
      <c r="P27626"/>
      <c r="Q27626"/>
      <c r="R27626"/>
    </row>
    <row r="27627" spans="1:18" x14ac:dyDescent="0.2">
      <c r="A27627" t="s">
        <v>96580</v>
      </c>
      <c r="B27627" t="s">
        <v>96581</v>
      </c>
      <c r="C27627" t="s">
        <v>96582</v>
      </c>
      <c r="D27627" t="s">
        <v>1247</v>
      </c>
      <c r="E27627">
        <v>91625000</v>
      </c>
      <c r="F27627" t="s">
        <v>113</v>
      </c>
      <c r="G27627" t="s">
        <v>25</v>
      </c>
      <c r="H27627" t="s">
        <v>158</v>
      </c>
      <c r="I27627" t="s">
        <v>244</v>
      </c>
      <c r="J27627" t="s">
        <v>332</v>
      </c>
      <c r="K27627">
        <v>6</v>
      </c>
      <c r="L27627" s="1">
        <v>35796</v>
      </c>
      <c r="M27627" s="1">
        <v>40192</v>
      </c>
      <c r="N27627" s="1">
        <v>41508</v>
      </c>
    </row>
    <row r="27628" spans="1:18" x14ac:dyDescent="0.2">
      <c r="A27628" t="s">
        <v>96583</v>
      </c>
      <c r="B27628" t="s">
        <v>96584</v>
      </c>
      <c r="C27628" t="s">
        <v>96585</v>
      </c>
      <c r="D27628" t="s">
        <v>96586</v>
      </c>
      <c r="E27628">
        <v>25049964</v>
      </c>
      <c r="F27628" t="s">
        <v>18</v>
      </c>
      <c r="G27628" t="s">
        <v>25</v>
      </c>
      <c r="H27628" t="s">
        <v>64</v>
      </c>
      <c r="I27628" t="s">
        <v>95</v>
      </c>
      <c r="J27628" t="s">
        <v>1279</v>
      </c>
      <c r="K27628">
        <v>4</v>
      </c>
      <c r="L27628" s="1">
        <v>41640</v>
      </c>
      <c r="M27628" s="1">
        <v>40544</v>
      </c>
      <c r="N27628" s="1">
        <v>41795</v>
      </c>
    </row>
    <row r="27629" spans="1:18" x14ac:dyDescent="0.2">
      <c r="A27629" t="s">
        <v>96587</v>
      </c>
      <c r="B27629" t="s">
        <v>96588</v>
      </c>
      <c r="D27629" t="s">
        <v>134</v>
      </c>
      <c r="E27629">
        <v>2000000</v>
      </c>
      <c r="F27629" t="s">
        <v>18</v>
      </c>
      <c r="K27629">
        <v>1</v>
      </c>
      <c r="L27629" s="1">
        <v>36647</v>
      </c>
      <c r="M27629" s="1">
        <v>36707</v>
      </c>
      <c r="N27629" s="1">
        <v>36707</v>
      </c>
    </row>
    <row r="27630" spans="1:18" x14ac:dyDescent="0.2">
      <c r="A27630" t="s">
        <v>96589</v>
      </c>
      <c r="B27630" t="s">
        <v>96590</v>
      </c>
      <c r="C27630" t="s">
        <v>96591</v>
      </c>
      <c r="D27630" t="s">
        <v>42</v>
      </c>
      <c r="E27630">
        <v>24800000</v>
      </c>
      <c r="F27630" t="s">
        <v>689</v>
      </c>
      <c r="G27630" t="s">
        <v>19</v>
      </c>
      <c r="H27630">
        <v>16</v>
      </c>
      <c r="I27630" t="s">
        <v>20</v>
      </c>
      <c r="J27630" t="s">
        <v>20</v>
      </c>
      <c r="K27630">
        <v>1</v>
      </c>
      <c r="L27630" s="1">
        <v>34335</v>
      </c>
      <c r="M27630" s="1">
        <v>39274</v>
      </c>
      <c r="N27630" s="1">
        <v>39274</v>
      </c>
    </row>
    <row r="27631" spans="1:18" x14ac:dyDescent="0.2">
      <c r="A27631" t="s">
        <v>96592</v>
      </c>
      <c r="B27631" t="s">
        <v>96593</v>
      </c>
      <c r="C27631" t="s">
        <v>96594</v>
      </c>
      <c r="D27631" t="s">
        <v>1503</v>
      </c>
      <c r="E27631">
        <v>6760000</v>
      </c>
      <c r="F27631" t="s">
        <v>207</v>
      </c>
      <c r="G27631" t="s">
        <v>25</v>
      </c>
      <c r="H27631" t="s">
        <v>286</v>
      </c>
      <c r="I27631" t="s">
        <v>578</v>
      </c>
      <c r="J27631" t="s">
        <v>578</v>
      </c>
      <c r="K27631">
        <v>2</v>
      </c>
      <c r="L27631" s="1">
        <v>38718</v>
      </c>
      <c r="M27631" s="1">
        <v>38905</v>
      </c>
      <c r="N27631" s="1">
        <v>40205</v>
      </c>
    </row>
    <row r="27632" spans="1:18" x14ac:dyDescent="0.2">
      <c r="A27632" t="s">
        <v>96595</v>
      </c>
      <c r="B27632" t="s">
        <v>96596</v>
      </c>
      <c r="C27632" t="s">
        <v>96597</v>
      </c>
      <c r="D27632" t="s">
        <v>766</v>
      </c>
      <c r="E27632">
        <v>14413622</v>
      </c>
      <c r="F27632" t="s">
        <v>18</v>
      </c>
      <c r="G27632" t="s">
        <v>25</v>
      </c>
      <c r="H27632" t="s">
        <v>286</v>
      </c>
      <c r="I27632" t="s">
        <v>578</v>
      </c>
      <c r="J27632" t="s">
        <v>578</v>
      </c>
      <c r="K27632">
        <v>4</v>
      </c>
      <c r="L27632" s="1">
        <v>40544</v>
      </c>
      <c r="M27632" s="1">
        <v>41582</v>
      </c>
      <c r="N27632" s="1">
        <v>42251</v>
      </c>
    </row>
    <row r="27633" spans="1:18" hidden="1" x14ac:dyDescent="0.2">
      <c r="A27633" t="s">
        <v>96598</v>
      </c>
      <c r="B27633" t="s">
        <v>96599</v>
      </c>
      <c r="C27633" t="s">
        <v>96600</v>
      </c>
      <c r="D27633" t="s">
        <v>96601</v>
      </c>
      <c r="E27633" t="s">
        <v>43</v>
      </c>
      <c r="F27633" t="s">
        <v>18</v>
      </c>
      <c r="G27633" t="s">
        <v>25</v>
      </c>
      <c r="H27633" t="s">
        <v>64</v>
      </c>
      <c r="I27633" t="s">
        <v>919</v>
      </c>
      <c r="J27633" t="s">
        <v>96602</v>
      </c>
      <c r="K27633">
        <v>1</v>
      </c>
      <c r="L27633" s="1">
        <v>41000</v>
      </c>
      <c r="M27633" s="1">
        <v>41487</v>
      </c>
      <c r="N27633" s="1">
        <v>41487</v>
      </c>
      <c r="O27633"/>
      <c r="P27633"/>
      <c r="Q27633"/>
      <c r="R27633"/>
    </row>
    <row r="27634" spans="1:18" hidden="1" x14ac:dyDescent="0.2">
      <c r="A27634" t="s">
        <v>96603</v>
      </c>
      <c r="B27634" t="s">
        <v>96604</v>
      </c>
      <c r="C27634" t="s">
        <v>96605</v>
      </c>
      <c r="D27634" t="s">
        <v>96606</v>
      </c>
      <c r="E27634">
        <v>3000000</v>
      </c>
      <c r="F27634" t="s">
        <v>18</v>
      </c>
      <c r="G27634" t="s">
        <v>25</v>
      </c>
      <c r="H27634" t="s">
        <v>142</v>
      </c>
      <c r="I27634" t="s">
        <v>143</v>
      </c>
      <c r="J27634" t="s">
        <v>143</v>
      </c>
      <c r="K27634">
        <v>1</v>
      </c>
      <c r="M27634" s="1">
        <v>41128</v>
      </c>
      <c r="N27634" s="1">
        <v>41128</v>
      </c>
      <c r="O27634"/>
      <c r="P27634"/>
      <c r="Q27634"/>
      <c r="R27634"/>
    </row>
    <row r="27635" spans="1:18" hidden="1" x14ac:dyDescent="0.2">
      <c r="A27635" t="s">
        <v>96607</v>
      </c>
      <c r="B27635" t="s">
        <v>96608</v>
      </c>
      <c r="C27635" t="s">
        <v>96609</v>
      </c>
      <c r="D27635" t="s">
        <v>17457</v>
      </c>
      <c r="E27635">
        <v>6200000</v>
      </c>
      <c r="F27635" t="s">
        <v>113</v>
      </c>
      <c r="G27635" t="s">
        <v>25</v>
      </c>
      <c r="H27635" t="s">
        <v>64</v>
      </c>
      <c r="I27635" t="s">
        <v>65</v>
      </c>
      <c r="J27635" t="s">
        <v>114</v>
      </c>
      <c r="K27635">
        <v>1</v>
      </c>
      <c r="M27635" s="1">
        <v>37796</v>
      </c>
      <c r="N27635" s="1">
        <v>37796</v>
      </c>
      <c r="O27635"/>
      <c r="P27635"/>
      <c r="Q27635"/>
      <c r="R27635"/>
    </row>
    <row r="27636" spans="1:18" hidden="1" x14ac:dyDescent="0.2">
      <c r="A27636" t="s">
        <v>96610</v>
      </c>
      <c r="B27636" t="s">
        <v>96611</v>
      </c>
      <c r="D27636" t="s">
        <v>42</v>
      </c>
      <c r="E27636">
        <v>20450000</v>
      </c>
      <c r="F27636" t="s">
        <v>18</v>
      </c>
      <c r="G27636" t="s">
        <v>25</v>
      </c>
      <c r="H27636" t="s">
        <v>286</v>
      </c>
      <c r="I27636" t="s">
        <v>1030</v>
      </c>
      <c r="J27636" t="s">
        <v>1030</v>
      </c>
      <c r="K27636">
        <v>2</v>
      </c>
      <c r="M27636" s="1">
        <v>37728</v>
      </c>
      <c r="N27636" s="1">
        <v>38140</v>
      </c>
      <c r="O27636"/>
      <c r="P27636"/>
      <c r="Q27636"/>
      <c r="R27636"/>
    </row>
    <row r="27637" spans="1:18" hidden="1" x14ac:dyDescent="0.2">
      <c r="A27637" t="s">
        <v>96612</v>
      </c>
      <c r="B27637" t="s">
        <v>96613</v>
      </c>
      <c r="D27637" t="s">
        <v>4890</v>
      </c>
      <c r="E27637" t="s">
        <v>43</v>
      </c>
      <c r="F27637" t="s">
        <v>113</v>
      </c>
      <c r="G27637" t="s">
        <v>25</v>
      </c>
      <c r="H27637" t="s">
        <v>64</v>
      </c>
      <c r="I27637" t="s">
        <v>65</v>
      </c>
      <c r="J27637" t="s">
        <v>984</v>
      </c>
      <c r="K27637">
        <v>1</v>
      </c>
      <c r="L27637" s="1">
        <v>38596</v>
      </c>
      <c r="M27637" s="1">
        <v>38657</v>
      </c>
      <c r="N27637" s="1">
        <v>38657</v>
      </c>
      <c r="O27637"/>
      <c r="P27637"/>
      <c r="Q27637"/>
      <c r="R27637"/>
    </row>
    <row r="27638" spans="1:18" x14ac:dyDescent="0.2">
      <c r="A27638" t="s">
        <v>96614</v>
      </c>
      <c r="B27638" t="s">
        <v>96615</v>
      </c>
      <c r="C27638" t="s">
        <v>96616</v>
      </c>
      <c r="D27638" t="s">
        <v>36</v>
      </c>
      <c r="E27638">
        <v>100000</v>
      </c>
      <c r="F27638" t="s">
        <v>18</v>
      </c>
      <c r="G27638" t="s">
        <v>25</v>
      </c>
      <c r="H27638" t="s">
        <v>3162</v>
      </c>
      <c r="I27638" t="s">
        <v>3456</v>
      </c>
      <c r="J27638" t="s">
        <v>3457</v>
      </c>
      <c r="K27638">
        <v>1</v>
      </c>
      <c r="L27638" s="1">
        <v>40544</v>
      </c>
      <c r="M27638" s="1">
        <v>41354</v>
      </c>
      <c r="N27638" s="1">
        <v>41354</v>
      </c>
    </row>
    <row r="27639" spans="1:18" hidden="1" x14ac:dyDescent="0.2">
      <c r="A27639" t="s">
        <v>96617</v>
      </c>
      <c r="B27639" t="s">
        <v>96618</v>
      </c>
      <c r="C27639" t="s">
        <v>96619</v>
      </c>
      <c r="D27639" t="s">
        <v>52358</v>
      </c>
      <c r="E27639" t="s">
        <v>43</v>
      </c>
      <c r="F27639" t="s">
        <v>18</v>
      </c>
      <c r="G27639" t="s">
        <v>25</v>
      </c>
      <c r="H27639" t="s">
        <v>82</v>
      </c>
      <c r="I27639" t="s">
        <v>1764</v>
      </c>
      <c r="J27639" t="s">
        <v>1764</v>
      </c>
      <c r="K27639">
        <v>1</v>
      </c>
      <c r="L27639" s="1">
        <v>40035</v>
      </c>
      <c r="M27639" s="1">
        <v>40252</v>
      </c>
      <c r="N27639" s="1">
        <v>40252</v>
      </c>
      <c r="O27639"/>
      <c r="P27639"/>
      <c r="Q27639"/>
      <c r="R27639"/>
    </row>
    <row r="27640" spans="1:18" hidden="1" x14ac:dyDescent="0.2">
      <c r="A27640" t="s">
        <v>96620</v>
      </c>
      <c r="B27640" t="s">
        <v>96621</v>
      </c>
      <c r="C27640" t="s">
        <v>96622</v>
      </c>
      <c r="D27640" t="s">
        <v>94</v>
      </c>
      <c r="E27640">
        <v>4380002</v>
      </c>
      <c r="F27640" t="s">
        <v>18</v>
      </c>
      <c r="G27640" t="s">
        <v>25</v>
      </c>
      <c r="H27640" t="s">
        <v>286</v>
      </c>
      <c r="I27640" t="s">
        <v>874</v>
      </c>
      <c r="J27640" t="s">
        <v>874</v>
      </c>
      <c r="K27640">
        <v>2</v>
      </c>
      <c r="M27640" s="1">
        <v>41627</v>
      </c>
      <c r="N27640" s="1">
        <v>41865</v>
      </c>
      <c r="O27640"/>
      <c r="P27640"/>
      <c r="Q27640"/>
      <c r="R27640"/>
    </row>
    <row r="27641" spans="1:18" x14ac:dyDescent="0.2">
      <c r="A27641" t="s">
        <v>96623</v>
      </c>
      <c r="B27641" t="s">
        <v>96624</v>
      </c>
      <c r="D27641" t="s">
        <v>35455</v>
      </c>
      <c r="E27641">
        <v>3200000</v>
      </c>
      <c r="F27641" t="s">
        <v>18</v>
      </c>
      <c r="G27641" t="s">
        <v>25</v>
      </c>
      <c r="H27641" t="s">
        <v>82</v>
      </c>
      <c r="I27641" t="s">
        <v>1764</v>
      </c>
      <c r="J27641" t="s">
        <v>1765</v>
      </c>
      <c r="K27641">
        <v>1</v>
      </c>
      <c r="L27641" s="1">
        <v>41275</v>
      </c>
      <c r="M27641" s="1">
        <v>41879</v>
      </c>
      <c r="N27641" s="1">
        <v>41879</v>
      </c>
    </row>
    <row r="27642" spans="1:18" x14ac:dyDescent="0.2">
      <c r="A27642" t="s">
        <v>96625</v>
      </c>
      <c r="B27642" t="s">
        <v>96626</v>
      </c>
      <c r="C27642" t="s">
        <v>96627</v>
      </c>
      <c r="D27642" t="s">
        <v>94</v>
      </c>
      <c r="E27642">
        <v>200000</v>
      </c>
      <c r="F27642" t="s">
        <v>18</v>
      </c>
      <c r="G27642" t="s">
        <v>25</v>
      </c>
      <c r="H27642" t="s">
        <v>298</v>
      </c>
      <c r="I27642" t="s">
        <v>299</v>
      </c>
      <c r="J27642" t="s">
        <v>5901</v>
      </c>
      <c r="K27642">
        <v>1</v>
      </c>
      <c r="L27642" s="1">
        <v>39448</v>
      </c>
      <c r="M27642" s="1">
        <v>39930</v>
      </c>
      <c r="N27642" s="1">
        <v>39930</v>
      </c>
    </row>
    <row r="27643" spans="1:18" x14ac:dyDescent="0.2">
      <c r="A27643" t="s">
        <v>96628</v>
      </c>
      <c r="B27643" t="s">
        <v>96629</v>
      </c>
      <c r="C27643" t="s">
        <v>96630</v>
      </c>
      <c r="D27643" t="s">
        <v>96631</v>
      </c>
      <c r="E27643">
        <v>127900000</v>
      </c>
      <c r="F27643" t="s">
        <v>18</v>
      </c>
      <c r="G27643" t="s">
        <v>25</v>
      </c>
      <c r="H27643" t="s">
        <v>1352</v>
      </c>
      <c r="I27643" t="s">
        <v>1353</v>
      </c>
      <c r="J27643" t="s">
        <v>6243</v>
      </c>
      <c r="K27643">
        <v>5</v>
      </c>
      <c r="L27643" s="1">
        <v>36951</v>
      </c>
      <c r="M27643" s="1">
        <v>39372</v>
      </c>
      <c r="N27643" s="1">
        <v>41917</v>
      </c>
    </row>
    <row r="27644" spans="1:18" x14ac:dyDescent="0.2">
      <c r="A27644" t="s">
        <v>96632</v>
      </c>
      <c r="B27644" t="s">
        <v>96633</v>
      </c>
      <c r="C27644" t="s">
        <v>96634</v>
      </c>
      <c r="D27644" t="s">
        <v>3396</v>
      </c>
      <c r="E27644">
        <v>1698002.5319999999</v>
      </c>
      <c r="F27644" t="s">
        <v>18</v>
      </c>
      <c r="G27644" t="s">
        <v>128</v>
      </c>
      <c r="H27644" t="s">
        <v>129</v>
      </c>
      <c r="I27644" t="s">
        <v>130</v>
      </c>
      <c r="J27644" t="s">
        <v>130</v>
      </c>
      <c r="K27644">
        <v>1</v>
      </c>
      <c r="L27644" s="1">
        <v>41275</v>
      </c>
      <c r="M27644" s="1">
        <v>42310</v>
      </c>
      <c r="N27644" s="1">
        <v>42310</v>
      </c>
    </row>
    <row r="27645" spans="1:18" hidden="1" x14ac:dyDescent="0.2">
      <c r="A27645" t="s">
        <v>96635</v>
      </c>
      <c r="B27645" t="s">
        <v>96636</v>
      </c>
      <c r="C27645" t="s">
        <v>96637</v>
      </c>
      <c r="D27645" t="s">
        <v>1094</v>
      </c>
      <c r="E27645">
        <v>1637554</v>
      </c>
      <c r="F27645" t="s">
        <v>18</v>
      </c>
      <c r="G27645" t="s">
        <v>37</v>
      </c>
      <c r="H27645">
        <v>22</v>
      </c>
      <c r="I27645" t="s">
        <v>38</v>
      </c>
      <c r="J27645" t="s">
        <v>38</v>
      </c>
      <c r="K27645">
        <v>1</v>
      </c>
      <c r="M27645" s="1">
        <v>41579</v>
      </c>
      <c r="N27645" s="1">
        <v>41579</v>
      </c>
      <c r="O27645"/>
      <c r="P27645"/>
      <c r="Q27645"/>
      <c r="R27645"/>
    </row>
    <row r="27646" spans="1:18" x14ac:dyDescent="0.2">
      <c r="A27646" t="s">
        <v>96638</v>
      </c>
      <c r="B27646" t="s">
        <v>96639</v>
      </c>
      <c r="C27646" t="s">
        <v>96640</v>
      </c>
      <c r="D27646" t="s">
        <v>96641</v>
      </c>
      <c r="E27646">
        <v>7267192</v>
      </c>
      <c r="F27646" t="s">
        <v>18</v>
      </c>
      <c r="G27646" t="s">
        <v>25</v>
      </c>
      <c r="H27646" t="s">
        <v>380</v>
      </c>
      <c r="I27646" t="s">
        <v>381</v>
      </c>
      <c r="J27646" t="s">
        <v>7678</v>
      </c>
      <c r="K27646">
        <v>3</v>
      </c>
      <c r="L27646" s="1">
        <v>39083</v>
      </c>
      <c r="M27646" s="1">
        <v>41191</v>
      </c>
      <c r="N27646" s="1">
        <v>42200</v>
      </c>
    </row>
    <row r="27647" spans="1:18" hidden="1" x14ac:dyDescent="0.2">
      <c r="A27647" t="s">
        <v>96642</v>
      </c>
      <c r="B27647" t="s">
        <v>96643</v>
      </c>
      <c r="C27647" t="s">
        <v>96644</v>
      </c>
      <c r="D27647" t="s">
        <v>36</v>
      </c>
      <c r="E27647" t="s">
        <v>43</v>
      </c>
      <c r="F27647" t="s">
        <v>207</v>
      </c>
      <c r="G27647" t="s">
        <v>25</v>
      </c>
      <c r="H27647" t="s">
        <v>64</v>
      </c>
      <c r="I27647" t="s">
        <v>65</v>
      </c>
      <c r="J27647" t="s">
        <v>71</v>
      </c>
      <c r="K27647">
        <v>1</v>
      </c>
      <c r="L27647" s="1">
        <v>39508</v>
      </c>
      <c r="M27647" s="1">
        <v>39508</v>
      </c>
      <c r="N27647" s="1">
        <v>39508</v>
      </c>
      <c r="O27647"/>
      <c r="P27647"/>
      <c r="Q27647"/>
      <c r="R27647"/>
    </row>
    <row r="27648" spans="1:18" x14ac:dyDescent="0.2">
      <c r="A27648" t="s">
        <v>96645</v>
      </c>
      <c r="B27648" t="s">
        <v>96646</v>
      </c>
      <c r="C27648" t="s">
        <v>96647</v>
      </c>
      <c r="D27648" t="s">
        <v>96648</v>
      </c>
      <c r="E27648">
        <v>5800000</v>
      </c>
      <c r="F27648" t="s">
        <v>18</v>
      </c>
      <c r="G27648" t="s">
        <v>366</v>
      </c>
      <c r="H27648">
        <v>26</v>
      </c>
      <c r="I27648" t="s">
        <v>3209</v>
      </c>
      <c r="J27648" t="s">
        <v>96649</v>
      </c>
      <c r="K27648">
        <v>1</v>
      </c>
      <c r="L27648" s="1">
        <v>36892</v>
      </c>
      <c r="M27648" s="1">
        <v>38126</v>
      </c>
      <c r="N27648" s="1">
        <v>38126</v>
      </c>
    </row>
    <row r="27649" spans="1:18" hidden="1" x14ac:dyDescent="0.2">
      <c r="A27649" t="s">
        <v>96650</v>
      </c>
      <c r="B27649" t="s">
        <v>96651</v>
      </c>
      <c r="C27649" t="s">
        <v>96652</v>
      </c>
      <c r="D27649" t="s">
        <v>42</v>
      </c>
      <c r="E27649" t="s">
        <v>43</v>
      </c>
      <c r="F27649" t="s">
        <v>18</v>
      </c>
      <c r="G27649" t="s">
        <v>25</v>
      </c>
      <c r="H27649" t="s">
        <v>582</v>
      </c>
      <c r="I27649" t="s">
        <v>6373</v>
      </c>
      <c r="J27649" t="s">
        <v>6373</v>
      </c>
      <c r="K27649">
        <v>1</v>
      </c>
      <c r="L27649" s="1">
        <v>41061</v>
      </c>
      <c r="M27649" s="1">
        <v>41039</v>
      </c>
      <c r="N27649" s="1">
        <v>41039</v>
      </c>
      <c r="O27649"/>
      <c r="P27649"/>
      <c r="Q27649"/>
      <c r="R27649"/>
    </row>
    <row r="27650" spans="1:18" x14ac:dyDescent="0.2">
      <c r="A27650" t="s">
        <v>96653</v>
      </c>
      <c r="B27650" t="s">
        <v>96654</v>
      </c>
      <c r="C27650" t="s">
        <v>96655</v>
      </c>
      <c r="D27650" t="s">
        <v>96656</v>
      </c>
      <c r="E27650">
        <v>1775000</v>
      </c>
      <c r="F27650" t="s">
        <v>18</v>
      </c>
      <c r="G27650" t="s">
        <v>25</v>
      </c>
      <c r="H27650" t="s">
        <v>64</v>
      </c>
      <c r="I27650" t="s">
        <v>65</v>
      </c>
      <c r="J27650" t="s">
        <v>1103</v>
      </c>
      <c r="K27650">
        <v>2</v>
      </c>
      <c r="L27650" s="1">
        <v>39448</v>
      </c>
      <c r="M27650" s="1">
        <v>40087</v>
      </c>
      <c r="N27650" s="1">
        <v>40133</v>
      </c>
    </row>
    <row r="27651" spans="1:18" hidden="1" x14ac:dyDescent="0.2">
      <c r="A27651" t="s">
        <v>96657</v>
      </c>
      <c r="B27651" t="s">
        <v>96658</v>
      </c>
      <c r="C27651" t="s">
        <v>96659</v>
      </c>
      <c r="D27651" t="s">
        <v>8888</v>
      </c>
      <c r="E27651">
        <v>14997712.949999999</v>
      </c>
      <c r="F27651" t="s">
        <v>18</v>
      </c>
      <c r="G27651" t="s">
        <v>1062</v>
      </c>
      <c r="H27651">
        <v>2</v>
      </c>
      <c r="I27651" t="s">
        <v>1698</v>
      </c>
      <c r="J27651" t="s">
        <v>96660</v>
      </c>
      <c r="K27651">
        <v>2</v>
      </c>
      <c r="M27651" s="1">
        <v>39162</v>
      </c>
      <c r="N27651" s="1">
        <v>40001</v>
      </c>
      <c r="O27651"/>
      <c r="P27651"/>
      <c r="Q27651"/>
      <c r="R27651"/>
    </row>
    <row r="27652" spans="1:18" hidden="1" x14ac:dyDescent="0.2">
      <c r="A27652" t="s">
        <v>96661</v>
      </c>
      <c r="B27652" t="s">
        <v>96662</v>
      </c>
      <c r="C27652" t="s">
        <v>96663</v>
      </c>
      <c r="E27652">
        <v>5298490.46</v>
      </c>
      <c r="F27652" t="s">
        <v>18</v>
      </c>
      <c r="G27652" t="s">
        <v>165</v>
      </c>
      <c r="H27652" t="s">
        <v>2589</v>
      </c>
      <c r="I27652" t="s">
        <v>1229</v>
      </c>
      <c r="J27652" t="s">
        <v>96664</v>
      </c>
      <c r="K27652">
        <v>1</v>
      </c>
      <c r="M27652" s="1">
        <v>42336</v>
      </c>
      <c r="N27652" s="1">
        <v>42336</v>
      </c>
      <c r="O27652"/>
      <c r="P27652"/>
      <c r="Q27652"/>
      <c r="R27652"/>
    </row>
    <row r="27653" spans="1:18" x14ac:dyDescent="0.2">
      <c r="A27653" t="s">
        <v>96665</v>
      </c>
      <c r="B27653" t="s">
        <v>96666</v>
      </c>
      <c r="C27653" t="s">
        <v>96667</v>
      </c>
      <c r="D27653" t="s">
        <v>96668</v>
      </c>
      <c r="E27653">
        <v>416477.76329999999</v>
      </c>
      <c r="F27653" t="s">
        <v>18</v>
      </c>
      <c r="G27653" t="s">
        <v>4428</v>
      </c>
      <c r="H27653">
        <v>2</v>
      </c>
      <c r="I27653" t="s">
        <v>42713</v>
      </c>
      <c r="J27653" t="s">
        <v>42713</v>
      </c>
      <c r="K27653">
        <v>3</v>
      </c>
      <c r="L27653" s="1">
        <v>41779</v>
      </c>
      <c r="M27653" s="1">
        <v>41752</v>
      </c>
      <c r="N27653" s="1">
        <v>42312</v>
      </c>
    </row>
    <row r="27654" spans="1:18" x14ac:dyDescent="0.2">
      <c r="A27654" t="s">
        <v>96669</v>
      </c>
      <c r="B27654" t="s">
        <v>96670</v>
      </c>
      <c r="C27654" t="s">
        <v>96671</v>
      </c>
      <c r="D27654" t="s">
        <v>42</v>
      </c>
      <c r="E27654">
        <v>500000</v>
      </c>
      <c r="F27654" t="s">
        <v>18</v>
      </c>
      <c r="G27654" t="s">
        <v>25</v>
      </c>
      <c r="H27654" t="s">
        <v>64</v>
      </c>
      <c r="I27654" t="s">
        <v>2539</v>
      </c>
      <c r="J27654" t="s">
        <v>38799</v>
      </c>
      <c r="K27654">
        <v>1</v>
      </c>
      <c r="L27654" s="1">
        <v>30317</v>
      </c>
      <c r="M27654" s="1">
        <v>40373</v>
      </c>
      <c r="N27654" s="1">
        <v>40373</v>
      </c>
    </row>
    <row r="27655" spans="1:18" x14ac:dyDescent="0.2">
      <c r="A27655" t="s">
        <v>96672</v>
      </c>
      <c r="B27655" t="s">
        <v>96673</v>
      </c>
      <c r="C27655" t="s">
        <v>96674</v>
      </c>
      <c r="D27655" t="s">
        <v>56</v>
      </c>
      <c r="E27655">
        <v>2201920</v>
      </c>
      <c r="F27655" t="s">
        <v>18</v>
      </c>
      <c r="G27655" t="s">
        <v>552</v>
      </c>
      <c r="H27655">
        <v>51</v>
      </c>
      <c r="I27655" t="s">
        <v>11940</v>
      </c>
      <c r="J27655" t="s">
        <v>11940</v>
      </c>
      <c r="K27655">
        <v>1</v>
      </c>
      <c r="L27655" s="1">
        <v>36892</v>
      </c>
      <c r="M27655" s="1">
        <v>40599</v>
      </c>
      <c r="N27655" s="1">
        <v>40599</v>
      </c>
    </row>
    <row r="27656" spans="1:18" x14ac:dyDescent="0.2">
      <c r="A27656" t="s">
        <v>96675</v>
      </c>
      <c r="B27656" t="s">
        <v>96676</v>
      </c>
      <c r="C27656" t="s">
        <v>96677</v>
      </c>
      <c r="D27656" t="s">
        <v>96678</v>
      </c>
      <c r="E27656">
        <v>100000</v>
      </c>
      <c r="F27656" t="s">
        <v>18</v>
      </c>
      <c r="G27656" t="s">
        <v>165</v>
      </c>
      <c r="H27656" t="s">
        <v>166</v>
      </c>
      <c r="I27656" t="s">
        <v>2858</v>
      </c>
      <c r="J27656" t="s">
        <v>2858</v>
      </c>
      <c r="K27656">
        <v>1</v>
      </c>
      <c r="L27656" s="1">
        <v>40664</v>
      </c>
      <c r="M27656" s="1">
        <v>40688</v>
      </c>
      <c r="N27656" s="1">
        <v>40688</v>
      </c>
    </row>
    <row r="27657" spans="1:18" x14ac:dyDescent="0.2">
      <c r="A27657" t="s">
        <v>96679</v>
      </c>
      <c r="B27657" t="s">
        <v>96680</v>
      </c>
      <c r="C27657" t="s">
        <v>96681</v>
      </c>
      <c r="D27657" t="s">
        <v>379</v>
      </c>
      <c r="E27657">
        <v>100000</v>
      </c>
      <c r="F27657" t="s">
        <v>18</v>
      </c>
      <c r="G27657" t="s">
        <v>25</v>
      </c>
      <c r="H27657" t="s">
        <v>89</v>
      </c>
      <c r="I27657" t="s">
        <v>589</v>
      </c>
      <c r="J27657" t="s">
        <v>589</v>
      </c>
      <c r="K27657">
        <v>1</v>
      </c>
      <c r="L27657" s="1">
        <v>40909</v>
      </c>
      <c r="M27657" s="1">
        <v>41507</v>
      </c>
      <c r="N27657" s="1">
        <v>41507</v>
      </c>
    </row>
    <row r="27658" spans="1:18" x14ac:dyDescent="0.2">
      <c r="A27658" t="s">
        <v>96682</v>
      </c>
      <c r="B27658" t="s">
        <v>96683</v>
      </c>
      <c r="C27658" t="s">
        <v>96684</v>
      </c>
      <c r="D27658" t="s">
        <v>96685</v>
      </c>
      <c r="E27658">
        <v>8280000</v>
      </c>
      <c r="F27658" t="s">
        <v>18</v>
      </c>
      <c r="G27658" t="s">
        <v>165</v>
      </c>
      <c r="H27658" t="s">
        <v>1480</v>
      </c>
      <c r="K27658">
        <v>1</v>
      </c>
      <c r="L27658" s="1">
        <v>29221</v>
      </c>
      <c r="M27658" s="1">
        <v>39013</v>
      </c>
      <c r="N27658" s="1">
        <v>39013</v>
      </c>
    </row>
    <row r="27659" spans="1:18" x14ac:dyDescent="0.2">
      <c r="A27659" t="s">
        <v>96686</v>
      </c>
      <c r="B27659" t="s">
        <v>96687</v>
      </c>
      <c r="C27659" t="s">
        <v>96688</v>
      </c>
      <c r="D27659" t="s">
        <v>96689</v>
      </c>
      <c r="E27659">
        <v>42000000</v>
      </c>
      <c r="F27659" t="s">
        <v>18</v>
      </c>
      <c r="G27659" t="s">
        <v>25</v>
      </c>
      <c r="H27659" t="s">
        <v>64</v>
      </c>
      <c r="I27659" t="s">
        <v>65</v>
      </c>
      <c r="J27659" t="s">
        <v>71</v>
      </c>
      <c r="K27659">
        <v>1</v>
      </c>
      <c r="L27659" s="1">
        <v>36161</v>
      </c>
      <c r="M27659" s="1">
        <v>36810</v>
      </c>
      <c r="N27659" s="1">
        <v>36810</v>
      </c>
    </row>
    <row r="27660" spans="1:18" hidden="1" x14ac:dyDescent="0.2">
      <c r="A27660" t="s">
        <v>96690</v>
      </c>
      <c r="B27660" t="s">
        <v>96691</v>
      </c>
      <c r="C27660" t="s">
        <v>96692</v>
      </c>
      <c r="D27660" t="s">
        <v>96693</v>
      </c>
      <c r="E27660" t="s">
        <v>43</v>
      </c>
      <c r="F27660" t="s">
        <v>18</v>
      </c>
      <c r="G27660" t="s">
        <v>25</v>
      </c>
      <c r="H27660" t="s">
        <v>89</v>
      </c>
      <c r="I27660" t="s">
        <v>4203</v>
      </c>
      <c r="J27660" t="s">
        <v>4203</v>
      </c>
      <c r="K27660">
        <v>1</v>
      </c>
      <c r="L27660" s="1">
        <v>41153</v>
      </c>
      <c r="M27660" s="1">
        <v>41153</v>
      </c>
      <c r="N27660" s="1">
        <v>41153</v>
      </c>
      <c r="O27660"/>
      <c r="P27660"/>
      <c r="Q27660"/>
      <c r="R27660"/>
    </row>
    <row r="27661" spans="1:18" x14ac:dyDescent="0.2">
      <c r="A27661" t="s">
        <v>96694</v>
      </c>
      <c r="B27661" t="s">
        <v>96695</v>
      </c>
      <c r="C27661" t="s">
        <v>96696</v>
      </c>
      <c r="D27661" t="s">
        <v>96697</v>
      </c>
      <c r="E27661">
        <v>6450000</v>
      </c>
      <c r="F27661" t="s">
        <v>113</v>
      </c>
      <c r="G27661" t="s">
        <v>25</v>
      </c>
      <c r="H27661" t="s">
        <v>644</v>
      </c>
      <c r="I27661" t="s">
        <v>645</v>
      </c>
      <c r="J27661" t="s">
        <v>645</v>
      </c>
      <c r="K27661">
        <v>5</v>
      </c>
      <c r="L27661" s="1">
        <v>36161</v>
      </c>
      <c r="M27661" s="1">
        <v>40008</v>
      </c>
      <c r="N27661" s="1">
        <v>42013</v>
      </c>
    </row>
    <row r="27662" spans="1:18" x14ac:dyDescent="0.2">
      <c r="A27662" t="s">
        <v>96698</v>
      </c>
      <c r="B27662" t="s">
        <v>96699</v>
      </c>
      <c r="C27662" t="s">
        <v>96700</v>
      </c>
      <c r="D27662" t="s">
        <v>96701</v>
      </c>
      <c r="E27662">
        <v>1175253.0530000001</v>
      </c>
      <c r="F27662" t="s">
        <v>18</v>
      </c>
      <c r="K27662">
        <v>3</v>
      </c>
      <c r="L27662" s="1">
        <v>40969</v>
      </c>
      <c r="M27662" s="1">
        <v>41244</v>
      </c>
      <c r="N27662" s="1">
        <v>42094</v>
      </c>
    </row>
    <row r="27663" spans="1:18" hidden="1" x14ac:dyDescent="0.2">
      <c r="A27663" t="s">
        <v>96702</v>
      </c>
      <c r="B27663" t="s">
        <v>96703</v>
      </c>
      <c r="C27663" t="s">
        <v>96704</v>
      </c>
      <c r="D27663" t="s">
        <v>79755</v>
      </c>
      <c r="E27663" t="s">
        <v>43</v>
      </c>
      <c r="F27663" t="s">
        <v>18</v>
      </c>
      <c r="G27663" t="s">
        <v>57</v>
      </c>
      <c r="H27663" t="s">
        <v>202</v>
      </c>
      <c r="I27663" t="s">
        <v>23102</v>
      </c>
      <c r="J27663" t="s">
        <v>23102</v>
      </c>
      <c r="K27663">
        <v>1</v>
      </c>
      <c r="L27663" s="1">
        <v>32558</v>
      </c>
      <c r="M27663" s="1">
        <v>41808</v>
      </c>
      <c r="N27663" s="1">
        <v>41808</v>
      </c>
      <c r="O27663"/>
      <c r="P27663"/>
      <c r="Q27663"/>
      <c r="R27663"/>
    </row>
    <row r="27664" spans="1:18" hidden="1" x14ac:dyDescent="0.2">
      <c r="A27664" t="s">
        <v>96705</v>
      </c>
      <c r="B27664" t="s">
        <v>96706</v>
      </c>
      <c r="E27664">
        <v>1720000</v>
      </c>
      <c r="F27664" t="s">
        <v>207</v>
      </c>
      <c r="G27664" t="s">
        <v>4661</v>
      </c>
      <c r="H27664">
        <v>61</v>
      </c>
      <c r="I27664" t="s">
        <v>46756</v>
      </c>
      <c r="J27664" t="s">
        <v>28778</v>
      </c>
      <c r="K27664">
        <v>1</v>
      </c>
      <c r="M27664" s="1">
        <v>39140</v>
      </c>
      <c r="N27664" s="1">
        <v>39140</v>
      </c>
      <c r="O27664"/>
      <c r="P27664"/>
      <c r="Q27664"/>
      <c r="R27664"/>
    </row>
    <row r="27665" spans="1:18" x14ac:dyDescent="0.2">
      <c r="A27665" t="s">
        <v>96707</v>
      </c>
      <c r="B27665" t="s">
        <v>96708</v>
      </c>
      <c r="C27665" t="s">
        <v>96709</v>
      </c>
      <c r="D27665" t="s">
        <v>56</v>
      </c>
      <c r="E27665">
        <v>15400000</v>
      </c>
      <c r="F27665" t="s">
        <v>113</v>
      </c>
      <c r="G27665" t="s">
        <v>25</v>
      </c>
      <c r="H27665" t="s">
        <v>64</v>
      </c>
      <c r="I27665" t="s">
        <v>65</v>
      </c>
      <c r="J27665" t="s">
        <v>1251</v>
      </c>
      <c r="K27665">
        <v>1</v>
      </c>
      <c r="L27665" s="1">
        <v>35796</v>
      </c>
      <c r="M27665" s="1">
        <v>40360</v>
      </c>
      <c r="N27665" s="1">
        <v>40360</v>
      </c>
    </row>
    <row r="27666" spans="1:18" hidden="1" x14ac:dyDescent="0.2">
      <c r="A27666" t="s">
        <v>96710</v>
      </c>
      <c r="B27666" t="s">
        <v>96711</v>
      </c>
      <c r="C27666" t="s">
        <v>96712</v>
      </c>
      <c r="D27666" t="s">
        <v>96713</v>
      </c>
      <c r="E27666">
        <v>19299</v>
      </c>
      <c r="F27666" t="s">
        <v>18</v>
      </c>
      <c r="G27666" t="s">
        <v>347</v>
      </c>
      <c r="H27666">
        <v>10</v>
      </c>
      <c r="I27666" t="s">
        <v>348</v>
      </c>
      <c r="J27666" t="s">
        <v>96714</v>
      </c>
      <c r="K27666">
        <v>1</v>
      </c>
      <c r="M27666" s="1">
        <v>41589</v>
      </c>
      <c r="N27666" s="1">
        <v>41589</v>
      </c>
      <c r="O27666"/>
      <c r="P27666"/>
      <c r="Q27666"/>
      <c r="R27666"/>
    </row>
    <row r="27667" spans="1:18" x14ac:dyDescent="0.2">
      <c r="A27667" t="s">
        <v>96715</v>
      </c>
      <c r="B27667" t="s">
        <v>96716</v>
      </c>
      <c r="C27667" t="s">
        <v>96717</v>
      </c>
      <c r="D27667" t="s">
        <v>96718</v>
      </c>
      <c r="E27667">
        <v>500000</v>
      </c>
      <c r="F27667" t="s">
        <v>18</v>
      </c>
      <c r="G27667" t="s">
        <v>25</v>
      </c>
      <c r="H27667" t="s">
        <v>106</v>
      </c>
      <c r="I27667" t="s">
        <v>107</v>
      </c>
      <c r="J27667" t="s">
        <v>108</v>
      </c>
      <c r="K27667">
        <v>1</v>
      </c>
      <c r="L27667" s="1">
        <v>35065</v>
      </c>
      <c r="M27667" s="1">
        <v>40724</v>
      </c>
      <c r="N27667" s="1">
        <v>40724</v>
      </c>
    </row>
    <row r="27668" spans="1:18" x14ac:dyDescent="0.2">
      <c r="A27668" t="s">
        <v>96719</v>
      </c>
      <c r="B27668" t="s">
        <v>96720</v>
      </c>
      <c r="C27668" t="s">
        <v>96721</v>
      </c>
      <c r="D27668" t="s">
        <v>96722</v>
      </c>
      <c r="E27668">
        <v>30000</v>
      </c>
      <c r="F27668" t="s">
        <v>18</v>
      </c>
      <c r="G27668" t="s">
        <v>96723</v>
      </c>
      <c r="H27668">
        <v>19</v>
      </c>
      <c r="I27668" t="s">
        <v>96724</v>
      </c>
      <c r="J27668" t="s">
        <v>96724</v>
      </c>
      <c r="K27668">
        <v>1</v>
      </c>
      <c r="L27668" s="1">
        <v>41908</v>
      </c>
      <c r="M27668" s="1">
        <v>41852</v>
      </c>
      <c r="N27668" s="1">
        <v>41852</v>
      </c>
    </row>
    <row r="27669" spans="1:18" hidden="1" x14ac:dyDescent="0.2">
      <c r="A27669" t="s">
        <v>96725</v>
      </c>
      <c r="B27669" t="s">
        <v>96726</v>
      </c>
      <c r="C27669" t="s">
        <v>96727</v>
      </c>
      <c r="D27669" t="s">
        <v>2479</v>
      </c>
      <c r="E27669" t="s">
        <v>43</v>
      </c>
      <c r="F27669" t="s">
        <v>18</v>
      </c>
      <c r="G27669" t="s">
        <v>25</v>
      </c>
      <c r="H27669" t="s">
        <v>430</v>
      </c>
      <c r="I27669" t="s">
        <v>528</v>
      </c>
      <c r="J27669" t="s">
        <v>4105</v>
      </c>
      <c r="K27669">
        <v>1</v>
      </c>
      <c r="M27669" s="1">
        <v>41426</v>
      </c>
      <c r="N27669" s="1">
        <v>41426</v>
      </c>
      <c r="O27669"/>
      <c r="P27669"/>
      <c r="Q27669"/>
      <c r="R27669"/>
    </row>
    <row r="27670" spans="1:18" x14ac:dyDescent="0.2">
      <c r="A27670" t="s">
        <v>96728</v>
      </c>
      <c r="B27670" t="s">
        <v>96729</v>
      </c>
      <c r="C27670" t="s">
        <v>96730</v>
      </c>
      <c r="D27670" t="s">
        <v>718</v>
      </c>
      <c r="E27670">
        <v>15093046</v>
      </c>
      <c r="F27670" t="s">
        <v>18</v>
      </c>
      <c r="G27670" t="s">
        <v>25</v>
      </c>
      <c r="H27670" t="s">
        <v>644</v>
      </c>
      <c r="I27670" t="s">
        <v>645</v>
      </c>
      <c r="J27670" t="s">
        <v>4508</v>
      </c>
      <c r="K27670">
        <v>2</v>
      </c>
      <c r="L27670" s="1">
        <v>36892</v>
      </c>
      <c r="M27670" s="1">
        <v>41554</v>
      </c>
      <c r="N27670" s="1">
        <v>42096</v>
      </c>
    </row>
    <row r="27671" spans="1:18" x14ac:dyDescent="0.2">
      <c r="A27671" t="s">
        <v>96731</v>
      </c>
      <c r="B27671" t="s">
        <v>96732</v>
      </c>
      <c r="C27671" t="s">
        <v>96733</v>
      </c>
      <c r="D27671" t="s">
        <v>96734</v>
      </c>
      <c r="E27671">
        <v>31331233</v>
      </c>
      <c r="F27671" t="s">
        <v>18</v>
      </c>
      <c r="G27671" t="s">
        <v>222</v>
      </c>
      <c r="H27671">
        <v>2</v>
      </c>
      <c r="I27671" t="s">
        <v>223</v>
      </c>
      <c r="J27671" t="s">
        <v>96735</v>
      </c>
      <c r="K27671">
        <v>6</v>
      </c>
      <c r="L27671" s="1">
        <v>40759</v>
      </c>
      <c r="M27671" s="1">
        <v>41514</v>
      </c>
      <c r="N27671" s="1">
        <v>42151</v>
      </c>
    </row>
    <row r="27672" spans="1:18" x14ac:dyDescent="0.2">
      <c r="A27672" t="s">
        <v>96736</v>
      </c>
      <c r="B27672" t="s">
        <v>96737</v>
      </c>
      <c r="C27672" t="s">
        <v>96738</v>
      </c>
      <c r="D27672" t="s">
        <v>96739</v>
      </c>
      <c r="E27672">
        <v>20000</v>
      </c>
      <c r="F27672" t="s">
        <v>18</v>
      </c>
      <c r="G27672" t="s">
        <v>25</v>
      </c>
      <c r="H27672" t="s">
        <v>158</v>
      </c>
      <c r="I27672" t="s">
        <v>244</v>
      </c>
      <c r="J27672" t="s">
        <v>244</v>
      </c>
      <c r="K27672">
        <v>1</v>
      </c>
      <c r="L27672" s="1">
        <v>41486</v>
      </c>
      <c r="M27672" s="1">
        <v>41746</v>
      </c>
      <c r="N27672" s="1">
        <v>41746</v>
      </c>
    </row>
    <row r="27673" spans="1:18" x14ac:dyDescent="0.2">
      <c r="A27673" t="s">
        <v>96740</v>
      </c>
      <c r="B27673" t="s">
        <v>96741</v>
      </c>
      <c r="C27673" t="s">
        <v>96742</v>
      </c>
      <c r="D27673" t="s">
        <v>96743</v>
      </c>
      <c r="E27673">
        <v>150000</v>
      </c>
      <c r="F27673" t="s">
        <v>18</v>
      </c>
      <c r="G27673" t="s">
        <v>25</v>
      </c>
      <c r="H27673" t="s">
        <v>64</v>
      </c>
      <c r="I27673" t="s">
        <v>65</v>
      </c>
      <c r="J27673" t="s">
        <v>271</v>
      </c>
      <c r="K27673">
        <v>1</v>
      </c>
      <c r="L27673" s="1">
        <v>41730</v>
      </c>
      <c r="M27673" s="1">
        <v>41809</v>
      </c>
      <c r="N27673" s="1">
        <v>41809</v>
      </c>
    </row>
    <row r="27674" spans="1:18" x14ac:dyDescent="0.2">
      <c r="A27674" t="s">
        <v>96744</v>
      </c>
      <c r="B27674" t="s">
        <v>96745</v>
      </c>
      <c r="C27674" t="s">
        <v>96746</v>
      </c>
      <c r="D27674" t="s">
        <v>56</v>
      </c>
      <c r="E27674">
        <v>30000000</v>
      </c>
      <c r="F27674" t="s">
        <v>18</v>
      </c>
      <c r="G27674" t="s">
        <v>25</v>
      </c>
      <c r="H27674" t="s">
        <v>1330</v>
      </c>
      <c r="I27674" t="s">
        <v>1331</v>
      </c>
      <c r="J27674" t="s">
        <v>18031</v>
      </c>
      <c r="K27674">
        <v>1</v>
      </c>
      <c r="L27674" s="1">
        <v>40806</v>
      </c>
      <c r="M27674" s="1">
        <v>41522</v>
      </c>
      <c r="N27674" s="1">
        <v>41522</v>
      </c>
    </row>
    <row r="27675" spans="1:18" hidden="1" x14ac:dyDescent="0.2">
      <c r="A27675" t="s">
        <v>96747</v>
      </c>
      <c r="B27675" t="s">
        <v>96748</v>
      </c>
      <c r="C27675" t="s">
        <v>96749</v>
      </c>
      <c r="D27675" t="s">
        <v>96750</v>
      </c>
      <c r="E27675" t="s">
        <v>43</v>
      </c>
      <c r="F27675" t="s">
        <v>18</v>
      </c>
      <c r="G27675" t="s">
        <v>1138</v>
      </c>
      <c r="K27675">
        <v>2</v>
      </c>
      <c r="L27675" s="1">
        <v>40909</v>
      </c>
      <c r="M27675" s="1">
        <v>40948</v>
      </c>
      <c r="N27675" s="1">
        <v>41694</v>
      </c>
      <c r="O27675"/>
      <c r="P27675"/>
      <c r="Q27675"/>
      <c r="R27675"/>
    </row>
    <row r="27676" spans="1:18" hidden="1" x14ac:dyDescent="0.2">
      <c r="A27676" t="s">
        <v>96751</v>
      </c>
      <c r="B27676" t="s">
        <v>96752</v>
      </c>
      <c r="C27676" t="s">
        <v>96753</v>
      </c>
      <c r="D27676" t="s">
        <v>96754</v>
      </c>
      <c r="E27676">
        <v>51400000</v>
      </c>
      <c r="F27676" t="s">
        <v>113</v>
      </c>
      <c r="G27676" t="s">
        <v>25</v>
      </c>
      <c r="H27676" t="s">
        <v>64</v>
      </c>
      <c r="I27676" t="s">
        <v>65</v>
      </c>
      <c r="J27676" t="s">
        <v>1251</v>
      </c>
      <c r="K27676">
        <v>3</v>
      </c>
      <c r="M27676" s="1">
        <v>37306</v>
      </c>
      <c r="N27676" s="1">
        <v>38460</v>
      </c>
      <c r="O27676"/>
      <c r="P27676"/>
      <c r="Q27676"/>
      <c r="R27676"/>
    </row>
    <row r="27677" spans="1:18" x14ac:dyDescent="0.2">
      <c r="A27677" t="s">
        <v>96755</v>
      </c>
      <c r="B27677" t="s">
        <v>96756</v>
      </c>
      <c r="C27677" t="s">
        <v>96757</v>
      </c>
      <c r="D27677" t="s">
        <v>96758</v>
      </c>
      <c r="E27677">
        <v>35050000</v>
      </c>
      <c r="F27677" t="s">
        <v>18</v>
      </c>
      <c r="K27677">
        <v>5</v>
      </c>
      <c r="L27677" s="1">
        <v>37987</v>
      </c>
      <c r="M27677" s="1">
        <v>38231</v>
      </c>
      <c r="N27677" s="1">
        <v>40168</v>
      </c>
    </row>
    <row r="27678" spans="1:18" x14ac:dyDescent="0.2">
      <c r="A27678" t="s">
        <v>96759</v>
      </c>
      <c r="B27678" t="s">
        <v>96760</v>
      </c>
      <c r="C27678" t="s">
        <v>96761</v>
      </c>
      <c r="D27678" t="s">
        <v>42</v>
      </c>
      <c r="E27678">
        <v>77000</v>
      </c>
      <c r="F27678" t="s">
        <v>207</v>
      </c>
      <c r="G27678" t="s">
        <v>25</v>
      </c>
      <c r="H27678" t="s">
        <v>135</v>
      </c>
      <c r="I27678" t="s">
        <v>136</v>
      </c>
      <c r="J27678" t="s">
        <v>1114</v>
      </c>
      <c r="K27678">
        <v>2</v>
      </c>
      <c r="L27678" s="1">
        <v>40179</v>
      </c>
      <c r="M27678" s="1">
        <v>40862</v>
      </c>
      <c r="N27678" s="1">
        <v>41153</v>
      </c>
    </row>
    <row r="27679" spans="1:18" hidden="1" x14ac:dyDescent="0.2">
      <c r="A27679" t="s">
        <v>96762</v>
      </c>
      <c r="B27679" t="s">
        <v>96763</v>
      </c>
      <c r="C27679" t="s">
        <v>96764</v>
      </c>
      <c r="D27679" t="s">
        <v>42</v>
      </c>
      <c r="E27679" t="s">
        <v>43</v>
      </c>
      <c r="F27679" t="s">
        <v>18</v>
      </c>
      <c r="G27679" t="s">
        <v>25</v>
      </c>
      <c r="H27679" t="s">
        <v>64</v>
      </c>
      <c r="I27679" t="s">
        <v>65</v>
      </c>
      <c r="J27679" t="s">
        <v>71</v>
      </c>
      <c r="K27679">
        <v>1</v>
      </c>
      <c r="L27679" s="1">
        <v>37257</v>
      </c>
      <c r="M27679" s="1">
        <v>40464</v>
      </c>
      <c r="N27679" s="1">
        <v>40464</v>
      </c>
      <c r="O27679"/>
      <c r="P27679"/>
      <c r="Q27679"/>
      <c r="R27679"/>
    </row>
    <row r="27680" spans="1:18" x14ac:dyDescent="0.2">
      <c r="A27680" t="s">
        <v>96765</v>
      </c>
      <c r="B27680" t="s">
        <v>96766</v>
      </c>
      <c r="C27680" t="s">
        <v>96767</v>
      </c>
      <c r="D27680" t="s">
        <v>96768</v>
      </c>
      <c r="E27680">
        <v>14000</v>
      </c>
      <c r="F27680" t="s">
        <v>18</v>
      </c>
      <c r="G27680" t="s">
        <v>25</v>
      </c>
      <c r="H27680" t="s">
        <v>1011</v>
      </c>
      <c r="I27680" t="s">
        <v>1012</v>
      </c>
      <c r="J27680" t="s">
        <v>1012</v>
      </c>
      <c r="K27680">
        <v>1</v>
      </c>
      <c r="L27680" s="1">
        <v>40634</v>
      </c>
      <c r="M27680" s="1">
        <v>40695</v>
      </c>
      <c r="N27680" s="1">
        <v>40695</v>
      </c>
    </row>
    <row r="27681" spans="1:18" x14ac:dyDescent="0.2">
      <c r="A27681" t="s">
        <v>96769</v>
      </c>
      <c r="B27681" t="s">
        <v>96770</v>
      </c>
      <c r="C27681" t="s">
        <v>96771</v>
      </c>
      <c r="D27681" t="s">
        <v>96772</v>
      </c>
      <c r="E27681">
        <v>1300000</v>
      </c>
      <c r="F27681" t="s">
        <v>207</v>
      </c>
      <c r="G27681" t="s">
        <v>25</v>
      </c>
      <c r="H27681" t="s">
        <v>64</v>
      </c>
      <c r="I27681" t="s">
        <v>65</v>
      </c>
      <c r="J27681" t="s">
        <v>71</v>
      </c>
      <c r="K27681">
        <v>2</v>
      </c>
      <c r="L27681" s="1">
        <v>40391</v>
      </c>
      <c r="M27681" s="1">
        <v>40391</v>
      </c>
      <c r="N27681" s="1">
        <v>41000</v>
      </c>
    </row>
    <row r="27682" spans="1:18" hidden="1" x14ac:dyDescent="0.2">
      <c r="A27682" t="s">
        <v>96773</v>
      </c>
      <c r="B27682" t="s">
        <v>96774</v>
      </c>
      <c r="C27682" t="s">
        <v>96775</v>
      </c>
      <c r="D27682" t="s">
        <v>655</v>
      </c>
      <c r="E27682" t="s">
        <v>43</v>
      </c>
      <c r="F27682" t="s">
        <v>113</v>
      </c>
      <c r="G27682" t="s">
        <v>25</v>
      </c>
      <c r="H27682" t="s">
        <v>64</v>
      </c>
      <c r="I27682" t="s">
        <v>95</v>
      </c>
      <c r="J27682" t="s">
        <v>18356</v>
      </c>
      <c r="K27682">
        <v>1</v>
      </c>
      <c r="L27682" s="1">
        <v>38353</v>
      </c>
      <c r="M27682" s="1">
        <v>40908</v>
      </c>
      <c r="N27682" s="1">
        <v>40908</v>
      </c>
      <c r="O27682"/>
      <c r="P27682"/>
      <c r="Q27682"/>
      <c r="R27682"/>
    </row>
    <row r="27683" spans="1:18" hidden="1" x14ac:dyDescent="0.2">
      <c r="A27683" t="s">
        <v>96776</v>
      </c>
      <c r="B27683" t="s">
        <v>96777</v>
      </c>
      <c r="C27683" t="s">
        <v>96778</v>
      </c>
      <c r="E27683">
        <v>2196193.2650000001</v>
      </c>
      <c r="F27683" t="s">
        <v>207</v>
      </c>
      <c r="G27683" t="s">
        <v>25</v>
      </c>
      <c r="H27683" t="s">
        <v>430</v>
      </c>
      <c r="I27683" t="s">
        <v>528</v>
      </c>
      <c r="J27683" t="s">
        <v>8304</v>
      </c>
      <c r="K27683">
        <v>1</v>
      </c>
      <c r="M27683" s="1">
        <v>40299</v>
      </c>
      <c r="N27683" s="1">
        <v>40299</v>
      </c>
      <c r="O27683"/>
      <c r="P27683"/>
      <c r="Q27683"/>
      <c r="R27683"/>
    </row>
    <row r="27684" spans="1:18" x14ac:dyDescent="0.2">
      <c r="A27684" t="s">
        <v>96779</v>
      </c>
      <c r="B27684" t="s">
        <v>96780</v>
      </c>
      <c r="D27684" t="s">
        <v>56</v>
      </c>
      <c r="E27684">
        <v>61250000</v>
      </c>
      <c r="F27684" t="s">
        <v>113</v>
      </c>
      <c r="G27684" t="s">
        <v>25</v>
      </c>
      <c r="H27684" t="s">
        <v>644</v>
      </c>
      <c r="I27684" t="s">
        <v>645</v>
      </c>
      <c r="J27684" t="s">
        <v>7484</v>
      </c>
      <c r="K27684">
        <v>3</v>
      </c>
      <c r="L27684" s="1">
        <v>34335</v>
      </c>
      <c r="M27684" s="1">
        <v>37298</v>
      </c>
      <c r="N27684" s="1">
        <v>40114</v>
      </c>
    </row>
    <row r="27685" spans="1:18" hidden="1" x14ac:dyDescent="0.2">
      <c r="A27685" t="s">
        <v>96781</v>
      </c>
      <c r="B27685" t="s">
        <v>96782</v>
      </c>
      <c r="C27685" t="s">
        <v>96783</v>
      </c>
      <c r="D27685" t="s">
        <v>56</v>
      </c>
      <c r="E27685">
        <v>1890000</v>
      </c>
      <c r="F27685" t="s">
        <v>18</v>
      </c>
      <c r="G27685" t="s">
        <v>128</v>
      </c>
      <c r="H27685" t="s">
        <v>3010</v>
      </c>
      <c r="I27685" t="s">
        <v>130</v>
      </c>
      <c r="J27685" t="s">
        <v>3011</v>
      </c>
      <c r="K27685">
        <v>1</v>
      </c>
      <c r="M27685" s="1">
        <v>39038</v>
      </c>
      <c r="N27685" s="1">
        <v>39038</v>
      </c>
      <c r="O27685"/>
      <c r="P27685"/>
      <c r="Q27685"/>
      <c r="R27685"/>
    </row>
    <row r="27686" spans="1:18" x14ac:dyDescent="0.2">
      <c r="A27686" t="s">
        <v>96784</v>
      </c>
      <c r="B27686" t="s">
        <v>96785</v>
      </c>
      <c r="C27686" t="s">
        <v>96786</v>
      </c>
      <c r="D27686" t="s">
        <v>96787</v>
      </c>
      <c r="E27686">
        <v>415008</v>
      </c>
      <c r="F27686" t="s">
        <v>18</v>
      </c>
      <c r="G27686" t="s">
        <v>4428</v>
      </c>
      <c r="H27686">
        <v>2</v>
      </c>
      <c r="I27686" t="s">
        <v>42713</v>
      </c>
      <c r="J27686" t="s">
        <v>42713</v>
      </c>
      <c r="K27686">
        <v>1</v>
      </c>
      <c r="L27686" s="1">
        <v>41275</v>
      </c>
      <c r="M27686" s="1">
        <v>41758</v>
      </c>
      <c r="N27686" s="1">
        <v>41758</v>
      </c>
    </row>
    <row r="27687" spans="1:18" x14ac:dyDescent="0.2">
      <c r="A27687" t="s">
        <v>96788</v>
      </c>
      <c r="B27687" t="s">
        <v>96789</v>
      </c>
      <c r="C27687" t="s">
        <v>96790</v>
      </c>
      <c r="D27687" t="s">
        <v>655</v>
      </c>
      <c r="E27687">
        <v>135000</v>
      </c>
      <c r="F27687" t="s">
        <v>18</v>
      </c>
      <c r="G27687" t="s">
        <v>25</v>
      </c>
      <c r="H27687" t="s">
        <v>64</v>
      </c>
      <c r="I27687" t="s">
        <v>65</v>
      </c>
      <c r="J27687" t="s">
        <v>71</v>
      </c>
      <c r="K27687">
        <v>2</v>
      </c>
      <c r="L27687" s="1">
        <v>41730</v>
      </c>
      <c r="M27687" s="1">
        <v>41699</v>
      </c>
      <c r="N27687" s="1">
        <v>41760</v>
      </c>
    </row>
    <row r="27688" spans="1:18" hidden="1" x14ac:dyDescent="0.2">
      <c r="A27688" t="s">
        <v>96791</v>
      </c>
      <c r="B27688" t="s">
        <v>96792</v>
      </c>
      <c r="C27688" t="s">
        <v>96793</v>
      </c>
      <c r="D27688" t="s">
        <v>285</v>
      </c>
      <c r="E27688" t="s">
        <v>43</v>
      </c>
      <c r="F27688" t="s">
        <v>18</v>
      </c>
      <c r="G27688" t="s">
        <v>25</v>
      </c>
      <c r="H27688" t="s">
        <v>286</v>
      </c>
      <c r="I27688" t="s">
        <v>3709</v>
      </c>
      <c r="J27688" t="s">
        <v>3709</v>
      </c>
      <c r="K27688">
        <v>1</v>
      </c>
      <c r="L27688" s="1">
        <v>41548</v>
      </c>
      <c r="M27688" s="1">
        <v>41557</v>
      </c>
      <c r="N27688" s="1">
        <v>41557</v>
      </c>
      <c r="O27688"/>
      <c r="P27688"/>
      <c r="Q27688"/>
      <c r="R27688"/>
    </row>
    <row r="27689" spans="1:18" x14ac:dyDescent="0.2">
      <c r="A27689" t="s">
        <v>96794</v>
      </c>
      <c r="B27689" t="s">
        <v>96795</v>
      </c>
      <c r="C27689" t="s">
        <v>96796</v>
      </c>
      <c r="D27689" t="s">
        <v>96797</v>
      </c>
      <c r="E27689">
        <v>50000</v>
      </c>
      <c r="F27689" t="s">
        <v>18</v>
      </c>
      <c r="K27689">
        <v>1</v>
      </c>
      <c r="L27689" s="1">
        <v>41806</v>
      </c>
      <c r="M27689" s="1">
        <v>41810</v>
      </c>
      <c r="N27689" s="1">
        <v>41810</v>
      </c>
    </row>
    <row r="27690" spans="1:18" x14ac:dyDescent="0.2">
      <c r="A27690" t="s">
        <v>96798</v>
      </c>
      <c r="B27690" t="s">
        <v>96799</v>
      </c>
      <c r="C27690" t="s">
        <v>96800</v>
      </c>
      <c r="D27690" t="s">
        <v>39152</v>
      </c>
      <c r="E27690">
        <v>3200000</v>
      </c>
      <c r="F27690" t="s">
        <v>18</v>
      </c>
      <c r="G27690" t="s">
        <v>19</v>
      </c>
      <c r="H27690">
        <v>16</v>
      </c>
      <c r="I27690" t="s">
        <v>20</v>
      </c>
      <c r="J27690" t="s">
        <v>20</v>
      </c>
      <c r="K27690">
        <v>1</v>
      </c>
      <c r="L27690" s="1">
        <v>39814</v>
      </c>
      <c r="M27690" s="1">
        <v>42093</v>
      </c>
      <c r="N27690" s="1">
        <v>42093</v>
      </c>
    </row>
    <row r="27691" spans="1:18" x14ac:dyDescent="0.2">
      <c r="A27691" t="s">
        <v>96801</v>
      </c>
      <c r="B27691" t="s">
        <v>96802</v>
      </c>
      <c r="C27691" t="s">
        <v>96803</v>
      </c>
      <c r="D27691" t="s">
        <v>766</v>
      </c>
      <c r="E27691">
        <v>4000000</v>
      </c>
      <c r="F27691" t="s">
        <v>18</v>
      </c>
      <c r="G27691" t="s">
        <v>25</v>
      </c>
      <c r="H27691" t="s">
        <v>82</v>
      </c>
      <c r="I27691" t="s">
        <v>1764</v>
      </c>
      <c r="J27691" t="s">
        <v>1765</v>
      </c>
      <c r="K27691">
        <v>1</v>
      </c>
      <c r="L27691" s="1">
        <v>36892</v>
      </c>
      <c r="M27691" s="1">
        <v>39233</v>
      </c>
      <c r="N27691" s="1">
        <v>39233</v>
      </c>
    </row>
    <row r="27692" spans="1:18" hidden="1" x14ac:dyDescent="0.2">
      <c r="A27692" t="s">
        <v>96804</v>
      </c>
      <c r="B27692" t="s">
        <v>96805</v>
      </c>
      <c r="C27692" t="s">
        <v>96806</v>
      </c>
      <c r="D27692" t="s">
        <v>50</v>
      </c>
      <c r="E27692" t="s">
        <v>43</v>
      </c>
      <c r="F27692" t="s">
        <v>18</v>
      </c>
      <c r="G27692" t="s">
        <v>4153</v>
      </c>
      <c r="H27692">
        <v>40</v>
      </c>
      <c r="I27692" t="s">
        <v>4154</v>
      </c>
      <c r="J27692" t="s">
        <v>4154</v>
      </c>
      <c r="K27692">
        <v>1</v>
      </c>
      <c r="M27692" s="1">
        <v>41702</v>
      </c>
      <c r="N27692" s="1">
        <v>41702</v>
      </c>
      <c r="O27692"/>
      <c r="P27692"/>
      <c r="Q27692"/>
      <c r="R27692"/>
    </row>
    <row r="27693" spans="1:18" hidden="1" x14ac:dyDescent="0.2">
      <c r="A27693" t="s">
        <v>96807</v>
      </c>
      <c r="B27693" t="s">
        <v>96808</v>
      </c>
      <c r="C27693" t="s">
        <v>96809</v>
      </c>
      <c r="D27693" t="s">
        <v>56</v>
      </c>
      <c r="E27693">
        <v>28155227</v>
      </c>
      <c r="F27693" t="s">
        <v>207</v>
      </c>
      <c r="G27693" t="s">
        <v>57</v>
      </c>
      <c r="H27693" t="s">
        <v>58</v>
      </c>
      <c r="I27693" t="s">
        <v>6757</v>
      </c>
      <c r="J27693" t="s">
        <v>6757</v>
      </c>
      <c r="K27693">
        <v>3</v>
      </c>
      <c r="M27693" s="1">
        <v>38174</v>
      </c>
      <c r="N27693" s="1">
        <v>39601</v>
      </c>
      <c r="O27693"/>
      <c r="P27693"/>
      <c r="Q27693"/>
      <c r="R27693"/>
    </row>
    <row r="27694" spans="1:18" hidden="1" x14ac:dyDescent="0.2">
      <c r="A27694" t="s">
        <v>96810</v>
      </c>
      <c r="B27694" t="s">
        <v>96811</v>
      </c>
      <c r="C27694" t="s">
        <v>96812</v>
      </c>
      <c r="D27694" t="s">
        <v>96813</v>
      </c>
      <c r="E27694" t="s">
        <v>43</v>
      </c>
      <c r="F27694" t="s">
        <v>18</v>
      </c>
      <c r="K27694">
        <v>4</v>
      </c>
      <c r="L27694" s="1">
        <v>40969</v>
      </c>
      <c r="M27694" s="1">
        <v>40992</v>
      </c>
      <c r="N27694" s="1">
        <v>41877</v>
      </c>
      <c r="O27694"/>
      <c r="P27694"/>
      <c r="Q27694"/>
      <c r="R27694"/>
    </row>
    <row r="27695" spans="1:18" hidden="1" x14ac:dyDescent="0.2">
      <c r="A27695" t="s">
        <v>96814</v>
      </c>
      <c r="B27695" t="s">
        <v>96815</v>
      </c>
      <c r="C27695" t="s">
        <v>96816</v>
      </c>
      <c r="E27695" t="s">
        <v>43</v>
      </c>
      <c r="F27695" t="s">
        <v>18</v>
      </c>
      <c r="K27695">
        <v>1</v>
      </c>
      <c r="L27695" s="1">
        <v>41212</v>
      </c>
      <c r="M27695" s="1">
        <v>41337</v>
      </c>
      <c r="N27695" s="1">
        <v>41337</v>
      </c>
      <c r="O27695"/>
      <c r="P27695"/>
      <c r="Q27695"/>
      <c r="R27695"/>
    </row>
    <row r="27696" spans="1:18" hidden="1" x14ac:dyDescent="0.2">
      <c r="A27696" t="s">
        <v>96817</v>
      </c>
      <c r="B27696" t="s">
        <v>96818</v>
      </c>
      <c r="C27696" t="s">
        <v>96819</v>
      </c>
      <c r="D27696" t="s">
        <v>96820</v>
      </c>
      <c r="E27696">
        <v>4704437.6519999998</v>
      </c>
      <c r="F27696" t="s">
        <v>18</v>
      </c>
      <c r="G27696" t="s">
        <v>638</v>
      </c>
      <c r="H27696">
        <v>7</v>
      </c>
      <c r="I27696" t="s">
        <v>929</v>
      </c>
      <c r="J27696" t="s">
        <v>929</v>
      </c>
      <c r="K27696">
        <v>2</v>
      </c>
      <c r="M27696" s="1">
        <v>40441</v>
      </c>
      <c r="N27696" s="1">
        <v>40441</v>
      </c>
      <c r="O27696"/>
      <c r="P27696"/>
      <c r="Q27696"/>
      <c r="R27696"/>
    </row>
    <row r="27697" spans="1:18" x14ac:dyDescent="0.2">
      <c r="A27697" t="s">
        <v>96821</v>
      </c>
      <c r="B27697" t="s">
        <v>96822</v>
      </c>
      <c r="C27697" t="s">
        <v>96823</v>
      </c>
      <c r="D27697" t="s">
        <v>96824</v>
      </c>
      <c r="E27697">
        <v>1541851</v>
      </c>
      <c r="F27697" t="s">
        <v>18</v>
      </c>
      <c r="G27697" t="s">
        <v>25</v>
      </c>
      <c r="H27697" t="s">
        <v>380</v>
      </c>
      <c r="I27697" t="s">
        <v>381</v>
      </c>
      <c r="J27697" t="s">
        <v>381</v>
      </c>
      <c r="K27697">
        <v>2</v>
      </c>
      <c r="L27697" s="1">
        <v>40996</v>
      </c>
      <c r="M27697" s="1">
        <v>41722</v>
      </c>
      <c r="N27697" s="1">
        <v>42039</v>
      </c>
    </row>
    <row r="27698" spans="1:18" x14ac:dyDescent="0.2">
      <c r="A27698" t="s">
        <v>96825</v>
      </c>
      <c r="B27698" t="s">
        <v>96826</v>
      </c>
      <c r="C27698" t="s">
        <v>96827</v>
      </c>
      <c r="D27698" t="s">
        <v>96828</v>
      </c>
      <c r="E27698">
        <v>31000000</v>
      </c>
      <c r="F27698" t="s">
        <v>113</v>
      </c>
      <c r="G27698" t="s">
        <v>25</v>
      </c>
      <c r="H27698" t="s">
        <v>44</v>
      </c>
      <c r="I27698" t="s">
        <v>282</v>
      </c>
      <c r="J27698" t="s">
        <v>282</v>
      </c>
      <c r="K27698">
        <v>2</v>
      </c>
      <c r="L27698" s="1">
        <v>34335</v>
      </c>
      <c r="M27698" s="1">
        <v>39622</v>
      </c>
      <c r="N27698" s="1">
        <v>39752</v>
      </c>
    </row>
    <row r="27699" spans="1:18" hidden="1" x14ac:dyDescent="0.2">
      <c r="A27699" t="s">
        <v>96829</v>
      </c>
      <c r="B27699" t="s">
        <v>96830</v>
      </c>
      <c r="C27699" t="s">
        <v>96831</v>
      </c>
      <c r="D27699" t="s">
        <v>96832</v>
      </c>
      <c r="E27699" t="s">
        <v>43</v>
      </c>
      <c r="F27699" t="s">
        <v>18</v>
      </c>
      <c r="G27699" t="s">
        <v>25</v>
      </c>
      <c r="H27699" t="s">
        <v>1011</v>
      </c>
      <c r="I27699" t="s">
        <v>1035</v>
      </c>
      <c r="J27699" t="s">
        <v>1035</v>
      </c>
      <c r="K27699">
        <v>1</v>
      </c>
      <c r="L27699" s="1">
        <v>40603</v>
      </c>
      <c r="M27699" s="1">
        <v>41463</v>
      </c>
      <c r="N27699" s="1">
        <v>41463</v>
      </c>
      <c r="O27699"/>
      <c r="P27699"/>
      <c r="Q27699"/>
      <c r="R27699"/>
    </row>
    <row r="27700" spans="1:18" hidden="1" x14ac:dyDescent="0.2">
      <c r="A27700" t="s">
        <v>96833</v>
      </c>
      <c r="B27700" t="s">
        <v>96834</v>
      </c>
      <c r="D27700" t="s">
        <v>96835</v>
      </c>
      <c r="E27700">
        <v>1061000</v>
      </c>
      <c r="F27700" t="s">
        <v>18</v>
      </c>
      <c r="K27700">
        <v>1</v>
      </c>
      <c r="M27700" s="1">
        <v>41091</v>
      </c>
      <c r="N27700" s="1">
        <v>41091</v>
      </c>
      <c r="O27700"/>
      <c r="P27700"/>
      <c r="Q27700"/>
      <c r="R27700"/>
    </row>
    <row r="27701" spans="1:18" hidden="1" x14ac:dyDescent="0.2">
      <c r="A27701" t="s">
        <v>96836</v>
      </c>
      <c r="B27701" t="s">
        <v>96837</v>
      </c>
      <c r="C27701" t="s">
        <v>96838</v>
      </c>
      <c r="D27701" t="s">
        <v>56</v>
      </c>
      <c r="E27701">
        <v>6540899</v>
      </c>
      <c r="F27701" t="s">
        <v>18</v>
      </c>
      <c r="G27701" t="s">
        <v>128</v>
      </c>
      <c r="H27701" t="s">
        <v>129</v>
      </c>
      <c r="I27701" t="s">
        <v>130</v>
      </c>
      <c r="J27701" t="s">
        <v>130</v>
      </c>
      <c r="K27701">
        <v>1</v>
      </c>
      <c r="M27701" s="1">
        <v>41905</v>
      </c>
      <c r="N27701" s="1">
        <v>41905</v>
      </c>
      <c r="O27701"/>
      <c r="P27701"/>
      <c r="Q27701"/>
      <c r="R27701"/>
    </row>
    <row r="27702" spans="1:18" x14ac:dyDescent="0.2">
      <c r="A27702" t="s">
        <v>96839</v>
      </c>
      <c r="B27702" t="s">
        <v>96840</v>
      </c>
      <c r="C27702" t="s">
        <v>96841</v>
      </c>
      <c r="D27702" t="s">
        <v>96842</v>
      </c>
      <c r="E27702">
        <v>75000</v>
      </c>
      <c r="F27702" t="s">
        <v>18</v>
      </c>
      <c r="G27702" t="s">
        <v>25</v>
      </c>
      <c r="H27702" t="s">
        <v>99</v>
      </c>
      <c r="I27702" t="s">
        <v>100</v>
      </c>
      <c r="J27702" t="s">
        <v>18099</v>
      </c>
      <c r="K27702">
        <v>2</v>
      </c>
      <c r="L27702" s="1">
        <v>41671</v>
      </c>
      <c r="M27702" s="1">
        <v>41852</v>
      </c>
      <c r="N27702" s="1">
        <v>41974</v>
      </c>
    </row>
    <row r="27703" spans="1:18" x14ac:dyDescent="0.2">
      <c r="A27703" t="s">
        <v>96843</v>
      </c>
      <c r="B27703" t="s">
        <v>96844</v>
      </c>
      <c r="C27703" t="s">
        <v>96845</v>
      </c>
      <c r="D27703" t="s">
        <v>52450</v>
      </c>
      <c r="E27703">
        <v>500000</v>
      </c>
      <c r="F27703" t="s">
        <v>18</v>
      </c>
      <c r="G27703" t="s">
        <v>25</v>
      </c>
      <c r="H27703" t="s">
        <v>286</v>
      </c>
      <c r="I27703" t="s">
        <v>1030</v>
      </c>
      <c r="J27703" t="s">
        <v>1030</v>
      </c>
      <c r="K27703">
        <v>1</v>
      </c>
      <c r="L27703" s="1">
        <v>41334</v>
      </c>
      <c r="M27703" s="1">
        <v>42004</v>
      </c>
      <c r="N27703" s="1">
        <v>42004</v>
      </c>
    </row>
    <row r="27704" spans="1:18" x14ac:dyDescent="0.2">
      <c r="A27704" t="s">
        <v>96846</v>
      </c>
      <c r="B27704" t="s">
        <v>96847</v>
      </c>
      <c r="C27704" t="s">
        <v>96848</v>
      </c>
      <c r="D27704" t="s">
        <v>96849</v>
      </c>
      <c r="E27704">
        <v>1800000</v>
      </c>
      <c r="F27704" t="s">
        <v>18</v>
      </c>
      <c r="K27704">
        <v>2</v>
      </c>
      <c r="L27704" s="1">
        <v>40787</v>
      </c>
      <c r="M27704" s="1">
        <v>41102</v>
      </c>
      <c r="N27704" s="1">
        <v>41443</v>
      </c>
    </row>
    <row r="27705" spans="1:18" x14ac:dyDescent="0.2">
      <c r="A27705" t="s">
        <v>96850</v>
      </c>
      <c r="B27705" t="s">
        <v>96851</v>
      </c>
      <c r="D27705" t="s">
        <v>96852</v>
      </c>
      <c r="E27705">
        <v>750000</v>
      </c>
      <c r="F27705" t="s">
        <v>18</v>
      </c>
      <c r="G27705" t="s">
        <v>51</v>
      </c>
      <c r="I27705" t="s">
        <v>52</v>
      </c>
      <c r="J27705" t="s">
        <v>52</v>
      </c>
      <c r="K27705">
        <v>2</v>
      </c>
      <c r="L27705" s="1">
        <v>40725</v>
      </c>
      <c r="M27705" s="1">
        <v>41183</v>
      </c>
      <c r="N27705" s="1">
        <v>41207</v>
      </c>
    </row>
    <row r="27706" spans="1:18" x14ac:dyDescent="0.2">
      <c r="A27706" t="s">
        <v>96853</v>
      </c>
      <c r="B27706" t="s">
        <v>96854</v>
      </c>
      <c r="C27706" t="s">
        <v>96855</v>
      </c>
      <c r="D27706" t="s">
        <v>96856</v>
      </c>
      <c r="E27706">
        <v>5600000</v>
      </c>
      <c r="F27706" t="s">
        <v>18</v>
      </c>
      <c r="G27706" t="s">
        <v>25</v>
      </c>
      <c r="H27706" t="s">
        <v>142</v>
      </c>
      <c r="I27706" t="s">
        <v>143</v>
      </c>
      <c r="J27706" t="s">
        <v>143</v>
      </c>
      <c r="K27706">
        <v>3</v>
      </c>
      <c r="L27706" s="1">
        <v>40179</v>
      </c>
      <c r="M27706" s="1">
        <v>39692</v>
      </c>
      <c r="N27706" s="1">
        <v>40722</v>
      </c>
    </row>
    <row r="27707" spans="1:18" hidden="1" x14ac:dyDescent="0.2">
      <c r="A27707" t="s">
        <v>96857</v>
      </c>
      <c r="B27707" t="s">
        <v>96858</v>
      </c>
      <c r="C27707" t="s">
        <v>96859</v>
      </c>
      <c r="D27707" t="s">
        <v>75</v>
      </c>
      <c r="E27707">
        <v>1760000</v>
      </c>
      <c r="F27707" t="s">
        <v>18</v>
      </c>
      <c r="G27707" t="s">
        <v>37</v>
      </c>
      <c r="H27707">
        <v>22</v>
      </c>
      <c r="I27707" t="s">
        <v>38</v>
      </c>
      <c r="J27707" t="s">
        <v>38</v>
      </c>
      <c r="K27707">
        <v>1</v>
      </c>
      <c r="M27707" s="1">
        <v>39600</v>
      </c>
      <c r="N27707" s="1">
        <v>39600</v>
      </c>
      <c r="O27707"/>
      <c r="P27707"/>
      <c r="Q27707"/>
      <c r="R27707"/>
    </row>
    <row r="27708" spans="1:18" x14ac:dyDescent="0.2">
      <c r="A27708" t="s">
        <v>96860</v>
      </c>
      <c r="B27708" t="s">
        <v>96861</v>
      </c>
      <c r="C27708" t="s">
        <v>96862</v>
      </c>
      <c r="D27708" t="s">
        <v>1903</v>
      </c>
      <c r="E27708">
        <v>400000</v>
      </c>
      <c r="F27708" t="s">
        <v>18</v>
      </c>
      <c r="G27708" t="s">
        <v>222</v>
      </c>
      <c r="K27708">
        <v>2</v>
      </c>
      <c r="L27708" s="1">
        <v>41671</v>
      </c>
      <c r="M27708" s="1">
        <v>41552</v>
      </c>
      <c r="N27708" s="1">
        <v>41791</v>
      </c>
    </row>
    <row r="27709" spans="1:18" x14ac:dyDescent="0.2">
      <c r="A27709" t="s">
        <v>96863</v>
      </c>
      <c r="B27709" t="s">
        <v>96864</v>
      </c>
      <c r="C27709" t="s">
        <v>96865</v>
      </c>
      <c r="D27709" t="s">
        <v>23762</v>
      </c>
      <c r="E27709">
        <v>400000</v>
      </c>
      <c r="F27709" t="s">
        <v>18</v>
      </c>
      <c r="G27709" t="s">
        <v>25</v>
      </c>
      <c r="H27709" t="s">
        <v>106</v>
      </c>
      <c r="I27709" t="s">
        <v>107</v>
      </c>
      <c r="J27709" t="s">
        <v>108</v>
      </c>
      <c r="K27709">
        <v>2</v>
      </c>
      <c r="L27709" s="1">
        <v>41244</v>
      </c>
      <c r="M27709" s="1">
        <v>41609</v>
      </c>
      <c r="N27709" s="1">
        <v>41974</v>
      </c>
    </row>
    <row r="27710" spans="1:18" x14ac:dyDescent="0.2">
      <c r="A27710" t="s">
        <v>96866</v>
      </c>
      <c r="B27710" t="s">
        <v>96867</v>
      </c>
      <c r="C27710" t="s">
        <v>96868</v>
      </c>
      <c r="D27710" t="s">
        <v>42</v>
      </c>
      <c r="E27710">
        <v>20000</v>
      </c>
      <c r="F27710" t="s">
        <v>18</v>
      </c>
      <c r="G27710" t="s">
        <v>25</v>
      </c>
      <c r="H27710" t="s">
        <v>44</v>
      </c>
      <c r="I27710" t="s">
        <v>282</v>
      </c>
      <c r="J27710" t="s">
        <v>282</v>
      </c>
      <c r="K27710">
        <v>2</v>
      </c>
      <c r="L27710" s="1">
        <v>39083</v>
      </c>
      <c r="M27710" s="1">
        <v>38777</v>
      </c>
      <c r="N27710" s="1">
        <v>39083</v>
      </c>
    </row>
    <row r="27711" spans="1:18" x14ac:dyDescent="0.2">
      <c r="A27711" t="s">
        <v>96869</v>
      </c>
      <c r="B27711" t="s">
        <v>96870</v>
      </c>
      <c r="C27711" t="s">
        <v>96871</v>
      </c>
      <c r="D27711" t="s">
        <v>96872</v>
      </c>
      <c r="E27711">
        <v>77124999</v>
      </c>
      <c r="F27711" t="s">
        <v>18</v>
      </c>
      <c r="G27711" t="s">
        <v>25</v>
      </c>
      <c r="H27711" t="s">
        <v>64</v>
      </c>
      <c r="I27711" t="s">
        <v>65</v>
      </c>
      <c r="J27711" t="s">
        <v>71</v>
      </c>
      <c r="K27711">
        <v>8</v>
      </c>
      <c r="L27711" s="1">
        <v>40026</v>
      </c>
      <c r="M27711" s="1">
        <v>40179</v>
      </c>
      <c r="N27711" s="1">
        <v>42130</v>
      </c>
    </row>
    <row r="27712" spans="1:18" x14ac:dyDescent="0.2">
      <c r="A27712" t="s">
        <v>96873</v>
      </c>
      <c r="B27712" t="s">
        <v>96874</v>
      </c>
      <c r="C27712" t="s">
        <v>96875</v>
      </c>
      <c r="D27712" t="s">
        <v>96876</v>
      </c>
      <c r="E27712">
        <v>250000</v>
      </c>
      <c r="F27712" t="s">
        <v>18</v>
      </c>
      <c r="G27712" t="s">
        <v>19</v>
      </c>
      <c r="H27712">
        <v>25</v>
      </c>
      <c r="I27712" t="s">
        <v>151</v>
      </c>
      <c r="J27712" t="s">
        <v>151</v>
      </c>
      <c r="K27712">
        <v>1</v>
      </c>
      <c r="L27712" s="1">
        <v>41275</v>
      </c>
      <c r="M27712" s="1">
        <v>42226</v>
      </c>
      <c r="N27712" s="1">
        <v>42226</v>
      </c>
    </row>
    <row r="27713" spans="1:18" x14ac:dyDescent="0.2">
      <c r="A27713" t="s">
        <v>96877</v>
      </c>
      <c r="B27713" t="s">
        <v>96878</v>
      </c>
      <c r="C27713" t="s">
        <v>96879</v>
      </c>
      <c r="D27713" t="s">
        <v>96880</v>
      </c>
      <c r="E27713">
        <v>500000</v>
      </c>
      <c r="F27713" t="s">
        <v>18</v>
      </c>
      <c r="K27713">
        <v>1</v>
      </c>
      <c r="L27713" s="1">
        <v>40909</v>
      </c>
      <c r="M27713" s="1">
        <v>41091</v>
      </c>
      <c r="N27713" s="1">
        <v>41091</v>
      </c>
    </row>
    <row r="27714" spans="1:18" hidden="1" x14ac:dyDescent="0.2">
      <c r="A27714" t="s">
        <v>96881</v>
      </c>
      <c r="B27714" t="s">
        <v>96882</v>
      </c>
      <c r="C27714" t="s">
        <v>96883</v>
      </c>
      <c r="D27714" t="s">
        <v>42</v>
      </c>
      <c r="E27714" t="s">
        <v>43</v>
      </c>
      <c r="F27714" t="s">
        <v>18</v>
      </c>
      <c r="G27714" t="s">
        <v>25</v>
      </c>
      <c r="H27714" t="s">
        <v>64</v>
      </c>
      <c r="I27714" t="s">
        <v>95</v>
      </c>
      <c r="J27714" t="s">
        <v>6966</v>
      </c>
      <c r="K27714">
        <v>1</v>
      </c>
      <c r="L27714" s="1">
        <v>40983</v>
      </c>
      <c r="M27714" s="1">
        <v>41531</v>
      </c>
      <c r="N27714" s="1">
        <v>41531</v>
      </c>
      <c r="O27714"/>
      <c r="P27714"/>
      <c r="Q27714"/>
      <c r="R27714"/>
    </row>
    <row r="27715" spans="1:18" x14ac:dyDescent="0.2">
      <c r="A27715" t="s">
        <v>96884</v>
      </c>
      <c r="B27715" t="s">
        <v>96885</v>
      </c>
      <c r="C27715" t="s">
        <v>96886</v>
      </c>
      <c r="D27715" t="s">
        <v>96887</v>
      </c>
      <c r="E27715">
        <v>56300000</v>
      </c>
      <c r="F27715" t="s">
        <v>18</v>
      </c>
      <c r="G27715" t="s">
        <v>25</v>
      </c>
      <c r="H27715" t="s">
        <v>64</v>
      </c>
      <c r="I27715" t="s">
        <v>65</v>
      </c>
      <c r="J27715" t="s">
        <v>1419</v>
      </c>
      <c r="K27715">
        <v>2</v>
      </c>
      <c r="L27715" s="1">
        <v>36526</v>
      </c>
      <c r="M27715" s="1">
        <v>36844</v>
      </c>
      <c r="N27715" s="1">
        <v>37494</v>
      </c>
    </row>
    <row r="27716" spans="1:18" hidden="1" x14ac:dyDescent="0.2">
      <c r="A27716" t="s">
        <v>96888</v>
      </c>
      <c r="B27716" t="s">
        <v>96889</v>
      </c>
      <c r="C27716" t="s">
        <v>96890</v>
      </c>
      <c r="D27716" t="s">
        <v>96891</v>
      </c>
      <c r="E27716">
        <v>1500000</v>
      </c>
      <c r="F27716" t="s">
        <v>18</v>
      </c>
      <c r="G27716" t="s">
        <v>25</v>
      </c>
      <c r="H27716" t="s">
        <v>64</v>
      </c>
      <c r="I27716" t="s">
        <v>65</v>
      </c>
      <c r="J27716" t="s">
        <v>66</v>
      </c>
      <c r="K27716">
        <v>1</v>
      </c>
      <c r="M27716" s="1">
        <v>41976</v>
      </c>
      <c r="N27716" s="1">
        <v>41976</v>
      </c>
      <c r="O27716"/>
      <c r="P27716"/>
      <c r="Q27716"/>
      <c r="R27716"/>
    </row>
    <row r="27717" spans="1:18" x14ac:dyDescent="0.2">
      <c r="A27717" t="s">
        <v>96892</v>
      </c>
      <c r="B27717" t="s">
        <v>96893</v>
      </c>
      <c r="C27717" t="s">
        <v>96894</v>
      </c>
      <c r="D27717" t="s">
        <v>96895</v>
      </c>
      <c r="E27717">
        <v>1180000</v>
      </c>
      <c r="F27717" t="s">
        <v>18</v>
      </c>
      <c r="G27717" t="s">
        <v>25</v>
      </c>
      <c r="H27717" t="s">
        <v>64</v>
      </c>
      <c r="I27717" t="s">
        <v>65</v>
      </c>
      <c r="J27717" t="s">
        <v>71</v>
      </c>
      <c r="K27717">
        <v>2</v>
      </c>
      <c r="L27717" s="1">
        <v>41365</v>
      </c>
      <c r="M27717" s="1">
        <v>41635</v>
      </c>
      <c r="N27717" s="1">
        <v>41791</v>
      </c>
    </row>
    <row r="27718" spans="1:18" x14ac:dyDescent="0.2">
      <c r="A27718" t="s">
        <v>96896</v>
      </c>
      <c r="B27718" t="s">
        <v>96897</v>
      </c>
      <c r="C27718" t="s">
        <v>96898</v>
      </c>
      <c r="D27718" t="s">
        <v>96899</v>
      </c>
      <c r="E27718">
        <v>390000</v>
      </c>
      <c r="F27718" t="s">
        <v>18</v>
      </c>
      <c r="G27718" t="s">
        <v>25</v>
      </c>
      <c r="H27718" t="s">
        <v>1234</v>
      </c>
      <c r="I27718" t="s">
        <v>1235</v>
      </c>
      <c r="J27718" t="s">
        <v>1235</v>
      </c>
      <c r="K27718">
        <v>2</v>
      </c>
      <c r="L27718" s="1">
        <v>33970</v>
      </c>
      <c r="M27718" s="1">
        <v>40909</v>
      </c>
      <c r="N27718" s="1">
        <v>41504</v>
      </c>
    </row>
    <row r="27719" spans="1:18" x14ac:dyDescent="0.2">
      <c r="A27719" t="s">
        <v>96900</v>
      </c>
      <c r="B27719" t="s">
        <v>96901</v>
      </c>
      <c r="C27719" t="s">
        <v>96902</v>
      </c>
      <c r="D27719" t="s">
        <v>96903</v>
      </c>
      <c r="E27719">
        <v>14400000</v>
      </c>
      <c r="F27719" t="s">
        <v>113</v>
      </c>
      <c r="G27719" t="s">
        <v>25</v>
      </c>
      <c r="H27719" t="s">
        <v>64</v>
      </c>
      <c r="I27719" t="s">
        <v>65</v>
      </c>
      <c r="J27719" t="s">
        <v>71</v>
      </c>
      <c r="K27719">
        <v>2</v>
      </c>
      <c r="L27719" s="1">
        <v>41032</v>
      </c>
      <c r="M27719" s="1">
        <v>41163</v>
      </c>
      <c r="N27719" s="1">
        <v>41404</v>
      </c>
    </row>
    <row r="27720" spans="1:18" x14ac:dyDescent="0.2">
      <c r="A27720" t="s">
        <v>96904</v>
      </c>
      <c r="B27720" t="s">
        <v>96905</v>
      </c>
      <c r="C27720" t="s">
        <v>96906</v>
      </c>
      <c r="D27720" t="s">
        <v>96907</v>
      </c>
      <c r="E27720">
        <v>25000</v>
      </c>
      <c r="F27720" t="s">
        <v>18</v>
      </c>
      <c r="G27720" t="s">
        <v>25</v>
      </c>
      <c r="H27720" t="s">
        <v>1011</v>
      </c>
      <c r="I27720" t="s">
        <v>1035</v>
      </c>
      <c r="J27720" t="s">
        <v>1035</v>
      </c>
      <c r="K27720">
        <v>1</v>
      </c>
      <c r="L27720" s="1">
        <v>41426</v>
      </c>
      <c r="M27720" s="1">
        <v>41671</v>
      </c>
      <c r="N27720" s="1">
        <v>41671</v>
      </c>
    </row>
    <row r="27721" spans="1:18" x14ac:dyDescent="0.2">
      <c r="A27721" t="s">
        <v>96908</v>
      </c>
      <c r="B27721" t="s">
        <v>96909</v>
      </c>
      <c r="C27721" t="s">
        <v>96910</v>
      </c>
      <c r="D27721" t="s">
        <v>127</v>
      </c>
      <c r="E27721">
        <v>15000</v>
      </c>
      <c r="F27721" t="s">
        <v>18</v>
      </c>
      <c r="G27721" t="s">
        <v>57</v>
      </c>
      <c r="H27721" t="s">
        <v>202</v>
      </c>
      <c r="I27721" t="s">
        <v>203</v>
      </c>
      <c r="J27721" t="s">
        <v>203</v>
      </c>
      <c r="K27721">
        <v>1</v>
      </c>
      <c r="L27721" s="1">
        <v>41064</v>
      </c>
      <c r="M27721" s="1">
        <v>41840</v>
      </c>
      <c r="N27721" s="1">
        <v>41840</v>
      </c>
    </row>
    <row r="27722" spans="1:18" x14ac:dyDescent="0.2">
      <c r="A27722" t="s">
        <v>96911</v>
      </c>
      <c r="B27722" t="s">
        <v>96912</v>
      </c>
      <c r="C27722" t="s">
        <v>96913</v>
      </c>
      <c r="D27722" t="s">
        <v>2084</v>
      </c>
      <c r="E27722">
        <v>250000</v>
      </c>
      <c r="F27722" t="s">
        <v>18</v>
      </c>
      <c r="G27722" t="s">
        <v>128</v>
      </c>
      <c r="H27722" t="s">
        <v>129</v>
      </c>
      <c r="I27722" t="s">
        <v>130</v>
      </c>
      <c r="J27722" t="s">
        <v>130</v>
      </c>
      <c r="K27722">
        <v>1</v>
      </c>
      <c r="L27722" s="1">
        <v>41579</v>
      </c>
      <c r="M27722" s="1">
        <v>41628</v>
      </c>
      <c r="N27722" s="1">
        <v>41628</v>
      </c>
    </row>
    <row r="27723" spans="1:18" hidden="1" x14ac:dyDescent="0.2">
      <c r="A27723" t="s">
        <v>96914</v>
      </c>
      <c r="B27723" t="s">
        <v>96915</v>
      </c>
      <c r="C27723" t="s">
        <v>96916</v>
      </c>
      <c r="D27723" t="s">
        <v>1384</v>
      </c>
      <c r="E27723" t="s">
        <v>43</v>
      </c>
      <c r="F27723" t="s">
        <v>18</v>
      </c>
      <c r="G27723" t="s">
        <v>25</v>
      </c>
      <c r="H27723" t="s">
        <v>64</v>
      </c>
      <c r="I27723" t="s">
        <v>2539</v>
      </c>
      <c r="J27723" t="s">
        <v>96917</v>
      </c>
      <c r="K27723">
        <v>1</v>
      </c>
      <c r="L27723" s="1">
        <v>32513</v>
      </c>
      <c r="M27723" s="1">
        <v>41750</v>
      </c>
      <c r="N27723" s="1">
        <v>41750</v>
      </c>
      <c r="O27723"/>
      <c r="P27723"/>
      <c r="Q27723"/>
      <c r="R27723"/>
    </row>
    <row r="27724" spans="1:18" hidden="1" x14ac:dyDescent="0.2">
      <c r="A27724" t="s">
        <v>96918</v>
      </c>
      <c r="B27724" t="s">
        <v>96919</v>
      </c>
      <c r="C27724" t="s">
        <v>96920</v>
      </c>
      <c r="E27724" t="s">
        <v>43</v>
      </c>
      <c r="F27724" t="s">
        <v>207</v>
      </c>
      <c r="G27724" t="s">
        <v>25</v>
      </c>
      <c r="H27724" t="s">
        <v>1080</v>
      </c>
      <c r="I27724" t="s">
        <v>1081</v>
      </c>
      <c r="J27724" t="s">
        <v>1081</v>
      </c>
      <c r="K27724">
        <v>1</v>
      </c>
      <c r="M27724" s="1">
        <v>39970</v>
      </c>
      <c r="N27724" s="1">
        <v>39970</v>
      </c>
      <c r="O27724"/>
      <c r="P27724"/>
      <c r="Q27724"/>
      <c r="R27724"/>
    </row>
    <row r="27725" spans="1:18" x14ac:dyDescent="0.2">
      <c r="A27725" t="s">
        <v>96921</v>
      </c>
      <c r="B27725" t="s">
        <v>96922</v>
      </c>
      <c r="C27725" t="s">
        <v>96923</v>
      </c>
      <c r="D27725" t="s">
        <v>1401</v>
      </c>
      <c r="E27725">
        <v>22400000</v>
      </c>
      <c r="F27725" t="s">
        <v>113</v>
      </c>
      <c r="G27725" t="s">
        <v>25</v>
      </c>
      <c r="H27725" t="s">
        <v>82</v>
      </c>
      <c r="I27725" t="s">
        <v>1764</v>
      </c>
      <c r="J27725" t="s">
        <v>1764</v>
      </c>
      <c r="K27725">
        <v>3</v>
      </c>
      <c r="L27725" s="1">
        <v>37622</v>
      </c>
      <c r="M27725" s="1">
        <v>38559</v>
      </c>
      <c r="N27725" s="1">
        <v>39699</v>
      </c>
    </row>
    <row r="27726" spans="1:18" x14ac:dyDescent="0.2">
      <c r="A27726" t="s">
        <v>96924</v>
      </c>
      <c r="B27726" t="s">
        <v>96925</v>
      </c>
      <c r="C27726" t="s">
        <v>96926</v>
      </c>
      <c r="D27726" t="s">
        <v>56</v>
      </c>
      <c r="E27726">
        <v>350231</v>
      </c>
      <c r="F27726" t="s">
        <v>18</v>
      </c>
      <c r="G27726" t="s">
        <v>25</v>
      </c>
      <c r="H27726" t="s">
        <v>6144</v>
      </c>
      <c r="I27726" t="s">
        <v>6452</v>
      </c>
      <c r="J27726" t="s">
        <v>6452</v>
      </c>
      <c r="K27726">
        <v>1</v>
      </c>
      <c r="L27726" s="1">
        <v>33604</v>
      </c>
      <c r="M27726" s="1">
        <v>41045</v>
      </c>
      <c r="N27726" s="1">
        <v>41045</v>
      </c>
    </row>
    <row r="27727" spans="1:18" x14ac:dyDescent="0.2">
      <c r="A27727" t="s">
        <v>96927</v>
      </c>
      <c r="B27727" t="s">
        <v>96928</v>
      </c>
      <c r="C27727" t="s">
        <v>96929</v>
      </c>
      <c r="D27727" t="s">
        <v>275</v>
      </c>
      <c r="E27727">
        <v>525000</v>
      </c>
      <c r="F27727" t="s">
        <v>18</v>
      </c>
      <c r="G27727" t="s">
        <v>25</v>
      </c>
      <c r="H27727" t="s">
        <v>208</v>
      </c>
      <c r="I27727" t="s">
        <v>6943</v>
      </c>
      <c r="J27727" t="s">
        <v>6943</v>
      </c>
      <c r="K27727">
        <v>1</v>
      </c>
      <c r="L27727" s="1">
        <v>39448</v>
      </c>
      <c r="M27727" s="1">
        <v>40235</v>
      </c>
      <c r="N27727" s="1">
        <v>40235</v>
      </c>
    </row>
    <row r="27728" spans="1:18" hidden="1" x14ac:dyDescent="0.2">
      <c r="A27728" t="s">
        <v>96930</v>
      </c>
      <c r="B27728" t="s">
        <v>96931</v>
      </c>
      <c r="D27728" t="s">
        <v>2770</v>
      </c>
      <c r="E27728" t="s">
        <v>43</v>
      </c>
      <c r="F27728" t="s">
        <v>18</v>
      </c>
      <c r="G27728" t="s">
        <v>25</v>
      </c>
      <c r="H27728" t="s">
        <v>1239</v>
      </c>
      <c r="I27728" t="s">
        <v>2107</v>
      </c>
      <c r="J27728" t="s">
        <v>96932</v>
      </c>
      <c r="K27728">
        <v>1</v>
      </c>
      <c r="L27728" s="1">
        <v>41920</v>
      </c>
      <c r="M27728" s="1">
        <v>41923</v>
      </c>
      <c r="N27728" s="1">
        <v>41923</v>
      </c>
      <c r="O27728"/>
      <c r="P27728"/>
      <c r="Q27728"/>
      <c r="R27728"/>
    </row>
    <row r="27729" spans="1:18" x14ac:dyDescent="0.2">
      <c r="A27729" t="s">
        <v>96933</v>
      </c>
      <c r="B27729" t="s">
        <v>96934</v>
      </c>
      <c r="C27729" t="s">
        <v>96935</v>
      </c>
      <c r="D27729" t="s">
        <v>2199</v>
      </c>
      <c r="E27729">
        <v>3000000</v>
      </c>
      <c r="F27729" t="s">
        <v>18</v>
      </c>
      <c r="G27729" t="s">
        <v>25</v>
      </c>
      <c r="H27729" t="s">
        <v>106</v>
      </c>
      <c r="I27729" t="s">
        <v>107</v>
      </c>
      <c r="J27729" t="s">
        <v>108</v>
      </c>
      <c r="K27729">
        <v>1</v>
      </c>
      <c r="L27729" s="1">
        <v>41640</v>
      </c>
      <c r="M27729" s="1">
        <v>41947</v>
      </c>
      <c r="N27729" s="1">
        <v>41947</v>
      </c>
    </row>
    <row r="27730" spans="1:18" x14ac:dyDescent="0.2">
      <c r="A27730" t="s">
        <v>96936</v>
      </c>
      <c r="B27730" t="s">
        <v>96937</v>
      </c>
      <c r="C27730" t="s">
        <v>96938</v>
      </c>
      <c r="D27730" t="s">
        <v>42</v>
      </c>
      <c r="E27730">
        <v>6440000</v>
      </c>
      <c r="F27730" t="s">
        <v>207</v>
      </c>
      <c r="K27730">
        <v>1</v>
      </c>
      <c r="L27730" s="1">
        <v>38353</v>
      </c>
      <c r="M27730" s="1">
        <v>38874</v>
      </c>
      <c r="N27730" s="1">
        <v>38874</v>
      </c>
    </row>
    <row r="27731" spans="1:18" x14ac:dyDescent="0.2">
      <c r="A27731" t="s">
        <v>96939</v>
      </c>
      <c r="B27731" t="s">
        <v>96940</v>
      </c>
      <c r="C27731" t="s">
        <v>96941</v>
      </c>
      <c r="D27731" t="s">
        <v>96942</v>
      </c>
      <c r="E27731">
        <v>3800000</v>
      </c>
      <c r="F27731" t="s">
        <v>207</v>
      </c>
      <c r="G27731" t="s">
        <v>25</v>
      </c>
      <c r="H27731" t="s">
        <v>64</v>
      </c>
      <c r="I27731" t="s">
        <v>65</v>
      </c>
      <c r="J27731" t="s">
        <v>2971</v>
      </c>
      <c r="K27731">
        <v>2</v>
      </c>
      <c r="L27731" s="1">
        <v>40422</v>
      </c>
      <c r="M27731" s="1">
        <v>40669</v>
      </c>
      <c r="N27731" s="1">
        <v>40909</v>
      </c>
    </row>
    <row r="27732" spans="1:18" x14ac:dyDescent="0.2">
      <c r="A27732" t="s">
        <v>96943</v>
      </c>
      <c r="B27732" t="s">
        <v>96944</v>
      </c>
      <c r="C27732" t="s">
        <v>96945</v>
      </c>
      <c r="D27732" t="s">
        <v>20945</v>
      </c>
      <c r="E27732">
        <v>35856605</v>
      </c>
      <c r="F27732" t="s">
        <v>113</v>
      </c>
      <c r="G27732" t="s">
        <v>25</v>
      </c>
      <c r="H27732" t="s">
        <v>64</v>
      </c>
      <c r="I27732" t="s">
        <v>65</v>
      </c>
      <c r="J27732" t="s">
        <v>606</v>
      </c>
      <c r="K27732">
        <v>5</v>
      </c>
      <c r="L27732" s="1">
        <v>36892</v>
      </c>
      <c r="M27732" s="1">
        <v>37967</v>
      </c>
      <c r="N27732" s="1">
        <v>41477</v>
      </c>
    </row>
    <row r="27733" spans="1:18" x14ac:dyDescent="0.2">
      <c r="A27733" t="s">
        <v>96946</v>
      </c>
      <c r="B27733" t="s">
        <v>96947</v>
      </c>
      <c r="C27733" t="s">
        <v>96948</v>
      </c>
      <c r="D27733" t="s">
        <v>264</v>
      </c>
      <c r="E27733">
        <v>7000000</v>
      </c>
      <c r="F27733" t="s">
        <v>18</v>
      </c>
      <c r="G27733" t="s">
        <v>25</v>
      </c>
      <c r="H27733" t="s">
        <v>158</v>
      </c>
      <c r="I27733" t="s">
        <v>244</v>
      </c>
      <c r="J27733" t="s">
        <v>2277</v>
      </c>
      <c r="K27733">
        <v>2</v>
      </c>
      <c r="L27733" s="1">
        <v>30317</v>
      </c>
      <c r="M27733" s="1">
        <v>39417</v>
      </c>
      <c r="N27733" s="1">
        <v>40087</v>
      </c>
    </row>
    <row r="27734" spans="1:18" hidden="1" x14ac:dyDescent="0.2">
      <c r="A27734" t="s">
        <v>96949</v>
      </c>
      <c r="B27734" t="s">
        <v>96950</v>
      </c>
      <c r="C27734" t="s">
        <v>96951</v>
      </c>
      <c r="D27734" t="s">
        <v>75</v>
      </c>
      <c r="E27734">
        <v>10000000</v>
      </c>
      <c r="F27734" t="s">
        <v>18</v>
      </c>
      <c r="G27734" t="s">
        <v>37</v>
      </c>
      <c r="H27734">
        <v>30</v>
      </c>
      <c r="I27734" t="s">
        <v>386</v>
      </c>
      <c r="J27734" t="s">
        <v>386</v>
      </c>
      <c r="K27734">
        <v>1</v>
      </c>
      <c r="M27734" s="1">
        <v>41671</v>
      </c>
      <c r="N27734" s="1">
        <v>41671</v>
      </c>
      <c r="O27734"/>
      <c r="P27734"/>
      <c r="Q27734"/>
      <c r="R27734"/>
    </row>
    <row r="27735" spans="1:18" hidden="1" x14ac:dyDescent="0.2">
      <c r="A27735" t="s">
        <v>96952</v>
      </c>
      <c r="B27735" t="s">
        <v>96953</v>
      </c>
      <c r="C27735" t="s">
        <v>96954</v>
      </c>
      <c r="D27735" t="s">
        <v>96955</v>
      </c>
      <c r="E27735">
        <v>1500000</v>
      </c>
      <c r="F27735" t="s">
        <v>18</v>
      </c>
      <c r="G27735" t="s">
        <v>25</v>
      </c>
      <c r="H27735" t="s">
        <v>14405</v>
      </c>
      <c r="I27735" t="s">
        <v>14406</v>
      </c>
      <c r="J27735" t="s">
        <v>26102</v>
      </c>
      <c r="K27735">
        <v>1</v>
      </c>
      <c r="M27735" s="1">
        <v>41990</v>
      </c>
      <c r="N27735" s="1">
        <v>41990</v>
      </c>
      <c r="O27735"/>
      <c r="P27735"/>
      <c r="Q27735"/>
      <c r="R27735"/>
    </row>
    <row r="27736" spans="1:18" hidden="1" x14ac:dyDescent="0.2">
      <c r="A27736" t="s">
        <v>96956</v>
      </c>
      <c r="B27736" t="s">
        <v>96957</v>
      </c>
      <c r="C27736" t="s">
        <v>96958</v>
      </c>
      <c r="D27736" t="s">
        <v>42</v>
      </c>
      <c r="E27736">
        <v>383000</v>
      </c>
      <c r="F27736" t="s">
        <v>18</v>
      </c>
      <c r="G27736" t="s">
        <v>25</v>
      </c>
      <c r="H27736" t="s">
        <v>64</v>
      </c>
      <c r="I27736" t="s">
        <v>65</v>
      </c>
      <c r="J27736" t="s">
        <v>2971</v>
      </c>
      <c r="K27736">
        <v>2</v>
      </c>
      <c r="M27736" s="1">
        <v>39967</v>
      </c>
      <c r="N27736" s="1">
        <v>40337</v>
      </c>
      <c r="O27736"/>
      <c r="P27736"/>
      <c r="Q27736"/>
      <c r="R27736"/>
    </row>
    <row r="27737" spans="1:18" x14ac:dyDescent="0.2">
      <c r="A27737" t="s">
        <v>96959</v>
      </c>
      <c r="B27737" t="s">
        <v>96960</v>
      </c>
      <c r="C27737" t="s">
        <v>96961</v>
      </c>
      <c r="D27737" t="s">
        <v>4890</v>
      </c>
      <c r="E27737">
        <v>320600000</v>
      </c>
      <c r="F27737" t="s">
        <v>18</v>
      </c>
      <c r="G27737" t="s">
        <v>25</v>
      </c>
      <c r="H27737" t="s">
        <v>64</v>
      </c>
      <c r="I27737" t="s">
        <v>65</v>
      </c>
      <c r="J27737" t="s">
        <v>71</v>
      </c>
      <c r="K27737">
        <v>6</v>
      </c>
      <c r="L27737" s="1">
        <v>39083</v>
      </c>
      <c r="M27737" s="1">
        <v>39083</v>
      </c>
      <c r="N27737" s="1">
        <v>42276</v>
      </c>
    </row>
    <row r="27738" spans="1:18" hidden="1" x14ac:dyDescent="0.2">
      <c r="A27738" t="s">
        <v>96962</v>
      </c>
      <c r="B27738" t="s">
        <v>96963</v>
      </c>
      <c r="C27738" t="s">
        <v>96964</v>
      </c>
      <c r="D27738" t="s">
        <v>285</v>
      </c>
      <c r="E27738" t="s">
        <v>43</v>
      </c>
      <c r="F27738" t="s">
        <v>18</v>
      </c>
      <c r="G27738" t="s">
        <v>4937</v>
      </c>
      <c r="H27738">
        <v>5</v>
      </c>
      <c r="I27738" t="s">
        <v>4938</v>
      </c>
      <c r="J27738" t="s">
        <v>96965</v>
      </c>
      <c r="K27738">
        <v>1</v>
      </c>
      <c r="L27738" s="1">
        <v>40303</v>
      </c>
      <c r="M27738" s="1">
        <v>41808</v>
      </c>
      <c r="N27738" s="1">
        <v>41808</v>
      </c>
      <c r="O27738"/>
      <c r="P27738"/>
      <c r="Q27738"/>
      <c r="R27738"/>
    </row>
    <row r="27739" spans="1:18" x14ac:dyDescent="0.2">
      <c r="A27739" t="s">
        <v>96966</v>
      </c>
      <c r="B27739" t="s">
        <v>96967</v>
      </c>
      <c r="C27739" t="s">
        <v>96968</v>
      </c>
      <c r="D27739" t="s">
        <v>96969</v>
      </c>
      <c r="E27739">
        <v>4445000</v>
      </c>
      <c r="F27739" t="s">
        <v>18</v>
      </c>
      <c r="G27739" t="s">
        <v>25</v>
      </c>
      <c r="H27739" t="s">
        <v>208</v>
      </c>
      <c r="I27739" t="s">
        <v>843</v>
      </c>
      <c r="J27739" t="s">
        <v>844</v>
      </c>
      <c r="K27739">
        <v>5</v>
      </c>
      <c r="L27739" s="1">
        <v>40544</v>
      </c>
      <c r="M27739" s="1">
        <v>41243</v>
      </c>
      <c r="N27739" s="1">
        <v>42307</v>
      </c>
    </row>
    <row r="27740" spans="1:18" x14ac:dyDescent="0.2">
      <c r="A27740" t="s">
        <v>96970</v>
      </c>
      <c r="B27740" t="s">
        <v>96971</v>
      </c>
      <c r="C27740" t="s">
        <v>96972</v>
      </c>
      <c r="D27740" t="s">
        <v>96973</v>
      </c>
      <c r="E27740">
        <v>2750000</v>
      </c>
      <c r="F27740" t="s">
        <v>18</v>
      </c>
      <c r="G27740" t="s">
        <v>25</v>
      </c>
      <c r="H27740" t="s">
        <v>158</v>
      </c>
      <c r="I27740" t="s">
        <v>244</v>
      </c>
      <c r="J27740" t="s">
        <v>244</v>
      </c>
      <c r="K27740">
        <v>3</v>
      </c>
      <c r="L27740" s="1">
        <v>41760</v>
      </c>
      <c r="M27740" s="1">
        <v>41821</v>
      </c>
      <c r="N27740" s="1">
        <v>42131</v>
      </c>
    </row>
    <row r="27741" spans="1:18" hidden="1" x14ac:dyDescent="0.2">
      <c r="A27741" t="s">
        <v>96974</v>
      </c>
      <c r="B27741" t="s">
        <v>96975</v>
      </c>
      <c r="C27741" t="s">
        <v>96976</v>
      </c>
      <c r="D27741" t="s">
        <v>96977</v>
      </c>
      <c r="E27741">
        <v>500000</v>
      </c>
      <c r="F27741" t="s">
        <v>113</v>
      </c>
      <c r="G27741" t="s">
        <v>25</v>
      </c>
      <c r="H27741" t="s">
        <v>89</v>
      </c>
      <c r="I27741" t="s">
        <v>589</v>
      </c>
      <c r="J27741" t="s">
        <v>589</v>
      </c>
      <c r="K27741">
        <v>1</v>
      </c>
      <c r="M27741" s="1">
        <v>40483</v>
      </c>
      <c r="N27741" s="1">
        <v>40483</v>
      </c>
      <c r="O27741"/>
      <c r="P27741"/>
      <c r="Q27741"/>
      <c r="R27741"/>
    </row>
    <row r="27742" spans="1:18" x14ac:dyDescent="0.2">
      <c r="A27742" t="s">
        <v>96978</v>
      </c>
      <c r="B27742" t="s">
        <v>96979</v>
      </c>
      <c r="C27742" t="s">
        <v>96980</v>
      </c>
      <c r="D27742" t="s">
        <v>21731</v>
      </c>
      <c r="E27742">
        <v>20069451</v>
      </c>
      <c r="F27742" t="s">
        <v>18</v>
      </c>
      <c r="K27742">
        <v>2</v>
      </c>
      <c r="L27742" s="1">
        <v>40909</v>
      </c>
      <c r="M27742" s="1">
        <v>41426</v>
      </c>
      <c r="N27742" s="1">
        <v>41982</v>
      </c>
    </row>
    <row r="27743" spans="1:18" x14ac:dyDescent="0.2">
      <c r="A27743" t="s">
        <v>96981</v>
      </c>
      <c r="B27743" t="s">
        <v>96982</v>
      </c>
      <c r="C27743" t="s">
        <v>96983</v>
      </c>
      <c r="D27743" t="s">
        <v>264</v>
      </c>
      <c r="E27743">
        <v>1251000</v>
      </c>
      <c r="F27743" t="s">
        <v>18</v>
      </c>
      <c r="G27743" t="s">
        <v>25</v>
      </c>
      <c r="H27743" t="s">
        <v>82</v>
      </c>
      <c r="I27743" t="s">
        <v>1764</v>
      </c>
      <c r="J27743" t="s">
        <v>1765</v>
      </c>
      <c r="K27743">
        <v>2</v>
      </c>
      <c r="L27743" s="1">
        <v>36161</v>
      </c>
      <c r="M27743" s="1">
        <v>40908</v>
      </c>
      <c r="N27743" s="1">
        <v>41394</v>
      </c>
    </row>
    <row r="27744" spans="1:18" hidden="1" x14ac:dyDescent="0.2">
      <c r="A27744" t="s">
        <v>96984</v>
      </c>
      <c r="B27744" t="s">
        <v>96985</v>
      </c>
      <c r="C27744" t="s">
        <v>96986</v>
      </c>
      <c r="D27744" t="s">
        <v>96987</v>
      </c>
      <c r="E27744" t="s">
        <v>43</v>
      </c>
      <c r="F27744" t="s">
        <v>18</v>
      </c>
      <c r="G27744" t="s">
        <v>25</v>
      </c>
      <c r="H27744" t="s">
        <v>286</v>
      </c>
      <c r="I27744" t="s">
        <v>578</v>
      </c>
      <c r="J27744" t="s">
        <v>578</v>
      </c>
      <c r="K27744">
        <v>1</v>
      </c>
      <c r="L27744" s="1">
        <v>42294</v>
      </c>
      <c r="M27744" s="1">
        <v>42026</v>
      </c>
      <c r="N27744" s="1">
        <v>42026</v>
      </c>
      <c r="O27744"/>
      <c r="P27744"/>
      <c r="Q27744"/>
      <c r="R27744"/>
    </row>
    <row r="27745" spans="1:18" x14ac:dyDescent="0.2">
      <c r="A27745" t="s">
        <v>96988</v>
      </c>
      <c r="B27745" t="s">
        <v>96989</v>
      </c>
      <c r="C27745" t="s">
        <v>96990</v>
      </c>
      <c r="D27745" t="s">
        <v>75</v>
      </c>
      <c r="E27745">
        <v>500000</v>
      </c>
      <c r="F27745" t="s">
        <v>18</v>
      </c>
      <c r="G27745" t="s">
        <v>458</v>
      </c>
      <c r="H27745">
        <v>48</v>
      </c>
      <c r="I27745" t="s">
        <v>459</v>
      </c>
      <c r="J27745" t="s">
        <v>459</v>
      </c>
      <c r="K27745">
        <v>1</v>
      </c>
      <c r="L27745" s="1">
        <v>41091</v>
      </c>
      <c r="M27745" s="1">
        <v>41540</v>
      </c>
      <c r="N27745" s="1">
        <v>41540</v>
      </c>
    </row>
    <row r="27746" spans="1:18" hidden="1" x14ac:dyDescent="0.2">
      <c r="A27746" t="s">
        <v>96991</v>
      </c>
      <c r="B27746" t="s">
        <v>96992</v>
      </c>
      <c r="C27746" t="s">
        <v>96993</v>
      </c>
      <c r="D27746" t="s">
        <v>2479</v>
      </c>
      <c r="E27746">
        <v>5000000</v>
      </c>
      <c r="F27746" t="s">
        <v>18</v>
      </c>
      <c r="G27746" t="s">
        <v>37</v>
      </c>
      <c r="H27746">
        <v>22</v>
      </c>
      <c r="I27746" t="s">
        <v>38</v>
      </c>
      <c r="J27746" t="s">
        <v>38</v>
      </c>
      <c r="K27746">
        <v>1</v>
      </c>
      <c r="M27746" s="1">
        <v>39052</v>
      </c>
      <c r="N27746" s="1">
        <v>39052</v>
      </c>
      <c r="O27746"/>
      <c r="P27746"/>
      <c r="Q27746"/>
      <c r="R27746"/>
    </row>
    <row r="27747" spans="1:18" x14ac:dyDescent="0.2">
      <c r="A27747" t="s">
        <v>96994</v>
      </c>
      <c r="B27747" t="s">
        <v>96995</v>
      </c>
      <c r="C27747" t="s">
        <v>96996</v>
      </c>
      <c r="D27747" t="s">
        <v>96997</v>
      </c>
      <c r="E27747">
        <v>555975</v>
      </c>
      <c r="F27747" t="s">
        <v>18</v>
      </c>
      <c r="G27747" t="s">
        <v>128</v>
      </c>
      <c r="H27747" t="s">
        <v>1723</v>
      </c>
      <c r="I27747" t="s">
        <v>130</v>
      </c>
      <c r="J27747" t="s">
        <v>57429</v>
      </c>
      <c r="K27747">
        <v>2</v>
      </c>
      <c r="L27747" s="1">
        <v>41699</v>
      </c>
      <c r="M27747" s="1">
        <v>41703</v>
      </c>
      <c r="N27747" s="1">
        <v>41883</v>
      </c>
    </row>
    <row r="27748" spans="1:18" x14ac:dyDescent="0.2">
      <c r="A27748" t="s">
        <v>96998</v>
      </c>
      <c r="B27748" t="s">
        <v>96999</v>
      </c>
      <c r="C27748" t="s">
        <v>97000</v>
      </c>
      <c r="D27748" t="s">
        <v>97001</v>
      </c>
      <c r="E27748">
        <v>107474</v>
      </c>
      <c r="F27748" t="s">
        <v>18</v>
      </c>
      <c r="G27748" t="s">
        <v>650</v>
      </c>
      <c r="H27748">
        <v>7</v>
      </c>
      <c r="I27748" t="s">
        <v>9548</v>
      </c>
      <c r="J27748" t="s">
        <v>9548</v>
      </c>
      <c r="K27748">
        <v>1</v>
      </c>
      <c r="L27748" s="1">
        <v>41609</v>
      </c>
      <c r="M27748" s="1">
        <v>42111</v>
      </c>
      <c r="N27748" s="1">
        <v>42111</v>
      </c>
    </row>
    <row r="27749" spans="1:18" x14ac:dyDescent="0.2">
      <c r="A27749" t="s">
        <v>97002</v>
      </c>
      <c r="B27749" t="s">
        <v>97003</v>
      </c>
      <c r="C27749" t="s">
        <v>97004</v>
      </c>
      <c r="D27749" t="s">
        <v>741</v>
      </c>
      <c r="E27749">
        <v>4880000</v>
      </c>
      <c r="F27749" t="s">
        <v>18</v>
      </c>
      <c r="G27749" t="s">
        <v>25</v>
      </c>
      <c r="H27749" t="s">
        <v>430</v>
      </c>
      <c r="I27749" t="s">
        <v>528</v>
      </c>
      <c r="J27749" t="s">
        <v>13093</v>
      </c>
      <c r="K27749">
        <v>1</v>
      </c>
      <c r="L27749" s="1">
        <v>36892</v>
      </c>
      <c r="M27749" s="1">
        <v>40325</v>
      </c>
      <c r="N27749" s="1">
        <v>40325</v>
      </c>
    </row>
    <row r="27750" spans="1:18" x14ac:dyDescent="0.2">
      <c r="A27750" t="s">
        <v>97005</v>
      </c>
      <c r="B27750" t="s">
        <v>97006</v>
      </c>
      <c r="C27750" t="s">
        <v>97007</v>
      </c>
      <c r="D27750" t="s">
        <v>5698</v>
      </c>
      <c r="E27750">
        <v>170000</v>
      </c>
      <c r="F27750" t="s">
        <v>18</v>
      </c>
      <c r="G27750" t="s">
        <v>25</v>
      </c>
      <c r="H27750" t="s">
        <v>3162</v>
      </c>
      <c r="I27750" t="s">
        <v>3163</v>
      </c>
      <c r="J27750" t="s">
        <v>3825</v>
      </c>
      <c r="K27750">
        <v>2</v>
      </c>
      <c r="L27750" s="1">
        <v>39083</v>
      </c>
      <c r="M27750" s="1">
        <v>41304</v>
      </c>
      <c r="N27750" s="1">
        <v>42121</v>
      </c>
    </row>
    <row r="27751" spans="1:18" hidden="1" x14ac:dyDescent="0.2">
      <c r="A27751" t="s">
        <v>97008</v>
      </c>
      <c r="B27751" t="s">
        <v>97009</v>
      </c>
      <c r="C27751" t="s">
        <v>97010</v>
      </c>
      <c r="D27751" t="s">
        <v>56</v>
      </c>
      <c r="E27751">
        <v>134407592</v>
      </c>
      <c r="F27751" t="s">
        <v>689</v>
      </c>
      <c r="G27751" t="s">
        <v>165</v>
      </c>
      <c r="H27751" t="s">
        <v>1454</v>
      </c>
      <c r="I27751" t="s">
        <v>10140</v>
      </c>
      <c r="J27751" t="s">
        <v>10140</v>
      </c>
      <c r="K27751">
        <v>5</v>
      </c>
      <c r="M27751" s="1">
        <v>36605</v>
      </c>
      <c r="N27751" s="1">
        <v>41814</v>
      </c>
      <c r="O27751"/>
      <c r="P27751"/>
      <c r="Q27751"/>
      <c r="R27751"/>
    </row>
    <row r="27752" spans="1:18" x14ac:dyDescent="0.2">
      <c r="A27752" t="s">
        <v>97011</v>
      </c>
      <c r="B27752" t="s">
        <v>97012</v>
      </c>
      <c r="C27752" t="s">
        <v>97013</v>
      </c>
      <c r="D27752" t="s">
        <v>56</v>
      </c>
      <c r="E27752">
        <v>8818907</v>
      </c>
      <c r="F27752" t="s">
        <v>18</v>
      </c>
      <c r="K27752">
        <v>2</v>
      </c>
      <c r="L27752" s="1">
        <v>39448</v>
      </c>
      <c r="M27752" s="1">
        <v>40953</v>
      </c>
      <c r="N27752" s="1">
        <v>42202</v>
      </c>
    </row>
    <row r="27753" spans="1:18" hidden="1" x14ac:dyDescent="0.2">
      <c r="A27753" t="s">
        <v>97014</v>
      </c>
      <c r="B27753" t="s">
        <v>97015</v>
      </c>
      <c r="C27753" t="s">
        <v>97016</v>
      </c>
      <c r="D27753" t="s">
        <v>47204</v>
      </c>
      <c r="E27753">
        <v>1660000</v>
      </c>
      <c r="F27753" t="s">
        <v>18</v>
      </c>
      <c r="G27753" t="s">
        <v>19</v>
      </c>
      <c r="H27753">
        <v>10</v>
      </c>
      <c r="I27753" t="s">
        <v>672</v>
      </c>
      <c r="J27753" t="s">
        <v>673</v>
      </c>
      <c r="K27753">
        <v>1</v>
      </c>
      <c r="M27753" s="1">
        <v>42271</v>
      </c>
      <c r="N27753" s="1">
        <v>42271</v>
      </c>
      <c r="O27753"/>
      <c r="P27753"/>
      <c r="Q27753"/>
      <c r="R27753"/>
    </row>
    <row r="27754" spans="1:18" x14ac:dyDescent="0.2">
      <c r="A27754" t="s">
        <v>97017</v>
      </c>
      <c r="B27754" t="s">
        <v>97018</v>
      </c>
      <c r="C27754" t="s">
        <v>97019</v>
      </c>
      <c r="D27754" t="s">
        <v>97020</v>
      </c>
      <c r="E27754">
        <v>11500000</v>
      </c>
      <c r="F27754" t="s">
        <v>18</v>
      </c>
      <c r="G27754" t="s">
        <v>25</v>
      </c>
      <c r="H27754" t="s">
        <v>106</v>
      </c>
      <c r="I27754" t="s">
        <v>107</v>
      </c>
      <c r="J27754" t="s">
        <v>108</v>
      </c>
      <c r="K27754">
        <v>3</v>
      </c>
      <c r="L27754" s="1">
        <v>39203</v>
      </c>
      <c r="M27754" s="1">
        <v>40412</v>
      </c>
      <c r="N27754" s="1">
        <v>41668</v>
      </c>
    </row>
    <row r="27755" spans="1:18" hidden="1" x14ac:dyDescent="0.2">
      <c r="A27755" t="s">
        <v>97021</v>
      </c>
      <c r="B27755" t="s">
        <v>97022</v>
      </c>
      <c r="C27755" t="s">
        <v>97023</v>
      </c>
      <c r="D27755" t="s">
        <v>42</v>
      </c>
      <c r="E27755" t="s">
        <v>43</v>
      </c>
      <c r="F27755" t="s">
        <v>18</v>
      </c>
      <c r="G27755" t="s">
        <v>25</v>
      </c>
      <c r="H27755" t="s">
        <v>208</v>
      </c>
      <c r="I27755" t="s">
        <v>15014</v>
      </c>
      <c r="J27755" t="s">
        <v>57275</v>
      </c>
      <c r="K27755">
        <v>1</v>
      </c>
      <c r="L27755" s="1">
        <v>39448</v>
      </c>
      <c r="M27755" s="1">
        <v>40960</v>
      </c>
      <c r="N27755" s="1">
        <v>40960</v>
      </c>
      <c r="O27755"/>
      <c r="P27755"/>
      <c r="Q27755"/>
      <c r="R27755"/>
    </row>
    <row r="27756" spans="1:18" hidden="1" x14ac:dyDescent="0.2">
      <c r="A27756" t="s">
        <v>97024</v>
      </c>
      <c r="B27756" t="s">
        <v>97025</v>
      </c>
      <c r="C27756" t="s">
        <v>97026</v>
      </c>
      <c r="D27756" t="s">
        <v>97027</v>
      </c>
      <c r="E27756" t="s">
        <v>43</v>
      </c>
      <c r="F27756" t="s">
        <v>18</v>
      </c>
      <c r="K27756">
        <v>1</v>
      </c>
      <c r="L27756" s="1">
        <v>41944</v>
      </c>
      <c r="M27756" s="1">
        <v>41974</v>
      </c>
      <c r="N27756" s="1">
        <v>41974</v>
      </c>
      <c r="O27756"/>
      <c r="P27756"/>
      <c r="Q27756"/>
      <c r="R27756"/>
    </row>
    <row r="27757" spans="1:18" x14ac:dyDescent="0.2">
      <c r="A27757" t="s">
        <v>97028</v>
      </c>
      <c r="B27757" t="s">
        <v>97029</v>
      </c>
      <c r="C27757" t="s">
        <v>97030</v>
      </c>
      <c r="D27757" t="s">
        <v>75</v>
      </c>
      <c r="E27757">
        <v>500000</v>
      </c>
      <c r="F27757" t="s">
        <v>18</v>
      </c>
      <c r="G27757" t="s">
        <v>25</v>
      </c>
      <c r="H27757" t="s">
        <v>64</v>
      </c>
      <c r="I27757" t="s">
        <v>65</v>
      </c>
      <c r="J27757" t="s">
        <v>606</v>
      </c>
      <c r="K27757">
        <v>1</v>
      </c>
      <c r="L27757" s="1">
        <v>39393</v>
      </c>
      <c r="M27757" s="1">
        <v>39083</v>
      </c>
      <c r="N27757" s="1">
        <v>39083</v>
      </c>
    </row>
    <row r="27758" spans="1:18" hidden="1" x14ac:dyDescent="0.2">
      <c r="A27758" t="s">
        <v>97031</v>
      </c>
      <c r="B27758" t="s">
        <v>97032</v>
      </c>
      <c r="D27758" t="s">
        <v>766</v>
      </c>
      <c r="E27758" t="s">
        <v>43</v>
      </c>
      <c r="F27758" t="s">
        <v>18</v>
      </c>
      <c r="G27758" t="s">
        <v>25</v>
      </c>
      <c r="H27758" t="s">
        <v>106</v>
      </c>
      <c r="I27758" t="s">
        <v>693</v>
      </c>
      <c r="J27758" t="s">
        <v>97033</v>
      </c>
      <c r="K27758">
        <v>1</v>
      </c>
      <c r="L27758" s="1">
        <v>37196</v>
      </c>
      <c r="M27758" s="1">
        <v>41517</v>
      </c>
      <c r="N27758" s="1">
        <v>41517</v>
      </c>
      <c r="O27758"/>
      <c r="P27758"/>
      <c r="Q27758"/>
      <c r="R27758"/>
    </row>
    <row r="27759" spans="1:18" hidden="1" x14ac:dyDescent="0.2">
      <c r="A27759" t="s">
        <v>97034</v>
      </c>
      <c r="B27759" t="s">
        <v>97035</v>
      </c>
      <c r="C27759" t="s">
        <v>97036</v>
      </c>
      <c r="D27759" t="s">
        <v>741</v>
      </c>
      <c r="E27759">
        <v>50000000</v>
      </c>
      <c r="F27759" t="s">
        <v>18</v>
      </c>
      <c r="G27759" t="s">
        <v>25</v>
      </c>
      <c r="H27759" t="s">
        <v>82</v>
      </c>
      <c r="I27759" t="s">
        <v>1764</v>
      </c>
      <c r="J27759" t="s">
        <v>1764</v>
      </c>
      <c r="K27759">
        <v>1</v>
      </c>
      <c r="M27759" s="1">
        <v>39112</v>
      </c>
      <c r="N27759" s="1">
        <v>39112</v>
      </c>
      <c r="O27759"/>
      <c r="P27759"/>
      <c r="Q27759"/>
      <c r="R27759"/>
    </row>
    <row r="27760" spans="1:18" x14ac:dyDescent="0.2">
      <c r="A27760" t="s">
        <v>97037</v>
      </c>
      <c r="B27760" t="s">
        <v>97038</v>
      </c>
      <c r="C27760" t="s">
        <v>97039</v>
      </c>
      <c r="D27760" t="s">
        <v>97040</v>
      </c>
      <c r="E27760">
        <v>1000000</v>
      </c>
      <c r="F27760" t="s">
        <v>207</v>
      </c>
      <c r="G27760" t="s">
        <v>25</v>
      </c>
      <c r="H27760" t="s">
        <v>64</v>
      </c>
      <c r="I27760" t="s">
        <v>65</v>
      </c>
      <c r="J27760" t="s">
        <v>71</v>
      </c>
      <c r="K27760">
        <v>1</v>
      </c>
      <c r="L27760" s="1">
        <v>39539</v>
      </c>
      <c r="M27760" s="1">
        <v>39793</v>
      </c>
      <c r="N27760" s="1">
        <v>39793</v>
      </c>
    </row>
    <row r="27761" spans="1:18" hidden="1" x14ac:dyDescent="0.2">
      <c r="A27761" t="s">
        <v>97041</v>
      </c>
      <c r="B27761" t="s">
        <v>97042</v>
      </c>
      <c r="C27761" t="s">
        <v>97043</v>
      </c>
      <c r="D27761" t="s">
        <v>56</v>
      </c>
      <c r="E27761">
        <v>9400000</v>
      </c>
      <c r="F27761" t="s">
        <v>18</v>
      </c>
      <c r="G27761" t="s">
        <v>25</v>
      </c>
      <c r="H27761" t="s">
        <v>158</v>
      </c>
      <c r="I27761" t="s">
        <v>244</v>
      </c>
      <c r="J27761" t="s">
        <v>244</v>
      </c>
      <c r="K27761">
        <v>1</v>
      </c>
      <c r="M27761" s="1">
        <v>40807</v>
      </c>
      <c r="N27761" s="1">
        <v>40807</v>
      </c>
      <c r="O27761"/>
      <c r="P27761"/>
      <c r="Q27761"/>
      <c r="R27761"/>
    </row>
    <row r="27762" spans="1:18" hidden="1" x14ac:dyDescent="0.2">
      <c r="A27762" t="s">
        <v>97044</v>
      </c>
      <c r="B27762" t="s">
        <v>97045</v>
      </c>
      <c r="C27762" t="s">
        <v>97046</v>
      </c>
      <c r="E27762" t="s">
        <v>43</v>
      </c>
      <c r="F27762" t="s">
        <v>18</v>
      </c>
      <c r="K27762">
        <v>1</v>
      </c>
      <c r="M27762" s="1">
        <v>42156</v>
      </c>
      <c r="N27762" s="1">
        <v>42156</v>
      </c>
      <c r="O27762"/>
      <c r="P27762"/>
      <c r="Q27762"/>
      <c r="R27762"/>
    </row>
    <row r="27763" spans="1:18" x14ac:dyDescent="0.2">
      <c r="A27763" t="s">
        <v>97047</v>
      </c>
      <c r="B27763" t="s">
        <v>97048</v>
      </c>
      <c r="C27763" t="s">
        <v>97049</v>
      </c>
      <c r="D27763" t="s">
        <v>40882</v>
      </c>
      <c r="E27763">
        <v>340000</v>
      </c>
      <c r="F27763" t="s">
        <v>18</v>
      </c>
      <c r="G27763" t="s">
        <v>57</v>
      </c>
      <c r="H27763" t="s">
        <v>202</v>
      </c>
      <c r="I27763" t="s">
        <v>203</v>
      </c>
      <c r="J27763" t="s">
        <v>203</v>
      </c>
      <c r="K27763">
        <v>1</v>
      </c>
      <c r="L27763" s="1">
        <v>41897</v>
      </c>
      <c r="M27763" s="1">
        <v>41910</v>
      </c>
      <c r="N27763" s="1">
        <v>41910</v>
      </c>
    </row>
    <row r="27764" spans="1:18" hidden="1" x14ac:dyDescent="0.2">
      <c r="A27764" t="s">
        <v>97050</v>
      </c>
      <c r="B27764" t="s">
        <v>97051</v>
      </c>
      <c r="C27764" t="s">
        <v>97052</v>
      </c>
      <c r="D27764" t="s">
        <v>97053</v>
      </c>
      <c r="E27764">
        <v>118000</v>
      </c>
      <c r="F27764" t="s">
        <v>207</v>
      </c>
      <c r="G27764" t="s">
        <v>25</v>
      </c>
      <c r="H27764" t="s">
        <v>142</v>
      </c>
      <c r="I27764" t="s">
        <v>143</v>
      </c>
      <c r="J27764" t="s">
        <v>469</v>
      </c>
      <c r="K27764">
        <v>1</v>
      </c>
      <c r="M27764" s="1">
        <v>42212</v>
      </c>
      <c r="N27764" s="1">
        <v>42212</v>
      </c>
      <c r="O27764"/>
      <c r="P27764"/>
      <c r="Q27764"/>
      <c r="R27764"/>
    </row>
    <row r="27765" spans="1:18" x14ac:dyDescent="0.2">
      <c r="A27765" t="s">
        <v>97054</v>
      </c>
      <c r="B27765" t="s">
        <v>97055</v>
      </c>
      <c r="C27765" t="s">
        <v>97056</v>
      </c>
      <c r="D27765" t="s">
        <v>70</v>
      </c>
      <c r="E27765">
        <v>27000000</v>
      </c>
      <c r="F27765" t="s">
        <v>113</v>
      </c>
      <c r="G27765" t="s">
        <v>25</v>
      </c>
      <c r="H27765" t="s">
        <v>286</v>
      </c>
      <c r="I27765" t="s">
        <v>874</v>
      </c>
      <c r="J27765" t="s">
        <v>2967</v>
      </c>
      <c r="K27765">
        <v>4</v>
      </c>
      <c r="L27765" s="1">
        <v>36161</v>
      </c>
      <c r="M27765" s="1">
        <v>37466</v>
      </c>
      <c r="N27765" s="1">
        <v>40149</v>
      </c>
    </row>
    <row r="27766" spans="1:18" x14ac:dyDescent="0.2">
      <c r="A27766" t="s">
        <v>97057</v>
      </c>
      <c r="B27766" t="s">
        <v>97058</v>
      </c>
      <c r="C27766" t="s">
        <v>97059</v>
      </c>
      <c r="D27766" t="s">
        <v>97060</v>
      </c>
      <c r="E27766">
        <v>12960000</v>
      </c>
      <c r="F27766" t="s">
        <v>689</v>
      </c>
      <c r="G27766" t="s">
        <v>25</v>
      </c>
      <c r="H27766" t="s">
        <v>64</v>
      </c>
      <c r="I27766" t="s">
        <v>65</v>
      </c>
      <c r="J27766" t="s">
        <v>71</v>
      </c>
      <c r="K27766">
        <v>2</v>
      </c>
      <c r="L27766" s="1">
        <v>37561</v>
      </c>
      <c r="M27766" s="1">
        <v>38460</v>
      </c>
      <c r="N27766" s="1">
        <v>39481</v>
      </c>
    </row>
    <row r="27767" spans="1:18" x14ac:dyDescent="0.2">
      <c r="A27767" t="s">
        <v>97061</v>
      </c>
      <c r="B27767" t="s">
        <v>97062</v>
      </c>
      <c r="C27767" t="s">
        <v>97063</v>
      </c>
      <c r="D27767" t="s">
        <v>27163</v>
      </c>
      <c r="E27767">
        <v>686268</v>
      </c>
      <c r="F27767" t="s">
        <v>18</v>
      </c>
      <c r="G27767" t="s">
        <v>57</v>
      </c>
      <c r="H27767" t="s">
        <v>1644</v>
      </c>
      <c r="I27767" t="s">
        <v>1645</v>
      </c>
      <c r="J27767" t="s">
        <v>1645</v>
      </c>
      <c r="K27767">
        <v>2</v>
      </c>
      <c r="L27767" s="1">
        <v>41183</v>
      </c>
      <c r="M27767" s="1">
        <v>41183</v>
      </c>
      <c r="N27767" s="1">
        <v>41656</v>
      </c>
    </row>
    <row r="27768" spans="1:18" x14ac:dyDescent="0.2">
      <c r="A27768" t="s">
        <v>97064</v>
      </c>
      <c r="B27768" t="s">
        <v>97065</v>
      </c>
      <c r="D27768" t="s">
        <v>1247</v>
      </c>
      <c r="E27768">
        <v>580044</v>
      </c>
      <c r="F27768" t="s">
        <v>18</v>
      </c>
      <c r="G27768" t="s">
        <v>25</v>
      </c>
      <c r="H27768" t="s">
        <v>89</v>
      </c>
      <c r="I27768" t="s">
        <v>589</v>
      </c>
      <c r="J27768" t="s">
        <v>24837</v>
      </c>
      <c r="K27768">
        <v>1</v>
      </c>
      <c r="L27768" s="1">
        <v>41640</v>
      </c>
      <c r="M27768" s="1">
        <v>42180</v>
      </c>
      <c r="N27768" s="1">
        <v>42180</v>
      </c>
    </row>
    <row r="27769" spans="1:18" hidden="1" x14ac:dyDescent="0.2">
      <c r="A27769" t="s">
        <v>97066</v>
      </c>
      <c r="B27769" t="s">
        <v>97067</v>
      </c>
      <c r="C27769" t="s">
        <v>97068</v>
      </c>
      <c r="D27769" t="s">
        <v>741</v>
      </c>
      <c r="E27769">
        <v>13504564</v>
      </c>
      <c r="F27769" t="s">
        <v>207</v>
      </c>
      <c r="G27769" t="s">
        <v>25</v>
      </c>
      <c r="H27769" t="s">
        <v>106</v>
      </c>
      <c r="I27769" t="s">
        <v>107</v>
      </c>
      <c r="J27769" t="s">
        <v>108</v>
      </c>
      <c r="K27769">
        <v>1</v>
      </c>
      <c r="M27769" s="1">
        <v>41494</v>
      </c>
      <c r="N27769" s="1">
        <v>41494</v>
      </c>
      <c r="O27769"/>
      <c r="P27769"/>
      <c r="Q27769"/>
      <c r="R27769"/>
    </row>
    <row r="27770" spans="1:18" x14ac:dyDescent="0.2">
      <c r="A27770" t="s">
        <v>97069</v>
      </c>
      <c r="B27770" t="s">
        <v>97070</v>
      </c>
      <c r="C27770" t="s">
        <v>97071</v>
      </c>
      <c r="D27770" t="s">
        <v>56</v>
      </c>
      <c r="E27770">
        <v>34800000</v>
      </c>
      <c r="F27770" t="s">
        <v>18</v>
      </c>
      <c r="G27770" t="s">
        <v>25</v>
      </c>
      <c r="H27770" t="s">
        <v>89</v>
      </c>
      <c r="I27770" t="s">
        <v>589</v>
      </c>
      <c r="J27770" t="s">
        <v>589</v>
      </c>
      <c r="K27770">
        <v>2</v>
      </c>
      <c r="L27770" s="1">
        <v>37622</v>
      </c>
      <c r="M27770" s="1">
        <v>40690</v>
      </c>
      <c r="N27770" s="1">
        <v>42277</v>
      </c>
    </row>
    <row r="27771" spans="1:18" x14ac:dyDescent="0.2">
      <c r="A27771" t="s">
        <v>97072</v>
      </c>
      <c r="B27771" t="s">
        <v>97073</v>
      </c>
      <c r="C27771" t="s">
        <v>97074</v>
      </c>
      <c r="D27771" t="s">
        <v>47514</v>
      </c>
      <c r="E27771">
        <v>100000</v>
      </c>
      <c r="F27771" t="s">
        <v>18</v>
      </c>
      <c r="G27771" t="s">
        <v>25</v>
      </c>
      <c r="H27771" t="s">
        <v>64</v>
      </c>
      <c r="I27771" t="s">
        <v>966</v>
      </c>
      <c r="J27771" t="s">
        <v>2237</v>
      </c>
      <c r="K27771">
        <v>1</v>
      </c>
      <c r="L27771" s="1">
        <v>42064</v>
      </c>
      <c r="M27771" s="1">
        <v>42064</v>
      </c>
      <c r="N27771" s="1">
        <v>42064</v>
      </c>
    </row>
    <row r="27772" spans="1:18" hidden="1" x14ac:dyDescent="0.2">
      <c r="A27772" t="s">
        <v>97075</v>
      </c>
      <c r="B27772" t="s">
        <v>97076</v>
      </c>
      <c r="C27772" t="s">
        <v>97077</v>
      </c>
      <c r="E27772">
        <v>25000000</v>
      </c>
      <c r="F27772" t="s">
        <v>18</v>
      </c>
      <c r="G27772" t="s">
        <v>25</v>
      </c>
      <c r="H27772" t="s">
        <v>64</v>
      </c>
      <c r="I27772" t="s">
        <v>65</v>
      </c>
      <c r="J27772" t="s">
        <v>1251</v>
      </c>
      <c r="K27772">
        <v>1</v>
      </c>
      <c r="M27772" s="1">
        <v>42313</v>
      </c>
      <c r="N27772" s="1">
        <v>42313</v>
      </c>
      <c r="O27772"/>
      <c r="P27772"/>
      <c r="Q27772"/>
      <c r="R27772"/>
    </row>
    <row r="27773" spans="1:18" x14ac:dyDescent="0.2">
      <c r="A27773" t="s">
        <v>97078</v>
      </c>
      <c r="B27773" t="s">
        <v>97079</v>
      </c>
      <c r="C27773" t="s">
        <v>97080</v>
      </c>
      <c r="D27773" t="s">
        <v>97081</v>
      </c>
      <c r="E27773">
        <v>185000</v>
      </c>
      <c r="F27773" t="s">
        <v>18</v>
      </c>
      <c r="G27773" t="s">
        <v>25</v>
      </c>
      <c r="H27773" t="s">
        <v>89</v>
      </c>
      <c r="I27773" t="s">
        <v>684</v>
      </c>
      <c r="J27773" t="s">
        <v>30155</v>
      </c>
      <c r="K27773">
        <v>1</v>
      </c>
      <c r="L27773" s="1">
        <v>41713</v>
      </c>
      <c r="M27773" s="1">
        <v>41735</v>
      </c>
      <c r="N27773" s="1">
        <v>41735</v>
      </c>
    </row>
    <row r="27774" spans="1:18" x14ac:dyDescent="0.2">
      <c r="A27774" t="s">
        <v>97082</v>
      </c>
      <c r="B27774" t="s">
        <v>97083</v>
      </c>
      <c r="C27774" t="s">
        <v>97084</v>
      </c>
      <c r="D27774" t="s">
        <v>97085</v>
      </c>
      <c r="E27774">
        <v>300000</v>
      </c>
      <c r="F27774" t="s">
        <v>18</v>
      </c>
      <c r="G27774" t="s">
        <v>699</v>
      </c>
      <c r="H27774">
        <v>5</v>
      </c>
      <c r="I27774" t="s">
        <v>700</v>
      </c>
      <c r="J27774" t="s">
        <v>700</v>
      </c>
      <c r="K27774">
        <v>3</v>
      </c>
      <c r="L27774" s="1">
        <v>40678</v>
      </c>
      <c r="M27774" s="1">
        <v>40903</v>
      </c>
      <c r="N27774" s="1">
        <v>41410</v>
      </c>
    </row>
    <row r="27775" spans="1:18" x14ac:dyDescent="0.2">
      <c r="A27775" t="s">
        <v>97086</v>
      </c>
      <c r="B27775" t="s">
        <v>97087</v>
      </c>
      <c r="C27775" t="s">
        <v>97088</v>
      </c>
      <c r="D27775" t="s">
        <v>50</v>
      </c>
      <c r="E27775">
        <v>398000</v>
      </c>
      <c r="F27775" t="s">
        <v>18</v>
      </c>
      <c r="G27775" t="s">
        <v>366</v>
      </c>
      <c r="H27775">
        <v>24</v>
      </c>
      <c r="I27775" t="s">
        <v>44463</v>
      </c>
      <c r="J27775" t="s">
        <v>44463</v>
      </c>
      <c r="K27775">
        <v>1</v>
      </c>
      <c r="L27775" s="1">
        <v>36892</v>
      </c>
      <c r="M27775" s="1">
        <v>39409</v>
      </c>
      <c r="N27775" s="1">
        <v>39409</v>
      </c>
    </row>
    <row r="27776" spans="1:18" hidden="1" x14ac:dyDescent="0.2">
      <c r="A27776" t="s">
        <v>97089</v>
      </c>
      <c r="B27776" t="s">
        <v>97090</v>
      </c>
      <c r="C27776" t="s">
        <v>97091</v>
      </c>
      <c r="D27776" t="s">
        <v>42</v>
      </c>
      <c r="E27776">
        <v>200000</v>
      </c>
      <c r="F27776" t="s">
        <v>18</v>
      </c>
      <c r="G27776" t="s">
        <v>25</v>
      </c>
      <c r="H27776" t="s">
        <v>6144</v>
      </c>
      <c r="I27776" t="s">
        <v>6452</v>
      </c>
      <c r="J27776" t="s">
        <v>6452</v>
      </c>
      <c r="K27776">
        <v>1</v>
      </c>
      <c r="M27776" s="1">
        <v>42053</v>
      </c>
      <c r="N27776" s="1">
        <v>42053</v>
      </c>
      <c r="O27776"/>
      <c r="P27776"/>
      <c r="Q27776"/>
      <c r="R27776"/>
    </row>
    <row r="27777" spans="1:18" x14ac:dyDescent="0.2">
      <c r="A27777" t="s">
        <v>97092</v>
      </c>
      <c r="B27777" t="s">
        <v>97093</v>
      </c>
      <c r="C27777" t="s">
        <v>97094</v>
      </c>
      <c r="D27777" t="s">
        <v>97095</v>
      </c>
      <c r="E27777">
        <v>10600000</v>
      </c>
      <c r="F27777" t="s">
        <v>18</v>
      </c>
      <c r="G27777" t="s">
        <v>37</v>
      </c>
      <c r="H27777">
        <v>22</v>
      </c>
      <c r="I27777" t="s">
        <v>38</v>
      </c>
      <c r="J27777" t="s">
        <v>38</v>
      </c>
      <c r="K27777">
        <v>1</v>
      </c>
      <c r="L27777" s="1">
        <v>40909</v>
      </c>
      <c r="M27777" s="1">
        <v>41893</v>
      </c>
      <c r="N27777" s="1">
        <v>41893</v>
      </c>
    </row>
    <row r="27778" spans="1:18" x14ac:dyDescent="0.2">
      <c r="A27778" t="s">
        <v>97096</v>
      </c>
      <c r="B27778" t="s">
        <v>97097</v>
      </c>
      <c r="C27778" t="s">
        <v>97098</v>
      </c>
      <c r="D27778" t="s">
        <v>15262</v>
      </c>
      <c r="E27778">
        <v>754466</v>
      </c>
      <c r="F27778" t="s">
        <v>18</v>
      </c>
      <c r="G27778" t="s">
        <v>276</v>
      </c>
      <c r="H27778">
        <v>21</v>
      </c>
      <c r="I27778" t="s">
        <v>20555</v>
      </c>
      <c r="J27778" t="s">
        <v>20555</v>
      </c>
      <c r="K27778">
        <v>1</v>
      </c>
      <c r="L27778" s="1">
        <v>41640</v>
      </c>
      <c r="M27778" s="1">
        <v>41515</v>
      </c>
      <c r="N27778" s="1">
        <v>41515</v>
      </c>
    </row>
    <row r="27779" spans="1:18" hidden="1" x14ac:dyDescent="0.2">
      <c r="A27779" t="s">
        <v>97099</v>
      </c>
      <c r="B27779" t="s">
        <v>97100</v>
      </c>
      <c r="C27779" t="s">
        <v>97101</v>
      </c>
      <c r="D27779" t="s">
        <v>1450</v>
      </c>
      <c r="E27779">
        <v>281158</v>
      </c>
      <c r="F27779" t="s">
        <v>18</v>
      </c>
      <c r="G27779" t="s">
        <v>341</v>
      </c>
      <c r="H27779">
        <v>11</v>
      </c>
      <c r="I27779" t="s">
        <v>497</v>
      </c>
      <c r="J27779" t="s">
        <v>497</v>
      </c>
      <c r="K27779">
        <v>1</v>
      </c>
      <c r="M27779" s="1">
        <v>41564</v>
      </c>
      <c r="N27779" s="1">
        <v>41564</v>
      </c>
      <c r="O27779"/>
      <c r="P27779"/>
      <c r="Q27779"/>
      <c r="R27779"/>
    </row>
    <row r="27780" spans="1:18" x14ac:dyDescent="0.2">
      <c r="A27780" t="s">
        <v>97102</v>
      </c>
      <c r="B27780" t="s">
        <v>97103</v>
      </c>
      <c r="C27780" t="s">
        <v>97104</v>
      </c>
      <c r="D27780" t="s">
        <v>97105</v>
      </c>
      <c r="E27780">
        <v>30300000</v>
      </c>
      <c r="F27780" t="s">
        <v>18</v>
      </c>
      <c r="G27780" t="s">
        <v>25</v>
      </c>
      <c r="H27780" t="s">
        <v>158</v>
      </c>
      <c r="I27780" t="s">
        <v>244</v>
      </c>
      <c r="J27780" t="s">
        <v>1714</v>
      </c>
      <c r="K27780">
        <v>4</v>
      </c>
      <c r="L27780" s="1">
        <v>36892</v>
      </c>
      <c r="M27780" s="1">
        <v>38750</v>
      </c>
      <c r="N27780" s="1">
        <v>40820</v>
      </c>
    </row>
    <row r="27781" spans="1:18" hidden="1" x14ac:dyDescent="0.2">
      <c r="A27781" t="s">
        <v>97106</v>
      </c>
      <c r="B27781" t="s">
        <v>97107</v>
      </c>
      <c r="C27781" t="s">
        <v>97108</v>
      </c>
      <c r="D27781" t="s">
        <v>56</v>
      </c>
      <c r="E27781">
        <v>22600031</v>
      </c>
      <c r="F27781" t="s">
        <v>689</v>
      </c>
      <c r="G27781" t="s">
        <v>25</v>
      </c>
      <c r="H27781" t="s">
        <v>430</v>
      </c>
      <c r="I27781" t="s">
        <v>528</v>
      </c>
      <c r="J27781" t="s">
        <v>32415</v>
      </c>
      <c r="K27781">
        <v>7</v>
      </c>
      <c r="M27781" s="1">
        <v>39925</v>
      </c>
      <c r="N27781" s="1">
        <v>41121</v>
      </c>
      <c r="O27781"/>
      <c r="P27781"/>
      <c r="Q27781"/>
      <c r="R27781"/>
    </row>
    <row r="27782" spans="1:18" x14ac:dyDescent="0.2">
      <c r="A27782" t="s">
        <v>97109</v>
      </c>
      <c r="B27782" t="s">
        <v>97110</v>
      </c>
      <c r="C27782" t="s">
        <v>97111</v>
      </c>
      <c r="D27782" t="s">
        <v>3485</v>
      </c>
      <c r="E27782">
        <v>36000000</v>
      </c>
      <c r="F27782" t="s">
        <v>18</v>
      </c>
      <c r="G27782" t="s">
        <v>25</v>
      </c>
      <c r="H27782" t="s">
        <v>82</v>
      </c>
      <c r="I27782" t="s">
        <v>1764</v>
      </c>
      <c r="J27782" t="s">
        <v>2524</v>
      </c>
      <c r="K27782">
        <v>2</v>
      </c>
      <c r="L27782" s="1">
        <v>37987</v>
      </c>
      <c r="M27782" s="1">
        <v>41983</v>
      </c>
      <c r="N27782" s="1">
        <v>42108</v>
      </c>
    </row>
    <row r="27783" spans="1:18" x14ac:dyDescent="0.2">
      <c r="A27783" t="s">
        <v>97112</v>
      </c>
      <c r="B27783" t="s">
        <v>97113</v>
      </c>
      <c r="C27783" t="s">
        <v>97114</v>
      </c>
      <c r="D27783" t="s">
        <v>56</v>
      </c>
      <c r="E27783">
        <v>6500000</v>
      </c>
      <c r="F27783" t="s">
        <v>113</v>
      </c>
      <c r="G27783" t="s">
        <v>25</v>
      </c>
      <c r="H27783" t="s">
        <v>1239</v>
      </c>
      <c r="I27783" t="s">
        <v>17852</v>
      </c>
      <c r="J27783" t="s">
        <v>8195</v>
      </c>
      <c r="K27783">
        <v>1</v>
      </c>
      <c r="L27783" s="1">
        <v>38353</v>
      </c>
      <c r="M27783" s="1">
        <v>40662</v>
      </c>
      <c r="N27783" s="1">
        <v>40662</v>
      </c>
    </row>
    <row r="27784" spans="1:18" hidden="1" x14ac:dyDescent="0.2">
      <c r="A27784" t="s">
        <v>97115</v>
      </c>
      <c r="B27784" t="s">
        <v>97116</v>
      </c>
      <c r="C27784" t="s">
        <v>97117</v>
      </c>
      <c r="D27784" t="s">
        <v>56</v>
      </c>
      <c r="E27784" t="s">
        <v>43</v>
      </c>
      <c r="F27784" t="s">
        <v>18</v>
      </c>
      <c r="G27784" t="s">
        <v>1062</v>
      </c>
      <c r="H27784">
        <v>1</v>
      </c>
      <c r="I27784" t="s">
        <v>2861</v>
      </c>
      <c r="J27784" t="s">
        <v>2861</v>
      </c>
      <c r="K27784">
        <v>1</v>
      </c>
      <c r="M27784" s="1">
        <v>41239</v>
      </c>
      <c r="N27784" s="1">
        <v>41239</v>
      </c>
      <c r="O27784"/>
      <c r="P27784"/>
      <c r="Q27784"/>
      <c r="R27784"/>
    </row>
    <row r="27785" spans="1:18" hidden="1" x14ac:dyDescent="0.2">
      <c r="A27785" t="s">
        <v>97118</v>
      </c>
      <c r="B27785" t="s">
        <v>97119</v>
      </c>
      <c r="C27785" t="s">
        <v>97120</v>
      </c>
      <c r="D27785" t="s">
        <v>97121</v>
      </c>
      <c r="E27785">
        <v>2000000</v>
      </c>
      <c r="F27785" t="s">
        <v>207</v>
      </c>
      <c r="G27785" t="s">
        <v>25</v>
      </c>
      <c r="H27785" t="s">
        <v>208</v>
      </c>
      <c r="I27785" t="s">
        <v>209</v>
      </c>
      <c r="J27785" t="s">
        <v>63223</v>
      </c>
      <c r="K27785">
        <v>1</v>
      </c>
      <c r="M27785" s="1">
        <v>38111</v>
      </c>
      <c r="N27785" s="1">
        <v>38111</v>
      </c>
      <c r="O27785"/>
      <c r="P27785"/>
      <c r="Q27785"/>
      <c r="R27785"/>
    </row>
    <row r="27786" spans="1:18" hidden="1" x14ac:dyDescent="0.2">
      <c r="A27786" t="s">
        <v>97122</v>
      </c>
      <c r="B27786" t="s">
        <v>97123</v>
      </c>
      <c r="C27786" t="s">
        <v>97124</v>
      </c>
      <c r="D27786" t="s">
        <v>97125</v>
      </c>
      <c r="E27786">
        <v>3000000</v>
      </c>
      <c r="F27786" t="s">
        <v>207</v>
      </c>
      <c r="G27786" t="s">
        <v>57</v>
      </c>
      <c r="H27786" t="s">
        <v>3339</v>
      </c>
      <c r="I27786" t="s">
        <v>3340</v>
      </c>
      <c r="J27786" t="s">
        <v>8318</v>
      </c>
      <c r="K27786">
        <v>1</v>
      </c>
      <c r="M27786" s="1">
        <v>40023</v>
      </c>
      <c r="N27786" s="1">
        <v>40023</v>
      </c>
      <c r="O27786"/>
      <c r="P27786"/>
      <c r="Q27786"/>
      <c r="R27786"/>
    </row>
    <row r="27787" spans="1:18" x14ac:dyDescent="0.2">
      <c r="A27787" t="s">
        <v>97126</v>
      </c>
      <c r="B27787" t="s">
        <v>97127</v>
      </c>
      <c r="C27787" t="s">
        <v>97128</v>
      </c>
      <c r="D27787" t="s">
        <v>97129</v>
      </c>
      <c r="E27787">
        <v>20000000</v>
      </c>
      <c r="F27787" t="s">
        <v>18</v>
      </c>
      <c r="G27787" t="s">
        <v>37</v>
      </c>
      <c r="H27787">
        <v>22</v>
      </c>
      <c r="I27787" t="s">
        <v>38</v>
      </c>
      <c r="J27787" t="s">
        <v>38</v>
      </c>
      <c r="K27787">
        <v>3</v>
      </c>
      <c r="L27787" s="1">
        <v>38961</v>
      </c>
      <c r="M27787" s="1">
        <v>39264</v>
      </c>
      <c r="N27787" s="1">
        <v>40118</v>
      </c>
    </row>
    <row r="27788" spans="1:18" x14ac:dyDescent="0.2">
      <c r="A27788" t="s">
        <v>97130</v>
      </c>
      <c r="B27788" t="s">
        <v>97131</v>
      </c>
      <c r="C27788" t="s">
        <v>97132</v>
      </c>
      <c r="D27788" t="s">
        <v>633</v>
      </c>
      <c r="E27788">
        <v>9560000</v>
      </c>
      <c r="F27788" t="s">
        <v>113</v>
      </c>
      <c r="G27788" t="s">
        <v>623</v>
      </c>
      <c r="H27788">
        <v>8</v>
      </c>
      <c r="I27788" t="s">
        <v>883</v>
      </c>
      <c r="J27788" t="s">
        <v>43228</v>
      </c>
      <c r="K27788">
        <v>1</v>
      </c>
      <c r="L27788" s="1">
        <v>31048</v>
      </c>
      <c r="M27788" s="1">
        <v>38644</v>
      </c>
      <c r="N27788" s="1">
        <v>38644</v>
      </c>
    </row>
    <row r="27789" spans="1:18" x14ac:dyDescent="0.2">
      <c r="A27789" t="s">
        <v>97133</v>
      </c>
      <c r="B27789" t="s">
        <v>97134</v>
      </c>
      <c r="C27789" t="s">
        <v>97135</v>
      </c>
      <c r="D27789" t="s">
        <v>42</v>
      </c>
      <c r="E27789">
        <v>25107</v>
      </c>
      <c r="F27789" t="s">
        <v>18</v>
      </c>
      <c r="G27789" t="s">
        <v>347</v>
      </c>
      <c r="H27789">
        <v>7</v>
      </c>
      <c r="I27789" t="s">
        <v>762</v>
      </c>
      <c r="J27789" t="s">
        <v>762</v>
      </c>
      <c r="K27789">
        <v>1</v>
      </c>
      <c r="L27789" s="1">
        <v>42005</v>
      </c>
      <c r="M27789" s="1">
        <v>41944</v>
      </c>
      <c r="N27789" s="1">
        <v>41944</v>
      </c>
    </row>
    <row r="27790" spans="1:18" x14ac:dyDescent="0.2">
      <c r="A27790" t="s">
        <v>97136</v>
      </c>
      <c r="B27790" t="s">
        <v>97137</v>
      </c>
      <c r="C27790" t="s">
        <v>97138</v>
      </c>
      <c r="D27790" t="s">
        <v>97139</v>
      </c>
      <c r="E27790">
        <v>16500000</v>
      </c>
      <c r="F27790" t="s">
        <v>113</v>
      </c>
      <c r="G27790" t="s">
        <v>25</v>
      </c>
      <c r="H27790" t="s">
        <v>286</v>
      </c>
      <c r="I27790" t="s">
        <v>1030</v>
      </c>
      <c r="J27790" t="s">
        <v>1030</v>
      </c>
      <c r="K27790">
        <v>4</v>
      </c>
      <c r="L27790" s="1">
        <v>38718</v>
      </c>
      <c r="M27790" s="1">
        <v>39661</v>
      </c>
      <c r="N27790" s="1">
        <v>41669</v>
      </c>
    </row>
    <row r="27791" spans="1:18" hidden="1" x14ac:dyDescent="0.2">
      <c r="A27791" t="s">
        <v>97140</v>
      </c>
      <c r="B27791" t="s">
        <v>97141</v>
      </c>
      <c r="C27791" t="s">
        <v>97142</v>
      </c>
      <c r="D27791" t="s">
        <v>97143</v>
      </c>
      <c r="E27791">
        <v>41250</v>
      </c>
      <c r="F27791" t="s">
        <v>18</v>
      </c>
      <c r="G27791" t="s">
        <v>51</v>
      </c>
      <c r="I27791" t="s">
        <v>52</v>
      </c>
      <c r="J27791" t="s">
        <v>52</v>
      </c>
      <c r="K27791">
        <v>1</v>
      </c>
      <c r="M27791" s="1">
        <v>41640</v>
      </c>
      <c r="N27791" s="1">
        <v>41640</v>
      </c>
      <c r="O27791"/>
      <c r="P27791"/>
      <c r="Q27791"/>
      <c r="R27791"/>
    </row>
    <row r="27792" spans="1:18" hidden="1" x14ac:dyDescent="0.2">
      <c r="A27792" t="s">
        <v>97144</v>
      </c>
      <c r="B27792" t="s">
        <v>97145</v>
      </c>
      <c r="C27792" t="s">
        <v>97146</v>
      </c>
      <c r="D27792" t="s">
        <v>8538</v>
      </c>
      <c r="E27792" t="s">
        <v>43</v>
      </c>
      <c r="F27792" t="s">
        <v>18</v>
      </c>
      <c r="G27792" t="s">
        <v>2125</v>
      </c>
      <c r="H27792">
        <v>13</v>
      </c>
      <c r="I27792" t="s">
        <v>2126</v>
      </c>
      <c r="J27792" t="s">
        <v>2127</v>
      </c>
      <c r="K27792">
        <v>1</v>
      </c>
      <c r="M27792" s="1">
        <v>41990</v>
      </c>
      <c r="N27792" s="1">
        <v>41990</v>
      </c>
      <c r="O27792"/>
      <c r="P27792"/>
      <c r="Q27792"/>
      <c r="R27792"/>
    </row>
    <row r="27793" spans="1:18" x14ac:dyDescent="0.2">
      <c r="A27793" t="s">
        <v>97147</v>
      </c>
      <c r="B27793" t="s">
        <v>97148</v>
      </c>
      <c r="C27793" t="s">
        <v>97149</v>
      </c>
      <c r="D27793" t="s">
        <v>97150</v>
      </c>
      <c r="E27793">
        <v>100000</v>
      </c>
      <c r="F27793" t="s">
        <v>18</v>
      </c>
      <c r="G27793" t="s">
        <v>57</v>
      </c>
      <c r="H27793" t="s">
        <v>202</v>
      </c>
      <c r="I27793" t="s">
        <v>203</v>
      </c>
      <c r="J27793" t="s">
        <v>203</v>
      </c>
      <c r="K27793">
        <v>1</v>
      </c>
      <c r="L27793" s="1">
        <v>41365</v>
      </c>
      <c r="M27793" s="1">
        <v>41821</v>
      </c>
      <c r="N27793" s="1">
        <v>41821</v>
      </c>
    </row>
    <row r="27794" spans="1:18" x14ac:dyDescent="0.2">
      <c r="A27794" t="s">
        <v>97151</v>
      </c>
      <c r="B27794" t="s">
        <v>97152</v>
      </c>
      <c r="C27794" t="s">
        <v>97153</v>
      </c>
      <c r="D27794" t="s">
        <v>97154</v>
      </c>
      <c r="E27794">
        <v>39000000</v>
      </c>
      <c r="F27794" t="s">
        <v>18</v>
      </c>
      <c r="G27794" t="s">
        <v>37</v>
      </c>
      <c r="H27794">
        <v>4</v>
      </c>
      <c r="I27794" t="s">
        <v>182</v>
      </c>
      <c r="J27794" t="s">
        <v>425</v>
      </c>
      <c r="K27794">
        <v>2</v>
      </c>
      <c r="L27794" s="1">
        <v>39539</v>
      </c>
      <c r="M27794" s="1">
        <v>41275</v>
      </c>
      <c r="N27794" s="1">
        <v>41908</v>
      </c>
    </row>
    <row r="27795" spans="1:18" hidden="1" x14ac:dyDescent="0.2">
      <c r="A27795" t="s">
        <v>97155</v>
      </c>
      <c r="B27795" t="s">
        <v>97156</v>
      </c>
      <c r="C27795" t="s">
        <v>97157</v>
      </c>
      <c r="D27795" t="s">
        <v>1384</v>
      </c>
      <c r="E27795">
        <v>22346760</v>
      </c>
      <c r="F27795" t="s">
        <v>18</v>
      </c>
      <c r="G27795" t="s">
        <v>1062</v>
      </c>
      <c r="H27795">
        <v>13</v>
      </c>
      <c r="I27795" t="s">
        <v>1698</v>
      </c>
      <c r="J27795" t="s">
        <v>8081</v>
      </c>
      <c r="K27795">
        <v>2</v>
      </c>
      <c r="M27795" s="1">
        <v>38883</v>
      </c>
      <c r="N27795" s="1">
        <v>39664</v>
      </c>
      <c r="O27795"/>
      <c r="P27795"/>
      <c r="Q27795"/>
      <c r="R27795"/>
    </row>
    <row r="27796" spans="1:18" x14ac:dyDescent="0.2">
      <c r="A27796" t="s">
        <v>97158</v>
      </c>
      <c r="B27796" t="s">
        <v>97159</v>
      </c>
      <c r="C27796" t="s">
        <v>97160</v>
      </c>
      <c r="D27796" t="s">
        <v>1247</v>
      </c>
      <c r="E27796">
        <v>383250</v>
      </c>
      <c r="F27796" t="s">
        <v>18</v>
      </c>
      <c r="G27796" t="s">
        <v>25</v>
      </c>
      <c r="H27796" t="s">
        <v>89</v>
      </c>
      <c r="I27796" t="s">
        <v>1260</v>
      </c>
      <c r="J27796" t="s">
        <v>1783</v>
      </c>
      <c r="K27796">
        <v>1</v>
      </c>
      <c r="L27796" s="1">
        <v>36892</v>
      </c>
      <c r="M27796" s="1">
        <v>42152</v>
      </c>
      <c r="N27796" s="1">
        <v>42152</v>
      </c>
    </row>
    <row r="27797" spans="1:18" x14ac:dyDescent="0.2">
      <c r="A27797" t="s">
        <v>97161</v>
      </c>
      <c r="B27797" t="s">
        <v>97162</v>
      </c>
      <c r="C27797" t="s">
        <v>97163</v>
      </c>
      <c r="D27797" t="s">
        <v>42</v>
      </c>
      <c r="E27797">
        <v>5000000</v>
      </c>
      <c r="F27797" t="s">
        <v>18</v>
      </c>
      <c r="G27797" t="s">
        <v>366</v>
      </c>
      <c r="H27797">
        <v>26</v>
      </c>
      <c r="I27797" t="s">
        <v>367</v>
      </c>
      <c r="J27797" t="s">
        <v>367</v>
      </c>
      <c r="K27797">
        <v>1</v>
      </c>
      <c r="L27797" s="1">
        <v>40179</v>
      </c>
      <c r="M27797" s="1">
        <v>41774</v>
      </c>
      <c r="N27797" s="1">
        <v>41774</v>
      </c>
    </row>
    <row r="27798" spans="1:18" x14ac:dyDescent="0.2">
      <c r="A27798" t="s">
        <v>97164</v>
      </c>
      <c r="B27798" t="s">
        <v>97165</v>
      </c>
      <c r="C27798" t="s">
        <v>97166</v>
      </c>
      <c r="D27798" t="s">
        <v>2966</v>
      </c>
      <c r="E27798">
        <v>50000</v>
      </c>
      <c r="F27798" t="s">
        <v>18</v>
      </c>
      <c r="G27798" t="s">
        <v>25</v>
      </c>
      <c r="H27798" t="s">
        <v>380</v>
      </c>
      <c r="I27798" t="s">
        <v>4559</v>
      </c>
      <c r="J27798" t="s">
        <v>4559</v>
      </c>
      <c r="K27798">
        <v>2</v>
      </c>
      <c r="L27798" s="1">
        <v>41773</v>
      </c>
      <c r="M27798" s="1">
        <v>40718</v>
      </c>
      <c r="N27798" s="1">
        <v>41774</v>
      </c>
    </row>
    <row r="27799" spans="1:18" x14ac:dyDescent="0.2">
      <c r="A27799" t="s">
        <v>97167</v>
      </c>
      <c r="B27799" t="s">
        <v>97168</v>
      </c>
      <c r="C27799" t="s">
        <v>97169</v>
      </c>
      <c r="D27799" t="s">
        <v>1503</v>
      </c>
      <c r="E27799">
        <v>5230000</v>
      </c>
      <c r="F27799" t="s">
        <v>18</v>
      </c>
      <c r="K27799">
        <v>1</v>
      </c>
      <c r="L27799" s="1">
        <v>36892</v>
      </c>
      <c r="M27799" s="1">
        <v>38363</v>
      </c>
      <c r="N27799" s="1">
        <v>38363</v>
      </c>
    </row>
    <row r="27800" spans="1:18" x14ac:dyDescent="0.2">
      <c r="A27800" t="s">
        <v>97170</v>
      </c>
      <c r="B27800" t="s">
        <v>97171</v>
      </c>
      <c r="C27800" t="s">
        <v>97172</v>
      </c>
      <c r="D27800" t="s">
        <v>1503</v>
      </c>
      <c r="E27800">
        <v>25000</v>
      </c>
      <c r="F27800" t="s">
        <v>18</v>
      </c>
      <c r="G27800" t="s">
        <v>25</v>
      </c>
      <c r="H27800" t="s">
        <v>1011</v>
      </c>
      <c r="I27800" t="s">
        <v>1035</v>
      </c>
      <c r="J27800" t="s">
        <v>1035</v>
      </c>
      <c r="K27800">
        <v>1</v>
      </c>
      <c r="L27800" s="1">
        <v>39448</v>
      </c>
      <c r="M27800" s="1">
        <v>39605</v>
      </c>
      <c r="N27800" s="1">
        <v>39605</v>
      </c>
    </row>
    <row r="27801" spans="1:18" x14ac:dyDescent="0.2">
      <c r="A27801" t="s">
        <v>97173</v>
      </c>
      <c r="B27801" t="s">
        <v>97174</v>
      </c>
      <c r="C27801" t="s">
        <v>97175</v>
      </c>
      <c r="D27801" t="s">
        <v>1384</v>
      </c>
      <c r="E27801">
        <v>15331225</v>
      </c>
      <c r="F27801" t="s">
        <v>18</v>
      </c>
      <c r="G27801" t="s">
        <v>25</v>
      </c>
      <c r="H27801" t="s">
        <v>158</v>
      </c>
      <c r="I27801" t="s">
        <v>244</v>
      </c>
      <c r="J27801" t="s">
        <v>79829</v>
      </c>
      <c r="K27801">
        <v>5</v>
      </c>
      <c r="L27801" s="1">
        <v>38718</v>
      </c>
      <c r="M27801" s="1">
        <v>40081</v>
      </c>
      <c r="N27801" s="1">
        <v>41116</v>
      </c>
    </row>
    <row r="27802" spans="1:18" x14ac:dyDescent="0.2">
      <c r="A27802" t="s">
        <v>97176</v>
      </c>
      <c r="B27802" t="s">
        <v>97177</v>
      </c>
      <c r="C27802" t="s">
        <v>97178</v>
      </c>
      <c r="D27802" t="s">
        <v>97179</v>
      </c>
      <c r="E27802">
        <v>38500000</v>
      </c>
      <c r="F27802" t="s">
        <v>18</v>
      </c>
      <c r="G27802" t="s">
        <v>25</v>
      </c>
      <c r="H27802" t="s">
        <v>64</v>
      </c>
      <c r="I27802" t="s">
        <v>65</v>
      </c>
      <c r="J27802" t="s">
        <v>1103</v>
      </c>
      <c r="K27802">
        <v>3</v>
      </c>
      <c r="L27802" s="1">
        <v>36161</v>
      </c>
      <c r="M27802" s="1">
        <v>37999</v>
      </c>
      <c r="N27802" s="1">
        <v>38877</v>
      </c>
    </row>
    <row r="27803" spans="1:18" hidden="1" x14ac:dyDescent="0.2">
      <c r="A27803" t="s">
        <v>97180</v>
      </c>
      <c r="B27803" t="s">
        <v>97181</v>
      </c>
      <c r="E27803">
        <v>638992</v>
      </c>
      <c r="F27803" t="s">
        <v>18</v>
      </c>
      <c r="K27803">
        <v>1</v>
      </c>
      <c r="M27803" s="1">
        <v>41815</v>
      </c>
      <c r="N27803" s="1">
        <v>41815</v>
      </c>
      <c r="O27803"/>
      <c r="P27803"/>
      <c r="Q27803"/>
      <c r="R27803"/>
    </row>
    <row r="27804" spans="1:18" x14ac:dyDescent="0.2">
      <c r="A27804" t="s">
        <v>97182</v>
      </c>
      <c r="B27804" t="s">
        <v>97183</v>
      </c>
      <c r="C27804" t="s">
        <v>97184</v>
      </c>
      <c r="D27804" t="s">
        <v>56</v>
      </c>
      <c r="E27804">
        <v>43000000</v>
      </c>
      <c r="F27804" t="s">
        <v>113</v>
      </c>
      <c r="G27804" t="s">
        <v>25</v>
      </c>
      <c r="H27804" t="s">
        <v>99</v>
      </c>
      <c r="I27804" t="s">
        <v>100</v>
      </c>
      <c r="J27804" t="s">
        <v>42013</v>
      </c>
      <c r="K27804">
        <v>3</v>
      </c>
      <c r="L27804" s="1">
        <v>38353</v>
      </c>
      <c r="M27804" s="1">
        <v>40879</v>
      </c>
      <c r="N27804" s="1">
        <v>41591</v>
      </c>
    </row>
    <row r="27805" spans="1:18" x14ac:dyDescent="0.2">
      <c r="A27805" t="s">
        <v>97185</v>
      </c>
      <c r="B27805" t="s">
        <v>97186</v>
      </c>
      <c r="C27805" t="s">
        <v>97187</v>
      </c>
      <c r="D27805" t="s">
        <v>3171</v>
      </c>
      <c r="E27805">
        <v>11525</v>
      </c>
      <c r="F27805" t="s">
        <v>18</v>
      </c>
      <c r="G27805" t="s">
        <v>276</v>
      </c>
      <c r="H27805">
        <v>19</v>
      </c>
      <c r="I27805" t="s">
        <v>277</v>
      </c>
      <c r="J27805" t="s">
        <v>97188</v>
      </c>
      <c r="K27805">
        <v>1</v>
      </c>
      <c r="L27805" s="1">
        <v>39448</v>
      </c>
      <c r="M27805" s="1">
        <v>41964</v>
      </c>
      <c r="N27805" s="1">
        <v>41964</v>
      </c>
    </row>
    <row r="27806" spans="1:18" hidden="1" x14ac:dyDescent="0.2">
      <c r="A27806" t="s">
        <v>97189</v>
      </c>
      <c r="B27806" t="s">
        <v>97190</v>
      </c>
      <c r="D27806" t="s">
        <v>42</v>
      </c>
      <c r="E27806">
        <v>4000000</v>
      </c>
      <c r="F27806" t="s">
        <v>207</v>
      </c>
      <c r="G27806" t="s">
        <v>25</v>
      </c>
      <c r="H27806" t="s">
        <v>89</v>
      </c>
      <c r="I27806" t="s">
        <v>90</v>
      </c>
      <c r="J27806" t="s">
        <v>90</v>
      </c>
      <c r="K27806">
        <v>1</v>
      </c>
      <c r="M27806" s="1">
        <v>38081</v>
      </c>
      <c r="N27806" s="1">
        <v>38081</v>
      </c>
      <c r="O27806"/>
      <c r="P27806"/>
      <c r="Q27806"/>
      <c r="R27806"/>
    </row>
    <row r="27807" spans="1:18" x14ac:dyDescent="0.2">
      <c r="A27807" t="s">
        <v>97191</v>
      </c>
      <c r="B27807" t="s">
        <v>97192</v>
      </c>
      <c r="C27807" t="s">
        <v>97193</v>
      </c>
      <c r="D27807" t="s">
        <v>97194</v>
      </c>
      <c r="E27807">
        <v>2037451.375</v>
      </c>
      <c r="F27807" t="s">
        <v>18</v>
      </c>
      <c r="G27807" t="s">
        <v>552</v>
      </c>
      <c r="H27807">
        <v>56</v>
      </c>
      <c r="I27807" t="s">
        <v>2552</v>
      </c>
      <c r="J27807" t="s">
        <v>2552</v>
      </c>
      <c r="K27807">
        <v>1</v>
      </c>
      <c r="L27807" s="1">
        <v>39814</v>
      </c>
      <c r="M27807" s="1">
        <v>42287</v>
      </c>
      <c r="N27807" s="1">
        <v>42287</v>
      </c>
    </row>
    <row r="27808" spans="1:18" hidden="1" x14ac:dyDescent="0.2">
      <c r="A27808" t="s">
        <v>97195</v>
      </c>
      <c r="B27808" t="s">
        <v>97196</v>
      </c>
      <c r="C27808" t="s">
        <v>97197</v>
      </c>
      <c r="D27808" t="s">
        <v>75</v>
      </c>
      <c r="E27808">
        <v>385980</v>
      </c>
      <c r="F27808" t="s">
        <v>18</v>
      </c>
      <c r="G27808" t="s">
        <v>2125</v>
      </c>
      <c r="H27808">
        <v>13</v>
      </c>
      <c r="I27808" t="s">
        <v>2126</v>
      </c>
      <c r="J27808" t="s">
        <v>2126</v>
      </c>
      <c r="K27808">
        <v>1</v>
      </c>
      <c r="M27808" s="1">
        <v>41687</v>
      </c>
      <c r="N27808" s="1">
        <v>41687</v>
      </c>
      <c r="O27808"/>
      <c r="P27808"/>
      <c r="Q27808"/>
      <c r="R27808"/>
    </row>
    <row r="27809" spans="1:18" hidden="1" x14ac:dyDescent="0.2">
      <c r="A27809" t="s">
        <v>97198</v>
      </c>
      <c r="B27809" t="s">
        <v>97199</v>
      </c>
      <c r="C27809" t="s">
        <v>97200</v>
      </c>
      <c r="E27809" t="s">
        <v>43</v>
      </c>
      <c r="F27809" t="s">
        <v>18</v>
      </c>
      <c r="G27809" t="s">
        <v>51</v>
      </c>
      <c r="I27809" t="s">
        <v>52</v>
      </c>
      <c r="J27809" t="s">
        <v>52</v>
      </c>
      <c r="K27809">
        <v>1</v>
      </c>
      <c r="L27809" s="1">
        <v>42300</v>
      </c>
      <c r="M27809" s="1">
        <v>42005</v>
      </c>
      <c r="N27809" s="1">
        <v>42005</v>
      </c>
      <c r="O27809"/>
      <c r="P27809"/>
      <c r="Q27809"/>
      <c r="R27809"/>
    </row>
    <row r="27810" spans="1:18" x14ac:dyDescent="0.2">
      <c r="A27810" t="s">
        <v>97201</v>
      </c>
      <c r="B27810" t="s">
        <v>97202</v>
      </c>
      <c r="C27810" t="s">
        <v>97203</v>
      </c>
      <c r="D27810" t="s">
        <v>97204</v>
      </c>
      <c r="E27810">
        <v>8200000</v>
      </c>
      <c r="F27810" t="s">
        <v>18</v>
      </c>
      <c r="G27810" t="s">
        <v>341</v>
      </c>
      <c r="H27810">
        <v>11</v>
      </c>
      <c r="I27810" t="s">
        <v>497</v>
      </c>
      <c r="J27810" t="s">
        <v>497</v>
      </c>
      <c r="K27810">
        <v>2</v>
      </c>
      <c r="L27810" s="1">
        <v>41018</v>
      </c>
      <c r="M27810" s="1">
        <v>41354</v>
      </c>
      <c r="N27810" s="1">
        <v>42209</v>
      </c>
    </row>
    <row r="27811" spans="1:18" x14ac:dyDescent="0.2">
      <c r="A27811" t="s">
        <v>97205</v>
      </c>
      <c r="B27811" t="s">
        <v>97206</v>
      </c>
      <c r="C27811" t="s">
        <v>97207</v>
      </c>
      <c r="D27811" t="s">
        <v>97208</v>
      </c>
      <c r="E27811">
        <v>10000000</v>
      </c>
      <c r="F27811" t="s">
        <v>18</v>
      </c>
      <c r="G27811" t="s">
        <v>25</v>
      </c>
      <c r="H27811" t="s">
        <v>64</v>
      </c>
      <c r="I27811" t="s">
        <v>65</v>
      </c>
      <c r="J27811" t="s">
        <v>1402</v>
      </c>
      <c r="K27811">
        <v>1</v>
      </c>
      <c r="L27811" s="1">
        <v>41010</v>
      </c>
      <c r="M27811" s="1">
        <v>42240</v>
      </c>
      <c r="N27811" s="1">
        <v>42240</v>
      </c>
    </row>
    <row r="27812" spans="1:18" x14ac:dyDescent="0.2">
      <c r="A27812" t="s">
        <v>97209</v>
      </c>
      <c r="B27812" t="s">
        <v>97210</v>
      </c>
      <c r="C27812" t="s">
        <v>97211</v>
      </c>
      <c r="D27812" t="s">
        <v>46884</v>
      </c>
      <c r="E27812">
        <v>23734059</v>
      </c>
      <c r="F27812" t="s">
        <v>18</v>
      </c>
      <c r="G27812" t="s">
        <v>25</v>
      </c>
      <c r="H27812" t="s">
        <v>64</v>
      </c>
      <c r="I27812" t="s">
        <v>65</v>
      </c>
      <c r="J27812" t="s">
        <v>71</v>
      </c>
      <c r="K27812">
        <v>6</v>
      </c>
      <c r="L27812" s="1">
        <v>36526</v>
      </c>
      <c r="M27812" s="1">
        <v>38978</v>
      </c>
      <c r="N27812" s="1">
        <v>41000</v>
      </c>
    </row>
    <row r="27813" spans="1:18" x14ac:dyDescent="0.2">
      <c r="A27813" t="s">
        <v>97212</v>
      </c>
      <c r="B27813" t="s">
        <v>97213</v>
      </c>
      <c r="C27813" t="s">
        <v>97214</v>
      </c>
      <c r="D27813" t="s">
        <v>766</v>
      </c>
      <c r="E27813">
        <v>19610000</v>
      </c>
      <c r="F27813" t="s">
        <v>18</v>
      </c>
      <c r="K27813">
        <v>3</v>
      </c>
      <c r="L27813" s="1">
        <v>39508</v>
      </c>
      <c r="M27813" s="1">
        <v>39800</v>
      </c>
      <c r="N27813" s="1">
        <v>40147</v>
      </c>
    </row>
    <row r="27814" spans="1:18" x14ac:dyDescent="0.2">
      <c r="A27814" t="s">
        <v>97215</v>
      </c>
      <c r="B27814" t="s">
        <v>97216</v>
      </c>
      <c r="C27814" t="s">
        <v>97217</v>
      </c>
      <c r="D27814" t="s">
        <v>2762</v>
      </c>
      <c r="E27814">
        <v>400000</v>
      </c>
      <c r="F27814" t="s">
        <v>18</v>
      </c>
      <c r="G27814" t="s">
        <v>25</v>
      </c>
      <c r="H27814" t="s">
        <v>808</v>
      </c>
      <c r="I27814" t="s">
        <v>11745</v>
      </c>
      <c r="J27814" t="s">
        <v>11745</v>
      </c>
      <c r="K27814">
        <v>1</v>
      </c>
      <c r="L27814" s="1">
        <v>40909</v>
      </c>
      <c r="M27814" s="1">
        <v>42205</v>
      </c>
      <c r="N27814" s="1">
        <v>42205</v>
      </c>
    </row>
    <row r="27815" spans="1:18" hidden="1" x14ac:dyDescent="0.2">
      <c r="A27815" t="s">
        <v>97218</v>
      </c>
      <c r="B27815" t="s">
        <v>97219</v>
      </c>
      <c r="C27815" t="s">
        <v>97220</v>
      </c>
      <c r="E27815">
        <v>2153980.9160000002</v>
      </c>
      <c r="F27815" t="s">
        <v>18</v>
      </c>
      <c r="G27815" t="s">
        <v>552</v>
      </c>
      <c r="H27815">
        <v>32</v>
      </c>
      <c r="I27815" t="s">
        <v>25518</v>
      </c>
      <c r="J27815" t="s">
        <v>25519</v>
      </c>
      <c r="K27815">
        <v>1</v>
      </c>
      <c r="M27815" s="1">
        <v>42316</v>
      </c>
      <c r="N27815" s="1">
        <v>42316</v>
      </c>
      <c r="O27815"/>
      <c r="P27815"/>
      <c r="Q27815"/>
      <c r="R27815"/>
    </row>
    <row r="27816" spans="1:18" hidden="1" x14ac:dyDescent="0.2">
      <c r="A27816" t="s">
        <v>97221</v>
      </c>
      <c r="B27816" t="s">
        <v>97222</v>
      </c>
      <c r="C27816" t="s">
        <v>97223</v>
      </c>
      <c r="D27816" t="s">
        <v>97224</v>
      </c>
      <c r="E27816">
        <v>53000</v>
      </c>
      <c r="F27816" t="s">
        <v>18</v>
      </c>
      <c r="K27816">
        <v>1</v>
      </c>
      <c r="M27816" s="1">
        <v>39508</v>
      </c>
      <c r="N27816" s="1">
        <v>39508</v>
      </c>
      <c r="O27816"/>
      <c r="P27816"/>
      <c r="Q27816"/>
      <c r="R27816"/>
    </row>
    <row r="27817" spans="1:18" x14ac:dyDescent="0.2">
      <c r="A27817" t="s">
        <v>97225</v>
      </c>
      <c r="B27817" t="s">
        <v>97226</v>
      </c>
      <c r="C27817" t="s">
        <v>97227</v>
      </c>
      <c r="D27817" t="s">
        <v>741</v>
      </c>
      <c r="E27817">
        <v>27000000</v>
      </c>
      <c r="F27817" t="s">
        <v>113</v>
      </c>
      <c r="G27817" t="s">
        <v>25</v>
      </c>
      <c r="H27817" t="s">
        <v>158</v>
      </c>
      <c r="I27817" t="s">
        <v>244</v>
      </c>
      <c r="J27817" t="s">
        <v>2277</v>
      </c>
      <c r="K27817">
        <v>1</v>
      </c>
      <c r="L27817" s="1">
        <v>36892</v>
      </c>
      <c r="M27817" s="1">
        <v>39090</v>
      </c>
      <c r="N27817" s="1">
        <v>39090</v>
      </c>
    </row>
    <row r="27818" spans="1:18" hidden="1" x14ac:dyDescent="0.2">
      <c r="A27818" t="s">
        <v>97228</v>
      </c>
      <c r="B27818" t="s">
        <v>97229</v>
      </c>
      <c r="C27818" t="s">
        <v>97230</v>
      </c>
      <c r="D27818" t="s">
        <v>97231</v>
      </c>
      <c r="E27818">
        <v>2100000</v>
      </c>
      <c r="F27818" t="s">
        <v>18</v>
      </c>
      <c r="G27818" t="s">
        <v>406</v>
      </c>
      <c r="H27818">
        <v>40</v>
      </c>
      <c r="I27818" t="s">
        <v>980</v>
      </c>
      <c r="J27818" t="s">
        <v>980</v>
      </c>
      <c r="K27818">
        <v>1</v>
      </c>
      <c r="M27818" s="1">
        <v>41884</v>
      </c>
      <c r="N27818" s="1">
        <v>41884</v>
      </c>
      <c r="O27818"/>
      <c r="P27818"/>
      <c r="Q27818"/>
      <c r="R27818"/>
    </row>
    <row r="27819" spans="1:18" x14ac:dyDescent="0.2">
      <c r="A27819" t="s">
        <v>97232</v>
      </c>
      <c r="B27819" t="s">
        <v>97233</v>
      </c>
      <c r="D27819" t="s">
        <v>1384</v>
      </c>
      <c r="E27819">
        <v>10994000</v>
      </c>
      <c r="F27819" t="s">
        <v>18</v>
      </c>
      <c r="G27819" t="s">
        <v>165</v>
      </c>
      <c r="H27819" t="s">
        <v>1454</v>
      </c>
      <c r="I27819" t="s">
        <v>1229</v>
      </c>
      <c r="J27819" t="s">
        <v>97234</v>
      </c>
      <c r="K27819">
        <v>2</v>
      </c>
      <c r="L27819" s="1">
        <v>37257</v>
      </c>
      <c r="M27819" s="1">
        <v>38363</v>
      </c>
      <c r="N27819" s="1">
        <v>38985</v>
      </c>
    </row>
    <row r="27820" spans="1:18" hidden="1" x14ac:dyDescent="0.2">
      <c r="A27820" t="s">
        <v>97235</v>
      </c>
      <c r="B27820" t="s">
        <v>97236</v>
      </c>
      <c r="C27820" t="s">
        <v>97237</v>
      </c>
      <c r="D27820" t="s">
        <v>97238</v>
      </c>
      <c r="E27820" t="s">
        <v>43</v>
      </c>
      <c r="F27820" t="s">
        <v>18</v>
      </c>
      <c r="G27820" t="s">
        <v>25</v>
      </c>
      <c r="H27820" t="s">
        <v>64</v>
      </c>
      <c r="I27820" t="s">
        <v>65</v>
      </c>
      <c r="J27820" t="s">
        <v>71</v>
      </c>
      <c r="K27820">
        <v>2</v>
      </c>
      <c r="M27820" s="1">
        <v>40179</v>
      </c>
      <c r="N27820" s="1">
        <v>41305</v>
      </c>
      <c r="O27820"/>
      <c r="P27820"/>
      <c r="Q27820"/>
      <c r="R27820"/>
    </row>
    <row r="27821" spans="1:18" x14ac:dyDescent="0.2">
      <c r="A27821" t="s">
        <v>97239</v>
      </c>
      <c r="B27821" t="s">
        <v>97240</v>
      </c>
      <c r="C27821" t="s">
        <v>97241</v>
      </c>
      <c r="D27821" t="s">
        <v>70</v>
      </c>
      <c r="E27821">
        <v>482786</v>
      </c>
      <c r="F27821" t="s">
        <v>18</v>
      </c>
      <c r="G27821" t="s">
        <v>479</v>
      </c>
      <c r="I27821" t="s">
        <v>480</v>
      </c>
      <c r="J27821" t="s">
        <v>480</v>
      </c>
      <c r="K27821">
        <v>1</v>
      </c>
      <c r="L27821" s="1">
        <v>40554</v>
      </c>
      <c r="M27821" s="1">
        <v>41214</v>
      </c>
      <c r="N27821" s="1">
        <v>41214</v>
      </c>
    </row>
    <row r="27822" spans="1:18" hidden="1" x14ac:dyDescent="0.2">
      <c r="A27822" t="s">
        <v>97242</v>
      </c>
      <c r="B27822" t="s">
        <v>97243</v>
      </c>
      <c r="C27822" t="s">
        <v>97244</v>
      </c>
      <c r="D27822" t="s">
        <v>97245</v>
      </c>
      <c r="E27822" t="s">
        <v>43</v>
      </c>
      <c r="F27822" t="s">
        <v>18</v>
      </c>
      <c r="G27822" t="s">
        <v>25</v>
      </c>
      <c r="H27822" t="s">
        <v>64</v>
      </c>
      <c r="I27822" t="s">
        <v>65</v>
      </c>
      <c r="J27822" t="s">
        <v>5485</v>
      </c>
      <c r="K27822">
        <v>1</v>
      </c>
      <c r="L27822" s="1">
        <v>41153</v>
      </c>
      <c r="M27822" s="1">
        <v>42137</v>
      </c>
      <c r="N27822" s="1">
        <v>42137</v>
      </c>
      <c r="O27822"/>
      <c r="P27822"/>
      <c r="Q27822"/>
      <c r="R27822"/>
    </row>
    <row r="27823" spans="1:18" hidden="1" x14ac:dyDescent="0.2">
      <c r="A27823" t="s">
        <v>97246</v>
      </c>
      <c r="B27823" t="s">
        <v>97247</v>
      </c>
      <c r="C27823" t="s">
        <v>97248</v>
      </c>
      <c r="D27823" t="s">
        <v>56</v>
      </c>
      <c r="E27823">
        <v>10968450</v>
      </c>
      <c r="F27823" t="s">
        <v>18</v>
      </c>
      <c r="G27823" t="s">
        <v>322</v>
      </c>
      <c r="H27823">
        <v>7</v>
      </c>
      <c r="I27823" t="s">
        <v>20323</v>
      </c>
      <c r="J27823" t="s">
        <v>20323</v>
      </c>
      <c r="K27823">
        <v>1</v>
      </c>
      <c r="M27823" s="1">
        <v>41025</v>
      </c>
      <c r="N27823" s="1">
        <v>41025</v>
      </c>
      <c r="O27823"/>
      <c r="P27823"/>
      <c r="Q27823"/>
      <c r="R27823"/>
    </row>
    <row r="27824" spans="1:18" hidden="1" x14ac:dyDescent="0.2">
      <c r="A27824" t="s">
        <v>97249</v>
      </c>
      <c r="B27824" t="s">
        <v>97250</v>
      </c>
      <c r="C27824" t="s">
        <v>97251</v>
      </c>
      <c r="D27824" t="s">
        <v>1384</v>
      </c>
      <c r="E27824">
        <v>100000</v>
      </c>
      <c r="F27824" t="s">
        <v>18</v>
      </c>
      <c r="G27824" t="s">
        <v>25</v>
      </c>
      <c r="H27824" t="s">
        <v>545</v>
      </c>
      <c r="I27824" t="s">
        <v>546</v>
      </c>
      <c r="J27824" t="s">
        <v>2524</v>
      </c>
      <c r="K27824">
        <v>1</v>
      </c>
      <c r="M27824" s="1">
        <v>40570</v>
      </c>
      <c r="N27824" s="1">
        <v>40570</v>
      </c>
      <c r="O27824"/>
      <c r="P27824"/>
      <c r="Q27824"/>
      <c r="R27824"/>
    </row>
    <row r="27825" spans="1:18" hidden="1" x14ac:dyDescent="0.2">
      <c r="A27825" t="s">
        <v>97252</v>
      </c>
      <c r="B27825" t="s">
        <v>97253</v>
      </c>
      <c r="C27825" t="s">
        <v>97254</v>
      </c>
      <c r="D27825" t="s">
        <v>69210</v>
      </c>
      <c r="E27825" t="s">
        <v>43</v>
      </c>
      <c r="F27825" t="s">
        <v>18</v>
      </c>
      <c r="G27825" t="s">
        <v>25</v>
      </c>
      <c r="H27825" t="s">
        <v>99</v>
      </c>
      <c r="I27825" t="s">
        <v>100</v>
      </c>
      <c r="J27825" t="s">
        <v>46334</v>
      </c>
      <c r="K27825">
        <v>1</v>
      </c>
      <c r="M27825" s="1">
        <v>40758</v>
      </c>
      <c r="N27825" s="1">
        <v>40758</v>
      </c>
      <c r="O27825"/>
      <c r="P27825"/>
      <c r="Q27825"/>
      <c r="R27825"/>
    </row>
    <row r="27826" spans="1:18" hidden="1" x14ac:dyDescent="0.2">
      <c r="A27826" t="s">
        <v>97255</v>
      </c>
      <c r="B27826" t="s">
        <v>97256</v>
      </c>
      <c r="C27826" t="s">
        <v>97257</v>
      </c>
      <c r="D27826" t="s">
        <v>97258</v>
      </c>
      <c r="E27826">
        <v>74341484</v>
      </c>
      <c r="F27826" t="s">
        <v>113</v>
      </c>
      <c r="G27826" t="s">
        <v>25</v>
      </c>
      <c r="H27826" t="s">
        <v>64</v>
      </c>
      <c r="I27826" t="s">
        <v>65</v>
      </c>
      <c r="J27826" t="s">
        <v>1103</v>
      </c>
      <c r="K27826">
        <v>6</v>
      </c>
      <c r="M27826" s="1">
        <v>39366</v>
      </c>
      <c r="N27826" s="1">
        <v>40743</v>
      </c>
      <c r="O27826"/>
      <c r="P27826"/>
      <c r="Q27826"/>
      <c r="R27826"/>
    </row>
    <row r="27827" spans="1:18" hidden="1" x14ac:dyDescent="0.2">
      <c r="A27827" t="s">
        <v>97259</v>
      </c>
      <c r="B27827" t="s">
        <v>97260</v>
      </c>
      <c r="C27827" t="s">
        <v>97261</v>
      </c>
      <c r="D27827" t="s">
        <v>97262</v>
      </c>
      <c r="E27827">
        <v>40000</v>
      </c>
      <c r="F27827" t="s">
        <v>18</v>
      </c>
      <c r="G27827" t="s">
        <v>76</v>
      </c>
      <c r="H27827">
        <v>12</v>
      </c>
      <c r="I27827" t="s">
        <v>77</v>
      </c>
      <c r="J27827" t="s">
        <v>77</v>
      </c>
      <c r="K27827">
        <v>1</v>
      </c>
      <c r="M27827" s="1">
        <v>41317</v>
      </c>
      <c r="N27827" s="1">
        <v>41317</v>
      </c>
      <c r="O27827"/>
      <c r="P27827"/>
      <c r="Q27827"/>
      <c r="R27827"/>
    </row>
    <row r="27828" spans="1:18" hidden="1" x14ac:dyDescent="0.2">
      <c r="A27828" t="s">
        <v>97263</v>
      </c>
      <c r="B27828" t="s">
        <v>97264</v>
      </c>
      <c r="C27828" t="s">
        <v>97265</v>
      </c>
      <c r="D27828" t="s">
        <v>37894</v>
      </c>
      <c r="E27828" t="s">
        <v>43</v>
      </c>
      <c r="F27828" t="s">
        <v>18</v>
      </c>
      <c r="G27828" t="s">
        <v>25</v>
      </c>
      <c r="H27828" t="s">
        <v>286</v>
      </c>
      <c r="I27828" t="s">
        <v>1030</v>
      </c>
      <c r="J27828" t="s">
        <v>1030</v>
      </c>
      <c r="K27828">
        <v>1</v>
      </c>
      <c r="L27828" s="1">
        <v>40544</v>
      </c>
      <c r="M27828" s="1">
        <v>41800</v>
      </c>
      <c r="N27828" s="1">
        <v>41800</v>
      </c>
      <c r="O27828"/>
      <c r="P27828"/>
      <c r="Q27828"/>
      <c r="R27828"/>
    </row>
    <row r="27829" spans="1:18" x14ac:dyDescent="0.2">
      <c r="A27829" t="s">
        <v>97266</v>
      </c>
      <c r="B27829" t="s">
        <v>97267</v>
      </c>
      <c r="C27829" t="s">
        <v>97268</v>
      </c>
      <c r="D27829" t="s">
        <v>75</v>
      </c>
      <c r="E27829">
        <v>4000000</v>
      </c>
      <c r="F27829" t="s">
        <v>18</v>
      </c>
      <c r="G27829" t="s">
        <v>25</v>
      </c>
      <c r="H27829" t="s">
        <v>64</v>
      </c>
      <c r="I27829" t="s">
        <v>95</v>
      </c>
      <c r="J27829" t="s">
        <v>95</v>
      </c>
      <c r="K27829">
        <v>1</v>
      </c>
      <c r="L27829" s="1">
        <v>32143</v>
      </c>
      <c r="M27829" s="1">
        <v>39970</v>
      </c>
      <c r="N27829" s="1">
        <v>39970</v>
      </c>
    </row>
    <row r="27830" spans="1:18" x14ac:dyDescent="0.2">
      <c r="A27830" t="s">
        <v>97269</v>
      </c>
      <c r="B27830" t="s">
        <v>97270</v>
      </c>
      <c r="C27830" t="s">
        <v>97271</v>
      </c>
      <c r="D27830" t="s">
        <v>1384</v>
      </c>
      <c r="E27830">
        <v>6220000</v>
      </c>
      <c r="F27830" t="s">
        <v>18</v>
      </c>
      <c r="G27830" t="s">
        <v>25</v>
      </c>
      <c r="H27830" t="s">
        <v>6144</v>
      </c>
      <c r="I27830" t="s">
        <v>6452</v>
      </c>
      <c r="J27830" t="s">
        <v>6452</v>
      </c>
      <c r="K27830">
        <v>1</v>
      </c>
      <c r="L27830" s="1">
        <v>33239</v>
      </c>
      <c r="M27830" s="1">
        <v>39175</v>
      </c>
      <c r="N27830" s="1">
        <v>39175</v>
      </c>
    </row>
    <row r="27831" spans="1:18" x14ac:dyDescent="0.2">
      <c r="A27831" t="s">
        <v>97272</v>
      </c>
      <c r="B27831" t="s">
        <v>97273</v>
      </c>
      <c r="C27831" t="s">
        <v>97274</v>
      </c>
      <c r="D27831" t="s">
        <v>50</v>
      </c>
      <c r="E27831">
        <v>35000</v>
      </c>
      <c r="F27831" t="s">
        <v>18</v>
      </c>
      <c r="G27831" t="s">
        <v>25</v>
      </c>
      <c r="H27831" t="s">
        <v>64</v>
      </c>
      <c r="I27831" t="s">
        <v>65</v>
      </c>
      <c r="J27831" t="s">
        <v>4002</v>
      </c>
      <c r="K27831">
        <v>1</v>
      </c>
      <c r="L27831" s="1">
        <v>40179</v>
      </c>
      <c r="M27831" s="1">
        <v>40862</v>
      </c>
      <c r="N27831" s="1">
        <v>40862</v>
      </c>
    </row>
    <row r="27832" spans="1:18" hidden="1" x14ac:dyDescent="0.2">
      <c r="A27832" t="s">
        <v>97275</v>
      </c>
      <c r="B27832" t="s">
        <v>97276</v>
      </c>
      <c r="D27832" t="s">
        <v>993</v>
      </c>
      <c r="E27832" t="s">
        <v>43</v>
      </c>
      <c r="F27832" t="s">
        <v>18</v>
      </c>
      <c r="G27832" t="s">
        <v>25</v>
      </c>
      <c r="H27832" t="s">
        <v>99</v>
      </c>
      <c r="I27832" t="s">
        <v>100</v>
      </c>
      <c r="J27832" t="s">
        <v>97277</v>
      </c>
      <c r="K27832">
        <v>1</v>
      </c>
      <c r="L27832" s="1">
        <v>41561</v>
      </c>
      <c r="M27832" s="1">
        <v>41984</v>
      </c>
      <c r="N27832" s="1">
        <v>41984</v>
      </c>
      <c r="O27832"/>
      <c r="P27832"/>
      <c r="Q27832"/>
      <c r="R27832"/>
    </row>
    <row r="27833" spans="1:18" hidden="1" x14ac:dyDescent="0.2">
      <c r="A27833" t="s">
        <v>97278</v>
      </c>
      <c r="B27833" t="s">
        <v>97279</v>
      </c>
      <c r="D27833" t="s">
        <v>97280</v>
      </c>
      <c r="E27833">
        <v>1035000</v>
      </c>
      <c r="F27833" t="s">
        <v>113</v>
      </c>
      <c r="K27833">
        <v>1</v>
      </c>
      <c r="M27833" s="1">
        <v>40816</v>
      </c>
      <c r="N27833" s="1">
        <v>40816</v>
      </c>
      <c r="O27833"/>
      <c r="P27833"/>
      <c r="Q27833"/>
      <c r="R27833"/>
    </row>
    <row r="27834" spans="1:18" x14ac:dyDescent="0.2">
      <c r="A27834" t="s">
        <v>97281</v>
      </c>
      <c r="B27834" t="s">
        <v>97282</v>
      </c>
      <c r="C27834" t="s">
        <v>97283</v>
      </c>
      <c r="D27834" t="s">
        <v>97284</v>
      </c>
      <c r="E27834">
        <v>100000</v>
      </c>
      <c r="F27834" t="s">
        <v>18</v>
      </c>
      <c r="G27834" t="s">
        <v>25</v>
      </c>
      <c r="H27834" t="s">
        <v>286</v>
      </c>
      <c r="I27834" t="s">
        <v>1030</v>
      </c>
      <c r="J27834" t="s">
        <v>1030</v>
      </c>
      <c r="K27834">
        <v>2</v>
      </c>
      <c r="L27834" s="1">
        <v>39722</v>
      </c>
      <c r="M27834" s="1">
        <v>40081</v>
      </c>
      <c r="N27834" s="1">
        <v>40513</v>
      </c>
    </row>
    <row r="27835" spans="1:18" hidden="1" x14ac:dyDescent="0.2">
      <c r="A27835" t="s">
        <v>97285</v>
      </c>
      <c r="B27835" t="s">
        <v>97286</v>
      </c>
      <c r="D27835" t="s">
        <v>248</v>
      </c>
      <c r="E27835" t="s">
        <v>43</v>
      </c>
      <c r="F27835" t="s">
        <v>18</v>
      </c>
      <c r="G27835" t="s">
        <v>25</v>
      </c>
      <c r="H27835" t="s">
        <v>64</v>
      </c>
      <c r="I27835" t="s">
        <v>2539</v>
      </c>
      <c r="J27835" t="s">
        <v>9255</v>
      </c>
      <c r="K27835">
        <v>1</v>
      </c>
      <c r="L27835" s="1">
        <v>41244</v>
      </c>
      <c r="M27835" s="1">
        <v>41569</v>
      </c>
      <c r="N27835" s="1">
        <v>41569</v>
      </c>
      <c r="O27835"/>
      <c r="P27835"/>
      <c r="Q27835"/>
      <c r="R27835"/>
    </row>
    <row r="27836" spans="1:18" x14ac:dyDescent="0.2">
      <c r="A27836" t="s">
        <v>97287</v>
      </c>
      <c r="B27836" t="s">
        <v>97288</v>
      </c>
      <c r="C27836" t="s">
        <v>97289</v>
      </c>
      <c r="D27836" t="s">
        <v>94</v>
      </c>
      <c r="E27836">
        <v>4049516</v>
      </c>
      <c r="F27836" t="s">
        <v>18</v>
      </c>
      <c r="G27836" t="s">
        <v>25</v>
      </c>
      <c r="H27836" t="s">
        <v>1272</v>
      </c>
      <c r="I27836" t="s">
        <v>1273</v>
      </c>
      <c r="J27836" t="s">
        <v>19686</v>
      </c>
      <c r="K27836">
        <v>5</v>
      </c>
      <c r="L27836" s="1">
        <v>40179</v>
      </c>
      <c r="M27836" s="1">
        <v>40653</v>
      </c>
      <c r="N27836" s="1">
        <v>42200</v>
      </c>
    </row>
    <row r="27837" spans="1:18" hidden="1" x14ac:dyDescent="0.2">
      <c r="A27837" t="s">
        <v>97290</v>
      </c>
      <c r="B27837" t="s">
        <v>97291</v>
      </c>
      <c r="C27837" t="s">
        <v>97292</v>
      </c>
      <c r="D27837" t="s">
        <v>766</v>
      </c>
      <c r="E27837">
        <v>15500000</v>
      </c>
      <c r="F27837" t="s">
        <v>18</v>
      </c>
      <c r="G27837" t="s">
        <v>25</v>
      </c>
      <c r="H27837" t="s">
        <v>1272</v>
      </c>
      <c r="I27837" t="s">
        <v>1273</v>
      </c>
      <c r="J27837" t="s">
        <v>1274</v>
      </c>
      <c r="K27837">
        <v>1</v>
      </c>
      <c r="M27837" s="1">
        <v>39604</v>
      </c>
      <c r="N27837" s="1">
        <v>39604</v>
      </c>
      <c r="O27837"/>
      <c r="P27837"/>
      <c r="Q27837"/>
      <c r="R27837"/>
    </row>
    <row r="27838" spans="1:18" hidden="1" x14ac:dyDescent="0.2">
      <c r="A27838" t="s">
        <v>97293</v>
      </c>
      <c r="B27838" t="s">
        <v>97294</v>
      </c>
      <c r="C27838" t="s">
        <v>97295</v>
      </c>
      <c r="D27838" t="s">
        <v>127</v>
      </c>
      <c r="E27838" t="s">
        <v>43</v>
      </c>
      <c r="F27838" t="s">
        <v>18</v>
      </c>
      <c r="G27838" t="s">
        <v>25</v>
      </c>
      <c r="H27838" t="s">
        <v>790</v>
      </c>
      <c r="I27838" t="s">
        <v>16943</v>
      </c>
      <c r="J27838" t="s">
        <v>97296</v>
      </c>
      <c r="K27838">
        <v>1</v>
      </c>
      <c r="L27838" s="1">
        <v>40909</v>
      </c>
      <c r="M27838" s="1">
        <v>40829</v>
      </c>
      <c r="N27838" s="1">
        <v>40829</v>
      </c>
      <c r="O27838"/>
      <c r="P27838"/>
      <c r="Q27838"/>
      <c r="R27838"/>
    </row>
    <row r="27839" spans="1:18" x14ac:dyDescent="0.2">
      <c r="A27839" t="s">
        <v>97297</v>
      </c>
      <c r="B27839" t="s">
        <v>97298</v>
      </c>
      <c r="C27839" t="s">
        <v>97299</v>
      </c>
      <c r="D27839" t="s">
        <v>42</v>
      </c>
      <c r="E27839">
        <v>1000000</v>
      </c>
      <c r="F27839" t="s">
        <v>18</v>
      </c>
      <c r="G27839" t="s">
        <v>25</v>
      </c>
      <c r="H27839" t="s">
        <v>1306</v>
      </c>
      <c r="I27839" t="s">
        <v>1339</v>
      </c>
      <c r="J27839" t="s">
        <v>1339</v>
      </c>
      <c r="K27839">
        <v>1</v>
      </c>
      <c r="L27839" s="1">
        <v>40026</v>
      </c>
      <c r="M27839" s="1">
        <v>40162</v>
      </c>
      <c r="N27839" s="1">
        <v>40162</v>
      </c>
    </row>
    <row r="27840" spans="1:18" hidden="1" x14ac:dyDescent="0.2">
      <c r="A27840" t="s">
        <v>97300</v>
      </c>
      <c r="B27840" t="s">
        <v>97301</v>
      </c>
      <c r="D27840" t="s">
        <v>49651</v>
      </c>
      <c r="E27840">
        <v>442500</v>
      </c>
      <c r="F27840" t="s">
        <v>18</v>
      </c>
      <c r="K27840">
        <v>1</v>
      </c>
      <c r="M27840" s="1">
        <v>37540</v>
      </c>
      <c r="N27840" s="1">
        <v>37540</v>
      </c>
      <c r="O27840"/>
      <c r="P27840"/>
      <c r="Q27840"/>
      <c r="R27840"/>
    </row>
    <row r="27841" spans="1:18" hidden="1" x14ac:dyDescent="0.2">
      <c r="A27841" t="s">
        <v>97302</v>
      </c>
      <c r="B27841" t="s">
        <v>97303</v>
      </c>
      <c r="C27841" t="s">
        <v>97304</v>
      </c>
      <c r="E27841" t="s">
        <v>43</v>
      </c>
      <c r="F27841" t="s">
        <v>18</v>
      </c>
      <c r="G27841" t="s">
        <v>25</v>
      </c>
      <c r="H27841" t="s">
        <v>64</v>
      </c>
      <c r="I27841" t="s">
        <v>966</v>
      </c>
      <c r="J27841" t="s">
        <v>2237</v>
      </c>
      <c r="K27841">
        <v>1</v>
      </c>
      <c r="L27841" s="1">
        <v>40179</v>
      </c>
      <c r="M27841" s="1">
        <v>41570</v>
      </c>
      <c r="N27841" s="1">
        <v>41570</v>
      </c>
      <c r="O27841"/>
      <c r="P27841"/>
      <c r="Q27841"/>
      <c r="R27841"/>
    </row>
    <row r="27842" spans="1:18" x14ac:dyDescent="0.2">
      <c r="A27842" t="s">
        <v>97305</v>
      </c>
      <c r="B27842" t="s">
        <v>97306</v>
      </c>
      <c r="C27842" t="s">
        <v>97307</v>
      </c>
      <c r="D27842" t="s">
        <v>1401</v>
      </c>
      <c r="E27842">
        <v>1052000</v>
      </c>
      <c r="F27842" t="s">
        <v>18</v>
      </c>
      <c r="G27842" t="s">
        <v>1062</v>
      </c>
      <c r="H27842">
        <v>2</v>
      </c>
      <c r="I27842" t="s">
        <v>6406</v>
      </c>
      <c r="J27842" t="s">
        <v>6406</v>
      </c>
      <c r="K27842">
        <v>2</v>
      </c>
      <c r="L27842" s="1">
        <v>35431</v>
      </c>
      <c r="M27842" s="1">
        <v>38444</v>
      </c>
      <c r="N27842" s="1">
        <v>39484</v>
      </c>
    </row>
    <row r="27843" spans="1:18" hidden="1" x14ac:dyDescent="0.2">
      <c r="A27843" t="s">
        <v>97308</v>
      </c>
      <c r="B27843" t="s">
        <v>97309</v>
      </c>
      <c r="D27843" t="s">
        <v>56</v>
      </c>
      <c r="E27843">
        <v>70000249</v>
      </c>
      <c r="F27843" t="s">
        <v>18</v>
      </c>
      <c r="G27843" t="s">
        <v>25</v>
      </c>
      <c r="H27843" t="s">
        <v>298</v>
      </c>
      <c r="I27843" t="s">
        <v>299</v>
      </c>
      <c r="J27843" t="s">
        <v>24097</v>
      </c>
      <c r="K27843">
        <v>1</v>
      </c>
      <c r="M27843" s="1">
        <v>40820</v>
      </c>
      <c r="N27843" s="1">
        <v>40820</v>
      </c>
      <c r="O27843"/>
      <c r="P27843"/>
      <c r="Q27843"/>
      <c r="R27843"/>
    </row>
    <row r="27844" spans="1:18" x14ac:dyDescent="0.2">
      <c r="A27844" t="s">
        <v>97310</v>
      </c>
      <c r="B27844" t="s">
        <v>97311</v>
      </c>
      <c r="C27844" t="s">
        <v>97312</v>
      </c>
      <c r="D27844" t="s">
        <v>56</v>
      </c>
      <c r="E27844">
        <v>100000</v>
      </c>
      <c r="F27844" t="s">
        <v>18</v>
      </c>
      <c r="G27844" t="s">
        <v>25</v>
      </c>
      <c r="H27844" t="s">
        <v>430</v>
      </c>
      <c r="I27844" t="s">
        <v>528</v>
      </c>
      <c r="J27844" t="s">
        <v>1649</v>
      </c>
      <c r="K27844">
        <v>1</v>
      </c>
      <c r="L27844" s="1">
        <v>37622</v>
      </c>
      <c r="M27844" s="1">
        <v>39357</v>
      </c>
      <c r="N27844" s="1">
        <v>39357</v>
      </c>
    </row>
    <row r="27845" spans="1:18" x14ac:dyDescent="0.2">
      <c r="A27845" t="s">
        <v>97313</v>
      </c>
      <c r="B27845" t="s">
        <v>97314</v>
      </c>
      <c r="C27845" t="s">
        <v>97315</v>
      </c>
      <c r="D27845" t="s">
        <v>56</v>
      </c>
      <c r="E27845">
        <v>20166221</v>
      </c>
      <c r="F27845" t="s">
        <v>18</v>
      </c>
      <c r="G27845" t="s">
        <v>25</v>
      </c>
      <c r="H27845" t="s">
        <v>121</v>
      </c>
      <c r="I27845" t="s">
        <v>528</v>
      </c>
      <c r="J27845" t="s">
        <v>634</v>
      </c>
      <c r="K27845">
        <v>5</v>
      </c>
      <c r="L27845" s="1">
        <v>37987</v>
      </c>
      <c r="M27845" s="1">
        <v>38498</v>
      </c>
      <c r="N27845" s="1">
        <v>40982</v>
      </c>
    </row>
    <row r="27846" spans="1:18" hidden="1" x14ac:dyDescent="0.2">
      <c r="A27846" t="s">
        <v>97316</v>
      </c>
      <c r="B27846" t="s">
        <v>97317</v>
      </c>
      <c r="C27846" t="s">
        <v>97318</v>
      </c>
      <c r="D27846" t="s">
        <v>75</v>
      </c>
      <c r="E27846">
        <v>250000</v>
      </c>
      <c r="F27846" t="s">
        <v>18</v>
      </c>
      <c r="G27846" t="s">
        <v>25</v>
      </c>
      <c r="H27846" t="s">
        <v>208</v>
      </c>
      <c r="I27846" t="s">
        <v>6943</v>
      </c>
      <c r="J27846" t="s">
        <v>6943</v>
      </c>
      <c r="K27846">
        <v>1</v>
      </c>
      <c r="M27846" s="1">
        <v>40770</v>
      </c>
      <c r="N27846" s="1">
        <v>40770</v>
      </c>
      <c r="O27846"/>
      <c r="P27846"/>
      <c r="Q27846"/>
      <c r="R27846"/>
    </row>
    <row r="27847" spans="1:18" x14ac:dyDescent="0.2">
      <c r="A27847" t="s">
        <v>97319</v>
      </c>
      <c r="B27847" t="s">
        <v>97320</v>
      </c>
      <c r="D27847" t="s">
        <v>56</v>
      </c>
      <c r="E27847">
        <v>5825000</v>
      </c>
      <c r="F27847" t="s">
        <v>18</v>
      </c>
      <c r="G27847" t="s">
        <v>25</v>
      </c>
      <c r="H27847" t="s">
        <v>64</v>
      </c>
      <c r="I27847" t="s">
        <v>919</v>
      </c>
      <c r="J27847" t="s">
        <v>52528</v>
      </c>
      <c r="K27847">
        <v>3</v>
      </c>
      <c r="L27847" s="1">
        <v>40909</v>
      </c>
      <c r="M27847" s="1">
        <v>41981</v>
      </c>
      <c r="N27847" s="1">
        <v>42212</v>
      </c>
    </row>
    <row r="27848" spans="1:18" hidden="1" x14ac:dyDescent="0.2">
      <c r="A27848" t="s">
        <v>97321</v>
      </c>
      <c r="B27848" t="s">
        <v>97322</v>
      </c>
      <c r="C27848" t="s">
        <v>97323</v>
      </c>
      <c r="D27848" t="s">
        <v>97324</v>
      </c>
      <c r="E27848">
        <v>64680</v>
      </c>
      <c r="F27848" t="s">
        <v>18</v>
      </c>
      <c r="G27848" t="s">
        <v>57</v>
      </c>
      <c r="H27848" t="s">
        <v>202</v>
      </c>
      <c r="I27848" t="s">
        <v>203</v>
      </c>
      <c r="J27848" t="s">
        <v>203</v>
      </c>
      <c r="K27848">
        <v>1</v>
      </c>
      <c r="M27848" s="1">
        <v>40531</v>
      </c>
      <c r="N27848" s="1">
        <v>40531</v>
      </c>
      <c r="O27848"/>
      <c r="P27848"/>
      <c r="Q27848"/>
      <c r="R27848"/>
    </row>
    <row r="27849" spans="1:18" x14ac:dyDescent="0.2">
      <c r="A27849" t="s">
        <v>97325</v>
      </c>
      <c r="B27849" t="s">
        <v>97326</v>
      </c>
      <c r="C27849" t="s">
        <v>97327</v>
      </c>
      <c r="D27849" t="s">
        <v>56</v>
      </c>
      <c r="E27849">
        <v>1271255</v>
      </c>
      <c r="F27849" t="s">
        <v>18</v>
      </c>
      <c r="G27849" t="s">
        <v>25</v>
      </c>
      <c r="H27849" t="s">
        <v>142</v>
      </c>
      <c r="I27849" t="s">
        <v>143</v>
      </c>
      <c r="J27849" t="s">
        <v>438</v>
      </c>
      <c r="K27849">
        <v>2</v>
      </c>
      <c r="L27849" s="1">
        <v>39814</v>
      </c>
      <c r="M27849" s="1">
        <v>40501</v>
      </c>
      <c r="N27849" s="1">
        <v>40682</v>
      </c>
    </row>
    <row r="27850" spans="1:18" hidden="1" x14ac:dyDescent="0.2">
      <c r="A27850" t="s">
        <v>97328</v>
      </c>
      <c r="B27850" t="s">
        <v>97329</v>
      </c>
      <c r="D27850" t="s">
        <v>50</v>
      </c>
      <c r="E27850">
        <v>2750001</v>
      </c>
      <c r="F27850" t="s">
        <v>18</v>
      </c>
      <c r="K27850">
        <v>2</v>
      </c>
      <c r="M27850" s="1">
        <v>41113</v>
      </c>
      <c r="N27850" s="1">
        <v>41380</v>
      </c>
      <c r="O27850"/>
      <c r="P27850"/>
      <c r="Q27850"/>
      <c r="R27850"/>
    </row>
    <row r="27851" spans="1:18" x14ac:dyDescent="0.2">
      <c r="A27851" t="s">
        <v>97330</v>
      </c>
      <c r="B27851" t="s">
        <v>97331</v>
      </c>
      <c r="C27851" t="s">
        <v>97332</v>
      </c>
      <c r="D27851" t="s">
        <v>42</v>
      </c>
      <c r="E27851">
        <v>2690000</v>
      </c>
      <c r="F27851" t="s">
        <v>18</v>
      </c>
      <c r="G27851" t="s">
        <v>25</v>
      </c>
      <c r="H27851" t="s">
        <v>265</v>
      </c>
      <c r="I27851" t="s">
        <v>5428</v>
      </c>
      <c r="J27851" t="s">
        <v>83828</v>
      </c>
      <c r="K27851">
        <v>1</v>
      </c>
      <c r="L27851" s="1">
        <v>40909</v>
      </c>
      <c r="M27851" s="1">
        <v>41542</v>
      </c>
      <c r="N27851" s="1">
        <v>41542</v>
      </c>
    </row>
    <row r="27852" spans="1:18" hidden="1" x14ac:dyDescent="0.2">
      <c r="A27852" t="s">
        <v>97333</v>
      </c>
      <c r="B27852" t="s">
        <v>97334</v>
      </c>
      <c r="E27852">
        <v>5500000</v>
      </c>
      <c r="F27852" t="s">
        <v>207</v>
      </c>
      <c r="K27852">
        <v>1</v>
      </c>
      <c r="M27852" s="1">
        <v>39238</v>
      </c>
      <c r="N27852" s="1">
        <v>39238</v>
      </c>
      <c r="O27852"/>
      <c r="P27852"/>
      <c r="Q27852"/>
      <c r="R27852"/>
    </row>
    <row r="27853" spans="1:18" x14ac:dyDescent="0.2">
      <c r="A27853" t="s">
        <v>97335</v>
      </c>
      <c r="B27853" t="s">
        <v>97336</v>
      </c>
      <c r="C27853" t="s">
        <v>95240</v>
      </c>
      <c r="D27853" t="s">
        <v>97337</v>
      </c>
      <c r="E27853">
        <v>17000000</v>
      </c>
      <c r="F27853" t="s">
        <v>18</v>
      </c>
      <c r="G27853" t="s">
        <v>25</v>
      </c>
      <c r="H27853" t="s">
        <v>64</v>
      </c>
      <c r="I27853" t="s">
        <v>4639</v>
      </c>
      <c r="J27853" t="s">
        <v>4639</v>
      </c>
      <c r="K27853">
        <v>1</v>
      </c>
      <c r="L27853" s="1">
        <v>36617</v>
      </c>
      <c r="M27853" s="1">
        <v>38384</v>
      </c>
      <c r="N27853" s="1">
        <v>38384</v>
      </c>
    </row>
    <row r="27854" spans="1:18" hidden="1" x14ac:dyDescent="0.2">
      <c r="A27854" t="s">
        <v>97338</v>
      </c>
      <c r="B27854" t="s">
        <v>97339</v>
      </c>
      <c r="D27854" t="s">
        <v>97340</v>
      </c>
      <c r="E27854" t="s">
        <v>43</v>
      </c>
      <c r="F27854" t="s">
        <v>18</v>
      </c>
      <c r="G27854" t="s">
        <v>25</v>
      </c>
      <c r="H27854" t="s">
        <v>1396</v>
      </c>
      <c r="I27854" t="s">
        <v>1397</v>
      </c>
      <c r="J27854" t="s">
        <v>1397</v>
      </c>
      <c r="K27854">
        <v>1</v>
      </c>
      <c r="L27854" s="1">
        <v>39845</v>
      </c>
      <c r="M27854" s="1">
        <v>39877</v>
      </c>
      <c r="N27854" s="1">
        <v>39877</v>
      </c>
      <c r="O27854"/>
      <c r="P27854"/>
      <c r="Q27854"/>
      <c r="R27854"/>
    </row>
    <row r="27855" spans="1:18" hidden="1" x14ac:dyDescent="0.2">
      <c r="A27855" t="s">
        <v>97341</v>
      </c>
      <c r="B27855" t="s">
        <v>97342</v>
      </c>
      <c r="C27855" t="s">
        <v>97343</v>
      </c>
      <c r="E27855" t="s">
        <v>43</v>
      </c>
      <c r="F27855" t="s">
        <v>18</v>
      </c>
      <c r="K27855">
        <v>1</v>
      </c>
      <c r="L27855" s="1">
        <v>40544</v>
      </c>
      <c r="M27855" s="1">
        <v>40734</v>
      </c>
      <c r="N27855" s="1">
        <v>40734</v>
      </c>
      <c r="O27855"/>
      <c r="P27855"/>
      <c r="Q27855"/>
      <c r="R27855"/>
    </row>
    <row r="27856" spans="1:18" x14ac:dyDescent="0.2">
      <c r="A27856" t="s">
        <v>97344</v>
      </c>
      <c r="B27856" t="s">
        <v>97345</v>
      </c>
      <c r="C27856" t="s">
        <v>97346</v>
      </c>
      <c r="D27856" t="s">
        <v>97347</v>
      </c>
      <c r="E27856">
        <v>20600000</v>
      </c>
      <c r="F27856" t="s">
        <v>18</v>
      </c>
      <c r="G27856" t="s">
        <v>25</v>
      </c>
      <c r="H27856" t="s">
        <v>142</v>
      </c>
      <c r="I27856" t="s">
        <v>143</v>
      </c>
      <c r="J27856" t="s">
        <v>438</v>
      </c>
      <c r="K27856">
        <v>2</v>
      </c>
      <c r="L27856" s="1">
        <v>39448</v>
      </c>
      <c r="M27856" s="1">
        <v>41172</v>
      </c>
      <c r="N27856" s="1">
        <v>41316</v>
      </c>
    </row>
    <row r="27857" spans="1:18" hidden="1" x14ac:dyDescent="0.2">
      <c r="A27857" t="s">
        <v>97348</v>
      </c>
      <c r="B27857" t="s">
        <v>97349</v>
      </c>
      <c r="D27857" t="s">
        <v>357</v>
      </c>
      <c r="E27857" t="s">
        <v>43</v>
      </c>
      <c r="F27857" t="s">
        <v>18</v>
      </c>
      <c r="G27857" t="s">
        <v>25</v>
      </c>
      <c r="H27857" t="s">
        <v>135</v>
      </c>
      <c r="I27857" t="s">
        <v>136</v>
      </c>
      <c r="J27857" t="s">
        <v>6261</v>
      </c>
      <c r="K27857">
        <v>1</v>
      </c>
      <c r="L27857" s="1">
        <v>41157</v>
      </c>
      <c r="M27857" s="1">
        <v>41156</v>
      </c>
      <c r="N27857" s="1">
        <v>41156</v>
      </c>
      <c r="O27857"/>
      <c r="P27857"/>
      <c r="Q27857"/>
      <c r="R27857"/>
    </row>
    <row r="27858" spans="1:18" x14ac:dyDescent="0.2">
      <c r="A27858" t="s">
        <v>97350</v>
      </c>
      <c r="B27858" t="s">
        <v>97351</v>
      </c>
      <c r="C27858" t="s">
        <v>97352</v>
      </c>
      <c r="D27858" t="s">
        <v>1384</v>
      </c>
      <c r="E27858">
        <v>47000000</v>
      </c>
      <c r="F27858" t="s">
        <v>207</v>
      </c>
      <c r="G27858" t="s">
        <v>25</v>
      </c>
      <c r="H27858" t="s">
        <v>64</v>
      </c>
      <c r="I27858" t="s">
        <v>65</v>
      </c>
      <c r="J27858" t="s">
        <v>1402</v>
      </c>
      <c r="K27858">
        <v>3</v>
      </c>
      <c r="L27858" s="1">
        <v>37257</v>
      </c>
      <c r="M27858" s="1">
        <v>38047</v>
      </c>
      <c r="N27858" s="1">
        <v>39391</v>
      </c>
    </row>
    <row r="27859" spans="1:18" x14ac:dyDescent="0.2">
      <c r="A27859" t="s">
        <v>97353</v>
      </c>
      <c r="B27859" t="s">
        <v>97354</v>
      </c>
      <c r="C27859" t="s">
        <v>97355</v>
      </c>
      <c r="D27859" t="s">
        <v>1247</v>
      </c>
      <c r="E27859">
        <v>18000000</v>
      </c>
      <c r="F27859" t="s">
        <v>113</v>
      </c>
      <c r="G27859" t="s">
        <v>25</v>
      </c>
      <c r="H27859" t="s">
        <v>286</v>
      </c>
      <c r="I27859" t="s">
        <v>874</v>
      </c>
      <c r="J27859" t="s">
        <v>875</v>
      </c>
      <c r="K27859">
        <v>1</v>
      </c>
      <c r="L27859" s="1">
        <v>37257</v>
      </c>
      <c r="M27859" s="1">
        <v>39699</v>
      </c>
      <c r="N27859" s="1">
        <v>39699</v>
      </c>
    </row>
    <row r="27860" spans="1:18" x14ac:dyDescent="0.2">
      <c r="A27860" t="s">
        <v>97356</v>
      </c>
      <c r="B27860" t="s">
        <v>97357</v>
      </c>
      <c r="C27860" t="s">
        <v>97358</v>
      </c>
      <c r="D27860" t="s">
        <v>42</v>
      </c>
      <c r="E27860">
        <v>640000</v>
      </c>
      <c r="F27860" t="s">
        <v>18</v>
      </c>
      <c r="G27860" t="s">
        <v>25</v>
      </c>
      <c r="H27860" t="s">
        <v>190</v>
      </c>
      <c r="I27860" t="s">
        <v>2188</v>
      </c>
      <c r="J27860" t="s">
        <v>2188</v>
      </c>
      <c r="K27860">
        <v>1</v>
      </c>
      <c r="L27860" s="1">
        <v>39083</v>
      </c>
      <c r="M27860" s="1">
        <v>40025</v>
      </c>
      <c r="N27860" s="1">
        <v>40025</v>
      </c>
    </row>
    <row r="27861" spans="1:18" hidden="1" x14ac:dyDescent="0.2">
      <c r="A27861" t="s">
        <v>97359</v>
      </c>
      <c r="B27861" t="s">
        <v>97360</v>
      </c>
      <c r="C27861" t="s">
        <v>97361</v>
      </c>
      <c r="D27861" t="s">
        <v>80346</v>
      </c>
      <c r="E27861" t="s">
        <v>43</v>
      </c>
      <c r="F27861" t="s">
        <v>18</v>
      </c>
      <c r="G27861" t="s">
        <v>57</v>
      </c>
      <c r="H27861" t="s">
        <v>202</v>
      </c>
      <c r="I27861" t="s">
        <v>203</v>
      </c>
      <c r="J27861" t="s">
        <v>327</v>
      </c>
      <c r="K27861">
        <v>1</v>
      </c>
      <c r="M27861" s="1">
        <v>42124</v>
      </c>
      <c r="N27861" s="1">
        <v>42124</v>
      </c>
      <c r="O27861"/>
      <c r="P27861"/>
      <c r="Q27861"/>
      <c r="R27861"/>
    </row>
    <row r="27862" spans="1:18" hidden="1" x14ac:dyDescent="0.2">
      <c r="A27862" t="s">
        <v>97362</v>
      </c>
      <c r="B27862" t="s">
        <v>97363</v>
      </c>
      <c r="C27862" t="s">
        <v>97364</v>
      </c>
      <c r="D27862" t="s">
        <v>445</v>
      </c>
      <c r="E27862" t="s">
        <v>43</v>
      </c>
      <c r="F27862" t="s">
        <v>18</v>
      </c>
      <c r="G27862" t="s">
        <v>25</v>
      </c>
      <c r="H27862" t="s">
        <v>208</v>
      </c>
      <c r="I27862" t="s">
        <v>6943</v>
      </c>
      <c r="J27862" t="s">
        <v>6943</v>
      </c>
      <c r="K27862">
        <v>1</v>
      </c>
      <c r="L27862" s="1">
        <v>40643</v>
      </c>
      <c r="M27862" s="1">
        <v>41323</v>
      </c>
      <c r="N27862" s="1">
        <v>41323</v>
      </c>
      <c r="O27862"/>
      <c r="P27862"/>
      <c r="Q27862"/>
      <c r="R27862"/>
    </row>
    <row r="27863" spans="1:18" x14ac:dyDescent="0.2">
      <c r="A27863" t="s">
        <v>97365</v>
      </c>
      <c r="B27863" t="s">
        <v>97366</v>
      </c>
      <c r="C27863" t="s">
        <v>97367</v>
      </c>
      <c r="D27863" t="s">
        <v>741</v>
      </c>
      <c r="E27863">
        <v>7250000</v>
      </c>
      <c r="F27863" t="s">
        <v>18</v>
      </c>
      <c r="G27863" t="s">
        <v>25</v>
      </c>
      <c r="H27863" t="s">
        <v>790</v>
      </c>
      <c r="I27863" t="s">
        <v>791</v>
      </c>
      <c r="J27863" t="s">
        <v>4532</v>
      </c>
      <c r="K27863">
        <v>2</v>
      </c>
      <c r="L27863" s="1">
        <v>38718</v>
      </c>
      <c r="M27863" s="1">
        <v>41822</v>
      </c>
      <c r="N27863" s="1">
        <v>42009</v>
      </c>
    </row>
    <row r="27864" spans="1:18" x14ac:dyDescent="0.2">
      <c r="A27864" t="s">
        <v>97368</v>
      </c>
      <c r="B27864" t="s">
        <v>97369</v>
      </c>
      <c r="C27864" t="s">
        <v>97370</v>
      </c>
      <c r="D27864" t="s">
        <v>1247</v>
      </c>
      <c r="E27864">
        <v>13106945</v>
      </c>
      <c r="F27864" t="s">
        <v>18</v>
      </c>
      <c r="G27864" t="s">
        <v>57</v>
      </c>
      <c r="H27864" t="s">
        <v>4487</v>
      </c>
      <c r="I27864" t="s">
        <v>7212</v>
      </c>
      <c r="J27864" t="s">
        <v>7212</v>
      </c>
      <c r="K27864">
        <v>3</v>
      </c>
      <c r="L27864" s="1">
        <v>40179</v>
      </c>
      <c r="M27864" s="1">
        <v>41248</v>
      </c>
      <c r="N27864" s="1">
        <v>41604</v>
      </c>
    </row>
    <row r="27865" spans="1:18" x14ac:dyDescent="0.2">
      <c r="A27865" t="s">
        <v>97371</v>
      </c>
      <c r="B27865" t="s">
        <v>97372</v>
      </c>
      <c r="C27865" t="s">
        <v>97373</v>
      </c>
      <c r="D27865" t="s">
        <v>13021</v>
      </c>
      <c r="E27865">
        <v>180000</v>
      </c>
      <c r="F27865" t="s">
        <v>18</v>
      </c>
      <c r="G27865" t="s">
        <v>9011</v>
      </c>
      <c r="H27865">
        <v>8</v>
      </c>
      <c r="I27865" t="s">
        <v>9012</v>
      </c>
      <c r="J27865" t="s">
        <v>9012</v>
      </c>
      <c r="K27865">
        <v>1</v>
      </c>
      <c r="L27865" s="1">
        <v>40575</v>
      </c>
      <c r="M27865" s="1">
        <v>40544</v>
      </c>
      <c r="N27865" s="1">
        <v>40544</v>
      </c>
    </row>
    <row r="27866" spans="1:18" hidden="1" x14ac:dyDescent="0.2">
      <c r="A27866" t="s">
        <v>97374</v>
      </c>
      <c r="B27866" t="s">
        <v>97375</v>
      </c>
      <c r="C27866" t="s">
        <v>97376</v>
      </c>
      <c r="D27866" t="s">
        <v>97377</v>
      </c>
      <c r="E27866" t="s">
        <v>43</v>
      </c>
      <c r="F27866" t="s">
        <v>18</v>
      </c>
      <c r="G27866" t="s">
        <v>25</v>
      </c>
      <c r="H27866" t="s">
        <v>1396</v>
      </c>
      <c r="I27866" t="s">
        <v>1397</v>
      </c>
      <c r="J27866" t="s">
        <v>1397</v>
      </c>
      <c r="K27866">
        <v>1</v>
      </c>
      <c r="L27866" s="1">
        <v>40699</v>
      </c>
      <c r="M27866" s="1">
        <v>40707</v>
      </c>
      <c r="N27866" s="1">
        <v>40707</v>
      </c>
      <c r="O27866"/>
      <c r="P27866"/>
      <c r="Q27866"/>
      <c r="R27866"/>
    </row>
    <row r="27867" spans="1:18" hidden="1" x14ac:dyDescent="0.2">
      <c r="A27867" t="s">
        <v>97378</v>
      </c>
      <c r="B27867" t="s">
        <v>97379</v>
      </c>
      <c r="E27867">
        <v>2000000</v>
      </c>
      <c r="F27867" t="s">
        <v>207</v>
      </c>
      <c r="G27867" t="s">
        <v>25</v>
      </c>
      <c r="H27867" t="s">
        <v>286</v>
      </c>
      <c r="I27867" t="s">
        <v>1030</v>
      </c>
      <c r="J27867" t="s">
        <v>25444</v>
      </c>
      <c r="K27867">
        <v>1</v>
      </c>
      <c r="M27867" s="1">
        <v>39073</v>
      </c>
      <c r="N27867" s="1">
        <v>39073</v>
      </c>
      <c r="O27867"/>
      <c r="P27867"/>
      <c r="Q27867"/>
      <c r="R27867"/>
    </row>
    <row r="27868" spans="1:18" x14ac:dyDescent="0.2">
      <c r="A27868" t="s">
        <v>97380</v>
      </c>
      <c r="B27868" t="s">
        <v>97381</v>
      </c>
      <c r="C27868" t="s">
        <v>97382</v>
      </c>
      <c r="D27868" t="s">
        <v>766</v>
      </c>
      <c r="E27868">
        <v>40000</v>
      </c>
      <c r="F27868" t="s">
        <v>18</v>
      </c>
      <c r="K27868">
        <v>1</v>
      </c>
      <c r="L27868" s="1">
        <v>37622</v>
      </c>
      <c r="M27868" s="1">
        <v>41480</v>
      </c>
      <c r="N27868" s="1">
        <v>41480</v>
      </c>
    </row>
    <row r="27869" spans="1:18" x14ac:dyDescent="0.2">
      <c r="A27869" t="s">
        <v>97383</v>
      </c>
      <c r="B27869" t="s">
        <v>97384</v>
      </c>
      <c r="C27869" t="s">
        <v>97385</v>
      </c>
      <c r="D27869" t="s">
        <v>2479</v>
      </c>
      <c r="E27869">
        <v>1790000</v>
      </c>
      <c r="F27869" t="s">
        <v>113</v>
      </c>
      <c r="G27869" t="s">
        <v>25</v>
      </c>
      <c r="H27869" t="s">
        <v>1011</v>
      </c>
      <c r="I27869" t="s">
        <v>1012</v>
      </c>
      <c r="J27869" t="s">
        <v>97386</v>
      </c>
      <c r="K27869">
        <v>1</v>
      </c>
      <c r="L27869" s="1">
        <v>35065</v>
      </c>
      <c r="M27869" s="1">
        <v>39324</v>
      </c>
      <c r="N27869" s="1">
        <v>39324</v>
      </c>
    </row>
    <row r="27870" spans="1:18" x14ac:dyDescent="0.2">
      <c r="A27870" t="s">
        <v>97387</v>
      </c>
      <c r="B27870" t="s">
        <v>97388</v>
      </c>
      <c r="C27870" t="s">
        <v>97389</v>
      </c>
      <c r="D27870" t="s">
        <v>57931</v>
      </c>
      <c r="E27870">
        <v>1900000</v>
      </c>
      <c r="F27870" t="s">
        <v>113</v>
      </c>
      <c r="G27870" t="s">
        <v>25</v>
      </c>
      <c r="H27870" t="s">
        <v>158</v>
      </c>
      <c r="I27870" t="s">
        <v>244</v>
      </c>
      <c r="J27870" t="s">
        <v>244</v>
      </c>
      <c r="K27870">
        <v>1</v>
      </c>
      <c r="L27870" s="1">
        <v>35796</v>
      </c>
      <c r="M27870" s="1">
        <v>40961</v>
      </c>
      <c r="N27870" s="1">
        <v>40961</v>
      </c>
    </row>
    <row r="27871" spans="1:18" x14ac:dyDescent="0.2">
      <c r="A27871" t="s">
        <v>97390</v>
      </c>
      <c r="B27871" t="s">
        <v>97391</v>
      </c>
      <c r="C27871" t="s">
        <v>97392</v>
      </c>
      <c r="D27871" t="s">
        <v>741</v>
      </c>
      <c r="E27871">
        <v>1150000</v>
      </c>
      <c r="F27871" t="s">
        <v>18</v>
      </c>
      <c r="G27871" t="s">
        <v>25</v>
      </c>
      <c r="H27871" t="s">
        <v>142</v>
      </c>
      <c r="I27871" t="s">
        <v>143</v>
      </c>
      <c r="J27871" t="s">
        <v>438</v>
      </c>
      <c r="K27871">
        <v>2</v>
      </c>
      <c r="L27871" s="1">
        <v>39448</v>
      </c>
      <c r="M27871" s="1">
        <v>40099</v>
      </c>
      <c r="N27871" s="1">
        <v>41347</v>
      </c>
    </row>
    <row r="27872" spans="1:18" hidden="1" x14ac:dyDescent="0.2">
      <c r="A27872" t="s">
        <v>97393</v>
      </c>
      <c r="B27872" t="s">
        <v>97394</v>
      </c>
      <c r="C27872" t="s">
        <v>97395</v>
      </c>
      <c r="D27872" t="s">
        <v>56</v>
      </c>
      <c r="E27872">
        <v>125000000</v>
      </c>
      <c r="F27872" t="s">
        <v>18</v>
      </c>
      <c r="G27872" t="s">
        <v>37</v>
      </c>
      <c r="H27872">
        <v>4</v>
      </c>
      <c r="I27872" t="s">
        <v>182</v>
      </c>
      <c r="J27872" t="s">
        <v>425</v>
      </c>
      <c r="K27872">
        <v>2</v>
      </c>
      <c r="M27872" s="1">
        <v>41229</v>
      </c>
      <c r="N27872" s="1">
        <v>42026</v>
      </c>
      <c r="O27872"/>
      <c r="P27872"/>
      <c r="Q27872"/>
      <c r="R27872"/>
    </row>
    <row r="27873" spans="1:18" hidden="1" x14ac:dyDescent="0.2">
      <c r="A27873" t="s">
        <v>97396</v>
      </c>
      <c r="B27873" t="s">
        <v>97397</v>
      </c>
      <c r="C27873" t="s">
        <v>97398</v>
      </c>
      <c r="D27873" t="s">
        <v>2966</v>
      </c>
      <c r="E27873" t="s">
        <v>43</v>
      </c>
      <c r="F27873" t="s">
        <v>18</v>
      </c>
      <c r="G27873" t="s">
        <v>25</v>
      </c>
      <c r="H27873" t="s">
        <v>1352</v>
      </c>
      <c r="I27873" t="s">
        <v>1353</v>
      </c>
      <c r="J27873" t="s">
        <v>91429</v>
      </c>
      <c r="K27873">
        <v>1</v>
      </c>
      <c r="L27873" s="1">
        <v>41806</v>
      </c>
      <c r="M27873" s="1">
        <v>41806</v>
      </c>
      <c r="N27873" s="1">
        <v>41806</v>
      </c>
      <c r="O27873"/>
      <c r="P27873"/>
      <c r="Q27873"/>
      <c r="R27873"/>
    </row>
    <row r="27874" spans="1:18" x14ac:dyDescent="0.2">
      <c r="A27874" t="s">
        <v>97399</v>
      </c>
      <c r="B27874" t="s">
        <v>97400</v>
      </c>
      <c r="C27874" t="s">
        <v>97401</v>
      </c>
      <c r="D27874" t="s">
        <v>97402</v>
      </c>
      <c r="E27874">
        <v>289000</v>
      </c>
      <c r="F27874" t="s">
        <v>18</v>
      </c>
      <c r="G27874" t="s">
        <v>128</v>
      </c>
      <c r="H27874" t="s">
        <v>10573</v>
      </c>
      <c r="I27874" t="s">
        <v>130</v>
      </c>
      <c r="J27874" t="s">
        <v>5495</v>
      </c>
      <c r="K27874">
        <v>1</v>
      </c>
      <c r="L27874" s="1">
        <v>40817</v>
      </c>
      <c r="M27874" s="1">
        <v>41598</v>
      </c>
      <c r="N27874" s="1">
        <v>41598</v>
      </c>
    </row>
    <row r="27875" spans="1:18" hidden="1" x14ac:dyDescent="0.2">
      <c r="A27875" t="s">
        <v>97403</v>
      </c>
      <c r="B27875" t="s">
        <v>97404</v>
      </c>
      <c r="C27875" t="s">
        <v>97405</v>
      </c>
      <c r="D27875" t="s">
        <v>97406</v>
      </c>
      <c r="E27875" t="s">
        <v>43</v>
      </c>
      <c r="F27875" t="s">
        <v>18</v>
      </c>
      <c r="G27875" t="s">
        <v>2125</v>
      </c>
      <c r="H27875">
        <v>13</v>
      </c>
      <c r="I27875" t="s">
        <v>2126</v>
      </c>
      <c r="J27875" t="s">
        <v>2126</v>
      </c>
      <c r="K27875">
        <v>1</v>
      </c>
      <c r="L27875" s="1">
        <v>41771</v>
      </c>
      <c r="M27875" s="1">
        <v>42005</v>
      </c>
      <c r="N27875" s="1">
        <v>42005</v>
      </c>
      <c r="O27875"/>
      <c r="P27875"/>
      <c r="Q27875"/>
      <c r="R27875"/>
    </row>
    <row r="27876" spans="1:18" x14ac:dyDescent="0.2">
      <c r="A27876" t="s">
        <v>97407</v>
      </c>
      <c r="B27876" t="s">
        <v>97408</v>
      </c>
      <c r="C27876" t="s">
        <v>97409</v>
      </c>
      <c r="D27876" t="s">
        <v>97410</v>
      </c>
      <c r="E27876">
        <v>37600000</v>
      </c>
      <c r="F27876" t="s">
        <v>18</v>
      </c>
      <c r="G27876" t="s">
        <v>25</v>
      </c>
      <c r="H27876" t="s">
        <v>106</v>
      </c>
      <c r="I27876" t="s">
        <v>107</v>
      </c>
      <c r="J27876" t="s">
        <v>108</v>
      </c>
      <c r="K27876">
        <v>5</v>
      </c>
      <c r="L27876" s="1">
        <v>39264</v>
      </c>
      <c r="M27876" s="1">
        <v>39448</v>
      </c>
      <c r="N27876" s="1">
        <v>42090</v>
      </c>
    </row>
    <row r="27877" spans="1:18" x14ac:dyDescent="0.2">
      <c r="A27877" t="s">
        <v>97411</v>
      </c>
      <c r="B27877" t="s">
        <v>97412</v>
      </c>
      <c r="C27877" t="s">
        <v>97413</v>
      </c>
      <c r="D27877" t="s">
        <v>97414</v>
      </c>
      <c r="E27877">
        <v>231734</v>
      </c>
      <c r="F27877" t="s">
        <v>18</v>
      </c>
      <c r="G27877" t="s">
        <v>128</v>
      </c>
      <c r="H27877" t="s">
        <v>129</v>
      </c>
      <c r="I27877" t="s">
        <v>130</v>
      </c>
      <c r="J27877" t="s">
        <v>130</v>
      </c>
      <c r="K27877">
        <v>1</v>
      </c>
      <c r="L27877" s="1">
        <v>40787</v>
      </c>
      <c r="M27877" s="1">
        <v>42166</v>
      </c>
      <c r="N27877" s="1">
        <v>42166</v>
      </c>
    </row>
    <row r="27878" spans="1:18" hidden="1" x14ac:dyDescent="0.2">
      <c r="A27878" t="s">
        <v>97415</v>
      </c>
      <c r="B27878" t="s">
        <v>97416</v>
      </c>
      <c r="C27878" t="s">
        <v>97417</v>
      </c>
      <c r="D27878" t="s">
        <v>766</v>
      </c>
      <c r="E27878">
        <v>987056</v>
      </c>
      <c r="F27878" t="s">
        <v>18</v>
      </c>
      <c r="G27878" t="s">
        <v>128</v>
      </c>
      <c r="K27878">
        <v>1</v>
      </c>
      <c r="M27878" s="1">
        <v>39245</v>
      </c>
      <c r="N27878" s="1">
        <v>39245</v>
      </c>
      <c r="O27878"/>
      <c r="P27878"/>
      <c r="Q27878"/>
      <c r="R27878"/>
    </row>
    <row r="27879" spans="1:18" hidden="1" x14ac:dyDescent="0.2">
      <c r="A27879" t="s">
        <v>97418</v>
      </c>
      <c r="B27879" t="s">
        <v>97416</v>
      </c>
      <c r="C27879" t="s">
        <v>97419</v>
      </c>
      <c r="D27879" t="s">
        <v>2770</v>
      </c>
      <c r="E27879" t="s">
        <v>43</v>
      </c>
      <c r="F27879" t="s">
        <v>18</v>
      </c>
      <c r="G27879" t="s">
        <v>19</v>
      </c>
      <c r="H27879">
        <v>10</v>
      </c>
      <c r="I27879" t="s">
        <v>672</v>
      </c>
      <c r="J27879" t="s">
        <v>673</v>
      </c>
      <c r="K27879">
        <v>1</v>
      </c>
      <c r="L27879" s="1">
        <v>39814</v>
      </c>
      <c r="M27879" s="1">
        <v>40889</v>
      </c>
      <c r="N27879" s="1">
        <v>40889</v>
      </c>
      <c r="O27879"/>
      <c r="P27879"/>
      <c r="Q27879"/>
      <c r="R27879"/>
    </row>
    <row r="27880" spans="1:18" x14ac:dyDescent="0.2">
      <c r="A27880" t="s">
        <v>97420</v>
      </c>
      <c r="B27880" t="s">
        <v>97421</v>
      </c>
      <c r="C27880" t="s">
        <v>97422</v>
      </c>
      <c r="D27880" t="s">
        <v>42</v>
      </c>
      <c r="E27880">
        <v>25000</v>
      </c>
      <c r="F27880" t="s">
        <v>18</v>
      </c>
      <c r="G27880" t="s">
        <v>25</v>
      </c>
      <c r="H27880" t="s">
        <v>121</v>
      </c>
      <c r="I27880" t="s">
        <v>528</v>
      </c>
      <c r="J27880" t="s">
        <v>55672</v>
      </c>
      <c r="K27880">
        <v>1</v>
      </c>
      <c r="L27880" s="1">
        <v>41275</v>
      </c>
      <c r="M27880" s="1">
        <v>41466</v>
      </c>
      <c r="N27880" s="1">
        <v>41466</v>
      </c>
    </row>
    <row r="27881" spans="1:18" x14ac:dyDescent="0.2">
      <c r="A27881" t="s">
        <v>97423</v>
      </c>
      <c r="B27881" t="s">
        <v>97424</v>
      </c>
      <c r="C27881" t="s">
        <v>97425</v>
      </c>
      <c r="D27881" t="s">
        <v>718</v>
      </c>
      <c r="E27881">
        <v>6600000</v>
      </c>
      <c r="F27881" t="s">
        <v>18</v>
      </c>
      <c r="G27881" t="s">
        <v>19</v>
      </c>
      <c r="H27881">
        <v>19</v>
      </c>
      <c r="I27881" t="s">
        <v>474</v>
      </c>
      <c r="J27881" t="s">
        <v>474</v>
      </c>
      <c r="K27881">
        <v>2</v>
      </c>
      <c r="L27881" s="1">
        <v>37257</v>
      </c>
      <c r="M27881" s="1">
        <v>41718</v>
      </c>
      <c r="N27881" s="1">
        <v>42205</v>
      </c>
    </row>
    <row r="27882" spans="1:18" x14ac:dyDescent="0.2">
      <c r="A27882" t="s">
        <v>97426</v>
      </c>
      <c r="B27882" t="s">
        <v>97427</v>
      </c>
      <c r="C27882" t="s">
        <v>97428</v>
      </c>
      <c r="D27882" t="s">
        <v>97429</v>
      </c>
      <c r="E27882">
        <v>25275765</v>
      </c>
      <c r="F27882" t="s">
        <v>18</v>
      </c>
      <c r="G27882" t="s">
        <v>25</v>
      </c>
      <c r="H27882" t="s">
        <v>644</v>
      </c>
      <c r="I27882" t="s">
        <v>645</v>
      </c>
      <c r="J27882" t="s">
        <v>645</v>
      </c>
      <c r="K27882">
        <v>6</v>
      </c>
      <c r="L27882" s="1">
        <v>38353</v>
      </c>
      <c r="M27882" s="1">
        <v>41023</v>
      </c>
      <c r="N27882" s="1">
        <v>41810</v>
      </c>
    </row>
    <row r="27883" spans="1:18" x14ac:dyDescent="0.2">
      <c r="A27883" t="s">
        <v>97430</v>
      </c>
      <c r="B27883" t="s">
        <v>97431</v>
      </c>
      <c r="C27883" t="s">
        <v>97432</v>
      </c>
      <c r="D27883" t="s">
        <v>35770</v>
      </c>
      <c r="E27883">
        <v>190000</v>
      </c>
      <c r="F27883" t="s">
        <v>18</v>
      </c>
      <c r="K27883">
        <v>2</v>
      </c>
      <c r="L27883" s="1">
        <v>40969</v>
      </c>
      <c r="M27883" s="1">
        <v>40998</v>
      </c>
      <c r="N27883" s="1">
        <v>41162</v>
      </c>
    </row>
    <row r="27884" spans="1:18" hidden="1" x14ac:dyDescent="0.2">
      <c r="A27884" t="s">
        <v>97433</v>
      </c>
      <c r="B27884" t="s">
        <v>97434</v>
      </c>
      <c r="E27884">
        <v>440622.45270000002</v>
      </c>
      <c r="F27884" t="s">
        <v>207</v>
      </c>
      <c r="K27884">
        <v>1</v>
      </c>
      <c r="M27884" s="1">
        <v>42307</v>
      </c>
      <c r="N27884" s="1">
        <v>42307</v>
      </c>
      <c r="O27884"/>
      <c r="P27884"/>
      <c r="Q27884"/>
      <c r="R27884"/>
    </row>
    <row r="27885" spans="1:18" x14ac:dyDescent="0.2">
      <c r="A27885" t="s">
        <v>97435</v>
      </c>
      <c r="B27885" t="s">
        <v>97436</v>
      </c>
      <c r="C27885" t="s">
        <v>97437</v>
      </c>
      <c r="D27885" t="s">
        <v>1247</v>
      </c>
      <c r="E27885">
        <v>1675000</v>
      </c>
      <c r="F27885" t="s">
        <v>18</v>
      </c>
      <c r="G27885" t="s">
        <v>25</v>
      </c>
      <c r="H27885" t="s">
        <v>1011</v>
      </c>
      <c r="I27885" t="s">
        <v>1035</v>
      </c>
      <c r="J27885" t="s">
        <v>1035</v>
      </c>
      <c r="K27885">
        <v>1</v>
      </c>
      <c r="L27885" s="1">
        <v>41640</v>
      </c>
      <c r="M27885" s="1">
        <v>42199</v>
      </c>
      <c r="N27885" s="1">
        <v>42199</v>
      </c>
    </row>
    <row r="27886" spans="1:18" hidden="1" x14ac:dyDescent="0.2">
      <c r="A27886" t="s">
        <v>97438</v>
      </c>
      <c r="B27886" t="s">
        <v>97439</v>
      </c>
      <c r="C27886" t="s">
        <v>97440</v>
      </c>
      <c r="D27886" t="s">
        <v>42</v>
      </c>
      <c r="E27886" t="s">
        <v>43</v>
      </c>
      <c r="F27886" t="s">
        <v>18</v>
      </c>
      <c r="G27886" t="s">
        <v>25</v>
      </c>
      <c r="H27886" t="s">
        <v>972</v>
      </c>
      <c r="I27886" t="s">
        <v>973</v>
      </c>
      <c r="J27886" t="s">
        <v>12878</v>
      </c>
      <c r="K27886">
        <v>1</v>
      </c>
      <c r="L27886" s="1">
        <v>42019</v>
      </c>
      <c r="M27886" s="1">
        <v>41975</v>
      </c>
      <c r="N27886" s="1">
        <v>41975</v>
      </c>
      <c r="O27886"/>
      <c r="P27886"/>
      <c r="Q27886"/>
      <c r="R27886"/>
    </row>
    <row r="27887" spans="1:18" x14ac:dyDescent="0.2">
      <c r="A27887" t="s">
        <v>97441</v>
      </c>
      <c r="B27887" t="s">
        <v>97442</v>
      </c>
      <c r="C27887" t="s">
        <v>97443</v>
      </c>
      <c r="D27887" t="s">
        <v>56</v>
      </c>
      <c r="E27887">
        <v>1596968</v>
      </c>
      <c r="F27887" t="s">
        <v>18</v>
      </c>
      <c r="G27887" t="s">
        <v>25</v>
      </c>
      <c r="H27887" t="s">
        <v>64</v>
      </c>
      <c r="I27887" t="s">
        <v>1221</v>
      </c>
      <c r="J27887" t="s">
        <v>7234</v>
      </c>
      <c r="K27887">
        <v>3</v>
      </c>
      <c r="L27887" s="1">
        <v>40544</v>
      </c>
      <c r="M27887" s="1">
        <v>40921</v>
      </c>
      <c r="N27887" s="1">
        <v>41695</v>
      </c>
    </row>
    <row r="27888" spans="1:18" hidden="1" x14ac:dyDescent="0.2">
      <c r="A27888" t="s">
        <v>97444</v>
      </c>
      <c r="B27888" t="s">
        <v>97445</v>
      </c>
      <c r="C27888" t="s">
        <v>97446</v>
      </c>
      <c r="D27888" t="s">
        <v>97447</v>
      </c>
      <c r="E27888" t="s">
        <v>43</v>
      </c>
      <c r="F27888" t="s">
        <v>18</v>
      </c>
      <c r="G27888" t="s">
        <v>19</v>
      </c>
      <c r="H27888">
        <v>19</v>
      </c>
      <c r="I27888" t="s">
        <v>474</v>
      </c>
      <c r="J27888" t="s">
        <v>474</v>
      </c>
      <c r="K27888">
        <v>1</v>
      </c>
      <c r="L27888" s="1">
        <v>39706</v>
      </c>
      <c r="M27888" s="1">
        <v>41000</v>
      </c>
      <c r="N27888" s="1">
        <v>41000</v>
      </c>
      <c r="O27888"/>
      <c r="P27888"/>
      <c r="Q27888"/>
      <c r="R27888"/>
    </row>
    <row r="27889" spans="1:18" x14ac:dyDescent="0.2">
      <c r="A27889" t="s">
        <v>97448</v>
      </c>
      <c r="B27889" t="s">
        <v>97449</v>
      </c>
      <c r="C27889" t="s">
        <v>97450</v>
      </c>
      <c r="D27889" t="s">
        <v>97451</v>
      </c>
      <c r="E27889">
        <v>18561214</v>
      </c>
      <c r="F27889" t="s">
        <v>18</v>
      </c>
      <c r="G27889" t="s">
        <v>25</v>
      </c>
      <c r="H27889" t="s">
        <v>106</v>
      </c>
      <c r="I27889" t="s">
        <v>107</v>
      </c>
      <c r="J27889" t="s">
        <v>108</v>
      </c>
      <c r="K27889">
        <v>7</v>
      </c>
      <c r="L27889" s="1">
        <v>39083</v>
      </c>
      <c r="M27889" s="1">
        <v>39814</v>
      </c>
      <c r="N27889" s="1">
        <v>42073</v>
      </c>
    </row>
    <row r="27890" spans="1:18" x14ac:dyDescent="0.2">
      <c r="A27890" t="s">
        <v>97452</v>
      </c>
      <c r="B27890" t="s">
        <v>97453</v>
      </c>
      <c r="C27890" t="s">
        <v>97454</v>
      </c>
      <c r="D27890" t="s">
        <v>766</v>
      </c>
      <c r="E27890">
        <v>40000</v>
      </c>
      <c r="F27890" t="s">
        <v>18</v>
      </c>
      <c r="G27890" t="s">
        <v>76</v>
      </c>
      <c r="H27890">
        <v>1</v>
      </c>
      <c r="I27890" t="s">
        <v>77</v>
      </c>
      <c r="J27890" t="s">
        <v>43150</v>
      </c>
      <c r="K27890">
        <v>1</v>
      </c>
      <c r="L27890" s="1">
        <v>40909</v>
      </c>
      <c r="M27890" s="1">
        <v>41348</v>
      </c>
      <c r="N27890" s="1">
        <v>41348</v>
      </c>
    </row>
    <row r="27891" spans="1:18" hidden="1" x14ac:dyDescent="0.2">
      <c r="A27891" t="s">
        <v>97455</v>
      </c>
      <c r="B27891" t="s">
        <v>97456</v>
      </c>
      <c r="D27891" t="s">
        <v>49146</v>
      </c>
      <c r="E27891">
        <v>1000000</v>
      </c>
      <c r="F27891" t="s">
        <v>18</v>
      </c>
      <c r="G27891" t="s">
        <v>25</v>
      </c>
      <c r="H27891" t="s">
        <v>64</v>
      </c>
      <c r="I27891" t="s">
        <v>65</v>
      </c>
      <c r="J27891" t="s">
        <v>852</v>
      </c>
      <c r="K27891">
        <v>1</v>
      </c>
      <c r="M27891" s="1">
        <v>39927</v>
      </c>
      <c r="N27891" s="1">
        <v>39927</v>
      </c>
      <c r="O27891"/>
      <c r="P27891"/>
      <c r="Q27891"/>
      <c r="R27891"/>
    </row>
    <row r="27892" spans="1:18" x14ac:dyDescent="0.2">
      <c r="A27892" t="s">
        <v>97457</v>
      </c>
      <c r="B27892" t="s">
        <v>97458</v>
      </c>
      <c r="C27892" t="s">
        <v>97459</v>
      </c>
      <c r="D27892" t="s">
        <v>97460</v>
      </c>
      <c r="E27892">
        <v>15152514</v>
      </c>
      <c r="F27892" t="s">
        <v>18</v>
      </c>
      <c r="G27892" t="s">
        <v>128</v>
      </c>
      <c r="H27892" t="s">
        <v>47685</v>
      </c>
      <c r="I27892" t="s">
        <v>31539</v>
      </c>
      <c r="J27892" t="s">
        <v>31539</v>
      </c>
      <c r="K27892">
        <v>1</v>
      </c>
      <c r="L27892" s="1">
        <v>38718</v>
      </c>
      <c r="M27892" s="1">
        <v>41528</v>
      </c>
      <c r="N27892" s="1">
        <v>41528</v>
      </c>
    </row>
    <row r="27893" spans="1:18" x14ac:dyDescent="0.2">
      <c r="A27893" t="s">
        <v>97461</v>
      </c>
      <c r="B27893" t="s">
        <v>97462</v>
      </c>
      <c r="C27893" t="s">
        <v>97463</v>
      </c>
      <c r="D27893" t="s">
        <v>56</v>
      </c>
      <c r="E27893">
        <v>4633581</v>
      </c>
      <c r="F27893" t="s">
        <v>18</v>
      </c>
      <c r="G27893" t="s">
        <v>57</v>
      </c>
      <c r="H27893" t="s">
        <v>3339</v>
      </c>
      <c r="I27893" t="s">
        <v>3340</v>
      </c>
      <c r="J27893" t="s">
        <v>3341</v>
      </c>
      <c r="K27893">
        <v>3</v>
      </c>
      <c r="L27893" s="1">
        <v>39083</v>
      </c>
      <c r="M27893" s="1">
        <v>41547</v>
      </c>
      <c r="N27893" s="1">
        <v>42038</v>
      </c>
    </row>
    <row r="27894" spans="1:18" x14ac:dyDescent="0.2">
      <c r="A27894" t="s">
        <v>97464</v>
      </c>
      <c r="B27894" t="s">
        <v>97465</v>
      </c>
      <c r="C27894" t="s">
        <v>97466</v>
      </c>
      <c r="D27894" t="s">
        <v>94</v>
      </c>
      <c r="E27894">
        <v>3800000</v>
      </c>
      <c r="F27894" t="s">
        <v>18</v>
      </c>
      <c r="G27894" t="s">
        <v>25</v>
      </c>
      <c r="H27894" t="s">
        <v>2676</v>
      </c>
      <c r="I27894" t="s">
        <v>2677</v>
      </c>
      <c r="J27894" t="s">
        <v>2677</v>
      </c>
      <c r="K27894">
        <v>2</v>
      </c>
      <c r="L27894" s="1">
        <v>39814</v>
      </c>
      <c r="M27894" s="1">
        <v>41628</v>
      </c>
      <c r="N27894" s="1">
        <v>41813</v>
      </c>
    </row>
    <row r="27895" spans="1:18" x14ac:dyDescent="0.2">
      <c r="A27895" t="s">
        <v>97467</v>
      </c>
      <c r="B27895" t="s">
        <v>97468</v>
      </c>
      <c r="C27895" t="s">
        <v>97469</v>
      </c>
      <c r="D27895" t="s">
        <v>34969</v>
      </c>
      <c r="E27895">
        <v>51645996</v>
      </c>
      <c r="F27895" t="s">
        <v>689</v>
      </c>
      <c r="G27895" t="s">
        <v>25</v>
      </c>
      <c r="H27895" t="s">
        <v>64</v>
      </c>
      <c r="I27895" t="s">
        <v>4639</v>
      </c>
      <c r="J27895" t="s">
        <v>13852</v>
      </c>
      <c r="K27895">
        <v>3</v>
      </c>
      <c r="L27895" s="1">
        <v>36892</v>
      </c>
      <c r="M27895" s="1">
        <v>39131</v>
      </c>
      <c r="N27895" s="1">
        <v>41011</v>
      </c>
    </row>
    <row r="27896" spans="1:18" hidden="1" x14ac:dyDescent="0.2">
      <c r="A27896" t="s">
        <v>97470</v>
      </c>
      <c r="B27896" t="s">
        <v>97471</v>
      </c>
      <c r="C27896" t="s">
        <v>97472</v>
      </c>
      <c r="D27896" t="s">
        <v>127</v>
      </c>
      <c r="E27896" t="s">
        <v>43</v>
      </c>
      <c r="F27896" t="s">
        <v>18</v>
      </c>
      <c r="G27896" t="s">
        <v>19</v>
      </c>
      <c r="H27896">
        <v>16</v>
      </c>
      <c r="I27896" t="s">
        <v>20</v>
      </c>
      <c r="J27896" t="s">
        <v>20</v>
      </c>
      <c r="K27896">
        <v>2</v>
      </c>
      <c r="L27896" s="1">
        <v>40087</v>
      </c>
      <c r="M27896" s="1">
        <v>40756</v>
      </c>
      <c r="N27896" s="1">
        <v>41602</v>
      </c>
      <c r="O27896"/>
      <c r="P27896"/>
      <c r="Q27896"/>
      <c r="R27896"/>
    </row>
    <row r="27897" spans="1:18" hidden="1" x14ac:dyDescent="0.2">
      <c r="A27897" t="s">
        <v>97473</v>
      </c>
      <c r="B27897" t="s">
        <v>97474</v>
      </c>
      <c r="C27897" t="s">
        <v>97475</v>
      </c>
      <c r="E27897" t="s">
        <v>43</v>
      </c>
      <c r="F27897" t="s">
        <v>18</v>
      </c>
      <c r="G27897" t="s">
        <v>128</v>
      </c>
      <c r="H27897" t="s">
        <v>326</v>
      </c>
      <c r="K27897">
        <v>1</v>
      </c>
      <c r="M27897" s="1">
        <v>41229</v>
      </c>
      <c r="N27897" s="1">
        <v>41229</v>
      </c>
      <c r="O27897"/>
      <c r="P27897"/>
      <c r="Q27897"/>
      <c r="R27897"/>
    </row>
    <row r="27898" spans="1:18" x14ac:dyDescent="0.2">
      <c r="A27898" t="s">
        <v>97476</v>
      </c>
      <c r="B27898" t="s">
        <v>97477</v>
      </c>
      <c r="C27898" t="s">
        <v>97478</v>
      </c>
      <c r="D27898" t="s">
        <v>56</v>
      </c>
      <c r="E27898">
        <v>69900000</v>
      </c>
      <c r="F27898" t="s">
        <v>689</v>
      </c>
      <c r="G27898" t="s">
        <v>25</v>
      </c>
      <c r="H27898" t="s">
        <v>158</v>
      </c>
      <c r="I27898" t="s">
        <v>244</v>
      </c>
      <c r="J27898" t="s">
        <v>245</v>
      </c>
      <c r="K27898">
        <v>4</v>
      </c>
      <c r="L27898" s="1">
        <v>35065</v>
      </c>
      <c r="M27898" s="1">
        <v>38091</v>
      </c>
      <c r="N27898" s="1">
        <v>41544</v>
      </c>
    </row>
    <row r="27899" spans="1:18" hidden="1" x14ac:dyDescent="0.2">
      <c r="A27899" t="s">
        <v>97479</v>
      </c>
      <c r="B27899" t="s">
        <v>97480</v>
      </c>
      <c r="C27899" t="s">
        <v>97481</v>
      </c>
      <c r="D27899" t="s">
        <v>56</v>
      </c>
      <c r="E27899">
        <v>23158800</v>
      </c>
      <c r="F27899" t="s">
        <v>18</v>
      </c>
      <c r="G27899" t="s">
        <v>165</v>
      </c>
      <c r="H27899" t="s">
        <v>1480</v>
      </c>
      <c r="K27899">
        <v>1</v>
      </c>
      <c r="M27899" s="1">
        <v>41715</v>
      </c>
      <c r="N27899" s="1">
        <v>41715</v>
      </c>
      <c r="O27899"/>
      <c r="P27899"/>
      <c r="Q27899"/>
      <c r="R27899"/>
    </row>
    <row r="27900" spans="1:18" hidden="1" x14ac:dyDescent="0.2">
      <c r="A27900" t="s">
        <v>97482</v>
      </c>
      <c r="B27900" t="s">
        <v>97483</v>
      </c>
      <c r="C27900" t="s">
        <v>97484</v>
      </c>
      <c r="D27900" t="s">
        <v>275</v>
      </c>
      <c r="E27900">
        <v>5400000</v>
      </c>
      <c r="F27900" t="s">
        <v>18</v>
      </c>
      <c r="G27900" t="s">
        <v>14338</v>
      </c>
      <c r="H27900">
        <v>4</v>
      </c>
      <c r="I27900" t="s">
        <v>14339</v>
      </c>
      <c r="J27900" t="s">
        <v>14339</v>
      </c>
      <c r="K27900">
        <v>1</v>
      </c>
      <c r="M27900" s="1">
        <v>42307</v>
      </c>
      <c r="N27900" s="1">
        <v>42307</v>
      </c>
      <c r="O27900"/>
      <c r="P27900"/>
      <c r="Q27900"/>
      <c r="R27900"/>
    </row>
    <row r="27901" spans="1:18" x14ac:dyDescent="0.2">
      <c r="A27901" t="s">
        <v>97485</v>
      </c>
      <c r="B27901" t="s">
        <v>97486</v>
      </c>
      <c r="C27901" t="s">
        <v>97487</v>
      </c>
      <c r="D27901" t="s">
        <v>1755</v>
      </c>
      <c r="E27901">
        <v>120000</v>
      </c>
      <c r="F27901" t="s">
        <v>18</v>
      </c>
      <c r="G27901" t="s">
        <v>25</v>
      </c>
      <c r="H27901" t="s">
        <v>64</v>
      </c>
      <c r="I27901" t="s">
        <v>1221</v>
      </c>
      <c r="J27901" t="s">
        <v>1221</v>
      </c>
      <c r="K27901">
        <v>1</v>
      </c>
      <c r="L27901" s="1">
        <v>41640</v>
      </c>
      <c r="M27901" s="1">
        <v>42160</v>
      </c>
      <c r="N27901" s="1">
        <v>42160</v>
      </c>
    </row>
    <row r="27902" spans="1:18" x14ac:dyDescent="0.2">
      <c r="A27902" t="s">
        <v>97488</v>
      </c>
      <c r="B27902" t="s">
        <v>97489</v>
      </c>
      <c r="C27902" t="s">
        <v>97490</v>
      </c>
      <c r="D27902" t="s">
        <v>97491</v>
      </c>
      <c r="E27902">
        <v>38065772</v>
      </c>
      <c r="F27902" t="s">
        <v>18</v>
      </c>
      <c r="G27902" t="s">
        <v>25</v>
      </c>
      <c r="H27902" t="s">
        <v>286</v>
      </c>
      <c r="I27902" t="s">
        <v>1030</v>
      </c>
      <c r="J27902" t="s">
        <v>1030</v>
      </c>
      <c r="K27902">
        <v>4</v>
      </c>
      <c r="L27902" s="1">
        <v>37257</v>
      </c>
      <c r="M27902" s="1">
        <v>40077</v>
      </c>
      <c r="N27902" s="1">
        <v>41988</v>
      </c>
    </row>
    <row r="27903" spans="1:18" x14ac:dyDescent="0.2">
      <c r="A27903" t="s">
        <v>97492</v>
      </c>
      <c r="B27903" t="s">
        <v>97493</v>
      </c>
      <c r="C27903" t="s">
        <v>97494</v>
      </c>
      <c r="D27903" t="s">
        <v>97495</v>
      </c>
      <c r="E27903">
        <v>7100000</v>
      </c>
      <c r="F27903" t="s">
        <v>18</v>
      </c>
      <c r="G27903" t="s">
        <v>25</v>
      </c>
      <c r="H27903" t="s">
        <v>380</v>
      </c>
      <c r="I27903" t="s">
        <v>381</v>
      </c>
      <c r="J27903" t="s">
        <v>381</v>
      </c>
      <c r="K27903">
        <v>4</v>
      </c>
      <c r="L27903" s="1">
        <v>40179</v>
      </c>
      <c r="M27903" s="1">
        <v>40725</v>
      </c>
      <c r="N27903" s="1">
        <v>41799</v>
      </c>
    </row>
    <row r="27904" spans="1:18" x14ac:dyDescent="0.2">
      <c r="A27904" t="s">
        <v>97496</v>
      </c>
      <c r="B27904" t="s">
        <v>97497</v>
      </c>
      <c r="C27904" t="s">
        <v>97498</v>
      </c>
      <c r="D27904" t="s">
        <v>97499</v>
      </c>
      <c r="E27904">
        <v>65000</v>
      </c>
      <c r="F27904" t="s">
        <v>18</v>
      </c>
      <c r="G27904" t="s">
        <v>25</v>
      </c>
      <c r="H27904" t="s">
        <v>106</v>
      </c>
      <c r="I27904" t="s">
        <v>107</v>
      </c>
      <c r="J27904" t="s">
        <v>108</v>
      </c>
      <c r="K27904">
        <v>2</v>
      </c>
      <c r="L27904" s="1">
        <v>41426</v>
      </c>
      <c r="M27904" s="1">
        <v>41275</v>
      </c>
      <c r="N27904" s="1">
        <v>41540</v>
      </c>
    </row>
    <row r="27905" spans="1:18" x14ac:dyDescent="0.2">
      <c r="A27905" t="s">
        <v>97500</v>
      </c>
      <c r="B27905" t="s">
        <v>97501</v>
      </c>
      <c r="C27905" t="s">
        <v>97502</v>
      </c>
      <c r="D27905" t="s">
        <v>97503</v>
      </c>
      <c r="E27905">
        <v>237591</v>
      </c>
      <c r="F27905" t="s">
        <v>18</v>
      </c>
      <c r="G27905" t="s">
        <v>128</v>
      </c>
      <c r="H27905" t="s">
        <v>17158</v>
      </c>
      <c r="I27905" t="s">
        <v>130</v>
      </c>
      <c r="J27905" t="s">
        <v>36659</v>
      </c>
      <c r="K27905">
        <v>2</v>
      </c>
      <c r="L27905" s="1">
        <v>41255</v>
      </c>
      <c r="M27905" s="1">
        <v>41771</v>
      </c>
      <c r="N27905" s="1">
        <v>41907</v>
      </c>
    </row>
    <row r="27906" spans="1:18" x14ac:dyDescent="0.2">
      <c r="A27906" t="s">
        <v>97504</v>
      </c>
      <c r="B27906" t="s">
        <v>97505</v>
      </c>
      <c r="C27906" t="s">
        <v>97506</v>
      </c>
      <c r="D27906" t="s">
        <v>97507</v>
      </c>
      <c r="E27906">
        <v>1500000</v>
      </c>
      <c r="F27906" t="s">
        <v>18</v>
      </c>
      <c r="G27906" t="s">
        <v>2318</v>
      </c>
      <c r="H27906">
        <v>4</v>
      </c>
      <c r="I27906" t="s">
        <v>8863</v>
      </c>
      <c r="J27906" t="s">
        <v>8863</v>
      </c>
      <c r="K27906">
        <v>3</v>
      </c>
      <c r="L27906" s="1">
        <v>40909</v>
      </c>
      <c r="M27906" s="1">
        <v>41569</v>
      </c>
      <c r="N27906" s="1">
        <v>42325</v>
      </c>
    </row>
    <row r="27907" spans="1:18" hidden="1" x14ac:dyDescent="0.2">
      <c r="A27907" t="s">
        <v>97508</v>
      </c>
      <c r="B27907" t="s">
        <v>97509</v>
      </c>
      <c r="C27907" t="s">
        <v>97510</v>
      </c>
      <c r="D27907" t="s">
        <v>275</v>
      </c>
      <c r="E27907">
        <v>19310714</v>
      </c>
      <c r="F27907" t="s">
        <v>18</v>
      </c>
      <c r="G27907" t="s">
        <v>128</v>
      </c>
      <c r="H27907" t="s">
        <v>4799</v>
      </c>
      <c r="I27907" t="s">
        <v>3220</v>
      </c>
      <c r="J27907" t="s">
        <v>97511</v>
      </c>
      <c r="K27907">
        <v>1</v>
      </c>
      <c r="M27907" s="1">
        <v>41043</v>
      </c>
      <c r="N27907" s="1">
        <v>41043</v>
      </c>
      <c r="O27907"/>
      <c r="P27907"/>
      <c r="Q27907"/>
      <c r="R27907"/>
    </row>
    <row r="27908" spans="1:18" x14ac:dyDescent="0.2">
      <c r="A27908" t="s">
        <v>97512</v>
      </c>
      <c r="B27908" t="s">
        <v>97513</v>
      </c>
      <c r="C27908" t="s">
        <v>97514</v>
      </c>
      <c r="D27908" t="s">
        <v>42</v>
      </c>
      <c r="E27908">
        <v>4000022</v>
      </c>
      <c r="F27908" t="s">
        <v>18</v>
      </c>
      <c r="G27908" t="s">
        <v>25</v>
      </c>
      <c r="H27908" t="s">
        <v>121</v>
      </c>
      <c r="I27908" t="s">
        <v>122</v>
      </c>
      <c r="J27908" t="s">
        <v>11733</v>
      </c>
      <c r="K27908">
        <v>1</v>
      </c>
      <c r="L27908" s="1">
        <v>37987</v>
      </c>
      <c r="M27908" s="1">
        <v>41960</v>
      </c>
      <c r="N27908" s="1">
        <v>41960</v>
      </c>
    </row>
    <row r="27909" spans="1:18" x14ac:dyDescent="0.2">
      <c r="A27909" t="s">
        <v>97515</v>
      </c>
      <c r="B27909" t="s">
        <v>97516</v>
      </c>
      <c r="C27909" t="s">
        <v>97517</v>
      </c>
      <c r="D27909" t="s">
        <v>3485</v>
      </c>
      <c r="E27909">
        <v>565962</v>
      </c>
      <c r="F27909" t="s">
        <v>18</v>
      </c>
      <c r="G27909" t="s">
        <v>165</v>
      </c>
      <c r="H27909" t="s">
        <v>35471</v>
      </c>
      <c r="I27909" t="s">
        <v>35472</v>
      </c>
      <c r="J27909" t="s">
        <v>35472</v>
      </c>
      <c r="K27909">
        <v>1</v>
      </c>
      <c r="L27909" s="1">
        <v>40857</v>
      </c>
      <c r="M27909" s="1">
        <v>42045</v>
      </c>
      <c r="N27909" s="1">
        <v>42045</v>
      </c>
    </row>
    <row r="27910" spans="1:18" x14ac:dyDescent="0.2">
      <c r="A27910" t="s">
        <v>97518</v>
      </c>
      <c r="B27910" t="s">
        <v>97519</v>
      </c>
      <c r="C27910" t="s">
        <v>97520</v>
      </c>
      <c r="D27910" t="s">
        <v>56</v>
      </c>
      <c r="E27910">
        <v>108300000</v>
      </c>
      <c r="F27910" t="s">
        <v>207</v>
      </c>
      <c r="G27910" t="s">
        <v>25</v>
      </c>
      <c r="H27910" t="s">
        <v>1011</v>
      </c>
      <c r="I27910" t="s">
        <v>1012</v>
      </c>
      <c r="J27910" t="s">
        <v>10292</v>
      </c>
      <c r="K27910">
        <v>2</v>
      </c>
      <c r="L27910" s="1">
        <v>30317</v>
      </c>
      <c r="M27910" s="1">
        <v>41702</v>
      </c>
      <c r="N27910" s="1">
        <v>42269</v>
      </c>
    </row>
    <row r="27911" spans="1:18" hidden="1" x14ac:dyDescent="0.2">
      <c r="A27911" t="s">
        <v>97521</v>
      </c>
      <c r="B27911" t="s">
        <v>97522</v>
      </c>
      <c r="C27911" t="s">
        <v>97523</v>
      </c>
      <c r="D27911" t="s">
        <v>1247</v>
      </c>
      <c r="E27911">
        <v>920000</v>
      </c>
      <c r="F27911" t="s">
        <v>18</v>
      </c>
      <c r="G27911" t="s">
        <v>25</v>
      </c>
      <c r="H27911" t="s">
        <v>135</v>
      </c>
      <c r="I27911" t="s">
        <v>136</v>
      </c>
      <c r="J27911" t="s">
        <v>4324</v>
      </c>
      <c r="K27911">
        <v>1</v>
      </c>
      <c r="M27911" s="1">
        <v>39994</v>
      </c>
      <c r="N27911" s="1">
        <v>39994</v>
      </c>
      <c r="O27911"/>
      <c r="P27911"/>
      <c r="Q27911"/>
      <c r="R27911"/>
    </row>
    <row r="27912" spans="1:18" hidden="1" x14ac:dyDescent="0.2">
      <c r="A27912" t="s">
        <v>97524</v>
      </c>
      <c r="B27912" t="s">
        <v>97525</v>
      </c>
      <c r="C27912" t="s">
        <v>97526</v>
      </c>
      <c r="D27912" t="s">
        <v>70</v>
      </c>
      <c r="E27912">
        <v>1845000</v>
      </c>
      <c r="F27912" t="s">
        <v>18</v>
      </c>
      <c r="G27912" t="s">
        <v>25</v>
      </c>
      <c r="H27912" t="s">
        <v>644</v>
      </c>
      <c r="I27912" t="s">
        <v>645</v>
      </c>
      <c r="J27912" t="s">
        <v>25258</v>
      </c>
      <c r="K27912">
        <v>1</v>
      </c>
      <c r="M27912" s="1">
        <v>41172</v>
      </c>
      <c r="N27912" s="1">
        <v>41172</v>
      </c>
      <c r="O27912"/>
      <c r="P27912"/>
      <c r="Q27912"/>
      <c r="R27912"/>
    </row>
    <row r="27913" spans="1:18" x14ac:dyDescent="0.2">
      <c r="A27913" t="s">
        <v>97527</v>
      </c>
      <c r="B27913" t="s">
        <v>97528</v>
      </c>
      <c r="C27913" t="s">
        <v>97529</v>
      </c>
      <c r="D27913" t="s">
        <v>766</v>
      </c>
      <c r="E27913">
        <v>3831975</v>
      </c>
      <c r="F27913" t="s">
        <v>18</v>
      </c>
      <c r="G27913" t="s">
        <v>25</v>
      </c>
      <c r="H27913" t="s">
        <v>2676</v>
      </c>
      <c r="I27913" t="s">
        <v>2677</v>
      </c>
      <c r="J27913" t="s">
        <v>2677</v>
      </c>
      <c r="K27913">
        <v>3</v>
      </c>
      <c r="L27913" s="1">
        <v>39083</v>
      </c>
      <c r="M27913" s="1">
        <v>39794</v>
      </c>
      <c r="N27913" s="1">
        <v>41501</v>
      </c>
    </row>
    <row r="27914" spans="1:18" x14ac:dyDescent="0.2">
      <c r="A27914" t="s">
        <v>97530</v>
      </c>
      <c r="B27914" t="s">
        <v>97531</v>
      </c>
      <c r="C27914" t="s">
        <v>97532</v>
      </c>
      <c r="D27914" t="s">
        <v>97533</v>
      </c>
      <c r="E27914">
        <v>34000000</v>
      </c>
      <c r="F27914" t="s">
        <v>113</v>
      </c>
      <c r="G27914" t="s">
        <v>25</v>
      </c>
      <c r="H27914" t="s">
        <v>64</v>
      </c>
      <c r="I27914" t="s">
        <v>65</v>
      </c>
      <c r="J27914" t="s">
        <v>114</v>
      </c>
      <c r="K27914">
        <v>2</v>
      </c>
      <c r="L27914" s="1">
        <v>36161</v>
      </c>
      <c r="M27914" s="1">
        <v>37043</v>
      </c>
      <c r="N27914" s="1">
        <v>38035</v>
      </c>
    </row>
    <row r="27915" spans="1:18" hidden="1" x14ac:dyDescent="0.2">
      <c r="A27915" t="s">
        <v>97534</v>
      </c>
      <c r="B27915" t="s">
        <v>97535</v>
      </c>
      <c r="C27915" t="s">
        <v>97536</v>
      </c>
      <c r="D27915" t="s">
        <v>97537</v>
      </c>
      <c r="E27915">
        <v>670020</v>
      </c>
      <c r="F27915" t="s">
        <v>18</v>
      </c>
      <c r="G27915" t="s">
        <v>25</v>
      </c>
      <c r="H27915" t="s">
        <v>64</v>
      </c>
      <c r="I27915" t="s">
        <v>65</v>
      </c>
      <c r="J27915" t="s">
        <v>606</v>
      </c>
      <c r="K27915">
        <v>1</v>
      </c>
      <c r="M27915" s="1">
        <v>39912</v>
      </c>
      <c r="N27915" s="1">
        <v>39912</v>
      </c>
      <c r="O27915"/>
      <c r="P27915"/>
      <c r="Q27915"/>
      <c r="R27915"/>
    </row>
    <row r="27916" spans="1:18" x14ac:dyDescent="0.2">
      <c r="A27916" t="s">
        <v>97538</v>
      </c>
      <c r="B27916" t="s">
        <v>97539</v>
      </c>
      <c r="C27916" t="s">
        <v>97540</v>
      </c>
      <c r="D27916" t="s">
        <v>718</v>
      </c>
      <c r="E27916">
        <v>81393</v>
      </c>
      <c r="F27916" t="s">
        <v>207</v>
      </c>
      <c r="G27916" t="s">
        <v>76</v>
      </c>
      <c r="H27916">
        <v>12</v>
      </c>
      <c r="I27916" t="s">
        <v>77</v>
      </c>
      <c r="J27916" t="s">
        <v>77</v>
      </c>
      <c r="K27916">
        <v>2</v>
      </c>
      <c r="L27916" s="1">
        <v>41206</v>
      </c>
      <c r="M27916" s="1">
        <v>41122</v>
      </c>
      <c r="N27916" s="1">
        <v>41208</v>
      </c>
    </row>
    <row r="27917" spans="1:18" hidden="1" x14ac:dyDescent="0.2">
      <c r="A27917" t="s">
        <v>97541</v>
      </c>
      <c r="B27917" t="s">
        <v>97542</v>
      </c>
      <c r="C27917" t="s">
        <v>97543</v>
      </c>
      <c r="D27917" t="s">
        <v>97544</v>
      </c>
      <c r="E27917" t="s">
        <v>43</v>
      </c>
      <c r="F27917" t="s">
        <v>18</v>
      </c>
      <c r="G27917" t="s">
        <v>25</v>
      </c>
      <c r="H27917" t="s">
        <v>99</v>
      </c>
      <c r="I27917" t="s">
        <v>100</v>
      </c>
      <c r="J27917" t="s">
        <v>2700</v>
      </c>
      <c r="K27917">
        <v>1</v>
      </c>
      <c r="L27917" s="1">
        <v>40878</v>
      </c>
      <c r="M27917" s="1">
        <v>41821</v>
      </c>
      <c r="N27917" s="1">
        <v>41821</v>
      </c>
      <c r="O27917"/>
      <c r="P27917"/>
      <c r="Q27917"/>
      <c r="R27917"/>
    </row>
    <row r="27918" spans="1:18" x14ac:dyDescent="0.2">
      <c r="A27918" t="s">
        <v>97545</v>
      </c>
      <c r="B27918" t="s">
        <v>97546</v>
      </c>
      <c r="C27918" t="s">
        <v>97547</v>
      </c>
      <c r="D27918" t="s">
        <v>97548</v>
      </c>
      <c r="E27918">
        <v>67100000</v>
      </c>
      <c r="F27918" t="s">
        <v>18</v>
      </c>
      <c r="G27918" t="s">
        <v>25</v>
      </c>
      <c r="H27918" t="s">
        <v>808</v>
      </c>
      <c r="I27918" t="s">
        <v>809</v>
      </c>
      <c r="J27918" t="s">
        <v>7697</v>
      </c>
      <c r="K27918">
        <v>3</v>
      </c>
      <c r="L27918" s="1">
        <v>36861</v>
      </c>
      <c r="M27918" s="1">
        <v>37594</v>
      </c>
      <c r="N27918" s="1">
        <v>39448</v>
      </c>
    </row>
    <row r="27919" spans="1:18" x14ac:dyDescent="0.2">
      <c r="A27919" t="s">
        <v>97549</v>
      </c>
      <c r="B27919" t="s">
        <v>97550</v>
      </c>
      <c r="C27919" t="s">
        <v>97551</v>
      </c>
      <c r="D27919" t="s">
        <v>1384</v>
      </c>
      <c r="E27919">
        <v>45795665</v>
      </c>
      <c r="F27919" t="s">
        <v>689</v>
      </c>
      <c r="G27919" t="s">
        <v>25</v>
      </c>
      <c r="H27919" t="s">
        <v>64</v>
      </c>
      <c r="I27919" t="s">
        <v>65</v>
      </c>
      <c r="J27919" t="s">
        <v>1402</v>
      </c>
      <c r="K27919">
        <v>4</v>
      </c>
      <c r="L27919" s="1">
        <v>36831</v>
      </c>
      <c r="M27919" s="1">
        <v>36923</v>
      </c>
      <c r="N27919" s="1">
        <v>40359</v>
      </c>
    </row>
    <row r="27920" spans="1:18" x14ac:dyDescent="0.2">
      <c r="A27920" t="s">
        <v>97552</v>
      </c>
      <c r="B27920" t="s">
        <v>97553</v>
      </c>
      <c r="C27920" t="s">
        <v>97554</v>
      </c>
      <c r="D27920" t="s">
        <v>10062</v>
      </c>
      <c r="E27920">
        <v>56000000</v>
      </c>
      <c r="F27920" t="s">
        <v>689</v>
      </c>
      <c r="G27920" t="s">
        <v>25</v>
      </c>
      <c r="H27920" t="s">
        <v>527</v>
      </c>
      <c r="I27920" t="s">
        <v>528</v>
      </c>
      <c r="J27920" t="s">
        <v>529</v>
      </c>
      <c r="K27920">
        <v>1</v>
      </c>
      <c r="L27920" s="1">
        <v>35431</v>
      </c>
      <c r="M27920" s="1">
        <v>37802</v>
      </c>
      <c r="N27920" s="1">
        <v>37802</v>
      </c>
    </row>
    <row r="27921" spans="1:18" hidden="1" x14ac:dyDescent="0.2">
      <c r="A27921" t="s">
        <v>97555</v>
      </c>
      <c r="B27921" t="s">
        <v>97556</v>
      </c>
      <c r="C27921" t="s">
        <v>97557</v>
      </c>
      <c r="D27921" t="s">
        <v>2479</v>
      </c>
      <c r="E27921">
        <v>1507400</v>
      </c>
      <c r="F27921" t="s">
        <v>207</v>
      </c>
      <c r="G27921" t="s">
        <v>650</v>
      </c>
      <c r="H27921">
        <v>9</v>
      </c>
      <c r="I27921" t="s">
        <v>2072</v>
      </c>
      <c r="J27921" t="s">
        <v>2072</v>
      </c>
      <c r="K27921">
        <v>1</v>
      </c>
      <c r="M27921" s="1">
        <v>39670</v>
      </c>
      <c r="N27921" s="1">
        <v>39670</v>
      </c>
      <c r="O27921"/>
      <c r="P27921"/>
      <c r="Q27921"/>
      <c r="R27921"/>
    </row>
    <row r="27922" spans="1:18" x14ac:dyDescent="0.2">
      <c r="A27922" t="s">
        <v>97558</v>
      </c>
      <c r="B27922" t="s">
        <v>97559</v>
      </c>
      <c r="C27922" t="s">
        <v>97560</v>
      </c>
      <c r="D27922" t="s">
        <v>97561</v>
      </c>
      <c r="E27922">
        <v>1500000</v>
      </c>
      <c r="F27922" t="s">
        <v>18</v>
      </c>
      <c r="G27922" t="s">
        <v>25</v>
      </c>
      <c r="H27922" t="s">
        <v>1352</v>
      </c>
      <c r="I27922" t="s">
        <v>1353</v>
      </c>
      <c r="J27922" t="s">
        <v>1354</v>
      </c>
      <c r="K27922">
        <v>1</v>
      </c>
      <c r="L27922" s="1">
        <v>35431</v>
      </c>
      <c r="M27922" s="1">
        <v>42074</v>
      </c>
      <c r="N27922" s="1">
        <v>42074</v>
      </c>
    </row>
    <row r="27923" spans="1:18" x14ac:dyDescent="0.2">
      <c r="A27923" t="s">
        <v>97562</v>
      </c>
      <c r="B27923" t="s">
        <v>97563</v>
      </c>
      <c r="C27923" t="s">
        <v>97564</v>
      </c>
      <c r="D27923" t="s">
        <v>97565</v>
      </c>
      <c r="E27923">
        <v>527865</v>
      </c>
      <c r="F27923" t="s">
        <v>18</v>
      </c>
      <c r="G27923" t="s">
        <v>2271</v>
      </c>
      <c r="H27923">
        <v>34</v>
      </c>
      <c r="I27923" t="s">
        <v>2272</v>
      </c>
      <c r="J27923" t="s">
        <v>2272</v>
      </c>
      <c r="K27923">
        <v>3</v>
      </c>
      <c r="L27923" s="1">
        <v>40179</v>
      </c>
      <c r="M27923" s="1">
        <v>40238</v>
      </c>
      <c r="N27923" s="1">
        <v>41148</v>
      </c>
    </row>
    <row r="27924" spans="1:18" x14ac:dyDescent="0.2">
      <c r="A27924" t="s">
        <v>97566</v>
      </c>
      <c r="B27924" t="s">
        <v>97567</v>
      </c>
      <c r="C27924" t="s">
        <v>97568</v>
      </c>
      <c r="D27924" t="s">
        <v>97569</v>
      </c>
      <c r="E27924">
        <v>1250000</v>
      </c>
      <c r="F27924" t="s">
        <v>207</v>
      </c>
      <c r="G27924" t="s">
        <v>25</v>
      </c>
      <c r="H27924" t="s">
        <v>64</v>
      </c>
      <c r="I27924" t="s">
        <v>65</v>
      </c>
      <c r="J27924" t="s">
        <v>71</v>
      </c>
      <c r="K27924">
        <v>1</v>
      </c>
      <c r="L27924" s="1">
        <v>40575</v>
      </c>
      <c r="M27924" s="1">
        <v>40674</v>
      </c>
      <c r="N27924" s="1">
        <v>40674</v>
      </c>
    </row>
    <row r="27925" spans="1:18" x14ac:dyDescent="0.2">
      <c r="A27925" t="s">
        <v>97570</v>
      </c>
      <c r="B27925" t="s">
        <v>97571</v>
      </c>
      <c r="C27925" t="s">
        <v>97572</v>
      </c>
      <c r="D27925" t="s">
        <v>2079</v>
      </c>
      <c r="E27925">
        <v>125000</v>
      </c>
      <c r="F27925" t="s">
        <v>18</v>
      </c>
      <c r="G27925" t="s">
        <v>25</v>
      </c>
      <c r="H27925" t="s">
        <v>44</v>
      </c>
      <c r="I27925" t="s">
        <v>45</v>
      </c>
      <c r="J27925" t="s">
        <v>46</v>
      </c>
      <c r="K27925">
        <v>1</v>
      </c>
      <c r="L27925" s="1">
        <v>40909</v>
      </c>
      <c r="M27925" s="1">
        <v>42095</v>
      </c>
      <c r="N27925" s="1">
        <v>42095</v>
      </c>
    </row>
    <row r="27926" spans="1:18" x14ac:dyDescent="0.2">
      <c r="A27926" t="s">
        <v>97573</v>
      </c>
      <c r="B27926" t="s">
        <v>97574</v>
      </c>
      <c r="C27926" t="s">
        <v>97575</v>
      </c>
      <c r="D27926" t="s">
        <v>357</v>
      </c>
      <c r="E27926">
        <v>13160000</v>
      </c>
      <c r="F27926" t="s">
        <v>18</v>
      </c>
      <c r="G27926" t="s">
        <v>25</v>
      </c>
      <c r="H27926" t="s">
        <v>135</v>
      </c>
      <c r="I27926" t="s">
        <v>4607</v>
      </c>
      <c r="J27926" t="s">
        <v>9342</v>
      </c>
      <c r="K27926">
        <v>3</v>
      </c>
      <c r="L27926" s="1">
        <v>39083</v>
      </c>
      <c r="M27926" s="1">
        <v>40544</v>
      </c>
      <c r="N27926" s="1">
        <v>41809</v>
      </c>
    </row>
    <row r="27927" spans="1:18" x14ac:dyDescent="0.2">
      <c r="A27927" t="s">
        <v>97576</v>
      </c>
      <c r="B27927" t="s">
        <v>97577</v>
      </c>
      <c r="C27927" t="s">
        <v>97578</v>
      </c>
      <c r="D27927" t="s">
        <v>741</v>
      </c>
      <c r="E27927">
        <v>3130697</v>
      </c>
      <c r="F27927" t="s">
        <v>18</v>
      </c>
      <c r="G27927" t="s">
        <v>25</v>
      </c>
      <c r="H27927" t="s">
        <v>64</v>
      </c>
      <c r="I27927" t="s">
        <v>65</v>
      </c>
      <c r="J27927" t="s">
        <v>71</v>
      </c>
      <c r="K27927">
        <v>3</v>
      </c>
      <c r="L27927" s="1">
        <v>39448</v>
      </c>
      <c r="M27927" s="1">
        <v>39675</v>
      </c>
      <c r="N27927" s="1">
        <v>40865</v>
      </c>
    </row>
    <row r="27928" spans="1:18" x14ac:dyDescent="0.2">
      <c r="A27928" t="s">
        <v>97579</v>
      </c>
      <c r="B27928" t="s">
        <v>97580</v>
      </c>
      <c r="C27928" t="s">
        <v>97581</v>
      </c>
      <c r="D27928" t="s">
        <v>3372</v>
      </c>
      <c r="E27928">
        <v>205000</v>
      </c>
      <c r="F27928" t="s">
        <v>18</v>
      </c>
      <c r="G27928" t="s">
        <v>1138</v>
      </c>
      <c r="H27928">
        <v>26</v>
      </c>
      <c r="I27928" t="s">
        <v>20000</v>
      </c>
      <c r="J27928" t="s">
        <v>20001</v>
      </c>
      <c r="K27928">
        <v>3</v>
      </c>
      <c r="L27928" s="1">
        <v>40674</v>
      </c>
      <c r="M27928" s="1">
        <v>40695</v>
      </c>
      <c r="N27928" s="1">
        <v>41484</v>
      </c>
    </row>
    <row r="27929" spans="1:18" x14ac:dyDescent="0.2">
      <c r="A27929" t="s">
        <v>97582</v>
      </c>
      <c r="B27929" t="s">
        <v>97583</v>
      </c>
      <c r="C27929" t="s">
        <v>97584</v>
      </c>
      <c r="D27929" t="s">
        <v>56</v>
      </c>
      <c r="E27929">
        <v>510000</v>
      </c>
      <c r="F27929" t="s">
        <v>18</v>
      </c>
      <c r="G27929" t="s">
        <v>25</v>
      </c>
      <c r="H27929" t="s">
        <v>265</v>
      </c>
      <c r="I27929" t="s">
        <v>266</v>
      </c>
      <c r="J27929" t="s">
        <v>266</v>
      </c>
      <c r="K27929">
        <v>1</v>
      </c>
      <c r="L27929" s="1">
        <v>39083</v>
      </c>
      <c r="M27929" s="1">
        <v>40239</v>
      </c>
      <c r="N27929" s="1">
        <v>40239</v>
      </c>
    </row>
    <row r="27930" spans="1:18" x14ac:dyDescent="0.2">
      <c r="A27930" t="s">
        <v>97585</v>
      </c>
      <c r="B27930" t="s">
        <v>97586</v>
      </c>
      <c r="C27930" t="s">
        <v>97587</v>
      </c>
      <c r="D27930" t="s">
        <v>97588</v>
      </c>
      <c r="E27930">
        <v>9250000</v>
      </c>
      <c r="F27930" t="s">
        <v>113</v>
      </c>
      <c r="G27930" t="s">
        <v>25</v>
      </c>
      <c r="H27930" t="s">
        <v>64</v>
      </c>
      <c r="I27930" t="s">
        <v>65</v>
      </c>
      <c r="J27930" t="s">
        <v>5540</v>
      </c>
      <c r="K27930">
        <v>1</v>
      </c>
      <c r="L27930" s="1">
        <v>37257</v>
      </c>
      <c r="M27930" s="1">
        <v>37830</v>
      </c>
      <c r="N27930" s="1">
        <v>37830</v>
      </c>
    </row>
    <row r="27931" spans="1:18" x14ac:dyDescent="0.2">
      <c r="A27931" t="s">
        <v>97589</v>
      </c>
      <c r="B27931" t="s">
        <v>97590</v>
      </c>
      <c r="C27931" t="s">
        <v>97591</v>
      </c>
      <c r="D27931" t="s">
        <v>2822</v>
      </c>
      <c r="E27931">
        <v>200000</v>
      </c>
      <c r="F27931" t="s">
        <v>18</v>
      </c>
      <c r="G27931" t="s">
        <v>19</v>
      </c>
      <c r="H27931">
        <v>19</v>
      </c>
      <c r="I27931" t="s">
        <v>474</v>
      </c>
      <c r="J27931" t="s">
        <v>474</v>
      </c>
      <c r="K27931">
        <v>1</v>
      </c>
      <c r="L27931" s="1">
        <v>41456</v>
      </c>
      <c r="M27931" s="1">
        <v>41618</v>
      </c>
      <c r="N27931" s="1">
        <v>41618</v>
      </c>
    </row>
    <row r="27932" spans="1:18" x14ac:dyDescent="0.2">
      <c r="A27932" t="s">
        <v>97592</v>
      </c>
      <c r="B27932" t="s">
        <v>97593</v>
      </c>
      <c r="C27932" t="s">
        <v>97594</v>
      </c>
      <c r="D27932" t="s">
        <v>97595</v>
      </c>
      <c r="E27932">
        <v>597001</v>
      </c>
      <c r="F27932" t="s">
        <v>18</v>
      </c>
      <c r="G27932" t="s">
        <v>25</v>
      </c>
      <c r="H27932" t="s">
        <v>99</v>
      </c>
      <c r="I27932" t="s">
        <v>100</v>
      </c>
      <c r="J27932" t="s">
        <v>38118</v>
      </c>
      <c r="K27932">
        <v>2</v>
      </c>
      <c r="L27932" s="1">
        <v>40756</v>
      </c>
      <c r="M27932" s="1">
        <v>40997</v>
      </c>
      <c r="N27932" s="1">
        <v>41303</v>
      </c>
    </row>
    <row r="27933" spans="1:18" x14ac:dyDescent="0.2">
      <c r="A27933" t="s">
        <v>97596</v>
      </c>
      <c r="B27933" t="s">
        <v>97597</v>
      </c>
      <c r="C27933" t="s">
        <v>97598</v>
      </c>
      <c r="D27933" t="s">
        <v>42</v>
      </c>
      <c r="E27933">
        <v>765203</v>
      </c>
      <c r="F27933" t="s">
        <v>18</v>
      </c>
      <c r="G27933" t="s">
        <v>128</v>
      </c>
      <c r="H27933" t="s">
        <v>2005</v>
      </c>
      <c r="I27933" t="s">
        <v>2006</v>
      </c>
      <c r="J27933" t="s">
        <v>2006</v>
      </c>
      <c r="K27933">
        <v>1</v>
      </c>
      <c r="L27933" s="1">
        <v>40909</v>
      </c>
      <c r="M27933" s="1">
        <v>41372</v>
      </c>
      <c r="N27933" s="1">
        <v>41372</v>
      </c>
    </row>
    <row r="27934" spans="1:18" x14ac:dyDescent="0.2">
      <c r="A27934" t="s">
        <v>97599</v>
      </c>
      <c r="B27934" t="s">
        <v>97600</v>
      </c>
      <c r="C27934" t="s">
        <v>97601</v>
      </c>
      <c r="D27934" t="s">
        <v>42</v>
      </c>
      <c r="E27934">
        <v>314000</v>
      </c>
      <c r="F27934" t="s">
        <v>18</v>
      </c>
      <c r="G27934" t="s">
        <v>25</v>
      </c>
      <c r="H27934" t="s">
        <v>1234</v>
      </c>
      <c r="I27934" t="s">
        <v>1235</v>
      </c>
      <c r="J27934" t="s">
        <v>1235</v>
      </c>
      <c r="K27934">
        <v>1</v>
      </c>
      <c r="L27934" s="1">
        <v>36892</v>
      </c>
      <c r="M27934" s="1">
        <v>39961</v>
      </c>
      <c r="N27934" s="1">
        <v>39961</v>
      </c>
    </row>
    <row r="27935" spans="1:18" x14ac:dyDescent="0.2">
      <c r="A27935" t="s">
        <v>97602</v>
      </c>
      <c r="B27935" t="s">
        <v>97603</v>
      </c>
      <c r="C27935" t="s">
        <v>97604</v>
      </c>
      <c r="D27935" t="s">
        <v>56</v>
      </c>
      <c r="E27935">
        <v>7123470</v>
      </c>
      <c r="F27935" t="s">
        <v>18</v>
      </c>
      <c r="G27935" t="s">
        <v>25</v>
      </c>
      <c r="H27935" t="s">
        <v>1011</v>
      </c>
      <c r="I27935" t="s">
        <v>4763</v>
      </c>
      <c r="J27935" t="s">
        <v>97605</v>
      </c>
      <c r="K27935">
        <v>1</v>
      </c>
      <c r="L27935" s="1">
        <v>37257</v>
      </c>
      <c r="M27935" s="1">
        <v>42022</v>
      </c>
      <c r="N27935" s="1">
        <v>42022</v>
      </c>
    </row>
    <row r="27936" spans="1:18" hidden="1" x14ac:dyDescent="0.2">
      <c r="A27936" t="s">
        <v>97606</v>
      </c>
      <c r="B27936" t="s">
        <v>97607</v>
      </c>
      <c r="C27936" t="s">
        <v>97608</v>
      </c>
      <c r="D27936" t="s">
        <v>42</v>
      </c>
      <c r="E27936" t="s">
        <v>43</v>
      </c>
      <c r="F27936" t="s">
        <v>18</v>
      </c>
      <c r="G27936" t="s">
        <v>1062</v>
      </c>
      <c r="H27936">
        <v>1</v>
      </c>
      <c r="I27936" t="s">
        <v>1063</v>
      </c>
      <c r="J27936" t="s">
        <v>17355</v>
      </c>
      <c r="K27936">
        <v>1</v>
      </c>
      <c r="L27936" s="1">
        <v>40544</v>
      </c>
      <c r="M27936" s="1">
        <v>41568</v>
      </c>
      <c r="N27936" s="1">
        <v>41568</v>
      </c>
      <c r="O27936"/>
      <c r="P27936"/>
      <c r="Q27936"/>
      <c r="R27936"/>
    </row>
    <row r="27937" spans="1:18" x14ac:dyDescent="0.2">
      <c r="A27937" t="s">
        <v>97609</v>
      </c>
      <c r="B27937" t="s">
        <v>97610</v>
      </c>
      <c r="C27937" t="s">
        <v>97611</v>
      </c>
      <c r="D27937" t="s">
        <v>97612</v>
      </c>
      <c r="E27937">
        <v>100000</v>
      </c>
      <c r="F27937" t="s">
        <v>18</v>
      </c>
      <c r="G27937" t="s">
        <v>25</v>
      </c>
      <c r="H27937" t="s">
        <v>44</v>
      </c>
      <c r="I27937" t="s">
        <v>282</v>
      </c>
      <c r="J27937" t="s">
        <v>282</v>
      </c>
      <c r="K27937">
        <v>1</v>
      </c>
      <c r="L27937" s="1">
        <v>41122</v>
      </c>
      <c r="M27937" s="1">
        <v>42100</v>
      </c>
      <c r="N27937" s="1">
        <v>42100</v>
      </c>
    </row>
    <row r="27938" spans="1:18" x14ac:dyDescent="0.2">
      <c r="A27938" t="s">
        <v>97613</v>
      </c>
      <c r="B27938" t="s">
        <v>97614</v>
      </c>
      <c r="C27938" t="s">
        <v>97615</v>
      </c>
      <c r="D27938" t="s">
        <v>97616</v>
      </c>
      <c r="E27938">
        <v>437000</v>
      </c>
      <c r="F27938" t="s">
        <v>18</v>
      </c>
      <c r="G27938" t="s">
        <v>25</v>
      </c>
      <c r="H27938" t="s">
        <v>82</v>
      </c>
      <c r="I27938" t="s">
        <v>1764</v>
      </c>
      <c r="J27938" t="s">
        <v>2524</v>
      </c>
      <c r="K27938">
        <v>5</v>
      </c>
      <c r="L27938" s="1">
        <v>40852</v>
      </c>
      <c r="M27938" s="1">
        <v>41414</v>
      </c>
      <c r="N27938" s="1">
        <v>42278</v>
      </c>
    </row>
    <row r="27939" spans="1:18" x14ac:dyDescent="0.2">
      <c r="A27939" t="s">
        <v>97617</v>
      </c>
      <c r="B27939" t="s">
        <v>97618</v>
      </c>
      <c r="C27939" t="s">
        <v>97619</v>
      </c>
      <c r="D27939" t="s">
        <v>97620</v>
      </c>
      <c r="E27939">
        <v>13059337.85</v>
      </c>
      <c r="F27939" t="s">
        <v>18</v>
      </c>
      <c r="G27939" t="s">
        <v>366</v>
      </c>
      <c r="H27939">
        <v>27</v>
      </c>
      <c r="I27939" t="s">
        <v>5348</v>
      </c>
      <c r="J27939" t="s">
        <v>8300</v>
      </c>
      <c r="K27939">
        <v>2</v>
      </c>
      <c r="L27939" s="1">
        <v>39083</v>
      </c>
      <c r="M27939" s="1">
        <v>41499</v>
      </c>
      <c r="N27939" s="1">
        <v>42145</v>
      </c>
    </row>
    <row r="27940" spans="1:18" x14ac:dyDescent="0.2">
      <c r="A27940" t="s">
        <v>97621</v>
      </c>
      <c r="B27940" t="s">
        <v>97622</v>
      </c>
      <c r="C27940" t="s">
        <v>97623</v>
      </c>
      <c r="D27940" t="s">
        <v>97624</v>
      </c>
      <c r="E27940">
        <v>143100018</v>
      </c>
      <c r="F27940" t="s">
        <v>18</v>
      </c>
      <c r="G27940" t="s">
        <v>25</v>
      </c>
      <c r="H27940" t="s">
        <v>142</v>
      </c>
      <c r="I27940" t="s">
        <v>143</v>
      </c>
      <c r="J27940" t="s">
        <v>469</v>
      </c>
      <c r="K27940">
        <v>9</v>
      </c>
      <c r="L27940" s="1">
        <v>37987</v>
      </c>
      <c r="M27940" s="1">
        <v>38453</v>
      </c>
      <c r="N27940" s="1">
        <v>42039</v>
      </c>
    </row>
    <row r="27941" spans="1:18" x14ac:dyDescent="0.2">
      <c r="A27941" t="s">
        <v>97625</v>
      </c>
      <c r="B27941" t="s">
        <v>97626</v>
      </c>
      <c r="D27941" t="s">
        <v>97627</v>
      </c>
      <c r="E27941">
        <v>500000</v>
      </c>
      <c r="F27941" t="s">
        <v>18</v>
      </c>
      <c r="G27941" t="s">
        <v>25</v>
      </c>
      <c r="H27941" t="s">
        <v>286</v>
      </c>
      <c r="I27941" t="s">
        <v>874</v>
      </c>
      <c r="J27941" t="s">
        <v>874</v>
      </c>
      <c r="K27941">
        <v>1</v>
      </c>
      <c r="L27941" s="1">
        <v>40179</v>
      </c>
      <c r="M27941" s="1">
        <v>40421</v>
      </c>
      <c r="N27941" s="1">
        <v>40421</v>
      </c>
    </row>
    <row r="27942" spans="1:18" hidden="1" x14ac:dyDescent="0.2">
      <c r="A27942" t="s">
        <v>97628</v>
      </c>
      <c r="B27942" t="s">
        <v>97629</v>
      </c>
      <c r="C27942" t="s">
        <v>97630</v>
      </c>
      <c r="D27942" t="s">
        <v>42</v>
      </c>
      <c r="E27942">
        <v>50000</v>
      </c>
      <c r="F27942" t="s">
        <v>18</v>
      </c>
      <c r="G27942" t="s">
        <v>25</v>
      </c>
      <c r="H27942" t="s">
        <v>64</v>
      </c>
      <c r="I27942" t="s">
        <v>65</v>
      </c>
      <c r="J27942" t="s">
        <v>240</v>
      </c>
      <c r="K27942">
        <v>1</v>
      </c>
      <c r="M27942" s="1">
        <v>41626</v>
      </c>
      <c r="N27942" s="1">
        <v>41626</v>
      </c>
      <c r="O27942"/>
      <c r="P27942"/>
      <c r="Q27942"/>
      <c r="R27942"/>
    </row>
    <row r="27943" spans="1:18" x14ac:dyDescent="0.2">
      <c r="A27943" t="s">
        <v>97631</v>
      </c>
      <c r="B27943" t="s">
        <v>97632</v>
      </c>
      <c r="C27943" t="s">
        <v>97633</v>
      </c>
      <c r="D27943" t="s">
        <v>97634</v>
      </c>
      <c r="E27943">
        <v>2504936</v>
      </c>
      <c r="F27943" t="s">
        <v>18</v>
      </c>
      <c r="G27943" t="s">
        <v>128</v>
      </c>
      <c r="H27943" t="s">
        <v>129</v>
      </c>
      <c r="I27943" t="s">
        <v>130</v>
      </c>
      <c r="J27943" t="s">
        <v>130</v>
      </c>
      <c r="K27943">
        <v>4</v>
      </c>
      <c r="L27943" s="1">
        <v>40360</v>
      </c>
      <c r="M27943" s="1">
        <v>41122</v>
      </c>
      <c r="N27943" s="1">
        <v>41894</v>
      </c>
    </row>
    <row r="27944" spans="1:18" hidden="1" x14ac:dyDescent="0.2">
      <c r="A27944" t="s">
        <v>97635</v>
      </c>
      <c r="B27944" t="s">
        <v>97636</v>
      </c>
      <c r="C27944" t="s">
        <v>97637</v>
      </c>
      <c r="D27944" t="s">
        <v>718</v>
      </c>
      <c r="E27944">
        <v>4500000</v>
      </c>
      <c r="F27944" t="s">
        <v>18</v>
      </c>
      <c r="G27944" t="s">
        <v>57</v>
      </c>
      <c r="H27944" t="s">
        <v>202</v>
      </c>
      <c r="I27944" t="s">
        <v>203</v>
      </c>
      <c r="J27944" t="s">
        <v>249</v>
      </c>
      <c r="K27944">
        <v>1</v>
      </c>
      <c r="M27944" s="1">
        <v>41180</v>
      </c>
      <c r="N27944" s="1">
        <v>41180</v>
      </c>
      <c r="O27944"/>
      <c r="P27944"/>
      <c r="Q27944"/>
      <c r="R27944"/>
    </row>
    <row r="27945" spans="1:18" hidden="1" x14ac:dyDescent="0.2">
      <c r="A27945" t="s">
        <v>97638</v>
      </c>
      <c r="B27945" t="s">
        <v>97639</v>
      </c>
      <c r="C27945" t="s">
        <v>97640</v>
      </c>
      <c r="D27945" t="s">
        <v>97641</v>
      </c>
      <c r="E27945">
        <v>3000000</v>
      </c>
      <c r="F27945" t="s">
        <v>18</v>
      </c>
      <c r="G27945" t="s">
        <v>25</v>
      </c>
      <c r="H27945" t="s">
        <v>158</v>
      </c>
      <c r="I27945" t="s">
        <v>2686</v>
      </c>
      <c r="J27945" t="s">
        <v>2687</v>
      </c>
      <c r="K27945">
        <v>1</v>
      </c>
      <c r="M27945" s="1">
        <v>38040</v>
      </c>
      <c r="N27945" s="1">
        <v>38040</v>
      </c>
      <c r="O27945"/>
      <c r="P27945"/>
      <c r="Q27945"/>
      <c r="R27945"/>
    </row>
    <row r="27946" spans="1:18" hidden="1" x14ac:dyDescent="0.2">
      <c r="A27946" t="s">
        <v>97642</v>
      </c>
      <c r="B27946" t="s">
        <v>97643</v>
      </c>
      <c r="C27946" t="s">
        <v>97644</v>
      </c>
      <c r="D27946" t="s">
        <v>55488</v>
      </c>
      <c r="E27946">
        <v>6000000</v>
      </c>
      <c r="F27946" t="s">
        <v>18</v>
      </c>
      <c r="G27946" t="s">
        <v>25</v>
      </c>
      <c r="H27946" t="s">
        <v>106</v>
      </c>
      <c r="I27946" t="s">
        <v>777</v>
      </c>
      <c r="J27946" t="s">
        <v>38675</v>
      </c>
      <c r="K27946">
        <v>1</v>
      </c>
      <c r="M27946" s="1">
        <v>38037</v>
      </c>
      <c r="N27946" s="1">
        <v>38037</v>
      </c>
      <c r="O27946"/>
      <c r="P27946"/>
      <c r="Q27946"/>
      <c r="R27946"/>
    </row>
    <row r="27947" spans="1:18" hidden="1" x14ac:dyDescent="0.2">
      <c r="A27947" t="s">
        <v>97645</v>
      </c>
      <c r="B27947" t="s">
        <v>97646</v>
      </c>
      <c r="D27947" t="s">
        <v>8335</v>
      </c>
      <c r="E27947">
        <v>1160000</v>
      </c>
      <c r="F27947" t="s">
        <v>207</v>
      </c>
      <c r="K27947">
        <v>1</v>
      </c>
      <c r="M27947" s="1">
        <v>38685</v>
      </c>
      <c r="N27947" s="1">
        <v>38685</v>
      </c>
      <c r="O27947"/>
      <c r="P27947"/>
      <c r="Q27947"/>
      <c r="R27947"/>
    </row>
    <row r="27948" spans="1:18" x14ac:dyDescent="0.2">
      <c r="A27948" t="s">
        <v>97647</v>
      </c>
      <c r="B27948" t="s">
        <v>97648</v>
      </c>
      <c r="C27948" t="s">
        <v>97649</v>
      </c>
      <c r="D27948" t="s">
        <v>256</v>
      </c>
      <c r="E27948">
        <v>488140</v>
      </c>
      <c r="F27948" t="s">
        <v>18</v>
      </c>
      <c r="G27948" t="s">
        <v>341</v>
      </c>
      <c r="K27948">
        <v>1</v>
      </c>
      <c r="L27948" s="1">
        <v>40900</v>
      </c>
      <c r="M27948" s="1">
        <v>41786</v>
      </c>
      <c r="N27948" s="1">
        <v>41786</v>
      </c>
    </row>
    <row r="27949" spans="1:18" x14ac:dyDescent="0.2">
      <c r="A27949" t="s">
        <v>97650</v>
      </c>
      <c r="B27949" t="s">
        <v>97651</v>
      </c>
      <c r="C27949" t="s">
        <v>97652</v>
      </c>
      <c r="D27949" t="s">
        <v>85743</v>
      </c>
      <c r="E27949">
        <v>133130</v>
      </c>
      <c r="F27949" t="s">
        <v>18</v>
      </c>
      <c r="G27949" t="s">
        <v>1255</v>
      </c>
      <c r="H27949">
        <v>42</v>
      </c>
      <c r="I27949" t="s">
        <v>1256</v>
      </c>
      <c r="J27949" t="s">
        <v>1256</v>
      </c>
      <c r="K27949">
        <v>3</v>
      </c>
      <c r="L27949" s="1">
        <v>41518</v>
      </c>
      <c r="M27949" s="1">
        <v>41518</v>
      </c>
      <c r="N27949" s="1">
        <v>41883</v>
      </c>
    </row>
    <row r="27950" spans="1:18" hidden="1" x14ac:dyDescent="0.2">
      <c r="A27950" t="s">
        <v>97653</v>
      </c>
      <c r="B27950" t="s">
        <v>97654</v>
      </c>
      <c r="C27950" t="s">
        <v>97655</v>
      </c>
      <c r="D27950" t="s">
        <v>2479</v>
      </c>
      <c r="E27950">
        <v>1286600</v>
      </c>
      <c r="F27950" t="s">
        <v>18</v>
      </c>
      <c r="K27950">
        <v>1</v>
      </c>
      <c r="M27950" s="1">
        <v>41743</v>
      </c>
      <c r="N27950" s="1">
        <v>41743</v>
      </c>
      <c r="O27950"/>
      <c r="P27950"/>
      <c r="Q27950"/>
      <c r="R27950"/>
    </row>
    <row r="27951" spans="1:18" x14ac:dyDescent="0.2">
      <c r="A27951" t="s">
        <v>97656</v>
      </c>
      <c r="B27951" t="s">
        <v>97657</v>
      </c>
      <c r="C27951" t="s">
        <v>97658</v>
      </c>
      <c r="D27951" t="s">
        <v>97659</v>
      </c>
      <c r="E27951">
        <v>3045000</v>
      </c>
      <c r="F27951" t="s">
        <v>18</v>
      </c>
      <c r="G27951" t="s">
        <v>25</v>
      </c>
      <c r="H27951" t="s">
        <v>106</v>
      </c>
      <c r="I27951" t="s">
        <v>107</v>
      </c>
      <c r="J27951" t="s">
        <v>108</v>
      </c>
      <c r="K27951">
        <v>2</v>
      </c>
      <c r="L27951" s="1">
        <v>41852</v>
      </c>
      <c r="M27951" s="1">
        <v>42032</v>
      </c>
      <c r="N27951" s="1">
        <v>42272</v>
      </c>
    </row>
    <row r="27952" spans="1:18" hidden="1" x14ac:dyDescent="0.2">
      <c r="A27952" t="s">
        <v>97660</v>
      </c>
      <c r="B27952" t="s">
        <v>97661</v>
      </c>
      <c r="C27952" t="s">
        <v>97662</v>
      </c>
      <c r="D27952" t="s">
        <v>97663</v>
      </c>
      <c r="E27952" t="s">
        <v>43</v>
      </c>
      <c r="F27952" t="s">
        <v>18</v>
      </c>
      <c r="G27952" t="s">
        <v>25</v>
      </c>
      <c r="H27952" t="s">
        <v>64</v>
      </c>
      <c r="I27952" t="s">
        <v>65</v>
      </c>
      <c r="J27952" t="s">
        <v>71</v>
      </c>
      <c r="K27952">
        <v>1</v>
      </c>
      <c r="L27952" s="1">
        <v>40087</v>
      </c>
      <c r="M27952" s="1">
        <v>40995</v>
      </c>
      <c r="N27952" s="1">
        <v>40995</v>
      </c>
      <c r="O27952"/>
      <c r="P27952"/>
      <c r="Q27952"/>
      <c r="R27952"/>
    </row>
    <row r="27953" spans="1:18" hidden="1" x14ac:dyDescent="0.2">
      <c r="A27953" t="s">
        <v>97664</v>
      </c>
      <c r="B27953" t="s">
        <v>97665</v>
      </c>
      <c r="D27953" t="s">
        <v>56</v>
      </c>
      <c r="E27953">
        <v>1100000</v>
      </c>
      <c r="F27953" t="s">
        <v>18</v>
      </c>
      <c r="K27953">
        <v>1</v>
      </c>
      <c r="M27953" s="1">
        <v>40941</v>
      </c>
      <c r="N27953" s="1">
        <v>40941</v>
      </c>
      <c r="O27953"/>
      <c r="P27953"/>
      <c r="Q27953"/>
      <c r="R27953"/>
    </row>
    <row r="27954" spans="1:18" x14ac:dyDescent="0.2">
      <c r="A27954" t="s">
        <v>97666</v>
      </c>
      <c r="B27954" t="s">
        <v>97667</v>
      </c>
      <c r="C27954" t="s">
        <v>97668</v>
      </c>
      <c r="D27954" t="s">
        <v>70</v>
      </c>
      <c r="E27954">
        <v>5000000</v>
      </c>
      <c r="F27954" t="s">
        <v>18</v>
      </c>
      <c r="G27954" t="s">
        <v>699</v>
      </c>
      <c r="K27954">
        <v>1</v>
      </c>
      <c r="L27954" s="1">
        <v>41640</v>
      </c>
      <c r="M27954" s="1">
        <v>42023</v>
      </c>
      <c r="N27954" s="1">
        <v>42023</v>
      </c>
    </row>
    <row r="27955" spans="1:18" hidden="1" x14ac:dyDescent="0.2">
      <c r="A27955" t="s">
        <v>97669</v>
      </c>
      <c r="B27955" t="s">
        <v>97670</v>
      </c>
      <c r="C27955" t="s">
        <v>97671</v>
      </c>
      <c r="D27955" t="s">
        <v>42</v>
      </c>
      <c r="E27955">
        <v>500000</v>
      </c>
      <c r="F27955" t="s">
        <v>18</v>
      </c>
      <c r="G27955" t="s">
        <v>25</v>
      </c>
      <c r="H27955" t="s">
        <v>208</v>
      </c>
      <c r="I27955" t="s">
        <v>2182</v>
      </c>
      <c r="J27955" t="s">
        <v>2183</v>
      </c>
      <c r="K27955">
        <v>2</v>
      </c>
      <c r="M27955" s="1">
        <v>39602</v>
      </c>
      <c r="N27955" s="1">
        <v>40375</v>
      </c>
      <c r="O27955"/>
      <c r="P27955"/>
      <c r="Q27955"/>
      <c r="R27955"/>
    </row>
    <row r="27956" spans="1:18" hidden="1" x14ac:dyDescent="0.2">
      <c r="A27956" t="s">
        <v>97672</v>
      </c>
      <c r="B27956" t="s">
        <v>97673</v>
      </c>
      <c r="C27956" t="s">
        <v>97674</v>
      </c>
      <c r="D27956" t="s">
        <v>97675</v>
      </c>
      <c r="E27956">
        <v>3000000</v>
      </c>
      <c r="F27956" t="s">
        <v>207</v>
      </c>
      <c r="K27956">
        <v>1</v>
      </c>
      <c r="M27956" s="1">
        <v>37102</v>
      </c>
      <c r="N27956" s="1">
        <v>37102</v>
      </c>
      <c r="O27956"/>
      <c r="P27956"/>
      <c r="Q27956"/>
      <c r="R27956"/>
    </row>
    <row r="27957" spans="1:18" x14ac:dyDescent="0.2">
      <c r="A27957" t="s">
        <v>97676</v>
      </c>
      <c r="B27957" t="s">
        <v>97677</v>
      </c>
      <c r="C27957" t="s">
        <v>97678</v>
      </c>
      <c r="D27957" t="s">
        <v>933</v>
      </c>
      <c r="E27957">
        <v>1145000</v>
      </c>
      <c r="F27957" t="s">
        <v>18</v>
      </c>
      <c r="G27957" t="s">
        <v>128</v>
      </c>
      <c r="H27957" t="s">
        <v>1723</v>
      </c>
      <c r="K27957">
        <v>4</v>
      </c>
      <c r="L27957" s="1">
        <v>37987</v>
      </c>
      <c r="M27957" s="1">
        <v>39114</v>
      </c>
      <c r="N27957" s="1">
        <v>41820</v>
      </c>
    </row>
    <row r="27958" spans="1:18" hidden="1" x14ac:dyDescent="0.2">
      <c r="A27958" t="s">
        <v>97679</v>
      </c>
      <c r="B27958" t="s">
        <v>97680</v>
      </c>
      <c r="C27958" t="s">
        <v>97681</v>
      </c>
      <c r="D27958" t="s">
        <v>42</v>
      </c>
      <c r="E27958" t="s">
        <v>43</v>
      </c>
      <c r="F27958" t="s">
        <v>18</v>
      </c>
      <c r="K27958">
        <v>1</v>
      </c>
      <c r="L27958" s="1">
        <v>39448</v>
      </c>
      <c r="M27958" s="1">
        <v>39448</v>
      </c>
      <c r="N27958" s="1">
        <v>39448</v>
      </c>
      <c r="O27958"/>
      <c r="P27958"/>
      <c r="Q27958"/>
      <c r="R27958"/>
    </row>
    <row r="27959" spans="1:18" hidden="1" x14ac:dyDescent="0.2">
      <c r="A27959" t="s">
        <v>97682</v>
      </c>
      <c r="B27959" t="s">
        <v>97683</v>
      </c>
      <c r="C27959" t="s">
        <v>97684</v>
      </c>
      <c r="D27959" t="s">
        <v>2199</v>
      </c>
      <c r="E27959">
        <v>3225</v>
      </c>
      <c r="F27959" t="s">
        <v>18</v>
      </c>
      <c r="K27959">
        <v>2</v>
      </c>
      <c r="M27959" s="1">
        <v>41810</v>
      </c>
      <c r="N27959" s="1">
        <v>42078</v>
      </c>
      <c r="O27959"/>
      <c r="P27959"/>
      <c r="Q27959"/>
      <c r="R27959"/>
    </row>
    <row r="27960" spans="1:18" hidden="1" x14ac:dyDescent="0.2">
      <c r="A27960" t="s">
        <v>97685</v>
      </c>
      <c r="B27960" t="s">
        <v>97686</v>
      </c>
      <c r="C27960" t="s">
        <v>97687</v>
      </c>
      <c r="E27960" t="s">
        <v>43</v>
      </c>
      <c r="F27960" t="s">
        <v>18</v>
      </c>
      <c r="G27960" t="s">
        <v>25</v>
      </c>
      <c r="H27960" t="s">
        <v>1330</v>
      </c>
      <c r="I27960" t="s">
        <v>1331</v>
      </c>
      <c r="J27960" t="s">
        <v>1331</v>
      </c>
      <c r="K27960">
        <v>1</v>
      </c>
      <c r="M27960" s="1">
        <v>40634</v>
      </c>
      <c r="N27960" s="1">
        <v>40634</v>
      </c>
      <c r="O27960"/>
      <c r="P27960"/>
      <c r="Q27960"/>
      <c r="R27960"/>
    </row>
    <row r="27961" spans="1:18" x14ac:dyDescent="0.2">
      <c r="A27961" t="s">
        <v>97688</v>
      </c>
      <c r="B27961" t="s">
        <v>97689</v>
      </c>
      <c r="C27961" t="s">
        <v>97690</v>
      </c>
      <c r="D27961" t="s">
        <v>42</v>
      </c>
      <c r="E27961">
        <v>94734880</v>
      </c>
      <c r="F27961" t="s">
        <v>689</v>
      </c>
      <c r="G27961" t="s">
        <v>165</v>
      </c>
      <c r="H27961" t="s">
        <v>1454</v>
      </c>
      <c r="I27961" t="s">
        <v>35986</v>
      </c>
      <c r="J27961" t="s">
        <v>35986</v>
      </c>
      <c r="K27961">
        <v>5</v>
      </c>
      <c r="L27961" s="1">
        <v>34700</v>
      </c>
      <c r="M27961" s="1">
        <v>38671</v>
      </c>
      <c r="N27961" s="1">
        <v>40303</v>
      </c>
    </row>
    <row r="27962" spans="1:18" x14ac:dyDescent="0.2">
      <c r="A27962" t="s">
        <v>97691</v>
      </c>
      <c r="B27962" t="s">
        <v>97692</v>
      </c>
      <c r="C27962" t="s">
        <v>97693</v>
      </c>
      <c r="D27962" t="s">
        <v>97694</v>
      </c>
      <c r="E27962">
        <v>2245000</v>
      </c>
      <c r="F27962" t="s">
        <v>113</v>
      </c>
      <c r="G27962" t="s">
        <v>25</v>
      </c>
      <c r="H27962" t="s">
        <v>142</v>
      </c>
      <c r="I27962" t="s">
        <v>143</v>
      </c>
      <c r="J27962" t="s">
        <v>143</v>
      </c>
      <c r="K27962">
        <v>3</v>
      </c>
      <c r="L27962" s="1">
        <v>40909</v>
      </c>
      <c r="M27962" s="1">
        <v>41491</v>
      </c>
      <c r="N27962" s="1">
        <v>41605</v>
      </c>
    </row>
    <row r="27963" spans="1:18" x14ac:dyDescent="0.2">
      <c r="A27963" t="s">
        <v>97695</v>
      </c>
      <c r="B27963" t="s">
        <v>97696</v>
      </c>
      <c r="C27963" t="s">
        <v>97697</v>
      </c>
      <c r="D27963" t="s">
        <v>97698</v>
      </c>
      <c r="E27963">
        <v>320000</v>
      </c>
      <c r="F27963" t="s">
        <v>18</v>
      </c>
      <c r="G27963" t="s">
        <v>25</v>
      </c>
      <c r="H27963" t="s">
        <v>64</v>
      </c>
      <c r="I27963" t="s">
        <v>65</v>
      </c>
      <c r="J27963" t="s">
        <v>71</v>
      </c>
      <c r="K27963">
        <v>1</v>
      </c>
      <c r="L27963" s="1">
        <v>41275</v>
      </c>
      <c r="M27963" s="1">
        <v>41365</v>
      </c>
      <c r="N27963" s="1">
        <v>41365</v>
      </c>
    </row>
    <row r="27964" spans="1:18" hidden="1" x14ac:dyDescent="0.2">
      <c r="A27964" t="s">
        <v>97699</v>
      </c>
      <c r="B27964" t="s">
        <v>97700</v>
      </c>
      <c r="C27964" t="s">
        <v>97701</v>
      </c>
      <c r="D27964" t="s">
        <v>97702</v>
      </c>
      <c r="E27964" t="s">
        <v>43</v>
      </c>
      <c r="F27964" t="s">
        <v>207</v>
      </c>
      <c r="G27964" t="s">
        <v>25</v>
      </c>
      <c r="H27964" t="s">
        <v>64</v>
      </c>
      <c r="I27964" t="s">
        <v>65</v>
      </c>
      <c r="J27964" t="s">
        <v>1251</v>
      </c>
      <c r="K27964">
        <v>1</v>
      </c>
      <c r="L27964" s="1">
        <v>40056</v>
      </c>
      <c r="M27964" s="1">
        <v>39814</v>
      </c>
      <c r="N27964" s="1">
        <v>39814</v>
      </c>
      <c r="O27964"/>
      <c r="P27964"/>
      <c r="Q27964"/>
      <c r="R27964"/>
    </row>
    <row r="27965" spans="1:18" hidden="1" x14ac:dyDescent="0.2">
      <c r="A27965" t="s">
        <v>97703</v>
      </c>
      <c r="B27965" t="s">
        <v>97704</v>
      </c>
      <c r="C27965" t="s">
        <v>97705</v>
      </c>
      <c r="D27965" t="s">
        <v>70</v>
      </c>
      <c r="E27965" t="s">
        <v>43</v>
      </c>
      <c r="F27965" t="s">
        <v>18</v>
      </c>
      <c r="G27965" t="s">
        <v>25</v>
      </c>
      <c r="H27965" t="s">
        <v>64</v>
      </c>
      <c r="I27965" t="s">
        <v>65</v>
      </c>
      <c r="J27965" t="s">
        <v>66</v>
      </c>
      <c r="K27965">
        <v>2</v>
      </c>
      <c r="L27965" s="1">
        <v>40909</v>
      </c>
      <c r="M27965" s="1">
        <v>41640</v>
      </c>
      <c r="N27965" s="1">
        <v>42156</v>
      </c>
      <c r="O27965"/>
      <c r="P27965"/>
      <c r="Q27965"/>
      <c r="R27965"/>
    </row>
    <row r="27966" spans="1:18" hidden="1" x14ac:dyDescent="0.2">
      <c r="A27966" t="s">
        <v>97706</v>
      </c>
      <c r="B27966" t="s">
        <v>97707</v>
      </c>
      <c r="E27966">
        <v>4099999</v>
      </c>
      <c r="F27966" t="s">
        <v>207</v>
      </c>
      <c r="K27966">
        <v>1</v>
      </c>
      <c r="M27966" s="1">
        <v>39063</v>
      </c>
      <c r="N27966" s="1">
        <v>39063</v>
      </c>
      <c r="O27966"/>
      <c r="P27966"/>
      <c r="Q27966"/>
      <c r="R27966"/>
    </row>
    <row r="27967" spans="1:18" hidden="1" x14ac:dyDescent="0.2">
      <c r="A27967" t="s">
        <v>97708</v>
      </c>
      <c r="B27967" t="s">
        <v>97709</v>
      </c>
      <c r="C27967" t="s">
        <v>97710</v>
      </c>
      <c r="D27967" t="s">
        <v>97711</v>
      </c>
      <c r="E27967">
        <v>8500000</v>
      </c>
      <c r="F27967" t="s">
        <v>113</v>
      </c>
      <c r="G27967" t="s">
        <v>25</v>
      </c>
      <c r="H27967" t="s">
        <v>64</v>
      </c>
      <c r="I27967" t="s">
        <v>65</v>
      </c>
      <c r="J27967" t="s">
        <v>71</v>
      </c>
      <c r="K27967">
        <v>1</v>
      </c>
      <c r="M27967" s="1">
        <v>38777</v>
      </c>
      <c r="N27967" s="1">
        <v>38777</v>
      </c>
      <c r="O27967"/>
      <c r="P27967"/>
      <c r="Q27967"/>
      <c r="R27967"/>
    </row>
    <row r="27968" spans="1:18" x14ac:dyDescent="0.2">
      <c r="A27968" t="s">
        <v>97712</v>
      </c>
      <c r="B27968" t="s">
        <v>97713</v>
      </c>
      <c r="C27968" t="s">
        <v>97714</v>
      </c>
      <c r="D27968" t="s">
        <v>97715</v>
      </c>
      <c r="E27968">
        <v>1000</v>
      </c>
      <c r="F27968" t="s">
        <v>18</v>
      </c>
      <c r="G27968" t="s">
        <v>4937</v>
      </c>
      <c r="H27968">
        <v>14</v>
      </c>
      <c r="I27968" t="s">
        <v>7376</v>
      </c>
      <c r="J27968" t="s">
        <v>7761</v>
      </c>
      <c r="K27968">
        <v>1</v>
      </c>
      <c r="L27968" s="1">
        <v>41214</v>
      </c>
      <c r="M27968" s="1">
        <v>41518</v>
      </c>
      <c r="N27968" s="1">
        <v>41518</v>
      </c>
    </row>
    <row r="27969" spans="1:18" hidden="1" x14ac:dyDescent="0.2">
      <c r="A27969" t="s">
        <v>97716</v>
      </c>
      <c r="B27969" t="s">
        <v>97717</v>
      </c>
      <c r="C27969" t="s">
        <v>97718</v>
      </c>
      <c r="D27969" t="s">
        <v>718</v>
      </c>
      <c r="E27969">
        <v>40000</v>
      </c>
      <c r="F27969" t="s">
        <v>18</v>
      </c>
      <c r="G27969" t="s">
        <v>76</v>
      </c>
      <c r="H27969">
        <v>12</v>
      </c>
      <c r="I27969" t="s">
        <v>77</v>
      </c>
      <c r="J27969" t="s">
        <v>77</v>
      </c>
      <c r="K27969">
        <v>1</v>
      </c>
      <c r="M27969" s="1">
        <v>41380</v>
      </c>
      <c r="N27969" s="1">
        <v>41380</v>
      </c>
      <c r="O27969"/>
      <c r="P27969"/>
      <c r="Q27969"/>
      <c r="R27969"/>
    </row>
    <row r="27970" spans="1:18" hidden="1" x14ac:dyDescent="0.2">
      <c r="A27970" t="s">
        <v>97719</v>
      </c>
      <c r="B27970" t="s">
        <v>97720</v>
      </c>
      <c r="C27970" t="s">
        <v>97721</v>
      </c>
      <c r="D27970" t="s">
        <v>3939</v>
      </c>
      <c r="E27970" t="s">
        <v>43</v>
      </c>
      <c r="F27970" t="s">
        <v>18</v>
      </c>
      <c r="G27970" t="s">
        <v>25</v>
      </c>
      <c r="H27970" t="s">
        <v>89</v>
      </c>
      <c r="I27970" t="s">
        <v>3569</v>
      </c>
      <c r="J27970" t="s">
        <v>3569</v>
      </c>
      <c r="K27970">
        <v>1</v>
      </c>
      <c r="L27970" s="1">
        <v>41655</v>
      </c>
      <c r="M27970" s="1">
        <v>42059</v>
      </c>
      <c r="N27970" s="1">
        <v>42059</v>
      </c>
      <c r="O27970"/>
      <c r="P27970"/>
      <c r="Q27970"/>
      <c r="R27970"/>
    </row>
    <row r="27971" spans="1:18" x14ac:dyDescent="0.2">
      <c r="A27971" t="s">
        <v>97722</v>
      </c>
      <c r="B27971" t="s">
        <v>97723</v>
      </c>
      <c r="C27971" t="s">
        <v>97724</v>
      </c>
      <c r="D27971" t="s">
        <v>97725</v>
      </c>
      <c r="E27971">
        <v>201200024</v>
      </c>
      <c r="F27971" t="s">
        <v>18</v>
      </c>
      <c r="G27971" t="s">
        <v>25</v>
      </c>
      <c r="H27971" t="s">
        <v>1330</v>
      </c>
      <c r="I27971" t="s">
        <v>1331</v>
      </c>
      <c r="J27971" t="s">
        <v>3423</v>
      </c>
      <c r="K27971">
        <v>4</v>
      </c>
      <c r="L27971" s="1">
        <v>37987</v>
      </c>
      <c r="M27971" s="1">
        <v>41131</v>
      </c>
      <c r="N27971" s="1">
        <v>42081</v>
      </c>
    </row>
    <row r="27972" spans="1:18" x14ac:dyDescent="0.2">
      <c r="A27972" t="s">
        <v>97726</v>
      </c>
      <c r="B27972" t="s">
        <v>97727</v>
      </c>
      <c r="C27972" t="s">
        <v>97728</v>
      </c>
      <c r="D27972" t="s">
        <v>127</v>
      </c>
      <c r="E27972">
        <v>5750000</v>
      </c>
      <c r="F27972" t="s">
        <v>18</v>
      </c>
      <c r="G27972" t="s">
        <v>25</v>
      </c>
      <c r="H27972" t="s">
        <v>64</v>
      </c>
      <c r="I27972" t="s">
        <v>65</v>
      </c>
      <c r="J27972" t="s">
        <v>71</v>
      </c>
      <c r="K27972">
        <v>3</v>
      </c>
      <c r="L27972" s="1">
        <v>36892</v>
      </c>
      <c r="M27972" s="1">
        <v>38657</v>
      </c>
      <c r="N27972" s="1">
        <v>41772</v>
      </c>
    </row>
    <row r="27973" spans="1:18" x14ac:dyDescent="0.2">
      <c r="A27973" t="s">
        <v>97729</v>
      </c>
      <c r="B27973" t="s">
        <v>97730</v>
      </c>
      <c r="C27973" t="s">
        <v>97731</v>
      </c>
      <c r="D27973" t="s">
        <v>97732</v>
      </c>
      <c r="E27973">
        <v>10300000</v>
      </c>
      <c r="F27973" t="s">
        <v>18</v>
      </c>
      <c r="G27973" t="s">
        <v>25</v>
      </c>
      <c r="H27973" t="s">
        <v>64</v>
      </c>
      <c r="I27973" t="s">
        <v>65</v>
      </c>
      <c r="J27973" t="s">
        <v>1251</v>
      </c>
      <c r="K27973">
        <v>1</v>
      </c>
      <c r="L27973" s="1">
        <v>40664</v>
      </c>
      <c r="M27973" s="1">
        <v>42264</v>
      </c>
      <c r="N27973" s="1">
        <v>42264</v>
      </c>
    </row>
    <row r="27974" spans="1:18" x14ac:dyDescent="0.2">
      <c r="A27974" t="s">
        <v>97733</v>
      </c>
      <c r="B27974" t="s">
        <v>97734</v>
      </c>
      <c r="C27974" t="s">
        <v>97735</v>
      </c>
      <c r="D27974" t="s">
        <v>97736</v>
      </c>
      <c r="E27974">
        <v>75962000</v>
      </c>
      <c r="F27974" t="s">
        <v>18</v>
      </c>
      <c r="G27974" t="s">
        <v>25</v>
      </c>
      <c r="H27974" t="s">
        <v>64</v>
      </c>
      <c r="I27974" t="s">
        <v>65</v>
      </c>
      <c r="J27974" t="s">
        <v>71</v>
      </c>
      <c r="K27974">
        <v>7</v>
      </c>
      <c r="L27974" s="1">
        <v>38353</v>
      </c>
      <c r="M27974" s="1">
        <v>39234</v>
      </c>
      <c r="N27974" s="1">
        <v>42215</v>
      </c>
    </row>
    <row r="27975" spans="1:18" hidden="1" x14ac:dyDescent="0.2">
      <c r="A27975" t="s">
        <v>97737</v>
      </c>
      <c r="B27975" t="s">
        <v>97738</v>
      </c>
      <c r="D27975" t="s">
        <v>1401</v>
      </c>
      <c r="E27975" t="s">
        <v>43</v>
      </c>
      <c r="F27975" t="s">
        <v>113</v>
      </c>
      <c r="G27975" t="s">
        <v>25</v>
      </c>
      <c r="H27975" t="s">
        <v>106</v>
      </c>
      <c r="I27975" t="s">
        <v>107</v>
      </c>
      <c r="J27975" t="s">
        <v>108</v>
      </c>
      <c r="K27975">
        <v>1</v>
      </c>
      <c r="L27975" s="1">
        <v>31048</v>
      </c>
      <c r="M27975" s="1">
        <v>40270</v>
      </c>
      <c r="N27975" s="1">
        <v>40270</v>
      </c>
      <c r="O27975"/>
      <c r="P27975"/>
      <c r="Q27975"/>
      <c r="R27975"/>
    </row>
    <row r="27976" spans="1:18" x14ac:dyDescent="0.2">
      <c r="A27976" t="s">
        <v>97739</v>
      </c>
      <c r="B27976" t="s">
        <v>97740</v>
      </c>
      <c r="C27976" t="s">
        <v>97741</v>
      </c>
      <c r="D27976" t="s">
        <v>42</v>
      </c>
      <c r="E27976">
        <v>8300000</v>
      </c>
      <c r="F27976" t="s">
        <v>18</v>
      </c>
      <c r="G27976" t="s">
        <v>25</v>
      </c>
      <c r="H27976" t="s">
        <v>158</v>
      </c>
      <c r="I27976" t="s">
        <v>244</v>
      </c>
      <c r="J27976" t="s">
        <v>244</v>
      </c>
      <c r="K27976">
        <v>3</v>
      </c>
      <c r="L27976" s="1">
        <v>35431</v>
      </c>
      <c r="M27976" s="1">
        <v>39292</v>
      </c>
      <c r="N27976" s="1">
        <v>40249</v>
      </c>
    </row>
    <row r="27977" spans="1:18" hidden="1" x14ac:dyDescent="0.2">
      <c r="A27977" t="s">
        <v>97742</v>
      </c>
      <c r="B27977" t="s">
        <v>97743</v>
      </c>
      <c r="C27977" t="s">
        <v>97744</v>
      </c>
      <c r="D27977" t="s">
        <v>97745</v>
      </c>
      <c r="E27977" t="s">
        <v>43</v>
      </c>
      <c r="F27977" t="s">
        <v>18</v>
      </c>
      <c r="G27977" t="s">
        <v>25</v>
      </c>
      <c r="H27977" t="s">
        <v>1396</v>
      </c>
      <c r="I27977" t="s">
        <v>3865</v>
      </c>
      <c r="J27977" t="s">
        <v>3865</v>
      </c>
      <c r="K27977">
        <v>1</v>
      </c>
      <c r="L27977" s="1">
        <v>38214</v>
      </c>
      <c r="M27977" s="1">
        <v>41121</v>
      </c>
      <c r="N27977" s="1">
        <v>41121</v>
      </c>
      <c r="O27977"/>
      <c r="P27977"/>
      <c r="Q27977"/>
      <c r="R27977"/>
    </row>
    <row r="27978" spans="1:18" x14ac:dyDescent="0.2">
      <c r="A27978" t="s">
        <v>97746</v>
      </c>
      <c r="B27978" t="s">
        <v>97747</v>
      </c>
      <c r="C27978" t="s">
        <v>97748</v>
      </c>
      <c r="D27978" t="s">
        <v>97749</v>
      </c>
      <c r="E27978">
        <v>100000000</v>
      </c>
      <c r="F27978" t="s">
        <v>18</v>
      </c>
      <c r="G27978" t="s">
        <v>25</v>
      </c>
      <c r="H27978" t="s">
        <v>142</v>
      </c>
      <c r="I27978" t="s">
        <v>143</v>
      </c>
      <c r="J27978" t="s">
        <v>19207</v>
      </c>
      <c r="K27978">
        <v>1</v>
      </c>
      <c r="L27978" s="1">
        <v>37257</v>
      </c>
      <c r="M27978" s="1">
        <v>37523</v>
      </c>
      <c r="N27978" s="1">
        <v>37523</v>
      </c>
    </row>
    <row r="27979" spans="1:18" x14ac:dyDescent="0.2">
      <c r="A27979" t="s">
        <v>97750</v>
      </c>
      <c r="B27979" t="s">
        <v>97751</v>
      </c>
      <c r="C27979" t="s">
        <v>97752</v>
      </c>
      <c r="D27979" t="s">
        <v>633</v>
      </c>
      <c r="E27979">
        <v>4550000</v>
      </c>
      <c r="F27979" t="s">
        <v>18</v>
      </c>
      <c r="G27979" t="s">
        <v>25</v>
      </c>
      <c r="H27979" t="s">
        <v>380</v>
      </c>
      <c r="I27979" t="s">
        <v>381</v>
      </c>
      <c r="J27979" t="s">
        <v>381</v>
      </c>
      <c r="K27979">
        <v>2</v>
      </c>
      <c r="L27979" s="1">
        <v>39083</v>
      </c>
      <c r="M27979" s="1">
        <v>41513</v>
      </c>
      <c r="N27979" s="1">
        <v>42314</v>
      </c>
    </row>
    <row r="27980" spans="1:18" x14ac:dyDescent="0.2">
      <c r="A27980" t="s">
        <v>97753</v>
      </c>
      <c r="B27980" t="s">
        <v>97754</v>
      </c>
      <c r="C27980" t="s">
        <v>97755</v>
      </c>
      <c r="D27980" t="s">
        <v>36</v>
      </c>
      <c r="E27980">
        <v>3000000</v>
      </c>
      <c r="F27980" t="s">
        <v>18</v>
      </c>
      <c r="G27980" t="s">
        <v>25</v>
      </c>
      <c r="H27980" t="s">
        <v>158</v>
      </c>
      <c r="I27980" t="s">
        <v>244</v>
      </c>
      <c r="J27980" t="s">
        <v>244</v>
      </c>
      <c r="K27980">
        <v>2</v>
      </c>
      <c r="L27980" s="1">
        <v>39083</v>
      </c>
      <c r="M27980" s="1">
        <v>40331</v>
      </c>
      <c r="N27980" s="1">
        <v>41151</v>
      </c>
    </row>
    <row r="27981" spans="1:18" hidden="1" x14ac:dyDescent="0.2">
      <c r="A27981" t="s">
        <v>97756</v>
      </c>
      <c r="B27981" t="s">
        <v>97757</v>
      </c>
      <c r="C27981" t="s">
        <v>97758</v>
      </c>
      <c r="D27981" t="s">
        <v>63</v>
      </c>
      <c r="E27981" t="s">
        <v>43</v>
      </c>
      <c r="F27981" t="s">
        <v>18</v>
      </c>
      <c r="G27981" t="s">
        <v>406</v>
      </c>
      <c r="H27981">
        <v>40</v>
      </c>
      <c r="I27981" t="s">
        <v>980</v>
      </c>
      <c r="J27981" t="s">
        <v>980</v>
      </c>
      <c r="K27981">
        <v>1</v>
      </c>
      <c r="M27981" s="1">
        <v>40816</v>
      </c>
      <c r="N27981" s="1">
        <v>40816</v>
      </c>
      <c r="O27981"/>
      <c r="P27981"/>
      <c r="Q27981"/>
      <c r="R27981"/>
    </row>
    <row r="27982" spans="1:18" x14ac:dyDescent="0.2">
      <c r="A27982" t="s">
        <v>97759</v>
      </c>
      <c r="B27982" t="s">
        <v>97760</v>
      </c>
      <c r="C27982" t="s">
        <v>97761</v>
      </c>
      <c r="D27982" t="s">
        <v>97762</v>
      </c>
      <c r="E27982">
        <v>4000000</v>
      </c>
      <c r="F27982" t="s">
        <v>18</v>
      </c>
      <c r="G27982" t="s">
        <v>51</v>
      </c>
      <c r="I27982" t="s">
        <v>52</v>
      </c>
      <c r="J27982" t="s">
        <v>52</v>
      </c>
      <c r="K27982">
        <v>3</v>
      </c>
      <c r="L27982" s="1">
        <v>39980</v>
      </c>
      <c r="M27982" s="1">
        <v>39980</v>
      </c>
      <c r="N27982" s="1">
        <v>41942</v>
      </c>
    </row>
    <row r="27983" spans="1:18" x14ac:dyDescent="0.2">
      <c r="A27983" t="s">
        <v>97763</v>
      </c>
      <c r="B27983" t="s">
        <v>97764</v>
      </c>
      <c r="C27983" t="s">
        <v>97765</v>
      </c>
      <c r="D27983" t="s">
        <v>5471</v>
      </c>
      <c r="E27983">
        <v>119900000</v>
      </c>
      <c r="F27983" t="s">
        <v>18</v>
      </c>
      <c r="G27983" t="s">
        <v>25</v>
      </c>
      <c r="H27983" t="s">
        <v>286</v>
      </c>
      <c r="I27983" t="s">
        <v>874</v>
      </c>
      <c r="J27983" t="s">
        <v>874</v>
      </c>
      <c r="K27983">
        <v>3</v>
      </c>
      <c r="L27983" s="1">
        <v>36161</v>
      </c>
      <c r="M27983" s="1">
        <v>39416</v>
      </c>
      <c r="N27983" s="1">
        <v>41988</v>
      </c>
    </row>
    <row r="27984" spans="1:18" x14ac:dyDescent="0.2">
      <c r="A27984" t="s">
        <v>97766</v>
      </c>
      <c r="B27984" t="s">
        <v>97767</v>
      </c>
      <c r="C27984" t="s">
        <v>97768</v>
      </c>
      <c r="D27984" t="s">
        <v>97769</v>
      </c>
      <c r="E27984">
        <v>6500000</v>
      </c>
      <c r="F27984" t="s">
        <v>113</v>
      </c>
      <c r="G27984" t="s">
        <v>25</v>
      </c>
      <c r="H27984" t="s">
        <v>64</v>
      </c>
      <c r="I27984" t="s">
        <v>65</v>
      </c>
      <c r="J27984" t="s">
        <v>1160</v>
      </c>
      <c r="K27984">
        <v>2</v>
      </c>
      <c r="L27984" s="1">
        <v>39814</v>
      </c>
      <c r="M27984" s="1">
        <v>41177</v>
      </c>
      <c r="N27984" s="1">
        <v>41452</v>
      </c>
    </row>
    <row r="27985" spans="1:18" hidden="1" x14ac:dyDescent="0.2">
      <c r="A27985" t="s">
        <v>97770</v>
      </c>
      <c r="B27985" t="s">
        <v>97771</v>
      </c>
      <c r="C27985" t="s">
        <v>97772</v>
      </c>
      <c r="D27985" t="s">
        <v>42</v>
      </c>
      <c r="E27985" t="s">
        <v>43</v>
      </c>
      <c r="F27985" t="s">
        <v>18</v>
      </c>
      <c r="G27985" t="s">
        <v>25</v>
      </c>
      <c r="H27985" t="s">
        <v>208</v>
      </c>
      <c r="I27985" t="s">
        <v>843</v>
      </c>
      <c r="J27985" t="s">
        <v>929</v>
      </c>
      <c r="K27985">
        <v>1</v>
      </c>
      <c r="L27985" s="1">
        <v>36161</v>
      </c>
      <c r="M27985" s="1">
        <v>39415</v>
      </c>
      <c r="N27985" s="1">
        <v>39415</v>
      </c>
      <c r="O27985"/>
      <c r="P27985"/>
      <c r="Q27985"/>
      <c r="R27985"/>
    </row>
    <row r="27986" spans="1:18" x14ac:dyDescent="0.2">
      <c r="A27986" t="s">
        <v>97773</v>
      </c>
      <c r="B27986" t="s">
        <v>97774</v>
      </c>
      <c r="C27986" t="s">
        <v>97775</v>
      </c>
      <c r="D27986" t="s">
        <v>97776</v>
      </c>
      <c r="E27986">
        <v>250000</v>
      </c>
      <c r="F27986" t="s">
        <v>207</v>
      </c>
      <c r="G27986" t="s">
        <v>25</v>
      </c>
      <c r="H27986" t="s">
        <v>142</v>
      </c>
      <c r="I27986" t="s">
        <v>143</v>
      </c>
      <c r="J27986" t="s">
        <v>143</v>
      </c>
      <c r="K27986">
        <v>1</v>
      </c>
      <c r="L27986" s="1">
        <v>41600</v>
      </c>
      <c r="M27986" s="1">
        <v>41518</v>
      </c>
      <c r="N27986" s="1">
        <v>41518</v>
      </c>
    </row>
    <row r="27987" spans="1:18" x14ac:dyDescent="0.2">
      <c r="A27987" t="s">
        <v>97777</v>
      </c>
      <c r="B27987" t="s">
        <v>97778</v>
      </c>
      <c r="C27987" t="s">
        <v>97779</v>
      </c>
      <c r="D27987" t="s">
        <v>1503</v>
      </c>
      <c r="E27987">
        <v>6000000</v>
      </c>
      <c r="F27987" t="s">
        <v>18</v>
      </c>
      <c r="G27987" t="s">
        <v>699</v>
      </c>
      <c r="H27987">
        <v>2</v>
      </c>
      <c r="I27987" t="s">
        <v>700</v>
      </c>
      <c r="J27987" t="s">
        <v>958</v>
      </c>
      <c r="K27987">
        <v>1</v>
      </c>
      <c r="L27987" s="1">
        <v>37987</v>
      </c>
      <c r="M27987" s="1">
        <v>39289</v>
      </c>
      <c r="N27987" s="1">
        <v>39289</v>
      </c>
    </row>
    <row r="27988" spans="1:18" x14ac:dyDescent="0.2">
      <c r="A27988" t="s">
        <v>97780</v>
      </c>
      <c r="B27988" t="s">
        <v>97781</v>
      </c>
      <c r="C27988" t="s">
        <v>97782</v>
      </c>
      <c r="D27988" t="s">
        <v>24887</v>
      </c>
      <c r="E27988">
        <v>13000000</v>
      </c>
      <c r="F27988" t="s">
        <v>18</v>
      </c>
      <c r="G27988" t="s">
        <v>25</v>
      </c>
      <c r="H27988" t="s">
        <v>64</v>
      </c>
      <c r="I27988" t="s">
        <v>65</v>
      </c>
      <c r="J27988" t="s">
        <v>71</v>
      </c>
      <c r="K27988">
        <v>2</v>
      </c>
      <c r="L27988" s="1">
        <v>39814</v>
      </c>
      <c r="M27988" s="1">
        <v>41184</v>
      </c>
      <c r="N27988" s="1">
        <v>41529</v>
      </c>
    </row>
    <row r="27989" spans="1:18" x14ac:dyDescent="0.2">
      <c r="A27989" t="s">
        <v>97783</v>
      </c>
      <c r="B27989" t="s">
        <v>97784</v>
      </c>
      <c r="C27989" t="s">
        <v>97785</v>
      </c>
      <c r="D27989" t="s">
        <v>97786</v>
      </c>
      <c r="E27989">
        <v>961212.53110000002</v>
      </c>
      <c r="F27989" t="s">
        <v>18</v>
      </c>
      <c r="G27989" t="s">
        <v>57</v>
      </c>
      <c r="H27989" t="s">
        <v>202</v>
      </c>
      <c r="I27989" t="s">
        <v>203</v>
      </c>
      <c r="J27989" t="s">
        <v>3500</v>
      </c>
      <c r="K27989">
        <v>3</v>
      </c>
      <c r="L27989" s="1">
        <v>40544</v>
      </c>
      <c r="M27989" s="1">
        <v>41548</v>
      </c>
      <c r="N27989" s="1">
        <v>42156</v>
      </c>
    </row>
    <row r="27990" spans="1:18" x14ac:dyDescent="0.2">
      <c r="A27990" t="s">
        <v>97787</v>
      </c>
      <c r="B27990" t="s">
        <v>97788</v>
      </c>
      <c r="C27990" t="s">
        <v>97789</v>
      </c>
      <c r="D27990" t="s">
        <v>97790</v>
      </c>
      <c r="E27990">
        <v>4500000</v>
      </c>
      <c r="F27990" t="s">
        <v>18</v>
      </c>
      <c r="G27990" t="s">
        <v>25</v>
      </c>
      <c r="H27990" t="s">
        <v>644</v>
      </c>
      <c r="I27990" t="s">
        <v>645</v>
      </c>
      <c r="J27990" t="s">
        <v>645</v>
      </c>
      <c r="K27990">
        <v>3</v>
      </c>
      <c r="L27990" s="1">
        <v>40969</v>
      </c>
      <c r="M27990" s="1">
        <v>41311</v>
      </c>
      <c r="N27990" s="1">
        <v>41914</v>
      </c>
    </row>
    <row r="27991" spans="1:18" x14ac:dyDescent="0.2">
      <c r="A27991" t="s">
        <v>97791</v>
      </c>
      <c r="B27991" t="s">
        <v>97792</v>
      </c>
      <c r="C27991" t="s">
        <v>97793</v>
      </c>
      <c r="D27991" t="s">
        <v>56</v>
      </c>
      <c r="E27991">
        <v>19962500</v>
      </c>
      <c r="F27991" t="s">
        <v>18</v>
      </c>
      <c r="G27991" t="s">
        <v>25</v>
      </c>
      <c r="H27991" t="s">
        <v>64</v>
      </c>
      <c r="I27991" t="s">
        <v>966</v>
      </c>
      <c r="J27991" t="s">
        <v>967</v>
      </c>
      <c r="K27991">
        <v>5</v>
      </c>
      <c r="L27991" s="1">
        <v>36892</v>
      </c>
      <c r="M27991" s="1">
        <v>41568</v>
      </c>
      <c r="N27991" s="1">
        <v>42237</v>
      </c>
    </row>
    <row r="27992" spans="1:18" hidden="1" x14ac:dyDescent="0.2">
      <c r="A27992" t="s">
        <v>97794</v>
      </c>
      <c r="B27992" t="s">
        <v>97795</v>
      </c>
      <c r="C27992" t="s">
        <v>97796</v>
      </c>
      <c r="D27992" t="s">
        <v>97797</v>
      </c>
      <c r="E27992" t="s">
        <v>43</v>
      </c>
      <c r="F27992" t="s">
        <v>207</v>
      </c>
      <c r="G27992" t="s">
        <v>25</v>
      </c>
      <c r="H27992" t="s">
        <v>64</v>
      </c>
      <c r="I27992" t="s">
        <v>65</v>
      </c>
      <c r="J27992" t="s">
        <v>71</v>
      </c>
      <c r="K27992">
        <v>1</v>
      </c>
      <c r="L27992" s="1">
        <v>42005</v>
      </c>
      <c r="M27992" s="1">
        <v>42005</v>
      </c>
      <c r="N27992" s="1">
        <v>42005</v>
      </c>
      <c r="O27992"/>
      <c r="P27992"/>
      <c r="Q27992"/>
      <c r="R27992"/>
    </row>
    <row r="27993" spans="1:18" x14ac:dyDescent="0.2">
      <c r="A27993" t="s">
        <v>97798</v>
      </c>
      <c r="B27993" t="s">
        <v>97799</v>
      </c>
      <c r="C27993" t="s">
        <v>97800</v>
      </c>
      <c r="D27993" t="s">
        <v>97801</v>
      </c>
      <c r="E27993">
        <v>80000</v>
      </c>
      <c r="F27993" t="s">
        <v>18</v>
      </c>
      <c r="G27993" t="s">
        <v>699</v>
      </c>
      <c r="H27993">
        <v>5</v>
      </c>
      <c r="I27993" t="s">
        <v>700</v>
      </c>
      <c r="J27993" t="s">
        <v>11959</v>
      </c>
      <c r="K27993">
        <v>2</v>
      </c>
      <c r="L27993" s="1">
        <v>40452</v>
      </c>
      <c r="M27993" s="1">
        <v>40474</v>
      </c>
      <c r="N27993" s="1">
        <v>40817</v>
      </c>
    </row>
    <row r="27994" spans="1:18" x14ac:dyDescent="0.2">
      <c r="A27994" t="s">
        <v>97802</v>
      </c>
      <c r="B27994" t="s">
        <v>97803</v>
      </c>
      <c r="C27994" t="s">
        <v>97804</v>
      </c>
      <c r="D27994" t="s">
        <v>97805</v>
      </c>
      <c r="E27994">
        <v>200000</v>
      </c>
      <c r="F27994" t="s">
        <v>18</v>
      </c>
      <c r="K27994">
        <v>1</v>
      </c>
      <c r="L27994" s="1">
        <v>40179</v>
      </c>
      <c r="M27994" s="1">
        <v>42228</v>
      </c>
      <c r="N27994" s="1">
        <v>42228</v>
      </c>
    </row>
    <row r="27995" spans="1:18" hidden="1" x14ac:dyDescent="0.2">
      <c r="A27995" t="s">
        <v>97806</v>
      </c>
      <c r="B27995" t="s">
        <v>97807</v>
      </c>
      <c r="C27995" t="s">
        <v>97808</v>
      </c>
      <c r="D27995" t="s">
        <v>63</v>
      </c>
      <c r="E27995">
        <v>4300000</v>
      </c>
      <c r="F27995" t="s">
        <v>113</v>
      </c>
      <c r="G27995" t="s">
        <v>25</v>
      </c>
      <c r="H27995" t="s">
        <v>64</v>
      </c>
      <c r="I27995" t="s">
        <v>65</v>
      </c>
      <c r="J27995" t="s">
        <v>1402</v>
      </c>
      <c r="K27995">
        <v>1</v>
      </c>
      <c r="M27995" s="1">
        <v>40997</v>
      </c>
      <c r="N27995" s="1">
        <v>40997</v>
      </c>
      <c r="O27995"/>
      <c r="P27995"/>
      <c r="Q27995"/>
      <c r="R27995"/>
    </row>
    <row r="27996" spans="1:18" x14ac:dyDescent="0.2">
      <c r="A27996" t="s">
        <v>97809</v>
      </c>
      <c r="B27996" t="s">
        <v>97810</v>
      </c>
      <c r="C27996" t="s">
        <v>97811</v>
      </c>
      <c r="D27996" t="s">
        <v>97812</v>
      </c>
      <c r="E27996">
        <v>27000000</v>
      </c>
      <c r="F27996" t="s">
        <v>18</v>
      </c>
      <c r="G27996" t="s">
        <v>25</v>
      </c>
      <c r="H27996" t="s">
        <v>158</v>
      </c>
      <c r="I27996" t="s">
        <v>244</v>
      </c>
      <c r="J27996" t="s">
        <v>327</v>
      </c>
      <c r="K27996">
        <v>4</v>
      </c>
      <c r="L27996" s="1">
        <v>40483</v>
      </c>
      <c r="M27996" s="1">
        <v>40577</v>
      </c>
      <c r="N27996" s="1">
        <v>41960</v>
      </c>
    </row>
    <row r="27997" spans="1:18" hidden="1" x14ac:dyDescent="0.2">
      <c r="A27997" t="s">
        <v>97813</v>
      </c>
      <c r="B27997" t="s">
        <v>97814</v>
      </c>
      <c r="D27997" t="s">
        <v>19527</v>
      </c>
      <c r="E27997" t="s">
        <v>43</v>
      </c>
      <c r="F27997" t="s">
        <v>18</v>
      </c>
      <c r="G27997" t="s">
        <v>19</v>
      </c>
      <c r="H27997">
        <v>19</v>
      </c>
      <c r="I27997" t="s">
        <v>474</v>
      </c>
      <c r="J27997" t="s">
        <v>474</v>
      </c>
      <c r="K27997">
        <v>1</v>
      </c>
      <c r="L27997" s="1">
        <v>41901</v>
      </c>
      <c r="M27997" s="1">
        <v>41901</v>
      </c>
      <c r="N27997" s="1">
        <v>41901</v>
      </c>
      <c r="O27997"/>
      <c r="P27997"/>
      <c r="Q27997"/>
      <c r="R27997"/>
    </row>
    <row r="27998" spans="1:18" x14ac:dyDescent="0.2">
      <c r="A27998" t="s">
        <v>97815</v>
      </c>
      <c r="B27998" t="s">
        <v>97816</v>
      </c>
      <c r="C27998" t="s">
        <v>97817</v>
      </c>
      <c r="D27998" t="s">
        <v>97818</v>
      </c>
      <c r="E27998">
        <v>350000</v>
      </c>
      <c r="F27998" t="s">
        <v>18</v>
      </c>
      <c r="G27998" t="s">
        <v>25</v>
      </c>
      <c r="H27998" t="s">
        <v>1272</v>
      </c>
      <c r="I27998" t="s">
        <v>1273</v>
      </c>
      <c r="J27998" t="s">
        <v>6164</v>
      </c>
      <c r="K27998">
        <v>1</v>
      </c>
      <c r="L27998" s="1">
        <v>41699</v>
      </c>
      <c r="M27998" s="1">
        <v>42216</v>
      </c>
      <c r="N27998" s="1">
        <v>42216</v>
      </c>
    </row>
    <row r="27999" spans="1:18" x14ac:dyDescent="0.2">
      <c r="A27999" t="s">
        <v>97819</v>
      </c>
      <c r="B27999" t="s">
        <v>97820</v>
      </c>
      <c r="C27999" t="s">
        <v>97821</v>
      </c>
      <c r="D27999" t="s">
        <v>56</v>
      </c>
      <c r="E27999">
        <v>250000</v>
      </c>
      <c r="F27999" t="s">
        <v>18</v>
      </c>
      <c r="G27999" t="s">
        <v>25</v>
      </c>
      <c r="H27999" t="s">
        <v>135</v>
      </c>
      <c r="I27999" t="s">
        <v>136</v>
      </c>
      <c r="J27999" t="s">
        <v>1114</v>
      </c>
      <c r="K27999">
        <v>1</v>
      </c>
      <c r="L27999" s="1">
        <v>38718</v>
      </c>
      <c r="M27999" s="1">
        <v>40091</v>
      </c>
      <c r="N27999" s="1">
        <v>40091</v>
      </c>
    </row>
    <row r="28000" spans="1:18" x14ac:dyDescent="0.2">
      <c r="A28000" t="s">
        <v>97822</v>
      </c>
      <c r="B28000" t="s">
        <v>97823</v>
      </c>
      <c r="C28000" t="s">
        <v>97824</v>
      </c>
      <c r="D28000" t="s">
        <v>181</v>
      </c>
      <c r="E28000">
        <v>1310692</v>
      </c>
      <c r="F28000" t="s">
        <v>18</v>
      </c>
      <c r="G28000" t="s">
        <v>128</v>
      </c>
      <c r="H28000" t="s">
        <v>6461</v>
      </c>
      <c r="K28000">
        <v>1</v>
      </c>
      <c r="L28000" s="1">
        <v>40909</v>
      </c>
      <c r="M28000" s="1">
        <v>41577</v>
      </c>
      <c r="N28000" s="1">
        <v>41577</v>
      </c>
    </row>
    <row r="28001" spans="1:18" x14ac:dyDescent="0.2">
      <c r="A28001" t="s">
        <v>97825</v>
      </c>
      <c r="B28001" t="s">
        <v>97826</v>
      </c>
      <c r="C28001" t="s">
        <v>97827</v>
      </c>
      <c r="D28001" t="s">
        <v>3110</v>
      </c>
      <c r="E28001">
        <v>120500000</v>
      </c>
      <c r="F28001" t="s">
        <v>18</v>
      </c>
      <c r="G28001" t="s">
        <v>25</v>
      </c>
      <c r="H28001" t="s">
        <v>64</v>
      </c>
      <c r="I28001" t="s">
        <v>65</v>
      </c>
      <c r="J28001" t="s">
        <v>71</v>
      </c>
      <c r="K28001">
        <v>6</v>
      </c>
      <c r="L28001" s="1">
        <v>41214</v>
      </c>
      <c r="M28001" s="1">
        <v>41334</v>
      </c>
      <c r="N28001" s="1">
        <v>42212</v>
      </c>
    </row>
    <row r="28002" spans="1:18" hidden="1" x14ac:dyDescent="0.2">
      <c r="A28002" t="s">
        <v>97828</v>
      </c>
      <c r="B28002" t="s">
        <v>97829</v>
      </c>
      <c r="C28002" t="s">
        <v>97830</v>
      </c>
      <c r="E28002" t="s">
        <v>43</v>
      </c>
      <c r="F28002" t="s">
        <v>18</v>
      </c>
      <c r="K28002">
        <v>1</v>
      </c>
      <c r="M28002" s="1">
        <v>41365</v>
      </c>
      <c r="N28002" s="1">
        <v>41365</v>
      </c>
      <c r="O28002"/>
      <c r="P28002"/>
      <c r="Q28002"/>
      <c r="R28002"/>
    </row>
    <row r="28003" spans="1:18" x14ac:dyDescent="0.2">
      <c r="A28003" t="s">
        <v>97831</v>
      </c>
      <c r="B28003" t="s">
        <v>97832</v>
      </c>
      <c r="C28003" t="s">
        <v>97833</v>
      </c>
      <c r="D28003" t="s">
        <v>1384</v>
      </c>
      <c r="E28003">
        <v>30063363</v>
      </c>
      <c r="F28003" t="s">
        <v>18</v>
      </c>
      <c r="G28003" t="s">
        <v>25</v>
      </c>
      <c r="H28003" t="s">
        <v>64</v>
      </c>
      <c r="I28003" t="s">
        <v>65</v>
      </c>
      <c r="J28003" t="s">
        <v>1402</v>
      </c>
      <c r="K28003">
        <v>3</v>
      </c>
      <c r="L28003" s="1">
        <v>37622</v>
      </c>
      <c r="M28003" s="1">
        <v>38100</v>
      </c>
      <c r="N28003" s="1">
        <v>40134</v>
      </c>
    </row>
    <row r="28004" spans="1:18" x14ac:dyDescent="0.2">
      <c r="A28004" t="s">
        <v>97834</v>
      </c>
      <c r="B28004" t="s">
        <v>97835</v>
      </c>
      <c r="C28004" t="s">
        <v>97836</v>
      </c>
      <c r="D28004" t="s">
        <v>97837</v>
      </c>
      <c r="E28004">
        <v>1520000</v>
      </c>
      <c r="F28004" t="s">
        <v>18</v>
      </c>
      <c r="G28004" t="s">
        <v>623</v>
      </c>
      <c r="H28004">
        <v>11</v>
      </c>
      <c r="I28004" t="s">
        <v>883</v>
      </c>
      <c r="J28004" t="s">
        <v>883</v>
      </c>
      <c r="K28004">
        <v>2</v>
      </c>
      <c r="L28004" s="1">
        <v>40909</v>
      </c>
      <c r="M28004" s="1">
        <v>41218</v>
      </c>
      <c r="N28004" s="1">
        <v>41334</v>
      </c>
    </row>
    <row r="28005" spans="1:18" hidden="1" x14ac:dyDescent="0.2">
      <c r="A28005" t="s">
        <v>97838</v>
      </c>
      <c r="B28005" t="s">
        <v>97839</v>
      </c>
      <c r="C28005" t="s">
        <v>97840</v>
      </c>
      <c r="D28005" t="s">
        <v>56</v>
      </c>
      <c r="E28005" t="s">
        <v>43</v>
      </c>
      <c r="F28005" t="s">
        <v>18</v>
      </c>
      <c r="G28005" t="s">
        <v>25</v>
      </c>
      <c r="H28005" t="s">
        <v>121</v>
      </c>
      <c r="I28005" t="s">
        <v>528</v>
      </c>
      <c r="J28005" t="s">
        <v>4694</v>
      </c>
      <c r="K28005">
        <v>1</v>
      </c>
      <c r="L28005" s="1">
        <v>41640</v>
      </c>
      <c r="M28005" s="1">
        <v>41745</v>
      </c>
      <c r="N28005" s="1">
        <v>41745</v>
      </c>
      <c r="O28005"/>
      <c r="P28005"/>
      <c r="Q28005"/>
      <c r="R28005"/>
    </row>
    <row r="28006" spans="1:18" hidden="1" x14ac:dyDescent="0.2">
      <c r="A28006" t="s">
        <v>97841</v>
      </c>
      <c r="B28006" t="s">
        <v>97842</v>
      </c>
      <c r="C28006" t="s">
        <v>97843</v>
      </c>
      <c r="D28006" t="s">
        <v>97844</v>
      </c>
      <c r="E28006">
        <v>13000000</v>
      </c>
      <c r="F28006" t="s">
        <v>18</v>
      </c>
      <c r="G28006" t="s">
        <v>25</v>
      </c>
      <c r="H28006" t="s">
        <v>64</v>
      </c>
      <c r="I28006" t="s">
        <v>65</v>
      </c>
      <c r="J28006" t="s">
        <v>1103</v>
      </c>
      <c r="K28006">
        <v>1</v>
      </c>
      <c r="M28006" s="1">
        <v>41934</v>
      </c>
      <c r="N28006" s="1">
        <v>41934</v>
      </c>
      <c r="O28006"/>
      <c r="P28006"/>
      <c r="Q28006"/>
      <c r="R28006"/>
    </row>
    <row r="28007" spans="1:18" hidden="1" x14ac:dyDescent="0.2">
      <c r="A28007" t="s">
        <v>97845</v>
      </c>
      <c r="B28007" t="s">
        <v>97846</v>
      </c>
      <c r="C28007" t="s">
        <v>97847</v>
      </c>
      <c r="D28007" t="s">
        <v>97848</v>
      </c>
      <c r="E28007" t="s">
        <v>43</v>
      </c>
      <c r="F28007" t="s">
        <v>18</v>
      </c>
      <c r="G28007" t="s">
        <v>25</v>
      </c>
      <c r="H28007" t="s">
        <v>89</v>
      </c>
      <c r="I28007" t="s">
        <v>4203</v>
      </c>
      <c r="J28007" t="s">
        <v>4203</v>
      </c>
      <c r="K28007">
        <v>1</v>
      </c>
      <c r="L28007" s="1">
        <v>40909</v>
      </c>
      <c r="M28007" s="1">
        <v>42278</v>
      </c>
      <c r="N28007" s="1">
        <v>42278</v>
      </c>
      <c r="O28007"/>
      <c r="P28007"/>
      <c r="Q28007"/>
      <c r="R28007"/>
    </row>
    <row r="28008" spans="1:18" hidden="1" x14ac:dyDescent="0.2">
      <c r="A28008" t="s">
        <v>97849</v>
      </c>
      <c r="B28008" t="s">
        <v>97850</v>
      </c>
      <c r="C28008" t="s">
        <v>97851</v>
      </c>
      <c r="D28008" t="s">
        <v>97852</v>
      </c>
      <c r="E28008">
        <v>85000</v>
      </c>
      <c r="F28008" t="s">
        <v>18</v>
      </c>
      <c r="G28008" t="s">
        <v>25</v>
      </c>
      <c r="H28008" t="s">
        <v>89</v>
      </c>
      <c r="I28008" t="s">
        <v>1260</v>
      </c>
      <c r="J28008" t="s">
        <v>15058</v>
      </c>
      <c r="K28008">
        <v>1</v>
      </c>
      <c r="M28008" s="1">
        <v>41932</v>
      </c>
      <c r="N28008" s="1">
        <v>41932</v>
      </c>
      <c r="O28008"/>
      <c r="P28008"/>
      <c r="Q28008"/>
      <c r="R28008"/>
    </row>
    <row r="28009" spans="1:18" x14ac:dyDescent="0.2">
      <c r="A28009" t="s">
        <v>97853</v>
      </c>
      <c r="B28009" t="s">
        <v>97854</v>
      </c>
      <c r="C28009" t="s">
        <v>97855</v>
      </c>
      <c r="D28009" t="s">
        <v>1247</v>
      </c>
      <c r="E28009">
        <v>2290612</v>
      </c>
      <c r="F28009" t="s">
        <v>18</v>
      </c>
      <c r="G28009" t="s">
        <v>25</v>
      </c>
      <c r="H28009" t="s">
        <v>64</v>
      </c>
      <c r="I28009" t="s">
        <v>65</v>
      </c>
      <c r="J28009" t="s">
        <v>9017</v>
      </c>
      <c r="K28009">
        <v>4</v>
      </c>
      <c r="L28009" s="1">
        <v>39814</v>
      </c>
      <c r="M28009" s="1">
        <v>40198</v>
      </c>
      <c r="N28009" s="1">
        <v>41065</v>
      </c>
    </row>
    <row r="28010" spans="1:18" x14ac:dyDescent="0.2">
      <c r="A28010" t="s">
        <v>97856</v>
      </c>
      <c r="B28010" t="s">
        <v>97857</v>
      </c>
      <c r="C28010" t="s">
        <v>97858</v>
      </c>
      <c r="D28010" t="s">
        <v>42</v>
      </c>
      <c r="E28010">
        <v>16815000</v>
      </c>
      <c r="F28010" t="s">
        <v>18</v>
      </c>
      <c r="G28010" t="s">
        <v>25</v>
      </c>
      <c r="H28010" t="s">
        <v>1234</v>
      </c>
      <c r="I28010" t="s">
        <v>1235</v>
      </c>
      <c r="J28010" t="s">
        <v>1235</v>
      </c>
      <c r="K28010">
        <v>1</v>
      </c>
      <c r="L28010" s="1">
        <v>37257</v>
      </c>
      <c r="M28010" s="1">
        <v>42032</v>
      </c>
      <c r="N28010" s="1">
        <v>42032</v>
      </c>
    </row>
    <row r="28011" spans="1:18" x14ac:dyDescent="0.2">
      <c r="A28011" t="s">
        <v>97859</v>
      </c>
      <c r="B28011" t="s">
        <v>97860</v>
      </c>
      <c r="C28011" t="s">
        <v>97861</v>
      </c>
      <c r="D28011" t="s">
        <v>56</v>
      </c>
      <c r="E28011">
        <v>24568730</v>
      </c>
      <c r="F28011" t="s">
        <v>113</v>
      </c>
      <c r="G28011" t="s">
        <v>25</v>
      </c>
      <c r="H28011" t="s">
        <v>64</v>
      </c>
      <c r="I28011" t="s">
        <v>65</v>
      </c>
      <c r="J28011" t="s">
        <v>3214</v>
      </c>
      <c r="K28011">
        <v>2</v>
      </c>
      <c r="L28011" s="1">
        <v>31413</v>
      </c>
      <c r="M28011" s="1">
        <v>40746</v>
      </c>
      <c r="N28011" s="1">
        <v>41936</v>
      </c>
    </row>
    <row r="28012" spans="1:18" x14ac:dyDescent="0.2">
      <c r="A28012" t="s">
        <v>97862</v>
      </c>
      <c r="B28012" t="s">
        <v>97863</v>
      </c>
      <c r="C28012" t="s">
        <v>97864</v>
      </c>
      <c r="D28012" t="s">
        <v>70</v>
      </c>
      <c r="E28012">
        <v>25952539</v>
      </c>
      <c r="F28012" t="s">
        <v>18</v>
      </c>
      <c r="G28012" t="s">
        <v>25</v>
      </c>
      <c r="H28012" t="s">
        <v>430</v>
      </c>
      <c r="I28012" t="s">
        <v>6338</v>
      </c>
      <c r="J28012" t="s">
        <v>6338</v>
      </c>
      <c r="K28012">
        <v>6</v>
      </c>
      <c r="L28012" s="1">
        <v>36526</v>
      </c>
      <c r="M28012" s="1">
        <v>39582</v>
      </c>
      <c r="N28012" s="1">
        <v>41458</v>
      </c>
    </row>
    <row r="28013" spans="1:18" x14ac:dyDescent="0.2">
      <c r="A28013" t="s">
        <v>97865</v>
      </c>
      <c r="B28013" t="s">
        <v>97866</v>
      </c>
      <c r="C28013" t="s">
        <v>97867</v>
      </c>
      <c r="D28013" t="s">
        <v>42</v>
      </c>
      <c r="E28013">
        <v>10250000</v>
      </c>
      <c r="F28013" t="s">
        <v>113</v>
      </c>
      <c r="G28013" t="s">
        <v>25</v>
      </c>
      <c r="H28013" t="s">
        <v>1272</v>
      </c>
      <c r="I28013" t="s">
        <v>1273</v>
      </c>
      <c r="J28013" t="s">
        <v>39774</v>
      </c>
      <c r="K28013">
        <v>2</v>
      </c>
      <c r="L28013" s="1">
        <v>36161</v>
      </c>
      <c r="M28013" s="1">
        <v>36634</v>
      </c>
      <c r="N28013" s="1">
        <v>37195</v>
      </c>
    </row>
    <row r="28014" spans="1:18" x14ac:dyDescent="0.2">
      <c r="A28014" t="s">
        <v>97868</v>
      </c>
      <c r="B28014" t="s">
        <v>97869</v>
      </c>
      <c r="C28014" t="s">
        <v>97870</v>
      </c>
      <c r="D28014" t="s">
        <v>97871</v>
      </c>
      <c r="E28014">
        <v>120000</v>
      </c>
      <c r="F28014" t="s">
        <v>18</v>
      </c>
      <c r="G28014" t="s">
        <v>25</v>
      </c>
      <c r="H28014" t="s">
        <v>106</v>
      </c>
      <c r="I28014" t="s">
        <v>107</v>
      </c>
      <c r="J28014" t="s">
        <v>108</v>
      </c>
      <c r="K28014">
        <v>1</v>
      </c>
      <c r="L28014" s="1">
        <v>41640</v>
      </c>
      <c r="M28014" s="1">
        <v>41974</v>
      </c>
      <c r="N28014" s="1">
        <v>41974</v>
      </c>
    </row>
    <row r="28015" spans="1:18" x14ac:dyDescent="0.2">
      <c r="A28015" t="s">
        <v>97872</v>
      </c>
      <c r="B28015" t="s">
        <v>97873</v>
      </c>
      <c r="C28015" t="s">
        <v>97874</v>
      </c>
      <c r="D28015" t="s">
        <v>12186</v>
      </c>
      <c r="E28015">
        <v>21330000</v>
      </c>
      <c r="F28015" t="s">
        <v>18</v>
      </c>
      <c r="G28015" t="s">
        <v>25</v>
      </c>
      <c r="H28015" t="s">
        <v>142</v>
      </c>
      <c r="I28015" t="s">
        <v>1165</v>
      </c>
      <c r="J28015" t="s">
        <v>97875</v>
      </c>
      <c r="K28015">
        <v>1</v>
      </c>
      <c r="L28015" s="1">
        <v>34335</v>
      </c>
      <c r="M28015" s="1">
        <v>39422</v>
      </c>
      <c r="N28015" s="1">
        <v>39422</v>
      </c>
    </row>
    <row r="28016" spans="1:18" x14ac:dyDescent="0.2">
      <c r="A28016" t="s">
        <v>97876</v>
      </c>
      <c r="B28016" t="s">
        <v>97877</v>
      </c>
      <c r="C28016" t="s">
        <v>97878</v>
      </c>
      <c r="D28016" t="s">
        <v>97879</v>
      </c>
      <c r="E28016">
        <v>100000</v>
      </c>
      <c r="F28016" t="s">
        <v>18</v>
      </c>
      <c r="G28016" t="s">
        <v>25</v>
      </c>
      <c r="H28016" t="s">
        <v>158</v>
      </c>
      <c r="I28016" t="s">
        <v>244</v>
      </c>
      <c r="J28016" t="s">
        <v>327</v>
      </c>
      <c r="K28016">
        <v>1</v>
      </c>
      <c r="L28016" s="1">
        <v>38808</v>
      </c>
      <c r="M28016" s="1">
        <v>38808</v>
      </c>
      <c r="N28016" s="1">
        <v>38808</v>
      </c>
    </row>
    <row r="28017" spans="1:18" hidden="1" x14ac:dyDescent="0.2">
      <c r="A28017" t="s">
        <v>97880</v>
      </c>
      <c r="B28017" t="s">
        <v>97881</v>
      </c>
      <c r="C28017" t="s">
        <v>97882</v>
      </c>
      <c r="D28017" t="s">
        <v>2479</v>
      </c>
      <c r="E28017">
        <v>3207612</v>
      </c>
      <c r="F28017" t="s">
        <v>18</v>
      </c>
      <c r="G28017" t="s">
        <v>128</v>
      </c>
      <c r="H28017" t="s">
        <v>129</v>
      </c>
      <c r="I28017" t="s">
        <v>130</v>
      </c>
      <c r="J28017" t="s">
        <v>130</v>
      </c>
      <c r="K28017">
        <v>1</v>
      </c>
      <c r="M28017" s="1">
        <v>41204</v>
      </c>
      <c r="N28017" s="1">
        <v>41204</v>
      </c>
      <c r="O28017"/>
      <c r="P28017"/>
      <c r="Q28017"/>
      <c r="R28017"/>
    </row>
    <row r="28018" spans="1:18" x14ac:dyDescent="0.2">
      <c r="A28018" t="s">
        <v>97883</v>
      </c>
      <c r="B28018" t="s">
        <v>97884</v>
      </c>
      <c r="C28018" t="s">
        <v>97885</v>
      </c>
      <c r="D28018" t="s">
        <v>3396</v>
      </c>
      <c r="E28018">
        <v>20352</v>
      </c>
      <c r="F28018" t="s">
        <v>18</v>
      </c>
      <c r="G28018" t="s">
        <v>128</v>
      </c>
      <c r="H28018" t="s">
        <v>129</v>
      </c>
      <c r="I28018" t="s">
        <v>130</v>
      </c>
      <c r="J28018" t="s">
        <v>130</v>
      </c>
      <c r="K28018">
        <v>1</v>
      </c>
      <c r="L28018" s="1">
        <v>36526</v>
      </c>
      <c r="M28018" s="1">
        <v>41841</v>
      </c>
      <c r="N28018" s="1">
        <v>41841</v>
      </c>
    </row>
    <row r="28019" spans="1:18" hidden="1" x14ac:dyDescent="0.2">
      <c r="A28019" t="s">
        <v>97886</v>
      </c>
      <c r="B28019" t="s">
        <v>97887</v>
      </c>
      <c r="C28019" t="s">
        <v>97888</v>
      </c>
      <c r="D28019" t="s">
        <v>56</v>
      </c>
      <c r="E28019">
        <v>100000000</v>
      </c>
      <c r="F28019" t="s">
        <v>689</v>
      </c>
      <c r="G28019" t="s">
        <v>25</v>
      </c>
      <c r="H28019" t="s">
        <v>99</v>
      </c>
      <c r="I28019" t="s">
        <v>100</v>
      </c>
      <c r="J28019" t="s">
        <v>39289</v>
      </c>
      <c r="K28019">
        <v>2</v>
      </c>
      <c r="M28019" s="1">
        <v>41865</v>
      </c>
      <c r="N28019" s="1">
        <v>42065</v>
      </c>
      <c r="O28019"/>
      <c r="P28019"/>
      <c r="Q28019"/>
      <c r="R28019"/>
    </row>
    <row r="28020" spans="1:18" x14ac:dyDescent="0.2">
      <c r="A28020" t="s">
        <v>97889</v>
      </c>
      <c r="B28020" t="s">
        <v>97890</v>
      </c>
      <c r="C28020" t="s">
        <v>97891</v>
      </c>
      <c r="D28020" t="s">
        <v>42</v>
      </c>
      <c r="E28020">
        <v>43823</v>
      </c>
      <c r="F28020" t="s">
        <v>18</v>
      </c>
      <c r="G28020" t="s">
        <v>341</v>
      </c>
      <c r="H28020">
        <v>11</v>
      </c>
      <c r="I28020" t="s">
        <v>497</v>
      </c>
      <c r="J28020" t="s">
        <v>497</v>
      </c>
      <c r="K28020">
        <v>1</v>
      </c>
      <c r="L28020" s="1">
        <v>41375</v>
      </c>
      <c r="M28020" s="1">
        <v>41456</v>
      </c>
      <c r="N28020" s="1">
        <v>41456</v>
      </c>
    </row>
    <row r="28021" spans="1:18" x14ac:dyDescent="0.2">
      <c r="A28021" t="s">
        <v>97892</v>
      </c>
      <c r="B28021" t="s">
        <v>97893</v>
      </c>
      <c r="C28021" t="s">
        <v>97894</v>
      </c>
      <c r="D28021" t="s">
        <v>56</v>
      </c>
      <c r="E28021">
        <v>642536</v>
      </c>
      <c r="F28021" t="s">
        <v>18</v>
      </c>
      <c r="G28021" t="s">
        <v>25</v>
      </c>
      <c r="H28021" t="s">
        <v>142</v>
      </c>
      <c r="I28021" t="s">
        <v>143</v>
      </c>
      <c r="J28021" t="s">
        <v>438</v>
      </c>
      <c r="K28021">
        <v>1</v>
      </c>
      <c r="L28021" s="1">
        <v>39083</v>
      </c>
      <c r="M28021" s="1">
        <v>40081</v>
      </c>
      <c r="N28021" s="1">
        <v>40081</v>
      </c>
    </row>
    <row r="28022" spans="1:18" hidden="1" x14ac:dyDescent="0.2">
      <c r="A28022" t="s">
        <v>97895</v>
      </c>
      <c r="B28022" t="s">
        <v>97896</v>
      </c>
      <c r="C28022" t="s">
        <v>97897</v>
      </c>
      <c r="D28022" t="s">
        <v>1247</v>
      </c>
      <c r="E28022">
        <v>13881227</v>
      </c>
      <c r="F28022" t="s">
        <v>113</v>
      </c>
      <c r="G28022" t="s">
        <v>25</v>
      </c>
      <c r="H28022" t="s">
        <v>64</v>
      </c>
      <c r="I28022" t="s">
        <v>65</v>
      </c>
      <c r="J28022" t="s">
        <v>100</v>
      </c>
      <c r="K28022">
        <v>2</v>
      </c>
      <c r="M28022" s="1">
        <v>39505</v>
      </c>
      <c r="N28022" s="1">
        <v>40074</v>
      </c>
      <c r="O28022"/>
      <c r="P28022"/>
      <c r="Q28022"/>
      <c r="R28022"/>
    </row>
    <row r="28023" spans="1:18" x14ac:dyDescent="0.2">
      <c r="A28023" t="s">
        <v>97898</v>
      </c>
      <c r="B28023" t="s">
        <v>97899</v>
      </c>
      <c r="C28023" t="s">
        <v>97900</v>
      </c>
      <c r="D28023" t="s">
        <v>36</v>
      </c>
      <c r="E28023">
        <v>3721004</v>
      </c>
      <c r="F28023" t="s">
        <v>18</v>
      </c>
      <c r="G28023" t="s">
        <v>25</v>
      </c>
      <c r="H28023" t="s">
        <v>142</v>
      </c>
      <c r="I28023" t="s">
        <v>143</v>
      </c>
      <c r="J28023" t="s">
        <v>438</v>
      </c>
      <c r="K28023">
        <v>4</v>
      </c>
      <c r="L28023" s="1">
        <v>36161</v>
      </c>
      <c r="M28023" s="1">
        <v>39764</v>
      </c>
      <c r="N28023" s="1">
        <v>40668</v>
      </c>
    </row>
    <row r="28024" spans="1:18" hidden="1" x14ac:dyDescent="0.2">
      <c r="A28024" t="s">
        <v>97901</v>
      </c>
      <c r="B28024" t="s">
        <v>97902</v>
      </c>
      <c r="C28024" t="s">
        <v>97903</v>
      </c>
      <c r="D28024" t="s">
        <v>97904</v>
      </c>
      <c r="E28024">
        <v>375000</v>
      </c>
      <c r="F28024" t="s">
        <v>18</v>
      </c>
      <c r="G28024" t="s">
        <v>128</v>
      </c>
      <c r="H28024" t="s">
        <v>129</v>
      </c>
      <c r="I28024" t="s">
        <v>130</v>
      </c>
      <c r="J28024" t="s">
        <v>130</v>
      </c>
      <c r="K28024">
        <v>1</v>
      </c>
      <c r="M28024" s="1">
        <v>41453</v>
      </c>
      <c r="N28024" s="1">
        <v>41453</v>
      </c>
      <c r="O28024"/>
      <c r="P28024"/>
      <c r="Q28024"/>
      <c r="R28024"/>
    </row>
    <row r="28025" spans="1:18" hidden="1" x14ac:dyDescent="0.2">
      <c r="A28025" t="s">
        <v>97905</v>
      </c>
      <c r="B28025" t="s">
        <v>97906</v>
      </c>
      <c r="C28025" t="s">
        <v>97907</v>
      </c>
      <c r="D28025" t="s">
        <v>97908</v>
      </c>
      <c r="E28025" t="s">
        <v>43</v>
      </c>
      <c r="F28025" t="s">
        <v>113</v>
      </c>
      <c r="G28025" t="s">
        <v>25</v>
      </c>
      <c r="H28025" t="s">
        <v>106</v>
      </c>
      <c r="I28025" t="s">
        <v>107</v>
      </c>
      <c r="J28025" t="s">
        <v>108</v>
      </c>
      <c r="K28025">
        <v>3</v>
      </c>
      <c r="L28025" s="1">
        <v>40179</v>
      </c>
      <c r="M28025" s="1">
        <v>40817</v>
      </c>
      <c r="N28025" s="1">
        <v>41913</v>
      </c>
      <c r="O28025"/>
      <c r="P28025"/>
      <c r="Q28025"/>
      <c r="R28025"/>
    </row>
    <row r="28026" spans="1:18" hidden="1" x14ac:dyDescent="0.2">
      <c r="A28026" t="s">
        <v>97909</v>
      </c>
      <c r="B28026" t="s">
        <v>97910</v>
      </c>
      <c r="C28026" t="s">
        <v>97911</v>
      </c>
      <c r="E28026" t="s">
        <v>43</v>
      </c>
      <c r="F28026" t="s">
        <v>18</v>
      </c>
      <c r="G28026" t="s">
        <v>25</v>
      </c>
      <c r="H28026" t="s">
        <v>208</v>
      </c>
      <c r="I28026" t="s">
        <v>209</v>
      </c>
      <c r="J28026" t="s">
        <v>209</v>
      </c>
      <c r="K28026">
        <v>1</v>
      </c>
      <c r="M28026" s="1">
        <v>39199</v>
      </c>
      <c r="N28026" s="1">
        <v>39199</v>
      </c>
      <c r="O28026"/>
      <c r="P28026"/>
      <c r="Q28026"/>
      <c r="R28026"/>
    </row>
    <row r="28027" spans="1:18" x14ac:dyDescent="0.2">
      <c r="A28027" t="s">
        <v>97912</v>
      </c>
      <c r="B28027" t="s">
        <v>97913</v>
      </c>
      <c r="C28027" t="s">
        <v>97914</v>
      </c>
      <c r="D28027" t="s">
        <v>56</v>
      </c>
      <c r="E28027">
        <v>25021504</v>
      </c>
      <c r="F28027" t="s">
        <v>18</v>
      </c>
      <c r="G28027" t="s">
        <v>1126</v>
      </c>
      <c r="H28027">
        <v>25</v>
      </c>
      <c r="I28027" t="s">
        <v>1582</v>
      </c>
      <c r="J28027" t="s">
        <v>1583</v>
      </c>
      <c r="K28027">
        <v>3</v>
      </c>
      <c r="L28027" s="1">
        <v>39814</v>
      </c>
      <c r="M28027" s="1">
        <v>40392</v>
      </c>
      <c r="N28027" s="1">
        <v>42193</v>
      </c>
    </row>
    <row r="28028" spans="1:18" hidden="1" x14ac:dyDescent="0.2">
      <c r="A28028" t="s">
        <v>97915</v>
      </c>
      <c r="B28028" t="s">
        <v>97916</v>
      </c>
      <c r="C28028" t="s">
        <v>97917</v>
      </c>
      <c r="D28028" t="s">
        <v>2326</v>
      </c>
      <c r="E28028" t="s">
        <v>43</v>
      </c>
      <c r="F28028" t="s">
        <v>18</v>
      </c>
      <c r="G28028" t="s">
        <v>25</v>
      </c>
      <c r="H28028" t="s">
        <v>1011</v>
      </c>
      <c r="I28028" t="s">
        <v>1012</v>
      </c>
      <c r="J28028" t="s">
        <v>1472</v>
      </c>
      <c r="K28028">
        <v>1</v>
      </c>
      <c r="M28028" s="1">
        <v>42017</v>
      </c>
      <c r="N28028" s="1">
        <v>42017</v>
      </c>
      <c r="O28028"/>
      <c r="P28028"/>
      <c r="Q28028"/>
      <c r="R28028"/>
    </row>
    <row r="28029" spans="1:18" hidden="1" x14ac:dyDescent="0.2">
      <c r="A28029" t="s">
        <v>97918</v>
      </c>
      <c r="B28029" t="s">
        <v>97919</v>
      </c>
      <c r="C28029" t="s">
        <v>97920</v>
      </c>
      <c r="D28029" t="s">
        <v>11771</v>
      </c>
      <c r="E28029">
        <v>394809</v>
      </c>
      <c r="F28029" t="s">
        <v>18</v>
      </c>
      <c r="G28029" t="s">
        <v>128</v>
      </c>
      <c r="H28029" t="s">
        <v>129</v>
      </c>
      <c r="I28029" t="s">
        <v>130</v>
      </c>
      <c r="J28029" t="s">
        <v>130</v>
      </c>
      <c r="K28029">
        <v>1</v>
      </c>
      <c r="M28029" s="1">
        <v>41306</v>
      </c>
      <c r="N28029" s="1">
        <v>41306</v>
      </c>
      <c r="O28029"/>
      <c r="P28029"/>
      <c r="Q28029"/>
      <c r="R28029"/>
    </row>
    <row r="28030" spans="1:18" x14ac:dyDescent="0.2">
      <c r="A28030" t="s">
        <v>97921</v>
      </c>
      <c r="B28030" t="s">
        <v>97922</v>
      </c>
      <c r="C28030" t="s">
        <v>97923</v>
      </c>
      <c r="D28030" t="s">
        <v>56</v>
      </c>
      <c r="E28030">
        <v>258625546</v>
      </c>
      <c r="F28030" t="s">
        <v>18</v>
      </c>
      <c r="G28030" t="s">
        <v>25</v>
      </c>
      <c r="H28030" t="s">
        <v>64</v>
      </c>
      <c r="I28030" t="s">
        <v>507</v>
      </c>
      <c r="J28030" t="s">
        <v>55346</v>
      </c>
      <c r="K28030">
        <v>2</v>
      </c>
      <c r="L28030" s="1">
        <v>37987</v>
      </c>
      <c r="M28030" s="1">
        <v>40017</v>
      </c>
      <c r="N28030" s="1">
        <v>40631</v>
      </c>
    </row>
    <row r="28031" spans="1:18" hidden="1" x14ac:dyDescent="0.2">
      <c r="A28031" t="s">
        <v>97924</v>
      </c>
      <c r="B28031" t="s">
        <v>97925</v>
      </c>
      <c r="C28031" t="s">
        <v>97926</v>
      </c>
      <c r="D28031" t="s">
        <v>75</v>
      </c>
      <c r="E28031">
        <v>11470000</v>
      </c>
      <c r="F28031" t="s">
        <v>18</v>
      </c>
      <c r="G28031" t="s">
        <v>165</v>
      </c>
      <c r="H28031" t="s">
        <v>166</v>
      </c>
      <c r="I28031" t="s">
        <v>167</v>
      </c>
      <c r="J28031" t="s">
        <v>167</v>
      </c>
      <c r="K28031">
        <v>2</v>
      </c>
      <c r="M28031" s="1">
        <v>39417</v>
      </c>
      <c r="N28031" s="1">
        <v>39726</v>
      </c>
      <c r="O28031"/>
      <c r="P28031"/>
      <c r="Q28031"/>
      <c r="R28031"/>
    </row>
    <row r="28032" spans="1:18" x14ac:dyDescent="0.2">
      <c r="A28032" t="s">
        <v>97927</v>
      </c>
      <c r="B28032" t="s">
        <v>97928</v>
      </c>
      <c r="C28032" t="s">
        <v>97929</v>
      </c>
      <c r="D28032" t="s">
        <v>97930</v>
      </c>
      <c r="E28032">
        <v>79700000</v>
      </c>
      <c r="F28032" t="s">
        <v>18</v>
      </c>
      <c r="G28032" t="s">
        <v>25</v>
      </c>
      <c r="H28032" t="s">
        <v>808</v>
      </c>
      <c r="I28032" t="s">
        <v>809</v>
      </c>
      <c r="J28032" t="s">
        <v>809</v>
      </c>
      <c r="K28032">
        <v>5</v>
      </c>
      <c r="L28032" s="1">
        <v>40544</v>
      </c>
      <c r="M28032" s="1">
        <v>40661</v>
      </c>
      <c r="N28032" s="1">
        <v>41905</v>
      </c>
    </row>
    <row r="28033" spans="1:18" x14ac:dyDescent="0.2">
      <c r="A28033" t="s">
        <v>97931</v>
      </c>
      <c r="B28033" t="s">
        <v>97932</v>
      </c>
      <c r="C28033" t="s">
        <v>97933</v>
      </c>
      <c r="D28033" t="s">
        <v>97934</v>
      </c>
      <c r="E28033">
        <v>375000</v>
      </c>
      <c r="F28033" t="s">
        <v>18</v>
      </c>
      <c r="G28033" t="s">
        <v>25</v>
      </c>
      <c r="H28033" t="s">
        <v>99</v>
      </c>
      <c r="I28033" t="s">
        <v>100</v>
      </c>
      <c r="J28033" t="s">
        <v>2979</v>
      </c>
      <c r="K28033">
        <v>1</v>
      </c>
      <c r="L28033" s="1">
        <v>38353</v>
      </c>
      <c r="M28033" s="1">
        <v>40793</v>
      </c>
      <c r="N28033" s="1">
        <v>40793</v>
      </c>
    </row>
    <row r="28034" spans="1:18" x14ac:dyDescent="0.2">
      <c r="A28034" t="s">
        <v>97935</v>
      </c>
      <c r="B28034" t="s">
        <v>97936</v>
      </c>
      <c r="C28034" t="s">
        <v>97937</v>
      </c>
      <c r="D28034" t="s">
        <v>445</v>
      </c>
      <c r="E28034">
        <v>500000</v>
      </c>
      <c r="F28034" t="s">
        <v>18</v>
      </c>
      <c r="G28034" t="s">
        <v>25</v>
      </c>
      <c r="H28034" t="s">
        <v>808</v>
      </c>
      <c r="I28034" t="s">
        <v>809</v>
      </c>
      <c r="J28034" t="s">
        <v>810</v>
      </c>
      <c r="K28034">
        <v>1</v>
      </c>
      <c r="L28034" s="1">
        <v>39448</v>
      </c>
      <c r="M28034" s="1">
        <v>41163</v>
      </c>
      <c r="N28034" s="1">
        <v>41163</v>
      </c>
    </row>
    <row r="28035" spans="1:18" x14ac:dyDescent="0.2">
      <c r="A28035" t="s">
        <v>97938</v>
      </c>
      <c r="B28035" t="s">
        <v>97939</v>
      </c>
      <c r="C28035" t="s">
        <v>97940</v>
      </c>
      <c r="D28035" t="s">
        <v>97941</v>
      </c>
      <c r="E28035">
        <v>8200000</v>
      </c>
      <c r="F28035" t="s">
        <v>18</v>
      </c>
      <c r="G28035" t="s">
        <v>25</v>
      </c>
      <c r="H28035" t="s">
        <v>64</v>
      </c>
      <c r="I28035" t="s">
        <v>95</v>
      </c>
      <c r="J28035" t="s">
        <v>376</v>
      </c>
      <c r="K28035">
        <v>2</v>
      </c>
      <c r="L28035" s="1">
        <v>41640</v>
      </c>
      <c r="M28035" s="1">
        <v>41519</v>
      </c>
      <c r="N28035" s="1">
        <v>42055</v>
      </c>
    </row>
    <row r="28036" spans="1:18" hidden="1" x14ac:dyDescent="0.2">
      <c r="A28036" t="s">
        <v>97942</v>
      </c>
      <c r="B28036" t="s">
        <v>97943</v>
      </c>
      <c r="D28036" t="s">
        <v>97944</v>
      </c>
      <c r="E28036">
        <v>800000</v>
      </c>
      <c r="F28036" t="s">
        <v>18</v>
      </c>
      <c r="G28036" t="s">
        <v>25</v>
      </c>
      <c r="H28036" t="s">
        <v>380</v>
      </c>
      <c r="I28036" t="s">
        <v>381</v>
      </c>
      <c r="J28036" t="s">
        <v>7678</v>
      </c>
      <c r="K28036">
        <v>1</v>
      </c>
      <c r="M28036" s="1">
        <v>41214</v>
      </c>
      <c r="N28036" s="1">
        <v>41214</v>
      </c>
      <c r="O28036"/>
      <c r="P28036"/>
      <c r="Q28036"/>
      <c r="R28036"/>
    </row>
    <row r="28037" spans="1:18" x14ac:dyDescent="0.2">
      <c r="A28037" t="s">
        <v>97945</v>
      </c>
      <c r="B28037" t="s">
        <v>97946</v>
      </c>
      <c r="C28037" t="s">
        <v>97947</v>
      </c>
      <c r="D28037" t="s">
        <v>1247</v>
      </c>
      <c r="E28037">
        <v>100000</v>
      </c>
      <c r="F28037" t="s">
        <v>18</v>
      </c>
      <c r="G28037" t="s">
        <v>25</v>
      </c>
      <c r="H28037" t="s">
        <v>527</v>
      </c>
      <c r="I28037" t="s">
        <v>528</v>
      </c>
      <c r="J28037" t="s">
        <v>529</v>
      </c>
      <c r="K28037">
        <v>1</v>
      </c>
      <c r="L28037" s="1">
        <v>40909</v>
      </c>
      <c r="M28037" s="1">
        <v>42170</v>
      </c>
      <c r="N28037" s="1">
        <v>42170</v>
      </c>
    </row>
    <row r="28038" spans="1:18" x14ac:dyDescent="0.2">
      <c r="A28038" t="s">
        <v>97948</v>
      </c>
      <c r="B28038" t="s">
        <v>97949</v>
      </c>
      <c r="C28038" t="s">
        <v>97950</v>
      </c>
      <c r="D28038" t="s">
        <v>97951</v>
      </c>
      <c r="E28038">
        <v>57000000</v>
      </c>
      <c r="F28038" t="s">
        <v>18</v>
      </c>
      <c r="G28038" t="s">
        <v>25</v>
      </c>
      <c r="H28038" t="s">
        <v>1234</v>
      </c>
      <c r="I28038" t="s">
        <v>1235</v>
      </c>
      <c r="J28038" t="s">
        <v>38228</v>
      </c>
      <c r="K28038">
        <v>2</v>
      </c>
      <c r="L28038" s="1">
        <v>39083</v>
      </c>
      <c r="M28038" s="1">
        <v>39993</v>
      </c>
      <c r="N28038" s="1">
        <v>41774</v>
      </c>
    </row>
    <row r="28039" spans="1:18" hidden="1" x14ac:dyDescent="0.2">
      <c r="A28039" t="s">
        <v>97952</v>
      </c>
      <c r="B28039" t="s">
        <v>97953</v>
      </c>
      <c r="C28039" t="s">
        <v>97954</v>
      </c>
      <c r="D28039" t="s">
        <v>1778</v>
      </c>
      <c r="E28039" t="s">
        <v>43</v>
      </c>
      <c r="F28039" t="s">
        <v>18</v>
      </c>
      <c r="G28039" t="s">
        <v>25</v>
      </c>
      <c r="H28039" t="s">
        <v>1080</v>
      </c>
      <c r="I28039" t="s">
        <v>6409</v>
      </c>
      <c r="J28039" t="s">
        <v>97955</v>
      </c>
      <c r="K28039">
        <v>1</v>
      </c>
      <c r="L28039" s="1">
        <v>41153</v>
      </c>
      <c r="M28039" s="1">
        <v>41897</v>
      </c>
      <c r="N28039" s="1">
        <v>41897</v>
      </c>
      <c r="O28039"/>
      <c r="P28039"/>
      <c r="Q28039"/>
      <c r="R28039"/>
    </row>
    <row r="28040" spans="1:18" hidden="1" x14ac:dyDescent="0.2">
      <c r="A28040" t="s">
        <v>97956</v>
      </c>
      <c r="B28040" t="s">
        <v>97957</v>
      </c>
      <c r="C28040" t="s">
        <v>97958</v>
      </c>
      <c r="D28040" t="s">
        <v>1778</v>
      </c>
      <c r="E28040">
        <v>15295019</v>
      </c>
      <c r="F28040" t="s">
        <v>18</v>
      </c>
      <c r="G28040" t="s">
        <v>128</v>
      </c>
      <c r="H28040" t="s">
        <v>2589</v>
      </c>
      <c r="I28040" t="s">
        <v>2590</v>
      </c>
      <c r="J28040" t="s">
        <v>2590</v>
      </c>
      <c r="K28040">
        <v>2</v>
      </c>
      <c r="M28040" s="1">
        <v>36819</v>
      </c>
      <c r="N28040" s="1">
        <v>37652</v>
      </c>
      <c r="O28040"/>
      <c r="P28040"/>
      <c r="Q28040"/>
      <c r="R28040"/>
    </row>
    <row r="28041" spans="1:18" x14ac:dyDescent="0.2">
      <c r="A28041" t="s">
        <v>97959</v>
      </c>
      <c r="B28041" t="s">
        <v>97960</v>
      </c>
      <c r="C28041" t="s">
        <v>97961</v>
      </c>
      <c r="D28041" t="s">
        <v>1377</v>
      </c>
      <c r="E28041">
        <v>2413000</v>
      </c>
      <c r="F28041" t="s">
        <v>18</v>
      </c>
      <c r="K28041">
        <v>2</v>
      </c>
      <c r="L28041" s="1">
        <v>35796</v>
      </c>
      <c r="M28041" s="1">
        <v>40325</v>
      </c>
      <c r="N28041" s="1">
        <v>40337</v>
      </c>
    </row>
    <row r="28042" spans="1:18" hidden="1" x14ac:dyDescent="0.2">
      <c r="A28042" t="s">
        <v>97962</v>
      </c>
      <c r="B28042" t="s">
        <v>97963</v>
      </c>
      <c r="C28042" t="s">
        <v>97964</v>
      </c>
      <c r="D28042" t="s">
        <v>1247</v>
      </c>
      <c r="E28042">
        <v>6973916</v>
      </c>
      <c r="F28042" t="s">
        <v>207</v>
      </c>
      <c r="K28042">
        <v>2</v>
      </c>
      <c r="M28042" s="1">
        <v>40087</v>
      </c>
      <c r="N28042" s="1">
        <v>40242</v>
      </c>
      <c r="O28042"/>
      <c r="P28042"/>
      <c r="Q28042"/>
      <c r="R28042"/>
    </row>
    <row r="28043" spans="1:18" x14ac:dyDescent="0.2">
      <c r="A28043" t="s">
        <v>97965</v>
      </c>
      <c r="B28043" t="s">
        <v>97966</v>
      </c>
      <c r="C28043" t="s">
        <v>97967</v>
      </c>
      <c r="D28043" t="s">
        <v>1247</v>
      </c>
      <c r="E28043">
        <v>24983103</v>
      </c>
      <c r="F28043" t="s">
        <v>689</v>
      </c>
      <c r="G28043" t="s">
        <v>699</v>
      </c>
      <c r="H28043">
        <v>5</v>
      </c>
      <c r="I28043" t="s">
        <v>700</v>
      </c>
      <c r="J28043" t="s">
        <v>700</v>
      </c>
      <c r="K28043">
        <v>6</v>
      </c>
      <c r="L28043" s="1">
        <v>38353</v>
      </c>
      <c r="M28043" s="1">
        <v>40396</v>
      </c>
      <c r="N28043" s="1">
        <v>41953</v>
      </c>
    </row>
    <row r="28044" spans="1:18" x14ac:dyDescent="0.2">
      <c r="A28044" t="s">
        <v>97968</v>
      </c>
      <c r="B28044" t="s">
        <v>97969</v>
      </c>
      <c r="C28044" t="s">
        <v>97970</v>
      </c>
      <c r="D28044" t="s">
        <v>11164</v>
      </c>
      <c r="E28044">
        <v>8020000</v>
      </c>
      <c r="F28044" t="s">
        <v>113</v>
      </c>
      <c r="G28044" t="s">
        <v>25</v>
      </c>
      <c r="H28044" t="s">
        <v>380</v>
      </c>
      <c r="I28044" t="s">
        <v>381</v>
      </c>
      <c r="J28044" t="s">
        <v>382</v>
      </c>
      <c r="K28044">
        <v>1</v>
      </c>
      <c r="L28044" s="1">
        <v>35796</v>
      </c>
      <c r="M28044" s="1">
        <v>38065</v>
      </c>
      <c r="N28044" s="1">
        <v>38065</v>
      </c>
    </row>
    <row r="28045" spans="1:18" x14ac:dyDescent="0.2">
      <c r="A28045" t="s">
        <v>97971</v>
      </c>
      <c r="B28045" t="s">
        <v>97972</v>
      </c>
      <c r="C28045" t="s">
        <v>97973</v>
      </c>
      <c r="D28045" t="s">
        <v>2533</v>
      </c>
      <c r="E28045">
        <v>3000000</v>
      </c>
      <c r="F28045" t="s">
        <v>18</v>
      </c>
      <c r="G28045" t="s">
        <v>25</v>
      </c>
      <c r="H28045" t="s">
        <v>64</v>
      </c>
      <c r="I28045" t="s">
        <v>65</v>
      </c>
      <c r="J28045" t="s">
        <v>56244</v>
      </c>
      <c r="K28045">
        <v>1</v>
      </c>
      <c r="L28045" s="1">
        <v>40909</v>
      </c>
      <c r="M28045" s="1">
        <v>42180</v>
      </c>
      <c r="N28045" s="1">
        <v>42180</v>
      </c>
    </row>
    <row r="28046" spans="1:18" x14ac:dyDescent="0.2">
      <c r="A28046" t="s">
        <v>97974</v>
      </c>
      <c r="B28046" t="s">
        <v>97975</v>
      </c>
      <c r="C28046" t="s">
        <v>97976</v>
      </c>
      <c r="D28046" t="s">
        <v>741</v>
      </c>
      <c r="E28046">
        <v>500000</v>
      </c>
      <c r="F28046" t="s">
        <v>18</v>
      </c>
      <c r="G28046" t="s">
        <v>25</v>
      </c>
      <c r="H28046" t="s">
        <v>208</v>
      </c>
      <c r="I28046" t="s">
        <v>2182</v>
      </c>
      <c r="J28046" t="s">
        <v>20693</v>
      </c>
      <c r="K28046">
        <v>2</v>
      </c>
      <c r="L28046" s="1">
        <v>37622</v>
      </c>
      <c r="M28046" s="1">
        <v>39454</v>
      </c>
      <c r="N28046" s="1">
        <v>39947</v>
      </c>
    </row>
    <row r="28047" spans="1:18" hidden="1" x14ac:dyDescent="0.2">
      <c r="A28047" t="s">
        <v>97977</v>
      </c>
      <c r="B28047" t="s">
        <v>97978</v>
      </c>
      <c r="C28047" t="s">
        <v>97979</v>
      </c>
      <c r="D28047" t="s">
        <v>1247</v>
      </c>
      <c r="E28047">
        <v>350000</v>
      </c>
      <c r="F28047" t="s">
        <v>18</v>
      </c>
      <c r="G28047" t="s">
        <v>25</v>
      </c>
      <c r="H28047" t="s">
        <v>44</v>
      </c>
      <c r="I28047" t="s">
        <v>282</v>
      </c>
      <c r="J28047" t="s">
        <v>282</v>
      </c>
      <c r="K28047">
        <v>1</v>
      </c>
      <c r="M28047" s="1">
        <v>41022</v>
      </c>
      <c r="N28047" s="1">
        <v>41022</v>
      </c>
      <c r="O28047"/>
      <c r="P28047"/>
      <c r="Q28047"/>
      <c r="R28047"/>
    </row>
    <row r="28048" spans="1:18" hidden="1" x14ac:dyDescent="0.2">
      <c r="A28048" t="s">
        <v>97980</v>
      </c>
      <c r="B28048" t="s">
        <v>97981</v>
      </c>
      <c r="C28048" t="s">
        <v>97982</v>
      </c>
      <c r="E28048" t="s">
        <v>43</v>
      </c>
      <c r="F28048" t="s">
        <v>207</v>
      </c>
      <c r="G28048" t="s">
        <v>37</v>
      </c>
      <c r="H28048">
        <v>22</v>
      </c>
      <c r="I28048" t="s">
        <v>38</v>
      </c>
      <c r="J28048" t="s">
        <v>38</v>
      </c>
      <c r="K28048">
        <v>1</v>
      </c>
      <c r="M28048" s="1">
        <v>39126</v>
      </c>
      <c r="N28048" s="1">
        <v>39126</v>
      </c>
      <c r="O28048"/>
      <c r="P28048"/>
      <c r="Q28048"/>
      <c r="R28048"/>
    </row>
    <row r="28049" spans="1:18" x14ac:dyDescent="0.2">
      <c r="A28049" t="s">
        <v>97983</v>
      </c>
      <c r="B28049" t="s">
        <v>97984</v>
      </c>
      <c r="C28049" t="s">
        <v>97985</v>
      </c>
      <c r="D28049" t="s">
        <v>97986</v>
      </c>
      <c r="E28049">
        <v>30000</v>
      </c>
      <c r="F28049" t="s">
        <v>18</v>
      </c>
      <c r="G28049" t="s">
        <v>25</v>
      </c>
      <c r="H28049" t="s">
        <v>380</v>
      </c>
      <c r="I28049" t="s">
        <v>381</v>
      </c>
      <c r="J28049" t="s">
        <v>381</v>
      </c>
      <c r="K28049">
        <v>1</v>
      </c>
      <c r="L28049" s="1">
        <v>39965</v>
      </c>
      <c r="M28049" s="1">
        <v>39569</v>
      </c>
      <c r="N28049" s="1">
        <v>39569</v>
      </c>
    </row>
    <row r="28050" spans="1:18" x14ac:dyDescent="0.2">
      <c r="A28050" t="s">
        <v>97987</v>
      </c>
      <c r="B28050" t="s">
        <v>97988</v>
      </c>
      <c r="C28050" t="s">
        <v>97989</v>
      </c>
      <c r="D28050" t="s">
        <v>97990</v>
      </c>
      <c r="E28050">
        <v>570966</v>
      </c>
      <c r="F28050" t="s">
        <v>18</v>
      </c>
      <c r="G28050" t="s">
        <v>366</v>
      </c>
      <c r="H28050">
        <v>28</v>
      </c>
      <c r="I28050" t="s">
        <v>5704</v>
      </c>
      <c r="J28050" t="s">
        <v>5704</v>
      </c>
      <c r="K28050">
        <v>1</v>
      </c>
      <c r="L28050" s="1">
        <v>40179</v>
      </c>
      <c r="M28050" s="1">
        <v>40483</v>
      </c>
      <c r="N28050" s="1">
        <v>40483</v>
      </c>
    </row>
    <row r="28051" spans="1:18" x14ac:dyDescent="0.2">
      <c r="A28051" t="s">
        <v>97991</v>
      </c>
      <c r="B28051" t="s">
        <v>97992</v>
      </c>
      <c r="C28051" t="s">
        <v>97993</v>
      </c>
      <c r="D28051" t="s">
        <v>275</v>
      </c>
      <c r="E28051">
        <v>150000</v>
      </c>
      <c r="F28051" t="s">
        <v>18</v>
      </c>
      <c r="G28051" t="s">
        <v>366</v>
      </c>
      <c r="H28051">
        <v>16</v>
      </c>
      <c r="I28051" t="s">
        <v>97994</v>
      </c>
      <c r="J28051" t="s">
        <v>97995</v>
      </c>
      <c r="K28051">
        <v>1</v>
      </c>
      <c r="L28051" s="1">
        <v>40940</v>
      </c>
      <c r="M28051" s="1">
        <v>41244</v>
      </c>
      <c r="N28051" s="1">
        <v>41244</v>
      </c>
    </row>
    <row r="28052" spans="1:18" x14ac:dyDescent="0.2">
      <c r="A28052" t="s">
        <v>97996</v>
      </c>
      <c r="B28052" t="s">
        <v>97997</v>
      </c>
      <c r="C28052" t="s">
        <v>97998</v>
      </c>
      <c r="D28052" t="s">
        <v>42</v>
      </c>
      <c r="E28052">
        <v>3000000</v>
      </c>
      <c r="F28052" t="s">
        <v>18</v>
      </c>
      <c r="K28052">
        <v>2</v>
      </c>
      <c r="L28052" s="1">
        <v>31413</v>
      </c>
      <c r="M28052" s="1">
        <v>41243</v>
      </c>
      <c r="N28052" s="1">
        <v>41536</v>
      </c>
    </row>
    <row r="28053" spans="1:18" hidden="1" x14ac:dyDescent="0.2">
      <c r="A28053" t="s">
        <v>97999</v>
      </c>
      <c r="B28053" t="s">
        <v>98000</v>
      </c>
      <c r="C28053" t="s">
        <v>98001</v>
      </c>
      <c r="D28053" t="s">
        <v>5189</v>
      </c>
      <c r="E28053">
        <v>29331884</v>
      </c>
      <c r="F28053" t="s">
        <v>18</v>
      </c>
      <c r="K28053">
        <v>1</v>
      </c>
      <c r="M28053" s="1">
        <v>41699</v>
      </c>
      <c r="N28053" s="1">
        <v>41699</v>
      </c>
      <c r="O28053"/>
      <c r="P28053"/>
      <c r="Q28053"/>
      <c r="R28053"/>
    </row>
    <row r="28054" spans="1:18" x14ac:dyDescent="0.2">
      <c r="A28054" t="s">
        <v>98002</v>
      </c>
      <c r="B28054" t="s">
        <v>98003</v>
      </c>
      <c r="C28054" t="s">
        <v>98004</v>
      </c>
      <c r="D28054" t="s">
        <v>98005</v>
      </c>
      <c r="E28054">
        <v>65000</v>
      </c>
      <c r="F28054" t="s">
        <v>18</v>
      </c>
      <c r="G28054" t="s">
        <v>8172</v>
      </c>
      <c r="H28054">
        <v>12</v>
      </c>
      <c r="I28054" t="s">
        <v>16971</v>
      </c>
      <c r="J28054" t="s">
        <v>32716</v>
      </c>
      <c r="K28054">
        <v>1</v>
      </c>
      <c r="L28054" s="1">
        <v>41570</v>
      </c>
      <c r="M28054" s="1">
        <v>41852</v>
      </c>
      <c r="N28054" s="1">
        <v>41852</v>
      </c>
    </row>
    <row r="28055" spans="1:18" x14ac:dyDescent="0.2">
      <c r="A28055" t="s">
        <v>98006</v>
      </c>
      <c r="B28055" t="s">
        <v>98007</v>
      </c>
      <c r="C28055" t="s">
        <v>98008</v>
      </c>
      <c r="D28055" t="s">
        <v>3110</v>
      </c>
      <c r="E28055">
        <v>445958</v>
      </c>
      <c r="F28055" t="s">
        <v>18</v>
      </c>
      <c r="G28055" t="s">
        <v>458</v>
      </c>
      <c r="H28055">
        <v>48</v>
      </c>
      <c r="I28055" t="s">
        <v>459</v>
      </c>
      <c r="J28055" t="s">
        <v>459</v>
      </c>
      <c r="K28055">
        <v>2</v>
      </c>
      <c r="L28055" s="1">
        <v>40909</v>
      </c>
      <c r="M28055" s="1">
        <v>41183</v>
      </c>
      <c r="N28055" s="1">
        <v>41885</v>
      </c>
    </row>
    <row r="28056" spans="1:18" x14ac:dyDescent="0.2">
      <c r="A28056" t="s">
        <v>98009</v>
      </c>
      <c r="B28056" t="s">
        <v>98010</v>
      </c>
      <c r="C28056" t="s">
        <v>98011</v>
      </c>
      <c r="D28056" t="s">
        <v>98012</v>
      </c>
      <c r="E28056">
        <v>3770000</v>
      </c>
      <c r="F28056" t="s">
        <v>18</v>
      </c>
      <c r="G28056" t="s">
        <v>25</v>
      </c>
      <c r="H28056" t="s">
        <v>64</v>
      </c>
      <c r="I28056" t="s">
        <v>65</v>
      </c>
      <c r="J28056" t="s">
        <v>71</v>
      </c>
      <c r="K28056">
        <v>2</v>
      </c>
      <c r="L28056" s="1">
        <v>42075</v>
      </c>
      <c r="M28056" s="1">
        <v>42163</v>
      </c>
      <c r="N28056" s="1">
        <v>42247</v>
      </c>
    </row>
    <row r="28057" spans="1:18" x14ac:dyDescent="0.2">
      <c r="A28057" t="s">
        <v>98013</v>
      </c>
      <c r="B28057" t="s">
        <v>98014</v>
      </c>
      <c r="C28057" t="s">
        <v>98015</v>
      </c>
      <c r="D28057" t="s">
        <v>98016</v>
      </c>
      <c r="E28057">
        <v>100000</v>
      </c>
      <c r="F28057" t="s">
        <v>18</v>
      </c>
      <c r="G28057" t="s">
        <v>12410</v>
      </c>
      <c r="H28057">
        <v>4</v>
      </c>
      <c r="I28057" t="s">
        <v>39929</v>
      </c>
      <c r="J28057" t="s">
        <v>39929</v>
      </c>
      <c r="K28057">
        <v>3</v>
      </c>
      <c r="L28057" s="1">
        <v>40787</v>
      </c>
      <c r="M28057" s="1">
        <v>40787</v>
      </c>
      <c r="N28057" s="1">
        <v>41641</v>
      </c>
    </row>
    <row r="28058" spans="1:18" hidden="1" x14ac:dyDescent="0.2">
      <c r="A28058" t="s">
        <v>98017</v>
      </c>
      <c r="B28058" t="s">
        <v>98018</v>
      </c>
      <c r="C28058" t="s">
        <v>98019</v>
      </c>
      <c r="D28058" t="s">
        <v>98020</v>
      </c>
      <c r="E28058" t="s">
        <v>43</v>
      </c>
      <c r="F28058" t="s">
        <v>113</v>
      </c>
      <c r="G28058" t="s">
        <v>25</v>
      </c>
      <c r="H28058" t="s">
        <v>106</v>
      </c>
      <c r="I28058" t="s">
        <v>107</v>
      </c>
      <c r="J28058" t="s">
        <v>108</v>
      </c>
      <c r="K28058">
        <v>1</v>
      </c>
      <c r="L28058" s="1">
        <v>38630</v>
      </c>
      <c r="M28058" s="1">
        <v>39569</v>
      </c>
      <c r="N28058" s="1">
        <v>39569</v>
      </c>
      <c r="O28058"/>
      <c r="P28058"/>
      <c r="Q28058"/>
      <c r="R28058"/>
    </row>
    <row r="28059" spans="1:18" x14ac:dyDescent="0.2">
      <c r="A28059" t="s">
        <v>98021</v>
      </c>
      <c r="B28059" t="s">
        <v>98022</v>
      </c>
      <c r="C28059" t="s">
        <v>98023</v>
      </c>
      <c r="D28059" t="s">
        <v>98024</v>
      </c>
      <c r="E28059">
        <v>4000000</v>
      </c>
      <c r="F28059" t="s">
        <v>18</v>
      </c>
      <c r="K28059">
        <v>2</v>
      </c>
      <c r="L28059" s="1">
        <v>41275</v>
      </c>
      <c r="M28059" s="1">
        <v>42058</v>
      </c>
      <c r="N28059" s="1">
        <v>42094</v>
      </c>
    </row>
    <row r="28060" spans="1:18" x14ac:dyDescent="0.2">
      <c r="A28060" t="s">
        <v>98025</v>
      </c>
      <c r="B28060" t="s">
        <v>98026</v>
      </c>
      <c r="C28060" t="s">
        <v>98027</v>
      </c>
      <c r="D28060" t="s">
        <v>1531</v>
      </c>
      <c r="E28060">
        <v>4000000</v>
      </c>
      <c r="F28060" t="s">
        <v>18</v>
      </c>
      <c r="G28060" t="s">
        <v>366</v>
      </c>
      <c r="H28060">
        <v>26</v>
      </c>
      <c r="I28060" t="s">
        <v>367</v>
      </c>
      <c r="J28060" t="s">
        <v>367</v>
      </c>
      <c r="K28060">
        <v>2</v>
      </c>
      <c r="L28060" s="1">
        <v>41153</v>
      </c>
      <c r="M28060" s="1">
        <v>41927</v>
      </c>
      <c r="N28060" s="1">
        <v>42249</v>
      </c>
    </row>
    <row r="28061" spans="1:18" x14ac:dyDescent="0.2">
      <c r="A28061" t="s">
        <v>98028</v>
      </c>
      <c r="B28061" t="s">
        <v>98029</v>
      </c>
      <c r="C28061" t="s">
        <v>98030</v>
      </c>
      <c r="D28061" t="s">
        <v>72690</v>
      </c>
      <c r="E28061">
        <v>300000</v>
      </c>
      <c r="F28061" t="s">
        <v>18</v>
      </c>
      <c r="G28061" t="s">
        <v>8907</v>
      </c>
      <c r="H28061">
        <v>8</v>
      </c>
      <c r="I28061" t="s">
        <v>14975</v>
      </c>
      <c r="J28061" t="s">
        <v>98031</v>
      </c>
      <c r="K28061">
        <v>1</v>
      </c>
      <c r="L28061" s="1">
        <v>41306</v>
      </c>
      <c r="M28061" s="1">
        <v>41609</v>
      </c>
      <c r="N28061" s="1">
        <v>41609</v>
      </c>
    </row>
    <row r="28062" spans="1:18" x14ac:dyDescent="0.2">
      <c r="A28062" t="s">
        <v>98032</v>
      </c>
      <c r="B28062" t="s">
        <v>98033</v>
      </c>
      <c r="C28062" t="s">
        <v>98034</v>
      </c>
      <c r="D28062" t="s">
        <v>98035</v>
      </c>
      <c r="E28062">
        <v>350000</v>
      </c>
      <c r="F28062" t="s">
        <v>18</v>
      </c>
      <c r="G28062" t="s">
        <v>19</v>
      </c>
      <c r="H28062">
        <v>7</v>
      </c>
      <c r="I28062" t="s">
        <v>14084</v>
      </c>
      <c r="J28062" t="s">
        <v>14084</v>
      </c>
      <c r="K28062">
        <v>1</v>
      </c>
      <c r="L28062" s="1">
        <v>41852</v>
      </c>
      <c r="M28062" s="1">
        <v>42256</v>
      </c>
      <c r="N28062" s="1">
        <v>42256</v>
      </c>
    </row>
    <row r="28063" spans="1:18" x14ac:dyDescent="0.2">
      <c r="A28063" t="s">
        <v>98036</v>
      </c>
      <c r="B28063" t="s">
        <v>98037</v>
      </c>
      <c r="C28063" t="s">
        <v>98038</v>
      </c>
      <c r="D28063" t="s">
        <v>98039</v>
      </c>
      <c r="E28063">
        <v>274800000</v>
      </c>
      <c r="F28063" t="s">
        <v>18</v>
      </c>
      <c r="G28063" t="s">
        <v>25</v>
      </c>
      <c r="H28063" t="s">
        <v>64</v>
      </c>
      <c r="I28063" t="s">
        <v>65</v>
      </c>
      <c r="J28063" t="s">
        <v>71</v>
      </c>
      <c r="K28063">
        <v>5</v>
      </c>
      <c r="L28063" s="1">
        <v>41091</v>
      </c>
      <c r="M28063" s="1">
        <v>41061</v>
      </c>
      <c r="N28063" s="1">
        <v>42003</v>
      </c>
    </row>
    <row r="28064" spans="1:18" hidden="1" x14ac:dyDescent="0.2">
      <c r="A28064" t="s">
        <v>98040</v>
      </c>
      <c r="B28064" t="s">
        <v>98041</v>
      </c>
      <c r="C28064" t="s">
        <v>98042</v>
      </c>
      <c r="E28064" t="s">
        <v>43</v>
      </c>
      <c r="F28064" t="s">
        <v>207</v>
      </c>
      <c r="K28064">
        <v>1</v>
      </c>
      <c r="L28064" s="1">
        <v>42005</v>
      </c>
      <c r="M28064" s="1">
        <v>42287</v>
      </c>
      <c r="N28064" s="1">
        <v>42287</v>
      </c>
      <c r="O28064"/>
      <c r="P28064"/>
      <c r="Q28064"/>
      <c r="R28064"/>
    </row>
    <row r="28065" spans="1:18" hidden="1" x14ac:dyDescent="0.2">
      <c r="A28065" t="s">
        <v>98043</v>
      </c>
      <c r="B28065" t="s">
        <v>98044</v>
      </c>
      <c r="C28065" t="s">
        <v>98045</v>
      </c>
      <c r="D28065" t="s">
        <v>36</v>
      </c>
      <c r="E28065">
        <v>30000</v>
      </c>
      <c r="F28065" t="s">
        <v>18</v>
      </c>
      <c r="G28065" t="s">
        <v>19</v>
      </c>
      <c r="H28065">
        <v>16</v>
      </c>
      <c r="I28065" t="s">
        <v>7937</v>
      </c>
      <c r="J28065" t="s">
        <v>7937</v>
      </c>
      <c r="K28065">
        <v>1</v>
      </c>
      <c r="M28065" s="1">
        <v>41671</v>
      </c>
      <c r="N28065" s="1">
        <v>41671</v>
      </c>
      <c r="O28065"/>
      <c r="P28065"/>
      <c r="Q28065"/>
      <c r="R28065"/>
    </row>
    <row r="28066" spans="1:18" x14ac:dyDescent="0.2">
      <c r="A28066" t="s">
        <v>98046</v>
      </c>
      <c r="B28066" t="s">
        <v>98047</v>
      </c>
      <c r="C28066" t="s">
        <v>98048</v>
      </c>
      <c r="D28066" t="s">
        <v>98049</v>
      </c>
      <c r="E28066">
        <v>2000000</v>
      </c>
      <c r="F28066" t="s">
        <v>18</v>
      </c>
      <c r="G28066" t="s">
        <v>25</v>
      </c>
      <c r="H28066" t="s">
        <v>64</v>
      </c>
      <c r="I28066" t="s">
        <v>65</v>
      </c>
      <c r="J28066" t="s">
        <v>1251</v>
      </c>
      <c r="K28066">
        <v>1</v>
      </c>
      <c r="L28066" s="1">
        <v>41275</v>
      </c>
      <c r="M28066" s="1">
        <v>41893</v>
      </c>
      <c r="N28066" s="1">
        <v>41893</v>
      </c>
    </row>
    <row r="28067" spans="1:18" x14ac:dyDescent="0.2">
      <c r="A28067" t="s">
        <v>98050</v>
      </c>
      <c r="B28067" t="s">
        <v>98051</v>
      </c>
      <c r="C28067" t="s">
        <v>98052</v>
      </c>
      <c r="D28067" t="s">
        <v>98053</v>
      </c>
      <c r="E28067">
        <v>233536</v>
      </c>
      <c r="F28067" t="s">
        <v>18</v>
      </c>
      <c r="G28067" t="s">
        <v>638</v>
      </c>
      <c r="H28067">
        <v>7</v>
      </c>
      <c r="I28067" t="s">
        <v>929</v>
      </c>
      <c r="J28067" t="s">
        <v>929</v>
      </c>
      <c r="K28067">
        <v>1</v>
      </c>
      <c r="L28067" s="1">
        <v>40970</v>
      </c>
      <c r="M28067" s="1">
        <v>41690</v>
      </c>
      <c r="N28067" s="1">
        <v>41690</v>
      </c>
    </row>
    <row r="28068" spans="1:18" hidden="1" x14ac:dyDescent="0.2">
      <c r="A28068" t="s">
        <v>98054</v>
      </c>
      <c r="B28068" t="s">
        <v>98055</v>
      </c>
      <c r="C28068" t="s">
        <v>98056</v>
      </c>
      <c r="D28068" t="s">
        <v>445</v>
      </c>
      <c r="E28068">
        <v>1488595</v>
      </c>
      <c r="F28068" t="s">
        <v>18</v>
      </c>
      <c r="G28068" t="s">
        <v>25</v>
      </c>
      <c r="H28068" t="s">
        <v>142</v>
      </c>
      <c r="I28068" t="s">
        <v>143</v>
      </c>
      <c r="J28068" t="s">
        <v>469</v>
      </c>
      <c r="K28068">
        <v>2</v>
      </c>
      <c r="M28068" s="1">
        <v>41114</v>
      </c>
      <c r="N28068" s="1">
        <v>41689</v>
      </c>
      <c r="O28068"/>
      <c r="P28068"/>
      <c r="Q28068"/>
      <c r="R28068"/>
    </row>
    <row r="28069" spans="1:18" x14ac:dyDescent="0.2">
      <c r="A28069" t="s">
        <v>98057</v>
      </c>
      <c r="B28069" t="s">
        <v>98058</v>
      </c>
      <c r="C28069" t="s">
        <v>98059</v>
      </c>
      <c r="D28069" t="s">
        <v>63189</v>
      </c>
      <c r="E28069">
        <v>5100000</v>
      </c>
      <c r="F28069" t="s">
        <v>207</v>
      </c>
      <c r="G28069" t="s">
        <v>25</v>
      </c>
      <c r="H28069" t="s">
        <v>64</v>
      </c>
      <c r="I28069" t="s">
        <v>65</v>
      </c>
      <c r="J28069" t="s">
        <v>71</v>
      </c>
      <c r="K28069">
        <v>2</v>
      </c>
      <c r="L28069" s="1">
        <v>40848</v>
      </c>
      <c r="M28069" s="1">
        <v>41059</v>
      </c>
      <c r="N28069" s="1">
        <v>41500</v>
      </c>
    </row>
    <row r="28070" spans="1:18" x14ac:dyDescent="0.2">
      <c r="A28070" t="s">
        <v>98060</v>
      </c>
      <c r="B28070" t="s">
        <v>98061</v>
      </c>
      <c r="C28070" t="s">
        <v>98062</v>
      </c>
      <c r="D28070" t="s">
        <v>98063</v>
      </c>
      <c r="E28070">
        <v>70484</v>
      </c>
      <c r="F28070" t="s">
        <v>18</v>
      </c>
      <c r="G28070" t="s">
        <v>1062</v>
      </c>
      <c r="H28070">
        <v>1</v>
      </c>
      <c r="I28070" t="s">
        <v>1063</v>
      </c>
      <c r="J28070" t="s">
        <v>17355</v>
      </c>
      <c r="K28070">
        <v>2</v>
      </c>
      <c r="L28070" s="1">
        <v>41683</v>
      </c>
      <c r="M28070" s="1">
        <v>41721</v>
      </c>
      <c r="N28070" s="1">
        <v>41760</v>
      </c>
    </row>
    <row r="28071" spans="1:18" x14ac:dyDescent="0.2">
      <c r="A28071" t="s">
        <v>98064</v>
      </c>
      <c r="B28071" t="s">
        <v>98065</v>
      </c>
      <c r="C28071" t="s">
        <v>98066</v>
      </c>
      <c r="D28071" t="s">
        <v>98067</v>
      </c>
      <c r="E28071">
        <v>25000</v>
      </c>
      <c r="F28071" t="s">
        <v>207</v>
      </c>
      <c r="G28071" t="s">
        <v>25</v>
      </c>
      <c r="H28071" t="s">
        <v>582</v>
      </c>
      <c r="I28071" t="s">
        <v>23901</v>
      </c>
      <c r="J28071" t="s">
        <v>23901</v>
      </c>
      <c r="K28071">
        <v>1</v>
      </c>
      <c r="L28071" s="1">
        <v>39209</v>
      </c>
      <c r="M28071" s="1">
        <v>39212</v>
      </c>
      <c r="N28071" s="1">
        <v>39212</v>
      </c>
    </row>
    <row r="28072" spans="1:18" hidden="1" x14ac:dyDescent="0.2">
      <c r="A28072" t="s">
        <v>98068</v>
      </c>
      <c r="B28072" t="s">
        <v>98069</v>
      </c>
      <c r="C28072" t="s">
        <v>98070</v>
      </c>
      <c r="D28072" t="s">
        <v>98071</v>
      </c>
      <c r="E28072" t="s">
        <v>43</v>
      </c>
      <c r="F28072" t="s">
        <v>18</v>
      </c>
      <c r="G28072" t="s">
        <v>25</v>
      </c>
      <c r="H28072" t="s">
        <v>64</v>
      </c>
      <c r="I28072" t="s">
        <v>65</v>
      </c>
      <c r="J28072" t="s">
        <v>71</v>
      </c>
      <c r="K28072">
        <v>1</v>
      </c>
      <c r="L28072" s="1">
        <v>41255</v>
      </c>
      <c r="M28072" s="1">
        <v>41388</v>
      </c>
      <c r="N28072" s="1">
        <v>41388</v>
      </c>
      <c r="O28072"/>
      <c r="P28072"/>
      <c r="Q28072"/>
      <c r="R28072"/>
    </row>
    <row r="28073" spans="1:18" x14ac:dyDescent="0.2">
      <c r="A28073" t="s">
        <v>98072</v>
      </c>
      <c r="B28073" t="s">
        <v>98073</v>
      </c>
      <c r="C28073" t="s">
        <v>98074</v>
      </c>
      <c r="D28073" t="s">
        <v>127</v>
      </c>
      <c r="E28073">
        <v>47619</v>
      </c>
      <c r="F28073" t="s">
        <v>18</v>
      </c>
      <c r="G28073" t="s">
        <v>57</v>
      </c>
      <c r="H28073" t="s">
        <v>3339</v>
      </c>
      <c r="I28073" t="s">
        <v>3340</v>
      </c>
      <c r="J28073" t="s">
        <v>3341</v>
      </c>
      <c r="K28073">
        <v>1</v>
      </c>
      <c r="L28073" s="1">
        <v>40909</v>
      </c>
      <c r="M28073" s="1">
        <v>41456</v>
      </c>
      <c r="N28073" s="1">
        <v>41456</v>
      </c>
    </row>
    <row r="28074" spans="1:18" x14ac:dyDescent="0.2">
      <c r="A28074" t="s">
        <v>98075</v>
      </c>
      <c r="B28074" t="s">
        <v>98076</v>
      </c>
      <c r="C28074" t="s">
        <v>98077</v>
      </c>
      <c r="D28074" t="s">
        <v>98078</v>
      </c>
      <c r="E28074">
        <v>57500000</v>
      </c>
      <c r="F28074" t="s">
        <v>113</v>
      </c>
      <c r="G28074" t="s">
        <v>25</v>
      </c>
      <c r="H28074" t="s">
        <v>64</v>
      </c>
      <c r="I28074" t="s">
        <v>65</v>
      </c>
      <c r="J28074" t="s">
        <v>71</v>
      </c>
      <c r="K28074">
        <v>3</v>
      </c>
      <c r="L28074" s="1">
        <v>40331</v>
      </c>
      <c r="M28074" s="1">
        <v>40242</v>
      </c>
      <c r="N28074" s="1">
        <v>41004</v>
      </c>
    </row>
    <row r="28075" spans="1:18" x14ac:dyDescent="0.2">
      <c r="A28075" t="s">
        <v>98079</v>
      </c>
      <c r="B28075" t="s">
        <v>98080</v>
      </c>
      <c r="C28075" t="s">
        <v>98081</v>
      </c>
      <c r="D28075" t="s">
        <v>42</v>
      </c>
      <c r="E28075">
        <v>1308756</v>
      </c>
      <c r="F28075" t="s">
        <v>113</v>
      </c>
      <c r="G28075" t="s">
        <v>19</v>
      </c>
      <c r="H28075">
        <v>19</v>
      </c>
      <c r="I28075" t="s">
        <v>474</v>
      </c>
      <c r="J28075" t="s">
        <v>474</v>
      </c>
      <c r="K28075">
        <v>1</v>
      </c>
      <c r="L28075" s="1">
        <v>39448</v>
      </c>
      <c r="M28075" s="1">
        <v>39904</v>
      </c>
      <c r="N28075" s="1">
        <v>39904</v>
      </c>
    </row>
    <row r="28076" spans="1:18" hidden="1" x14ac:dyDescent="0.2">
      <c r="A28076" t="s">
        <v>98082</v>
      </c>
      <c r="B28076" t="s">
        <v>98083</v>
      </c>
      <c r="C28076" t="s">
        <v>98084</v>
      </c>
      <c r="D28076" t="s">
        <v>42</v>
      </c>
      <c r="E28076">
        <v>2000000</v>
      </c>
      <c r="F28076" t="s">
        <v>207</v>
      </c>
      <c r="G28076" t="s">
        <v>25</v>
      </c>
      <c r="H28076" t="s">
        <v>286</v>
      </c>
      <c r="I28076" t="s">
        <v>874</v>
      </c>
      <c r="J28076" t="s">
        <v>18978</v>
      </c>
      <c r="K28076">
        <v>1</v>
      </c>
      <c r="M28076" s="1">
        <v>38923</v>
      </c>
      <c r="N28076" s="1">
        <v>38923</v>
      </c>
      <c r="O28076"/>
      <c r="P28076"/>
      <c r="Q28076"/>
      <c r="R28076"/>
    </row>
    <row r="28077" spans="1:18" x14ac:dyDescent="0.2">
      <c r="A28077" t="s">
        <v>98085</v>
      </c>
      <c r="B28077" t="s">
        <v>98086</v>
      </c>
      <c r="C28077" t="s">
        <v>98087</v>
      </c>
      <c r="D28077" t="s">
        <v>98088</v>
      </c>
      <c r="E28077">
        <v>675529</v>
      </c>
      <c r="F28077" t="s">
        <v>18</v>
      </c>
      <c r="G28077" t="s">
        <v>650</v>
      </c>
      <c r="H28077">
        <v>16</v>
      </c>
      <c r="I28077" t="s">
        <v>32299</v>
      </c>
      <c r="J28077" t="s">
        <v>32299</v>
      </c>
      <c r="K28077">
        <v>1</v>
      </c>
      <c r="L28077" s="1">
        <v>41275</v>
      </c>
      <c r="M28077" s="1">
        <v>41671</v>
      </c>
      <c r="N28077" s="1">
        <v>41671</v>
      </c>
    </row>
    <row r="28078" spans="1:18" x14ac:dyDescent="0.2">
      <c r="A28078" t="s">
        <v>98089</v>
      </c>
      <c r="B28078" t="s">
        <v>98090</v>
      </c>
      <c r="C28078" t="s">
        <v>98091</v>
      </c>
      <c r="D28078" t="s">
        <v>3396</v>
      </c>
      <c r="E28078">
        <v>120000</v>
      </c>
      <c r="F28078" t="s">
        <v>18</v>
      </c>
      <c r="G28078" t="s">
        <v>19</v>
      </c>
      <c r="H28078">
        <v>7</v>
      </c>
      <c r="I28078" t="s">
        <v>672</v>
      </c>
      <c r="J28078" t="s">
        <v>672</v>
      </c>
      <c r="K28078">
        <v>1</v>
      </c>
      <c r="L28078" s="1">
        <v>41640</v>
      </c>
      <c r="M28078" s="1">
        <v>42065</v>
      </c>
      <c r="N28078" s="1">
        <v>42065</v>
      </c>
    </row>
    <row r="28079" spans="1:18" x14ac:dyDescent="0.2">
      <c r="A28079" t="s">
        <v>98092</v>
      </c>
      <c r="B28079" t="s">
        <v>98093</v>
      </c>
      <c r="C28079" t="s">
        <v>98094</v>
      </c>
      <c r="D28079" t="s">
        <v>98095</v>
      </c>
      <c r="E28079">
        <v>11499997</v>
      </c>
      <c r="F28079" t="s">
        <v>113</v>
      </c>
      <c r="G28079" t="s">
        <v>699</v>
      </c>
      <c r="H28079">
        <v>2</v>
      </c>
      <c r="I28079" t="s">
        <v>700</v>
      </c>
      <c r="J28079" t="s">
        <v>958</v>
      </c>
      <c r="K28079">
        <v>2</v>
      </c>
      <c r="L28079" s="1">
        <v>38718</v>
      </c>
      <c r="M28079" s="1">
        <v>39671</v>
      </c>
      <c r="N28079" s="1">
        <v>40305</v>
      </c>
    </row>
    <row r="28080" spans="1:18" x14ac:dyDescent="0.2">
      <c r="A28080" t="s">
        <v>98096</v>
      </c>
      <c r="B28080" t="s">
        <v>98097</v>
      </c>
      <c r="C28080" t="s">
        <v>98098</v>
      </c>
      <c r="D28080" t="s">
        <v>98099</v>
      </c>
      <c r="E28080">
        <v>2000000</v>
      </c>
      <c r="F28080" t="s">
        <v>18</v>
      </c>
      <c r="G28080" t="s">
        <v>25</v>
      </c>
      <c r="H28080" t="s">
        <v>64</v>
      </c>
      <c r="I28080" t="s">
        <v>65</v>
      </c>
      <c r="J28080" t="s">
        <v>606</v>
      </c>
      <c r="K28080">
        <v>2</v>
      </c>
      <c r="L28080" s="1">
        <v>41550</v>
      </c>
      <c r="M28080" s="1">
        <v>41698</v>
      </c>
      <c r="N28080" s="1">
        <v>42267</v>
      </c>
    </row>
    <row r="28081" spans="1:18" x14ac:dyDescent="0.2">
      <c r="A28081" t="s">
        <v>98100</v>
      </c>
      <c r="B28081" t="s">
        <v>98101</v>
      </c>
      <c r="C28081" t="s">
        <v>98102</v>
      </c>
      <c r="D28081" t="s">
        <v>2479</v>
      </c>
      <c r="E28081">
        <v>500000</v>
      </c>
      <c r="F28081" t="s">
        <v>18</v>
      </c>
      <c r="G28081" t="s">
        <v>25</v>
      </c>
      <c r="H28081" t="s">
        <v>64</v>
      </c>
      <c r="I28081" t="s">
        <v>65</v>
      </c>
      <c r="J28081" t="s">
        <v>606</v>
      </c>
      <c r="K28081">
        <v>2</v>
      </c>
      <c r="L28081" s="1">
        <v>40299</v>
      </c>
      <c r="M28081" s="1">
        <v>40909</v>
      </c>
      <c r="N28081" s="1">
        <v>41288</v>
      </c>
    </row>
    <row r="28082" spans="1:18" hidden="1" x14ac:dyDescent="0.2">
      <c r="A28082" t="s">
        <v>98103</v>
      </c>
      <c r="B28082" t="s">
        <v>98104</v>
      </c>
      <c r="C28082" t="s">
        <v>98105</v>
      </c>
      <c r="D28082" t="s">
        <v>655</v>
      </c>
      <c r="E28082">
        <v>21000000</v>
      </c>
      <c r="F28082" t="s">
        <v>207</v>
      </c>
      <c r="G28082" t="s">
        <v>25</v>
      </c>
      <c r="H28082" t="s">
        <v>106</v>
      </c>
      <c r="I28082" t="s">
        <v>3836</v>
      </c>
      <c r="J28082" t="s">
        <v>3836</v>
      </c>
      <c r="K28082">
        <v>1</v>
      </c>
      <c r="M28082" s="1">
        <v>37484</v>
      </c>
      <c r="N28082" s="1">
        <v>37484</v>
      </c>
      <c r="O28082"/>
      <c r="P28082"/>
      <c r="Q28082"/>
      <c r="R28082"/>
    </row>
    <row r="28083" spans="1:18" hidden="1" x14ac:dyDescent="0.2">
      <c r="A28083" t="s">
        <v>98106</v>
      </c>
      <c r="B28083" t="s">
        <v>98107</v>
      </c>
      <c r="D28083" t="s">
        <v>98108</v>
      </c>
      <c r="E28083" t="s">
        <v>43</v>
      </c>
      <c r="F28083" t="s">
        <v>113</v>
      </c>
      <c r="G28083" t="s">
        <v>25</v>
      </c>
      <c r="H28083" t="s">
        <v>44</v>
      </c>
      <c r="I28083" t="s">
        <v>282</v>
      </c>
      <c r="J28083" t="s">
        <v>934</v>
      </c>
      <c r="K28083">
        <v>1</v>
      </c>
      <c r="L28083" s="1">
        <v>31778</v>
      </c>
      <c r="M28083" s="1">
        <v>35836</v>
      </c>
      <c r="N28083" s="1">
        <v>35836</v>
      </c>
      <c r="O28083"/>
      <c r="P28083"/>
      <c r="Q28083"/>
      <c r="R28083"/>
    </row>
    <row r="28084" spans="1:18" x14ac:dyDescent="0.2">
      <c r="A28084" t="s">
        <v>98109</v>
      </c>
      <c r="B28084" t="s">
        <v>98110</v>
      </c>
      <c r="C28084" t="s">
        <v>98111</v>
      </c>
      <c r="D28084" t="s">
        <v>98112</v>
      </c>
      <c r="E28084">
        <v>1000000</v>
      </c>
      <c r="F28084" t="s">
        <v>18</v>
      </c>
      <c r="G28084" t="s">
        <v>128</v>
      </c>
      <c r="H28084" t="s">
        <v>129</v>
      </c>
      <c r="I28084" t="s">
        <v>130</v>
      </c>
      <c r="J28084" t="s">
        <v>130</v>
      </c>
      <c r="K28084">
        <v>1</v>
      </c>
      <c r="L28084" s="1">
        <v>42034</v>
      </c>
      <c r="M28084" s="1">
        <v>42089</v>
      </c>
      <c r="N28084" s="1">
        <v>42089</v>
      </c>
    </row>
    <row r="28085" spans="1:18" x14ac:dyDescent="0.2">
      <c r="A28085" t="s">
        <v>98113</v>
      </c>
      <c r="B28085" t="s">
        <v>98114</v>
      </c>
      <c r="C28085" t="s">
        <v>98115</v>
      </c>
      <c r="D28085" t="s">
        <v>98116</v>
      </c>
      <c r="E28085">
        <v>79209599</v>
      </c>
      <c r="F28085" t="s">
        <v>18</v>
      </c>
      <c r="G28085" t="s">
        <v>25</v>
      </c>
      <c r="H28085" t="s">
        <v>1011</v>
      </c>
      <c r="I28085" t="s">
        <v>1012</v>
      </c>
      <c r="J28085" t="s">
        <v>1012</v>
      </c>
      <c r="K28085">
        <v>15</v>
      </c>
      <c r="L28085" s="1">
        <v>37987</v>
      </c>
      <c r="M28085" s="1">
        <v>38473</v>
      </c>
      <c r="N28085" s="1">
        <v>41976</v>
      </c>
    </row>
    <row r="28086" spans="1:18" x14ac:dyDescent="0.2">
      <c r="A28086" t="s">
        <v>98117</v>
      </c>
      <c r="B28086" t="s">
        <v>98118</v>
      </c>
      <c r="C28086" t="s">
        <v>98119</v>
      </c>
      <c r="D28086" t="s">
        <v>98120</v>
      </c>
      <c r="E28086">
        <v>4000000</v>
      </c>
      <c r="F28086" t="s">
        <v>18</v>
      </c>
      <c r="G28086" t="s">
        <v>19</v>
      </c>
      <c r="H28086">
        <v>11</v>
      </c>
      <c r="I28086" t="s">
        <v>5642</v>
      </c>
      <c r="J28086" t="s">
        <v>98121</v>
      </c>
      <c r="K28086">
        <v>1</v>
      </c>
      <c r="L28086" s="1">
        <v>38930</v>
      </c>
      <c r="M28086" s="1">
        <v>40430</v>
      </c>
      <c r="N28086" s="1">
        <v>40430</v>
      </c>
    </row>
    <row r="28087" spans="1:18" x14ac:dyDescent="0.2">
      <c r="A28087" t="s">
        <v>98122</v>
      </c>
      <c r="B28087" t="s">
        <v>98123</v>
      </c>
      <c r="C28087" t="s">
        <v>98124</v>
      </c>
      <c r="D28087" t="s">
        <v>98125</v>
      </c>
      <c r="E28087">
        <v>500000</v>
      </c>
      <c r="F28087" t="s">
        <v>18</v>
      </c>
      <c r="G28087" t="s">
        <v>19</v>
      </c>
      <c r="H28087">
        <v>16</v>
      </c>
      <c r="I28087" t="s">
        <v>20</v>
      </c>
      <c r="J28087" t="s">
        <v>20</v>
      </c>
      <c r="K28087">
        <v>3</v>
      </c>
      <c r="L28087" s="1">
        <v>41153</v>
      </c>
      <c r="M28087" s="1">
        <v>41091</v>
      </c>
      <c r="N28087" s="1">
        <v>41956</v>
      </c>
    </row>
    <row r="28088" spans="1:18" x14ac:dyDescent="0.2">
      <c r="A28088" t="s">
        <v>98126</v>
      </c>
      <c r="B28088" t="s">
        <v>98127</v>
      </c>
      <c r="C28088" t="s">
        <v>98128</v>
      </c>
      <c r="D28088" t="s">
        <v>98129</v>
      </c>
      <c r="E28088">
        <v>105000</v>
      </c>
      <c r="F28088" t="s">
        <v>18</v>
      </c>
      <c r="G28088" t="s">
        <v>25</v>
      </c>
      <c r="H28088" t="s">
        <v>1011</v>
      </c>
      <c r="I28088" t="s">
        <v>1012</v>
      </c>
      <c r="J28088" t="s">
        <v>1012</v>
      </c>
      <c r="K28088">
        <v>2</v>
      </c>
      <c r="L28088" s="1">
        <v>41512</v>
      </c>
      <c r="M28088" s="1">
        <v>41536</v>
      </c>
      <c r="N28088" s="1">
        <v>41778</v>
      </c>
    </row>
    <row r="28089" spans="1:18" x14ac:dyDescent="0.2">
      <c r="A28089" t="s">
        <v>98130</v>
      </c>
      <c r="B28089" t="s">
        <v>98131</v>
      </c>
      <c r="C28089" t="s">
        <v>98132</v>
      </c>
      <c r="D28089" t="s">
        <v>98133</v>
      </c>
      <c r="E28089">
        <v>105000</v>
      </c>
      <c r="F28089" t="s">
        <v>18</v>
      </c>
      <c r="G28089" t="s">
        <v>25</v>
      </c>
      <c r="H28089" t="s">
        <v>26</v>
      </c>
      <c r="I28089" t="s">
        <v>15151</v>
      </c>
      <c r="J28089" t="s">
        <v>19982</v>
      </c>
      <c r="K28089">
        <v>3</v>
      </c>
      <c r="L28089" s="1">
        <v>41653</v>
      </c>
      <c r="M28089" s="1">
        <v>41275</v>
      </c>
      <c r="N28089" s="1">
        <v>41671</v>
      </c>
    </row>
    <row r="28090" spans="1:18" x14ac:dyDescent="0.2">
      <c r="A28090" t="s">
        <v>98134</v>
      </c>
      <c r="B28090" t="s">
        <v>98135</v>
      </c>
      <c r="D28090" t="s">
        <v>357</v>
      </c>
      <c r="E28090">
        <v>223100</v>
      </c>
      <c r="F28090" t="s">
        <v>18</v>
      </c>
      <c r="G28090" t="s">
        <v>25</v>
      </c>
      <c r="H28090" t="s">
        <v>1330</v>
      </c>
      <c r="I28090" t="s">
        <v>1331</v>
      </c>
      <c r="J28090" t="s">
        <v>29363</v>
      </c>
      <c r="K28090">
        <v>1</v>
      </c>
      <c r="L28090" s="1">
        <v>39814</v>
      </c>
      <c r="M28090" s="1">
        <v>40130</v>
      </c>
      <c r="N28090" s="1">
        <v>40130</v>
      </c>
    </row>
    <row r="28091" spans="1:18" x14ac:dyDescent="0.2">
      <c r="A28091" t="s">
        <v>98136</v>
      </c>
      <c r="B28091" t="s">
        <v>98137</v>
      </c>
      <c r="C28091" t="s">
        <v>98138</v>
      </c>
      <c r="D28091" t="s">
        <v>42</v>
      </c>
      <c r="E28091">
        <v>3000000</v>
      </c>
      <c r="F28091" t="s">
        <v>18</v>
      </c>
      <c r="G28091" t="s">
        <v>25</v>
      </c>
      <c r="H28091" t="s">
        <v>1352</v>
      </c>
      <c r="I28091" t="s">
        <v>3469</v>
      </c>
      <c r="J28091" t="s">
        <v>3469</v>
      </c>
      <c r="K28091">
        <v>2</v>
      </c>
      <c r="L28091" s="1">
        <v>40544</v>
      </c>
      <c r="M28091" s="1">
        <v>41543</v>
      </c>
      <c r="N28091" s="1">
        <v>41742</v>
      </c>
    </row>
    <row r="28092" spans="1:18" x14ac:dyDescent="0.2">
      <c r="A28092" t="s">
        <v>98139</v>
      </c>
      <c r="B28092" t="s">
        <v>98140</v>
      </c>
      <c r="C28092" t="s">
        <v>98141</v>
      </c>
      <c r="D28092" t="s">
        <v>2199</v>
      </c>
      <c r="E28092">
        <v>2130000</v>
      </c>
      <c r="F28092" t="s">
        <v>18</v>
      </c>
      <c r="G28092" t="s">
        <v>25</v>
      </c>
      <c r="H28092" t="s">
        <v>64</v>
      </c>
      <c r="I28092" t="s">
        <v>65</v>
      </c>
      <c r="J28092" t="s">
        <v>71</v>
      </c>
      <c r="K28092">
        <v>2</v>
      </c>
      <c r="L28092" s="1">
        <v>42135</v>
      </c>
      <c r="M28092" s="1">
        <v>42156</v>
      </c>
      <c r="N28092" s="1">
        <v>42312</v>
      </c>
    </row>
    <row r="28093" spans="1:18" x14ac:dyDescent="0.2">
      <c r="A28093" t="s">
        <v>98142</v>
      </c>
      <c r="B28093" t="s">
        <v>98143</v>
      </c>
      <c r="D28093" t="s">
        <v>42</v>
      </c>
      <c r="E28093">
        <v>119999911</v>
      </c>
      <c r="F28093" t="s">
        <v>18</v>
      </c>
      <c r="G28093" t="s">
        <v>25</v>
      </c>
      <c r="H28093" t="s">
        <v>106</v>
      </c>
      <c r="I28093" t="s">
        <v>107</v>
      </c>
      <c r="J28093" t="s">
        <v>108</v>
      </c>
      <c r="K28093">
        <v>1</v>
      </c>
      <c r="L28093" s="1">
        <v>37987</v>
      </c>
      <c r="M28093" s="1">
        <v>40211</v>
      </c>
      <c r="N28093" s="1">
        <v>40211</v>
      </c>
    </row>
    <row r="28094" spans="1:18" x14ac:dyDescent="0.2">
      <c r="A28094" t="s">
        <v>98144</v>
      </c>
      <c r="B28094" t="s">
        <v>98145</v>
      </c>
      <c r="C28094" t="s">
        <v>98146</v>
      </c>
      <c r="D28094" t="s">
        <v>56</v>
      </c>
      <c r="E28094">
        <v>875000</v>
      </c>
      <c r="F28094" t="s">
        <v>18</v>
      </c>
      <c r="G28094" t="s">
        <v>25</v>
      </c>
      <c r="H28094" t="s">
        <v>121</v>
      </c>
      <c r="I28094" t="s">
        <v>122</v>
      </c>
      <c r="J28094" t="s">
        <v>122</v>
      </c>
      <c r="K28094">
        <v>1</v>
      </c>
      <c r="L28094" s="1">
        <v>39448</v>
      </c>
      <c r="M28094" s="1">
        <v>41103</v>
      </c>
      <c r="N28094" s="1">
        <v>41103</v>
      </c>
    </row>
    <row r="28095" spans="1:18" x14ac:dyDescent="0.2">
      <c r="A28095" t="s">
        <v>98147</v>
      </c>
      <c r="B28095" t="s">
        <v>98148</v>
      </c>
      <c r="C28095" t="s">
        <v>98149</v>
      </c>
      <c r="D28095" t="s">
        <v>2195</v>
      </c>
      <c r="E28095">
        <v>557718</v>
      </c>
      <c r="F28095" t="s">
        <v>18</v>
      </c>
      <c r="G28095" t="s">
        <v>347</v>
      </c>
      <c r="H28095">
        <v>7</v>
      </c>
      <c r="I28095" t="s">
        <v>762</v>
      </c>
      <c r="J28095" t="s">
        <v>55102</v>
      </c>
      <c r="K28095">
        <v>1</v>
      </c>
      <c r="L28095" s="1">
        <v>40909</v>
      </c>
      <c r="M28095" s="1">
        <v>42254</v>
      </c>
      <c r="N28095" s="1">
        <v>42254</v>
      </c>
    </row>
    <row r="28096" spans="1:18" x14ac:dyDescent="0.2">
      <c r="A28096" t="s">
        <v>98150</v>
      </c>
      <c r="B28096" t="s">
        <v>98151</v>
      </c>
      <c r="C28096" t="s">
        <v>98152</v>
      </c>
      <c r="D28096" t="s">
        <v>98153</v>
      </c>
      <c r="E28096">
        <v>235650</v>
      </c>
      <c r="F28096" t="s">
        <v>18</v>
      </c>
      <c r="G28096" t="s">
        <v>638</v>
      </c>
      <c r="H28096">
        <v>13</v>
      </c>
      <c r="I28096" t="s">
        <v>98154</v>
      </c>
      <c r="J28096" t="s">
        <v>98154</v>
      </c>
      <c r="K28096">
        <v>3</v>
      </c>
      <c r="L28096" s="1">
        <v>40787</v>
      </c>
      <c r="M28096" s="1">
        <v>40787</v>
      </c>
      <c r="N28096" s="1">
        <v>41279</v>
      </c>
    </row>
    <row r="28097" spans="1:18" x14ac:dyDescent="0.2">
      <c r="A28097" t="s">
        <v>98155</v>
      </c>
      <c r="B28097" t="s">
        <v>98156</v>
      </c>
      <c r="C28097" t="s">
        <v>98157</v>
      </c>
      <c r="D28097" t="s">
        <v>42</v>
      </c>
      <c r="E28097">
        <v>8800000</v>
      </c>
      <c r="F28097" t="s">
        <v>113</v>
      </c>
      <c r="G28097" t="s">
        <v>25</v>
      </c>
      <c r="H28097" t="s">
        <v>64</v>
      </c>
      <c r="I28097" t="s">
        <v>65</v>
      </c>
      <c r="J28097" t="s">
        <v>1402</v>
      </c>
      <c r="K28097">
        <v>1</v>
      </c>
      <c r="L28097" s="1">
        <v>36161</v>
      </c>
      <c r="M28097" s="1">
        <v>38854</v>
      </c>
      <c r="N28097" s="1">
        <v>38854</v>
      </c>
    </row>
    <row r="28098" spans="1:18" x14ac:dyDescent="0.2">
      <c r="A28098" t="s">
        <v>98158</v>
      </c>
      <c r="B28098" t="s">
        <v>98159</v>
      </c>
      <c r="C28098" t="s">
        <v>98160</v>
      </c>
      <c r="D28098" t="s">
        <v>75</v>
      </c>
      <c r="E28098">
        <v>865995</v>
      </c>
      <c r="F28098" t="s">
        <v>18</v>
      </c>
      <c r="G28098" t="s">
        <v>165</v>
      </c>
      <c r="H28098" t="s">
        <v>166</v>
      </c>
      <c r="I28098" t="s">
        <v>167</v>
      </c>
      <c r="J28098" t="s">
        <v>167</v>
      </c>
      <c r="K28098">
        <v>1</v>
      </c>
      <c r="L28098" s="1">
        <v>39815</v>
      </c>
      <c r="M28098" s="1">
        <v>40444</v>
      </c>
      <c r="N28098" s="1">
        <v>40444</v>
      </c>
    </row>
    <row r="28099" spans="1:18" x14ac:dyDescent="0.2">
      <c r="A28099" t="s">
        <v>98161</v>
      </c>
      <c r="B28099" t="s">
        <v>98162</v>
      </c>
      <c r="C28099" t="s">
        <v>98163</v>
      </c>
      <c r="D28099" t="s">
        <v>98164</v>
      </c>
      <c r="E28099">
        <v>29540000</v>
      </c>
      <c r="F28099" t="s">
        <v>18</v>
      </c>
      <c r="G28099" t="s">
        <v>25</v>
      </c>
      <c r="H28099" t="s">
        <v>64</v>
      </c>
      <c r="I28099" t="s">
        <v>95</v>
      </c>
      <c r="J28099" t="s">
        <v>16599</v>
      </c>
      <c r="K28099">
        <v>4</v>
      </c>
      <c r="L28099" s="1">
        <v>39539</v>
      </c>
      <c r="M28099" s="1">
        <v>39539</v>
      </c>
      <c r="N28099" s="1">
        <v>41470</v>
      </c>
    </row>
    <row r="28100" spans="1:18" hidden="1" x14ac:dyDescent="0.2">
      <c r="A28100" t="s">
        <v>98165</v>
      </c>
      <c r="B28100" t="s">
        <v>98166</v>
      </c>
      <c r="C28100" t="s">
        <v>98167</v>
      </c>
      <c r="D28100" t="s">
        <v>1778</v>
      </c>
      <c r="E28100">
        <v>25000</v>
      </c>
      <c r="F28100" t="s">
        <v>207</v>
      </c>
      <c r="G28100" t="s">
        <v>458</v>
      </c>
      <c r="H28100">
        <v>29</v>
      </c>
      <c r="I28100" t="s">
        <v>1300</v>
      </c>
      <c r="J28100" t="s">
        <v>98168</v>
      </c>
      <c r="K28100">
        <v>1</v>
      </c>
      <c r="M28100" s="1">
        <v>41609</v>
      </c>
      <c r="N28100" s="1">
        <v>41609</v>
      </c>
      <c r="O28100"/>
      <c r="P28100"/>
      <c r="Q28100"/>
      <c r="R28100"/>
    </row>
    <row r="28101" spans="1:18" hidden="1" x14ac:dyDescent="0.2">
      <c r="A28101" t="s">
        <v>98169</v>
      </c>
      <c r="B28101" t="s">
        <v>98170</v>
      </c>
      <c r="C28101" t="s">
        <v>98171</v>
      </c>
      <c r="D28101" t="s">
        <v>2479</v>
      </c>
      <c r="E28101" t="s">
        <v>43</v>
      </c>
      <c r="F28101" t="s">
        <v>207</v>
      </c>
      <c r="G28101" t="s">
        <v>25</v>
      </c>
      <c r="H28101" t="s">
        <v>64</v>
      </c>
      <c r="I28101" t="s">
        <v>65</v>
      </c>
      <c r="J28101" t="s">
        <v>1103</v>
      </c>
      <c r="K28101">
        <v>1</v>
      </c>
      <c r="L28101" s="1">
        <v>39934</v>
      </c>
      <c r="M28101" s="1">
        <v>40027</v>
      </c>
      <c r="N28101" s="1">
        <v>40027</v>
      </c>
      <c r="O28101"/>
      <c r="P28101"/>
      <c r="Q28101"/>
      <c r="R28101"/>
    </row>
    <row r="28102" spans="1:18" x14ac:dyDescent="0.2">
      <c r="A28102" t="s">
        <v>98172</v>
      </c>
      <c r="B28102" t="s">
        <v>98173</v>
      </c>
      <c r="C28102" t="s">
        <v>98174</v>
      </c>
      <c r="D28102" t="s">
        <v>98175</v>
      </c>
      <c r="E28102">
        <v>25000</v>
      </c>
      <c r="F28102" t="s">
        <v>18</v>
      </c>
      <c r="K28102">
        <v>1</v>
      </c>
      <c r="L28102" s="1">
        <v>40330</v>
      </c>
      <c r="M28102" s="1">
        <v>40360</v>
      </c>
      <c r="N28102" s="1">
        <v>40360</v>
      </c>
    </row>
    <row r="28103" spans="1:18" x14ac:dyDescent="0.2">
      <c r="A28103" t="s">
        <v>98176</v>
      </c>
      <c r="B28103" t="s">
        <v>98177</v>
      </c>
      <c r="C28103" t="s">
        <v>98178</v>
      </c>
      <c r="D28103" t="s">
        <v>718</v>
      </c>
      <c r="E28103">
        <v>550000</v>
      </c>
      <c r="F28103" t="s">
        <v>207</v>
      </c>
      <c r="G28103" t="s">
        <v>1138</v>
      </c>
      <c r="H28103">
        <v>2</v>
      </c>
      <c r="I28103" t="s">
        <v>1745</v>
      </c>
      <c r="J28103" t="s">
        <v>1746</v>
      </c>
      <c r="K28103">
        <v>1</v>
      </c>
      <c r="L28103" s="1">
        <v>40756</v>
      </c>
      <c r="M28103" s="1">
        <v>40817</v>
      </c>
      <c r="N28103" s="1">
        <v>40817</v>
      </c>
    </row>
    <row r="28104" spans="1:18" x14ac:dyDescent="0.2">
      <c r="A28104" t="s">
        <v>98179</v>
      </c>
      <c r="B28104" t="s">
        <v>98180</v>
      </c>
      <c r="C28104" t="s">
        <v>98181</v>
      </c>
      <c r="D28104" t="s">
        <v>98182</v>
      </c>
      <c r="E28104">
        <v>600000</v>
      </c>
      <c r="F28104" t="s">
        <v>18</v>
      </c>
      <c r="G28104" t="s">
        <v>25</v>
      </c>
      <c r="H28104" t="s">
        <v>64</v>
      </c>
      <c r="I28104" t="s">
        <v>65</v>
      </c>
      <c r="J28104" t="s">
        <v>71</v>
      </c>
      <c r="K28104">
        <v>1</v>
      </c>
      <c r="L28104" s="1">
        <v>40909</v>
      </c>
      <c r="M28104" s="1">
        <v>41061</v>
      </c>
      <c r="N28104" s="1">
        <v>41061</v>
      </c>
    </row>
    <row r="28105" spans="1:18" x14ac:dyDescent="0.2">
      <c r="A28105" t="s">
        <v>98183</v>
      </c>
      <c r="B28105" t="s">
        <v>98184</v>
      </c>
      <c r="C28105" t="s">
        <v>98185</v>
      </c>
      <c r="D28105" t="s">
        <v>98186</v>
      </c>
      <c r="E28105">
        <v>150000</v>
      </c>
      <c r="F28105" t="s">
        <v>18</v>
      </c>
      <c r="G28105" t="s">
        <v>25</v>
      </c>
      <c r="H28105" t="s">
        <v>64</v>
      </c>
      <c r="I28105" t="s">
        <v>65</v>
      </c>
      <c r="J28105" t="s">
        <v>1103</v>
      </c>
      <c r="K28105">
        <v>1</v>
      </c>
      <c r="L28105" s="1">
        <v>41365</v>
      </c>
      <c r="M28105" s="1">
        <v>41423</v>
      </c>
      <c r="N28105" s="1">
        <v>41423</v>
      </c>
    </row>
    <row r="28106" spans="1:18" x14ac:dyDescent="0.2">
      <c r="A28106" t="s">
        <v>98187</v>
      </c>
      <c r="B28106" t="s">
        <v>98188</v>
      </c>
      <c r="C28106" t="s">
        <v>98189</v>
      </c>
      <c r="D28106" t="s">
        <v>98190</v>
      </c>
      <c r="E28106">
        <v>300000</v>
      </c>
      <c r="F28106" t="s">
        <v>18</v>
      </c>
      <c r="G28106" t="s">
        <v>57</v>
      </c>
      <c r="H28106" t="s">
        <v>202</v>
      </c>
      <c r="I28106" t="s">
        <v>203</v>
      </c>
      <c r="J28106" t="s">
        <v>203</v>
      </c>
      <c r="K28106">
        <v>2</v>
      </c>
      <c r="L28106" s="1">
        <v>41183</v>
      </c>
      <c r="M28106" s="1">
        <v>41518</v>
      </c>
      <c r="N28106" s="1">
        <v>41921</v>
      </c>
    </row>
    <row r="28107" spans="1:18" hidden="1" x14ac:dyDescent="0.2">
      <c r="A28107" t="s">
        <v>98191</v>
      </c>
      <c r="B28107" t="s">
        <v>98192</v>
      </c>
      <c r="D28107" t="s">
        <v>98193</v>
      </c>
      <c r="E28107" t="s">
        <v>43</v>
      </c>
      <c r="F28107" t="s">
        <v>18</v>
      </c>
      <c r="K28107">
        <v>1</v>
      </c>
      <c r="M28107" s="1">
        <v>41901</v>
      </c>
      <c r="N28107" s="1">
        <v>41901</v>
      </c>
      <c r="O28107"/>
      <c r="P28107"/>
      <c r="Q28107"/>
      <c r="R28107"/>
    </row>
    <row r="28108" spans="1:18" x14ac:dyDescent="0.2">
      <c r="A28108" t="s">
        <v>98194</v>
      </c>
      <c r="B28108" t="s">
        <v>98195</v>
      </c>
      <c r="C28108" t="s">
        <v>98196</v>
      </c>
      <c r="D28108" t="s">
        <v>98197</v>
      </c>
      <c r="E28108">
        <v>95000000</v>
      </c>
      <c r="F28108" t="s">
        <v>18</v>
      </c>
      <c r="G28108" t="s">
        <v>25</v>
      </c>
      <c r="H28108" t="s">
        <v>64</v>
      </c>
      <c r="I28108" t="s">
        <v>65</v>
      </c>
      <c r="J28108" t="s">
        <v>271</v>
      </c>
      <c r="K28108">
        <v>4</v>
      </c>
      <c r="L28108" s="1">
        <v>40483</v>
      </c>
      <c r="M28108" s="1">
        <v>40940</v>
      </c>
      <c r="N28108" s="1">
        <v>42137</v>
      </c>
    </row>
    <row r="28109" spans="1:18" hidden="1" x14ac:dyDescent="0.2">
      <c r="A28109" t="s">
        <v>98198</v>
      </c>
      <c r="B28109" t="s">
        <v>98199</v>
      </c>
      <c r="C28109" t="s">
        <v>98200</v>
      </c>
      <c r="D28109" t="s">
        <v>9040</v>
      </c>
      <c r="E28109" t="s">
        <v>43</v>
      </c>
      <c r="F28109" t="s">
        <v>18</v>
      </c>
      <c r="G28109" t="s">
        <v>19</v>
      </c>
      <c r="H28109">
        <v>19</v>
      </c>
      <c r="I28109" t="s">
        <v>474</v>
      </c>
      <c r="J28109" t="s">
        <v>474</v>
      </c>
      <c r="K28109">
        <v>2</v>
      </c>
      <c r="L28109" s="1">
        <v>41183</v>
      </c>
      <c r="M28109" s="1">
        <v>41862</v>
      </c>
      <c r="N28109" s="1">
        <v>42242</v>
      </c>
      <c r="O28109"/>
      <c r="P28109"/>
      <c r="Q28109"/>
      <c r="R28109"/>
    </row>
    <row r="28110" spans="1:18" hidden="1" x14ac:dyDescent="0.2">
      <c r="A28110" t="s">
        <v>98201</v>
      </c>
      <c r="B28110" t="s">
        <v>98202</v>
      </c>
      <c r="C28110" t="s">
        <v>98203</v>
      </c>
      <c r="D28110" t="s">
        <v>98204</v>
      </c>
      <c r="E28110">
        <v>150000</v>
      </c>
      <c r="F28110" t="s">
        <v>18</v>
      </c>
      <c r="K28110">
        <v>1</v>
      </c>
      <c r="M28110" s="1">
        <v>42005</v>
      </c>
      <c r="N28110" s="1">
        <v>42005</v>
      </c>
      <c r="O28110"/>
      <c r="P28110"/>
      <c r="Q28110"/>
      <c r="R28110"/>
    </row>
    <row r="28111" spans="1:18" x14ac:dyDescent="0.2">
      <c r="A28111" t="s">
        <v>98205</v>
      </c>
      <c r="B28111" t="s">
        <v>98206</v>
      </c>
      <c r="C28111" t="s">
        <v>98207</v>
      </c>
      <c r="D28111" t="s">
        <v>317</v>
      </c>
      <c r="E28111">
        <v>2000000</v>
      </c>
      <c r="F28111" t="s">
        <v>18</v>
      </c>
      <c r="G28111" t="s">
        <v>19</v>
      </c>
      <c r="H28111">
        <v>19</v>
      </c>
      <c r="I28111" t="s">
        <v>474</v>
      </c>
      <c r="J28111" t="s">
        <v>474</v>
      </c>
      <c r="K28111">
        <v>2</v>
      </c>
      <c r="L28111" s="1">
        <v>42061</v>
      </c>
      <c r="M28111" s="1">
        <v>42233</v>
      </c>
      <c r="N28111" s="1">
        <v>42307</v>
      </c>
    </row>
    <row r="28112" spans="1:18" x14ac:dyDescent="0.2">
      <c r="A28112" t="s">
        <v>98208</v>
      </c>
      <c r="B28112" t="s">
        <v>98209</v>
      </c>
      <c r="C28112" t="s">
        <v>98210</v>
      </c>
      <c r="D28112" t="s">
        <v>98211</v>
      </c>
      <c r="E28112">
        <v>120000</v>
      </c>
      <c r="F28112" t="s">
        <v>18</v>
      </c>
      <c r="G28112" t="s">
        <v>25</v>
      </c>
      <c r="H28112" t="s">
        <v>64</v>
      </c>
      <c r="I28112" t="s">
        <v>65</v>
      </c>
      <c r="J28112" t="s">
        <v>66</v>
      </c>
      <c r="K28112">
        <v>2</v>
      </c>
      <c r="L28112" s="1">
        <v>41640</v>
      </c>
      <c r="M28112" s="1">
        <v>41699</v>
      </c>
      <c r="N28112" s="1">
        <v>41974</v>
      </c>
    </row>
    <row r="28113" spans="1:18" hidden="1" x14ac:dyDescent="0.2">
      <c r="A28113" t="s">
        <v>98212</v>
      </c>
      <c r="B28113" t="s">
        <v>98209</v>
      </c>
      <c r="C28113" t="s">
        <v>98213</v>
      </c>
      <c r="D28113" t="s">
        <v>5720</v>
      </c>
      <c r="E28113" t="s">
        <v>43</v>
      </c>
      <c r="F28113" t="s">
        <v>18</v>
      </c>
      <c r="G28113" t="s">
        <v>25</v>
      </c>
      <c r="H28113" t="s">
        <v>64</v>
      </c>
      <c r="I28113" t="s">
        <v>65</v>
      </c>
      <c r="J28113" t="s">
        <v>66</v>
      </c>
      <c r="K28113">
        <v>1</v>
      </c>
      <c r="L28113" s="1">
        <v>41640</v>
      </c>
      <c r="M28113" s="1">
        <v>42233</v>
      </c>
      <c r="N28113" s="1">
        <v>42233</v>
      </c>
      <c r="O28113"/>
      <c r="P28113"/>
      <c r="Q28113"/>
      <c r="R28113"/>
    </row>
    <row r="28114" spans="1:18" x14ac:dyDescent="0.2">
      <c r="A28114" t="s">
        <v>98214</v>
      </c>
      <c r="B28114" t="s">
        <v>98215</v>
      </c>
      <c r="C28114" t="s">
        <v>98216</v>
      </c>
      <c r="D28114" t="s">
        <v>98217</v>
      </c>
      <c r="E28114">
        <v>1409459.459</v>
      </c>
      <c r="F28114" t="s">
        <v>18</v>
      </c>
      <c r="K28114">
        <v>2</v>
      </c>
      <c r="L28114" s="1">
        <v>41403</v>
      </c>
      <c r="M28114" s="1">
        <v>42220</v>
      </c>
      <c r="N28114" s="1">
        <v>42282</v>
      </c>
    </row>
    <row r="28115" spans="1:18" x14ac:dyDescent="0.2">
      <c r="A28115" t="s">
        <v>98218</v>
      </c>
      <c r="B28115" t="s">
        <v>98219</v>
      </c>
      <c r="C28115" t="s">
        <v>98220</v>
      </c>
      <c r="D28115" t="s">
        <v>98221</v>
      </c>
      <c r="E28115">
        <v>2200000</v>
      </c>
      <c r="F28115" t="s">
        <v>18</v>
      </c>
      <c r="G28115" t="s">
        <v>25</v>
      </c>
      <c r="H28115" t="s">
        <v>106</v>
      </c>
      <c r="I28115" t="s">
        <v>107</v>
      </c>
      <c r="J28115" t="s">
        <v>108</v>
      </c>
      <c r="K28115">
        <v>1</v>
      </c>
      <c r="L28115" s="1">
        <v>41120</v>
      </c>
      <c r="M28115" s="1">
        <v>42064</v>
      </c>
      <c r="N28115" s="1">
        <v>42064</v>
      </c>
    </row>
    <row r="28116" spans="1:18" hidden="1" x14ac:dyDescent="0.2">
      <c r="A28116" t="s">
        <v>98222</v>
      </c>
      <c r="B28116" t="s">
        <v>98223</v>
      </c>
      <c r="C28116" t="s">
        <v>98224</v>
      </c>
      <c r="D28116" t="s">
        <v>1072</v>
      </c>
      <c r="E28116" t="s">
        <v>43</v>
      </c>
      <c r="F28116" t="s">
        <v>18</v>
      </c>
      <c r="G28116" t="s">
        <v>25</v>
      </c>
      <c r="H28116" t="s">
        <v>3477</v>
      </c>
      <c r="I28116" t="s">
        <v>8022</v>
      </c>
      <c r="J28116" t="s">
        <v>8022</v>
      </c>
      <c r="K28116">
        <v>1</v>
      </c>
      <c r="L28116" s="1">
        <v>41594</v>
      </c>
      <c r="M28116" s="1">
        <v>41616</v>
      </c>
      <c r="N28116" s="1">
        <v>41616</v>
      </c>
      <c r="O28116"/>
      <c r="P28116"/>
      <c r="Q28116"/>
      <c r="R28116"/>
    </row>
    <row r="28117" spans="1:18" x14ac:dyDescent="0.2">
      <c r="A28117" t="s">
        <v>98225</v>
      </c>
      <c r="B28117" t="s">
        <v>98226</v>
      </c>
      <c r="C28117" t="s">
        <v>98227</v>
      </c>
      <c r="D28117" t="s">
        <v>98228</v>
      </c>
      <c r="E28117">
        <v>5851164.8439999996</v>
      </c>
      <c r="F28117" t="s">
        <v>18</v>
      </c>
      <c r="K28117">
        <v>1</v>
      </c>
      <c r="L28117" s="1">
        <v>38353</v>
      </c>
      <c r="M28117" s="1">
        <v>42300</v>
      </c>
      <c r="N28117" s="1">
        <v>42300</v>
      </c>
    </row>
    <row r="28118" spans="1:18" x14ac:dyDescent="0.2">
      <c r="A28118" t="s">
        <v>98229</v>
      </c>
      <c r="B28118" t="s">
        <v>98230</v>
      </c>
      <c r="C28118" t="s">
        <v>98231</v>
      </c>
      <c r="D28118" t="s">
        <v>98232</v>
      </c>
      <c r="E28118">
        <v>1420698</v>
      </c>
      <c r="F28118" t="s">
        <v>113</v>
      </c>
      <c r="G28118" t="s">
        <v>25</v>
      </c>
      <c r="H28118" t="s">
        <v>106</v>
      </c>
      <c r="I28118" t="s">
        <v>107</v>
      </c>
      <c r="J28118" t="s">
        <v>108</v>
      </c>
      <c r="K28118">
        <v>4</v>
      </c>
      <c r="L28118" s="1">
        <v>39295</v>
      </c>
      <c r="M28118" s="1">
        <v>39600</v>
      </c>
      <c r="N28118" s="1">
        <v>40668</v>
      </c>
    </row>
    <row r="28119" spans="1:18" hidden="1" x14ac:dyDescent="0.2">
      <c r="A28119" t="s">
        <v>98233</v>
      </c>
      <c r="B28119" t="s">
        <v>98234</v>
      </c>
      <c r="C28119" t="s">
        <v>98235</v>
      </c>
      <c r="D28119" t="s">
        <v>98236</v>
      </c>
      <c r="E28119" t="s">
        <v>43</v>
      </c>
      <c r="F28119" t="s">
        <v>18</v>
      </c>
      <c r="G28119" t="s">
        <v>222</v>
      </c>
      <c r="H28119">
        <v>2</v>
      </c>
      <c r="I28119" t="s">
        <v>223</v>
      </c>
      <c r="J28119" t="s">
        <v>223</v>
      </c>
      <c r="K28119">
        <v>1</v>
      </c>
      <c r="L28119" s="1">
        <v>40544</v>
      </c>
      <c r="M28119" s="1">
        <v>41577</v>
      </c>
      <c r="N28119" s="1">
        <v>41577</v>
      </c>
      <c r="O28119"/>
      <c r="P28119"/>
      <c r="Q28119"/>
      <c r="R28119"/>
    </row>
    <row r="28120" spans="1:18" x14ac:dyDescent="0.2">
      <c r="A28120" t="s">
        <v>98237</v>
      </c>
      <c r="B28120" t="s">
        <v>98238</v>
      </c>
      <c r="C28120" t="s">
        <v>92707</v>
      </c>
      <c r="D28120" t="s">
        <v>2479</v>
      </c>
      <c r="E28120">
        <v>12000000</v>
      </c>
      <c r="F28120" t="s">
        <v>18</v>
      </c>
      <c r="G28120" t="s">
        <v>25</v>
      </c>
      <c r="H28120" t="s">
        <v>1330</v>
      </c>
      <c r="I28120" t="s">
        <v>1331</v>
      </c>
      <c r="J28120" t="s">
        <v>1331</v>
      </c>
      <c r="K28120">
        <v>1</v>
      </c>
      <c r="L28120" s="1">
        <v>36892</v>
      </c>
      <c r="M28120" s="1">
        <v>41060</v>
      </c>
      <c r="N28120" s="1">
        <v>41060</v>
      </c>
    </row>
    <row r="28121" spans="1:18" hidden="1" x14ac:dyDescent="0.2">
      <c r="A28121" t="s">
        <v>98239</v>
      </c>
      <c r="B28121" t="s">
        <v>98240</v>
      </c>
      <c r="C28121" t="s">
        <v>98241</v>
      </c>
      <c r="D28121" t="s">
        <v>98242</v>
      </c>
      <c r="E28121">
        <v>330000</v>
      </c>
      <c r="F28121" t="s">
        <v>18</v>
      </c>
      <c r="G28121" t="s">
        <v>25</v>
      </c>
      <c r="H28121" t="s">
        <v>208</v>
      </c>
      <c r="I28121" t="s">
        <v>209</v>
      </c>
      <c r="J28121" t="s">
        <v>209</v>
      </c>
      <c r="K28121">
        <v>4</v>
      </c>
      <c r="M28121" s="1">
        <v>41183</v>
      </c>
      <c r="N28121" s="1">
        <v>41426</v>
      </c>
      <c r="O28121"/>
      <c r="P28121"/>
      <c r="Q28121"/>
      <c r="R28121"/>
    </row>
    <row r="28122" spans="1:18" hidden="1" x14ac:dyDescent="0.2">
      <c r="A28122" t="s">
        <v>98243</v>
      </c>
      <c r="B28122" t="s">
        <v>98244</v>
      </c>
      <c r="C28122" t="s">
        <v>98245</v>
      </c>
      <c r="E28122" t="s">
        <v>43</v>
      </c>
      <c r="F28122" t="s">
        <v>18</v>
      </c>
      <c r="G28122" t="s">
        <v>25</v>
      </c>
      <c r="H28122" t="s">
        <v>64</v>
      </c>
      <c r="I28122" t="s">
        <v>65</v>
      </c>
      <c r="J28122" t="s">
        <v>71</v>
      </c>
      <c r="K28122">
        <v>1</v>
      </c>
      <c r="M28122" s="1">
        <v>40942</v>
      </c>
      <c r="N28122" s="1">
        <v>40942</v>
      </c>
      <c r="O28122"/>
      <c r="P28122"/>
      <c r="Q28122"/>
      <c r="R28122"/>
    </row>
    <row r="28123" spans="1:18" x14ac:dyDescent="0.2">
      <c r="A28123" t="s">
        <v>98246</v>
      </c>
      <c r="B28123" t="s">
        <v>98247</v>
      </c>
      <c r="C28123" t="s">
        <v>98248</v>
      </c>
      <c r="D28123" t="s">
        <v>2479</v>
      </c>
      <c r="E28123">
        <v>2142981</v>
      </c>
      <c r="F28123" t="s">
        <v>18</v>
      </c>
      <c r="G28123" t="s">
        <v>25</v>
      </c>
      <c r="H28123" t="s">
        <v>158</v>
      </c>
      <c r="I28123" t="s">
        <v>244</v>
      </c>
      <c r="J28123" t="s">
        <v>6959</v>
      </c>
      <c r="K28123">
        <v>3</v>
      </c>
      <c r="L28123" s="1">
        <v>39083</v>
      </c>
      <c r="M28123" s="1">
        <v>39902</v>
      </c>
      <c r="N28123" s="1">
        <v>40689</v>
      </c>
    </row>
    <row r="28124" spans="1:18" x14ac:dyDescent="0.2">
      <c r="A28124" t="s">
        <v>98249</v>
      </c>
      <c r="B28124" t="s">
        <v>98250</v>
      </c>
      <c r="C28124" t="s">
        <v>98251</v>
      </c>
      <c r="D28124" t="s">
        <v>544</v>
      </c>
      <c r="E28124">
        <v>1000000</v>
      </c>
      <c r="F28124" t="s">
        <v>18</v>
      </c>
      <c r="G28124" t="s">
        <v>37</v>
      </c>
      <c r="H28124">
        <v>22</v>
      </c>
      <c r="I28124" t="s">
        <v>1515</v>
      </c>
      <c r="J28124" t="s">
        <v>18997</v>
      </c>
      <c r="K28124">
        <v>1</v>
      </c>
      <c r="L28124" s="1">
        <v>39814</v>
      </c>
      <c r="M28124" s="1">
        <v>40817</v>
      </c>
      <c r="N28124" s="1">
        <v>40817</v>
      </c>
    </row>
    <row r="28125" spans="1:18" x14ac:dyDescent="0.2">
      <c r="A28125" t="s">
        <v>98252</v>
      </c>
      <c r="B28125" t="s">
        <v>98253</v>
      </c>
      <c r="C28125" t="s">
        <v>98254</v>
      </c>
      <c r="D28125" t="s">
        <v>98255</v>
      </c>
      <c r="E28125">
        <v>79100000</v>
      </c>
      <c r="F28125" t="s">
        <v>689</v>
      </c>
      <c r="G28125" t="s">
        <v>25</v>
      </c>
      <c r="H28125" t="s">
        <v>1330</v>
      </c>
      <c r="I28125" t="s">
        <v>1331</v>
      </c>
      <c r="J28125" t="s">
        <v>1331</v>
      </c>
      <c r="K28125">
        <v>4</v>
      </c>
      <c r="L28125" s="1">
        <v>39569</v>
      </c>
      <c r="M28125" s="1">
        <v>40238</v>
      </c>
      <c r="N28125" s="1">
        <v>42054</v>
      </c>
    </row>
    <row r="28126" spans="1:18" hidden="1" x14ac:dyDescent="0.2">
      <c r="A28126" t="s">
        <v>98256</v>
      </c>
      <c r="B28126" t="s">
        <v>98257</v>
      </c>
      <c r="C28126" t="s">
        <v>98258</v>
      </c>
      <c r="D28126" t="s">
        <v>98259</v>
      </c>
      <c r="E28126" t="s">
        <v>43</v>
      </c>
      <c r="F28126" t="s">
        <v>18</v>
      </c>
      <c r="K28126">
        <v>1</v>
      </c>
      <c r="L28126" s="1">
        <v>40867</v>
      </c>
      <c r="M28126" s="1">
        <v>41404</v>
      </c>
      <c r="N28126" s="1">
        <v>41404</v>
      </c>
      <c r="O28126"/>
      <c r="P28126"/>
      <c r="Q28126"/>
      <c r="R28126"/>
    </row>
    <row r="28127" spans="1:18" x14ac:dyDescent="0.2">
      <c r="A28127" t="s">
        <v>98260</v>
      </c>
      <c r="B28127" t="s">
        <v>98261</v>
      </c>
      <c r="C28127" t="s">
        <v>98262</v>
      </c>
      <c r="D28127" t="s">
        <v>37456</v>
      </c>
      <c r="E28127">
        <v>30000</v>
      </c>
      <c r="F28127" t="s">
        <v>18</v>
      </c>
      <c r="G28127" t="s">
        <v>25</v>
      </c>
      <c r="H28127" t="s">
        <v>1306</v>
      </c>
      <c r="I28127" t="s">
        <v>16954</v>
      </c>
      <c r="J28127" t="s">
        <v>98263</v>
      </c>
      <c r="K28127">
        <v>1</v>
      </c>
      <c r="L28127" s="1">
        <v>40909</v>
      </c>
      <c r="M28127" s="1">
        <v>41805</v>
      </c>
      <c r="N28127" s="1">
        <v>41805</v>
      </c>
    </row>
    <row r="28128" spans="1:18" x14ac:dyDescent="0.2">
      <c r="A28128" t="s">
        <v>98264</v>
      </c>
      <c r="B28128" t="s">
        <v>98265</v>
      </c>
      <c r="C28128" t="s">
        <v>98266</v>
      </c>
      <c r="D28128" t="s">
        <v>42</v>
      </c>
      <c r="E28128">
        <v>150000</v>
      </c>
      <c r="F28128" t="s">
        <v>18</v>
      </c>
      <c r="G28128" t="s">
        <v>25</v>
      </c>
      <c r="H28128" t="s">
        <v>582</v>
      </c>
      <c r="I28128" t="s">
        <v>583</v>
      </c>
      <c r="J28128" t="s">
        <v>583</v>
      </c>
      <c r="K28128">
        <v>1</v>
      </c>
      <c r="L28128" s="1">
        <v>41275</v>
      </c>
      <c r="M28128" s="1">
        <v>41548</v>
      </c>
      <c r="N28128" s="1">
        <v>41548</v>
      </c>
    </row>
    <row r="28129" spans="1:18" x14ac:dyDescent="0.2">
      <c r="A28129" t="s">
        <v>98267</v>
      </c>
      <c r="B28129" t="s">
        <v>98268</v>
      </c>
      <c r="C28129" t="s">
        <v>98269</v>
      </c>
      <c r="D28129" t="s">
        <v>3372</v>
      </c>
      <c r="E28129">
        <v>68500000</v>
      </c>
      <c r="F28129" t="s">
        <v>689</v>
      </c>
      <c r="G28129" t="s">
        <v>25</v>
      </c>
      <c r="H28129" t="s">
        <v>158</v>
      </c>
      <c r="I28129" t="s">
        <v>244</v>
      </c>
      <c r="J28129" t="s">
        <v>358</v>
      </c>
      <c r="K28129">
        <v>3</v>
      </c>
      <c r="L28129" s="1">
        <v>36526</v>
      </c>
      <c r="M28129" s="1">
        <v>37111</v>
      </c>
      <c r="N28129" s="1">
        <v>38048</v>
      </c>
    </row>
    <row r="28130" spans="1:18" x14ac:dyDescent="0.2">
      <c r="A28130" t="s">
        <v>98270</v>
      </c>
      <c r="B28130" t="s">
        <v>98271</v>
      </c>
      <c r="C28130" t="s">
        <v>98272</v>
      </c>
      <c r="D28130" t="s">
        <v>98273</v>
      </c>
      <c r="E28130">
        <v>16000</v>
      </c>
      <c r="F28130" t="s">
        <v>18</v>
      </c>
      <c r="G28130" t="s">
        <v>458</v>
      </c>
      <c r="H28130">
        <v>66</v>
      </c>
      <c r="I28130" t="s">
        <v>2692</v>
      </c>
      <c r="J28130" t="s">
        <v>2693</v>
      </c>
      <c r="K28130">
        <v>2</v>
      </c>
      <c r="L28130" s="1">
        <v>41671</v>
      </c>
      <c r="M28130" s="1">
        <v>41883</v>
      </c>
      <c r="N28130" s="1">
        <v>41913</v>
      </c>
    </row>
    <row r="28131" spans="1:18" hidden="1" x14ac:dyDescent="0.2">
      <c r="A28131" t="s">
        <v>98274</v>
      </c>
      <c r="B28131" t="s">
        <v>98275</v>
      </c>
      <c r="C28131" t="s">
        <v>98276</v>
      </c>
      <c r="D28131" t="s">
        <v>98277</v>
      </c>
      <c r="E28131" t="s">
        <v>43</v>
      </c>
      <c r="F28131" t="s">
        <v>18</v>
      </c>
      <c r="G28131" t="s">
        <v>222</v>
      </c>
      <c r="H28131">
        <v>8</v>
      </c>
      <c r="I28131" t="s">
        <v>4955</v>
      </c>
      <c r="J28131" t="s">
        <v>52202</v>
      </c>
      <c r="K28131">
        <v>1</v>
      </c>
      <c r="M28131" s="1">
        <v>41313</v>
      </c>
      <c r="N28131" s="1">
        <v>41313</v>
      </c>
      <c r="O28131"/>
      <c r="P28131"/>
      <c r="Q28131"/>
      <c r="R28131"/>
    </row>
    <row r="28132" spans="1:18" x14ac:dyDescent="0.2">
      <c r="A28132" t="s">
        <v>98278</v>
      </c>
      <c r="B28132" t="s">
        <v>98279</v>
      </c>
      <c r="C28132" t="s">
        <v>98280</v>
      </c>
      <c r="D28132" t="s">
        <v>28209</v>
      </c>
      <c r="E28132">
        <v>501983</v>
      </c>
      <c r="F28132" t="s">
        <v>18</v>
      </c>
      <c r="G28132" t="s">
        <v>479</v>
      </c>
      <c r="I28132" t="s">
        <v>480</v>
      </c>
      <c r="J28132" t="s">
        <v>480</v>
      </c>
      <c r="K28132">
        <v>2</v>
      </c>
      <c r="L28132" s="1">
        <v>41640</v>
      </c>
      <c r="M28132" s="1">
        <v>41791</v>
      </c>
      <c r="N28132" s="1">
        <v>42019</v>
      </c>
    </row>
    <row r="28133" spans="1:18" x14ac:dyDescent="0.2">
      <c r="A28133" t="s">
        <v>98281</v>
      </c>
      <c r="B28133" t="s">
        <v>98282</v>
      </c>
      <c r="C28133" t="s">
        <v>98283</v>
      </c>
      <c r="D28133" t="s">
        <v>16975</v>
      </c>
      <c r="E28133">
        <v>16150000</v>
      </c>
      <c r="F28133" t="s">
        <v>113</v>
      </c>
      <c r="G28133" t="s">
        <v>25</v>
      </c>
      <c r="H28133" t="s">
        <v>44</v>
      </c>
      <c r="I28133" t="s">
        <v>282</v>
      </c>
      <c r="J28133" t="s">
        <v>282</v>
      </c>
      <c r="K28133">
        <v>3</v>
      </c>
      <c r="L28133" s="1">
        <v>36526</v>
      </c>
      <c r="M28133" s="1">
        <v>36556</v>
      </c>
      <c r="N28133" s="1">
        <v>37195</v>
      </c>
    </row>
    <row r="28134" spans="1:18" hidden="1" x14ac:dyDescent="0.2">
      <c r="A28134" t="s">
        <v>98284</v>
      </c>
      <c r="B28134" t="s">
        <v>98285</v>
      </c>
      <c r="C28134" t="s">
        <v>98286</v>
      </c>
      <c r="D28134" t="s">
        <v>98287</v>
      </c>
      <c r="E28134" t="s">
        <v>43</v>
      </c>
      <c r="F28134" t="s">
        <v>18</v>
      </c>
      <c r="G28134" t="s">
        <v>25</v>
      </c>
      <c r="H28134" t="s">
        <v>9048</v>
      </c>
      <c r="I28134" t="s">
        <v>23844</v>
      </c>
      <c r="J28134" t="s">
        <v>23844</v>
      </c>
      <c r="K28134">
        <v>1</v>
      </c>
      <c r="L28134" s="1">
        <v>41275</v>
      </c>
      <c r="M28134" s="1">
        <v>41275</v>
      </c>
      <c r="N28134" s="1">
        <v>41275</v>
      </c>
      <c r="O28134"/>
      <c r="P28134"/>
      <c r="Q28134"/>
      <c r="R28134"/>
    </row>
    <row r="28135" spans="1:18" x14ac:dyDescent="0.2">
      <c r="A28135" t="s">
        <v>98288</v>
      </c>
      <c r="B28135" t="s">
        <v>98289</v>
      </c>
      <c r="C28135" t="s">
        <v>98290</v>
      </c>
      <c r="D28135" t="s">
        <v>26033</v>
      </c>
      <c r="E28135">
        <v>31000000</v>
      </c>
      <c r="F28135" t="s">
        <v>18</v>
      </c>
      <c r="G28135" t="s">
        <v>25</v>
      </c>
      <c r="H28135" t="s">
        <v>44</v>
      </c>
      <c r="I28135" t="s">
        <v>282</v>
      </c>
      <c r="J28135" t="s">
        <v>282</v>
      </c>
      <c r="K28135">
        <v>2</v>
      </c>
      <c r="L28135" s="1">
        <v>35431</v>
      </c>
      <c r="M28135" s="1">
        <v>40360</v>
      </c>
      <c r="N28135" s="1">
        <v>42298</v>
      </c>
    </row>
    <row r="28136" spans="1:18" x14ac:dyDescent="0.2">
      <c r="A28136" t="s">
        <v>98291</v>
      </c>
      <c r="B28136" t="s">
        <v>98292</v>
      </c>
      <c r="D28136" t="s">
        <v>42</v>
      </c>
      <c r="E28136">
        <v>6000000</v>
      </c>
      <c r="F28136" t="s">
        <v>113</v>
      </c>
      <c r="G28136" t="s">
        <v>25</v>
      </c>
      <c r="H28136" t="s">
        <v>808</v>
      </c>
      <c r="I28136" t="s">
        <v>809</v>
      </c>
      <c r="J28136" t="s">
        <v>809</v>
      </c>
      <c r="K28136">
        <v>1</v>
      </c>
      <c r="L28136" s="1">
        <v>38353</v>
      </c>
      <c r="M28136" s="1">
        <v>38742</v>
      </c>
      <c r="N28136" s="1">
        <v>38742</v>
      </c>
    </row>
    <row r="28137" spans="1:18" x14ac:dyDescent="0.2">
      <c r="A28137" t="s">
        <v>98293</v>
      </c>
      <c r="B28137" t="s">
        <v>98294</v>
      </c>
      <c r="C28137" t="s">
        <v>98295</v>
      </c>
      <c r="D28137" t="s">
        <v>26033</v>
      </c>
      <c r="E28137">
        <v>8199999</v>
      </c>
      <c r="F28137" t="s">
        <v>18</v>
      </c>
      <c r="G28137" t="s">
        <v>25</v>
      </c>
      <c r="H28137" t="s">
        <v>286</v>
      </c>
      <c r="I28137" t="s">
        <v>874</v>
      </c>
      <c r="J28137" t="s">
        <v>21775</v>
      </c>
      <c r="K28137">
        <v>1</v>
      </c>
      <c r="L28137" s="1">
        <v>36161</v>
      </c>
      <c r="M28137" s="1">
        <v>37047</v>
      </c>
      <c r="N28137" s="1">
        <v>37047</v>
      </c>
    </row>
    <row r="28138" spans="1:18" x14ac:dyDescent="0.2">
      <c r="A28138" t="s">
        <v>98296</v>
      </c>
      <c r="B28138" t="s">
        <v>98297</v>
      </c>
      <c r="C28138" t="s">
        <v>98298</v>
      </c>
      <c r="D28138" t="s">
        <v>718</v>
      </c>
      <c r="E28138">
        <v>10000000</v>
      </c>
      <c r="F28138" t="s">
        <v>207</v>
      </c>
      <c r="G28138" t="s">
        <v>25</v>
      </c>
      <c r="H28138" t="s">
        <v>1272</v>
      </c>
      <c r="I28138" t="s">
        <v>7188</v>
      </c>
      <c r="J28138" t="s">
        <v>98299</v>
      </c>
      <c r="K28138">
        <v>1</v>
      </c>
      <c r="L28138" s="1">
        <v>35796</v>
      </c>
      <c r="M28138" s="1">
        <v>41128</v>
      </c>
      <c r="N28138" s="1">
        <v>41128</v>
      </c>
    </row>
    <row r="28139" spans="1:18" x14ac:dyDescent="0.2">
      <c r="A28139" t="s">
        <v>98300</v>
      </c>
      <c r="B28139" t="s">
        <v>98301</v>
      </c>
      <c r="C28139" t="s">
        <v>98302</v>
      </c>
      <c r="D28139" t="s">
        <v>42</v>
      </c>
      <c r="E28139">
        <v>49750000</v>
      </c>
      <c r="F28139" t="s">
        <v>113</v>
      </c>
      <c r="G28139" t="s">
        <v>25</v>
      </c>
      <c r="H28139" t="s">
        <v>1272</v>
      </c>
      <c r="I28139" t="s">
        <v>1273</v>
      </c>
      <c r="J28139" t="s">
        <v>1273</v>
      </c>
      <c r="K28139">
        <v>1</v>
      </c>
      <c r="L28139" s="1">
        <v>31048</v>
      </c>
      <c r="M28139" s="1">
        <v>40893</v>
      </c>
      <c r="N28139" s="1">
        <v>40893</v>
      </c>
    </row>
    <row r="28140" spans="1:18" hidden="1" x14ac:dyDescent="0.2">
      <c r="A28140" t="s">
        <v>98303</v>
      </c>
      <c r="B28140" t="s">
        <v>98304</v>
      </c>
      <c r="C28140" t="s">
        <v>98305</v>
      </c>
      <c r="D28140" t="s">
        <v>42</v>
      </c>
      <c r="E28140">
        <v>10000000</v>
      </c>
      <c r="F28140" t="s">
        <v>18</v>
      </c>
      <c r="G28140" t="s">
        <v>3985</v>
      </c>
      <c r="H28140">
        <v>3</v>
      </c>
      <c r="I28140" t="s">
        <v>2369</v>
      </c>
      <c r="J28140" t="s">
        <v>3986</v>
      </c>
      <c r="K28140">
        <v>1</v>
      </c>
      <c r="M28140" s="1">
        <v>40869</v>
      </c>
      <c r="N28140" s="1">
        <v>40869</v>
      </c>
      <c r="O28140"/>
      <c r="P28140"/>
      <c r="Q28140"/>
      <c r="R28140"/>
    </row>
    <row r="28141" spans="1:18" x14ac:dyDescent="0.2">
      <c r="A28141" t="s">
        <v>98306</v>
      </c>
      <c r="B28141" t="s">
        <v>98307</v>
      </c>
      <c r="C28141" t="s">
        <v>98308</v>
      </c>
      <c r="D28141" t="s">
        <v>42</v>
      </c>
      <c r="E28141">
        <v>12399999</v>
      </c>
      <c r="F28141" t="s">
        <v>18</v>
      </c>
      <c r="G28141" t="s">
        <v>25</v>
      </c>
      <c r="H28141" t="s">
        <v>64</v>
      </c>
      <c r="I28141" t="s">
        <v>65</v>
      </c>
      <c r="J28141" t="s">
        <v>606</v>
      </c>
      <c r="K28141">
        <v>3</v>
      </c>
      <c r="L28141" s="1">
        <v>39783</v>
      </c>
      <c r="M28141" s="1">
        <v>38718</v>
      </c>
      <c r="N28141" s="1">
        <v>40298</v>
      </c>
    </row>
    <row r="28142" spans="1:18" hidden="1" x14ac:dyDescent="0.2">
      <c r="A28142" t="s">
        <v>98309</v>
      </c>
      <c r="B28142" t="s">
        <v>98310</v>
      </c>
      <c r="C28142" t="s">
        <v>98311</v>
      </c>
      <c r="D28142" t="s">
        <v>98312</v>
      </c>
      <c r="E28142" t="s">
        <v>43</v>
      </c>
      <c r="F28142" t="s">
        <v>18</v>
      </c>
      <c r="G28142" t="s">
        <v>7344</v>
      </c>
      <c r="H28142" t="s">
        <v>10584</v>
      </c>
      <c r="I28142" t="s">
        <v>10585</v>
      </c>
      <c r="J28142" t="s">
        <v>10585</v>
      </c>
      <c r="K28142">
        <v>1</v>
      </c>
      <c r="L28142" s="1">
        <v>39783</v>
      </c>
      <c r="M28142" s="1">
        <v>40148</v>
      </c>
      <c r="N28142" s="1">
        <v>40148</v>
      </c>
      <c r="O28142"/>
      <c r="P28142"/>
      <c r="Q28142"/>
      <c r="R28142"/>
    </row>
    <row r="28143" spans="1:18" hidden="1" x14ac:dyDescent="0.2">
      <c r="A28143" t="s">
        <v>98313</v>
      </c>
      <c r="B28143" t="s">
        <v>98314</v>
      </c>
      <c r="D28143" t="s">
        <v>98315</v>
      </c>
      <c r="E28143" t="s">
        <v>43</v>
      </c>
      <c r="F28143" t="s">
        <v>113</v>
      </c>
      <c r="K28143">
        <v>1</v>
      </c>
      <c r="L28143" s="1">
        <v>32509</v>
      </c>
      <c r="M28143" s="1">
        <v>35130</v>
      </c>
      <c r="N28143" s="1">
        <v>35130</v>
      </c>
      <c r="O28143"/>
      <c r="P28143"/>
      <c r="Q28143"/>
      <c r="R28143"/>
    </row>
    <row r="28144" spans="1:18" x14ac:dyDescent="0.2">
      <c r="A28144" t="s">
        <v>98316</v>
      </c>
      <c r="B28144" t="s">
        <v>98317</v>
      </c>
      <c r="C28144" t="s">
        <v>98318</v>
      </c>
      <c r="D28144" t="s">
        <v>98319</v>
      </c>
      <c r="E28144">
        <v>1955000</v>
      </c>
      <c r="F28144" t="s">
        <v>18</v>
      </c>
      <c r="G28144" t="s">
        <v>25</v>
      </c>
      <c r="H28144" t="s">
        <v>64</v>
      </c>
      <c r="I28144" t="s">
        <v>65</v>
      </c>
      <c r="J28144" t="s">
        <v>2951</v>
      </c>
      <c r="K28144">
        <v>4</v>
      </c>
      <c r="L28144" s="1">
        <v>40575</v>
      </c>
      <c r="M28144" s="1">
        <v>40664</v>
      </c>
      <c r="N28144" s="1">
        <v>41810</v>
      </c>
    </row>
    <row r="28145" spans="1:18" x14ac:dyDescent="0.2">
      <c r="A28145" t="s">
        <v>98320</v>
      </c>
      <c r="B28145" t="s">
        <v>98321</v>
      </c>
      <c r="C28145" t="s">
        <v>98322</v>
      </c>
      <c r="D28145" t="s">
        <v>56</v>
      </c>
      <c r="E28145">
        <v>2315006</v>
      </c>
      <c r="F28145" t="s">
        <v>689</v>
      </c>
      <c r="G28145" t="s">
        <v>25</v>
      </c>
      <c r="H28145" t="s">
        <v>1352</v>
      </c>
      <c r="I28145" t="s">
        <v>1353</v>
      </c>
      <c r="J28145" t="s">
        <v>6243</v>
      </c>
      <c r="K28145">
        <v>1</v>
      </c>
      <c r="L28145" s="1">
        <v>35796</v>
      </c>
      <c r="M28145" s="1">
        <v>40630</v>
      </c>
      <c r="N28145" s="1">
        <v>40630</v>
      </c>
    </row>
    <row r="28146" spans="1:18" hidden="1" x14ac:dyDescent="0.2">
      <c r="A28146" t="s">
        <v>98323</v>
      </c>
      <c r="B28146" t="s">
        <v>98324</v>
      </c>
      <c r="C28146" t="s">
        <v>98325</v>
      </c>
      <c r="E28146" t="s">
        <v>43</v>
      </c>
      <c r="F28146" t="s">
        <v>18</v>
      </c>
      <c r="G28146" t="s">
        <v>25</v>
      </c>
      <c r="H28146" t="s">
        <v>158</v>
      </c>
      <c r="I28146" t="s">
        <v>244</v>
      </c>
      <c r="J28146" t="s">
        <v>2277</v>
      </c>
      <c r="K28146">
        <v>1</v>
      </c>
      <c r="M28146" s="1">
        <v>41214</v>
      </c>
      <c r="N28146" s="1">
        <v>41214</v>
      </c>
      <c r="O28146"/>
      <c r="P28146"/>
      <c r="Q28146"/>
      <c r="R28146"/>
    </row>
    <row r="28147" spans="1:18" x14ac:dyDescent="0.2">
      <c r="A28147" t="s">
        <v>98326</v>
      </c>
      <c r="B28147" t="s">
        <v>98327</v>
      </c>
      <c r="C28147" t="s">
        <v>98328</v>
      </c>
      <c r="D28147" t="s">
        <v>98329</v>
      </c>
      <c r="E28147">
        <v>139800000</v>
      </c>
      <c r="F28147" t="s">
        <v>18</v>
      </c>
      <c r="G28147" t="s">
        <v>25</v>
      </c>
      <c r="H28147" t="s">
        <v>64</v>
      </c>
      <c r="I28147" t="s">
        <v>65</v>
      </c>
      <c r="J28147" t="s">
        <v>606</v>
      </c>
      <c r="K28147">
        <v>9</v>
      </c>
      <c r="L28147" s="1">
        <v>36161</v>
      </c>
      <c r="M28147" s="1">
        <v>38858</v>
      </c>
      <c r="N28147" s="1">
        <v>41688</v>
      </c>
    </row>
    <row r="28148" spans="1:18" x14ac:dyDescent="0.2">
      <c r="A28148" t="s">
        <v>98330</v>
      </c>
      <c r="B28148" t="s">
        <v>98331</v>
      </c>
      <c r="C28148" t="s">
        <v>98332</v>
      </c>
      <c r="D28148" t="s">
        <v>741</v>
      </c>
      <c r="E28148">
        <v>4750000</v>
      </c>
      <c r="F28148" t="s">
        <v>18</v>
      </c>
      <c r="G28148" t="s">
        <v>25</v>
      </c>
      <c r="H28148" t="s">
        <v>158</v>
      </c>
      <c r="I28148" t="s">
        <v>244</v>
      </c>
      <c r="J28148" t="s">
        <v>14023</v>
      </c>
      <c r="K28148">
        <v>2</v>
      </c>
      <c r="L28148" s="1">
        <v>35796</v>
      </c>
      <c r="M28148" s="1">
        <v>41591</v>
      </c>
      <c r="N28148" s="1">
        <v>42257</v>
      </c>
    </row>
    <row r="28149" spans="1:18" x14ac:dyDescent="0.2">
      <c r="A28149" t="s">
        <v>98333</v>
      </c>
      <c r="B28149" t="s">
        <v>98334</v>
      </c>
      <c r="C28149" t="s">
        <v>98335</v>
      </c>
      <c r="D28149" t="s">
        <v>1247</v>
      </c>
      <c r="E28149">
        <v>62437496</v>
      </c>
      <c r="F28149" t="s">
        <v>18</v>
      </c>
      <c r="G28149" t="s">
        <v>25</v>
      </c>
      <c r="H28149" t="s">
        <v>1011</v>
      </c>
      <c r="I28149" t="s">
        <v>1012</v>
      </c>
      <c r="J28149" t="s">
        <v>6313</v>
      </c>
      <c r="K28149">
        <v>5</v>
      </c>
      <c r="L28149" s="1">
        <v>40544</v>
      </c>
      <c r="M28149" s="1">
        <v>40961</v>
      </c>
      <c r="N28149" s="1">
        <v>42138</v>
      </c>
    </row>
    <row r="28150" spans="1:18" x14ac:dyDescent="0.2">
      <c r="A28150" t="s">
        <v>98336</v>
      </c>
      <c r="B28150" t="s">
        <v>98337</v>
      </c>
      <c r="C28150" t="s">
        <v>98338</v>
      </c>
      <c r="D28150" t="s">
        <v>98339</v>
      </c>
      <c r="E28150">
        <v>100000</v>
      </c>
      <c r="F28150" t="s">
        <v>18</v>
      </c>
      <c r="G28150" t="s">
        <v>25</v>
      </c>
      <c r="H28150" t="s">
        <v>808</v>
      </c>
      <c r="I28150" t="s">
        <v>809</v>
      </c>
      <c r="J28150" t="s">
        <v>809</v>
      </c>
      <c r="K28150">
        <v>1</v>
      </c>
      <c r="L28150" s="1">
        <v>39814</v>
      </c>
      <c r="M28150" s="1">
        <v>40693</v>
      </c>
      <c r="N28150" s="1">
        <v>40693</v>
      </c>
    </row>
    <row r="28151" spans="1:18" x14ac:dyDescent="0.2">
      <c r="A28151" t="s">
        <v>98340</v>
      </c>
      <c r="B28151" t="s">
        <v>98341</v>
      </c>
      <c r="C28151" t="s">
        <v>98342</v>
      </c>
      <c r="D28151" t="s">
        <v>98343</v>
      </c>
      <c r="E28151">
        <v>2950000</v>
      </c>
      <c r="F28151" t="s">
        <v>18</v>
      </c>
      <c r="G28151" t="s">
        <v>25</v>
      </c>
      <c r="H28151" t="s">
        <v>26</v>
      </c>
      <c r="I28151" t="s">
        <v>27</v>
      </c>
      <c r="J28151" t="s">
        <v>28</v>
      </c>
      <c r="K28151">
        <v>2</v>
      </c>
      <c r="L28151" s="1">
        <v>41395</v>
      </c>
      <c r="M28151" s="1">
        <v>41395</v>
      </c>
      <c r="N28151" s="1">
        <v>42306</v>
      </c>
    </row>
    <row r="28152" spans="1:18" x14ac:dyDescent="0.2">
      <c r="A28152" t="s">
        <v>98344</v>
      </c>
      <c r="B28152" t="s">
        <v>98345</v>
      </c>
      <c r="C28152" t="s">
        <v>98346</v>
      </c>
      <c r="D28152" t="s">
        <v>98347</v>
      </c>
      <c r="E28152">
        <v>39617282</v>
      </c>
      <c r="F28152" t="s">
        <v>113</v>
      </c>
      <c r="G28152" t="s">
        <v>479</v>
      </c>
      <c r="I28152" t="s">
        <v>480</v>
      </c>
      <c r="J28152" t="s">
        <v>480</v>
      </c>
      <c r="K28152">
        <v>6</v>
      </c>
      <c r="L28152" s="1">
        <v>36342</v>
      </c>
      <c r="M28152" s="1">
        <v>37200</v>
      </c>
      <c r="N28152" s="1">
        <v>41263</v>
      </c>
    </row>
    <row r="28153" spans="1:18" x14ac:dyDescent="0.2">
      <c r="A28153" t="s">
        <v>98348</v>
      </c>
      <c r="B28153" t="s">
        <v>98349</v>
      </c>
      <c r="C28153" t="s">
        <v>98350</v>
      </c>
      <c r="D28153" t="s">
        <v>42</v>
      </c>
      <c r="E28153">
        <v>7900800</v>
      </c>
      <c r="F28153" t="s">
        <v>18</v>
      </c>
      <c r="G28153" t="s">
        <v>128</v>
      </c>
      <c r="H28153" t="s">
        <v>26835</v>
      </c>
      <c r="I28153" t="s">
        <v>26836</v>
      </c>
      <c r="J28153" t="s">
        <v>26836</v>
      </c>
      <c r="K28153">
        <v>3</v>
      </c>
      <c r="L28153" s="1">
        <v>36526</v>
      </c>
      <c r="M28153" s="1">
        <v>38925</v>
      </c>
      <c r="N28153" s="1">
        <v>40345</v>
      </c>
    </row>
    <row r="28154" spans="1:18" hidden="1" x14ac:dyDescent="0.2">
      <c r="A28154" t="s">
        <v>98351</v>
      </c>
      <c r="B28154" t="s">
        <v>98352</v>
      </c>
      <c r="C28154" t="s">
        <v>98353</v>
      </c>
      <c r="E28154" t="s">
        <v>43</v>
      </c>
      <c r="F28154" t="s">
        <v>18</v>
      </c>
      <c r="K28154">
        <v>1</v>
      </c>
      <c r="L28154" s="1">
        <v>39448</v>
      </c>
      <c r="M28154" s="1">
        <v>40000</v>
      </c>
      <c r="N28154" s="1">
        <v>40000</v>
      </c>
      <c r="O28154"/>
      <c r="P28154"/>
      <c r="Q28154"/>
      <c r="R28154"/>
    </row>
    <row r="28155" spans="1:18" x14ac:dyDescent="0.2">
      <c r="A28155" t="s">
        <v>98354</v>
      </c>
      <c r="B28155" t="s">
        <v>98355</v>
      </c>
      <c r="C28155" t="s">
        <v>98356</v>
      </c>
      <c r="E28155">
        <v>310000</v>
      </c>
      <c r="F28155" t="s">
        <v>18</v>
      </c>
      <c r="G28155" t="s">
        <v>4937</v>
      </c>
      <c r="H28155">
        <v>9</v>
      </c>
      <c r="I28155" t="s">
        <v>7376</v>
      </c>
      <c r="J28155" t="s">
        <v>7376</v>
      </c>
      <c r="K28155">
        <v>1</v>
      </c>
      <c r="L28155" s="1">
        <v>41275</v>
      </c>
      <c r="M28155" s="1">
        <v>41821</v>
      </c>
      <c r="N28155" s="1">
        <v>41821</v>
      </c>
    </row>
    <row r="28156" spans="1:18" hidden="1" x14ac:dyDescent="0.2">
      <c r="A28156" t="s">
        <v>98357</v>
      </c>
      <c r="B28156" t="s">
        <v>98358</v>
      </c>
      <c r="C28156" t="s">
        <v>98359</v>
      </c>
      <c r="D28156" t="s">
        <v>98360</v>
      </c>
      <c r="E28156" t="s">
        <v>43</v>
      </c>
      <c r="F28156" t="s">
        <v>18</v>
      </c>
      <c r="G28156" t="s">
        <v>25</v>
      </c>
      <c r="H28156" t="s">
        <v>64</v>
      </c>
      <c r="I28156" t="s">
        <v>65</v>
      </c>
      <c r="J28156" t="s">
        <v>271</v>
      </c>
      <c r="K28156">
        <v>1</v>
      </c>
      <c r="L28156" s="1">
        <v>36526</v>
      </c>
      <c r="M28156" s="1">
        <v>41310</v>
      </c>
      <c r="N28156" s="1">
        <v>41310</v>
      </c>
      <c r="O28156"/>
      <c r="P28156"/>
      <c r="Q28156"/>
      <c r="R28156"/>
    </row>
    <row r="28157" spans="1:18" x14ac:dyDescent="0.2">
      <c r="A28157" t="s">
        <v>98361</v>
      </c>
      <c r="B28157" t="s">
        <v>98362</v>
      </c>
      <c r="C28157" t="s">
        <v>98363</v>
      </c>
      <c r="D28157" t="s">
        <v>56</v>
      </c>
      <c r="E28157">
        <v>852305937</v>
      </c>
      <c r="F28157" t="s">
        <v>18</v>
      </c>
      <c r="G28157" t="s">
        <v>25</v>
      </c>
      <c r="H28157" t="s">
        <v>64</v>
      </c>
      <c r="I28157" t="s">
        <v>65</v>
      </c>
      <c r="J28157" t="s">
        <v>4149</v>
      </c>
      <c r="K28157">
        <v>11</v>
      </c>
      <c r="L28157" s="1">
        <v>35431</v>
      </c>
      <c r="M28157" s="1">
        <v>37622</v>
      </c>
      <c r="N28157" s="1">
        <v>42121</v>
      </c>
    </row>
    <row r="28158" spans="1:18" x14ac:dyDescent="0.2">
      <c r="A28158" t="s">
        <v>98364</v>
      </c>
      <c r="B28158" t="s">
        <v>98365</v>
      </c>
      <c r="C28158" t="s">
        <v>98366</v>
      </c>
      <c r="D28158" t="s">
        <v>98367</v>
      </c>
      <c r="E28158">
        <v>21900000</v>
      </c>
      <c r="F28158" t="s">
        <v>18</v>
      </c>
      <c r="G28158" t="s">
        <v>19</v>
      </c>
      <c r="H28158">
        <v>36</v>
      </c>
      <c r="I28158" t="s">
        <v>672</v>
      </c>
      <c r="J28158" t="s">
        <v>14160</v>
      </c>
      <c r="K28158">
        <v>2</v>
      </c>
      <c r="L28158" s="1">
        <v>34700</v>
      </c>
      <c r="M28158" s="1">
        <v>39371</v>
      </c>
      <c r="N28158" s="1">
        <v>40073</v>
      </c>
    </row>
    <row r="28159" spans="1:18" hidden="1" x14ac:dyDescent="0.2">
      <c r="A28159" t="s">
        <v>98368</v>
      </c>
      <c r="B28159" t="s">
        <v>98369</v>
      </c>
      <c r="C28159" t="s">
        <v>98370</v>
      </c>
      <c r="E28159" t="s">
        <v>43</v>
      </c>
      <c r="F28159" t="s">
        <v>18</v>
      </c>
      <c r="K28159">
        <v>1</v>
      </c>
      <c r="L28159" s="1">
        <v>39234</v>
      </c>
      <c r="M28159" s="1">
        <v>41883</v>
      </c>
      <c r="N28159" s="1">
        <v>41883</v>
      </c>
      <c r="O28159"/>
      <c r="P28159"/>
      <c r="Q28159"/>
      <c r="R28159"/>
    </row>
    <row r="28160" spans="1:18" hidden="1" x14ac:dyDescent="0.2">
      <c r="A28160" t="s">
        <v>98371</v>
      </c>
      <c r="B28160" t="s">
        <v>98372</v>
      </c>
      <c r="C28160" t="s">
        <v>98373</v>
      </c>
      <c r="D28160" t="s">
        <v>741</v>
      </c>
      <c r="E28160">
        <v>172500000</v>
      </c>
      <c r="F28160" t="s">
        <v>18</v>
      </c>
      <c r="G28160" t="s">
        <v>25</v>
      </c>
      <c r="H28160" t="s">
        <v>89</v>
      </c>
      <c r="I28160" t="s">
        <v>589</v>
      </c>
      <c r="J28160" t="s">
        <v>589</v>
      </c>
      <c r="K28160">
        <v>2</v>
      </c>
      <c r="M28160" s="1">
        <v>40653</v>
      </c>
      <c r="N28160" s="1">
        <v>41652</v>
      </c>
      <c r="O28160"/>
      <c r="P28160"/>
      <c r="Q28160"/>
      <c r="R28160"/>
    </row>
    <row r="28161" spans="1:18" hidden="1" x14ac:dyDescent="0.2">
      <c r="A28161" t="s">
        <v>98374</v>
      </c>
      <c r="B28161" t="s">
        <v>98375</v>
      </c>
      <c r="C28161" t="s">
        <v>98376</v>
      </c>
      <c r="E28161" t="s">
        <v>43</v>
      </c>
      <c r="F28161" t="s">
        <v>18</v>
      </c>
      <c r="G28161" t="s">
        <v>4134</v>
      </c>
      <c r="H28161">
        <v>11</v>
      </c>
      <c r="I28161" t="s">
        <v>4135</v>
      </c>
      <c r="J28161" t="s">
        <v>4135</v>
      </c>
      <c r="K28161">
        <v>1</v>
      </c>
      <c r="L28161" s="1">
        <v>37622</v>
      </c>
      <c r="M28161" s="1">
        <v>40513</v>
      </c>
      <c r="N28161" s="1">
        <v>40513</v>
      </c>
      <c r="O28161"/>
      <c r="P28161"/>
      <c r="Q28161"/>
      <c r="R28161"/>
    </row>
    <row r="28162" spans="1:18" x14ac:dyDescent="0.2">
      <c r="A28162" t="s">
        <v>98377</v>
      </c>
      <c r="B28162" t="s">
        <v>98378</v>
      </c>
      <c r="C28162" t="s">
        <v>98379</v>
      </c>
      <c r="D28162" t="s">
        <v>56</v>
      </c>
      <c r="E28162">
        <v>5000000</v>
      </c>
      <c r="F28162" t="s">
        <v>689</v>
      </c>
      <c r="G28162" t="s">
        <v>699</v>
      </c>
      <c r="H28162">
        <v>6</v>
      </c>
      <c r="I28162" t="s">
        <v>700</v>
      </c>
      <c r="J28162" t="s">
        <v>13643</v>
      </c>
      <c r="K28162">
        <v>1</v>
      </c>
      <c r="L28162" s="1">
        <v>36526</v>
      </c>
      <c r="M28162" s="1">
        <v>41505</v>
      </c>
      <c r="N28162" s="1">
        <v>41505</v>
      </c>
    </row>
    <row r="28163" spans="1:18" hidden="1" x14ac:dyDescent="0.2">
      <c r="A28163" t="s">
        <v>98380</v>
      </c>
      <c r="B28163" t="s">
        <v>98381</v>
      </c>
      <c r="C28163" t="s">
        <v>98382</v>
      </c>
      <c r="D28163" t="s">
        <v>17451</v>
      </c>
      <c r="E28163" t="s">
        <v>43</v>
      </c>
      <c r="F28163" t="s">
        <v>18</v>
      </c>
      <c r="G28163" t="s">
        <v>25</v>
      </c>
      <c r="H28163" t="s">
        <v>286</v>
      </c>
      <c r="I28163" t="s">
        <v>578</v>
      </c>
      <c r="J28163" t="s">
        <v>578</v>
      </c>
      <c r="K28163">
        <v>1</v>
      </c>
      <c r="M28163" s="1">
        <v>42110</v>
      </c>
      <c r="N28163" s="1">
        <v>42110</v>
      </c>
      <c r="O28163"/>
      <c r="P28163"/>
      <c r="Q28163"/>
      <c r="R28163"/>
    </row>
    <row r="28164" spans="1:18" x14ac:dyDescent="0.2">
      <c r="A28164" t="s">
        <v>98383</v>
      </c>
      <c r="B28164" t="s">
        <v>98384</v>
      </c>
      <c r="C28164" t="s">
        <v>98385</v>
      </c>
      <c r="D28164" t="s">
        <v>98386</v>
      </c>
      <c r="E28164">
        <v>52500000</v>
      </c>
      <c r="F28164" t="s">
        <v>113</v>
      </c>
      <c r="G28164" t="s">
        <v>25</v>
      </c>
      <c r="H28164" t="s">
        <v>9102</v>
      </c>
      <c r="I28164" t="s">
        <v>9754</v>
      </c>
      <c r="J28164" t="s">
        <v>28783</v>
      </c>
      <c r="K28164">
        <v>4</v>
      </c>
      <c r="L28164" s="1">
        <v>31778</v>
      </c>
      <c r="M28164" s="1">
        <v>38593</v>
      </c>
      <c r="N28164" s="1">
        <v>39225</v>
      </c>
    </row>
    <row r="28165" spans="1:18" hidden="1" x14ac:dyDescent="0.2">
      <c r="A28165" t="s">
        <v>98387</v>
      </c>
      <c r="B28165" t="s">
        <v>98388</v>
      </c>
      <c r="C28165" t="s">
        <v>98389</v>
      </c>
      <c r="D28165" t="s">
        <v>98390</v>
      </c>
      <c r="E28165">
        <v>300000</v>
      </c>
      <c r="F28165" t="s">
        <v>18</v>
      </c>
      <c r="G28165" t="s">
        <v>25</v>
      </c>
      <c r="H28165" t="s">
        <v>89</v>
      </c>
      <c r="I28165" t="s">
        <v>589</v>
      </c>
      <c r="J28165" t="s">
        <v>589</v>
      </c>
      <c r="K28165">
        <v>1</v>
      </c>
      <c r="M28165" s="1">
        <v>41876</v>
      </c>
      <c r="N28165" s="1">
        <v>41876</v>
      </c>
      <c r="O28165"/>
      <c r="P28165"/>
      <c r="Q28165"/>
      <c r="R28165"/>
    </row>
    <row r="28166" spans="1:18" x14ac:dyDescent="0.2">
      <c r="A28166" t="s">
        <v>98391</v>
      </c>
      <c r="B28166" t="s">
        <v>98392</v>
      </c>
      <c r="C28166" t="s">
        <v>98393</v>
      </c>
      <c r="D28166" t="s">
        <v>98394</v>
      </c>
      <c r="E28166">
        <v>88200000</v>
      </c>
      <c r="F28166" t="s">
        <v>18</v>
      </c>
      <c r="G28166" t="s">
        <v>25</v>
      </c>
      <c r="H28166" t="s">
        <v>64</v>
      </c>
      <c r="I28166" t="s">
        <v>65</v>
      </c>
      <c r="J28166" t="s">
        <v>236</v>
      </c>
      <c r="K28166">
        <v>5</v>
      </c>
      <c r="L28166" s="1">
        <v>38718</v>
      </c>
      <c r="M28166" s="1">
        <v>38958</v>
      </c>
      <c r="N28166" s="1">
        <v>41904</v>
      </c>
    </row>
    <row r="28167" spans="1:18" x14ac:dyDescent="0.2">
      <c r="A28167" t="s">
        <v>98395</v>
      </c>
      <c r="B28167" t="s">
        <v>98396</v>
      </c>
      <c r="C28167" t="s">
        <v>98397</v>
      </c>
      <c r="D28167" t="s">
        <v>94</v>
      </c>
      <c r="E28167">
        <v>650000</v>
      </c>
      <c r="F28167" t="s">
        <v>18</v>
      </c>
      <c r="G28167" t="s">
        <v>25</v>
      </c>
      <c r="H28167" t="s">
        <v>121</v>
      </c>
      <c r="I28167" t="s">
        <v>122</v>
      </c>
      <c r="J28167" t="s">
        <v>16516</v>
      </c>
      <c r="K28167">
        <v>1</v>
      </c>
      <c r="L28167" s="1">
        <v>32874</v>
      </c>
      <c r="M28167" s="1">
        <v>41555</v>
      </c>
      <c r="N28167" s="1">
        <v>41555</v>
      </c>
    </row>
    <row r="28168" spans="1:18" hidden="1" x14ac:dyDescent="0.2">
      <c r="A28168" t="s">
        <v>98398</v>
      </c>
      <c r="B28168" t="s">
        <v>98399</v>
      </c>
      <c r="C28168" t="s">
        <v>98400</v>
      </c>
      <c r="E28168">
        <v>3000000</v>
      </c>
      <c r="F28168" t="s">
        <v>18</v>
      </c>
      <c r="K28168">
        <v>1</v>
      </c>
      <c r="M28168" s="1">
        <v>41981</v>
      </c>
      <c r="N28168" s="1">
        <v>41981</v>
      </c>
      <c r="O28168"/>
      <c r="P28168"/>
      <c r="Q28168"/>
      <c r="R28168"/>
    </row>
    <row r="28169" spans="1:18" hidden="1" x14ac:dyDescent="0.2">
      <c r="A28169" t="s">
        <v>98401</v>
      </c>
      <c r="B28169" t="s">
        <v>98402</v>
      </c>
      <c r="C28169" t="s">
        <v>98403</v>
      </c>
      <c r="D28169" t="s">
        <v>69678</v>
      </c>
      <c r="E28169">
        <v>617000000</v>
      </c>
      <c r="F28169" t="s">
        <v>689</v>
      </c>
      <c r="G28169" t="s">
        <v>25</v>
      </c>
      <c r="H28169" t="s">
        <v>135</v>
      </c>
      <c r="I28169" t="s">
        <v>136</v>
      </c>
      <c r="J28169" t="s">
        <v>1114</v>
      </c>
      <c r="K28169">
        <v>1</v>
      </c>
      <c r="M28169" s="1">
        <v>40147</v>
      </c>
      <c r="N28169" s="1">
        <v>40147</v>
      </c>
      <c r="O28169"/>
      <c r="P28169"/>
      <c r="Q28169"/>
      <c r="R28169"/>
    </row>
    <row r="28170" spans="1:18" x14ac:dyDescent="0.2">
      <c r="A28170" t="s">
        <v>98404</v>
      </c>
      <c r="B28170" t="s">
        <v>98405</v>
      </c>
      <c r="C28170" t="s">
        <v>98406</v>
      </c>
      <c r="D28170" t="s">
        <v>56</v>
      </c>
      <c r="E28170">
        <v>14294000</v>
      </c>
      <c r="F28170" t="s">
        <v>18</v>
      </c>
      <c r="K28170">
        <v>3</v>
      </c>
      <c r="L28170" s="1">
        <v>36526</v>
      </c>
      <c r="M28170" s="1">
        <v>38673</v>
      </c>
      <c r="N28170" s="1">
        <v>41103</v>
      </c>
    </row>
    <row r="28171" spans="1:18" x14ac:dyDescent="0.2">
      <c r="A28171" t="s">
        <v>98407</v>
      </c>
      <c r="B28171" t="s">
        <v>98408</v>
      </c>
      <c r="C28171" t="s">
        <v>98409</v>
      </c>
      <c r="D28171" t="s">
        <v>264</v>
      </c>
      <c r="E28171">
        <v>11000000</v>
      </c>
      <c r="F28171" t="s">
        <v>18</v>
      </c>
      <c r="G28171" t="s">
        <v>479</v>
      </c>
      <c r="I28171" t="s">
        <v>480</v>
      </c>
      <c r="J28171" t="s">
        <v>480</v>
      </c>
      <c r="K28171">
        <v>1</v>
      </c>
      <c r="L28171" s="1">
        <v>33970</v>
      </c>
      <c r="M28171" s="1">
        <v>39965</v>
      </c>
      <c r="N28171" s="1">
        <v>39965</v>
      </c>
    </row>
    <row r="28172" spans="1:18" hidden="1" x14ac:dyDescent="0.2">
      <c r="A28172" t="s">
        <v>98410</v>
      </c>
      <c r="B28172" t="s">
        <v>98411</v>
      </c>
      <c r="D28172" t="s">
        <v>744</v>
      </c>
      <c r="E28172">
        <v>20000000</v>
      </c>
      <c r="F28172" t="s">
        <v>18</v>
      </c>
      <c r="K28172">
        <v>1</v>
      </c>
      <c r="M28172" s="1">
        <v>41791</v>
      </c>
      <c r="N28172" s="1">
        <v>41791</v>
      </c>
      <c r="O28172"/>
      <c r="P28172"/>
      <c r="Q28172"/>
      <c r="R28172"/>
    </row>
    <row r="28173" spans="1:18" hidden="1" x14ac:dyDescent="0.2">
      <c r="A28173" t="s">
        <v>98412</v>
      </c>
      <c r="B28173" t="s">
        <v>98413</v>
      </c>
      <c r="C28173" t="s">
        <v>98414</v>
      </c>
      <c r="D28173" t="s">
        <v>56</v>
      </c>
      <c r="E28173">
        <v>318938</v>
      </c>
      <c r="F28173" t="s">
        <v>18</v>
      </c>
      <c r="G28173" t="s">
        <v>25</v>
      </c>
      <c r="H28173" t="s">
        <v>64</v>
      </c>
      <c r="I28173" t="s">
        <v>1221</v>
      </c>
      <c r="J28173" t="s">
        <v>3048</v>
      </c>
      <c r="K28173">
        <v>1</v>
      </c>
      <c r="M28173" s="1">
        <v>42165</v>
      </c>
      <c r="N28173" s="1">
        <v>42165</v>
      </c>
      <c r="O28173"/>
      <c r="P28173"/>
      <c r="Q28173"/>
      <c r="R28173"/>
    </row>
    <row r="28174" spans="1:18" hidden="1" x14ac:dyDescent="0.2">
      <c r="A28174" t="s">
        <v>98415</v>
      </c>
      <c r="B28174" t="s">
        <v>98416</v>
      </c>
      <c r="D28174" t="s">
        <v>357</v>
      </c>
      <c r="E28174" t="s">
        <v>43</v>
      </c>
      <c r="F28174" t="s">
        <v>18</v>
      </c>
      <c r="G28174" t="s">
        <v>25</v>
      </c>
      <c r="H28174" t="s">
        <v>142</v>
      </c>
      <c r="I28174" t="s">
        <v>143</v>
      </c>
      <c r="J28174" t="s">
        <v>3528</v>
      </c>
      <c r="K28174">
        <v>1</v>
      </c>
      <c r="L28174" s="1">
        <v>35107</v>
      </c>
      <c r="M28174" s="1">
        <v>40286</v>
      </c>
      <c r="N28174" s="1">
        <v>40286</v>
      </c>
      <c r="O28174"/>
      <c r="P28174"/>
      <c r="Q28174"/>
      <c r="R28174"/>
    </row>
    <row r="28175" spans="1:18" x14ac:dyDescent="0.2">
      <c r="A28175" t="s">
        <v>98417</v>
      </c>
      <c r="B28175" t="s">
        <v>98418</v>
      </c>
      <c r="C28175" t="s">
        <v>98419</v>
      </c>
      <c r="D28175" t="s">
        <v>741</v>
      </c>
      <c r="E28175">
        <v>18741270</v>
      </c>
      <c r="F28175" t="s">
        <v>18</v>
      </c>
      <c r="G28175" t="s">
        <v>25</v>
      </c>
      <c r="H28175" t="s">
        <v>1080</v>
      </c>
      <c r="I28175" t="s">
        <v>1081</v>
      </c>
      <c r="J28175" t="s">
        <v>66605</v>
      </c>
      <c r="K28175">
        <v>3</v>
      </c>
      <c r="L28175" s="1">
        <v>28491</v>
      </c>
      <c r="M28175" s="1">
        <v>40877</v>
      </c>
      <c r="N28175" s="1">
        <v>41085</v>
      </c>
    </row>
    <row r="28176" spans="1:18" x14ac:dyDescent="0.2">
      <c r="A28176" t="s">
        <v>98420</v>
      </c>
      <c r="B28176" t="s">
        <v>98421</v>
      </c>
      <c r="D28176" t="s">
        <v>1384</v>
      </c>
      <c r="E28176">
        <v>16000000</v>
      </c>
      <c r="F28176" t="s">
        <v>18</v>
      </c>
      <c r="G28176" t="s">
        <v>25</v>
      </c>
      <c r="H28176" t="s">
        <v>286</v>
      </c>
      <c r="I28176" t="s">
        <v>1030</v>
      </c>
      <c r="J28176" t="s">
        <v>1030</v>
      </c>
      <c r="K28176">
        <v>1</v>
      </c>
      <c r="L28176" s="1">
        <v>35431</v>
      </c>
      <c r="M28176" s="1">
        <v>39241</v>
      </c>
      <c r="N28176" s="1">
        <v>39241</v>
      </c>
    </row>
    <row r="28177" spans="1:18" x14ac:dyDescent="0.2">
      <c r="A28177" t="s">
        <v>98422</v>
      </c>
      <c r="B28177" t="s">
        <v>98423</v>
      </c>
      <c r="C28177" t="s">
        <v>98424</v>
      </c>
      <c r="D28177" t="s">
        <v>98425</v>
      </c>
      <c r="E28177">
        <v>116750070</v>
      </c>
      <c r="F28177" t="s">
        <v>18</v>
      </c>
      <c r="G28177" t="s">
        <v>25</v>
      </c>
      <c r="H28177" t="s">
        <v>106</v>
      </c>
      <c r="I28177" t="s">
        <v>107</v>
      </c>
      <c r="J28177" t="s">
        <v>108</v>
      </c>
      <c r="K28177">
        <v>6</v>
      </c>
      <c r="L28177" s="1">
        <v>39814</v>
      </c>
      <c r="M28177" s="1">
        <v>40092</v>
      </c>
      <c r="N28177" s="1">
        <v>42216</v>
      </c>
    </row>
    <row r="28178" spans="1:18" x14ac:dyDescent="0.2">
      <c r="A28178" t="s">
        <v>98426</v>
      </c>
      <c r="B28178" t="s">
        <v>98427</v>
      </c>
      <c r="C28178" t="s">
        <v>98428</v>
      </c>
      <c r="D28178" t="s">
        <v>98429</v>
      </c>
      <c r="E28178">
        <v>50000</v>
      </c>
      <c r="F28178" t="s">
        <v>113</v>
      </c>
      <c r="G28178" t="s">
        <v>25</v>
      </c>
      <c r="H28178" t="s">
        <v>158</v>
      </c>
      <c r="I28178" t="s">
        <v>244</v>
      </c>
      <c r="J28178" t="s">
        <v>327</v>
      </c>
      <c r="K28178">
        <v>1</v>
      </c>
      <c r="L28178" s="1">
        <v>41000</v>
      </c>
      <c r="M28178" s="1">
        <v>41205</v>
      </c>
      <c r="N28178" s="1">
        <v>41205</v>
      </c>
    </row>
    <row r="28179" spans="1:18" x14ac:dyDescent="0.2">
      <c r="A28179" t="s">
        <v>98430</v>
      </c>
      <c r="B28179" t="s">
        <v>98431</v>
      </c>
      <c r="C28179" t="s">
        <v>98432</v>
      </c>
      <c r="D28179" t="s">
        <v>1503</v>
      </c>
      <c r="E28179">
        <v>850000</v>
      </c>
      <c r="F28179" t="s">
        <v>18</v>
      </c>
      <c r="G28179" t="s">
        <v>25</v>
      </c>
      <c r="H28179" t="s">
        <v>121</v>
      </c>
      <c r="I28179" t="s">
        <v>122</v>
      </c>
      <c r="J28179" t="s">
        <v>122</v>
      </c>
      <c r="K28179">
        <v>2</v>
      </c>
      <c r="L28179" s="1">
        <v>40909</v>
      </c>
      <c r="M28179" s="1">
        <v>41275</v>
      </c>
      <c r="N28179" s="1">
        <v>41654</v>
      </c>
    </row>
    <row r="28180" spans="1:18" x14ac:dyDescent="0.2">
      <c r="A28180" t="s">
        <v>98433</v>
      </c>
      <c r="B28180" t="s">
        <v>98434</v>
      </c>
      <c r="C28180" t="s">
        <v>98435</v>
      </c>
      <c r="D28180" t="s">
        <v>42</v>
      </c>
      <c r="E28180">
        <v>46750000</v>
      </c>
      <c r="F28180" t="s">
        <v>18</v>
      </c>
      <c r="G28180" t="s">
        <v>25</v>
      </c>
      <c r="H28180" t="s">
        <v>1352</v>
      </c>
      <c r="I28180" t="s">
        <v>1353</v>
      </c>
      <c r="J28180" t="s">
        <v>1354</v>
      </c>
      <c r="K28180">
        <v>6</v>
      </c>
      <c r="L28180" s="1">
        <v>40269</v>
      </c>
      <c r="M28180" s="1">
        <v>40526</v>
      </c>
      <c r="N28180" s="1">
        <v>42150</v>
      </c>
    </row>
    <row r="28181" spans="1:18" x14ac:dyDescent="0.2">
      <c r="A28181" t="s">
        <v>98436</v>
      </c>
      <c r="B28181" t="s">
        <v>98437</v>
      </c>
      <c r="C28181" t="s">
        <v>98438</v>
      </c>
      <c r="D28181" t="s">
        <v>98439</v>
      </c>
      <c r="E28181">
        <v>2753001</v>
      </c>
      <c r="F28181" t="s">
        <v>18</v>
      </c>
      <c r="G28181" t="s">
        <v>25</v>
      </c>
      <c r="H28181" t="s">
        <v>1239</v>
      </c>
      <c r="I28181" t="s">
        <v>2107</v>
      </c>
      <c r="J28181" t="s">
        <v>35212</v>
      </c>
      <c r="K28181">
        <v>6</v>
      </c>
      <c r="L28181" s="1">
        <v>37257</v>
      </c>
      <c r="M28181" s="1">
        <v>40805</v>
      </c>
      <c r="N28181" s="1">
        <v>42314</v>
      </c>
    </row>
    <row r="28182" spans="1:18" hidden="1" x14ac:dyDescent="0.2">
      <c r="A28182" t="s">
        <v>98440</v>
      </c>
      <c r="B28182" t="s">
        <v>98441</v>
      </c>
      <c r="C28182" t="s">
        <v>98442</v>
      </c>
      <c r="D28182" t="s">
        <v>56</v>
      </c>
      <c r="E28182">
        <v>5350000</v>
      </c>
      <c r="F28182" t="s">
        <v>18</v>
      </c>
      <c r="G28182" t="s">
        <v>25</v>
      </c>
      <c r="H28182" t="s">
        <v>99</v>
      </c>
      <c r="I28182" t="s">
        <v>100</v>
      </c>
      <c r="J28182" t="s">
        <v>98443</v>
      </c>
      <c r="K28182">
        <v>1</v>
      </c>
      <c r="M28182" s="1">
        <v>41102</v>
      </c>
      <c r="N28182" s="1">
        <v>41102</v>
      </c>
      <c r="O28182"/>
      <c r="P28182"/>
      <c r="Q28182"/>
      <c r="R28182"/>
    </row>
    <row r="28183" spans="1:18" x14ac:dyDescent="0.2">
      <c r="A28183" t="s">
        <v>98444</v>
      </c>
      <c r="B28183" t="s">
        <v>98445</v>
      </c>
      <c r="E28183">
        <v>30000000</v>
      </c>
      <c r="F28183" t="s">
        <v>207</v>
      </c>
      <c r="K28183">
        <v>1</v>
      </c>
      <c r="L28183" s="1">
        <v>33970</v>
      </c>
      <c r="M28183" s="1">
        <v>34700</v>
      </c>
      <c r="N28183" s="1">
        <v>34700</v>
      </c>
    </row>
    <row r="28184" spans="1:18" hidden="1" x14ac:dyDescent="0.2">
      <c r="A28184" t="s">
        <v>98446</v>
      </c>
      <c r="B28184" t="s">
        <v>98447</v>
      </c>
      <c r="C28184" t="s">
        <v>98448</v>
      </c>
      <c r="D28184" t="s">
        <v>94</v>
      </c>
      <c r="E28184">
        <v>150000</v>
      </c>
      <c r="F28184" t="s">
        <v>18</v>
      </c>
      <c r="G28184" t="s">
        <v>25</v>
      </c>
      <c r="H28184" t="s">
        <v>1011</v>
      </c>
      <c r="I28184" t="s">
        <v>1035</v>
      </c>
      <c r="J28184" t="s">
        <v>1035</v>
      </c>
      <c r="K28184">
        <v>1</v>
      </c>
      <c r="M28184" s="1">
        <v>41508</v>
      </c>
      <c r="N28184" s="1">
        <v>41508</v>
      </c>
      <c r="O28184"/>
      <c r="P28184"/>
      <c r="Q28184"/>
      <c r="R28184"/>
    </row>
    <row r="28185" spans="1:18" hidden="1" x14ac:dyDescent="0.2">
      <c r="A28185" t="s">
        <v>98449</v>
      </c>
      <c r="B28185" t="s">
        <v>98450</v>
      </c>
      <c r="D28185" t="s">
        <v>98451</v>
      </c>
      <c r="E28185">
        <v>9500000</v>
      </c>
      <c r="F28185" t="s">
        <v>207</v>
      </c>
      <c r="K28185">
        <v>1</v>
      </c>
      <c r="M28185" s="1">
        <v>38155</v>
      </c>
      <c r="N28185" s="1">
        <v>38155</v>
      </c>
      <c r="O28185"/>
      <c r="P28185"/>
      <c r="Q28185"/>
      <c r="R28185"/>
    </row>
    <row r="28186" spans="1:18" x14ac:dyDescent="0.2">
      <c r="A28186" t="s">
        <v>98452</v>
      </c>
      <c r="B28186" t="s">
        <v>98453</v>
      </c>
      <c r="D28186" t="s">
        <v>264</v>
      </c>
      <c r="E28186">
        <v>14750000</v>
      </c>
      <c r="F28186" t="s">
        <v>18</v>
      </c>
      <c r="G28186" t="s">
        <v>25</v>
      </c>
      <c r="H28186" t="s">
        <v>158</v>
      </c>
      <c r="I28186" t="s">
        <v>244</v>
      </c>
      <c r="J28186" t="s">
        <v>3887</v>
      </c>
      <c r="K28186">
        <v>2</v>
      </c>
      <c r="L28186" s="1">
        <v>35796</v>
      </c>
      <c r="M28186" s="1">
        <v>37595</v>
      </c>
      <c r="N28186" s="1">
        <v>38353</v>
      </c>
    </row>
    <row r="28187" spans="1:18" x14ac:dyDescent="0.2">
      <c r="A28187" t="s">
        <v>98454</v>
      </c>
      <c r="B28187" t="s">
        <v>98455</v>
      </c>
      <c r="C28187" t="s">
        <v>98456</v>
      </c>
      <c r="D28187" t="s">
        <v>98457</v>
      </c>
      <c r="E28187">
        <v>89050000</v>
      </c>
      <c r="F28187" t="s">
        <v>18</v>
      </c>
      <c r="G28187" t="s">
        <v>25</v>
      </c>
      <c r="H28187" t="s">
        <v>142</v>
      </c>
      <c r="I28187" t="s">
        <v>143</v>
      </c>
      <c r="J28187" t="s">
        <v>143</v>
      </c>
      <c r="K28187">
        <v>7</v>
      </c>
      <c r="L28187" s="1">
        <v>39814</v>
      </c>
      <c r="M28187" s="1">
        <v>38547</v>
      </c>
      <c r="N28187" s="1">
        <v>41758</v>
      </c>
    </row>
    <row r="28188" spans="1:18" hidden="1" x14ac:dyDescent="0.2">
      <c r="A28188" t="s">
        <v>98458</v>
      </c>
      <c r="B28188" t="s">
        <v>98459</v>
      </c>
      <c r="C28188" t="s">
        <v>98460</v>
      </c>
      <c r="D28188" t="s">
        <v>98461</v>
      </c>
      <c r="E28188">
        <v>4044970</v>
      </c>
      <c r="F28188" t="s">
        <v>18</v>
      </c>
      <c r="G28188" t="s">
        <v>25</v>
      </c>
      <c r="H28188" t="s">
        <v>380</v>
      </c>
      <c r="I28188" t="s">
        <v>381</v>
      </c>
      <c r="J28188" t="s">
        <v>7678</v>
      </c>
      <c r="K28188">
        <v>1</v>
      </c>
      <c r="M28188" s="1">
        <v>41926</v>
      </c>
      <c r="N28188" s="1">
        <v>41926</v>
      </c>
      <c r="O28188"/>
      <c r="P28188"/>
      <c r="Q28188"/>
      <c r="R28188"/>
    </row>
    <row r="28189" spans="1:18" x14ac:dyDescent="0.2">
      <c r="A28189" t="s">
        <v>98462</v>
      </c>
      <c r="B28189" t="s">
        <v>98463</v>
      </c>
      <c r="C28189" t="s">
        <v>98464</v>
      </c>
      <c r="D28189" t="s">
        <v>42</v>
      </c>
      <c r="E28189">
        <v>1300000</v>
      </c>
      <c r="F28189" t="s">
        <v>18</v>
      </c>
      <c r="G28189" t="s">
        <v>128</v>
      </c>
      <c r="H28189" t="s">
        <v>13816</v>
      </c>
      <c r="I28189" t="s">
        <v>13817</v>
      </c>
      <c r="J28189" t="s">
        <v>13817</v>
      </c>
      <c r="K28189">
        <v>1</v>
      </c>
      <c r="L28189" s="1">
        <v>37622</v>
      </c>
      <c r="M28189" s="1">
        <v>38562</v>
      </c>
      <c r="N28189" s="1">
        <v>38562</v>
      </c>
    </row>
    <row r="28190" spans="1:18" x14ac:dyDescent="0.2">
      <c r="A28190" t="s">
        <v>98465</v>
      </c>
      <c r="B28190" t="s">
        <v>98466</v>
      </c>
      <c r="C28190" t="s">
        <v>98467</v>
      </c>
      <c r="D28190" t="s">
        <v>98468</v>
      </c>
      <c r="E28190">
        <v>8800000</v>
      </c>
      <c r="F28190" t="s">
        <v>113</v>
      </c>
      <c r="G28190" t="s">
        <v>25</v>
      </c>
      <c r="H28190" t="s">
        <v>64</v>
      </c>
      <c r="I28190" t="s">
        <v>65</v>
      </c>
      <c r="J28190" t="s">
        <v>1103</v>
      </c>
      <c r="K28190">
        <v>1</v>
      </c>
      <c r="L28190" s="1">
        <v>35796</v>
      </c>
      <c r="M28190" s="1">
        <v>38685</v>
      </c>
      <c r="N28190" s="1">
        <v>38685</v>
      </c>
    </row>
    <row r="28191" spans="1:18" x14ac:dyDescent="0.2">
      <c r="A28191" t="s">
        <v>98469</v>
      </c>
      <c r="B28191" t="s">
        <v>98470</v>
      </c>
      <c r="C28191" t="s">
        <v>98471</v>
      </c>
      <c r="D28191" t="s">
        <v>56</v>
      </c>
      <c r="E28191">
        <v>476000</v>
      </c>
      <c r="F28191" t="s">
        <v>18</v>
      </c>
      <c r="G28191" t="s">
        <v>25</v>
      </c>
      <c r="H28191" t="s">
        <v>972</v>
      </c>
      <c r="I28191" t="s">
        <v>973</v>
      </c>
      <c r="J28191" t="s">
        <v>973</v>
      </c>
      <c r="K28191">
        <v>1</v>
      </c>
      <c r="L28191" s="1">
        <v>33970</v>
      </c>
      <c r="M28191" s="1">
        <v>41507</v>
      </c>
      <c r="N28191" s="1">
        <v>41507</v>
      </c>
    </row>
    <row r="28192" spans="1:18" x14ac:dyDescent="0.2">
      <c r="A28192" t="s">
        <v>98472</v>
      </c>
      <c r="B28192" t="s">
        <v>98473</v>
      </c>
      <c r="C28192" t="s">
        <v>98474</v>
      </c>
      <c r="D28192" t="s">
        <v>1247</v>
      </c>
      <c r="E28192">
        <v>3000000</v>
      </c>
      <c r="F28192" t="s">
        <v>18</v>
      </c>
      <c r="G28192" t="s">
        <v>25</v>
      </c>
      <c r="H28192" t="s">
        <v>190</v>
      </c>
      <c r="I28192" t="s">
        <v>2188</v>
      </c>
      <c r="J28192" t="s">
        <v>2188</v>
      </c>
      <c r="K28192">
        <v>2</v>
      </c>
      <c r="L28192" s="1">
        <v>39448</v>
      </c>
      <c r="M28192" s="1">
        <v>40240</v>
      </c>
      <c r="N28192" s="1">
        <v>40428</v>
      </c>
    </row>
    <row r="28193" spans="1:18" x14ac:dyDescent="0.2">
      <c r="A28193" t="s">
        <v>98475</v>
      </c>
      <c r="B28193" t="s">
        <v>98476</v>
      </c>
      <c r="C28193" t="s">
        <v>98477</v>
      </c>
      <c r="D28193" t="s">
        <v>56</v>
      </c>
      <c r="E28193">
        <v>150000</v>
      </c>
      <c r="F28193" t="s">
        <v>18</v>
      </c>
      <c r="G28193" t="s">
        <v>25</v>
      </c>
      <c r="H28193" t="s">
        <v>1239</v>
      </c>
      <c r="I28193" t="s">
        <v>36106</v>
      </c>
      <c r="J28193" t="s">
        <v>2585</v>
      </c>
      <c r="K28193">
        <v>1</v>
      </c>
      <c r="L28193" s="1">
        <v>40909</v>
      </c>
      <c r="M28193" s="1">
        <v>41408</v>
      </c>
      <c r="N28193" s="1">
        <v>41408</v>
      </c>
    </row>
    <row r="28194" spans="1:18" x14ac:dyDescent="0.2">
      <c r="A28194" t="s">
        <v>98478</v>
      </c>
      <c r="B28194" t="s">
        <v>98479</v>
      </c>
      <c r="C28194" t="s">
        <v>98480</v>
      </c>
      <c r="D28194" t="s">
        <v>98481</v>
      </c>
      <c r="E28194">
        <v>1205868</v>
      </c>
      <c r="F28194" t="s">
        <v>18</v>
      </c>
      <c r="G28194" t="s">
        <v>25</v>
      </c>
      <c r="H28194" t="s">
        <v>1330</v>
      </c>
      <c r="I28194" t="s">
        <v>1331</v>
      </c>
      <c r="J28194" t="s">
        <v>14117</v>
      </c>
      <c r="K28194">
        <v>2</v>
      </c>
      <c r="L28194" s="1">
        <v>39814</v>
      </c>
      <c r="M28194" s="1">
        <v>41605</v>
      </c>
      <c r="N28194" s="1">
        <v>41887</v>
      </c>
    </row>
    <row r="28195" spans="1:18" x14ac:dyDescent="0.2">
      <c r="A28195" t="s">
        <v>98482</v>
      </c>
      <c r="B28195" t="s">
        <v>98483</v>
      </c>
      <c r="C28195" t="s">
        <v>98484</v>
      </c>
      <c r="D28195" t="s">
        <v>98485</v>
      </c>
      <c r="E28195">
        <v>3538027</v>
      </c>
      <c r="F28195" t="s">
        <v>18</v>
      </c>
      <c r="G28195" t="s">
        <v>25</v>
      </c>
      <c r="H28195" t="s">
        <v>64</v>
      </c>
      <c r="I28195" t="s">
        <v>65</v>
      </c>
      <c r="J28195" t="s">
        <v>271</v>
      </c>
      <c r="K28195">
        <v>1</v>
      </c>
      <c r="L28195" s="1">
        <v>40179</v>
      </c>
      <c r="M28195" s="1">
        <v>40946</v>
      </c>
      <c r="N28195" s="1">
        <v>40946</v>
      </c>
    </row>
    <row r="28196" spans="1:18" x14ac:dyDescent="0.2">
      <c r="A28196" t="s">
        <v>98486</v>
      </c>
      <c r="B28196" t="s">
        <v>98487</v>
      </c>
      <c r="C28196" t="s">
        <v>98488</v>
      </c>
      <c r="D28196" t="s">
        <v>98489</v>
      </c>
      <c r="E28196">
        <v>100000</v>
      </c>
      <c r="F28196" t="s">
        <v>18</v>
      </c>
      <c r="G28196" t="s">
        <v>25</v>
      </c>
      <c r="H28196" t="s">
        <v>64</v>
      </c>
      <c r="I28196" t="s">
        <v>95</v>
      </c>
      <c r="J28196" t="s">
        <v>98490</v>
      </c>
      <c r="K28196">
        <v>1</v>
      </c>
      <c r="L28196" s="1">
        <v>41275</v>
      </c>
      <c r="M28196" s="1">
        <v>41365</v>
      </c>
      <c r="N28196" s="1">
        <v>41365</v>
      </c>
    </row>
    <row r="28197" spans="1:18" hidden="1" x14ac:dyDescent="0.2">
      <c r="A28197" t="s">
        <v>98491</v>
      </c>
      <c r="B28197" t="s">
        <v>98492</v>
      </c>
      <c r="D28197" t="s">
        <v>98493</v>
      </c>
      <c r="E28197" t="s">
        <v>43</v>
      </c>
      <c r="F28197" t="s">
        <v>207</v>
      </c>
      <c r="G28197" t="s">
        <v>25</v>
      </c>
      <c r="H28197" t="s">
        <v>64</v>
      </c>
      <c r="I28197" t="s">
        <v>65</v>
      </c>
      <c r="J28197" t="s">
        <v>1402</v>
      </c>
      <c r="K28197">
        <v>1</v>
      </c>
      <c r="L28197" s="1">
        <v>29587</v>
      </c>
      <c r="M28197" s="1">
        <v>31870</v>
      </c>
      <c r="N28197" s="1">
        <v>31870</v>
      </c>
      <c r="O28197"/>
      <c r="P28197"/>
      <c r="Q28197"/>
      <c r="R28197"/>
    </row>
    <row r="28198" spans="1:18" x14ac:dyDescent="0.2">
      <c r="A28198" t="s">
        <v>98494</v>
      </c>
      <c r="B28198" t="s">
        <v>98495</v>
      </c>
      <c r="C28198" t="s">
        <v>98496</v>
      </c>
      <c r="D28198" t="s">
        <v>445</v>
      </c>
      <c r="E28198">
        <v>9000000</v>
      </c>
      <c r="F28198" t="s">
        <v>18</v>
      </c>
      <c r="G28198" t="s">
        <v>25</v>
      </c>
      <c r="H28198" t="s">
        <v>106</v>
      </c>
      <c r="I28198" t="s">
        <v>107</v>
      </c>
      <c r="J28198" t="s">
        <v>108</v>
      </c>
      <c r="K28198">
        <v>1</v>
      </c>
      <c r="L28198" s="1">
        <v>36161</v>
      </c>
      <c r="M28198" s="1">
        <v>39181</v>
      </c>
      <c r="N28198" s="1">
        <v>39181</v>
      </c>
    </row>
    <row r="28199" spans="1:18" x14ac:dyDescent="0.2">
      <c r="A28199" t="s">
        <v>98497</v>
      </c>
      <c r="B28199" t="s">
        <v>98498</v>
      </c>
      <c r="C28199" t="s">
        <v>98499</v>
      </c>
      <c r="D28199" t="s">
        <v>1384</v>
      </c>
      <c r="E28199">
        <v>11000000</v>
      </c>
      <c r="F28199" t="s">
        <v>113</v>
      </c>
      <c r="G28199" t="s">
        <v>25</v>
      </c>
      <c r="H28199" t="s">
        <v>64</v>
      </c>
      <c r="I28199" t="s">
        <v>65</v>
      </c>
      <c r="J28199" t="s">
        <v>66</v>
      </c>
      <c r="K28199">
        <v>2</v>
      </c>
      <c r="L28199" s="1">
        <v>33239</v>
      </c>
      <c r="M28199" s="1">
        <v>38028</v>
      </c>
      <c r="N28199" s="1">
        <v>38807</v>
      </c>
    </row>
    <row r="28200" spans="1:18" x14ac:dyDescent="0.2">
      <c r="A28200" t="s">
        <v>98500</v>
      </c>
      <c r="B28200" t="s">
        <v>98501</v>
      </c>
      <c r="C28200" t="s">
        <v>98502</v>
      </c>
      <c r="D28200" t="s">
        <v>98503</v>
      </c>
      <c r="E28200">
        <v>75000</v>
      </c>
      <c r="F28200" t="s">
        <v>18</v>
      </c>
      <c r="G28200" t="s">
        <v>25</v>
      </c>
      <c r="H28200" t="s">
        <v>380</v>
      </c>
      <c r="I28200" t="s">
        <v>381</v>
      </c>
      <c r="J28200" t="s">
        <v>382</v>
      </c>
      <c r="K28200">
        <v>1</v>
      </c>
      <c r="L28200" s="1">
        <v>34700</v>
      </c>
      <c r="M28200" s="1">
        <v>41634</v>
      </c>
      <c r="N28200" s="1">
        <v>41634</v>
      </c>
    </row>
    <row r="28201" spans="1:18" hidden="1" x14ac:dyDescent="0.2">
      <c r="A28201" t="s">
        <v>98504</v>
      </c>
      <c r="B28201" t="s">
        <v>98505</v>
      </c>
      <c r="C28201" t="s">
        <v>98506</v>
      </c>
      <c r="E28201">
        <v>7000000</v>
      </c>
      <c r="F28201" t="s">
        <v>207</v>
      </c>
      <c r="G28201" t="s">
        <v>25</v>
      </c>
      <c r="H28201" t="s">
        <v>89</v>
      </c>
      <c r="I28201" t="s">
        <v>90</v>
      </c>
      <c r="J28201" t="s">
        <v>98507</v>
      </c>
      <c r="K28201">
        <v>1</v>
      </c>
      <c r="M28201" s="1">
        <v>36446</v>
      </c>
      <c r="N28201" s="1">
        <v>36446</v>
      </c>
      <c r="O28201"/>
      <c r="P28201"/>
      <c r="Q28201"/>
      <c r="R28201"/>
    </row>
    <row r="28202" spans="1:18" hidden="1" x14ac:dyDescent="0.2">
      <c r="A28202" t="s">
        <v>98508</v>
      </c>
      <c r="B28202" t="s">
        <v>98509</v>
      </c>
      <c r="C28202" t="s">
        <v>98510</v>
      </c>
      <c r="D28202" t="s">
        <v>98511</v>
      </c>
      <c r="E28202">
        <v>13000000</v>
      </c>
      <c r="F28202" t="s">
        <v>207</v>
      </c>
      <c r="G28202" t="s">
        <v>25</v>
      </c>
      <c r="H28202" t="s">
        <v>82</v>
      </c>
      <c r="I28202" t="s">
        <v>1764</v>
      </c>
      <c r="J28202" t="s">
        <v>2524</v>
      </c>
      <c r="K28202">
        <v>1</v>
      </c>
      <c r="M28202" s="1">
        <v>38448</v>
      </c>
      <c r="N28202" s="1">
        <v>38448</v>
      </c>
      <c r="O28202"/>
      <c r="P28202"/>
      <c r="Q28202"/>
      <c r="R28202"/>
    </row>
    <row r="28203" spans="1:18" x14ac:dyDescent="0.2">
      <c r="A28203" t="s">
        <v>98512</v>
      </c>
      <c r="B28203" t="s">
        <v>98513</v>
      </c>
      <c r="C28203" t="s">
        <v>98514</v>
      </c>
      <c r="D28203" t="s">
        <v>42</v>
      </c>
      <c r="E28203">
        <v>2000000</v>
      </c>
      <c r="F28203" t="s">
        <v>18</v>
      </c>
      <c r="G28203" t="s">
        <v>25</v>
      </c>
      <c r="H28203" t="s">
        <v>99</v>
      </c>
      <c r="I28203" t="s">
        <v>100</v>
      </c>
      <c r="J28203" t="s">
        <v>2979</v>
      </c>
      <c r="K28203">
        <v>1</v>
      </c>
      <c r="L28203" s="1">
        <v>39083</v>
      </c>
      <c r="M28203" s="1">
        <v>39001</v>
      </c>
      <c r="N28203" s="1">
        <v>39001</v>
      </c>
    </row>
    <row r="28204" spans="1:18" x14ac:dyDescent="0.2">
      <c r="A28204" t="s">
        <v>98515</v>
      </c>
      <c r="B28204" t="s">
        <v>98516</v>
      </c>
      <c r="C28204" t="s">
        <v>98517</v>
      </c>
      <c r="D28204" t="s">
        <v>264</v>
      </c>
      <c r="E28204">
        <v>36518951</v>
      </c>
      <c r="F28204" t="s">
        <v>113</v>
      </c>
      <c r="G28204" t="s">
        <v>25</v>
      </c>
      <c r="H28204" t="s">
        <v>64</v>
      </c>
      <c r="I28204" t="s">
        <v>966</v>
      </c>
      <c r="J28204" t="s">
        <v>967</v>
      </c>
      <c r="K28204">
        <v>5</v>
      </c>
      <c r="L28204" s="1">
        <v>36892</v>
      </c>
      <c r="M28204" s="1">
        <v>38030</v>
      </c>
      <c r="N28204" s="1">
        <v>40309</v>
      </c>
    </row>
    <row r="28205" spans="1:18" x14ac:dyDescent="0.2">
      <c r="A28205" t="s">
        <v>98518</v>
      </c>
      <c r="B28205" t="s">
        <v>98519</v>
      </c>
      <c r="C28205" t="s">
        <v>98520</v>
      </c>
      <c r="D28205" t="s">
        <v>1247</v>
      </c>
      <c r="E28205">
        <v>22607446</v>
      </c>
      <c r="F28205" t="s">
        <v>689</v>
      </c>
      <c r="G28205" t="s">
        <v>699</v>
      </c>
      <c r="H28205">
        <v>1</v>
      </c>
      <c r="I28205" t="s">
        <v>700</v>
      </c>
      <c r="J28205" t="s">
        <v>98521</v>
      </c>
      <c r="K28205">
        <v>5</v>
      </c>
      <c r="L28205" s="1">
        <v>36161</v>
      </c>
      <c r="M28205" s="1">
        <v>40261</v>
      </c>
      <c r="N28205" s="1">
        <v>42009</v>
      </c>
    </row>
    <row r="28206" spans="1:18" x14ac:dyDescent="0.2">
      <c r="A28206" t="s">
        <v>98522</v>
      </c>
      <c r="B28206" t="s">
        <v>98523</v>
      </c>
      <c r="C28206" t="s">
        <v>98524</v>
      </c>
      <c r="D28206" t="s">
        <v>42</v>
      </c>
      <c r="E28206">
        <v>1997000</v>
      </c>
      <c r="F28206" t="s">
        <v>18</v>
      </c>
      <c r="G28206" t="s">
        <v>25</v>
      </c>
      <c r="H28206" t="s">
        <v>286</v>
      </c>
      <c r="I28206" t="s">
        <v>23237</v>
      </c>
      <c r="J28206" t="s">
        <v>23237</v>
      </c>
      <c r="K28206">
        <v>2</v>
      </c>
      <c r="L28206" s="1">
        <v>39814</v>
      </c>
      <c r="M28206" s="1">
        <v>39973</v>
      </c>
      <c r="N28206" s="1">
        <v>40388</v>
      </c>
    </row>
    <row r="28207" spans="1:18" hidden="1" x14ac:dyDescent="0.2">
      <c r="A28207" t="s">
        <v>98525</v>
      </c>
      <c r="B28207" t="s">
        <v>98526</v>
      </c>
      <c r="C28207" t="s">
        <v>98527</v>
      </c>
      <c r="D28207" t="s">
        <v>98528</v>
      </c>
      <c r="E28207">
        <v>32333333</v>
      </c>
      <c r="F28207" t="s">
        <v>18</v>
      </c>
      <c r="G28207" t="s">
        <v>25</v>
      </c>
      <c r="H28207" t="s">
        <v>286</v>
      </c>
      <c r="I28207" t="s">
        <v>874</v>
      </c>
      <c r="J28207" t="s">
        <v>21775</v>
      </c>
      <c r="K28207">
        <v>1</v>
      </c>
      <c r="M28207" s="1">
        <v>41894</v>
      </c>
      <c r="N28207" s="1">
        <v>41894</v>
      </c>
      <c r="O28207"/>
      <c r="P28207"/>
      <c r="Q28207"/>
      <c r="R28207"/>
    </row>
    <row r="28208" spans="1:18" hidden="1" x14ac:dyDescent="0.2">
      <c r="A28208" t="s">
        <v>98529</v>
      </c>
      <c r="B28208" t="s">
        <v>98530</v>
      </c>
      <c r="C28208" t="s">
        <v>98531</v>
      </c>
      <c r="D28208" t="s">
        <v>264</v>
      </c>
      <c r="E28208" t="s">
        <v>43</v>
      </c>
      <c r="F28208" t="s">
        <v>207</v>
      </c>
      <c r="G28208" t="s">
        <v>25</v>
      </c>
      <c r="H28208" t="s">
        <v>208</v>
      </c>
      <c r="I28208" t="s">
        <v>6943</v>
      </c>
      <c r="J28208" t="s">
        <v>10683</v>
      </c>
      <c r="K28208">
        <v>1</v>
      </c>
      <c r="M28208" s="1">
        <v>40838</v>
      </c>
      <c r="N28208" s="1">
        <v>40838</v>
      </c>
      <c r="O28208"/>
      <c r="P28208"/>
      <c r="Q28208"/>
      <c r="R28208"/>
    </row>
    <row r="28209" spans="1:18" x14ac:dyDescent="0.2">
      <c r="A28209" t="s">
        <v>98532</v>
      </c>
      <c r="B28209" t="s">
        <v>98533</v>
      </c>
      <c r="C28209" t="s">
        <v>98534</v>
      </c>
      <c r="D28209" t="s">
        <v>70</v>
      </c>
      <c r="E28209">
        <v>1905000</v>
      </c>
      <c r="F28209" t="s">
        <v>18</v>
      </c>
      <c r="G28209" t="s">
        <v>25</v>
      </c>
      <c r="H28209" t="s">
        <v>89</v>
      </c>
      <c r="I28209" t="s">
        <v>1132</v>
      </c>
      <c r="J28209" t="s">
        <v>1133</v>
      </c>
      <c r="K28209">
        <v>2</v>
      </c>
      <c r="L28209" s="1">
        <v>39448</v>
      </c>
      <c r="M28209" s="1">
        <v>40729</v>
      </c>
      <c r="N28209" s="1">
        <v>41215</v>
      </c>
    </row>
    <row r="28210" spans="1:18" hidden="1" x14ac:dyDescent="0.2">
      <c r="A28210" t="s">
        <v>98535</v>
      </c>
      <c r="B28210" t="s">
        <v>98536</v>
      </c>
      <c r="C28210" t="s">
        <v>98537</v>
      </c>
      <c r="D28210" t="s">
        <v>766</v>
      </c>
      <c r="E28210" t="s">
        <v>43</v>
      </c>
      <c r="F28210" t="s">
        <v>18</v>
      </c>
      <c r="G28210" t="s">
        <v>4627</v>
      </c>
      <c r="H28210">
        <v>12</v>
      </c>
      <c r="I28210" t="s">
        <v>4628</v>
      </c>
      <c r="J28210" t="s">
        <v>21727</v>
      </c>
      <c r="K28210">
        <v>1</v>
      </c>
      <c r="L28210" s="1">
        <v>37586</v>
      </c>
      <c r="M28210" s="1">
        <v>42003</v>
      </c>
      <c r="N28210" s="1">
        <v>42003</v>
      </c>
      <c r="O28210"/>
      <c r="P28210"/>
      <c r="Q28210"/>
      <c r="R28210"/>
    </row>
    <row r="28211" spans="1:18" x14ac:dyDescent="0.2">
      <c r="A28211" t="s">
        <v>98538</v>
      </c>
      <c r="B28211" t="s">
        <v>98539</v>
      </c>
      <c r="C28211" t="s">
        <v>98540</v>
      </c>
      <c r="D28211" t="s">
        <v>42</v>
      </c>
      <c r="E28211">
        <v>1391700</v>
      </c>
      <c r="F28211" t="s">
        <v>18</v>
      </c>
      <c r="G28211" t="s">
        <v>552</v>
      </c>
      <c r="H28211">
        <v>51</v>
      </c>
      <c r="I28211" t="s">
        <v>39010</v>
      </c>
      <c r="J28211" t="s">
        <v>39010</v>
      </c>
      <c r="K28211">
        <v>1</v>
      </c>
      <c r="L28211" s="1">
        <v>37257</v>
      </c>
      <c r="M28211" s="1">
        <v>39814</v>
      </c>
      <c r="N28211" s="1">
        <v>39814</v>
      </c>
    </row>
    <row r="28212" spans="1:18" x14ac:dyDescent="0.2">
      <c r="A28212" t="s">
        <v>98541</v>
      </c>
      <c r="B28212" t="s">
        <v>98542</v>
      </c>
      <c r="C28212" t="s">
        <v>98543</v>
      </c>
      <c r="D28212" t="s">
        <v>98544</v>
      </c>
      <c r="E28212">
        <v>5500000</v>
      </c>
      <c r="F28212" t="s">
        <v>18</v>
      </c>
      <c r="G28212" t="s">
        <v>25</v>
      </c>
      <c r="H28212" t="s">
        <v>1239</v>
      </c>
      <c r="I28212" t="s">
        <v>2107</v>
      </c>
      <c r="J28212" t="s">
        <v>4618</v>
      </c>
      <c r="K28212">
        <v>1</v>
      </c>
      <c r="L28212" s="1">
        <v>37257</v>
      </c>
      <c r="M28212" s="1">
        <v>39513</v>
      </c>
      <c r="N28212" s="1">
        <v>39513</v>
      </c>
    </row>
    <row r="28213" spans="1:18" x14ac:dyDescent="0.2">
      <c r="A28213" t="s">
        <v>98545</v>
      </c>
      <c r="B28213" t="s">
        <v>98546</v>
      </c>
      <c r="C28213" t="s">
        <v>98547</v>
      </c>
      <c r="D28213" t="s">
        <v>5413</v>
      </c>
      <c r="E28213">
        <v>13250000</v>
      </c>
      <c r="F28213" t="s">
        <v>113</v>
      </c>
      <c r="G28213" t="s">
        <v>25</v>
      </c>
      <c r="H28213" t="s">
        <v>808</v>
      </c>
      <c r="I28213" t="s">
        <v>809</v>
      </c>
      <c r="J28213" t="s">
        <v>810</v>
      </c>
      <c r="K28213">
        <v>2</v>
      </c>
      <c r="L28213" s="1">
        <v>38750</v>
      </c>
      <c r="M28213" s="1">
        <v>40196</v>
      </c>
      <c r="N28213" s="1">
        <v>41130</v>
      </c>
    </row>
    <row r="28214" spans="1:18" x14ac:dyDescent="0.2">
      <c r="A28214" t="s">
        <v>98548</v>
      </c>
      <c r="B28214" t="s">
        <v>98549</v>
      </c>
      <c r="C28214" t="s">
        <v>98550</v>
      </c>
      <c r="D28214" t="s">
        <v>98551</v>
      </c>
      <c r="E28214">
        <v>508573</v>
      </c>
      <c r="F28214" t="s">
        <v>18</v>
      </c>
      <c r="G28214" t="s">
        <v>2906</v>
      </c>
      <c r="H28214">
        <v>78</v>
      </c>
      <c r="I28214" t="s">
        <v>2907</v>
      </c>
      <c r="J28214" t="s">
        <v>2907</v>
      </c>
      <c r="K28214">
        <v>2</v>
      </c>
      <c r="L28214" s="1">
        <v>41303</v>
      </c>
      <c r="M28214" s="1">
        <v>41275</v>
      </c>
      <c r="N28214" s="1">
        <v>41651</v>
      </c>
    </row>
    <row r="28215" spans="1:18" hidden="1" x14ac:dyDescent="0.2">
      <c r="A28215" t="s">
        <v>98552</v>
      </c>
      <c r="B28215" t="s">
        <v>98553</v>
      </c>
      <c r="C28215" t="s">
        <v>98554</v>
      </c>
      <c r="D28215" t="s">
        <v>655</v>
      </c>
      <c r="E28215">
        <v>7500000</v>
      </c>
      <c r="F28215" t="s">
        <v>18</v>
      </c>
      <c r="K28215">
        <v>1</v>
      </c>
      <c r="M28215" s="1">
        <v>37314</v>
      </c>
      <c r="N28215" s="1">
        <v>37314</v>
      </c>
      <c r="O28215"/>
      <c r="P28215"/>
      <c r="Q28215"/>
      <c r="R28215"/>
    </row>
    <row r="28216" spans="1:18" hidden="1" x14ac:dyDescent="0.2">
      <c r="A28216" t="s">
        <v>98555</v>
      </c>
      <c r="B28216" t="s">
        <v>98556</v>
      </c>
      <c r="C28216" t="s">
        <v>98557</v>
      </c>
      <c r="D28216" t="s">
        <v>56</v>
      </c>
      <c r="E28216">
        <v>7000000</v>
      </c>
      <c r="F28216" t="s">
        <v>113</v>
      </c>
      <c r="G28216" t="s">
        <v>25</v>
      </c>
      <c r="H28216" t="s">
        <v>158</v>
      </c>
      <c r="I28216" t="s">
        <v>244</v>
      </c>
      <c r="J28216" t="s">
        <v>244</v>
      </c>
      <c r="K28216">
        <v>1</v>
      </c>
      <c r="M28216" s="1">
        <v>39247</v>
      </c>
      <c r="N28216" s="1">
        <v>39247</v>
      </c>
      <c r="O28216"/>
      <c r="P28216"/>
      <c r="Q28216"/>
      <c r="R28216"/>
    </row>
    <row r="28217" spans="1:18" x14ac:dyDescent="0.2">
      <c r="A28217" t="s">
        <v>98558</v>
      </c>
      <c r="B28217" t="s">
        <v>98559</v>
      </c>
      <c r="C28217" t="s">
        <v>98560</v>
      </c>
      <c r="D28217" t="s">
        <v>98561</v>
      </c>
      <c r="E28217">
        <v>3110000</v>
      </c>
      <c r="F28217" t="s">
        <v>18</v>
      </c>
      <c r="G28217" t="s">
        <v>25</v>
      </c>
      <c r="H28217" t="s">
        <v>106</v>
      </c>
      <c r="I28217" t="s">
        <v>107</v>
      </c>
      <c r="J28217" t="s">
        <v>108</v>
      </c>
      <c r="K28217">
        <v>4</v>
      </c>
      <c r="L28217" s="1">
        <v>40555</v>
      </c>
      <c r="M28217" s="1">
        <v>40422</v>
      </c>
      <c r="N28217" s="1">
        <v>41778</v>
      </c>
    </row>
    <row r="28218" spans="1:18" x14ac:dyDescent="0.2">
      <c r="A28218" t="s">
        <v>98562</v>
      </c>
      <c r="B28218" t="s">
        <v>98563</v>
      </c>
      <c r="C28218" t="s">
        <v>98564</v>
      </c>
      <c r="D28218" t="s">
        <v>98565</v>
      </c>
      <c r="E28218">
        <v>41102097</v>
      </c>
      <c r="F28218" t="s">
        <v>18</v>
      </c>
      <c r="G28218" t="s">
        <v>25</v>
      </c>
      <c r="H28218" t="s">
        <v>64</v>
      </c>
      <c r="I28218" t="s">
        <v>65</v>
      </c>
      <c r="J28218" t="s">
        <v>1160</v>
      </c>
      <c r="K28218">
        <v>4</v>
      </c>
      <c r="L28218" s="1">
        <v>37622</v>
      </c>
      <c r="M28218" s="1">
        <v>39763</v>
      </c>
      <c r="N28218" s="1">
        <v>41435</v>
      </c>
    </row>
    <row r="28219" spans="1:18" x14ac:dyDescent="0.2">
      <c r="A28219" t="s">
        <v>98566</v>
      </c>
      <c r="B28219" t="s">
        <v>98567</v>
      </c>
      <c r="C28219" t="s">
        <v>98568</v>
      </c>
      <c r="D28219" t="s">
        <v>98569</v>
      </c>
      <c r="E28219">
        <v>8300000</v>
      </c>
      <c r="F28219" t="s">
        <v>18</v>
      </c>
      <c r="G28219" t="s">
        <v>25</v>
      </c>
      <c r="H28219" t="s">
        <v>1272</v>
      </c>
      <c r="I28219" t="s">
        <v>1273</v>
      </c>
      <c r="J28219" t="s">
        <v>6283</v>
      </c>
      <c r="K28219">
        <v>1</v>
      </c>
      <c r="L28219" s="1">
        <v>39814</v>
      </c>
      <c r="M28219" s="1">
        <v>42068</v>
      </c>
      <c r="N28219" s="1">
        <v>42068</v>
      </c>
    </row>
    <row r="28220" spans="1:18" x14ac:dyDescent="0.2">
      <c r="A28220" t="s">
        <v>98570</v>
      </c>
      <c r="B28220" t="s">
        <v>98571</v>
      </c>
      <c r="C28220" t="s">
        <v>98572</v>
      </c>
      <c r="D28220" t="s">
        <v>56</v>
      </c>
      <c r="E28220">
        <v>5230298</v>
      </c>
      <c r="F28220" t="s">
        <v>689</v>
      </c>
      <c r="K28220">
        <v>2</v>
      </c>
      <c r="L28220" s="1">
        <v>41091</v>
      </c>
      <c r="M28220" s="1">
        <v>40711</v>
      </c>
      <c r="N28220" s="1">
        <v>41624</v>
      </c>
    </row>
    <row r="28221" spans="1:18" x14ac:dyDescent="0.2">
      <c r="A28221" t="s">
        <v>98573</v>
      </c>
      <c r="B28221" t="s">
        <v>98574</v>
      </c>
      <c r="C28221" t="s">
        <v>98575</v>
      </c>
      <c r="D28221" t="s">
        <v>98576</v>
      </c>
      <c r="E28221">
        <v>100000</v>
      </c>
      <c r="F28221" t="s">
        <v>18</v>
      </c>
      <c r="G28221" t="s">
        <v>2906</v>
      </c>
      <c r="H28221">
        <v>78</v>
      </c>
      <c r="I28221" t="s">
        <v>2907</v>
      </c>
      <c r="J28221" t="s">
        <v>2908</v>
      </c>
      <c r="K28221">
        <v>1</v>
      </c>
      <c r="L28221" s="1">
        <v>38626</v>
      </c>
      <c r="M28221" s="1">
        <v>38991</v>
      </c>
      <c r="N28221" s="1">
        <v>38991</v>
      </c>
    </row>
    <row r="28222" spans="1:18" x14ac:dyDescent="0.2">
      <c r="A28222" t="s">
        <v>98577</v>
      </c>
      <c r="B28222" t="s">
        <v>98578</v>
      </c>
      <c r="C28222" t="s">
        <v>98579</v>
      </c>
      <c r="D28222" t="s">
        <v>98580</v>
      </c>
      <c r="E28222">
        <v>15000</v>
      </c>
      <c r="F28222" t="s">
        <v>18</v>
      </c>
      <c r="G28222" t="s">
        <v>3403</v>
      </c>
      <c r="H28222">
        <v>7</v>
      </c>
      <c r="I28222" t="s">
        <v>3404</v>
      </c>
      <c r="J28222" t="s">
        <v>3404</v>
      </c>
      <c r="K28222">
        <v>1</v>
      </c>
      <c r="L28222" s="1">
        <v>40033</v>
      </c>
      <c r="M28222" s="1">
        <v>40120</v>
      </c>
      <c r="N28222" s="1">
        <v>40120</v>
      </c>
    </row>
    <row r="28223" spans="1:18" x14ac:dyDescent="0.2">
      <c r="A28223" t="s">
        <v>98581</v>
      </c>
      <c r="B28223" t="s">
        <v>98582</v>
      </c>
      <c r="C28223" t="s">
        <v>98583</v>
      </c>
      <c r="D28223" t="s">
        <v>98584</v>
      </c>
      <c r="E28223">
        <v>6389987</v>
      </c>
      <c r="F28223" t="s">
        <v>18</v>
      </c>
      <c r="G28223" t="s">
        <v>25</v>
      </c>
      <c r="H28223" t="s">
        <v>64</v>
      </c>
      <c r="I28223" t="s">
        <v>966</v>
      </c>
      <c r="J28223" t="s">
        <v>2237</v>
      </c>
      <c r="K28223">
        <v>4</v>
      </c>
      <c r="L28223" s="1">
        <v>39234</v>
      </c>
      <c r="M28223" s="1">
        <v>39904</v>
      </c>
      <c r="N28223" s="1">
        <v>41137</v>
      </c>
    </row>
    <row r="28224" spans="1:18" hidden="1" x14ac:dyDescent="0.2">
      <c r="A28224" t="s">
        <v>98585</v>
      </c>
      <c r="B28224" t="s">
        <v>98586</v>
      </c>
      <c r="C28224" t="s">
        <v>98587</v>
      </c>
      <c r="D28224" t="s">
        <v>357</v>
      </c>
      <c r="E28224">
        <v>150000</v>
      </c>
      <c r="F28224" t="s">
        <v>113</v>
      </c>
      <c r="G28224" t="s">
        <v>25</v>
      </c>
      <c r="H28224" t="s">
        <v>158</v>
      </c>
      <c r="I28224" t="s">
        <v>159</v>
      </c>
      <c r="J28224" t="s">
        <v>98588</v>
      </c>
      <c r="K28224">
        <v>1</v>
      </c>
      <c r="M28224" s="1">
        <v>40779</v>
      </c>
      <c r="N28224" s="1">
        <v>40779</v>
      </c>
      <c r="O28224"/>
      <c r="P28224"/>
      <c r="Q28224"/>
      <c r="R28224"/>
    </row>
    <row r="28225" spans="1:18" hidden="1" x14ac:dyDescent="0.2">
      <c r="A28225" t="s">
        <v>98589</v>
      </c>
      <c r="B28225" t="s">
        <v>98590</v>
      </c>
      <c r="C28225" t="s">
        <v>98591</v>
      </c>
      <c r="E28225" t="s">
        <v>43</v>
      </c>
      <c r="F28225" t="s">
        <v>18</v>
      </c>
      <c r="K28225">
        <v>3</v>
      </c>
      <c r="M28225" s="1">
        <v>41372</v>
      </c>
      <c r="N28225" s="1">
        <v>42062</v>
      </c>
      <c r="O28225"/>
      <c r="P28225"/>
      <c r="Q28225"/>
      <c r="R28225"/>
    </row>
    <row r="28226" spans="1:18" x14ac:dyDescent="0.2">
      <c r="A28226" t="s">
        <v>98592</v>
      </c>
      <c r="B28226" t="s">
        <v>98593</v>
      </c>
      <c r="C28226" t="s">
        <v>98594</v>
      </c>
      <c r="D28226" t="s">
        <v>50</v>
      </c>
      <c r="E28226">
        <v>55000</v>
      </c>
      <c r="F28226" t="s">
        <v>18</v>
      </c>
      <c r="G28226" t="s">
        <v>57</v>
      </c>
      <c r="H28226" t="s">
        <v>58</v>
      </c>
      <c r="I28226" t="s">
        <v>59</v>
      </c>
      <c r="J28226" t="s">
        <v>59</v>
      </c>
      <c r="K28226">
        <v>1</v>
      </c>
      <c r="L28226" s="1">
        <v>38718</v>
      </c>
      <c r="M28226" s="1">
        <v>41207</v>
      </c>
      <c r="N28226" s="1">
        <v>41207</v>
      </c>
    </row>
    <row r="28227" spans="1:18" x14ac:dyDescent="0.2">
      <c r="A28227" t="s">
        <v>98595</v>
      </c>
      <c r="B28227" t="s">
        <v>98596</v>
      </c>
      <c r="C28227" t="s">
        <v>98597</v>
      </c>
      <c r="D28227" t="s">
        <v>42</v>
      </c>
      <c r="E28227">
        <v>1515993</v>
      </c>
      <c r="F28227" t="s">
        <v>18</v>
      </c>
      <c r="G28227" t="s">
        <v>25</v>
      </c>
      <c r="H28227" t="s">
        <v>64</v>
      </c>
      <c r="I28227" t="s">
        <v>65</v>
      </c>
      <c r="J28227" t="s">
        <v>606</v>
      </c>
      <c r="K28227">
        <v>1</v>
      </c>
      <c r="L28227" s="1">
        <v>42005</v>
      </c>
      <c r="M28227" s="1">
        <v>42139</v>
      </c>
      <c r="N28227" s="1">
        <v>42139</v>
      </c>
    </row>
    <row r="28228" spans="1:18" x14ac:dyDescent="0.2">
      <c r="A28228" t="s">
        <v>98598</v>
      </c>
      <c r="B28228" t="s">
        <v>98599</v>
      </c>
      <c r="C28228" t="s">
        <v>98600</v>
      </c>
      <c r="D28228" t="s">
        <v>98601</v>
      </c>
      <c r="E28228">
        <v>400000</v>
      </c>
      <c r="F28228" t="s">
        <v>18</v>
      </c>
      <c r="G28228" t="s">
        <v>1138</v>
      </c>
      <c r="H28228">
        <v>2</v>
      </c>
      <c r="I28228" t="s">
        <v>1745</v>
      </c>
      <c r="J28228" t="s">
        <v>1746</v>
      </c>
      <c r="K28228">
        <v>1</v>
      </c>
      <c r="L28228" s="1">
        <v>41640</v>
      </c>
      <c r="M28228" s="1">
        <v>41731</v>
      </c>
      <c r="N28228" s="1">
        <v>41731</v>
      </c>
    </row>
    <row r="28229" spans="1:18" x14ac:dyDescent="0.2">
      <c r="A28229" t="s">
        <v>98602</v>
      </c>
      <c r="B28229" t="s">
        <v>98603</v>
      </c>
      <c r="C28229" t="s">
        <v>98604</v>
      </c>
      <c r="D28229" t="s">
        <v>2770</v>
      </c>
      <c r="E28229">
        <v>12000000</v>
      </c>
      <c r="F28229" t="s">
        <v>689</v>
      </c>
      <c r="G28229" t="s">
        <v>25</v>
      </c>
      <c r="H28229" t="s">
        <v>44</v>
      </c>
      <c r="I28229" t="s">
        <v>282</v>
      </c>
      <c r="J28229" t="s">
        <v>282</v>
      </c>
      <c r="K28229">
        <v>1</v>
      </c>
      <c r="L28229" s="1">
        <v>37987</v>
      </c>
      <c r="M28229" s="1">
        <v>38779</v>
      </c>
      <c r="N28229" s="1">
        <v>38779</v>
      </c>
    </row>
    <row r="28230" spans="1:18" hidden="1" x14ac:dyDescent="0.2">
      <c r="A28230" t="s">
        <v>98605</v>
      </c>
      <c r="B28230" t="s">
        <v>98606</v>
      </c>
      <c r="C28230" t="s">
        <v>98607</v>
      </c>
      <c r="D28230" t="s">
        <v>275</v>
      </c>
      <c r="E28230" t="s">
        <v>43</v>
      </c>
      <c r="F28230" t="s">
        <v>18</v>
      </c>
      <c r="G28230" t="s">
        <v>25</v>
      </c>
      <c r="H28230" t="s">
        <v>2676</v>
      </c>
      <c r="I28230" t="s">
        <v>23892</v>
      </c>
      <c r="J28230" t="s">
        <v>98608</v>
      </c>
      <c r="K28230">
        <v>1</v>
      </c>
      <c r="L28230" s="1">
        <v>41456</v>
      </c>
      <c r="M28230" s="1">
        <v>42194</v>
      </c>
      <c r="N28230" s="1">
        <v>42194</v>
      </c>
      <c r="O28230"/>
      <c r="P28230"/>
      <c r="Q28230"/>
      <c r="R28230"/>
    </row>
    <row r="28231" spans="1:18" x14ac:dyDescent="0.2">
      <c r="A28231" t="s">
        <v>98609</v>
      </c>
      <c r="B28231" t="s">
        <v>98610</v>
      </c>
      <c r="C28231" t="s">
        <v>98611</v>
      </c>
      <c r="D28231" t="s">
        <v>42</v>
      </c>
      <c r="E28231">
        <v>8124302</v>
      </c>
      <c r="F28231" t="s">
        <v>18</v>
      </c>
      <c r="G28231" t="s">
        <v>25</v>
      </c>
      <c r="H28231" t="s">
        <v>808</v>
      </c>
      <c r="I28231" t="s">
        <v>809</v>
      </c>
      <c r="J28231" t="s">
        <v>4282</v>
      </c>
      <c r="K28231">
        <v>1</v>
      </c>
      <c r="L28231" s="1">
        <v>37257</v>
      </c>
      <c r="M28231" s="1">
        <v>42306</v>
      </c>
      <c r="N28231" s="1">
        <v>42306</v>
      </c>
    </row>
    <row r="28232" spans="1:18" x14ac:dyDescent="0.2">
      <c r="A28232" t="s">
        <v>98612</v>
      </c>
      <c r="B28232" t="s">
        <v>98613</v>
      </c>
      <c r="C28232" t="s">
        <v>98614</v>
      </c>
      <c r="D28232" t="s">
        <v>36</v>
      </c>
      <c r="E28232">
        <v>31000000</v>
      </c>
      <c r="F28232" t="s">
        <v>113</v>
      </c>
      <c r="G28232" t="s">
        <v>25</v>
      </c>
      <c r="H28232" t="s">
        <v>142</v>
      </c>
      <c r="I28232" t="s">
        <v>143</v>
      </c>
      <c r="J28232" t="s">
        <v>438</v>
      </c>
      <c r="K28232">
        <v>1</v>
      </c>
      <c r="L28232" s="1">
        <v>37622</v>
      </c>
      <c r="M28232" s="1">
        <v>42199</v>
      </c>
      <c r="N28232" s="1">
        <v>42199</v>
      </c>
    </row>
    <row r="28233" spans="1:18" x14ac:dyDescent="0.2">
      <c r="A28233" t="s">
        <v>98615</v>
      </c>
      <c r="B28233" t="s">
        <v>98616</v>
      </c>
      <c r="C28233" t="s">
        <v>98617</v>
      </c>
      <c r="D28233" t="s">
        <v>1912</v>
      </c>
      <c r="E28233">
        <v>2986684</v>
      </c>
      <c r="F28233" t="s">
        <v>18</v>
      </c>
      <c r="G28233" t="s">
        <v>25</v>
      </c>
      <c r="H28233" t="s">
        <v>808</v>
      </c>
      <c r="I28233" t="s">
        <v>809</v>
      </c>
      <c r="J28233" t="s">
        <v>809</v>
      </c>
      <c r="K28233">
        <v>2</v>
      </c>
      <c r="L28233" s="1">
        <v>40909</v>
      </c>
      <c r="M28233" s="1">
        <v>41275</v>
      </c>
      <c r="N28233" s="1">
        <v>41813</v>
      </c>
    </row>
    <row r="28234" spans="1:18" x14ac:dyDescent="0.2">
      <c r="A28234" t="s">
        <v>98618</v>
      </c>
      <c r="B28234" t="s">
        <v>98619</v>
      </c>
      <c r="C28234" t="s">
        <v>98620</v>
      </c>
      <c r="D28234" t="s">
        <v>98621</v>
      </c>
      <c r="E28234">
        <v>2000000</v>
      </c>
      <c r="F28234" t="s">
        <v>18</v>
      </c>
      <c r="G28234" t="s">
        <v>25</v>
      </c>
      <c r="H28234" t="s">
        <v>64</v>
      </c>
      <c r="I28234" t="s">
        <v>65</v>
      </c>
      <c r="J28234" t="s">
        <v>1103</v>
      </c>
      <c r="K28234">
        <v>1</v>
      </c>
      <c r="L28234" s="1">
        <v>38353</v>
      </c>
      <c r="M28234" s="1">
        <v>39448</v>
      </c>
      <c r="N28234" s="1">
        <v>39448</v>
      </c>
    </row>
    <row r="28235" spans="1:18" hidden="1" x14ac:dyDescent="0.2">
      <c r="A28235" t="s">
        <v>98622</v>
      </c>
      <c r="B28235" t="s">
        <v>98623</v>
      </c>
      <c r="C28235" t="s">
        <v>98624</v>
      </c>
      <c r="D28235" t="s">
        <v>42</v>
      </c>
      <c r="E28235" t="s">
        <v>43</v>
      </c>
      <c r="F28235" t="s">
        <v>18</v>
      </c>
      <c r="G28235" t="s">
        <v>2125</v>
      </c>
      <c r="H28235">
        <v>13</v>
      </c>
      <c r="I28235" t="s">
        <v>19850</v>
      </c>
      <c r="J28235" t="s">
        <v>19850</v>
      </c>
      <c r="K28235">
        <v>1</v>
      </c>
      <c r="L28235" s="1">
        <v>40909</v>
      </c>
      <c r="M28235" s="1">
        <v>41963</v>
      </c>
      <c r="N28235" s="1">
        <v>41963</v>
      </c>
      <c r="O28235"/>
      <c r="P28235"/>
      <c r="Q28235"/>
      <c r="R28235"/>
    </row>
    <row r="28236" spans="1:18" x14ac:dyDescent="0.2">
      <c r="A28236" t="s">
        <v>98625</v>
      </c>
      <c r="B28236" t="s">
        <v>98626</v>
      </c>
      <c r="C28236" t="s">
        <v>98627</v>
      </c>
      <c r="D28236" t="s">
        <v>2326</v>
      </c>
      <c r="E28236">
        <v>9971</v>
      </c>
      <c r="F28236" t="s">
        <v>18</v>
      </c>
      <c r="G28236" t="s">
        <v>25</v>
      </c>
      <c r="H28236" t="s">
        <v>64</v>
      </c>
      <c r="I28236" t="s">
        <v>65</v>
      </c>
      <c r="J28236" t="s">
        <v>271</v>
      </c>
      <c r="K28236">
        <v>1</v>
      </c>
      <c r="L28236" s="1">
        <v>37257</v>
      </c>
      <c r="M28236" s="1">
        <v>40176</v>
      </c>
      <c r="N28236" s="1">
        <v>40176</v>
      </c>
    </row>
    <row r="28237" spans="1:18" hidden="1" x14ac:dyDescent="0.2">
      <c r="A28237" t="s">
        <v>98628</v>
      </c>
      <c r="B28237" t="s">
        <v>98629</v>
      </c>
      <c r="C28237" t="s">
        <v>98630</v>
      </c>
      <c r="D28237" t="s">
        <v>56</v>
      </c>
      <c r="E28237">
        <v>2770000</v>
      </c>
      <c r="F28237" t="s">
        <v>18</v>
      </c>
      <c r="G28237" t="s">
        <v>25</v>
      </c>
      <c r="H28237" t="s">
        <v>106</v>
      </c>
      <c r="I28237" t="s">
        <v>107</v>
      </c>
      <c r="J28237" t="s">
        <v>108</v>
      </c>
      <c r="K28237">
        <v>2</v>
      </c>
      <c r="M28237" s="1">
        <v>40067</v>
      </c>
      <c r="N28237" s="1">
        <v>40311</v>
      </c>
      <c r="O28237"/>
      <c r="P28237"/>
      <c r="Q28237"/>
      <c r="R28237"/>
    </row>
    <row r="28238" spans="1:18" x14ac:dyDescent="0.2">
      <c r="A28238" t="s">
        <v>98631</v>
      </c>
      <c r="B28238" t="s">
        <v>98632</v>
      </c>
      <c r="C28238" t="s">
        <v>98633</v>
      </c>
      <c r="D28238" t="s">
        <v>98634</v>
      </c>
      <c r="E28238">
        <v>900000</v>
      </c>
      <c r="F28238" t="s">
        <v>18</v>
      </c>
      <c r="G28238" t="s">
        <v>25</v>
      </c>
      <c r="H28238" t="s">
        <v>142</v>
      </c>
      <c r="I28238" t="s">
        <v>143</v>
      </c>
      <c r="J28238" t="s">
        <v>143</v>
      </c>
      <c r="K28238">
        <v>3</v>
      </c>
      <c r="L28238" s="1">
        <v>37622</v>
      </c>
      <c r="M28238" s="1">
        <v>41493</v>
      </c>
      <c r="N28238" s="1">
        <v>42004</v>
      </c>
    </row>
    <row r="28239" spans="1:18" hidden="1" x14ac:dyDescent="0.2">
      <c r="A28239" t="s">
        <v>98635</v>
      </c>
      <c r="B28239" t="s">
        <v>98636</v>
      </c>
      <c r="C28239" t="s">
        <v>98637</v>
      </c>
      <c r="E28239" t="s">
        <v>43</v>
      </c>
      <c r="F28239" t="s">
        <v>18</v>
      </c>
      <c r="G28239" t="s">
        <v>128</v>
      </c>
      <c r="H28239" t="s">
        <v>129</v>
      </c>
      <c r="I28239" t="s">
        <v>130</v>
      </c>
      <c r="J28239" t="s">
        <v>130</v>
      </c>
      <c r="K28239">
        <v>1</v>
      </c>
      <c r="L28239" s="1">
        <v>41000</v>
      </c>
      <c r="M28239" s="1">
        <v>40883</v>
      </c>
      <c r="N28239" s="1">
        <v>40883</v>
      </c>
      <c r="O28239"/>
      <c r="P28239"/>
      <c r="Q28239"/>
      <c r="R28239"/>
    </row>
    <row r="28240" spans="1:18" x14ac:dyDescent="0.2">
      <c r="A28240" t="s">
        <v>98638</v>
      </c>
      <c r="B28240" t="s">
        <v>98639</v>
      </c>
      <c r="C28240" t="s">
        <v>98640</v>
      </c>
      <c r="D28240" t="s">
        <v>264</v>
      </c>
      <c r="E28240">
        <v>44000000</v>
      </c>
      <c r="F28240" t="s">
        <v>18</v>
      </c>
      <c r="G28240" t="s">
        <v>25</v>
      </c>
      <c r="H28240" t="s">
        <v>64</v>
      </c>
      <c r="I28240" t="s">
        <v>65</v>
      </c>
      <c r="J28240" t="s">
        <v>1402</v>
      </c>
      <c r="K28240">
        <v>4</v>
      </c>
      <c r="L28240" s="1">
        <v>37622</v>
      </c>
      <c r="M28240" s="1">
        <v>39429</v>
      </c>
      <c r="N28240" s="1">
        <v>40806</v>
      </c>
    </row>
    <row r="28241" spans="1:18" x14ac:dyDescent="0.2">
      <c r="A28241" t="s">
        <v>98641</v>
      </c>
      <c r="B28241" t="s">
        <v>98642</v>
      </c>
      <c r="C28241" t="s">
        <v>98643</v>
      </c>
      <c r="D28241" t="s">
        <v>718</v>
      </c>
      <c r="E28241">
        <v>4500000</v>
      </c>
      <c r="F28241" t="s">
        <v>18</v>
      </c>
      <c r="G28241" t="s">
        <v>19</v>
      </c>
      <c r="H28241">
        <v>16</v>
      </c>
      <c r="I28241" t="s">
        <v>20</v>
      </c>
      <c r="J28241" t="s">
        <v>20</v>
      </c>
      <c r="K28241">
        <v>1</v>
      </c>
      <c r="L28241" s="1">
        <v>40179</v>
      </c>
      <c r="M28241" s="1">
        <v>41703</v>
      </c>
      <c r="N28241" s="1">
        <v>41703</v>
      </c>
    </row>
    <row r="28242" spans="1:18" x14ac:dyDescent="0.2">
      <c r="A28242" t="s">
        <v>98644</v>
      </c>
      <c r="B28242" t="s">
        <v>98645</v>
      </c>
      <c r="C28242" t="s">
        <v>98646</v>
      </c>
      <c r="D28242" t="s">
        <v>56</v>
      </c>
      <c r="E28242">
        <v>85000000</v>
      </c>
      <c r="F28242" t="s">
        <v>18</v>
      </c>
      <c r="G28242" t="s">
        <v>25</v>
      </c>
      <c r="H28242" t="s">
        <v>158</v>
      </c>
      <c r="I28242" t="s">
        <v>244</v>
      </c>
      <c r="J28242" t="s">
        <v>327</v>
      </c>
      <c r="K28242">
        <v>2</v>
      </c>
      <c r="L28242" s="1">
        <v>41640</v>
      </c>
      <c r="M28242" s="1">
        <v>41961</v>
      </c>
      <c r="N28242" s="1">
        <v>42248</v>
      </c>
    </row>
    <row r="28243" spans="1:18" x14ac:dyDescent="0.2">
      <c r="A28243" t="s">
        <v>98647</v>
      </c>
      <c r="B28243" t="s">
        <v>98648</v>
      </c>
      <c r="C28243" t="s">
        <v>98649</v>
      </c>
      <c r="D28243" t="s">
        <v>1401</v>
      </c>
      <c r="E28243">
        <v>22000000</v>
      </c>
      <c r="F28243" t="s">
        <v>18</v>
      </c>
      <c r="G28243" t="s">
        <v>25</v>
      </c>
      <c r="H28243" t="s">
        <v>64</v>
      </c>
      <c r="I28243" t="s">
        <v>65</v>
      </c>
      <c r="J28243" t="s">
        <v>27113</v>
      </c>
      <c r="K28243">
        <v>1</v>
      </c>
      <c r="L28243" s="1">
        <v>38718</v>
      </c>
      <c r="M28243" s="1">
        <v>41107</v>
      </c>
      <c r="N28243" s="1">
        <v>41107</v>
      </c>
    </row>
    <row r="28244" spans="1:18" x14ac:dyDescent="0.2">
      <c r="A28244" t="s">
        <v>98650</v>
      </c>
      <c r="B28244" t="s">
        <v>98651</v>
      </c>
      <c r="C28244" t="s">
        <v>98652</v>
      </c>
      <c r="D28244" t="s">
        <v>98653</v>
      </c>
      <c r="E28244">
        <v>80000</v>
      </c>
      <c r="F28244" t="s">
        <v>18</v>
      </c>
      <c r="G28244" t="s">
        <v>25</v>
      </c>
      <c r="H28244" t="s">
        <v>106</v>
      </c>
      <c r="I28244" t="s">
        <v>107</v>
      </c>
      <c r="J28244" t="s">
        <v>108</v>
      </c>
      <c r="K28244">
        <v>1</v>
      </c>
      <c r="L28244" s="1">
        <v>41717</v>
      </c>
      <c r="M28244" s="1">
        <v>41987</v>
      </c>
      <c r="N28244" s="1">
        <v>41987</v>
      </c>
    </row>
    <row r="28245" spans="1:18" hidden="1" x14ac:dyDescent="0.2">
      <c r="A28245" t="s">
        <v>98654</v>
      </c>
      <c r="B28245" t="s">
        <v>98655</v>
      </c>
      <c r="D28245" t="s">
        <v>98656</v>
      </c>
      <c r="E28245">
        <v>9900000</v>
      </c>
      <c r="F28245" t="s">
        <v>18</v>
      </c>
      <c r="G28245" t="s">
        <v>25</v>
      </c>
      <c r="H28245" t="s">
        <v>527</v>
      </c>
      <c r="I28245" t="s">
        <v>528</v>
      </c>
      <c r="J28245" t="s">
        <v>529</v>
      </c>
      <c r="K28245">
        <v>1</v>
      </c>
      <c r="M28245" s="1">
        <v>36979</v>
      </c>
      <c r="N28245" s="1">
        <v>36979</v>
      </c>
      <c r="O28245"/>
      <c r="P28245"/>
      <c r="Q28245"/>
      <c r="R28245"/>
    </row>
    <row r="28246" spans="1:18" hidden="1" x14ac:dyDescent="0.2">
      <c r="A28246" t="s">
        <v>98657</v>
      </c>
      <c r="B28246" t="s">
        <v>98658</v>
      </c>
      <c r="C28246" t="s">
        <v>98659</v>
      </c>
      <c r="D28246" t="s">
        <v>56</v>
      </c>
      <c r="E28246">
        <v>3190000</v>
      </c>
      <c r="F28246" t="s">
        <v>18</v>
      </c>
      <c r="G28246" t="s">
        <v>25</v>
      </c>
      <c r="H28246" t="s">
        <v>106</v>
      </c>
      <c r="I28246" t="s">
        <v>107</v>
      </c>
      <c r="J28246" t="s">
        <v>108</v>
      </c>
      <c r="K28246">
        <v>3</v>
      </c>
      <c r="M28246" s="1">
        <v>40827</v>
      </c>
      <c r="N28246" s="1">
        <v>41246</v>
      </c>
      <c r="O28246"/>
      <c r="P28246"/>
      <c r="Q28246"/>
      <c r="R28246"/>
    </row>
    <row r="28247" spans="1:18" x14ac:dyDescent="0.2">
      <c r="A28247" t="s">
        <v>98660</v>
      </c>
      <c r="B28247" t="s">
        <v>98661</v>
      </c>
      <c r="C28247" t="s">
        <v>98662</v>
      </c>
      <c r="D28247" t="s">
        <v>741</v>
      </c>
      <c r="E28247">
        <v>4500000</v>
      </c>
      <c r="F28247" t="s">
        <v>689</v>
      </c>
      <c r="G28247" t="s">
        <v>25</v>
      </c>
      <c r="H28247" t="s">
        <v>142</v>
      </c>
      <c r="I28247" t="s">
        <v>143</v>
      </c>
      <c r="J28247" t="s">
        <v>21266</v>
      </c>
      <c r="K28247">
        <v>2</v>
      </c>
      <c r="L28247" s="1">
        <v>34335</v>
      </c>
      <c r="M28247" s="1">
        <v>40451</v>
      </c>
      <c r="N28247" s="1">
        <v>41653</v>
      </c>
    </row>
    <row r="28248" spans="1:18" hidden="1" x14ac:dyDescent="0.2">
      <c r="A28248" t="s">
        <v>98663</v>
      </c>
      <c r="B28248" t="s">
        <v>98664</v>
      </c>
      <c r="D28248" t="s">
        <v>98665</v>
      </c>
      <c r="E28248" t="s">
        <v>43</v>
      </c>
      <c r="F28248" t="s">
        <v>113</v>
      </c>
      <c r="G28248" t="s">
        <v>25</v>
      </c>
      <c r="H28248" t="s">
        <v>135</v>
      </c>
      <c r="I28248" t="s">
        <v>10662</v>
      </c>
      <c r="J28248" t="s">
        <v>11708</v>
      </c>
      <c r="K28248">
        <v>1</v>
      </c>
      <c r="L28248" s="1">
        <v>35796</v>
      </c>
      <c r="M28248" s="1">
        <v>37609</v>
      </c>
      <c r="N28248" s="1">
        <v>37609</v>
      </c>
      <c r="O28248"/>
      <c r="P28248"/>
      <c r="Q28248"/>
      <c r="R28248"/>
    </row>
    <row r="28249" spans="1:18" x14ac:dyDescent="0.2">
      <c r="A28249" t="s">
        <v>98666</v>
      </c>
      <c r="B28249" t="s">
        <v>98667</v>
      </c>
      <c r="C28249" t="s">
        <v>98668</v>
      </c>
      <c r="D28249" t="s">
        <v>56</v>
      </c>
      <c r="E28249">
        <v>24844672</v>
      </c>
      <c r="F28249" t="s">
        <v>18</v>
      </c>
      <c r="G28249" t="s">
        <v>25</v>
      </c>
      <c r="H28249" t="s">
        <v>6144</v>
      </c>
      <c r="I28249" t="s">
        <v>6452</v>
      </c>
      <c r="J28249" t="s">
        <v>6452</v>
      </c>
      <c r="K28249">
        <v>4</v>
      </c>
      <c r="L28249" s="1">
        <v>38718</v>
      </c>
      <c r="M28249" s="1">
        <v>41400</v>
      </c>
      <c r="N28249" s="1">
        <v>42299</v>
      </c>
    </row>
    <row r="28250" spans="1:18" x14ac:dyDescent="0.2">
      <c r="A28250" t="s">
        <v>98669</v>
      </c>
      <c r="B28250" t="s">
        <v>98670</v>
      </c>
      <c r="C28250" t="s">
        <v>98671</v>
      </c>
      <c r="D28250" t="s">
        <v>42</v>
      </c>
      <c r="E28250">
        <v>105000000</v>
      </c>
      <c r="F28250" t="s">
        <v>113</v>
      </c>
      <c r="G28250" t="s">
        <v>25</v>
      </c>
      <c r="H28250" t="s">
        <v>64</v>
      </c>
      <c r="I28250" t="s">
        <v>65</v>
      </c>
      <c r="J28250" t="s">
        <v>984</v>
      </c>
      <c r="K28250">
        <v>4</v>
      </c>
      <c r="L28250" s="1">
        <v>36526</v>
      </c>
      <c r="M28250" s="1">
        <v>37315</v>
      </c>
      <c r="N28250" s="1">
        <v>39224</v>
      </c>
    </row>
    <row r="28251" spans="1:18" hidden="1" x14ac:dyDescent="0.2">
      <c r="A28251" t="s">
        <v>98672</v>
      </c>
      <c r="B28251" t="s">
        <v>98673</v>
      </c>
      <c r="D28251" t="s">
        <v>3451</v>
      </c>
      <c r="E28251">
        <v>12000280</v>
      </c>
      <c r="F28251" t="s">
        <v>18</v>
      </c>
      <c r="G28251" t="s">
        <v>25</v>
      </c>
      <c r="H28251" t="s">
        <v>64</v>
      </c>
      <c r="I28251" t="s">
        <v>1221</v>
      </c>
      <c r="J28251" t="s">
        <v>1221</v>
      </c>
      <c r="K28251">
        <v>2</v>
      </c>
      <c r="M28251" s="1">
        <v>39153</v>
      </c>
      <c r="N28251" s="1">
        <v>39904</v>
      </c>
      <c r="O28251"/>
      <c r="P28251"/>
      <c r="Q28251"/>
      <c r="R28251"/>
    </row>
    <row r="28252" spans="1:18" hidden="1" x14ac:dyDescent="0.2">
      <c r="A28252" t="s">
        <v>98674</v>
      </c>
      <c r="B28252" t="s">
        <v>98675</v>
      </c>
      <c r="D28252" t="s">
        <v>98676</v>
      </c>
      <c r="E28252">
        <v>20000</v>
      </c>
      <c r="F28252" t="s">
        <v>18</v>
      </c>
      <c r="G28252" t="s">
        <v>25</v>
      </c>
      <c r="H28252" t="s">
        <v>3993</v>
      </c>
      <c r="I28252" t="s">
        <v>3163</v>
      </c>
      <c r="J28252" t="s">
        <v>3163</v>
      </c>
      <c r="K28252">
        <v>1</v>
      </c>
      <c r="M28252" s="1">
        <v>42125</v>
      </c>
      <c r="N28252" s="1">
        <v>42125</v>
      </c>
      <c r="O28252"/>
      <c r="P28252"/>
      <c r="Q28252"/>
      <c r="R28252"/>
    </row>
    <row r="28253" spans="1:18" hidden="1" x14ac:dyDescent="0.2">
      <c r="A28253" t="s">
        <v>98677</v>
      </c>
      <c r="B28253" t="s">
        <v>98678</v>
      </c>
      <c r="C28253" t="s">
        <v>98679</v>
      </c>
      <c r="D28253" t="s">
        <v>42</v>
      </c>
      <c r="E28253" t="s">
        <v>43</v>
      </c>
      <c r="F28253" t="s">
        <v>18</v>
      </c>
      <c r="G28253" t="s">
        <v>128</v>
      </c>
      <c r="H28253" t="s">
        <v>2157</v>
      </c>
      <c r="I28253" t="s">
        <v>52118</v>
      </c>
      <c r="J28253" t="s">
        <v>52118</v>
      </c>
      <c r="K28253">
        <v>1</v>
      </c>
      <c r="L28253" s="1">
        <v>37987</v>
      </c>
      <c r="M28253" s="1">
        <v>41474</v>
      </c>
      <c r="N28253" s="1">
        <v>41474</v>
      </c>
      <c r="O28253"/>
      <c r="P28253"/>
      <c r="Q28253"/>
      <c r="R28253"/>
    </row>
    <row r="28254" spans="1:18" hidden="1" x14ac:dyDescent="0.2">
      <c r="A28254" t="s">
        <v>98680</v>
      </c>
      <c r="B28254" t="s">
        <v>98681</v>
      </c>
      <c r="D28254" t="s">
        <v>2326</v>
      </c>
      <c r="E28254" t="s">
        <v>43</v>
      </c>
      <c r="F28254" t="s">
        <v>18</v>
      </c>
      <c r="G28254" t="s">
        <v>25</v>
      </c>
      <c r="H28254" t="s">
        <v>44</v>
      </c>
      <c r="I28254" t="s">
        <v>282</v>
      </c>
      <c r="J28254" t="s">
        <v>98682</v>
      </c>
      <c r="K28254">
        <v>1</v>
      </c>
      <c r="L28254" s="1">
        <v>41364</v>
      </c>
      <c r="M28254" s="1">
        <v>41326</v>
      </c>
      <c r="N28254" s="1">
        <v>41326</v>
      </c>
      <c r="O28254"/>
      <c r="P28254"/>
      <c r="Q28254"/>
      <c r="R28254"/>
    </row>
    <row r="28255" spans="1:18" x14ac:dyDescent="0.2">
      <c r="A28255" t="s">
        <v>98683</v>
      </c>
      <c r="B28255" t="s">
        <v>98684</v>
      </c>
      <c r="C28255" t="s">
        <v>98685</v>
      </c>
      <c r="D28255" t="s">
        <v>20945</v>
      </c>
      <c r="E28255">
        <v>2000000</v>
      </c>
      <c r="F28255" t="s">
        <v>18</v>
      </c>
      <c r="G28255" t="s">
        <v>222</v>
      </c>
      <c r="H28255">
        <v>7</v>
      </c>
      <c r="I28255" t="s">
        <v>293</v>
      </c>
      <c r="J28255" t="s">
        <v>16387</v>
      </c>
      <c r="K28255">
        <v>1</v>
      </c>
      <c r="L28255" s="1">
        <v>40035</v>
      </c>
      <c r="M28255" s="1">
        <v>41596</v>
      </c>
      <c r="N28255" s="1">
        <v>41596</v>
      </c>
    </row>
    <row r="28256" spans="1:18" hidden="1" x14ac:dyDescent="0.2">
      <c r="A28256" t="s">
        <v>98686</v>
      </c>
      <c r="B28256" t="s">
        <v>98687</v>
      </c>
      <c r="C28256" t="s">
        <v>98688</v>
      </c>
      <c r="D28256" t="s">
        <v>98689</v>
      </c>
      <c r="E28256">
        <v>4350000</v>
      </c>
      <c r="F28256" t="s">
        <v>18</v>
      </c>
      <c r="K28256">
        <v>2</v>
      </c>
      <c r="M28256" s="1">
        <v>41760</v>
      </c>
      <c r="N28256" s="1">
        <v>42151</v>
      </c>
      <c r="O28256"/>
      <c r="P28256"/>
      <c r="Q28256"/>
      <c r="R28256"/>
    </row>
    <row r="28257" spans="1:18" x14ac:dyDescent="0.2">
      <c r="A28257" t="s">
        <v>98690</v>
      </c>
      <c r="B28257" t="s">
        <v>98691</v>
      </c>
      <c r="D28257" t="s">
        <v>633</v>
      </c>
      <c r="E28257">
        <v>100000</v>
      </c>
      <c r="F28257" t="s">
        <v>18</v>
      </c>
      <c r="G28257" t="s">
        <v>25</v>
      </c>
      <c r="H28257" t="s">
        <v>64</v>
      </c>
      <c r="I28257" t="s">
        <v>6512</v>
      </c>
      <c r="J28257" t="s">
        <v>6513</v>
      </c>
      <c r="K28257">
        <v>1</v>
      </c>
      <c r="L28257" s="1">
        <v>38718</v>
      </c>
      <c r="M28257" s="1">
        <v>40373</v>
      </c>
      <c r="N28257" s="1">
        <v>40373</v>
      </c>
    </row>
    <row r="28258" spans="1:18" x14ac:dyDescent="0.2">
      <c r="A28258" t="s">
        <v>98692</v>
      </c>
      <c r="B28258" t="s">
        <v>98693</v>
      </c>
      <c r="C28258" t="s">
        <v>98694</v>
      </c>
      <c r="D28258" t="s">
        <v>98695</v>
      </c>
      <c r="E28258">
        <v>13017000</v>
      </c>
      <c r="F28258" t="s">
        <v>113</v>
      </c>
      <c r="G28258" t="s">
        <v>1062</v>
      </c>
      <c r="H28258">
        <v>4</v>
      </c>
      <c r="I28258" t="s">
        <v>1525</v>
      </c>
      <c r="J28258" t="s">
        <v>1525</v>
      </c>
      <c r="K28258">
        <v>4</v>
      </c>
      <c r="L28258" s="1">
        <v>39965</v>
      </c>
      <c r="M28258" s="1">
        <v>40452</v>
      </c>
      <c r="N28258" s="1">
        <v>41487</v>
      </c>
    </row>
    <row r="28259" spans="1:18" hidden="1" x14ac:dyDescent="0.2">
      <c r="A28259" t="s">
        <v>98696</v>
      </c>
      <c r="B28259" t="s">
        <v>98697</v>
      </c>
      <c r="D28259" t="s">
        <v>98698</v>
      </c>
      <c r="E28259" t="s">
        <v>43</v>
      </c>
      <c r="F28259" t="s">
        <v>18</v>
      </c>
      <c r="G28259" t="s">
        <v>25</v>
      </c>
      <c r="H28259" t="s">
        <v>5945</v>
      </c>
      <c r="I28259" t="s">
        <v>5946</v>
      </c>
      <c r="J28259" t="s">
        <v>5946</v>
      </c>
      <c r="K28259">
        <v>1</v>
      </c>
      <c r="L28259" s="1">
        <v>41274</v>
      </c>
      <c r="M28259" s="1">
        <v>42258</v>
      </c>
      <c r="N28259" s="1">
        <v>42258</v>
      </c>
      <c r="O28259"/>
      <c r="P28259"/>
      <c r="Q28259"/>
      <c r="R28259"/>
    </row>
    <row r="28260" spans="1:18" x14ac:dyDescent="0.2">
      <c r="A28260" t="s">
        <v>98699</v>
      </c>
      <c r="B28260" t="s">
        <v>98700</v>
      </c>
      <c r="C28260" t="s">
        <v>98701</v>
      </c>
      <c r="D28260" t="s">
        <v>98702</v>
      </c>
      <c r="E28260">
        <v>43000000</v>
      </c>
      <c r="F28260" t="s">
        <v>18</v>
      </c>
      <c r="G28260" t="s">
        <v>25</v>
      </c>
      <c r="H28260" t="s">
        <v>64</v>
      </c>
      <c r="I28260" t="s">
        <v>95</v>
      </c>
      <c r="J28260" t="s">
        <v>1279</v>
      </c>
      <c r="K28260">
        <v>2</v>
      </c>
      <c r="L28260" s="1">
        <v>38718</v>
      </c>
      <c r="M28260" s="1">
        <v>39343</v>
      </c>
      <c r="N28260" s="1">
        <v>39661</v>
      </c>
    </row>
    <row r="28261" spans="1:18" x14ac:dyDescent="0.2">
      <c r="A28261" t="s">
        <v>98703</v>
      </c>
      <c r="B28261" t="s">
        <v>98704</v>
      </c>
      <c r="C28261" t="s">
        <v>98705</v>
      </c>
      <c r="D28261" t="s">
        <v>7682</v>
      </c>
      <c r="E28261">
        <v>353000</v>
      </c>
      <c r="F28261" t="s">
        <v>113</v>
      </c>
      <c r="G28261" t="s">
        <v>25</v>
      </c>
      <c r="H28261" t="s">
        <v>158</v>
      </c>
      <c r="I28261" t="s">
        <v>244</v>
      </c>
      <c r="J28261" t="s">
        <v>1714</v>
      </c>
      <c r="K28261">
        <v>1</v>
      </c>
      <c r="L28261" s="1">
        <v>38353</v>
      </c>
      <c r="M28261" s="1">
        <v>39534</v>
      </c>
      <c r="N28261" s="1">
        <v>39534</v>
      </c>
    </row>
    <row r="28262" spans="1:18" x14ac:dyDescent="0.2">
      <c r="A28262" t="s">
        <v>98706</v>
      </c>
      <c r="B28262" t="s">
        <v>98707</v>
      </c>
      <c r="C28262" t="s">
        <v>98708</v>
      </c>
      <c r="D28262" t="s">
        <v>42</v>
      </c>
      <c r="E28262">
        <v>5831783</v>
      </c>
      <c r="F28262" t="s">
        <v>18</v>
      </c>
      <c r="G28262" t="s">
        <v>25</v>
      </c>
      <c r="H28262" t="s">
        <v>158</v>
      </c>
      <c r="I28262" t="s">
        <v>244</v>
      </c>
      <c r="J28262" t="s">
        <v>6959</v>
      </c>
      <c r="K28262">
        <v>3</v>
      </c>
      <c r="L28262" s="1">
        <v>40179</v>
      </c>
      <c r="M28262" s="1">
        <v>41297</v>
      </c>
      <c r="N28262" s="1">
        <v>41834</v>
      </c>
    </row>
    <row r="28263" spans="1:18" hidden="1" x14ac:dyDescent="0.2">
      <c r="A28263" t="s">
        <v>98709</v>
      </c>
      <c r="B28263" t="s">
        <v>98710</v>
      </c>
      <c r="C28263" t="s">
        <v>98711</v>
      </c>
      <c r="D28263" t="s">
        <v>741</v>
      </c>
      <c r="E28263">
        <v>144000</v>
      </c>
      <c r="F28263" t="s">
        <v>18</v>
      </c>
      <c r="G28263" t="s">
        <v>25</v>
      </c>
      <c r="H28263" t="s">
        <v>121</v>
      </c>
      <c r="I28263" t="s">
        <v>122</v>
      </c>
      <c r="J28263" t="s">
        <v>24860</v>
      </c>
      <c r="K28263">
        <v>1</v>
      </c>
      <c r="M28263" s="1">
        <v>40192</v>
      </c>
      <c r="N28263" s="1">
        <v>40192</v>
      </c>
      <c r="O28263"/>
      <c r="P28263"/>
      <c r="Q28263"/>
      <c r="R28263"/>
    </row>
    <row r="28264" spans="1:18" hidden="1" x14ac:dyDescent="0.2">
      <c r="A28264" t="s">
        <v>98712</v>
      </c>
      <c r="B28264" t="s">
        <v>98713</v>
      </c>
      <c r="C28264" t="s">
        <v>98714</v>
      </c>
      <c r="D28264" t="s">
        <v>98715</v>
      </c>
      <c r="E28264">
        <v>16500</v>
      </c>
      <c r="F28264" t="s">
        <v>18</v>
      </c>
      <c r="G28264" t="s">
        <v>2906</v>
      </c>
      <c r="H28264">
        <v>78</v>
      </c>
      <c r="I28264" t="s">
        <v>2907</v>
      </c>
      <c r="J28264" t="s">
        <v>2907</v>
      </c>
      <c r="K28264">
        <v>1</v>
      </c>
      <c r="M28264" s="1">
        <v>41426</v>
      </c>
      <c r="N28264" s="1">
        <v>41426</v>
      </c>
      <c r="O28264"/>
      <c r="P28264"/>
      <c r="Q28264"/>
      <c r="R28264"/>
    </row>
    <row r="28265" spans="1:18" x14ac:dyDescent="0.2">
      <c r="A28265" t="s">
        <v>98716</v>
      </c>
      <c r="B28265" t="s">
        <v>98717</v>
      </c>
      <c r="C28265" t="s">
        <v>98718</v>
      </c>
      <c r="D28265" t="s">
        <v>766</v>
      </c>
      <c r="E28265">
        <v>166570000</v>
      </c>
      <c r="F28265" t="s">
        <v>689</v>
      </c>
      <c r="G28265" t="s">
        <v>128</v>
      </c>
      <c r="H28265" t="s">
        <v>20091</v>
      </c>
      <c r="I28265" t="s">
        <v>20092</v>
      </c>
      <c r="J28265" t="s">
        <v>20092</v>
      </c>
      <c r="K28265">
        <v>6</v>
      </c>
      <c r="L28265" s="1">
        <v>36892</v>
      </c>
      <c r="M28265" s="1">
        <v>38547</v>
      </c>
      <c r="N28265" s="1">
        <v>41722</v>
      </c>
    </row>
    <row r="28266" spans="1:18" x14ac:dyDescent="0.2">
      <c r="A28266" t="s">
        <v>98719</v>
      </c>
      <c r="B28266" t="s">
        <v>98720</v>
      </c>
      <c r="C28266" t="s">
        <v>98721</v>
      </c>
      <c r="D28266" t="s">
        <v>2326</v>
      </c>
      <c r="E28266">
        <v>20000</v>
      </c>
      <c r="F28266" t="s">
        <v>18</v>
      </c>
      <c r="K28266">
        <v>1</v>
      </c>
      <c r="L28266" s="1">
        <v>41640</v>
      </c>
      <c r="M28266" s="1">
        <v>42037</v>
      </c>
      <c r="N28266" s="1">
        <v>42037</v>
      </c>
    </row>
    <row r="28267" spans="1:18" x14ac:dyDescent="0.2">
      <c r="A28267" t="s">
        <v>98722</v>
      </c>
      <c r="B28267" t="s">
        <v>98723</v>
      </c>
      <c r="C28267" t="s">
        <v>98724</v>
      </c>
      <c r="D28267" t="s">
        <v>1247</v>
      </c>
      <c r="E28267">
        <v>4282838</v>
      </c>
      <c r="F28267" t="s">
        <v>18</v>
      </c>
      <c r="G28267" t="s">
        <v>128</v>
      </c>
      <c r="H28267" t="s">
        <v>1484</v>
      </c>
      <c r="I28267" t="s">
        <v>130</v>
      </c>
      <c r="J28267" t="s">
        <v>27497</v>
      </c>
      <c r="K28267">
        <v>2</v>
      </c>
      <c r="L28267" s="1">
        <v>39083</v>
      </c>
      <c r="M28267" s="1">
        <v>40952</v>
      </c>
      <c r="N28267" s="1">
        <v>41668</v>
      </c>
    </row>
    <row r="28268" spans="1:18" hidden="1" x14ac:dyDescent="0.2">
      <c r="A28268" t="s">
        <v>98725</v>
      </c>
      <c r="B28268" t="s">
        <v>98726</v>
      </c>
      <c r="C28268" t="s">
        <v>98727</v>
      </c>
      <c r="E28268" t="s">
        <v>43</v>
      </c>
      <c r="F28268" t="s">
        <v>18</v>
      </c>
      <c r="G28268" t="s">
        <v>623</v>
      </c>
      <c r="H28268">
        <v>8</v>
      </c>
      <c r="I28268" t="s">
        <v>883</v>
      </c>
      <c r="J28268" t="s">
        <v>43228</v>
      </c>
      <c r="K28268">
        <v>1</v>
      </c>
      <c r="M28268" s="1">
        <v>42170</v>
      </c>
      <c r="N28268" s="1">
        <v>42170</v>
      </c>
      <c r="O28268"/>
      <c r="P28268"/>
      <c r="Q28268"/>
      <c r="R28268"/>
    </row>
    <row r="28269" spans="1:18" hidden="1" x14ac:dyDescent="0.2">
      <c r="A28269" t="s">
        <v>98728</v>
      </c>
      <c r="B28269" t="s">
        <v>98729</v>
      </c>
      <c r="C28269" t="s">
        <v>98730</v>
      </c>
      <c r="D28269" t="s">
        <v>9130</v>
      </c>
      <c r="E28269">
        <v>463289.45809999999</v>
      </c>
      <c r="F28269" t="s">
        <v>18</v>
      </c>
      <c r="G28269" t="s">
        <v>128</v>
      </c>
      <c r="H28269" t="s">
        <v>10573</v>
      </c>
      <c r="I28269" t="s">
        <v>130</v>
      </c>
      <c r="J28269" t="s">
        <v>5495</v>
      </c>
      <c r="K28269">
        <v>1</v>
      </c>
      <c r="M28269" s="1">
        <v>42294</v>
      </c>
      <c r="N28269" s="1">
        <v>42294</v>
      </c>
      <c r="O28269"/>
      <c r="P28269"/>
      <c r="Q28269"/>
      <c r="R28269"/>
    </row>
    <row r="28270" spans="1:18" hidden="1" x14ac:dyDescent="0.2">
      <c r="A28270" t="s">
        <v>98731</v>
      </c>
      <c r="B28270" t="s">
        <v>98732</v>
      </c>
      <c r="D28270" t="s">
        <v>3451</v>
      </c>
      <c r="E28270">
        <v>7600000</v>
      </c>
      <c r="F28270" t="s">
        <v>18</v>
      </c>
      <c r="K28270">
        <v>1</v>
      </c>
      <c r="M28270" s="1">
        <v>39386</v>
      </c>
      <c r="N28270" s="1">
        <v>39386</v>
      </c>
      <c r="O28270"/>
      <c r="P28270"/>
      <c r="Q28270"/>
      <c r="R28270"/>
    </row>
    <row r="28271" spans="1:18" hidden="1" x14ac:dyDescent="0.2">
      <c r="A28271" t="s">
        <v>98733</v>
      </c>
      <c r="B28271" t="s">
        <v>98734</v>
      </c>
      <c r="C28271" t="s">
        <v>98735</v>
      </c>
      <c r="E28271" t="s">
        <v>43</v>
      </c>
      <c r="F28271" t="s">
        <v>18</v>
      </c>
      <c r="G28271" t="s">
        <v>25</v>
      </c>
      <c r="H28271" t="s">
        <v>82</v>
      </c>
      <c r="I28271" t="s">
        <v>3879</v>
      </c>
      <c r="J28271" t="s">
        <v>3879</v>
      </c>
      <c r="K28271">
        <v>2</v>
      </c>
      <c r="M28271" s="1">
        <v>42201</v>
      </c>
      <c r="N28271" s="1">
        <v>42296</v>
      </c>
      <c r="O28271"/>
      <c r="P28271"/>
      <c r="Q28271"/>
      <c r="R28271"/>
    </row>
    <row r="28272" spans="1:18" x14ac:dyDescent="0.2">
      <c r="A28272" t="s">
        <v>98736</v>
      </c>
      <c r="B28272" t="s">
        <v>98737</v>
      </c>
      <c r="C28272" t="s">
        <v>98738</v>
      </c>
      <c r="D28272" t="s">
        <v>98739</v>
      </c>
      <c r="E28272">
        <v>5161000</v>
      </c>
      <c r="F28272" t="s">
        <v>18</v>
      </c>
      <c r="G28272" t="s">
        <v>25</v>
      </c>
      <c r="H28272" t="s">
        <v>14405</v>
      </c>
      <c r="I28272" t="s">
        <v>19470</v>
      </c>
      <c r="J28272" t="s">
        <v>19470</v>
      </c>
      <c r="K28272">
        <v>3</v>
      </c>
      <c r="L28272" s="1">
        <v>37622</v>
      </c>
      <c r="M28272" s="1">
        <v>40518</v>
      </c>
      <c r="N28272" s="1">
        <v>41746</v>
      </c>
    </row>
    <row r="28273" spans="1:18" x14ac:dyDescent="0.2">
      <c r="A28273" t="s">
        <v>98740</v>
      </c>
      <c r="B28273" t="s">
        <v>98741</v>
      </c>
      <c r="C28273" t="s">
        <v>98742</v>
      </c>
      <c r="D28273" t="s">
        <v>1289</v>
      </c>
      <c r="E28273">
        <v>4000000</v>
      </c>
      <c r="F28273" t="s">
        <v>18</v>
      </c>
      <c r="G28273" t="s">
        <v>57</v>
      </c>
      <c r="H28273" t="s">
        <v>202</v>
      </c>
      <c r="I28273" t="s">
        <v>203</v>
      </c>
      <c r="J28273" t="s">
        <v>203</v>
      </c>
      <c r="K28273">
        <v>1</v>
      </c>
      <c r="L28273" s="1">
        <v>36161</v>
      </c>
      <c r="M28273" s="1">
        <v>41483</v>
      </c>
      <c r="N28273" s="1">
        <v>41483</v>
      </c>
    </row>
    <row r="28274" spans="1:18" hidden="1" x14ac:dyDescent="0.2">
      <c r="A28274" t="s">
        <v>98743</v>
      </c>
      <c r="B28274" t="s">
        <v>98744</v>
      </c>
      <c r="D28274" t="s">
        <v>20939</v>
      </c>
      <c r="E28274">
        <v>19070544.059999999</v>
      </c>
      <c r="F28274" t="s">
        <v>18</v>
      </c>
      <c r="K28274">
        <v>1</v>
      </c>
      <c r="M28274" s="1">
        <v>39020</v>
      </c>
      <c r="N28274" s="1">
        <v>39020</v>
      </c>
      <c r="O28274"/>
      <c r="P28274"/>
      <c r="Q28274"/>
      <c r="R28274"/>
    </row>
    <row r="28275" spans="1:18" hidden="1" x14ac:dyDescent="0.2">
      <c r="A28275" t="s">
        <v>98745</v>
      </c>
      <c r="B28275" t="s">
        <v>98746</v>
      </c>
      <c r="C28275" t="s">
        <v>98747</v>
      </c>
      <c r="D28275" t="s">
        <v>70</v>
      </c>
      <c r="E28275">
        <v>500000</v>
      </c>
      <c r="F28275" t="s">
        <v>18</v>
      </c>
      <c r="G28275" t="s">
        <v>25</v>
      </c>
      <c r="H28275" t="s">
        <v>208</v>
      </c>
      <c r="I28275" t="s">
        <v>209</v>
      </c>
      <c r="J28275" t="s">
        <v>57912</v>
      </c>
      <c r="K28275">
        <v>2</v>
      </c>
      <c r="M28275" s="1">
        <v>40953</v>
      </c>
      <c r="N28275" s="1">
        <v>41341</v>
      </c>
      <c r="O28275"/>
      <c r="P28275"/>
      <c r="Q28275"/>
      <c r="R28275"/>
    </row>
    <row r="28276" spans="1:18" x14ac:dyDescent="0.2">
      <c r="A28276" t="s">
        <v>98748</v>
      </c>
      <c r="B28276" t="s">
        <v>98749</v>
      </c>
      <c r="C28276" t="s">
        <v>98750</v>
      </c>
      <c r="D28276" t="s">
        <v>98751</v>
      </c>
      <c r="E28276">
        <v>10349700</v>
      </c>
      <c r="F28276" t="s">
        <v>18</v>
      </c>
      <c r="G28276" t="s">
        <v>128</v>
      </c>
      <c r="H28276" t="s">
        <v>1441</v>
      </c>
      <c r="I28276" t="s">
        <v>1442</v>
      </c>
      <c r="J28276" t="s">
        <v>1442</v>
      </c>
      <c r="K28276">
        <v>5</v>
      </c>
      <c r="L28276" s="1">
        <v>41395</v>
      </c>
      <c r="M28276" s="1">
        <v>41407</v>
      </c>
      <c r="N28276" s="1">
        <v>42331</v>
      </c>
    </row>
    <row r="28277" spans="1:18" x14ac:dyDescent="0.2">
      <c r="A28277" t="s">
        <v>98752</v>
      </c>
      <c r="B28277" t="s">
        <v>98753</v>
      </c>
      <c r="C28277" t="s">
        <v>98754</v>
      </c>
      <c r="D28277" t="s">
        <v>98755</v>
      </c>
      <c r="E28277">
        <v>771587</v>
      </c>
      <c r="F28277" t="s">
        <v>18</v>
      </c>
      <c r="G28277" t="s">
        <v>128</v>
      </c>
      <c r="H28277" t="s">
        <v>2005</v>
      </c>
      <c r="I28277" t="s">
        <v>2006</v>
      </c>
      <c r="J28277" t="s">
        <v>2006</v>
      </c>
      <c r="K28277">
        <v>1</v>
      </c>
      <c r="L28277" s="1">
        <v>41302</v>
      </c>
      <c r="M28277" s="1">
        <v>42151</v>
      </c>
      <c r="N28277" s="1">
        <v>42151</v>
      </c>
    </row>
    <row r="28278" spans="1:18" hidden="1" x14ac:dyDescent="0.2">
      <c r="A28278" t="s">
        <v>98756</v>
      </c>
      <c r="B28278" t="s">
        <v>98757</v>
      </c>
      <c r="D28278" t="s">
        <v>42</v>
      </c>
      <c r="E28278">
        <v>4372930</v>
      </c>
      <c r="F28278" t="s">
        <v>18</v>
      </c>
      <c r="G28278" t="s">
        <v>25</v>
      </c>
      <c r="H28278" t="s">
        <v>64</v>
      </c>
      <c r="I28278" t="s">
        <v>65</v>
      </c>
      <c r="J28278" t="s">
        <v>606</v>
      </c>
      <c r="K28278">
        <v>1</v>
      </c>
      <c r="M28278" s="1">
        <v>41638</v>
      </c>
      <c r="N28278" s="1">
        <v>41638</v>
      </c>
      <c r="O28278"/>
      <c r="P28278"/>
      <c r="Q28278"/>
      <c r="R28278"/>
    </row>
    <row r="28279" spans="1:18" hidden="1" x14ac:dyDescent="0.2">
      <c r="A28279" t="s">
        <v>98758</v>
      </c>
      <c r="B28279" t="s">
        <v>98759</v>
      </c>
      <c r="C28279" t="s">
        <v>98760</v>
      </c>
      <c r="D28279" t="s">
        <v>98761</v>
      </c>
      <c r="E28279">
        <v>15000</v>
      </c>
      <c r="F28279" t="s">
        <v>18</v>
      </c>
      <c r="G28279" t="s">
        <v>128</v>
      </c>
      <c r="H28279" t="s">
        <v>9514</v>
      </c>
      <c r="I28279" t="s">
        <v>130</v>
      </c>
      <c r="J28279" t="s">
        <v>9515</v>
      </c>
      <c r="K28279">
        <v>1</v>
      </c>
      <c r="M28279" s="1">
        <v>42163</v>
      </c>
      <c r="N28279" s="1">
        <v>42163</v>
      </c>
      <c r="O28279"/>
      <c r="P28279"/>
      <c r="Q28279"/>
      <c r="R28279"/>
    </row>
    <row r="28280" spans="1:18" x14ac:dyDescent="0.2">
      <c r="A28280" t="s">
        <v>98762</v>
      </c>
      <c r="B28280" t="s">
        <v>98763</v>
      </c>
      <c r="C28280" t="s">
        <v>98764</v>
      </c>
      <c r="D28280" t="s">
        <v>2479</v>
      </c>
      <c r="E28280">
        <v>2603474</v>
      </c>
      <c r="F28280" t="s">
        <v>18</v>
      </c>
      <c r="G28280" t="s">
        <v>128</v>
      </c>
      <c r="H28280" t="s">
        <v>129</v>
      </c>
      <c r="I28280" t="s">
        <v>130</v>
      </c>
      <c r="J28280" t="s">
        <v>130</v>
      </c>
      <c r="K28280">
        <v>1</v>
      </c>
      <c r="L28280" s="1">
        <v>38718</v>
      </c>
      <c r="M28280" s="1">
        <v>41909</v>
      </c>
      <c r="N28280" s="1">
        <v>41909</v>
      </c>
    </row>
    <row r="28281" spans="1:18" hidden="1" x14ac:dyDescent="0.2">
      <c r="A28281" t="s">
        <v>98765</v>
      </c>
      <c r="B28281" t="s">
        <v>98766</v>
      </c>
      <c r="C28281" t="s">
        <v>98767</v>
      </c>
      <c r="D28281" t="s">
        <v>98768</v>
      </c>
      <c r="E28281">
        <v>2094510</v>
      </c>
      <c r="F28281" t="s">
        <v>18</v>
      </c>
      <c r="G28281" t="s">
        <v>128</v>
      </c>
      <c r="H28281" t="s">
        <v>3010</v>
      </c>
      <c r="I28281" t="s">
        <v>130</v>
      </c>
      <c r="J28281" t="s">
        <v>37080</v>
      </c>
      <c r="K28281">
        <v>1</v>
      </c>
      <c r="M28281" s="1">
        <v>41920</v>
      </c>
      <c r="N28281" s="1">
        <v>41920</v>
      </c>
      <c r="O28281"/>
      <c r="P28281"/>
      <c r="Q28281"/>
      <c r="R28281"/>
    </row>
    <row r="28282" spans="1:18" x14ac:dyDescent="0.2">
      <c r="A28282" t="s">
        <v>98769</v>
      </c>
      <c r="B28282" t="s">
        <v>98770</v>
      </c>
      <c r="C28282" t="s">
        <v>98771</v>
      </c>
      <c r="D28282" t="s">
        <v>98772</v>
      </c>
      <c r="E28282">
        <v>3200000</v>
      </c>
      <c r="F28282" t="s">
        <v>18</v>
      </c>
      <c r="K28282">
        <v>1</v>
      </c>
      <c r="L28282" s="1">
        <v>41432</v>
      </c>
      <c r="M28282" s="1">
        <v>42186</v>
      </c>
      <c r="N28282" s="1">
        <v>42186</v>
      </c>
    </row>
    <row r="28283" spans="1:18" hidden="1" x14ac:dyDescent="0.2">
      <c r="A28283" t="s">
        <v>98773</v>
      </c>
      <c r="B28283" t="s">
        <v>98774</v>
      </c>
      <c r="C28283" t="s">
        <v>98775</v>
      </c>
      <c r="D28283" t="s">
        <v>766</v>
      </c>
      <c r="E28283">
        <v>40000</v>
      </c>
      <c r="F28283" t="s">
        <v>18</v>
      </c>
      <c r="G28283" t="s">
        <v>76</v>
      </c>
      <c r="H28283">
        <v>12</v>
      </c>
      <c r="I28283" t="s">
        <v>77</v>
      </c>
      <c r="J28283" t="s">
        <v>77</v>
      </c>
      <c r="K28283">
        <v>1</v>
      </c>
      <c r="M28283" s="1">
        <v>41236</v>
      </c>
      <c r="N28283" s="1">
        <v>41236</v>
      </c>
      <c r="O28283"/>
      <c r="P28283"/>
      <c r="Q28283"/>
      <c r="R28283"/>
    </row>
    <row r="28284" spans="1:18" hidden="1" x14ac:dyDescent="0.2">
      <c r="A28284" t="s">
        <v>98776</v>
      </c>
      <c r="B28284" t="s">
        <v>98777</v>
      </c>
      <c r="C28284" t="s">
        <v>98778</v>
      </c>
      <c r="D28284" t="s">
        <v>98779</v>
      </c>
      <c r="E28284" t="s">
        <v>43</v>
      </c>
      <c r="F28284" t="s">
        <v>18</v>
      </c>
      <c r="G28284" t="s">
        <v>25</v>
      </c>
      <c r="H28284" t="s">
        <v>89</v>
      </c>
      <c r="I28284" t="s">
        <v>1655</v>
      </c>
      <c r="J28284" t="s">
        <v>1656</v>
      </c>
      <c r="K28284">
        <v>1</v>
      </c>
      <c r="M28284" s="1">
        <v>41288</v>
      </c>
      <c r="N28284" s="1">
        <v>41288</v>
      </c>
      <c r="O28284"/>
      <c r="P28284"/>
      <c r="Q28284"/>
      <c r="R28284"/>
    </row>
    <row r="28285" spans="1:18" x14ac:dyDescent="0.2">
      <c r="A28285" t="s">
        <v>98780</v>
      </c>
      <c r="B28285" t="s">
        <v>98781</v>
      </c>
      <c r="C28285" t="s">
        <v>98782</v>
      </c>
      <c r="D28285" t="s">
        <v>94966</v>
      </c>
      <c r="E28285">
        <v>1605000</v>
      </c>
      <c r="F28285" t="s">
        <v>18</v>
      </c>
      <c r="G28285" t="s">
        <v>25</v>
      </c>
      <c r="H28285" t="s">
        <v>158</v>
      </c>
      <c r="I28285" t="s">
        <v>244</v>
      </c>
      <c r="J28285" t="s">
        <v>1714</v>
      </c>
      <c r="K28285">
        <v>1</v>
      </c>
      <c r="L28285" s="1">
        <v>37987</v>
      </c>
      <c r="M28285" s="1">
        <v>41857</v>
      </c>
      <c r="N28285" s="1">
        <v>41857</v>
      </c>
    </row>
    <row r="28286" spans="1:18" x14ac:dyDescent="0.2">
      <c r="A28286" t="s">
        <v>98783</v>
      </c>
      <c r="B28286" t="s">
        <v>98784</v>
      </c>
      <c r="C28286" t="s">
        <v>98785</v>
      </c>
      <c r="D28286" t="s">
        <v>63</v>
      </c>
      <c r="E28286">
        <v>3590727</v>
      </c>
      <c r="F28286" t="s">
        <v>18</v>
      </c>
      <c r="G28286" t="s">
        <v>25</v>
      </c>
      <c r="H28286" t="s">
        <v>106</v>
      </c>
      <c r="I28286" t="s">
        <v>107</v>
      </c>
      <c r="J28286" t="s">
        <v>108</v>
      </c>
      <c r="K28286">
        <v>3</v>
      </c>
      <c r="L28286" s="1">
        <v>39083</v>
      </c>
      <c r="M28286" s="1">
        <v>40162</v>
      </c>
      <c r="N28286" s="1">
        <v>40683</v>
      </c>
    </row>
    <row r="28287" spans="1:18" hidden="1" x14ac:dyDescent="0.2">
      <c r="A28287" t="s">
        <v>98786</v>
      </c>
      <c r="B28287" t="s">
        <v>98787</v>
      </c>
      <c r="C28287" t="s">
        <v>98788</v>
      </c>
      <c r="D28287" t="s">
        <v>42</v>
      </c>
      <c r="E28287" t="s">
        <v>43</v>
      </c>
      <c r="F28287" t="s">
        <v>113</v>
      </c>
      <c r="G28287" t="s">
        <v>25</v>
      </c>
      <c r="H28287" t="s">
        <v>99</v>
      </c>
      <c r="I28287" t="s">
        <v>100</v>
      </c>
      <c r="J28287" t="s">
        <v>2979</v>
      </c>
      <c r="K28287">
        <v>1</v>
      </c>
      <c r="L28287" s="1">
        <v>31778</v>
      </c>
      <c r="M28287" s="1">
        <v>35171</v>
      </c>
      <c r="N28287" s="1">
        <v>35171</v>
      </c>
      <c r="O28287"/>
      <c r="P28287"/>
      <c r="Q28287"/>
      <c r="R28287"/>
    </row>
    <row r="28288" spans="1:18" x14ac:dyDescent="0.2">
      <c r="A28288" t="s">
        <v>98789</v>
      </c>
      <c r="B28288" t="s">
        <v>98790</v>
      </c>
      <c r="C28288" t="s">
        <v>98791</v>
      </c>
      <c r="D28288" t="s">
        <v>766</v>
      </c>
      <c r="E28288">
        <v>250000</v>
      </c>
      <c r="F28288" t="s">
        <v>18</v>
      </c>
      <c r="G28288" t="s">
        <v>25</v>
      </c>
      <c r="H28288" t="s">
        <v>44</v>
      </c>
      <c r="I28288" t="s">
        <v>98792</v>
      </c>
      <c r="J28288" t="s">
        <v>98793</v>
      </c>
      <c r="K28288">
        <v>1</v>
      </c>
      <c r="L28288" s="1">
        <v>38353</v>
      </c>
      <c r="M28288" s="1">
        <v>41466</v>
      </c>
      <c r="N28288" s="1">
        <v>41466</v>
      </c>
    </row>
    <row r="28289" spans="1:18" x14ac:dyDescent="0.2">
      <c r="A28289" t="s">
        <v>98794</v>
      </c>
      <c r="B28289" t="s">
        <v>98795</v>
      </c>
      <c r="C28289" t="s">
        <v>98796</v>
      </c>
      <c r="D28289" t="s">
        <v>12687</v>
      </c>
      <c r="E28289">
        <v>73000</v>
      </c>
      <c r="F28289" t="s">
        <v>18</v>
      </c>
      <c r="G28289" t="s">
        <v>25</v>
      </c>
      <c r="H28289" t="s">
        <v>1234</v>
      </c>
      <c r="I28289" t="s">
        <v>1235</v>
      </c>
      <c r="J28289" t="s">
        <v>98797</v>
      </c>
      <c r="K28289">
        <v>1</v>
      </c>
      <c r="L28289" s="1">
        <v>41675</v>
      </c>
      <c r="M28289" s="1">
        <v>41675</v>
      </c>
      <c r="N28289" s="1">
        <v>41675</v>
      </c>
    </row>
    <row r="28290" spans="1:18" hidden="1" x14ac:dyDescent="0.2">
      <c r="A28290" t="s">
        <v>98798</v>
      </c>
      <c r="B28290" t="s">
        <v>98799</v>
      </c>
      <c r="C28290" t="s">
        <v>98800</v>
      </c>
      <c r="D28290" t="s">
        <v>56</v>
      </c>
      <c r="E28290">
        <v>85000000</v>
      </c>
      <c r="F28290" t="s">
        <v>113</v>
      </c>
      <c r="G28290" t="s">
        <v>25</v>
      </c>
      <c r="H28290" t="s">
        <v>64</v>
      </c>
      <c r="I28290" t="s">
        <v>1221</v>
      </c>
      <c r="J28290" t="s">
        <v>7234</v>
      </c>
      <c r="K28290">
        <v>3</v>
      </c>
      <c r="M28290" s="1">
        <v>39234</v>
      </c>
      <c r="N28290" s="1">
        <v>40847</v>
      </c>
      <c r="O28290"/>
      <c r="P28290"/>
      <c r="Q28290"/>
      <c r="R28290"/>
    </row>
    <row r="28291" spans="1:18" hidden="1" x14ac:dyDescent="0.2">
      <c r="A28291" t="s">
        <v>98801</v>
      </c>
      <c r="B28291" t="s">
        <v>98802</v>
      </c>
      <c r="D28291" t="s">
        <v>741</v>
      </c>
      <c r="E28291">
        <v>5302500</v>
      </c>
      <c r="F28291" t="s">
        <v>18</v>
      </c>
      <c r="G28291" t="s">
        <v>25</v>
      </c>
      <c r="H28291" t="s">
        <v>430</v>
      </c>
      <c r="I28291" t="s">
        <v>6983</v>
      </c>
      <c r="J28291" t="s">
        <v>6983</v>
      </c>
      <c r="K28291">
        <v>2</v>
      </c>
      <c r="M28291" s="1">
        <v>39023</v>
      </c>
      <c r="N28291" s="1">
        <v>40325</v>
      </c>
      <c r="O28291"/>
      <c r="P28291"/>
      <c r="Q28291"/>
      <c r="R28291"/>
    </row>
    <row r="28292" spans="1:18" x14ac:dyDescent="0.2">
      <c r="A28292" t="s">
        <v>98803</v>
      </c>
      <c r="B28292" t="s">
        <v>98804</v>
      </c>
      <c r="C28292" t="s">
        <v>98805</v>
      </c>
      <c r="D28292" t="s">
        <v>56</v>
      </c>
      <c r="E28292">
        <v>2300000</v>
      </c>
      <c r="F28292" t="s">
        <v>18</v>
      </c>
      <c r="G28292" t="s">
        <v>25</v>
      </c>
      <c r="H28292" t="s">
        <v>644</v>
      </c>
      <c r="I28292" t="s">
        <v>645</v>
      </c>
      <c r="J28292" t="s">
        <v>645</v>
      </c>
      <c r="K28292">
        <v>1</v>
      </c>
      <c r="L28292" s="1">
        <v>40909</v>
      </c>
      <c r="M28292" s="1">
        <v>42058</v>
      </c>
      <c r="N28292" s="1">
        <v>42058</v>
      </c>
    </row>
    <row r="28293" spans="1:18" hidden="1" x14ac:dyDescent="0.2">
      <c r="A28293" t="s">
        <v>98806</v>
      </c>
      <c r="B28293" t="s">
        <v>98807</v>
      </c>
      <c r="C28293" t="s">
        <v>98808</v>
      </c>
      <c r="D28293" t="s">
        <v>98809</v>
      </c>
      <c r="E28293" t="s">
        <v>43</v>
      </c>
      <c r="F28293" t="s">
        <v>18</v>
      </c>
      <c r="G28293" t="s">
        <v>552</v>
      </c>
      <c r="H28293">
        <v>56</v>
      </c>
      <c r="I28293" t="s">
        <v>2552</v>
      </c>
      <c r="J28293" t="s">
        <v>2552</v>
      </c>
      <c r="K28293">
        <v>1</v>
      </c>
      <c r="L28293" s="1">
        <v>41275</v>
      </c>
      <c r="M28293" s="1">
        <v>42125</v>
      </c>
      <c r="N28293" s="1">
        <v>42125</v>
      </c>
      <c r="O28293"/>
      <c r="P28293"/>
      <c r="Q28293"/>
      <c r="R28293"/>
    </row>
    <row r="28294" spans="1:18" x14ac:dyDescent="0.2">
      <c r="A28294" t="s">
        <v>98810</v>
      </c>
      <c r="B28294" t="s">
        <v>98811</v>
      </c>
      <c r="C28294" t="s">
        <v>98812</v>
      </c>
      <c r="D28294" t="s">
        <v>98813</v>
      </c>
      <c r="E28294">
        <v>4800000</v>
      </c>
      <c r="F28294" t="s">
        <v>18</v>
      </c>
      <c r="G28294" t="s">
        <v>25</v>
      </c>
      <c r="H28294" t="s">
        <v>430</v>
      </c>
      <c r="I28294" t="s">
        <v>528</v>
      </c>
      <c r="J28294" t="s">
        <v>3661</v>
      </c>
      <c r="K28294">
        <v>2</v>
      </c>
      <c r="L28294" s="1">
        <v>41275</v>
      </c>
      <c r="M28294" s="1">
        <v>41302</v>
      </c>
      <c r="N28294" s="1">
        <v>41653</v>
      </c>
    </row>
    <row r="28295" spans="1:18" x14ac:dyDescent="0.2">
      <c r="A28295" t="s">
        <v>98814</v>
      </c>
      <c r="B28295" t="s">
        <v>98815</v>
      </c>
      <c r="C28295" t="s">
        <v>98816</v>
      </c>
      <c r="D28295" t="s">
        <v>19527</v>
      </c>
      <c r="E28295">
        <v>4000000</v>
      </c>
      <c r="F28295" t="s">
        <v>113</v>
      </c>
      <c r="G28295" t="s">
        <v>699</v>
      </c>
      <c r="H28295">
        <v>5</v>
      </c>
      <c r="I28295" t="s">
        <v>700</v>
      </c>
      <c r="J28295" t="s">
        <v>37295</v>
      </c>
      <c r="K28295">
        <v>1</v>
      </c>
      <c r="L28295" s="1">
        <v>38353</v>
      </c>
      <c r="M28295" s="1">
        <v>39015</v>
      </c>
      <c r="N28295" s="1">
        <v>39015</v>
      </c>
    </row>
    <row r="28296" spans="1:18" x14ac:dyDescent="0.2">
      <c r="A28296" t="s">
        <v>98817</v>
      </c>
      <c r="B28296" t="s">
        <v>98818</v>
      </c>
      <c r="C28296" t="s">
        <v>98819</v>
      </c>
      <c r="D28296" t="s">
        <v>1503</v>
      </c>
      <c r="E28296">
        <v>750000</v>
      </c>
      <c r="F28296" t="s">
        <v>18</v>
      </c>
      <c r="G28296" t="s">
        <v>1370</v>
      </c>
      <c r="H28296">
        <v>5</v>
      </c>
      <c r="I28296" t="s">
        <v>1371</v>
      </c>
      <c r="J28296" t="s">
        <v>1371</v>
      </c>
      <c r="K28296">
        <v>2</v>
      </c>
      <c r="L28296" s="1">
        <v>37987</v>
      </c>
      <c r="M28296" s="1">
        <v>39904</v>
      </c>
      <c r="N28296" s="1">
        <v>40575</v>
      </c>
    </row>
    <row r="28297" spans="1:18" hidden="1" x14ac:dyDescent="0.2">
      <c r="A28297" t="s">
        <v>98820</v>
      </c>
      <c r="B28297" t="s">
        <v>98821</v>
      </c>
      <c r="C28297" t="s">
        <v>98822</v>
      </c>
      <c r="D28297" t="s">
        <v>42</v>
      </c>
      <c r="E28297">
        <v>3800000</v>
      </c>
      <c r="F28297" t="s">
        <v>113</v>
      </c>
      <c r="G28297" t="s">
        <v>25</v>
      </c>
      <c r="H28297" t="s">
        <v>644</v>
      </c>
      <c r="I28297" t="s">
        <v>645</v>
      </c>
      <c r="J28297" t="s">
        <v>645</v>
      </c>
      <c r="K28297">
        <v>1</v>
      </c>
      <c r="M28297" s="1">
        <v>40227</v>
      </c>
      <c r="N28297" s="1">
        <v>40227</v>
      </c>
      <c r="O28297"/>
      <c r="P28297"/>
      <c r="Q28297"/>
      <c r="R28297"/>
    </row>
    <row r="28298" spans="1:18" x14ac:dyDescent="0.2">
      <c r="A28298" t="s">
        <v>98823</v>
      </c>
      <c r="B28298" t="s">
        <v>98824</v>
      </c>
      <c r="C28298" t="s">
        <v>98825</v>
      </c>
      <c r="D28298" t="s">
        <v>718</v>
      </c>
      <c r="E28298">
        <v>200000</v>
      </c>
      <c r="F28298" t="s">
        <v>18</v>
      </c>
      <c r="G28298" t="s">
        <v>25</v>
      </c>
      <c r="H28298" t="s">
        <v>142</v>
      </c>
      <c r="I28298" t="s">
        <v>19672</v>
      </c>
      <c r="J28298" t="s">
        <v>19672</v>
      </c>
      <c r="K28298">
        <v>1</v>
      </c>
      <c r="L28298" s="1">
        <v>39814</v>
      </c>
      <c r="M28298" s="1">
        <v>42033</v>
      </c>
      <c r="N28298" s="1">
        <v>42033</v>
      </c>
    </row>
    <row r="28299" spans="1:18" hidden="1" x14ac:dyDescent="0.2">
      <c r="A28299" t="s">
        <v>98826</v>
      </c>
      <c r="B28299" t="s">
        <v>98827</v>
      </c>
      <c r="C28299" t="s">
        <v>98828</v>
      </c>
      <c r="D28299" t="s">
        <v>98829</v>
      </c>
      <c r="E28299">
        <v>8500000</v>
      </c>
      <c r="F28299" t="s">
        <v>18</v>
      </c>
      <c r="G28299" t="s">
        <v>25</v>
      </c>
      <c r="H28299" t="s">
        <v>158</v>
      </c>
      <c r="I28299" t="s">
        <v>244</v>
      </c>
      <c r="J28299" t="s">
        <v>19448</v>
      </c>
      <c r="K28299">
        <v>1</v>
      </c>
      <c r="M28299" s="1">
        <v>39183</v>
      </c>
      <c r="N28299" s="1">
        <v>39183</v>
      </c>
      <c r="O28299"/>
      <c r="P28299"/>
      <c r="Q28299"/>
      <c r="R28299"/>
    </row>
    <row r="28300" spans="1:18" x14ac:dyDescent="0.2">
      <c r="A28300" t="s">
        <v>98830</v>
      </c>
      <c r="B28300" t="s">
        <v>98831</v>
      </c>
      <c r="C28300" t="s">
        <v>98832</v>
      </c>
      <c r="D28300" t="s">
        <v>56</v>
      </c>
      <c r="E28300">
        <v>12000000</v>
      </c>
      <c r="F28300" t="s">
        <v>689</v>
      </c>
      <c r="G28300" t="s">
        <v>57</v>
      </c>
      <c r="H28300" t="s">
        <v>202</v>
      </c>
      <c r="I28300" t="s">
        <v>203</v>
      </c>
      <c r="J28300" t="s">
        <v>203</v>
      </c>
      <c r="K28300">
        <v>1</v>
      </c>
      <c r="L28300" s="1">
        <v>35796</v>
      </c>
      <c r="M28300" s="1">
        <v>40589</v>
      </c>
      <c r="N28300" s="1">
        <v>40589</v>
      </c>
    </row>
    <row r="28301" spans="1:18" hidden="1" x14ac:dyDescent="0.2">
      <c r="A28301" t="s">
        <v>98833</v>
      </c>
      <c r="B28301" t="s">
        <v>98834</v>
      </c>
      <c r="D28301" t="s">
        <v>98835</v>
      </c>
      <c r="E28301" t="s">
        <v>43</v>
      </c>
      <c r="F28301" t="s">
        <v>689</v>
      </c>
      <c r="G28301" t="s">
        <v>25</v>
      </c>
      <c r="H28301" t="s">
        <v>286</v>
      </c>
      <c r="I28301" t="s">
        <v>1030</v>
      </c>
      <c r="J28301" t="s">
        <v>1030</v>
      </c>
      <c r="K28301">
        <v>1</v>
      </c>
      <c r="L28301" s="1">
        <v>31048</v>
      </c>
      <c r="M28301" s="1">
        <v>34116</v>
      </c>
      <c r="N28301" s="1">
        <v>34116</v>
      </c>
      <c r="O28301"/>
      <c r="P28301"/>
      <c r="Q28301"/>
      <c r="R28301"/>
    </row>
    <row r="28302" spans="1:18" hidden="1" x14ac:dyDescent="0.2">
      <c r="A28302" t="s">
        <v>98836</v>
      </c>
      <c r="B28302" t="s">
        <v>98837</v>
      </c>
      <c r="C28302" t="s">
        <v>98838</v>
      </c>
      <c r="E28302">
        <v>2000000</v>
      </c>
      <c r="F28302" t="s">
        <v>207</v>
      </c>
      <c r="G28302" t="s">
        <v>25</v>
      </c>
      <c r="H28302" t="s">
        <v>1330</v>
      </c>
      <c r="I28302" t="s">
        <v>1331</v>
      </c>
      <c r="J28302" t="s">
        <v>14117</v>
      </c>
      <c r="K28302">
        <v>1</v>
      </c>
      <c r="M28302" s="1">
        <v>36494</v>
      </c>
      <c r="N28302" s="1">
        <v>36494</v>
      </c>
      <c r="O28302"/>
      <c r="P28302"/>
      <c r="Q28302"/>
      <c r="R28302"/>
    </row>
    <row r="28303" spans="1:18" hidden="1" x14ac:dyDescent="0.2">
      <c r="A28303" t="s">
        <v>98839</v>
      </c>
      <c r="B28303" t="s">
        <v>98840</v>
      </c>
      <c r="C28303" t="s">
        <v>98841</v>
      </c>
      <c r="D28303" t="s">
        <v>98842</v>
      </c>
      <c r="E28303">
        <v>37500000</v>
      </c>
      <c r="F28303" t="s">
        <v>207</v>
      </c>
      <c r="G28303" t="s">
        <v>25</v>
      </c>
      <c r="H28303" t="s">
        <v>208</v>
      </c>
      <c r="I28303" t="s">
        <v>843</v>
      </c>
      <c r="J28303" t="s">
        <v>844</v>
      </c>
      <c r="K28303">
        <v>1</v>
      </c>
      <c r="M28303" s="1">
        <v>38114</v>
      </c>
      <c r="N28303" s="1">
        <v>38114</v>
      </c>
      <c r="O28303"/>
      <c r="P28303"/>
      <c r="Q28303"/>
      <c r="R28303"/>
    </row>
    <row r="28304" spans="1:18" x14ac:dyDescent="0.2">
      <c r="A28304" t="s">
        <v>98843</v>
      </c>
      <c r="B28304" t="s">
        <v>98844</v>
      </c>
      <c r="C28304" t="s">
        <v>98845</v>
      </c>
      <c r="D28304" t="s">
        <v>1247</v>
      </c>
      <c r="E28304">
        <v>2202375</v>
      </c>
      <c r="F28304" t="s">
        <v>18</v>
      </c>
      <c r="G28304" t="s">
        <v>25</v>
      </c>
      <c r="H28304" t="s">
        <v>208</v>
      </c>
      <c r="I28304" t="s">
        <v>2182</v>
      </c>
      <c r="J28304" t="s">
        <v>2183</v>
      </c>
      <c r="K28304">
        <v>4</v>
      </c>
      <c r="L28304" s="1">
        <v>37622</v>
      </c>
      <c r="M28304" s="1">
        <v>40169</v>
      </c>
      <c r="N28304" s="1">
        <v>41660</v>
      </c>
    </row>
    <row r="28305" spans="1:18" x14ac:dyDescent="0.2">
      <c r="A28305" t="s">
        <v>98846</v>
      </c>
      <c r="B28305" t="s">
        <v>98847</v>
      </c>
      <c r="C28305" t="s">
        <v>98848</v>
      </c>
      <c r="D28305" t="s">
        <v>98849</v>
      </c>
      <c r="E28305">
        <v>100000</v>
      </c>
      <c r="F28305" t="s">
        <v>207</v>
      </c>
      <c r="G28305" t="s">
        <v>12054</v>
      </c>
      <c r="H28305">
        <v>37</v>
      </c>
      <c r="I28305" t="s">
        <v>12055</v>
      </c>
      <c r="J28305" t="s">
        <v>12055</v>
      </c>
      <c r="K28305">
        <v>1</v>
      </c>
      <c r="L28305" s="1">
        <v>39814</v>
      </c>
      <c r="M28305" s="1">
        <v>39814</v>
      </c>
      <c r="N28305" s="1">
        <v>39814</v>
      </c>
    </row>
    <row r="28306" spans="1:18" hidden="1" x14ac:dyDescent="0.2">
      <c r="A28306" t="s">
        <v>98850</v>
      </c>
      <c r="B28306" t="s">
        <v>98851</v>
      </c>
      <c r="C28306" t="s">
        <v>98852</v>
      </c>
      <c r="D28306" t="s">
        <v>655</v>
      </c>
      <c r="E28306">
        <v>17000000</v>
      </c>
      <c r="F28306" t="s">
        <v>18</v>
      </c>
      <c r="G28306" t="s">
        <v>25</v>
      </c>
      <c r="H28306" t="s">
        <v>64</v>
      </c>
      <c r="I28306" t="s">
        <v>1221</v>
      </c>
      <c r="J28306" t="s">
        <v>1221</v>
      </c>
      <c r="K28306">
        <v>2</v>
      </c>
      <c r="M28306" s="1">
        <v>38380</v>
      </c>
      <c r="N28306" s="1">
        <v>41640</v>
      </c>
      <c r="O28306"/>
      <c r="P28306"/>
      <c r="Q28306"/>
      <c r="R28306"/>
    </row>
    <row r="28307" spans="1:18" x14ac:dyDescent="0.2">
      <c r="A28307" t="s">
        <v>98853</v>
      </c>
      <c r="B28307" t="s">
        <v>98854</v>
      </c>
      <c r="D28307" t="s">
        <v>42</v>
      </c>
      <c r="E28307">
        <v>708000</v>
      </c>
      <c r="F28307" t="s">
        <v>18</v>
      </c>
      <c r="G28307" t="s">
        <v>128</v>
      </c>
      <c r="H28307" t="s">
        <v>129</v>
      </c>
      <c r="I28307" t="s">
        <v>130</v>
      </c>
      <c r="J28307" t="s">
        <v>130</v>
      </c>
      <c r="K28307">
        <v>1</v>
      </c>
      <c r="L28307" s="1">
        <v>38718</v>
      </c>
      <c r="M28307" s="1">
        <v>39051</v>
      </c>
      <c r="N28307" s="1">
        <v>39051</v>
      </c>
    </row>
    <row r="28308" spans="1:18" x14ac:dyDescent="0.2">
      <c r="A28308" t="s">
        <v>98855</v>
      </c>
      <c r="B28308" t="s">
        <v>98856</v>
      </c>
      <c r="C28308" t="s">
        <v>98857</v>
      </c>
      <c r="D28308" t="s">
        <v>264</v>
      </c>
      <c r="E28308">
        <v>10300000</v>
      </c>
      <c r="F28308" t="s">
        <v>113</v>
      </c>
      <c r="G28308" t="s">
        <v>25</v>
      </c>
      <c r="H28308" t="s">
        <v>430</v>
      </c>
      <c r="I28308" t="s">
        <v>528</v>
      </c>
      <c r="J28308" t="s">
        <v>3661</v>
      </c>
      <c r="K28308">
        <v>2</v>
      </c>
      <c r="L28308" s="1">
        <v>35065</v>
      </c>
      <c r="M28308" s="1">
        <v>37725</v>
      </c>
      <c r="N28308" s="1">
        <v>38642</v>
      </c>
    </row>
    <row r="28309" spans="1:18" hidden="1" x14ac:dyDescent="0.2">
      <c r="A28309" t="s">
        <v>98858</v>
      </c>
      <c r="B28309" t="s">
        <v>98859</v>
      </c>
      <c r="C28309" t="s">
        <v>98860</v>
      </c>
      <c r="D28309" t="s">
        <v>766</v>
      </c>
      <c r="E28309">
        <v>3230000</v>
      </c>
      <c r="F28309" t="s">
        <v>18</v>
      </c>
      <c r="G28309" t="s">
        <v>128</v>
      </c>
      <c r="H28309" t="s">
        <v>98861</v>
      </c>
      <c r="I28309" t="s">
        <v>98862</v>
      </c>
      <c r="J28309" t="s">
        <v>98862</v>
      </c>
      <c r="K28309">
        <v>1</v>
      </c>
      <c r="M28309" s="1">
        <v>40189</v>
      </c>
      <c r="N28309" s="1">
        <v>40189</v>
      </c>
      <c r="O28309"/>
      <c r="P28309"/>
      <c r="Q28309"/>
      <c r="R28309"/>
    </row>
    <row r="28310" spans="1:18" hidden="1" x14ac:dyDescent="0.2">
      <c r="A28310" t="s">
        <v>98863</v>
      </c>
      <c r="B28310" t="s">
        <v>98864</v>
      </c>
      <c r="C28310" t="s">
        <v>98865</v>
      </c>
      <c r="D28310" t="s">
        <v>42</v>
      </c>
      <c r="E28310">
        <v>3000000</v>
      </c>
      <c r="F28310" t="s">
        <v>18</v>
      </c>
      <c r="G28310" t="s">
        <v>57</v>
      </c>
      <c r="H28310" t="s">
        <v>3339</v>
      </c>
      <c r="I28310" t="s">
        <v>3340</v>
      </c>
      <c r="J28310" t="s">
        <v>3341</v>
      </c>
      <c r="K28310">
        <v>1</v>
      </c>
      <c r="M28310" s="1">
        <v>40863</v>
      </c>
      <c r="N28310" s="1">
        <v>40863</v>
      </c>
      <c r="O28310"/>
      <c r="P28310"/>
      <c r="Q28310"/>
      <c r="R28310"/>
    </row>
    <row r="28311" spans="1:18" hidden="1" x14ac:dyDescent="0.2">
      <c r="A28311" t="s">
        <v>98866</v>
      </c>
      <c r="B28311" t="s">
        <v>98867</v>
      </c>
      <c r="C28311" t="s">
        <v>98868</v>
      </c>
      <c r="D28311" t="s">
        <v>98869</v>
      </c>
      <c r="E28311">
        <v>5530000</v>
      </c>
      <c r="F28311" t="s">
        <v>18</v>
      </c>
      <c r="G28311" t="s">
        <v>25</v>
      </c>
      <c r="H28311" t="s">
        <v>158</v>
      </c>
      <c r="I28311" t="s">
        <v>244</v>
      </c>
      <c r="J28311" t="s">
        <v>327</v>
      </c>
      <c r="K28311">
        <v>1</v>
      </c>
      <c r="M28311" s="1">
        <v>37887</v>
      </c>
      <c r="N28311" s="1">
        <v>37887</v>
      </c>
      <c r="O28311"/>
      <c r="P28311"/>
      <c r="Q28311"/>
      <c r="R28311"/>
    </row>
    <row r="28312" spans="1:18" x14ac:dyDescent="0.2">
      <c r="A28312" t="s">
        <v>98870</v>
      </c>
      <c r="B28312" t="s">
        <v>98871</v>
      </c>
      <c r="C28312" t="s">
        <v>98872</v>
      </c>
      <c r="D28312" t="s">
        <v>1503</v>
      </c>
      <c r="E28312">
        <v>1227795</v>
      </c>
      <c r="F28312" t="s">
        <v>18</v>
      </c>
      <c r="G28312" t="s">
        <v>25</v>
      </c>
      <c r="H28312" t="s">
        <v>430</v>
      </c>
      <c r="I28312" t="s">
        <v>528</v>
      </c>
      <c r="J28312" t="s">
        <v>44731</v>
      </c>
      <c r="K28312">
        <v>1</v>
      </c>
      <c r="L28312" s="1">
        <v>38353</v>
      </c>
      <c r="M28312" s="1">
        <v>41346</v>
      </c>
      <c r="N28312" s="1">
        <v>41346</v>
      </c>
    </row>
    <row r="28313" spans="1:18" x14ac:dyDescent="0.2">
      <c r="A28313" t="s">
        <v>98873</v>
      </c>
      <c r="B28313" t="s">
        <v>98874</v>
      </c>
      <c r="C28313" t="s">
        <v>98875</v>
      </c>
      <c r="D28313" t="s">
        <v>12711</v>
      </c>
      <c r="E28313">
        <v>2120000</v>
      </c>
      <c r="F28313" t="s">
        <v>18</v>
      </c>
      <c r="G28313" t="s">
        <v>25</v>
      </c>
      <c r="H28313" t="s">
        <v>44</v>
      </c>
      <c r="I28313" t="s">
        <v>45</v>
      </c>
      <c r="J28313" t="s">
        <v>46</v>
      </c>
      <c r="K28313">
        <v>4</v>
      </c>
      <c r="L28313" s="1">
        <v>40317</v>
      </c>
      <c r="M28313" s="1">
        <v>41137</v>
      </c>
      <c r="N28313" s="1">
        <v>41857</v>
      </c>
    </row>
    <row r="28314" spans="1:18" x14ac:dyDescent="0.2">
      <c r="A28314" t="s">
        <v>98876</v>
      </c>
      <c r="B28314" t="s">
        <v>98877</v>
      </c>
      <c r="C28314" t="s">
        <v>98878</v>
      </c>
      <c r="D28314" t="s">
        <v>98879</v>
      </c>
      <c r="E28314">
        <v>23950000</v>
      </c>
      <c r="F28314" t="s">
        <v>113</v>
      </c>
      <c r="G28314" t="s">
        <v>25</v>
      </c>
      <c r="H28314" t="s">
        <v>121</v>
      </c>
      <c r="I28314" t="s">
        <v>528</v>
      </c>
      <c r="J28314" t="s">
        <v>4694</v>
      </c>
      <c r="K28314">
        <v>5</v>
      </c>
      <c r="L28314" s="1">
        <v>38322</v>
      </c>
      <c r="M28314" s="1">
        <v>38397</v>
      </c>
      <c r="N28314" s="1">
        <v>40374</v>
      </c>
    </row>
    <row r="28315" spans="1:18" x14ac:dyDescent="0.2">
      <c r="A28315" t="s">
        <v>98880</v>
      </c>
      <c r="B28315" t="s">
        <v>98881</v>
      </c>
      <c r="C28315" t="s">
        <v>98882</v>
      </c>
      <c r="D28315" t="s">
        <v>264</v>
      </c>
      <c r="E28315">
        <v>300000</v>
      </c>
      <c r="F28315" t="s">
        <v>18</v>
      </c>
      <c r="G28315" t="s">
        <v>25</v>
      </c>
      <c r="H28315" t="s">
        <v>89</v>
      </c>
      <c r="I28315" t="s">
        <v>589</v>
      </c>
      <c r="J28315" t="s">
        <v>589</v>
      </c>
      <c r="K28315">
        <v>1</v>
      </c>
      <c r="L28315" s="1">
        <v>40704</v>
      </c>
      <c r="M28315" s="1">
        <v>41030</v>
      </c>
      <c r="N28315" s="1">
        <v>41030</v>
      </c>
    </row>
    <row r="28316" spans="1:18" x14ac:dyDescent="0.2">
      <c r="A28316" t="s">
        <v>98883</v>
      </c>
      <c r="B28316" t="s">
        <v>98884</v>
      </c>
      <c r="C28316" t="s">
        <v>98885</v>
      </c>
      <c r="D28316" t="s">
        <v>42</v>
      </c>
      <c r="E28316">
        <v>200000</v>
      </c>
      <c r="F28316" t="s">
        <v>18</v>
      </c>
      <c r="G28316" t="s">
        <v>19</v>
      </c>
      <c r="H28316">
        <v>36</v>
      </c>
      <c r="I28316" t="s">
        <v>672</v>
      </c>
      <c r="J28316" t="s">
        <v>14160</v>
      </c>
      <c r="K28316">
        <v>1</v>
      </c>
      <c r="L28316" s="1">
        <v>40909</v>
      </c>
      <c r="M28316" s="1">
        <v>41679</v>
      </c>
      <c r="N28316" s="1">
        <v>41679</v>
      </c>
    </row>
    <row r="28317" spans="1:18" hidden="1" x14ac:dyDescent="0.2">
      <c r="A28317" t="s">
        <v>98886</v>
      </c>
      <c r="B28317" t="s">
        <v>98887</v>
      </c>
      <c r="C28317" t="s">
        <v>98888</v>
      </c>
      <c r="D28317" t="s">
        <v>1384</v>
      </c>
      <c r="E28317">
        <v>66000000</v>
      </c>
      <c r="F28317" t="s">
        <v>113</v>
      </c>
      <c r="G28317" t="s">
        <v>25</v>
      </c>
      <c r="H28317" t="s">
        <v>89</v>
      </c>
      <c r="I28317" t="s">
        <v>90</v>
      </c>
      <c r="J28317" t="s">
        <v>90</v>
      </c>
      <c r="K28317">
        <v>3</v>
      </c>
      <c r="M28317" s="1">
        <v>38082</v>
      </c>
      <c r="N28317" s="1">
        <v>39052</v>
      </c>
      <c r="O28317"/>
      <c r="P28317"/>
      <c r="Q28317"/>
      <c r="R28317"/>
    </row>
    <row r="28318" spans="1:18" hidden="1" x14ac:dyDescent="0.2">
      <c r="A28318" t="s">
        <v>98889</v>
      </c>
      <c r="B28318" t="s">
        <v>98890</v>
      </c>
      <c r="E28318" t="s">
        <v>43</v>
      </c>
      <c r="F28318" t="s">
        <v>113</v>
      </c>
      <c r="G28318" t="s">
        <v>25</v>
      </c>
      <c r="H28318" t="s">
        <v>158</v>
      </c>
      <c r="I28318" t="s">
        <v>244</v>
      </c>
      <c r="J28318" t="s">
        <v>85429</v>
      </c>
      <c r="K28318">
        <v>1</v>
      </c>
      <c r="L28318" s="1">
        <v>29221</v>
      </c>
      <c r="M28318" s="1">
        <v>33071</v>
      </c>
      <c r="N28318" s="1">
        <v>33071</v>
      </c>
      <c r="O28318"/>
      <c r="P28318"/>
      <c r="Q28318"/>
      <c r="R28318"/>
    </row>
    <row r="28319" spans="1:18" x14ac:dyDescent="0.2">
      <c r="A28319" t="s">
        <v>98891</v>
      </c>
      <c r="B28319" t="s">
        <v>98892</v>
      </c>
      <c r="C28319" t="s">
        <v>98893</v>
      </c>
      <c r="D28319" t="s">
        <v>56</v>
      </c>
      <c r="E28319">
        <v>10661000</v>
      </c>
      <c r="F28319" t="s">
        <v>18</v>
      </c>
      <c r="G28319" t="s">
        <v>25</v>
      </c>
      <c r="H28319" t="s">
        <v>1011</v>
      </c>
      <c r="I28319" t="s">
        <v>1035</v>
      </c>
      <c r="J28319" t="s">
        <v>3722</v>
      </c>
      <c r="K28319">
        <v>4</v>
      </c>
      <c r="L28319" s="1">
        <v>38353</v>
      </c>
      <c r="M28319" s="1">
        <v>40207</v>
      </c>
      <c r="N28319" s="1">
        <v>41844</v>
      </c>
    </row>
    <row r="28320" spans="1:18" hidden="1" x14ac:dyDescent="0.2">
      <c r="A28320" t="s">
        <v>98894</v>
      </c>
      <c r="B28320" t="s">
        <v>98895</v>
      </c>
      <c r="C28320" t="s">
        <v>98896</v>
      </c>
      <c r="D28320" t="s">
        <v>42</v>
      </c>
      <c r="E28320" t="s">
        <v>43</v>
      </c>
      <c r="F28320" t="s">
        <v>18</v>
      </c>
      <c r="K28320">
        <v>1</v>
      </c>
      <c r="L28320" s="1">
        <v>41275</v>
      </c>
      <c r="M28320" s="1">
        <v>41512</v>
      </c>
      <c r="N28320" s="1">
        <v>41512</v>
      </c>
      <c r="O28320"/>
      <c r="P28320"/>
      <c r="Q28320"/>
      <c r="R28320"/>
    </row>
    <row r="28321" spans="1:18" x14ac:dyDescent="0.2">
      <c r="A28321" t="s">
        <v>98897</v>
      </c>
      <c r="B28321" t="s">
        <v>98898</v>
      </c>
      <c r="C28321" t="s">
        <v>98899</v>
      </c>
      <c r="D28321" t="s">
        <v>42</v>
      </c>
      <c r="E28321">
        <v>60000</v>
      </c>
      <c r="F28321" t="s">
        <v>18</v>
      </c>
      <c r="G28321" t="s">
        <v>12054</v>
      </c>
      <c r="H28321">
        <v>37</v>
      </c>
      <c r="I28321" t="s">
        <v>12055</v>
      </c>
      <c r="J28321" t="s">
        <v>12055</v>
      </c>
      <c r="K28321">
        <v>1</v>
      </c>
      <c r="L28321" s="1">
        <v>40608</v>
      </c>
      <c r="M28321" s="1">
        <v>42136</v>
      </c>
      <c r="N28321" s="1">
        <v>42136</v>
      </c>
    </row>
    <row r="28322" spans="1:18" hidden="1" x14ac:dyDescent="0.2">
      <c r="A28322" t="s">
        <v>98900</v>
      </c>
      <c r="B28322" t="s">
        <v>98901</v>
      </c>
      <c r="C28322" t="s">
        <v>98902</v>
      </c>
      <c r="D28322" t="s">
        <v>98903</v>
      </c>
      <c r="E28322" t="s">
        <v>43</v>
      </c>
      <c r="F28322" t="s">
        <v>18</v>
      </c>
      <c r="G28322" t="s">
        <v>57</v>
      </c>
      <c r="H28322" t="s">
        <v>3339</v>
      </c>
      <c r="I28322" t="s">
        <v>3340</v>
      </c>
      <c r="J28322" t="s">
        <v>3341</v>
      </c>
      <c r="K28322">
        <v>1</v>
      </c>
      <c r="M28322" s="1">
        <v>42110</v>
      </c>
      <c r="N28322" s="1">
        <v>42110</v>
      </c>
      <c r="O28322"/>
      <c r="P28322"/>
      <c r="Q28322"/>
      <c r="R28322"/>
    </row>
    <row r="28323" spans="1:18" x14ac:dyDescent="0.2">
      <c r="A28323" t="s">
        <v>98904</v>
      </c>
      <c r="B28323" t="s">
        <v>98905</v>
      </c>
      <c r="C28323" t="s">
        <v>98906</v>
      </c>
      <c r="D28323" t="s">
        <v>357</v>
      </c>
      <c r="E28323">
        <v>40700000</v>
      </c>
      <c r="F28323" t="s">
        <v>18</v>
      </c>
      <c r="G28323" t="s">
        <v>25</v>
      </c>
      <c r="H28323" t="s">
        <v>64</v>
      </c>
      <c r="I28323" t="s">
        <v>65</v>
      </c>
      <c r="J28323" t="s">
        <v>1419</v>
      </c>
      <c r="K28323">
        <v>4</v>
      </c>
      <c r="L28323" s="1">
        <v>36526</v>
      </c>
      <c r="M28323" s="1">
        <v>39041</v>
      </c>
      <c r="N28323" s="1">
        <v>40981</v>
      </c>
    </row>
    <row r="28324" spans="1:18" x14ac:dyDescent="0.2">
      <c r="A28324" t="s">
        <v>98907</v>
      </c>
      <c r="B28324" t="s">
        <v>98908</v>
      </c>
      <c r="C28324" t="s">
        <v>98909</v>
      </c>
      <c r="D28324" t="s">
        <v>98910</v>
      </c>
      <c r="E28324">
        <v>28234</v>
      </c>
      <c r="F28324" t="s">
        <v>18</v>
      </c>
      <c r="K28324">
        <v>1</v>
      </c>
      <c r="L28324" s="1">
        <v>42178</v>
      </c>
      <c r="M28324" s="1">
        <v>42165</v>
      </c>
      <c r="N28324" s="1">
        <v>42165</v>
      </c>
    </row>
    <row r="28325" spans="1:18" x14ac:dyDescent="0.2">
      <c r="A28325" t="s">
        <v>98911</v>
      </c>
      <c r="B28325" t="s">
        <v>98912</v>
      </c>
      <c r="C28325" t="s">
        <v>98913</v>
      </c>
      <c r="D28325" t="s">
        <v>98914</v>
      </c>
      <c r="E28325">
        <v>1200000</v>
      </c>
      <c r="F28325" t="s">
        <v>18</v>
      </c>
      <c r="G28325" t="s">
        <v>699</v>
      </c>
      <c r="K28325">
        <v>2</v>
      </c>
      <c r="L28325" s="1">
        <v>40909</v>
      </c>
      <c r="M28325" s="1">
        <v>41673</v>
      </c>
      <c r="N28325" s="1">
        <v>42151</v>
      </c>
    </row>
    <row r="28326" spans="1:18" hidden="1" x14ac:dyDescent="0.2">
      <c r="A28326" t="s">
        <v>98915</v>
      </c>
      <c r="B28326" t="s">
        <v>98916</v>
      </c>
      <c r="C28326" t="s">
        <v>98917</v>
      </c>
      <c r="D28326" t="s">
        <v>1384</v>
      </c>
      <c r="E28326">
        <v>20644950</v>
      </c>
      <c r="F28326" t="s">
        <v>18</v>
      </c>
      <c r="G28326" t="s">
        <v>128</v>
      </c>
      <c r="H28326" t="s">
        <v>2005</v>
      </c>
      <c r="I28326" t="s">
        <v>2006</v>
      </c>
      <c r="J28326" t="s">
        <v>2006</v>
      </c>
      <c r="K28326">
        <v>2</v>
      </c>
      <c r="M28326" s="1">
        <v>37491</v>
      </c>
      <c r="N28326" s="1">
        <v>38460</v>
      </c>
      <c r="O28326"/>
      <c r="P28326"/>
      <c r="Q28326"/>
      <c r="R28326"/>
    </row>
    <row r="28327" spans="1:18" x14ac:dyDescent="0.2">
      <c r="A28327" t="s">
        <v>98918</v>
      </c>
      <c r="B28327" t="s">
        <v>98919</v>
      </c>
      <c r="C28327" t="s">
        <v>98920</v>
      </c>
      <c r="D28327" t="s">
        <v>98921</v>
      </c>
      <c r="E28327">
        <v>515000</v>
      </c>
      <c r="F28327" t="s">
        <v>113</v>
      </c>
      <c r="G28327" t="s">
        <v>25</v>
      </c>
      <c r="H28327" t="s">
        <v>808</v>
      </c>
      <c r="I28327" t="s">
        <v>809</v>
      </c>
      <c r="J28327" t="s">
        <v>810</v>
      </c>
      <c r="K28327">
        <v>2</v>
      </c>
      <c r="L28327" s="1">
        <v>39052</v>
      </c>
      <c r="M28327" s="1">
        <v>39295</v>
      </c>
      <c r="N28327" s="1">
        <v>39356</v>
      </c>
    </row>
    <row r="28328" spans="1:18" x14ac:dyDescent="0.2">
      <c r="A28328" t="s">
        <v>98922</v>
      </c>
      <c r="B28328" t="s">
        <v>98923</v>
      </c>
      <c r="C28328" t="s">
        <v>98924</v>
      </c>
      <c r="D28328" t="s">
        <v>98925</v>
      </c>
      <c r="E28328">
        <v>3500000</v>
      </c>
      <c r="F28328" t="s">
        <v>18</v>
      </c>
      <c r="G28328" t="s">
        <v>25</v>
      </c>
      <c r="H28328" t="s">
        <v>430</v>
      </c>
      <c r="I28328" t="s">
        <v>431</v>
      </c>
      <c r="J28328" t="s">
        <v>31703</v>
      </c>
      <c r="K28328">
        <v>1</v>
      </c>
      <c r="L28328" s="1">
        <v>40415</v>
      </c>
      <c r="M28328" s="1">
        <v>41479</v>
      </c>
      <c r="N28328" s="1">
        <v>41479</v>
      </c>
    </row>
    <row r="28329" spans="1:18" x14ac:dyDescent="0.2">
      <c r="A28329" t="s">
        <v>98926</v>
      </c>
      <c r="B28329" t="s">
        <v>98927</v>
      </c>
      <c r="C28329" t="s">
        <v>98928</v>
      </c>
      <c r="D28329" t="s">
        <v>56</v>
      </c>
      <c r="E28329">
        <v>1500000</v>
      </c>
      <c r="F28329" t="s">
        <v>18</v>
      </c>
      <c r="G28329" t="s">
        <v>25</v>
      </c>
      <c r="H28329" t="s">
        <v>1272</v>
      </c>
      <c r="I28329" t="s">
        <v>1273</v>
      </c>
      <c r="J28329" t="s">
        <v>8672</v>
      </c>
      <c r="K28329">
        <v>2</v>
      </c>
      <c r="L28329" s="1">
        <v>40909</v>
      </c>
      <c r="M28329" s="1">
        <v>41681</v>
      </c>
      <c r="N28329" s="1">
        <v>42167</v>
      </c>
    </row>
    <row r="28330" spans="1:18" x14ac:dyDescent="0.2">
      <c r="A28330" t="s">
        <v>98929</v>
      </c>
      <c r="B28330" t="s">
        <v>98930</v>
      </c>
      <c r="C28330" t="s">
        <v>98931</v>
      </c>
      <c r="D28330" t="s">
        <v>98932</v>
      </c>
      <c r="E28330">
        <v>250000</v>
      </c>
      <c r="F28330" t="s">
        <v>18</v>
      </c>
      <c r="G28330" t="s">
        <v>25</v>
      </c>
      <c r="H28330" t="s">
        <v>64</v>
      </c>
      <c r="I28330" t="s">
        <v>95</v>
      </c>
      <c r="J28330" t="s">
        <v>376</v>
      </c>
      <c r="K28330">
        <v>1</v>
      </c>
      <c r="L28330" s="1">
        <v>39492</v>
      </c>
      <c r="M28330" s="1">
        <v>39479</v>
      </c>
      <c r="N28330" s="1">
        <v>39479</v>
      </c>
    </row>
    <row r="28331" spans="1:18" x14ac:dyDescent="0.2">
      <c r="A28331" t="s">
        <v>98933</v>
      </c>
      <c r="B28331" t="s">
        <v>98934</v>
      </c>
      <c r="C28331" t="s">
        <v>98935</v>
      </c>
      <c r="D28331" t="s">
        <v>98936</v>
      </c>
      <c r="E28331">
        <v>13197215</v>
      </c>
      <c r="F28331" t="s">
        <v>18</v>
      </c>
      <c r="G28331" t="s">
        <v>128</v>
      </c>
      <c r="H28331" t="s">
        <v>129</v>
      </c>
      <c r="I28331" t="s">
        <v>130</v>
      </c>
      <c r="J28331" t="s">
        <v>130</v>
      </c>
      <c r="K28331">
        <v>2</v>
      </c>
      <c r="L28331" s="1">
        <v>40391</v>
      </c>
      <c r="M28331" s="1">
        <v>41760</v>
      </c>
      <c r="N28331" s="1">
        <v>42095</v>
      </c>
    </row>
    <row r="28332" spans="1:18" x14ac:dyDescent="0.2">
      <c r="A28332" t="s">
        <v>98937</v>
      </c>
      <c r="B28332" t="s">
        <v>98938</v>
      </c>
      <c r="C28332" t="s">
        <v>98939</v>
      </c>
      <c r="D28332" t="s">
        <v>98940</v>
      </c>
      <c r="E28332">
        <v>50985000</v>
      </c>
      <c r="F28332" t="s">
        <v>18</v>
      </c>
      <c r="G28332" t="s">
        <v>25</v>
      </c>
      <c r="H28332" t="s">
        <v>106</v>
      </c>
      <c r="I28332" t="s">
        <v>107</v>
      </c>
      <c r="J28332" t="s">
        <v>108</v>
      </c>
      <c r="K28332">
        <v>4</v>
      </c>
      <c r="L28332" s="1">
        <v>39845</v>
      </c>
      <c r="M28332" s="1">
        <v>39279</v>
      </c>
      <c r="N28332" s="1">
        <v>41841</v>
      </c>
    </row>
    <row r="28333" spans="1:18" hidden="1" x14ac:dyDescent="0.2">
      <c r="A28333" t="s">
        <v>98941</v>
      </c>
      <c r="B28333" t="s">
        <v>98942</v>
      </c>
      <c r="D28333" t="s">
        <v>98943</v>
      </c>
      <c r="E28333">
        <v>10000000</v>
      </c>
      <c r="F28333" t="s">
        <v>18</v>
      </c>
      <c r="K28333">
        <v>1</v>
      </c>
      <c r="M28333" s="1">
        <v>39188</v>
      </c>
      <c r="N28333" s="1">
        <v>39188</v>
      </c>
      <c r="O28333"/>
      <c r="P28333"/>
      <c r="Q28333"/>
      <c r="R28333"/>
    </row>
    <row r="28334" spans="1:18" x14ac:dyDescent="0.2">
      <c r="A28334" t="s">
        <v>98944</v>
      </c>
      <c r="B28334" t="s">
        <v>98945</v>
      </c>
      <c r="C28334" t="s">
        <v>98946</v>
      </c>
      <c r="D28334" t="s">
        <v>98947</v>
      </c>
      <c r="E28334">
        <v>60000</v>
      </c>
      <c r="F28334" t="s">
        <v>18</v>
      </c>
      <c r="G28334" t="s">
        <v>1138</v>
      </c>
      <c r="H28334">
        <v>2</v>
      </c>
      <c r="I28334" t="s">
        <v>1745</v>
      </c>
      <c r="J28334" t="s">
        <v>1746</v>
      </c>
      <c r="K28334">
        <v>1</v>
      </c>
      <c r="L28334" s="1">
        <v>40038</v>
      </c>
      <c r="M28334" s="1">
        <v>40183</v>
      </c>
      <c r="N28334" s="1">
        <v>40183</v>
      </c>
    </row>
    <row r="28335" spans="1:18" x14ac:dyDescent="0.2">
      <c r="A28335" t="s">
        <v>98948</v>
      </c>
      <c r="B28335" t="s">
        <v>98949</v>
      </c>
      <c r="C28335" t="s">
        <v>98950</v>
      </c>
      <c r="D28335" t="s">
        <v>94</v>
      </c>
      <c r="E28335">
        <v>20000</v>
      </c>
      <c r="F28335" t="s">
        <v>18</v>
      </c>
      <c r="K28335">
        <v>1</v>
      </c>
      <c r="L28335" s="1">
        <v>41306</v>
      </c>
      <c r="M28335" s="1">
        <v>41839</v>
      </c>
      <c r="N28335" s="1">
        <v>41839</v>
      </c>
    </row>
    <row r="28336" spans="1:18" x14ac:dyDescent="0.2">
      <c r="A28336" t="s">
        <v>98951</v>
      </c>
      <c r="B28336" t="s">
        <v>98952</v>
      </c>
      <c r="C28336" t="s">
        <v>98953</v>
      </c>
      <c r="D28336" t="s">
        <v>56</v>
      </c>
      <c r="E28336">
        <v>25000</v>
      </c>
      <c r="F28336" t="s">
        <v>18</v>
      </c>
      <c r="G28336" t="s">
        <v>25</v>
      </c>
      <c r="H28336" t="s">
        <v>64</v>
      </c>
      <c r="I28336" t="s">
        <v>1221</v>
      </c>
      <c r="J28336" t="s">
        <v>1221</v>
      </c>
      <c r="K28336">
        <v>1</v>
      </c>
      <c r="L28336" s="1">
        <v>41122</v>
      </c>
      <c r="M28336" s="1">
        <v>41652</v>
      </c>
      <c r="N28336" s="1">
        <v>41652</v>
      </c>
    </row>
    <row r="28337" spans="1:18" hidden="1" x14ac:dyDescent="0.2">
      <c r="A28337" t="s">
        <v>98954</v>
      </c>
      <c r="B28337" t="s">
        <v>98955</v>
      </c>
      <c r="C28337" t="s">
        <v>98956</v>
      </c>
      <c r="E28337" t="s">
        <v>43</v>
      </c>
      <c r="F28337" t="s">
        <v>18</v>
      </c>
      <c r="G28337" t="s">
        <v>25</v>
      </c>
      <c r="H28337" t="s">
        <v>64</v>
      </c>
      <c r="I28337" t="s">
        <v>1221</v>
      </c>
      <c r="J28337" t="s">
        <v>1221</v>
      </c>
      <c r="K28337">
        <v>1</v>
      </c>
      <c r="L28337" s="1">
        <v>40909</v>
      </c>
      <c r="M28337" s="1">
        <v>41652</v>
      </c>
      <c r="N28337" s="1">
        <v>41652</v>
      </c>
      <c r="O28337"/>
      <c r="P28337"/>
      <c r="Q28337"/>
      <c r="R28337"/>
    </row>
    <row r="28338" spans="1:18" hidden="1" x14ac:dyDescent="0.2">
      <c r="A28338" t="s">
        <v>98957</v>
      </c>
      <c r="B28338" t="s">
        <v>98958</v>
      </c>
      <c r="C28338" t="s">
        <v>98959</v>
      </c>
      <c r="D28338" t="s">
        <v>98960</v>
      </c>
      <c r="E28338">
        <v>10000</v>
      </c>
      <c r="F28338" t="s">
        <v>18</v>
      </c>
      <c r="G28338" t="s">
        <v>19</v>
      </c>
      <c r="H28338">
        <v>19</v>
      </c>
      <c r="I28338" t="s">
        <v>474</v>
      </c>
      <c r="J28338" t="s">
        <v>474</v>
      </c>
      <c r="K28338">
        <v>1</v>
      </c>
      <c r="M28338" s="1">
        <v>40057</v>
      </c>
      <c r="N28338" s="1">
        <v>40057</v>
      </c>
      <c r="O28338"/>
      <c r="P28338"/>
      <c r="Q28338"/>
      <c r="R28338"/>
    </row>
    <row r="28339" spans="1:18" hidden="1" x14ac:dyDescent="0.2">
      <c r="A28339" t="s">
        <v>98961</v>
      </c>
      <c r="B28339" t="s">
        <v>98962</v>
      </c>
      <c r="C28339" t="s">
        <v>98963</v>
      </c>
      <c r="D28339" t="s">
        <v>59794</v>
      </c>
      <c r="E28339" t="s">
        <v>43</v>
      </c>
      <c r="F28339" t="s">
        <v>18</v>
      </c>
      <c r="K28339">
        <v>1</v>
      </c>
      <c r="M28339" s="1">
        <v>42114</v>
      </c>
      <c r="N28339" s="1">
        <v>42114</v>
      </c>
      <c r="O28339"/>
      <c r="P28339"/>
      <c r="Q28339"/>
      <c r="R28339"/>
    </row>
    <row r="28340" spans="1:18" hidden="1" x14ac:dyDescent="0.2">
      <c r="A28340" t="s">
        <v>98964</v>
      </c>
      <c r="B28340" t="s">
        <v>98965</v>
      </c>
      <c r="C28340" t="s">
        <v>98966</v>
      </c>
      <c r="D28340" t="s">
        <v>98967</v>
      </c>
      <c r="E28340" t="s">
        <v>43</v>
      </c>
      <c r="F28340" t="s">
        <v>18</v>
      </c>
      <c r="K28340">
        <v>2</v>
      </c>
      <c r="L28340" s="1">
        <v>41214</v>
      </c>
      <c r="M28340" s="1">
        <v>41244</v>
      </c>
      <c r="N28340" s="1">
        <v>41680</v>
      </c>
      <c r="O28340"/>
      <c r="P28340"/>
      <c r="Q28340"/>
      <c r="R28340"/>
    </row>
    <row r="28341" spans="1:18" x14ac:dyDescent="0.2">
      <c r="A28341" t="s">
        <v>98968</v>
      </c>
      <c r="B28341" t="s">
        <v>98969</v>
      </c>
      <c r="C28341" t="s">
        <v>98970</v>
      </c>
      <c r="D28341" t="s">
        <v>98971</v>
      </c>
      <c r="E28341">
        <v>70202607</v>
      </c>
      <c r="F28341" t="s">
        <v>113</v>
      </c>
      <c r="G28341" t="s">
        <v>25</v>
      </c>
      <c r="H28341" t="s">
        <v>82</v>
      </c>
      <c r="I28341" t="s">
        <v>41995</v>
      </c>
      <c r="J28341" t="s">
        <v>41996</v>
      </c>
      <c r="K28341">
        <v>5</v>
      </c>
      <c r="L28341" s="1">
        <v>27546</v>
      </c>
      <c r="M28341" s="1">
        <v>39771</v>
      </c>
      <c r="N28341" s="1">
        <v>41443</v>
      </c>
    </row>
    <row r="28342" spans="1:18" x14ac:dyDescent="0.2">
      <c r="A28342" t="s">
        <v>98972</v>
      </c>
      <c r="B28342" t="s">
        <v>98973</v>
      </c>
      <c r="C28342" t="s">
        <v>98974</v>
      </c>
      <c r="D28342" t="s">
        <v>117</v>
      </c>
      <c r="E28342">
        <v>220000</v>
      </c>
      <c r="F28342" t="s">
        <v>18</v>
      </c>
      <c r="G28342" t="s">
        <v>14338</v>
      </c>
      <c r="H28342">
        <v>4</v>
      </c>
      <c r="I28342" t="s">
        <v>14339</v>
      </c>
      <c r="J28342" t="s">
        <v>14339</v>
      </c>
      <c r="K28342">
        <v>1</v>
      </c>
      <c r="L28342" s="1">
        <v>41791</v>
      </c>
      <c r="M28342" s="1">
        <v>42150</v>
      </c>
      <c r="N28342" s="1">
        <v>42150</v>
      </c>
    </row>
    <row r="28343" spans="1:18" x14ac:dyDescent="0.2">
      <c r="A28343" t="s">
        <v>98975</v>
      </c>
      <c r="B28343" t="s">
        <v>98976</v>
      </c>
      <c r="C28343" t="s">
        <v>98977</v>
      </c>
      <c r="D28343" t="s">
        <v>98978</v>
      </c>
      <c r="E28343">
        <v>1510072</v>
      </c>
      <c r="F28343" t="s">
        <v>113</v>
      </c>
      <c r="G28343" t="s">
        <v>165</v>
      </c>
      <c r="H28343" t="s">
        <v>166</v>
      </c>
      <c r="I28343" t="s">
        <v>167</v>
      </c>
      <c r="J28343" t="s">
        <v>167</v>
      </c>
      <c r="K28343">
        <v>1</v>
      </c>
      <c r="L28343" s="1">
        <v>35065</v>
      </c>
      <c r="M28343" s="1">
        <v>36526</v>
      </c>
      <c r="N28343" s="1">
        <v>36526</v>
      </c>
    </row>
    <row r="28344" spans="1:18" x14ac:dyDescent="0.2">
      <c r="A28344" t="s">
        <v>98979</v>
      </c>
      <c r="B28344" t="s">
        <v>98980</v>
      </c>
      <c r="C28344" t="s">
        <v>98981</v>
      </c>
      <c r="D28344" t="s">
        <v>98982</v>
      </c>
      <c r="E28344">
        <v>2400000</v>
      </c>
      <c r="F28344" t="s">
        <v>18</v>
      </c>
      <c r="G28344" t="s">
        <v>699</v>
      </c>
      <c r="H28344">
        <v>5</v>
      </c>
      <c r="I28344" t="s">
        <v>700</v>
      </c>
      <c r="J28344" t="s">
        <v>700</v>
      </c>
      <c r="K28344">
        <v>3</v>
      </c>
      <c r="L28344" s="1">
        <v>41064</v>
      </c>
      <c r="M28344" s="1">
        <v>41363</v>
      </c>
      <c r="N28344" s="1">
        <v>41725</v>
      </c>
    </row>
    <row r="28345" spans="1:18" hidden="1" x14ac:dyDescent="0.2">
      <c r="A28345" t="s">
        <v>98983</v>
      </c>
      <c r="B28345" t="s">
        <v>98984</v>
      </c>
      <c r="E28345" t="s">
        <v>43</v>
      </c>
      <c r="F28345" t="s">
        <v>18</v>
      </c>
      <c r="K28345">
        <v>1</v>
      </c>
      <c r="M28345" s="1">
        <v>39448</v>
      </c>
      <c r="N28345" s="1">
        <v>39448</v>
      </c>
      <c r="O28345"/>
      <c r="P28345"/>
      <c r="Q28345"/>
      <c r="R28345"/>
    </row>
    <row r="28346" spans="1:18" hidden="1" x14ac:dyDescent="0.2">
      <c r="A28346" t="s">
        <v>98985</v>
      </c>
      <c r="B28346" t="s">
        <v>98986</v>
      </c>
      <c r="D28346" t="s">
        <v>98987</v>
      </c>
      <c r="E28346">
        <v>2000000</v>
      </c>
      <c r="F28346" t="s">
        <v>18</v>
      </c>
      <c r="G28346" t="s">
        <v>25</v>
      </c>
      <c r="H28346" t="s">
        <v>158</v>
      </c>
      <c r="I28346" t="s">
        <v>244</v>
      </c>
      <c r="J28346" t="s">
        <v>244</v>
      </c>
      <c r="K28346">
        <v>1</v>
      </c>
      <c r="M28346" s="1">
        <v>39986</v>
      </c>
      <c r="N28346" s="1">
        <v>39986</v>
      </c>
      <c r="O28346"/>
      <c r="P28346"/>
      <c r="Q28346"/>
      <c r="R28346"/>
    </row>
    <row r="28347" spans="1:18" x14ac:dyDescent="0.2">
      <c r="A28347" t="s">
        <v>98988</v>
      </c>
      <c r="B28347" t="s">
        <v>98989</v>
      </c>
      <c r="C28347" t="s">
        <v>98990</v>
      </c>
      <c r="D28347" t="s">
        <v>98991</v>
      </c>
      <c r="E28347">
        <v>71950000</v>
      </c>
      <c r="F28347" t="s">
        <v>18</v>
      </c>
      <c r="G28347" t="s">
        <v>25</v>
      </c>
      <c r="H28347" t="s">
        <v>158</v>
      </c>
      <c r="I28347" t="s">
        <v>244</v>
      </c>
      <c r="J28347" t="s">
        <v>7678</v>
      </c>
      <c r="K28347">
        <v>4</v>
      </c>
      <c r="L28347" s="1">
        <v>37987</v>
      </c>
      <c r="M28347" s="1">
        <v>40281</v>
      </c>
      <c r="N28347" s="1">
        <v>42106</v>
      </c>
    </row>
    <row r="28348" spans="1:18" x14ac:dyDescent="0.2">
      <c r="A28348" t="s">
        <v>98992</v>
      </c>
      <c r="B28348" t="s">
        <v>98993</v>
      </c>
      <c r="C28348" t="s">
        <v>98994</v>
      </c>
      <c r="D28348" t="s">
        <v>42</v>
      </c>
      <c r="E28348">
        <v>13621199</v>
      </c>
      <c r="F28348" t="s">
        <v>113</v>
      </c>
      <c r="G28348" t="s">
        <v>25</v>
      </c>
      <c r="H28348" t="s">
        <v>99</v>
      </c>
      <c r="I28348" t="s">
        <v>20096</v>
      </c>
      <c r="J28348" t="s">
        <v>20097</v>
      </c>
      <c r="K28348">
        <v>5</v>
      </c>
      <c r="L28348" s="1">
        <v>36892</v>
      </c>
      <c r="M28348" s="1">
        <v>39794</v>
      </c>
      <c r="N28348" s="1">
        <v>40724</v>
      </c>
    </row>
    <row r="28349" spans="1:18" x14ac:dyDescent="0.2">
      <c r="A28349" t="s">
        <v>98995</v>
      </c>
      <c r="B28349" t="s">
        <v>98996</v>
      </c>
      <c r="C28349" t="s">
        <v>98997</v>
      </c>
      <c r="D28349" t="s">
        <v>98998</v>
      </c>
      <c r="E28349">
        <v>500000</v>
      </c>
      <c r="F28349" t="s">
        <v>18</v>
      </c>
      <c r="G28349" t="s">
        <v>25</v>
      </c>
      <c r="H28349" t="s">
        <v>64</v>
      </c>
      <c r="I28349" t="s">
        <v>95</v>
      </c>
      <c r="J28349" t="s">
        <v>376</v>
      </c>
      <c r="K28349">
        <v>1</v>
      </c>
      <c r="L28349" s="1">
        <v>41019</v>
      </c>
      <c r="M28349" s="1">
        <v>40909</v>
      </c>
      <c r="N28349" s="1">
        <v>40909</v>
      </c>
    </row>
    <row r="28350" spans="1:18" hidden="1" x14ac:dyDescent="0.2">
      <c r="A28350" t="s">
        <v>98999</v>
      </c>
      <c r="B28350" t="s">
        <v>99000</v>
      </c>
      <c r="D28350" t="s">
        <v>81</v>
      </c>
      <c r="E28350" t="s">
        <v>43</v>
      </c>
      <c r="F28350" t="s">
        <v>18</v>
      </c>
      <c r="G28350" t="s">
        <v>25</v>
      </c>
      <c r="H28350" t="s">
        <v>1396</v>
      </c>
      <c r="I28350" t="s">
        <v>1397</v>
      </c>
      <c r="J28350" t="s">
        <v>1397</v>
      </c>
      <c r="K28350">
        <v>1</v>
      </c>
      <c r="L28350" s="1">
        <v>39849</v>
      </c>
      <c r="M28350" s="1">
        <v>39877</v>
      </c>
      <c r="N28350" s="1">
        <v>39877</v>
      </c>
      <c r="O28350"/>
      <c r="P28350"/>
      <c r="Q28350"/>
      <c r="R28350"/>
    </row>
    <row r="28351" spans="1:18" hidden="1" x14ac:dyDescent="0.2">
      <c r="A28351" t="s">
        <v>99001</v>
      </c>
      <c r="B28351" t="s">
        <v>99002</v>
      </c>
      <c r="C28351" t="s">
        <v>99003</v>
      </c>
      <c r="D28351" t="s">
        <v>99004</v>
      </c>
      <c r="E28351">
        <v>13510</v>
      </c>
      <c r="F28351" t="s">
        <v>18</v>
      </c>
      <c r="K28351">
        <v>1</v>
      </c>
      <c r="M28351" s="1">
        <v>41671</v>
      </c>
      <c r="N28351" s="1">
        <v>41671</v>
      </c>
      <c r="O28351"/>
      <c r="P28351"/>
      <c r="Q28351"/>
      <c r="R28351"/>
    </row>
    <row r="28352" spans="1:18" hidden="1" x14ac:dyDescent="0.2">
      <c r="A28352" t="s">
        <v>99005</v>
      </c>
      <c r="B28352" t="s">
        <v>99006</v>
      </c>
      <c r="C28352" t="s">
        <v>99007</v>
      </c>
      <c r="D28352" t="s">
        <v>741</v>
      </c>
      <c r="E28352">
        <v>29300000</v>
      </c>
      <c r="F28352" t="s">
        <v>18</v>
      </c>
      <c r="G28352" t="s">
        <v>25</v>
      </c>
      <c r="H28352" t="s">
        <v>64</v>
      </c>
      <c r="I28352" t="s">
        <v>65</v>
      </c>
      <c r="J28352" t="s">
        <v>1103</v>
      </c>
      <c r="K28352">
        <v>3</v>
      </c>
      <c r="M28352" s="1">
        <v>39157</v>
      </c>
      <c r="N28352" s="1">
        <v>40044</v>
      </c>
      <c r="O28352"/>
      <c r="P28352"/>
      <c r="Q28352"/>
      <c r="R28352"/>
    </row>
    <row r="28353" spans="1:14" x14ac:dyDescent="0.2">
      <c r="A28353" t="s">
        <v>99008</v>
      </c>
      <c r="B28353" t="s">
        <v>99009</v>
      </c>
      <c r="C28353" t="s">
        <v>99010</v>
      </c>
      <c r="D28353" t="s">
        <v>275</v>
      </c>
      <c r="E28353">
        <v>505066</v>
      </c>
      <c r="F28353" t="s">
        <v>18</v>
      </c>
      <c r="G28353" t="s">
        <v>25</v>
      </c>
      <c r="H28353" t="s">
        <v>1234</v>
      </c>
      <c r="I28353" t="s">
        <v>1235</v>
      </c>
      <c r="J28353" t="s">
        <v>1442</v>
      </c>
      <c r="K28353">
        <v>1</v>
      </c>
      <c r="L28353" s="1">
        <v>34700</v>
      </c>
      <c r="M28353" s="1">
        <v>42228</v>
      </c>
      <c r="N28353" s="1">
        <v>42228</v>
      </c>
    </row>
    <row r="28354" spans="1:14" x14ac:dyDescent="0.2">
      <c r="A28354" t="s">
        <v>99011</v>
      </c>
      <c r="B28354" t="s">
        <v>99012</v>
      </c>
      <c r="C28354" t="s">
        <v>99013</v>
      </c>
      <c r="D28354" t="s">
        <v>718</v>
      </c>
      <c r="E28354">
        <v>2880000</v>
      </c>
      <c r="F28354" t="s">
        <v>18</v>
      </c>
      <c r="G28354" t="s">
        <v>128</v>
      </c>
      <c r="H28354" t="s">
        <v>4294</v>
      </c>
      <c r="I28354" t="s">
        <v>4295</v>
      </c>
      <c r="J28354" t="s">
        <v>4295</v>
      </c>
      <c r="K28354">
        <v>1</v>
      </c>
      <c r="L28354" s="1">
        <v>34700</v>
      </c>
      <c r="M28354" s="1">
        <v>40588</v>
      </c>
      <c r="N28354" s="1">
        <v>40588</v>
      </c>
    </row>
    <row r="28355" spans="1:14" x14ac:dyDescent="0.2">
      <c r="A28355" t="s">
        <v>99014</v>
      </c>
      <c r="B28355" t="s">
        <v>99015</v>
      </c>
      <c r="C28355" t="s">
        <v>99016</v>
      </c>
      <c r="D28355" t="s">
        <v>99017</v>
      </c>
      <c r="E28355">
        <v>350000</v>
      </c>
      <c r="F28355" t="s">
        <v>18</v>
      </c>
      <c r="G28355" t="s">
        <v>25</v>
      </c>
      <c r="H28355" t="s">
        <v>1272</v>
      </c>
      <c r="I28355" t="s">
        <v>1273</v>
      </c>
      <c r="J28355" t="s">
        <v>8672</v>
      </c>
      <c r="K28355">
        <v>1</v>
      </c>
      <c r="L28355" s="1">
        <v>41079</v>
      </c>
      <c r="M28355" s="1">
        <v>42122</v>
      </c>
      <c r="N28355" s="1">
        <v>42122</v>
      </c>
    </row>
    <row r="28356" spans="1:14" x14ac:dyDescent="0.2">
      <c r="A28356" t="s">
        <v>99018</v>
      </c>
      <c r="B28356" t="s">
        <v>99019</v>
      </c>
      <c r="C28356" t="s">
        <v>99020</v>
      </c>
      <c r="D28356" t="s">
        <v>2479</v>
      </c>
      <c r="E28356">
        <v>650142</v>
      </c>
      <c r="F28356" t="s">
        <v>207</v>
      </c>
      <c r="G28356" t="s">
        <v>25</v>
      </c>
      <c r="H28356" t="s">
        <v>1272</v>
      </c>
      <c r="I28356" t="s">
        <v>1273</v>
      </c>
      <c r="J28356" t="s">
        <v>8672</v>
      </c>
      <c r="K28356">
        <v>1</v>
      </c>
      <c r="L28356" s="1">
        <v>40179</v>
      </c>
      <c r="M28356" s="1">
        <v>40268</v>
      </c>
      <c r="N28356" s="1">
        <v>40268</v>
      </c>
    </row>
    <row r="28357" spans="1:14" x14ac:dyDescent="0.2">
      <c r="A28357" t="s">
        <v>99021</v>
      </c>
      <c r="B28357" t="s">
        <v>99022</v>
      </c>
      <c r="C28357" t="s">
        <v>99023</v>
      </c>
      <c r="D28357" t="s">
        <v>56</v>
      </c>
      <c r="E28357">
        <v>300000</v>
      </c>
      <c r="F28357" t="s">
        <v>18</v>
      </c>
      <c r="G28357" t="s">
        <v>25</v>
      </c>
      <c r="H28357" t="s">
        <v>158</v>
      </c>
      <c r="I28357" t="s">
        <v>244</v>
      </c>
      <c r="J28357" t="s">
        <v>1613</v>
      </c>
      <c r="K28357">
        <v>1</v>
      </c>
      <c r="L28357" s="1">
        <v>35796</v>
      </c>
      <c r="M28357" s="1">
        <v>40661</v>
      </c>
      <c r="N28357" s="1">
        <v>40661</v>
      </c>
    </row>
    <row r="28358" spans="1:14" x14ac:dyDescent="0.2">
      <c r="A28358" t="s">
        <v>99024</v>
      </c>
      <c r="B28358" t="s">
        <v>99025</v>
      </c>
      <c r="C28358" t="s">
        <v>99026</v>
      </c>
      <c r="D28358" t="s">
        <v>99027</v>
      </c>
      <c r="E28358">
        <v>1000000</v>
      </c>
      <c r="F28358" t="s">
        <v>113</v>
      </c>
      <c r="G28358" t="s">
        <v>6544</v>
      </c>
      <c r="I28358" t="s">
        <v>6545</v>
      </c>
      <c r="J28358" t="s">
        <v>6545</v>
      </c>
      <c r="K28358">
        <v>1</v>
      </c>
      <c r="L28358" s="1">
        <v>31413</v>
      </c>
      <c r="M28358" s="1">
        <v>39094</v>
      </c>
      <c r="N28358" s="1">
        <v>39094</v>
      </c>
    </row>
    <row r="28359" spans="1:14" x14ac:dyDescent="0.2">
      <c r="A28359" t="s">
        <v>99028</v>
      </c>
      <c r="B28359" t="s">
        <v>99029</v>
      </c>
      <c r="C28359" t="s">
        <v>99030</v>
      </c>
      <c r="D28359" t="s">
        <v>42</v>
      </c>
      <c r="E28359">
        <v>400000</v>
      </c>
      <c r="F28359" t="s">
        <v>18</v>
      </c>
      <c r="G28359" t="s">
        <v>25</v>
      </c>
      <c r="H28359" t="s">
        <v>142</v>
      </c>
      <c r="I28359" t="s">
        <v>143</v>
      </c>
      <c r="J28359" t="s">
        <v>3649</v>
      </c>
      <c r="K28359">
        <v>1</v>
      </c>
      <c r="L28359" s="1">
        <v>40544</v>
      </c>
      <c r="M28359" s="1">
        <v>40544</v>
      </c>
      <c r="N28359" s="1">
        <v>40544</v>
      </c>
    </row>
    <row r="28360" spans="1:14" x14ac:dyDescent="0.2">
      <c r="A28360" t="s">
        <v>99031</v>
      </c>
      <c r="B28360" t="s">
        <v>99032</v>
      </c>
      <c r="C28360" t="s">
        <v>99033</v>
      </c>
      <c r="D28360" t="s">
        <v>99034</v>
      </c>
      <c r="E28360">
        <v>583340</v>
      </c>
      <c r="F28360" t="s">
        <v>18</v>
      </c>
      <c r="G28360" t="s">
        <v>650</v>
      </c>
      <c r="H28360">
        <v>7</v>
      </c>
      <c r="I28360" t="s">
        <v>9548</v>
      </c>
      <c r="J28360" t="s">
        <v>9548</v>
      </c>
      <c r="K28360">
        <v>3</v>
      </c>
      <c r="L28360" s="1">
        <v>40694</v>
      </c>
      <c r="M28360" s="1">
        <v>40664</v>
      </c>
      <c r="N28360" s="1">
        <v>41766</v>
      </c>
    </row>
    <row r="28361" spans="1:14" x14ac:dyDescent="0.2">
      <c r="A28361" t="s">
        <v>99035</v>
      </c>
      <c r="B28361" t="s">
        <v>99036</v>
      </c>
      <c r="C28361" t="s">
        <v>99037</v>
      </c>
      <c r="D28361" t="s">
        <v>99038</v>
      </c>
      <c r="E28361">
        <v>1288056</v>
      </c>
      <c r="F28361" t="s">
        <v>18</v>
      </c>
      <c r="K28361">
        <v>1</v>
      </c>
      <c r="L28361" s="1">
        <v>40319</v>
      </c>
      <c r="M28361" s="1">
        <v>41960</v>
      </c>
      <c r="N28361" s="1">
        <v>41960</v>
      </c>
    </row>
    <row r="28362" spans="1:14" x14ac:dyDescent="0.2">
      <c r="A28362" t="s">
        <v>99039</v>
      </c>
      <c r="B28362" t="s">
        <v>99040</v>
      </c>
      <c r="C28362" t="s">
        <v>99041</v>
      </c>
      <c r="D28362" t="s">
        <v>12041</v>
      </c>
      <c r="E28362">
        <v>15500000</v>
      </c>
      <c r="F28362" t="s">
        <v>113</v>
      </c>
      <c r="G28362" t="s">
        <v>25</v>
      </c>
      <c r="H28362" t="s">
        <v>158</v>
      </c>
      <c r="I28362" t="s">
        <v>244</v>
      </c>
      <c r="J28362" t="s">
        <v>1714</v>
      </c>
      <c r="K28362">
        <v>2</v>
      </c>
      <c r="L28362" s="1">
        <v>37987</v>
      </c>
      <c r="M28362" s="1">
        <v>38734</v>
      </c>
      <c r="N28362" s="1">
        <v>39379</v>
      </c>
    </row>
    <row r="28363" spans="1:14" x14ac:dyDescent="0.2">
      <c r="A28363" t="s">
        <v>99042</v>
      </c>
      <c r="B28363" t="s">
        <v>99043</v>
      </c>
      <c r="C28363" t="s">
        <v>99044</v>
      </c>
      <c r="D28363" t="s">
        <v>42</v>
      </c>
      <c r="E28363">
        <v>12560000</v>
      </c>
      <c r="F28363" t="s">
        <v>113</v>
      </c>
      <c r="G28363" t="s">
        <v>25</v>
      </c>
      <c r="H28363" t="s">
        <v>286</v>
      </c>
      <c r="I28363" t="s">
        <v>874</v>
      </c>
      <c r="J28363" t="s">
        <v>874</v>
      </c>
      <c r="K28363">
        <v>2</v>
      </c>
      <c r="L28363" s="1">
        <v>36161</v>
      </c>
      <c r="M28363" s="1">
        <v>38720</v>
      </c>
      <c r="N28363" s="1">
        <v>39244</v>
      </c>
    </row>
    <row r="28364" spans="1:14" x14ac:dyDescent="0.2">
      <c r="A28364" t="s">
        <v>99045</v>
      </c>
      <c r="B28364" t="s">
        <v>99046</v>
      </c>
      <c r="C28364" t="s">
        <v>99047</v>
      </c>
      <c r="D28364" t="s">
        <v>99048</v>
      </c>
      <c r="E28364">
        <v>115200</v>
      </c>
      <c r="F28364" t="s">
        <v>18</v>
      </c>
      <c r="G28364" t="s">
        <v>552</v>
      </c>
      <c r="H28364">
        <v>56</v>
      </c>
      <c r="I28364" t="s">
        <v>20542</v>
      </c>
      <c r="J28364" t="s">
        <v>99049</v>
      </c>
      <c r="K28364">
        <v>1</v>
      </c>
      <c r="L28364" s="1">
        <v>36161</v>
      </c>
      <c r="M28364" s="1">
        <v>36172</v>
      </c>
      <c r="N28364" s="1">
        <v>36172</v>
      </c>
    </row>
    <row r="28365" spans="1:14" x14ac:dyDescent="0.2">
      <c r="A28365" t="s">
        <v>99050</v>
      </c>
      <c r="B28365" t="s">
        <v>99051</v>
      </c>
      <c r="C28365" t="s">
        <v>99052</v>
      </c>
      <c r="D28365" t="s">
        <v>99053</v>
      </c>
      <c r="E28365">
        <v>28199999</v>
      </c>
      <c r="F28365" t="s">
        <v>18</v>
      </c>
      <c r="G28365" t="s">
        <v>25</v>
      </c>
      <c r="H28365" t="s">
        <v>64</v>
      </c>
      <c r="I28365" t="s">
        <v>65</v>
      </c>
      <c r="J28365" t="s">
        <v>1251</v>
      </c>
      <c r="K28365">
        <v>2</v>
      </c>
      <c r="L28365" s="1">
        <v>41275</v>
      </c>
      <c r="M28365" s="1">
        <v>41919</v>
      </c>
      <c r="N28365" s="1">
        <v>42025</v>
      </c>
    </row>
    <row r="28366" spans="1:14" x14ac:dyDescent="0.2">
      <c r="A28366" t="s">
        <v>99054</v>
      </c>
      <c r="B28366" t="s">
        <v>99055</v>
      </c>
      <c r="C28366" t="s">
        <v>99056</v>
      </c>
      <c r="D28366" t="s">
        <v>99057</v>
      </c>
      <c r="E28366">
        <v>2680000</v>
      </c>
      <c r="F28366" t="s">
        <v>18</v>
      </c>
      <c r="K28366">
        <v>1</v>
      </c>
      <c r="L28366" s="1">
        <v>35431</v>
      </c>
      <c r="M28366" s="1">
        <v>39251</v>
      </c>
      <c r="N28366" s="1">
        <v>39251</v>
      </c>
    </row>
    <row r="28367" spans="1:14" x14ac:dyDescent="0.2">
      <c r="A28367" t="s">
        <v>99058</v>
      </c>
      <c r="B28367" t="s">
        <v>99059</v>
      </c>
      <c r="C28367" t="s">
        <v>99060</v>
      </c>
      <c r="D28367" t="s">
        <v>741</v>
      </c>
      <c r="E28367">
        <v>17200000</v>
      </c>
      <c r="F28367" t="s">
        <v>18</v>
      </c>
      <c r="G28367" t="s">
        <v>57</v>
      </c>
      <c r="H28367" t="s">
        <v>202</v>
      </c>
      <c r="I28367" t="s">
        <v>203</v>
      </c>
      <c r="J28367" t="s">
        <v>203</v>
      </c>
      <c r="K28367">
        <v>4</v>
      </c>
      <c r="L28367" s="1">
        <v>39083</v>
      </c>
      <c r="M28367" s="1">
        <v>40977</v>
      </c>
      <c r="N28367" s="1">
        <v>42131</v>
      </c>
    </row>
    <row r="28368" spans="1:14" x14ac:dyDescent="0.2">
      <c r="A28368" t="s">
        <v>99061</v>
      </c>
      <c r="B28368" t="s">
        <v>99062</v>
      </c>
      <c r="C28368" t="s">
        <v>99063</v>
      </c>
      <c r="D28368" t="s">
        <v>445</v>
      </c>
      <c r="E28368">
        <v>40000000</v>
      </c>
      <c r="F28368" t="s">
        <v>18</v>
      </c>
      <c r="G28368" t="s">
        <v>25</v>
      </c>
      <c r="H28368" t="s">
        <v>1330</v>
      </c>
      <c r="I28368" t="s">
        <v>1331</v>
      </c>
      <c r="J28368" t="s">
        <v>1331</v>
      </c>
      <c r="K28368">
        <v>1</v>
      </c>
      <c r="L28368" s="1">
        <v>36892</v>
      </c>
      <c r="M28368" s="1">
        <v>39282</v>
      </c>
      <c r="N28368" s="1">
        <v>39282</v>
      </c>
    </row>
    <row r="28369" spans="1:18" x14ac:dyDescent="0.2">
      <c r="A28369" t="s">
        <v>99064</v>
      </c>
      <c r="B28369" t="s">
        <v>99065</v>
      </c>
      <c r="C28369" t="s">
        <v>99066</v>
      </c>
      <c r="D28369" t="s">
        <v>1351</v>
      </c>
      <c r="E28369">
        <v>2500000</v>
      </c>
      <c r="F28369" t="s">
        <v>18</v>
      </c>
      <c r="G28369" t="s">
        <v>25</v>
      </c>
      <c r="H28369" t="s">
        <v>64</v>
      </c>
      <c r="I28369" t="s">
        <v>6512</v>
      </c>
      <c r="J28369" t="s">
        <v>11300</v>
      </c>
      <c r="K28369">
        <v>1</v>
      </c>
      <c r="L28369" s="1">
        <v>26492</v>
      </c>
      <c r="M28369" s="1">
        <v>41928</v>
      </c>
      <c r="N28369" s="1">
        <v>41928</v>
      </c>
    </row>
    <row r="28370" spans="1:18" x14ac:dyDescent="0.2">
      <c r="A28370" t="s">
        <v>99067</v>
      </c>
      <c r="B28370" t="s">
        <v>99068</v>
      </c>
      <c r="D28370" t="s">
        <v>643</v>
      </c>
      <c r="E28370">
        <v>12000000</v>
      </c>
      <c r="F28370" t="s">
        <v>18</v>
      </c>
      <c r="G28370" t="s">
        <v>699</v>
      </c>
      <c r="H28370">
        <v>2</v>
      </c>
      <c r="I28370" t="s">
        <v>14076</v>
      </c>
      <c r="J28370" t="s">
        <v>14076</v>
      </c>
      <c r="K28370">
        <v>2</v>
      </c>
      <c r="L28370" s="1">
        <v>38718</v>
      </c>
      <c r="M28370" s="1">
        <v>39063</v>
      </c>
      <c r="N28370" s="1">
        <v>39288</v>
      </c>
    </row>
    <row r="28371" spans="1:18" x14ac:dyDescent="0.2">
      <c r="A28371" t="s">
        <v>99069</v>
      </c>
      <c r="B28371" t="s">
        <v>99070</v>
      </c>
      <c r="C28371" t="s">
        <v>99071</v>
      </c>
      <c r="D28371" t="s">
        <v>99072</v>
      </c>
      <c r="E28371">
        <v>17500000</v>
      </c>
      <c r="F28371" t="s">
        <v>113</v>
      </c>
      <c r="G28371" t="s">
        <v>25</v>
      </c>
      <c r="H28371" t="s">
        <v>64</v>
      </c>
      <c r="I28371" t="s">
        <v>1221</v>
      </c>
      <c r="J28371" t="s">
        <v>1221</v>
      </c>
      <c r="K28371">
        <v>2</v>
      </c>
      <c r="L28371" s="1">
        <v>37987</v>
      </c>
      <c r="M28371" s="1">
        <v>38573</v>
      </c>
      <c r="N28371" s="1">
        <v>39209</v>
      </c>
    </row>
    <row r="28372" spans="1:18" x14ac:dyDescent="0.2">
      <c r="A28372" t="s">
        <v>99073</v>
      </c>
      <c r="B28372" t="s">
        <v>99074</v>
      </c>
      <c r="C28372" t="s">
        <v>99075</v>
      </c>
      <c r="D28372" t="s">
        <v>56</v>
      </c>
      <c r="E28372">
        <v>72000000</v>
      </c>
      <c r="F28372" t="s">
        <v>113</v>
      </c>
      <c r="G28372" t="s">
        <v>322</v>
      </c>
      <c r="H28372">
        <v>9</v>
      </c>
      <c r="I28372" t="s">
        <v>323</v>
      </c>
      <c r="J28372" t="s">
        <v>323</v>
      </c>
      <c r="K28372">
        <v>2</v>
      </c>
      <c r="L28372" s="1">
        <v>35796</v>
      </c>
      <c r="M28372" s="1">
        <v>36892</v>
      </c>
      <c r="N28372" s="1">
        <v>37820</v>
      </c>
    </row>
    <row r="28373" spans="1:18" x14ac:dyDescent="0.2">
      <c r="A28373" t="s">
        <v>99076</v>
      </c>
      <c r="B28373" t="s">
        <v>99077</v>
      </c>
      <c r="C28373" t="s">
        <v>99078</v>
      </c>
      <c r="D28373" t="s">
        <v>3372</v>
      </c>
      <c r="E28373">
        <v>418400000</v>
      </c>
      <c r="F28373" t="s">
        <v>689</v>
      </c>
      <c r="G28373" t="s">
        <v>25</v>
      </c>
      <c r="H28373" t="s">
        <v>106</v>
      </c>
      <c r="I28373" t="s">
        <v>107</v>
      </c>
      <c r="J28373" t="s">
        <v>108</v>
      </c>
      <c r="K28373">
        <v>4</v>
      </c>
      <c r="L28373" s="1">
        <v>37257</v>
      </c>
      <c r="M28373" s="1">
        <v>39658</v>
      </c>
      <c r="N28373" s="1">
        <v>42095</v>
      </c>
    </row>
    <row r="28374" spans="1:18" hidden="1" x14ac:dyDescent="0.2">
      <c r="A28374" t="s">
        <v>99079</v>
      </c>
      <c r="B28374" t="s">
        <v>99080</v>
      </c>
      <c r="C28374" t="s">
        <v>99081</v>
      </c>
      <c r="D28374" t="s">
        <v>66013</v>
      </c>
      <c r="E28374" t="s">
        <v>43</v>
      </c>
      <c r="F28374" t="s">
        <v>18</v>
      </c>
      <c r="G28374" t="s">
        <v>2271</v>
      </c>
      <c r="H28374">
        <v>34</v>
      </c>
      <c r="I28374" t="s">
        <v>24255</v>
      </c>
      <c r="J28374" t="s">
        <v>99082</v>
      </c>
      <c r="K28374">
        <v>1</v>
      </c>
      <c r="L28374" s="1">
        <v>33637</v>
      </c>
      <c r="M28374" s="1">
        <v>38401</v>
      </c>
      <c r="N28374" s="1">
        <v>38401</v>
      </c>
      <c r="O28374"/>
      <c r="P28374"/>
      <c r="Q28374"/>
      <c r="R28374"/>
    </row>
    <row r="28375" spans="1:18" x14ac:dyDescent="0.2">
      <c r="A28375" t="s">
        <v>99083</v>
      </c>
      <c r="B28375" t="s">
        <v>99084</v>
      </c>
      <c r="C28375" t="s">
        <v>99085</v>
      </c>
      <c r="D28375" t="s">
        <v>2479</v>
      </c>
      <c r="E28375">
        <v>18100000</v>
      </c>
      <c r="F28375" t="s">
        <v>113</v>
      </c>
      <c r="G28375" t="s">
        <v>25</v>
      </c>
      <c r="H28375" t="s">
        <v>106</v>
      </c>
      <c r="I28375" t="s">
        <v>107</v>
      </c>
      <c r="J28375" t="s">
        <v>108</v>
      </c>
      <c r="K28375">
        <v>1</v>
      </c>
      <c r="L28375" s="1">
        <v>39083</v>
      </c>
      <c r="M28375" s="1">
        <v>40163</v>
      </c>
      <c r="N28375" s="1">
        <v>40163</v>
      </c>
    </row>
    <row r="28376" spans="1:18" x14ac:dyDescent="0.2">
      <c r="A28376" t="s">
        <v>99086</v>
      </c>
      <c r="B28376" t="s">
        <v>99087</v>
      </c>
      <c r="C28376" t="s">
        <v>99088</v>
      </c>
      <c r="D28376" t="s">
        <v>1401</v>
      </c>
      <c r="E28376">
        <v>5000000</v>
      </c>
      <c r="F28376" t="s">
        <v>18</v>
      </c>
      <c r="G28376" t="s">
        <v>165</v>
      </c>
      <c r="H28376" t="s">
        <v>166</v>
      </c>
      <c r="I28376" t="s">
        <v>167</v>
      </c>
      <c r="J28376" t="s">
        <v>167</v>
      </c>
      <c r="K28376">
        <v>1</v>
      </c>
      <c r="L28376" s="1">
        <v>40516</v>
      </c>
      <c r="M28376" s="1">
        <v>41928</v>
      </c>
      <c r="N28376" s="1">
        <v>41928</v>
      </c>
    </row>
    <row r="28377" spans="1:18" x14ac:dyDescent="0.2">
      <c r="A28377" t="s">
        <v>99089</v>
      </c>
      <c r="B28377" t="s">
        <v>99090</v>
      </c>
      <c r="C28377" t="s">
        <v>99091</v>
      </c>
      <c r="D28377" t="s">
        <v>63</v>
      </c>
      <c r="E28377">
        <v>25601579</v>
      </c>
      <c r="F28377" t="s">
        <v>689</v>
      </c>
      <c r="G28377" t="s">
        <v>25</v>
      </c>
      <c r="H28377" t="s">
        <v>99</v>
      </c>
      <c r="I28377" t="s">
        <v>100</v>
      </c>
      <c r="J28377" t="s">
        <v>4299</v>
      </c>
      <c r="K28377">
        <v>6</v>
      </c>
      <c r="L28377" s="1">
        <v>40179</v>
      </c>
      <c r="M28377" s="1">
        <v>41635</v>
      </c>
      <c r="N28377" s="1">
        <v>42230</v>
      </c>
    </row>
    <row r="28378" spans="1:18" x14ac:dyDescent="0.2">
      <c r="A28378" t="s">
        <v>99092</v>
      </c>
      <c r="B28378" t="s">
        <v>99093</v>
      </c>
      <c r="C28378" t="s">
        <v>99094</v>
      </c>
      <c r="D28378" t="s">
        <v>42</v>
      </c>
      <c r="E28378">
        <v>65750000</v>
      </c>
      <c r="F28378" t="s">
        <v>18</v>
      </c>
      <c r="G28378" t="s">
        <v>25</v>
      </c>
      <c r="H28378" t="s">
        <v>64</v>
      </c>
      <c r="I28378" t="s">
        <v>65</v>
      </c>
      <c r="J28378" t="s">
        <v>71</v>
      </c>
      <c r="K28378">
        <v>5</v>
      </c>
      <c r="L28378" s="1">
        <v>40756</v>
      </c>
      <c r="M28378" s="1">
        <v>40933</v>
      </c>
      <c r="N28378" s="1">
        <v>42242</v>
      </c>
    </row>
    <row r="28379" spans="1:18" hidden="1" x14ac:dyDescent="0.2">
      <c r="A28379" t="s">
        <v>99095</v>
      </c>
      <c r="B28379" t="s">
        <v>99096</v>
      </c>
      <c r="E28379" t="s">
        <v>43</v>
      </c>
      <c r="F28379" t="s">
        <v>18</v>
      </c>
      <c r="G28379" t="s">
        <v>25</v>
      </c>
      <c r="H28379" t="s">
        <v>644</v>
      </c>
      <c r="I28379" t="s">
        <v>645</v>
      </c>
      <c r="J28379" t="s">
        <v>4508</v>
      </c>
      <c r="K28379">
        <v>1</v>
      </c>
      <c r="L28379" s="1">
        <v>29952</v>
      </c>
      <c r="M28379" s="1">
        <v>33458</v>
      </c>
      <c r="N28379" s="1">
        <v>33458</v>
      </c>
      <c r="O28379"/>
      <c r="P28379"/>
      <c r="Q28379"/>
      <c r="R28379"/>
    </row>
    <row r="28380" spans="1:18" x14ac:dyDescent="0.2">
      <c r="A28380" t="s">
        <v>99097</v>
      </c>
      <c r="B28380" t="s">
        <v>99098</v>
      </c>
      <c r="E28380">
        <v>549000</v>
      </c>
      <c r="F28380" t="s">
        <v>207</v>
      </c>
      <c r="K28380">
        <v>1</v>
      </c>
      <c r="L28380" s="1">
        <v>24838</v>
      </c>
      <c r="M28380" s="1">
        <v>25934</v>
      </c>
      <c r="N28380" s="1">
        <v>25934</v>
      </c>
    </row>
    <row r="28381" spans="1:18" x14ac:dyDescent="0.2">
      <c r="A28381" t="s">
        <v>99099</v>
      </c>
      <c r="B28381" t="s">
        <v>99100</v>
      </c>
      <c r="C28381" t="s">
        <v>99101</v>
      </c>
      <c r="D28381" t="s">
        <v>42</v>
      </c>
      <c r="E28381">
        <v>2789390</v>
      </c>
      <c r="F28381" t="s">
        <v>18</v>
      </c>
      <c r="G28381" t="s">
        <v>25</v>
      </c>
      <c r="H28381" t="s">
        <v>430</v>
      </c>
      <c r="I28381" t="s">
        <v>431</v>
      </c>
      <c r="J28381" t="s">
        <v>99102</v>
      </c>
      <c r="K28381">
        <v>2</v>
      </c>
      <c r="L28381" s="1">
        <v>39814</v>
      </c>
      <c r="M28381" s="1">
        <v>41417</v>
      </c>
      <c r="N28381" s="1">
        <v>42157</v>
      </c>
    </row>
    <row r="28382" spans="1:18" hidden="1" x14ac:dyDescent="0.2">
      <c r="A28382" t="s">
        <v>99103</v>
      </c>
      <c r="B28382" t="s">
        <v>99104</v>
      </c>
      <c r="C28382" t="s">
        <v>99105</v>
      </c>
      <c r="D28382" t="s">
        <v>99106</v>
      </c>
      <c r="E28382" t="s">
        <v>43</v>
      </c>
      <c r="F28382" t="s">
        <v>689</v>
      </c>
      <c r="G28382" t="s">
        <v>25</v>
      </c>
      <c r="H28382" t="s">
        <v>644</v>
      </c>
      <c r="I28382" t="s">
        <v>645</v>
      </c>
      <c r="J28382" t="s">
        <v>645</v>
      </c>
      <c r="K28382">
        <v>1</v>
      </c>
      <c r="L28382" s="1">
        <v>32874</v>
      </c>
      <c r="M28382" s="1">
        <v>38343</v>
      </c>
      <c r="N28382" s="1">
        <v>38343</v>
      </c>
      <c r="O28382"/>
      <c r="P28382"/>
      <c r="Q28382"/>
      <c r="R28382"/>
    </row>
    <row r="28383" spans="1:18" x14ac:dyDescent="0.2">
      <c r="A28383" t="s">
        <v>99107</v>
      </c>
      <c r="B28383" t="s">
        <v>99108</v>
      </c>
      <c r="C28383" t="s">
        <v>99109</v>
      </c>
      <c r="D28383" t="s">
        <v>42</v>
      </c>
      <c r="E28383">
        <v>166480</v>
      </c>
      <c r="F28383" t="s">
        <v>18</v>
      </c>
      <c r="G28383" t="s">
        <v>25</v>
      </c>
      <c r="H28383" t="s">
        <v>89</v>
      </c>
      <c r="I28383" t="s">
        <v>90</v>
      </c>
      <c r="J28383" t="s">
        <v>90</v>
      </c>
      <c r="K28383">
        <v>1</v>
      </c>
      <c r="L28383" s="1">
        <v>41640</v>
      </c>
      <c r="M28383" s="1">
        <v>42227</v>
      </c>
      <c r="N28383" s="1">
        <v>42227</v>
      </c>
    </row>
    <row r="28384" spans="1:18" hidden="1" x14ac:dyDescent="0.2">
      <c r="A28384" t="s">
        <v>99110</v>
      </c>
      <c r="B28384" t="s">
        <v>99111</v>
      </c>
      <c r="C28384" t="s">
        <v>99112</v>
      </c>
      <c r="D28384" t="s">
        <v>56</v>
      </c>
      <c r="E28384">
        <v>22811685</v>
      </c>
      <c r="F28384" t="s">
        <v>18</v>
      </c>
      <c r="G28384" t="s">
        <v>128</v>
      </c>
      <c r="H28384" t="s">
        <v>326</v>
      </c>
      <c r="I28384" t="s">
        <v>130</v>
      </c>
      <c r="J28384" t="s">
        <v>327</v>
      </c>
      <c r="K28384">
        <v>2</v>
      </c>
      <c r="M28384" s="1">
        <v>37834</v>
      </c>
      <c r="N28384" s="1">
        <v>38565</v>
      </c>
      <c r="O28384"/>
      <c r="P28384"/>
      <c r="Q28384"/>
      <c r="R28384"/>
    </row>
    <row r="28385" spans="1:18" x14ac:dyDescent="0.2">
      <c r="A28385" t="s">
        <v>99113</v>
      </c>
      <c r="B28385" t="s">
        <v>99114</v>
      </c>
      <c r="C28385" t="s">
        <v>99115</v>
      </c>
      <c r="D28385" t="s">
        <v>36</v>
      </c>
      <c r="E28385">
        <v>400000</v>
      </c>
      <c r="F28385" t="s">
        <v>18</v>
      </c>
      <c r="G28385" t="s">
        <v>25</v>
      </c>
      <c r="H28385" t="s">
        <v>64</v>
      </c>
      <c r="I28385" t="s">
        <v>65</v>
      </c>
      <c r="J28385" t="s">
        <v>984</v>
      </c>
      <c r="K28385">
        <v>1</v>
      </c>
      <c r="L28385" s="1">
        <v>40909</v>
      </c>
      <c r="M28385" s="1">
        <v>41227</v>
      </c>
      <c r="N28385" s="1">
        <v>41227</v>
      </c>
    </row>
    <row r="28386" spans="1:18" hidden="1" x14ac:dyDescent="0.2">
      <c r="A28386" t="s">
        <v>99116</v>
      </c>
      <c r="B28386" t="s">
        <v>99117</v>
      </c>
      <c r="E28386">
        <v>585000</v>
      </c>
      <c r="F28386" t="s">
        <v>18</v>
      </c>
      <c r="G28386" t="s">
        <v>25</v>
      </c>
      <c r="H28386" t="s">
        <v>286</v>
      </c>
      <c r="I28386" t="s">
        <v>1030</v>
      </c>
      <c r="J28386" t="s">
        <v>1030</v>
      </c>
      <c r="K28386">
        <v>1</v>
      </c>
      <c r="M28386" s="1">
        <v>41946</v>
      </c>
      <c r="N28386" s="1">
        <v>41946</v>
      </c>
      <c r="O28386"/>
      <c r="P28386"/>
      <c r="Q28386"/>
      <c r="R28386"/>
    </row>
    <row r="28387" spans="1:18" hidden="1" x14ac:dyDescent="0.2">
      <c r="A28387" t="s">
        <v>99118</v>
      </c>
      <c r="B28387" t="s">
        <v>99119</v>
      </c>
      <c r="E28387" t="s">
        <v>43</v>
      </c>
      <c r="F28387" t="s">
        <v>18</v>
      </c>
      <c r="G28387" t="s">
        <v>25</v>
      </c>
      <c r="H28387" t="s">
        <v>286</v>
      </c>
      <c r="I28387" t="s">
        <v>874</v>
      </c>
      <c r="J28387" t="s">
        <v>358</v>
      </c>
      <c r="K28387">
        <v>1</v>
      </c>
      <c r="L28387" s="1">
        <v>41358</v>
      </c>
      <c r="M28387" s="1">
        <v>41299</v>
      </c>
      <c r="N28387" s="1">
        <v>41299</v>
      </c>
      <c r="O28387"/>
      <c r="P28387"/>
      <c r="Q28387"/>
      <c r="R28387"/>
    </row>
    <row r="28388" spans="1:18" x14ac:dyDescent="0.2">
      <c r="A28388" t="s">
        <v>99120</v>
      </c>
      <c r="B28388" t="s">
        <v>99121</v>
      </c>
      <c r="C28388" t="s">
        <v>99122</v>
      </c>
      <c r="D28388" t="s">
        <v>56</v>
      </c>
      <c r="E28388">
        <v>32000000</v>
      </c>
      <c r="F28388" t="s">
        <v>18</v>
      </c>
      <c r="G28388" t="s">
        <v>57</v>
      </c>
      <c r="H28388" t="s">
        <v>202</v>
      </c>
      <c r="I28388" t="s">
        <v>203</v>
      </c>
      <c r="J28388" t="s">
        <v>203</v>
      </c>
      <c r="K28388">
        <v>5</v>
      </c>
      <c r="L28388" s="1">
        <v>37226</v>
      </c>
      <c r="M28388" s="1">
        <v>39791</v>
      </c>
      <c r="N28388" s="1">
        <v>42017</v>
      </c>
    </row>
    <row r="28389" spans="1:18" x14ac:dyDescent="0.2">
      <c r="A28389" t="s">
        <v>99123</v>
      </c>
      <c r="B28389" t="s">
        <v>99124</v>
      </c>
      <c r="C28389" t="s">
        <v>99125</v>
      </c>
      <c r="D28389" t="s">
        <v>67704</v>
      </c>
      <c r="E28389">
        <v>317000</v>
      </c>
      <c r="F28389" t="s">
        <v>18</v>
      </c>
      <c r="G28389" t="s">
        <v>25</v>
      </c>
      <c r="H28389" t="s">
        <v>106</v>
      </c>
      <c r="I28389" t="s">
        <v>107</v>
      </c>
      <c r="J28389" t="s">
        <v>108</v>
      </c>
      <c r="K28389">
        <v>2</v>
      </c>
      <c r="L28389" s="1">
        <v>41772</v>
      </c>
      <c r="M28389" s="1">
        <v>41760</v>
      </c>
      <c r="N28389" s="1">
        <v>42020</v>
      </c>
    </row>
    <row r="28390" spans="1:18" x14ac:dyDescent="0.2">
      <c r="A28390" t="s">
        <v>99126</v>
      </c>
      <c r="B28390" t="s">
        <v>99127</v>
      </c>
      <c r="C28390" t="s">
        <v>99128</v>
      </c>
      <c r="D28390" t="s">
        <v>5189</v>
      </c>
      <c r="E28390">
        <v>1070000</v>
      </c>
      <c r="F28390" t="s">
        <v>18</v>
      </c>
      <c r="G28390" t="s">
        <v>25</v>
      </c>
      <c r="H28390" t="s">
        <v>64</v>
      </c>
      <c r="I28390" t="s">
        <v>65</v>
      </c>
      <c r="J28390" t="s">
        <v>606</v>
      </c>
      <c r="K28390">
        <v>1</v>
      </c>
      <c r="L28390" s="1">
        <v>35431</v>
      </c>
      <c r="M28390" s="1">
        <v>42250</v>
      </c>
      <c r="N28390" s="1">
        <v>42250</v>
      </c>
    </row>
    <row r="28391" spans="1:18" hidden="1" x14ac:dyDescent="0.2">
      <c r="A28391" t="s">
        <v>99129</v>
      </c>
      <c r="B28391" t="s">
        <v>99130</v>
      </c>
      <c r="C28391" t="s">
        <v>99131</v>
      </c>
      <c r="D28391" t="s">
        <v>1503</v>
      </c>
      <c r="E28391">
        <v>14560000</v>
      </c>
      <c r="F28391" t="s">
        <v>18</v>
      </c>
      <c r="G28391" t="s">
        <v>25</v>
      </c>
      <c r="H28391" t="s">
        <v>286</v>
      </c>
      <c r="I28391" t="s">
        <v>874</v>
      </c>
      <c r="J28391" t="s">
        <v>875</v>
      </c>
      <c r="K28391">
        <v>1</v>
      </c>
      <c r="M28391" s="1">
        <v>39918</v>
      </c>
      <c r="N28391" s="1">
        <v>39918</v>
      </c>
      <c r="O28391"/>
      <c r="P28391"/>
      <c r="Q28391"/>
      <c r="R28391"/>
    </row>
    <row r="28392" spans="1:18" hidden="1" x14ac:dyDescent="0.2">
      <c r="A28392" t="s">
        <v>99132</v>
      </c>
      <c r="B28392" t="s">
        <v>99133</v>
      </c>
      <c r="C28392" t="s">
        <v>99134</v>
      </c>
      <c r="D28392" t="s">
        <v>42</v>
      </c>
      <c r="E28392">
        <v>10000000</v>
      </c>
      <c r="F28392" t="s">
        <v>18</v>
      </c>
      <c r="G28392" t="s">
        <v>25</v>
      </c>
      <c r="H28392" t="s">
        <v>64</v>
      </c>
      <c r="I28392" t="s">
        <v>65</v>
      </c>
      <c r="J28392" t="s">
        <v>1160</v>
      </c>
      <c r="K28392">
        <v>1</v>
      </c>
      <c r="M28392" s="1">
        <v>39213</v>
      </c>
      <c r="N28392" s="1">
        <v>39213</v>
      </c>
      <c r="O28392"/>
      <c r="P28392"/>
      <c r="Q28392"/>
      <c r="R28392"/>
    </row>
    <row r="28393" spans="1:18" x14ac:dyDescent="0.2">
      <c r="A28393" t="s">
        <v>99135</v>
      </c>
      <c r="B28393" t="s">
        <v>99136</v>
      </c>
      <c r="C28393" t="s">
        <v>99137</v>
      </c>
      <c r="D28393" t="s">
        <v>75</v>
      </c>
      <c r="E28393">
        <v>2700000</v>
      </c>
      <c r="F28393" t="s">
        <v>18</v>
      </c>
      <c r="G28393" t="s">
        <v>25</v>
      </c>
      <c r="H28393" t="s">
        <v>64</v>
      </c>
      <c r="I28393" t="s">
        <v>65</v>
      </c>
      <c r="J28393" t="s">
        <v>66</v>
      </c>
      <c r="K28393">
        <v>1</v>
      </c>
      <c r="L28393" s="1">
        <v>41939</v>
      </c>
      <c r="M28393" s="1">
        <v>41951</v>
      </c>
      <c r="N28393" s="1">
        <v>41951</v>
      </c>
    </row>
    <row r="28394" spans="1:18" x14ac:dyDescent="0.2">
      <c r="A28394" t="s">
        <v>99138</v>
      </c>
      <c r="B28394" t="s">
        <v>99139</v>
      </c>
      <c r="C28394" t="s">
        <v>99140</v>
      </c>
      <c r="D28394" t="s">
        <v>99141</v>
      </c>
      <c r="E28394">
        <v>926349</v>
      </c>
      <c r="F28394" t="s">
        <v>18</v>
      </c>
      <c r="G28394" t="s">
        <v>25</v>
      </c>
      <c r="H28394" t="s">
        <v>527</v>
      </c>
      <c r="I28394" t="s">
        <v>528</v>
      </c>
      <c r="J28394" t="s">
        <v>529</v>
      </c>
      <c r="K28394">
        <v>2</v>
      </c>
      <c r="L28394" s="1">
        <v>36192</v>
      </c>
      <c r="M28394" s="1">
        <v>39729</v>
      </c>
      <c r="N28394" s="1">
        <v>41416</v>
      </c>
    </row>
    <row r="28395" spans="1:18" hidden="1" x14ac:dyDescent="0.2">
      <c r="A28395" t="s">
        <v>99142</v>
      </c>
      <c r="B28395" t="s">
        <v>99143</v>
      </c>
      <c r="C28395" t="s">
        <v>99144</v>
      </c>
      <c r="D28395" t="s">
        <v>36</v>
      </c>
      <c r="E28395">
        <v>108000</v>
      </c>
      <c r="F28395" t="s">
        <v>18</v>
      </c>
      <c r="G28395" t="s">
        <v>552</v>
      </c>
      <c r="H28395">
        <v>51</v>
      </c>
      <c r="I28395" t="s">
        <v>99145</v>
      </c>
      <c r="J28395" t="s">
        <v>99146</v>
      </c>
      <c r="K28395">
        <v>1</v>
      </c>
      <c r="M28395" s="1">
        <v>39216</v>
      </c>
      <c r="N28395" s="1">
        <v>39216</v>
      </c>
      <c r="O28395"/>
      <c r="P28395"/>
      <c r="Q28395"/>
      <c r="R28395"/>
    </row>
    <row r="28396" spans="1:18" hidden="1" x14ac:dyDescent="0.2">
      <c r="A28396" t="s">
        <v>99147</v>
      </c>
      <c r="B28396" t="s">
        <v>99148</v>
      </c>
      <c r="C28396" t="s">
        <v>99149</v>
      </c>
      <c r="D28396" t="s">
        <v>99150</v>
      </c>
      <c r="E28396" t="s">
        <v>43</v>
      </c>
      <c r="F28396" t="s">
        <v>18</v>
      </c>
      <c r="G28396" t="s">
        <v>25</v>
      </c>
      <c r="H28396" t="s">
        <v>64</v>
      </c>
      <c r="I28396" t="s">
        <v>65</v>
      </c>
      <c r="J28396" t="s">
        <v>71</v>
      </c>
      <c r="K28396">
        <v>1</v>
      </c>
      <c r="L28396" s="1">
        <v>40695</v>
      </c>
      <c r="M28396" s="1">
        <v>41122</v>
      </c>
      <c r="N28396" s="1">
        <v>41122</v>
      </c>
      <c r="O28396"/>
      <c r="P28396"/>
      <c r="Q28396"/>
      <c r="R28396"/>
    </row>
    <row r="28397" spans="1:18" hidden="1" x14ac:dyDescent="0.2">
      <c r="A28397" t="s">
        <v>99151</v>
      </c>
      <c r="B28397" t="s">
        <v>99152</v>
      </c>
      <c r="C28397" t="s">
        <v>99153</v>
      </c>
      <c r="D28397" t="s">
        <v>99154</v>
      </c>
      <c r="E28397" t="s">
        <v>43</v>
      </c>
      <c r="F28397" t="s">
        <v>18</v>
      </c>
      <c r="G28397" t="s">
        <v>1062</v>
      </c>
      <c r="H28397">
        <v>2</v>
      </c>
      <c r="I28397" t="s">
        <v>1736</v>
      </c>
      <c r="J28397" t="s">
        <v>1736</v>
      </c>
      <c r="K28397">
        <v>1</v>
      </c>
      <c r="L28397" s="1">
        <v>36342</v>
      </c>
      <c r="M28397" s="1">
        <v>33117</v>
      </c>
      <c r="N28397" s="1">
        <v>33117</v>
      </c>
      <c r="O28397"/>
      <c r="P28397"/>
      <c r="Q28397"/>
      <c r="R28397"/>
    </row>
    <row r="28398" spans="1:18" x14ac:dyDescent="0.2">
      <c r="A28398" t="s">
        <v>99155</v>
      </c>
      <c r="B28398" t="s">
        <v>99156</v>
      </c>
      <c r="C28398" t="s">
        <v>99157</v>
      </c>
      <c r="D28398" t="s">
        <v>69453</v>
      </c>
      <c r="E28398">
        <v>4160000</v>
      </c>
      <c r="F28398" t="s">
        <v>18</v>
      </c>
      <c r="G28398" t="s">
        <v>25</v>
      </c>
      <c r="H28398" t="s">
        <v>44</v>
      </c>
      <c r="I28398" t="s">
        <v>282</v>
      </c>
      <c r="J28398" t="s">
        <v>282</v>
      </c>
      <c r="K28398">
        <v>2</v>
      </c>
      <c r="L28398" s="1">
        <v>41640</v>
      </c>
      <c r="M28398" s="1">
        <v>41394</v>
      </c>
      <c r="N28398" s="1">
        <v>41859</v>
      </c>
    </row>
    <row r="28399" spans="1:18" hidden="1" x14ac:dyDescent="0.2">
      <c r="A28399" t="s">
        <v>99158</v>
      </c>
      <c r="B28399" t="s">
        <v>99159</v>
      </c>
      <c r="C28399" t="s">
        <v>99160</v>
      </c>
      <c r="D28399" t="s">
        <v>56</v>
      </c>
      <c r="E28399">
        <v>65184732</v>
      </c>
      <c r="F28399" t="s">
        <v>18</v>
      </c>
      <c r="G28399" t="s">
        <v>25</v>
      </c>
      <c r="H28399" t="s">
        <v>64</v>
      </c>
      <c r="I28399" t="s">
        <v>65</v>
      </c>
      <c r="J28399" t="s">
        <v>2971</v>
      </c>
      <c r="K28399">
        <v>4</v>
      </c>
      <c r="M28399" s="1">
        <v>39094</v>
      </c>
      <c r="N28399" s="1">
        <v>40343</v>
      </c>
      <c r="O28399"/>
      <c r="P28399"/>
      <c r="Q28399"/>
      <c r="R28399"/>
    </row>
    <row r="28400" spans="1:18" x14ac:dyDescent="0.2">
      <c r="A28400" t="s">
        <v>99161</v>
      </c>
      <c r="B28400" t="s">
        <v>99162</v>
      </c>
      <c r="C28400" t="s">
        <v>99163</v>
      </c>
      <c r="D28400" t="s">
        <v>75</v>
      </c>
      <c r="E28400">
        <v>30000</v>
      </c>
      <c r="F28400" t="s">
        <v>18</v>
      </c>
      <c r="K28400">
        <v>1</v>
      </c>
      <c r="L28400" s="1">
        <v>41640</v>
      </c>
      <c r="M28400" s="1">
        <v>41719</v>
      </c>
      <c r="N28400" s="1">
        <v>41719</v>
      </c>
    </row>
    <row r="28401" spans="1:18" x14ac:dyDescent="0.2">
      <c r="A28401" t="s">
        <v>99164</v>
      </c>
      <c r="B28401" t="s">
        <v>99165</v>
      </c>
      <c r="C28401" t="s">
        <v>99166</v>
      </c>
      <c r="D28401" t="s">
        <v>1247</v>
      </c>
      <c r="E28401">
        <v>23000000</v>
      </c>
      <c r="F28401" t="s">
        <v>113</v>
      </c>
      <c r="G28401" t="s">
        <v>25</v>
      </c>
      <c r="H28401" t="s">
        <v>158</v>
      </c>
      <c r="I28401" t="s">
        <v>244</v>
      </c>
      <c r="J28401" t="s">
        <v>14023</v>
      </c>
      <c r="K28401">
        <v>2</v>
      </c>
      <c r="L28401" s="1">
        <v>38718</v>
      </c>
      <c r="M28401" s="1">
        <v>39223</v>
      </c>
      <c r="N28401" s="1">
        <v>40001</v>
      </c>
    </row>
    <row r="28402" spans="1:18" hidden="1" x14ac:dyDescent="0.2">
      <c r="A28402" t="s">
        <v>99167</v>
      </c>
      <c r="B28402" t="s">
        <v>99168</v>
      </c>
      <c r="C28402" t="s">
        <v>99169</v>
      </c>
      <c r="D28402" t="s">
        <v>99170</v>
      </c>
      <c r="E28402">
        <v>20000000</v>
      </c>
      <c r="F28402" t="s">
        <v>18</v>
      </c>
      <c r="G28402" t="s">
        <v>25</v>
      </c>
      <c r="H28402" t="s">
        <v>644</v>
      </c>
      <c r="I28402" t="s">
        <v>645</v>
      </c>
      <c r="J28402" t="s">
        <v>645</v>
      </c>
      <c r="K28402">
        <v>1</v>
      </c>
      <c r="M28402" s="1">
        <v>36507</v>
      </c>
      <c r="N28402" s="1">
        <v>36507</v>
      </c>
      <c r="O28402"/>
      <c r="P28402"/>
      <c r="Q28402"/>
      <c r="R28402"/>
    </row>
    <row r="28403" spans="1:18" x14ac:dyDescent="0.2">
      <c r="A28403" t="s">
        <v>99171</v>
      </c>
      <c r="B28403" t="s">
        <v>99172</v>
      </c>
      <c r="C28403" t="s">
        <v>99173</v>
      </c>
      <c r="D28403" t="s">
        <v>94</v>
      </c>
      <c r="E28403">
        <v>25000000</v>
      </c>
      <c r="F28403" t="s">
        <v>689</v>
      </c>
      <c r="G28403" t="s">
        <v>25</v>
      </c>
      <c r="H28403" t="s">
        <v>158</v>
      </c>
      <c r="I28403" t="s">
        <v>244</v>
      </c>
      <c r="J28403" t="s">
        <v>1714</v>
      </c>
      <c r="K28403">
        <v>4</v>
      </c>
      <c r="L28403" s="1">
        <v>36161</v>
      </c>
      <c r="M28403" s="1">
        <v>41092</v>
      </c>
      <c r="N28403" s="1">
        <v>41996</v>
      </c>
    </row>
    <row r="28404" spans="1:18" x14ac:dyDescent="0.2">
      <c r="A28404" t="s">
        <v>99174</v>
      </c>
      <c r="B28404" t="s">
        <v>99175</v>
      </c>
      <c r="C28404" t="s">
        <v>99176</v>
      </c>
      <c r="D28404" t="s">
        <v>42</v>
      </c>
      <c r="E28404">
        <v>17500000</v>
      </c>
      <c r="F28404" t="s">
        <v>113</v>
      </c>
      <c r="G28404" t="s">
        <v>25</v>
      </c>
      <c r="H28404" t="s">
        <v>106</v>
      </c>
      <c r="I28404" t="s">
        <v>107</v>
      </c>
      <c r="J28404" t="s">
        <v>47531</v>
      </c>
      <c r="K28404">
        <v>1</v>
      </c>
      <c r="L28404" s="1">
        <v>33970</v>
      </c>
      <c r="M28404" s="1">
        <v>36556</v>
      </c>
      <c r="N28404" s="1">
        <v>36556</v>
      </c>
    </row>
    <row r="28405" spans="1:18" x14ac:dyDescent="0.2">
      <c r="A28405" t="s">
        <v>99177</v>
      </c>
      <c r="B28405" t="s">
        <v>99178</v>
      </c>
      <c r="C28405" t="s">
        <v>99179</v>
      </c>
      <c r="D28405" t="s">
        <v>15550</v>
      </c>
      <c r="E28405">
        <v>10350000</v>
      </c>
      <c r="F28405" t="s">
        <v>18</v>
      </c>
      <c r="G28405" t="s">
        <v>25</v>
      </c>
      <c r="H28405" t="s">
        <v>1080</v>
      </c>
      <c r="I28405" t="s">
        <v>1081</v>
      </c>
      <c r="J28405" t="s">
        <v>1170</v>
      </c>
      <c r="K28405">
        <v>2</v>
      </c>
      <c r="L28405" s="1">
        <v>36526</v>
      </c>
      <c r="M28405" s="1">
        <v>37540</v>
      </c>
      <c r="N28405" s="1">
        <v>38371</v>
      </c>
    </row>
    <row r="28406" spans="1:18" x14ac:dyDescent="0.2">
      <c r="A28406" t="s">
        <v>99180</v>
      </c>
      <c r="B28406" t="s">
        <v>99181</v>
      </c>
      <c r="C28406" t="s">
        <v>99182</v>
      </c>
      <c r="D28406" t="s">
        <v>99183</v>
      </c>
      <c r="E28406">
        <v>18250000</v>
      </c>
      <c r="F28406" t="s">
        <v>18</v>
      </c>
      <c r="G28406" t="s">
        <v>25</v>
      </c>
      <c r="H28406" t="s">
        <v>106</v>
      </c>
      <c r="I28406" t="s">
        <v>107</v>
      </c>
      <c r="J28406" t="s">
        <v>108</v>
      </c>
      <c r="K28406">
        <v>3</v>
      </c>
      <c r="L28406" s="1">
        <v>40179</v>
      </c>
      <c r="M28406" s="1">
        <v>40575</v>
      </c>
      <c r="N28406" s="1">
        <v>41570</v>
      </c>
    </row>
    <row r="28407" spans="1:18" x14ac:dyDescent="0.2">
      <c r="A28407" t="s">
        <v>99184</v>
      </c>
      <c r="B28407" t="s">
        <v>99185</v>
      </c>
      <c r="C28407" t="s">
        <v>99186</v>
      </c>
      <c r="D28407" t="s">
        <v>99187</v>
      </c>
      <c r="E28407">
        <v>9300000</v>
      </c>
      <c r="F28407" t="s">
        <v>689</v>
      </c>
      <c r="G28407" t="s">
        <v>25</v>
      </c>
      <c r="H28407" t="s">
        <v>808</v>
      </c>
      <c r="I28407" t="s">
        <v>809</v>
      </c>
      <c r="J28407" t="s">
        <v>4960</v>
      </c>
      <c r="K28407">
        <v>3</v>
      </c>
      <c r="L28407" s="1">
        <v>38184</v>
      </c>
      <c r="M28407" s="1">
        <v>41988</v>
      </c>
      <c r="N28407" s="1">
        <v>42097</v>
      </c>
    </row>
    <row r="28408" spans="1:18" x14ac:dyDescent="0.2">
      <c r="A28408" t="s">
        <v>99188</v>
      </c>
      <c r="B28408" t="s">
        <v>99189</v>
      </c>
      <c r="C28408" t="s">
        <v>99190</v>
      </c>
      <c r="D28408" t="s">
        <v>766</v>
      </c>
      <c r="E28408">
        <v>9866928</v>
      </c>
      <c r="F28408" t="s">
        <v>207</v>
      </c>
      <c r="G28408" t="s">
        <v>1062</v>
      </c>
      <c r="H28408">
        <v>13</v>
      </c>
      <c r="I28408" t="s">
        <v>1698</v>
      </c>
      <c r="J28408" t="s">
        <v>8081</v>
      </c>
      <c r="K28408">
        <v>1</v>
      </c>
      <c r="L28408" s="1">
        <v>38718</v>
      </c>
      <c r="M28408" s="1">
        <v>39826</v>
      </c>
      <c r="N28408" s="1">
        <v>39826</v>
      </c>
    </row>
    <row r="28409" spans="1:18" hidden="1" x14ac:dyDescent="0.2">
      <c r="A28409" t="s">
        <v>99191</v>
      </c>
      <c r="B28409" t="s">
        <v>99192</v>
      </c>
      <c r="C28409" t="s">
        <v>99193</v>
      </c>
      <c r="D28409" t="s">
        <v>99194</v>
      </c>
      <c r="E28409" t="s">
        <v>43</v>
      </c>
      <c r="F28409" t="s">
        <v>18</v>
      </c>
      <c r="G28409" t="s">
        <v>25</v>
      </c>
      <c r="H28409" t="s">
        <v>106</v>
      </c>
      <c r="I28409" t="s">
        <v>107</v>
      </c>
      <c r="J28409" t="s">
        <v>108</v>
      </c>
      <c r="K28409">
        <v>1</v>
      </c>
      <c r="L28409" s="1">
        <v>34700</v>
      </c>
      <c r="M28409" s="1">
        <v>41028</v>
      </c>
      <c r="N28409" s="1">
        <v>41028</v>
      </c>
      <c r="O28409"/>
      <c r="P28409"/>
      <c r="Q28409"/>
      <c r="R28409"/>
    </row>
    <row r="28410" spans="1:18" x14ac:dyDescent="0.2">
      <c r="A28410" t="s">
        <v>99195</v>
      </c>
      <c r="B28410" t="s">
        <v>99196</v>
      </c>
      <c r="C28410" t="s">
        <v>99197</v>
      </c>
      <c r="D28410" t="s">
        <v>1401</v>
      </c>
      <c r="E28410">
        <v>1598103</v>
      </c>
      <c r="F28410" t="s">
        <v>18</v>
      </c>
      <c r="G28410" t="s">
        <v>25</v>
      </c>
      <c r="H28410" t="s">
        <v>64</v>
      </c>
      <c r="I28410" t="s">
        <v>95</v>
      </c>
      <c r="J28410" t="s">
        <v>99198</v>
      </c>
      <c r="K28410">
        <v>3</v>
      </c>
      <c r="L28410" s="1">
        <v>37622</v>
      </c>
      <c r="M28410" s="1">
        <v>41207</v>
      </c>
      <c r="N28410" s="1">
        <v>41983</v>
      </c>
    </row>
    <row r="28411" spans="1:18" x14ac:dyDescent="0.2">
      <c r="A28411" t="s">
        <v>99199</v>
      </c>
      <c r="B28411" t="s">
        <v>99200</v>
      </c>
      <c r="C28411" t="s">
        <v>99201</v>
      </c>
      <c r="D28411" t="s">
        <v>99202</v>
      </c>
      <c r="E28411">
        <v>2500000</v>
      </c>
      <c r="F28411" t="s">
        <v>18</v>
      </c>
      <c r="G28411" t="s">
        <v>25</v>
      </c>
      <c r="H28411" t="s">
        <v>89</v>
      </c>
      <c r="I28411" t="s">
        <v>589</v>
      </c>
      <c r="J28411" t="s">
        <v>589</v>
      </c>
      <c r="K28411">
        <v>1</v>
      </c>
      <c r="L28411" s="1">
        <v>34335</v>
      </c>
      <c r="M28411" s="1">
        <v>38142</v>
      </c>
      <c r="N28411" s="1">
        <v>38142</v>
      </c>
    </row>
    <row r="28412" spans="1:18" hidden="1" x14ac:dyDescent="0.2">
      <c r="A28412" t="s">
        <v>99203</v>
      </c>
      <c r="B28412" t="s">
        <v>99204</v>
      </c>
      <c r="C28412" t="s">
        <v>99205</v>
      </c>
      <c r="D28412" t="s">
        <v>99206</v>
      </c>
      <c r="E28412">
        <v>30000</v>
      </c>
      <c r="F28412" t="s">
        <v>18</v>
      </c>
      <c r="G28412" t="s">
        <v>25</v>
      </c>
      <c r="H28412" t="s">
        <v>972</v>
      </c>
      <c r="I28412" t="s">
        <v>973</v>
      </c>
      <c r="J28412" t="s">
        <v>973</v>
      </c>
      <c r="K28412">
        <v>1</v>
      </c>
      <c r="M28412" s="1">
        <v>41305</v>
      </c>
      <c r="N28412" s="1">
        <v>41305</v>
      </c>
      <c r="O28412"/>
      <c r="P28412"/>
      <c r="Q28412"/>
      <c r="R28412"/>
    </row>
    <row r="28413" spans="1:18" hidden="1" x14ac:dyDescent="0.2">
      <c r="A28413" t="s">
        <v>99207</v>
      </c>
      <c r="B28413" t="s">
        <v>99208</v>
      </c>
      <c r="D28413" t="s">
        <v>36</v>
      </c>
      <c r="E28413">
        <v>14000000</v>
      </c>
      <c r="F28413" t="s">
        <v>113</v>
      </c>
      <c r="K28413">
        <v>3</v>
      </c>
      <c r="M28413" s="1">
        <v>37820</v>
      </c>
      <c r="N28413" s="1">
        <v>38331</v>
      </c>
      <c r="O28413"/>
      <c r="P28413"/>
      <c r="Q28413"/>
      <c r="R28413"/>
    </row>
    <row r="28414" spans="1:18" x14ac:dyDescent="0.2">
      <c r="A28414" t="s">
        <v>99209</v>
      </c>
      <c r="B28414" t="s">
        <v>99210</v>
      </c>
      <c r="C28414" t="s">
        <v>99211</v>
      </c>
      <c r="D28414" t="s">
        <v>1384</v>
      </c>
      <c r="E28414">
        <v>62619999</v>
      </c>
      <c r="F28414" t="s">
        <v>689</v>
      </c>
      <c r="G28414" t="s">
        <v>25</v>
      </c>
      <c r="H28414" t="s">
        <v>64</v>
      </c>
      <c r="I28414" t="s">
        <v>65</v>
      </c>
      <c r="J28414" t="s">
        <v>606</v>
      </c>
      <c r="K28414">
        <v>3</v>
      </c>
      <c r="L28414" s="1">
        <v>37987</v>
      </c>
      <c r="M28414" s="1">
        <v>38980</v>
      </c>
      <c r="N28414" s="1">
        <v>40612</v>
      </c>
    </row>
    <row r="28415" spans="1:18" x14ac:dyDescent="0.2">
      <c r="A28415" t="s">
        <v>99212</v>
      </c>
      <c r="B28415" t="s">
        <v>99213</v>
      </c>
      <c r="C28415" t="s">
        <v>99214</v>
      </c>
      <c r="D28415" t="s">
        <v>99215</v>
      </c>
      <c r="E28415">
        <v>280200</v>
      </c>
      <c r="F28415" t="s">
        <v>18</v>
      </c>
      <c r="G28415" t="s">
        <v>128</v>
      </c>
      <c r="H28415" t="s">
        <v>129</v>
      </c>
      <c r="I28415" t="s">
        <v>130</v>
      </c>
      <c r="J28415" t="s">
        <v>130</v>
      </c>
      <c r="K28415">
        <v>1</v>
      </c>
      <c r="L28415" s="1">
        <v>40422</v>
      </c>
      <c r="M28415" s="1">
        <v>41980</v>
      </c>
      <c r="N28415" s="1">
        <v>41980</v>
      </c>
    </row>
    <row r="28416" spans="1:18" x14ac:dyDescent="0.2">
      <c r="A28416" t="s">
        <v>99216</v>
      </c>
      <c r="B28416" t="s">
        <v>99217</v>
      </c>
      <c r="C28416" t="s">
        <v>99218</v>
      </c>
      <c r="D28416" t="s">
        <v>99219</v>
      </c>
      <c r="E28416">
        <v>2000000</v>
      </c>
      <c r="F28416" t="s">
        <v>18</v>
      </c>
      <c r="G28416" t="s">
        <v>25</v>
      </c>
      <c r="H28416" t="s">
        <v>808</v>
      </c>
      <c r="I28416" t="s">
        <v>809</v>
      </c>
      <c r="J28416" t="s">
        <v>6130</v>
      </c>
      <c r="K28416">
        <v>1</v>
      </c>
      <c r="L28416" s="1">
        <v>39873</v>
      </c>
      <c r="M28416" s="1">
        <v>39814</v>
      </c>
      <c r="N28416" s="1">
        <v>39814</v>
      </c>
    </row>
    <row r="28417" spans="1:18" x14ac:dyDescent="0.2">
      <c r="A28417" t="s">
        <v>99220</v>
      </c>
      <c r="B28417" t="s">
        <v>99221</v>
      </c>
      <c r="C28417" t="s">
        <v>99222</v>
      </c>
      <c r="D28417" t="s">
        <v>127</v>
      </c>
      <c r="E28417">
        <v>40000</v>
      </c>
      <c r="F28417" t="s">
        <v>18</v>
      </c>
      <c r="G28417" t="s">
        <v>513</v>
      </c>
      <c r="H28417">
        <v>2</v>
      </c>
      <c r="I28417" t="s">
        <v>43384</v>
      </c>
      <c r="J28417" t="s">
        <v>43385</v>
      </c>
      <c r="K28417">
        <v>1</v>
      </c>
      <c r="L28417" s="1">
        <v>40544</v>
      </c>
      <c r="M28417" s="1">
        <v>40877</v>
      </c>
      <c r="N28417" s="1">
        <v>40877</v>
      </c>
    </row>
    <row r="28418" spans="1:18" hidden="1" x14ac:dyDescent="0.2">
      <c r="A28418" t="s">
        <v>99223</v>
      </c>
      <c r="B28418" t="s">
        <v>99224</v>
      </c>
      <c r="C28418" t="s">
        <v>99225</v>
      </c>
      <c r="D28418" t="s">
        <v>56</v>
      </c>
      <c r="E28418" t="s">
        <v>43</v>
      </c>
      <c r="F28418" t="s">
        <v>18</v>
      </c>
      <c r="G28418" t="s">
        <v>25</v>
      </c>
      <c r="H28418" t="s">
        <v>1272</v>
      </c>
      <c r="I28418" t="s">
        <v>1273</v>
      </c>
      <c r="J28418" t="s">
        <v>1274</v>
      </c>
      <c r="K28418">
        <v>1</v>
      </c>
      <c r="L28418" s="1">
        <v>38718</v>
      </c>
      <c r="M28418" s="1">
        <v>41359</v>
      </c>
      <c r="N28418" s="1">
        <v>41359</v>
      </c>
      <c r="O28418"/>
      <c r="P28418"/>
      <c r="Q28418"/>
      <c r="R28418"/>
    </row>
    <row r="28419" spans="1:18" x14ac:dyDescent="0.2">
      <c r="A28419" t="s">
        <v>99226</v>
      </c>
      <c r="B28419" t="s">
        <v>99227</v>
      </c>
      <c r="C28419" t="s">
        <v>99228</v>
      </c>
      <c r="D28419" t="s">
        <v>117</v>
      </c>
      <c r="E28419">
        <v>10000</v>
      </c>
      <c r="F28419" t="s">
        <v>18</v>
      </c>
      <c r="G28419" t="s">
        <v>25</v>
      </c>
      <c r="H28419" t="s">
        <v>64</v>
      </c>
      <c r="I28419" t="s">
        <v>95</v>
      </c>
      <c r="J28419" t="s">
        <v>11382</v>
      </c>
      <c r="K28419">
        <v>1</v>
      </c>
      <c r="L28419" s="1">
        <v>41826</v>
      </c>
      <c r="M28419" s="1">
        <v>41708</v>
      </c>
      <c r="N28419" s="1">
        <v>41708</v>
      </c>
    </row>
    <row r="28420" spans="1:18" hidden="1" x14ac:dyDescent="0.2">
      <c r="A28420" t="s">
        <v>99229</v>
      </c>
      <c r="B28420" t="s">
        <v>99230</v>
      </c>
      <c r="C28420" t="s">
        <v>99231</v>
      </c>
      <c r="D28420" t="s">
        <v>655</v>
      </c>
      <c r="E28420">
        <v>41000000</v>
      </c>
      <c r="F28420" t="s">
        <v>18</v>
      </c>
      <c r="K28420">
        <v>1</v>
      </c>
      <c r="M28420" s="1">
        <v>37088</v>
      </c>
      <c r="N28420" s="1">
        <v>37088</v>
      </c>
      <c r="O28420"/>
      <c r="P28420"/>
      <c r="Q28420"/>
      <c r="R28420"/>
    </row>
    <row r="28421" spans="1:18" hidden="1" x14ac:dyDescent="0.2">
      <c r="A28421" t="s">
        <v>99232</v>
      </c>
      <c r="B28421" t="s">
        <v>99233</v>
      </c>
      <c r="C28421" t="s">
        <v>99234</v>
      </c>
      <c r="D28421" t="s">
        <v>357</v>
      </c>
      <c r="E28421">
        <v>259371</v>
      </c>
      <c r="F28421" t="s">
        <v>689</v>
      </c>
      <c r="G28421" t="s">
        <v>25</v>
      </c>
      <c r="H28421" t="s">
        <v>1234</v>
      </c>
      <c r="I28421" t="s">
        <v>6196</v>
      </c>
      <c r="J28421" t="s">
        <v>99235</v>
      </c>
      <c r="K28421">
        <v>1</v>
      </c>
      <c r="M28421" s="1">
        <v>40256</v>
      </c>
      <c r="N28421" s="1">
        <v>40256</v>
      </c>
      <c r="O28421"/>
      <c r="P28421"/>
      <c r="Q28421"/>
      <c r="R28421"/>
    </row>
    <row r="28422" spans="1:18" x14ac:dyDescent="0.2">
      <c r="A28422" t="s">
        <v>99236</v>
      </c>
      <c r="B28422" t="s">
        <v>99237</v>
      </c>
      <c r="C28422" t="s">
        <v>99238</v>
      </c>
      <c r="D28422" t="s">
        <v>766</v>
      </c>
      <c r="E28422">
        <v>60000000</v>
      </c>
      <c r="F28422" t="s">
        <v>207</v>
      </c>
      <c r="G28422" t="s">
        <v>25</v>
      </c>
      <c r="H28422" t="s">
        <v>1011</v>
      </c>
      <c r="I28422" t="s">
        <v>8823</v>
      </c>
      <c r="J28422" t="s">
        <v>8823</v>
      </c>
      <c r="K28422">
        <v>2</v>
      </c>
      <c r="L28422" s="1">
        <v>39448</v>
      </c>
      <c r="M28422" s="1">
        <v>39788</v>
      </c>
      <c r="N28422" s="1">
        <v>40304</v>
      </c>
    </row>
    <row r="28423" spans="1:18" hidden="1" x14ac:dyDescent="0.2">
      <c r="A28423" t="s">
        <v>99239</v>
      </c>
      <c r="B28423" t="s">
        <v>99240</v>
      </c>
      <c r="D28423" t="s">
        <v>766</v>
      </c>
      <c r="E28423" t="s">
        <v>43</v>
      </c>
      <c r="F28423" t="s">
        <v>18</v>
      </c>
      <c r="G28423" t="s">
        <v>25</v>
      </c>
      <c r="H28423" t="s">
        <v>2569</v>
      </c>
      <c r="I28423" t="s">
        <v>2570</v>
      </c>
      <c r="J28423" t="s">
        <v>2570</v>
      </c>
      <c r="K28423">
        <v>1</v>
      </c>
      <c r="L28423" s="1">
        <v>39814</v>
      </c>
      <c r="M28423" s="1">
        <v>41521</v>
      </c>
      <c r="N28423" s="1">
        <v>41521</v>
      </c>
      <c r="O28423"/>
      <c r="P28423"/>
      <c r="Q28423"/>
      <c r="R28423"/>
    </row>
    <row r="28424" spans="1:18" hidden="1" x14ac:dyDescent="0.2">
      <c r="A28424" t="s">
        <v>99241</v>
      </c>
      <c r="B28424" t="s">
        <v>99242</v>
      </c>
      <c r="C28424" t="s">
        <v>99243</v>
      </c>
      <c r="D28424" t="s">
        <v>99244</v>
      </c>
      <c r="E28424">
        <v>300000</v>
      </c>
      <c r="F28424" t="s">
        <v>18</v>
      </c>
      <c r="G28424" t="s">
        <v>25</v>
      </c>
      <c r="H28424" t="s">
        <v>1234</v>
      </c>
      <c r="I28424" t="s">
        <v>1235</v>
      </c>
      <c r="J28424" t="s">
        <v>76712</v>
      </c>
      <c r="K28424">
        <v>1</v>
      </c>
      <c r="M28424" s="1">
        <v>40898</v>
      </c>
      <c r="N28424" s="1">
        <v>40898</v>
      </c>
      <c r="O28424"/>
      <c r="P28424"/>
      <c r="Q28424"/>
      <c r="R28424"/>
    </row>
    <row r="28425" spans="1:18" hidden="1" x14ac:dyDescent="0.2">
      <c r="A28425" t="s">
        <v>99245</v>
      </c>
      <c r="B28425" t="s">
        <v>99246</v>
      </c>
      <c r="D28425" t="s">
        <v>99247</v>
      </c>
      <c r="E28425">
        <v>700000</v>
      </c>
      <c r="F28425" t="s">
        <v>18</v>
      </c>
      <c r="K28425">
        <v>1</v>
      </c>
      <c r="M28425" s="1">
        <v>41936</v>
      </c>
      <c r="N28425" s="1">
        <v>41936</v>
      </c>
      <c r="O28425"/>
      <c r="P28425"/>
      <c r="Q28425"/>
      <c r="R28425"/>
    </row>
    <row r="28426" spans="1:18" hidden="1" x14ac:dyDescent="0.2">
      <c r="A28426" t="s">
        <v>99248</v>
      </c>
      <c r="B28426" t="s">
        <v>99249</v>
      </c>
      <c r="D28426" t="s">
        <v>127</v>
      </c>
      <c r="E28426" t="s">
        <v>43</v>
      </c>
      <c r="F28426" t="s">
        <v>18</v>
      </c>
      <c r="G28426" t="s">
        <v>25</v>
      </c>
      <c r="K28426">
        <v>1</v>
      </c>
      <c r="L28426" s="1">
        <v>41250</v>
      </c>
      <c r="M28426" s="1">
        <v>41578</v>
      </c>
      <c r="N28426" s="1">
        <v>41578</v>
      </c>
      <c r="O28426"/>
      <c r="P28426"/>
      <c r="Q28426"/>
      <c r="R28426"/>
    </row>
    <row r="28427" spans="1:18" hidden="1" x14ac:dyDescent="0.2">
      <c r="A28427" t="s">
        <v>99250</v>
      </c>
      <c r="B28427" t="s">
        <v>99251</v>
      </c>
      <c r="C28427" t="s">
        <v>99252</v>
      </c>
      <c r="D28427" t="s">
        <v>39399</v>
      </c>
      <c r="E28427">
        <v>1575035</v>
      </c>
      <c r="F28427" t="s">
        <v>18</v>
      </c>
      <c r="G28427" t="s">
        <v>25</v>
      </c>
      <c r="H28427" t="s">
        <v>64</v>
      </c>
      <c r="I28427" t="s">
        <v>2539</v>
      </c>
      <c r="J28427" t="s">
        <v>38799</v>
      </c>
      <c r="K28427">
        <v>1</v>
      </c>
      <c r="M28427" s="1">
        <v>41775</v>
      </c>
      <c r="N28427" s="1">
        <v>41775</v>
      </c>
      <c r="O28427"/>
      <c r="P28427"/>
      <c r="Q28427"/>
      <c r="R28427"/>
    </row>
    <row r="28428" spans="1:18" x14ac:dyDescent="0.2">
      <c r="A28428" t="s">
        <v>99253</v>
      </c>
      <c r="B28428" t="s">
        <v>99254</v>
      </c>
      <c r="C28428" t="s">
        <v>99255</v>
      </c>
      <c r="E28428">
        <v>6000000</v>
      </c>
      <c r="F28428" t="s">
        <v>18</v>
      </c>
      <c r="G28428" t="s">
        <v>8000</v>
      </c>
      <c r="I28428" t="s">
        <v>8001</v>
      </c>
      <c r="J28428" t="s">
        <v>8002</v>
      </c>
      <c r="K28428">
        <v>1</v>
      </c>
      <c r="L28428" s="1">
        <v>36892</v>
      </c>
      <c r="M28428" s="1">
        <v>39034</v>
      </c>
      <c r="N28428" s="1">
        <v>39034</v>
      </c>
    </row>
    <row r="28429" spans="1:18" x14ac:dyDescent="0.2">
      <c r="A28429" t="s">
        <v>99256</v>
      </c>
      <c r="B28429" t="s">
        <v>99257</v>
      </c>
      <c r="D28429" t="s">
        <v>12687</v>
      </c>
      <c r="E28429">
        <v>1000</v>
      </c>
      <c r="F28429" t="s">
        <v>18</v>
      </c>
      <c r="G28429" t="s">
        <v>25</v>
      </c>
      <c r="H28429" t="s">
        <v>3993</v>
      </c>
      <c r="I28429" t="s">
        <v>3994</v>
      </c>
      <c r="J28429" t="s">
        <v>2585</v>
      </c>
      <c r="K28429">
        <v>1</v>
      </c>
      <c r="L28429" s="1">
        <v>41812</v>
      </c>
      <c r="M28429" s="1">
        <v>41812</v>
      </c>
      <c r="N28429" s="1">
        <v>41812</v>
      </c>
    </row>
    <row r="28430" spans="1:18" hidden="1" x14ac:dyDescent="0.2">
      <c r="A28430" t="s">
        <v>99258</v>
      </c>
      <c r="B28430" t="s">
        <v>99259</v>
      </c>
      <c r="C28430" t="s">
        <v>99260</v>
      </c>
      <c r="D28430" t="s">
        <v>4256</v>
      </c>
      <c r="E28430" t="s">
        <v>43</v>
      </c>
      <c r="F28430" t="s">
        <v>113</v>
      </c>
      <c r="G28430" t="s">
        <v>57</v>
      </c>
      <c r="H28430" t="s">
        <v>4487</v>
      </c>
      <c r="I28430" t="s">
        <v>6236</v>
      </c>
      <c r="J28430" t="s">
        <v>6236</v>
      </c>
      <c r="K28430">
        <v>1</v>
      </c>
      <c r="M28430" s="1">
        <v>39517</v>
      </c>
      <c r="N28430" s="1">
        <v>39517</v>
      </c>
      <c r="O28430"/>
      <c r="P28430"/>
      <c r="Q28430"/>
      <c r="R28430"/>
    </row>
    <row r="28431" spans="1:18" x14ac:dyDescent="0.2">
      <c r="A28431" t="s">
        <v>99261</v>
      </c>
      <c r="B28431" t="s">
        <v>99262</v>
      </c>
      <c r="C28431" t="s">
        <v>99263</v>
      </c>
      <c r="D28431" t="s">
        <v>50</v>
      </c>
      <c r="E28431">
        <v>172153</v>
      </c>
      <c r="F28431" t="s">
        <v>18</v>
      </c>
      <c r="G28431" t="s">
        <v>57</v>
      </c>
      <c r="H28431" t="s">
        <v>3339</v>
      </c>
      <c r="I28431" t="s">
        <v>3340</v>
      </c>
      <c r="J28431" t="s">
        <v>3341</v>
      </c>
      <c r="K28431">
        <v>2</v>
      </c>
      <c r="L28431" s="1">
        <v>41120</v>
      </c>
      <c r="M28431" s="1">
        <v>41244</v>
      </c>
      <c r="N28431" s="1">
        <v>41244</v>
      </c>
    </row>
    <row r="28432" spans="1:18" x14ac:dyDescent="0.2">
      <c r="A28432" t="s">
        <v>99264</v>
      </c>
      <c r="B28432" t="s">
        <v>99265</v>
      </c>
      <c r="C28432" t="s">
        <v>99266</v>
      </c>
      <c r="D28432" t="s">
        <v>357</v>
      </c>
      <c r="E28432">
        <v>2000000</v>
      </c>
      <c r="F28432" t="s">
        <v>18</v>
      </c>
      <c r="G28432" t="s">
        <v>341</v>
      </c>
      <c r="H28432">
        <v>11</v>
      </c>
      <c r="I28432" t="s">
        <v>497</v>
      </c>
      <c r="J28432" t="s">
        <v>497</v>
      </c>
      <c r="K28432">
        <v>1</v>
      </c>
      <c r="L28432" s="1">
        <v>41942</v>
      </c>
      <c r="M28432" s="1">
        <v>41942</v>
      </c>
      <c r="N28432" s="1">
        <v>41942</v>
      </c>
    </row>
    <row r="28433" spans="1:18" x14ac:dyDescent="0.2">
      <c r="A28433" t="s">
        <v>99267</v>
      </c>
      <c r="B28433" t="s">
        <v>99268</v>
      </c>
      <c r="C28433" t="s">
        <v>99269</v>
      </c>
      <c r="D28433" t="s">
        <v>2079</v>
      </c>
      <c r="E28433">
        <v>8500000</v>
      </c>
      <c r="F28433" t="s">
        <v>18</v>
      </c>
      <c r="G28433" t="s">
        <v>25</v>
      </c>
      <c r="H28433" t="s">
        <v>44</v>
      </c>
      <c r="I28433" t="s">
        <v>282</v>
      </c>
      <c r="J28433" t="s">
        <v>3036</v>
      </c>
      <c r="K28433">
        <v>1</v>
      </c>
      <c r="L28433" s="1">
        <v>36526</v>
      </c>
      <c r="M28433" s="1">
        <v>42167</v>
      </c>
      <c r="N28433" s="1">
        <v>42167</v>
      </c>
    </row>
    <row r="28434" spans="1:18" x14ac:dyDescent="0.2">
      <c r="A28434" t="s">
        <v>99270</v>
      </c>
      <c r="B28434" t="s">
        <v>99271</v>
      </c>
      <c r="C28434" t="s">
        <v>99272</v>
      </c>
      <c r="D28434" t="s">
        <v>2479</v>
      </c>
      <c r="E28434">
        <v>9824900</v>
      </c>
      <c r="F28434" t="s">
        <v>18</v>
      </c>
      <c r="G28434" t="s">
        <v>25</v>
      </c>
      <c r="H28434" t="s">
        <v>2676</v>
      </c>
      <c r="I28434" t="s">
        <v>13485</v>
      </c>
      <c r="J28434" t="s">
        <v>13485</v>
      </c>
      <c r="K28434">
        <v>3</v>
      </c>
      <c r="L28434" s="1">
        <v>34700</v>
      </c>
      <c r="M28434" s="1">
        <v>40092</v>
      </c>
      <c r="N28434" s="1">
        <v>41128</v>
      </c>
    </row>
    <row r="28435" spans="1:18" x14ac:dyDescent="0.2">
      <c r="A28435" t="s">
        <v>99273</v>
      </c>
      <c r="B28435" t="s">
        <v>99274</v>
      </c>
      <c r="C28435" t="s">
        <v>99275</v>
      </c>
      <c r="D28435" t="s">
        <v>50</v>
      </c>
      <c r="E28435">
        <v>1250000</v>
      </c>
      <c r="F28435" t="s">
        <v>207</v>
      </c>
      <c r="G28435" t="s">
        <v>25</v>
      </c>
      <c r="H28435" t="s">
        <v>3993</v>
      </c>
      <c r="I28435" t="s">
        <v>3994</v>
      </c>
      <c r="J28435" t="s">
        <v>3995</v>
      </c>
      <c r="K28435">
        <v>1</v>
      </c>
      <c r="L28435" s="1">
        <v>39413</v>
      </c>
      <c r="M28435" s="1">
        <v>39387</v>
      </c>
      <c r="N28435" s="1">
        <v>39387</v>
      </c>
    </row>
    <row r="28436" spans="1:18" x14ac:dyDescent="0.2">
      <c r="A28436" t="s">
        <v>99276</v>
      </c>
      <c r="B28436" t="s">
        <v>99277</v>
      </c>
      <c r="C28436" t="s">
        <v>99278</v>
      </c>
      <c r="D28436" t="s">
        <v>56</v>
      </c>
      <c r="E28436">
        <v>800000</v>
      </c>
      <c r="F28436" t="s">
        <v>18</v>
      </c>
      <c r="G28436" t="s">
        <v>25</v>
      </c>
      <c r="H28436" t="s">
        <v>1306</v>
      </c>
      <c r="I28436" t="s">
        <v>245</v>
      </c>
      <c r="J28436" t="s">
        <v>245</v>
      </c>
      <c r="K28436">
        <v>1</v>
      </c>
      <c r="L28436" s="1">
        <v>40544</v>
      </c>
      <c r="M28436" s="1">
        <v>41065</v>
      </c>
      <c r="N28436" s="1">
        <v>41065</v>
      </c>
    </row>
    <row r="28437" spans="1:18" x14ac:dyDescent="0.2">
      <c r="A28437" t="s">
        <v>99279</v>
      </c>
      <c r="B28437" t="s">
        <v>99280</v>
      </c>
      <c r="C28437" t="s">
        <v>99281</v>
      </c>
      <c r="D28437" t="s">
        <v>99282</v>
      </c>
      <c r="E28437">
        <v>60000000</v>
      </c>
      <c r="F28437" t="s">
        <v>207</v>
      </c>
      <c r="G28437" t="s">
        <v>25</v>
      </c>
      <c r="H28437" t="s">
        <v>121</v>
      </c>
      <c r="I28437" t="s">
        <v>528</v>
      </c>
      <c r="J28437" t="s">
        <v>37747</v>
      </c>
      <c r="K28437">
        <v>1</v>
      </c>
      <c r="L28437" s="1">
        <v>37257</v>
      </c>
      <c r="M28437" s="1">
        <v>37712</v>
      </c>
      <c r="N28437" s="1">
        <v>37712</v>
      </c>
    </row>
    <row r="28438" spans="1:18" hidden="1" x14ac:dyDescent="0.2">
      <c r="A28438" t="s">
        <v>99283</v>
      </c>
      <c r="B28438" t="s">
        <v>99284</v>
      </c>
      <c r="D28438" t="s">
        <v>127</v>
      </c>
      <c r="E28438" t="s">
        <v>43</v>
      </c>
      <c r="F28438" t="s">
        <v>18</v>
      </c>
      <c r="G28438" t="s">
        <v>25</v>
      </c>
      <c r="K28438">
        <v>1</v>
      </c>
      <c r="L28438" s="1">
        <v>41660</v>
      </c>
      <c r="M28438" s="1">
        <v>41660</v>
      </c>
      <c r="N28438" s="1">
        <v>41660</v>
      </c>
      <c r="O28438"/>
      <c r="P28438"/>
      <c r="Q28438"/>
      <c r="R28438"/>
    </row>
    <row r="28439" spans="1:18" x14ac:dyDescent="0.2">
      <c r="A28439" t="s">
        <v>99285</v>
      </c>
      <c r="B28439" t="s">
        <v>99286</v>
      </c>
      <c r="D28439" t="s">
        <v>99287</v>
      </c>
      <c r="E28439">
        <v>5380000</v>
      </c>
      <c r="F28439" t="s">
        <v>18</v>
      </c>
      <c r="G28439" t="s">
        <v>552</v>
      </c>
      <c r="H28439">
        <v>56</v>
      </c>
      <c r="I28439" t="s">
        <v>2552</v>
      </c>
      <c r="J28439" t="s">
        <v>2552</v>
      </c>
      <c r="K28439">
        <v>1</v>
      </c>
      <c r="L28439" s="1">
        <v>39083</v>
      </c>
      <c r="M28439" s="1">
        <v>39905</v>
      </c>
      <c r="N28439" s="1">
        <v>39905</v>
      </c>
    </row>
    <row r="28440" spans="1:18" hidden="1" x14ac:dyDescent="0.2">
      <c r="A28440" t="s">
        <v>99288</v>
      </c>
      <c r="B28440" t="s">
        <v>99289</v>
      </c>
      <c r="C28440" t="s">
        <v>99290</v>
      </c>
      <c r="D28440" t="s">
        <v>357</v>
      </c>
      <c r="E28440" t="s">
        <v>43</v>
      </c>
      <c r="F28440" t="s">
        <v>18</v>
      </c>
      <c r="G28440" t="s">
        <v>25</v>
      </c>
      <c r="H28440" t="s">
        <v>1352</v>
      </c>
      <c r="I28440" t="s">
        <v>3469</v>
      </c>
      <c r="J28440" t="s">
        <v>3469</v>
      </c>
      <c r="K28440">
        <v>1</v>
      </c>
      <c r="L28440" s="1">
        <v>42261</v>
      </c>
      <c r="M28440" s="1">
        <v>42261</v>
      </c>
      <c r="N28440" s="1">
        <v>42261</v>
      </c>
      <c r="O28440"/>
      <c r="P28440"/>
      <c r="Q28440"/>
      <c r="R28440"/>
    </row>
    <row r="28441" spans="1:18" x14ac:dyDescent="0.2">
      <c r="A28441" t="s">
        <v>99291</v>
      </c>
      <c r="B28441" t="s">
        <v>99292</v>
      </c>
      <c r="C28441" t="s">
        <v>99293</v>
      </c>
      <c r="D28441" t="s">
        <v>56</v>
      </c>
      <c r="E28441">
        <v>7500000</v>
      </c>
      <c r="F28441" t="s">
        <v>18</v>
      </c>
      <c r="G28441" t="s">
        <v>25</v>
      </c>
      <c r="H28441" t="s">
        <v>64</v>
      </c>
      <c r="I28441" t="s">
        <v>1221</v>
      </c>
      <c r="J28441" t="s">
        <v>3048</v>
      </c>
      <c r="K28441">
        <v>2</v>
      </c>
      <c r="L28441" s="1">
        <v>36892</v>
      </c>
      <c r="M28441" s="1">
        <v>40988</v>
      </c>
      <c r="N28441" s="1">
        <v>41935</v>
      </c>
    </row>
    <row r="28442" spans="1:18" x14ac:dyDescent="0.2">
      <c r="A28442" t="s">
        <v>99294</v>
      </c>
      <c r="B28442" t="s">
        <v>99295</v>
      </c>
      <c r="C28442" t="s">
        <v>99296</v>
      </c>
      <c r="D28442" t="s">
        <v>99297</v>
      </c>
      <c r="E28442">
        <v>2345000</v>
      </c>
      <c r="F28442" t="s">
        <v>18</v>
      </c>
      <c r="G28442" t="s">
        <v>860</v>
      </c>
      <c r="H28442" t="s">
        <v>861</v>
      </c>
      <c r="I28442" t="s">
        <v>862</v>
      </c>
      <c r="J28442" t="s">
        <v>862</v>
      </c>
      <c r="K28442">
        <v>1</v>
      </c>
      <c r="L28442" s="1">
        <v>37622</v>
      </c>
      <c r="M28442" s="1">
        <v>40835</v>
      </c>
      <c r="N28442" s="1">
        <v>40835</v>
      </c>
    </row>
    <row r="28443" spans="1:18" hidden="1" x14ac:dyDescent="0.2">
      <c r="A28443" t="s">
        <v>99298</v>
      </c>
      <c r="B28443" t="s">
        <v>99299</v>
      </c>
      <c r="C28443" t="s">
        <v>99300</v>
      </c>
      <c r="D28443" t="s">
        <v>56</v>
      </c>
      <c r="E28443">
        <v>2000000</v>
      </c>
      <c r="F28443" t="s">
        <v>18</v>
      </c>
      <c r="G28443" t="s">
        <v>25</v>
      </c>
      <c r="H28443" t="s">
        <v>142</v>
      </c>
      <c r="I28443" t="s">
        <v>143</v>
      </c>
      <c r="J28443" t="s">
        <v>143</v>
      </c>
      <c r="K28443">
        <v>1</v>
      </c>
      <c r="M28443" s="1">
        <v>37165</v>
      </c>
      <c r="N28443" s="1">
        <v>37165</v>
      </c>
      <c r="O28443"/>
      <c r="P28443"/>
      <c r="Q28443"/>
      <c r="R28443"/>
    </row>
    <row r="28444" spans="1:18" x14ac:dyDescent="0.2">
      <c r="A28444" t="s">
        <v>99301</v>
      </c>
      <c r="B28444" t="s">
        <v>99302</v>
      </c>
      <c r="C28444" t="s">
        <v>99303</v>
      </c>
      <c r="D28444" t="s">
        <v>19458</v>
      </c>
      <c r="E28444">
        <v>1447500</v>
      </c>
      <c r="F28444" t="s">
        <v>18</v>
      </c>
      <c r="G28444" t="s">
        <v>25</v>
      </c>
      <c r="H28444" t="s">
        <v>82</v>
      </c>
      <c r="I28444" t="s">
        <v>3879</v>
      </c>
      <c r="J28444" t="s">
        <v>3879</v>
      </c>
      <c r="K28444">
        <v>1</v>
      </c>
      <c r="L28444" s="1">
        <v>41275</v>
      </c>
      <c r="M28444" s="1">
        <v>42034</v>
      </c>
      <c r="N28444" s="1">
        <v>42034</v>
      </c>
    </row>
    <row r="28445" spans="1:18" hidden="1" x14ac:dyDescent="0.2">
      <c r="A28445" t="s">
        <v>99304</v>
      </c>
      <c r="B28445" t="s">
        <v>99305</v>
      </c>
      <c r="C28445" t="s">
        <v>99306</v>
      </c>
      <c r="D28445" t="s">
        <v>766</v>
      </c>
      <c r="E28445" t="s">
        <v>43</v>
      </c>
      <c r="F28445" t="s">
        <v>18</v>
      </c>
      <c r="G28445" t="s">
        <v>25</v>
      </c>
      <c r="H28445" t="s">
        <v>99</v>
      </c>
      <c r="I28445" t="s">
        <v>100</v>
      </c>
      <c r="J28445" t="s">
        <v>100</v>
      </c>
      <c r="K28445">
        <v>1</v>
      </c>
      <c r="L28445" s="1">
        <v>26846</v>
      </c>
      <c r="M28445" s="1">
        <v>40815</v>
      </c>
      <c r="N28445" s="1">
        <v>40815</v>
      </c>
      <c r="O28445"/>
      <c r="P28445"/>
      <c r="Q28445"/>
      <c r="R28445"/>
    </row>
    <row r="28446" spans="1:18" hidden="1" x14ac:dyDescent="0.2">
      <c r="A28446" t="s">
        <v>99307</v>
      </c>
      <c r="B28446" t="s">
        <v>99308</v>
      </c>
      <c r="C28446" t="s">
        <v>99309</v>
      </c>
      <c r="D28446" t="s">
        <v>99310</v>
      </c>
      <c r="E28446" t="s">
        <v>43</v>
      </c>
      <c r="F28446" t="s">
        <v>18</v>
      </c>
      <c r="G28446" t="s">
        <v>25</v>
      </c>
      <c r="H28446" t="s">
        <v>64</v>
      </c>
      <c r="I28446" t="s">
        <v>12688</v>
      </c>
      <c r="J28446" t="s">
        <v>99311</v>
      </c>
      <c r="K28446">
        <v>2</v>
      </c>
      <c r="L28446" s="1">
        <v>41934</v>
      </c>
      <c r="M28446" s="1">
        <v>41640</v>
      </c>
      <c r="N28446" s="1">
        <v>42074</v>
      </c>
      <c r="O28446"/>
      <c r="P28446"/>
      <c r="Q28446"/>
      <c r="R28446"/>
    </row>
    <row r="28447" spans="1:18" hidden="1" x14ac:dyDescent="0.2">
      <c r="A28447" t="s">
        <v>99312</v>
      </c>
      <c r="B28447" t="s">
        <v>99313</v>
      </c>
      <c r="C28447" t="s">
        <v>99314</v>
      </c>
      <c r="D28447" t="s">
        <v>264</v>
      </c>
      <c r="E28447">
        <v>3200000</v>
      </c>
      <c r="F28447" t="s">
        <v>18</v>
      </c>
      <c r="G28447" t="s">
        <v>25</v>
      </c>
      <c r="H28447" t="s">
        <v>64</v>
      </c>
      <c r="I28447" t="s">
        <v>95</v>
      </c>
      <c r="J28447" t="s">
        <v>8360</v>
      </c>
      <c r="K28447">
        <v>2</v>
      </c>
      <c r="M28447" s="1">
        <v>39152</v>
      </c>
      <c r="N28447" s="1">
        <v>39239</v>
      </c>
      <c r="O28447"/>
      <c r="P28447"/>
      <c r="Q28447"/>
      <c r="R28447"/>
    </row>
    <row r="28448" spans="1:18" hidden="1" x14ac:dyDescent="0.2">
      <c r="A28448" t="s">
        <v>99315</v>
      </c>
      <c r="B28448" t="s">
        <v>99316</v>
      </c>
      <c r="C28448" t="s">
        <v>99317</v>
      </c>
      <c r="D28448" t="s">
        <v>9646</v>
      </c>
      <c r="E28448" t="s">
        <v>43</v>
      </c>
      <c r="F28448" t="s">
        <v>689</v>
      </c>
      <c r="G28448" t="s">
        <v>25</v>
      </c>
      <c r="H28448" t="s">
        <v>286</v>
      </c>
      <c r="I28448" t="s">
        <v>578</v>
      </c>
      <c r="J28448" t="s">
        <v>578</v>
      </c>
      <c r="K28448">
        <v>1</v>
      </c>
      <c r="M28448" s="1">
        <v>37377</v>
      </c>
      <c r="N28448" s="1">
        <v>37377</v>
      </c>
      <c r="O28448"/>
      <c r="P28448"/>
      <c r="Q28448"/>
      <c r="R28448"/>
    </row>
    <row r="28449" spans="1:18" x14ac:dyDescent="0.2">
      <c r="A28449" t="s">
        <v>99318</v>
      </c>
      <c r="B28449" t="s">
        <v>99319</v>
      </c>
      <c r="C28449" t="s">
        <v>99320</v>
      </c>
      <c r="D28449" t="s">
        <v>36</v>
      </c>
      <c r="E28449">
        <v>500000</v>
      </c>
      <c r="F28449" t="s">
        <v>113</v>
      </c>
      <c r="G28449" t="s">
        <v>25</v>
      </c>
      <c r="H28449" t="s">
        <v>1234</v>
      </c>
      <c r="I28449" t="s">
        <v>1235</v>
      </c>
      <c r="J28449" t="s">
        <v>9786</v>
      </c>
      <c r="K28449">
        <v>1</v>
      </c>
      <c r="L28449" s="1">
        <v>35065</v>
      </c>
      <c r="M28449" s="1">
        <v>41009</v>
      </c>
      <c r="N28449" s="1">
        <v>41009</v>
      </c>
    </row>
    <row r="28450" spans="1:18" x14ac:dyDescent="0.2">
      <c r="A28450" t="s">
        <v>99321</v>
      </c>
      <c r="B28450" t="s">
        <v>99322</v>
      </c>
      <c r="C28450" t="s">
        <v>99323</v>
      </c>
      <c r="D28450" t="s">
        <v>42</v>
      </c>
      <c r="E28450">
        <v>148600</v>
      </c>
      <c r="F28450" t="s">
        <v>207</v>
      </c>
      <c r="G28450" t="s">
        <v>552</v>
      </c>
      <c r="H28450">
        <v>51</v>
      </c>
      <c r="I28450" t="s">
        <v>99324</v>
      </c>
      <c r="J28450" t="s">
        <v>99324</v>
      </c>
      <c r="K28450">
        <v>1</v>
      </c>
      <c r="L28450" s="1">
        <v>40664</v>
      </c>
      <c r="M28450" s="1">
        <v>40664</v>
      </c>
      <c r="N28450" s="1">
        <v>40664</v>
      </c>
    </row>
    <row r="28451" spans="1:18" hidden="1" x14ac:dyDescent="0.2">
      <c r="A28451" t="s">
        <v>99325</v>
      </c>
      <c r="B28451" t="s">
        <v>99326</v>
      </c>
      <c r="C28451" t="s">
        <v>99327</v>
      </c>
      <c r="E28451">
        <v>19500000</v>
      </c>
      <c r="F28451" t="s">
        <v>18</v>
      </c>
      <c r="G28451" t="s">
        <v>25</v>
      </c>
      <c r="H28451" t="s">
        <v>106</v>
      </c>
      <c r="I28451" t="s">
        <v>107</v>
      </c>
      <c r="J28451" t="s">
        <v>108</v>
      </c>
      <c r="K28451">
        <v>1</v>
      </c>
      <c r="M28451" s="1">
        <v>36507</v>
      </c>
      <c r="N28451" s="1">
        <v>36507</v>
      </c>
      <c r="O28451"/>
      <c r="P28451"/>
      <c r="Q28451"/>
      <c r="R28451"/>
    </row>
    <row r="28452" spans="1:18" x14ac:dyDescent="0.2">
      <c r="A28452" t="s">
        <v>99328</v>
      </c>
      <c r="B28452" t="s">
        <v>99329</v>
      </c>
      <c r="C28452" t="s">
        <v>99330</v>
      </c>
      <c r="D28452" t="s">
        <v>741</v>
      </c>
      <c r="E28452">
        <v>8233461</v>
      </c>
      <c r="F28452" t="s">
        <v>18</v>
      </c>
      <c r="G28452" t="s">
        <v>25</v>
      </c>
      <c r="H28452" t="s">
        <v>64</v>
      </c>
      <c r="I28452" t="s">
        <v>966</v>
      </c>
      <c r="J28452" t="s">
        <v>13071</v>
      </c>
      <c r="K28452">
        <v>1</v>
      </c>
      <c r="L28452" s="1">
        <v>37987</v>
      </c>
      <c r="M28452" s="1">
        <v>40081</v>
      </c>
      <c r="N28452" s="1">
        <v>40081</v>
      </c>
    </row>
    <row r="28453" spans="1:18" x14ac:dyDescent="0.2">
      <c r="A28453" t="s">
        <v>99331</v>
      </c>
      <c r="B28453" t="s">
        <v>99332</v>
      </c>
      <c r="C28453" t="s">
        <v>99333</v>
      </c>
      <c r="D28453" t="s">
        <v>1401</v>
      </c>
      <c r="E28453">
        <v>79000000</v>
      </c>
      <c r="F28453" t="s">
        <v>689</v>
      </c>
      <c r="G28453" t="s">
        <v>699</v>
      </c>
      <c r="H28453">
        <v>2</v>
      </c>
      <c r="I28453" t="s">
        <v>700</v>
      </c>
      <c r="J28453" t="s">
        <v>9729</v>
      </c>
      <c r="K28453">
        <v>1</v>
      </c>
      <c r="L28453" s="1">
        <v>33604</v>
      </c>
      <c r="M28453" s="1">
        <v>40156</v>
      </c>
      <c r="N28453" s="1">
        <v>40156</v>
      </c>
    </row>
    <row r="28454" spans="1:18" x14ac:dyDescent="0.2">
      <c r="A28454" t="s">
        <v>99334</v>
      </c>
      <c r="B28454" t="s">
        <v>99335</v>
      </c>
      <c r="C28454" t="s">
        <v>99336</v>
      </c>
      <c r="D28454" t="s">
        <v>99337</v>
      </c>
      <c r="E28454">
        <v>8000000</v>
      </c>
      <c r="F28454" t="s">
        <v>18</v>
      </c>
      <c r="G28454" t="s">
        <v>25</v>
      </c>
      <c r="H28454" t="s">
        <v>142</v>
      </c>
      <c r="I28454" t="s">
        <v>143</v>
      </c>
      <c r="J28454" t="s">
        <v>42817</v>
      </c>
      <c r="K28454">
        <v>1</v>
      </c>
      <c r="L28454" s="1">
        <v>35431</v>
      </c>
      <c r="M28454" s="1">
        <v>41583</v>
      </c>
      <c r="N28454" s="1">
        <v>41583</v>
      </c>
    </row>
    <row r="28455" spans="1:18" x14ac:dyDescent="0.2">
      <c r="A28455" t="s">
        <v>99338</v>
      </c>
      <c r="B28455" t="s">
        <v>99339</v>
      </c>
      <c r="C28455" t="s">
        <v>99340</v>
      </c>
      <c r="D28455" t="s">
        <v>75</v>
      </c>
      <c r="E28455">
        <v>88615600</v>
      </c>
      <c r="F28455" t="s">
        <v>18</v>
      </c>
      <c r="G28455" t="s">
        <v>1025</v>
      </c>
      <c r="H28455">
        <v>52</v>
      </c>
      <c r="I28455" t="s">
        <v>1026</v>
      </c>
      <c r="J28455" t="s">
        <v>52950</v>
      </c>
      <c r="K28455">
        <v>2</v>
      </c>
      <c r="L28455" s="1">
        <v>36526</v>
      </c>
      <c r="M28455" s="1">
        <v>39587</v>
      </c>
      <c r="N28455" s="1">
        <v>39602</v>
      </c>
    </row>
    <row r="28456" spans="1:18" x14ac:dyDescent="0.2">
      <c r="A28456" t="s">
        <v>99341</v>
      </c>
      <c r="B28456" t="s">
        <v>99342</v>
      </c>
      <c r="C28456" t="s">
        <v>99343</v>
      </c>
      <c r="D28456" t="s">
        <v>99344</v>
      </c>
      <c r="E28456">
        <v>100000</v>
      </c>
      <c r="F28456" t="s">
        <v>18</v>
      </c>
      <c r="G28456" t="s">
        <v>222</v>
      </c>
      <c r="H28456">
        <v>7</v>
      </c>
      <c r="I28456" t="s">
        <v>293</v>
      </c>
      <c r="J28456" t="s">
        <v>293</v>
      </c>
      <c r="K28456">
        <v>1</v>
      </c>
      <c r="L28456" s="1">
        <v>39814</v>
      </c>
      <c r="M28456" s="1">
        <v>39814</v>
      </c>
      <c r="N28456" s="1">
        <v>39814</v>
      </c>
    </row>
    <row r="28457" spans="1:18" hidden="1" x14ac:dyDescent="0.2">
      <c r="A28457" t="s">
        <v>99345</v>
      </c>
      <c r="B28457" t="s">
        <v>99346</v>
      </c>
      <c r="C28457" t="s">
        <v>99347</v>
      </c>
      <c r="D28457" t="s">
        <v>18776</v>
      </c>
      <c r="E28457" t="s">
        <v>43</v>
      </c>
      <c r="F28457" t="s">
        <v>18</v>
      </c>
      <c r="G28457" t="s">
        <v>25</v>
      </c>
      <c r="H28457" t="s">
        <v>64</v>
      </c>
      <c r="I28457" t="s">
        <v>1221</v>
      </c>
      <c r="J28457" t="s">
        <v>1221</v>
      </c>
      <c r="K28457">
        <v>1</v>
      </c>
      <c r="L28457" s="1">
        <v>38838</v>
      </c>
      <c r="M28457" s="1">
        <v>39448</v>
      </c>
      <c r="N28457" s="1">
        <v>39448</v>
      </c>
      <c r="O28457"/>
      <c r="P28457"/>
      <c r="Q28457"/>
      <c r="R28457"/>
    </row>
    <row r="28458" spans="1:18" x14ac:dyDescent="0.2">
      <c r="A28458" t="s">
        <v>99348</v>
      </c>
      <c r="B28458" t="s">
        <v>99349</v>
      </c>
      <c r="C28458" t="s">
        <v>99350</v>
      </c>
      <c r="D28458" t="s">
        <v>99351</v>
      </c>
      <c r="E28458">
        <v>1475000</v>
      </c>
      <c r="F28458" t="s">
        <v>18</v>
      </c>
      <c r="K28458">
        <v>2</v>
      </c>
      <c r="L28458" s="1">
        <v>40391</v>
      </c>
      <c r="M28458" s="1">
        <v>40756</v>
      </c>
      <c r="N28458" s="1">
        <v>41264</v>
      </c>
    </row>
    <row r="28459" spans="1:18" hidden="1" x14ac:dyDescent="0.2">
      <c r="A28459" t="s">
        <v>99352</v>
      </c>
      <c r="B28459" t="s">
        <v>99353</v>
      </c>
      <c r="C28459" t="s">
        <v>99354</v>
      </c>
      <c r="D28459" t="s">
        <v>99355</v>
      </c>
      <c r="E28459">
        <v>2000000</v>
      </c>
      <c r="F28459" t="s">
        <v>207</v>
      </c>
      <c r="K28459">
        <v>1</v>
      </c>
      <c r="M28459" s="1">
        <v>37153</v>
      </c>
      <c r="N28459" s="1">
        <v>37153</v>
      </c>
      <c r="O28459"/>
      <c r="P28459"/>
      <c r="Q28459"/>
      <c r="R28459"/>
    </row>
    <row r="28460" spans="1:18" x14ac:dyDescent="0.2">
      <c r="A28460" t="s">
        <v>99356</v>
      </c>
      <c r="B28460" t="s">
        <v>99357</v>
      </c>
      <c r="C28460" t="s">
        <v>99358</v>
      </c>
      <c r="D28460" t="s">
        <v>445</v>
      </c>
      <c r="E28460">
        <v>7228704</v>
      </c>
      <c r="F28460" t="s">
        <v>207</v>
      </c>
      <c r="G28460" t="s">
        <v>25</v>
      </c>
      <c r="H28460" t="s">
        <v>808</v>
      </c>
      <c r="I28460" t="s">
        <v>809</v>
      </c>
      <c r="J28460" t="s">
        <v>6130</v>
      </c>
      <c r="K28460">
        <v>5</v>
      </c>
      <c r="L28460" s="1">
        <v>39814</v>
      </c>
      <c r="M28460" s="1">
        <v>40303</v>
      </c>
      <c r="N28460" s="1">
        <v>41513</v>
      </c>
    </row>
    <row r="28461" spans="1:18" x14ac:dyDescent="0.2">
      <c r="A28461" t="s">
        <v>99359</v>
      </c>
      <c r="B28461" t="s">
        <v>99360</v>
      </c>
      <c r="C28461" t="s">
        <v>99361</v>
      </c>
      <c r="D28461" t="s">
        <v>42</v>
      </c>
      <c r="E28461">
        <v>104434998</v>
      </c>
      <c r="F28461" t="s">
        <v>113</v>
      </c>
      <c r="G28461" t="s">
        <v>25</v>
      </c>
      <c r="H28461" t="s">
        <v>1011</v>
      </c>
      <c r="I28461" t="s">
        <v>1012</v>
      </c>
      <c r="J28461" t="s">
        <v>10523</v>
      </c>
      <c r="K28461">
        <v>3</v>
      </c>
      <c r="L28461" s="1">
        <v>35001</v>
      </c>
      <c r="M28461" s="1">
        <v>39601</v>
      </c>
      <c r="N28461" s="1">
        <v>40939</v>
      </c>
    </row>
    <row r="28462" spans="1:18" hidden="1" x14ac:dyDescent="0.2">
      <c r="A28462" t="s">
        <v>99362</v>
      </c>
      <c r="B28462" t="s">
        <v>99363</v>
      </c>
      <c r="C28462" t="s">
        <v>99364</v>
      </c>
      <c r="D28462" t="s">
        <v>1401</v>
      </c>
      <c r="E28462">
        <v>58000000</v>
      </c>
      <c r="F28462" t="s">
        <v>207</v>
      </c>
      <c r="G28462" t="s">
        <v>25</v>
      </c>
      <c r="H28462" t="s">
        <v>286</v>
      </c>
      <c r="I28462" t="s">
        <v>578</v>
      </c>
      <c r="J28462" t="s">
        <v>578</v>
      </c>
      <c r="K28462">
        <v>2</v>
      </c>
      <c r="M28462" s="1">
        <v>38856</v>
      </c>
      <c r="N28462" s="1">
        <v>39147</v>
      </c>
      <c r="O28462"/>
      <c r="P28462"/>
      <c r="Q28462"/>
      <c r="R28462"/>
    </row>
    <row r="28463" spans="1:18" hidden="1" x14ac:dyDescent="0.2">
      <c r="A28463" t="s">
        <v>99365</v>
      </c>
      <c r="B28463" t="s">
        <v>99366</v>
      </c>
      <c r="C28463" t="s">
        <v>99367</v>
      </c>
      <c r="E28463">
        <v>21500000</v>
      </c>
      <c r="F28463" t="s">
        <v>207</v>
      </c>
      <c r="K28463">
        <v>2</v>
      </c>
      <c r="M28463" s="1">
        <v>36559</v>
      </c>
      <c r="N28463" s="1">
        <v>37321</v>
      </c>
      <c r="O28463"/>
      <c r="P28463"/>
      <c r="Q28463"/>
      <c r="R28463"/>
    </row>
    <row r="28464" spans="1:18" hidden="1" x14ac:dyDescent="0.2">
      <c r="A28464" t="s">
        <v>99368</v>
      </c>
      <c r="B28464" t="s">
        <v>99369</v>
      </c>
      <c r="C28464" t="s">
        <v>99370</v>
      </c>
      <c r="D28464" t="s">
        <v>445</v>
      </c>
      <c r="E28464">
        <v>9000</v>
      </c>
      <c r="F28464" t="s">
        <v>18</v>
      </c>
      <c r="G28464" t="s">
        <v>25</v>
      </c>
      <c r="H28464" t="s">
        <v>106</v>
      </c>
      <c r="I28464" t="s">
        <v>3836</v>
      </c>
      <c r="J28464" t="s">
        <v>3836</v>
      </c>
      <c r="K28464">
        <v>1</v>
      </c>
      <c r="M28464" s="1">
        <v>41215</v>
      </c>
      <c r="N28464" s="1">
        <v>41215</v>
      </c>
      <c r="O28464"/>
      <c r="P28464"/>
      <c r="Q28464"/>
      <c r="R28464"/>
    </row>
    <row r="28465" spans="1:18" hidden="1" x14ac:dyDescent="0.2">
      <c r="A28465" t="s">
        <v>99371</v>
      </c>
      <c r="B28465" t="s">
        <v>99372</v>
      </c>
      <c r="C28465" t="s">
        <v>99373</v>
      </c>
      <c r="D28465" t="s">
        <v>26428</v>
      </c>
      <c r="E28465" t="s">
        <v>43</v>
      </c>
      <c r="F28465" t="s">
        <v>18</v>
      </c>
      <c r="G28465" t="s">
        <v>308</v>
      </c>
      <c r="H28465">
        <v>10</v>
      </c>
      <c r="I28465" t="s">
        <v>1687</v>
      </c>
      <c r="J28465" t="s">
        <v>1687</v>
      </c>
      <c r="K28465">
        <v>1</v>
      </c>
      <c r="L28465" s="1">
        <v>38353</v>
      </c>
      <c r="M28465" s="1">
        <v>40142</v>
      </c>
      <c r="N28465" s="1">
        <v>40142</v>
      </c>
      <c r="O28465"/>
      <c r="P28465"/>
      <c r="Q28465"/>
      <c r="R28465"/>
    </row>
    <row r="28466" spans="1:18" hidden="1" x14ac:dyDescent="0.2">
      <c r="A28466" t="s">
        <v>99374</v>
      </c>
      <c r="B28466" t="s">
        <v>99375</v>
      </c>
      <c r="C28466" t="s">
        <v>99376</v>
      </c>
      <c r="D28466" t="s">
        <v>75</v>
      </c>
      <c r="E28466">
        <v>39945000</v>
      </c>
      <c r="F28466" t="s">
        <v>18</v>
      </c>
      <c r="G28466" t="s">
        <v>1062</v>
      </c>
      <c r="H28466">
        <v>2</v>
      </c>
      <c r="I28466" t="s">
        <v>1698</v>
      </c>
      <c r="J28466" t="s">
        <v>11049</v>
      </c>
      <c r="K28466">
        <v>1</v>
      </c>
      <c r="M28466" s="1">
        <v>41002</v>
      </c>
      <c r="N28466" s="1">
        <v>41002</v>
      </c>
      <c r="O28466"/>
      <c r="P28466"/>
      <c r="Q28466"/>
      <c r="R28466"/>
    </row>
    <row r="28467" spans="1:18" x14ac:dyDescent="0.2">
      <c r="A28467" t="s">
        <v>99377</v>
      </c>
      <c r="B28467" t="s">
        <v>99378</v>
      </c>
      <c r="C28467" t="s">
        <v>99379</v>
      </c>
      <c r="D28467" t="s">
        <v>42</v>
      </c>
      <c r="E28467">
        <v>213000</v>
      </c>
      <c r="F28467" t="s">
        <v>18</v>
      </c>
      <c r="G28467" t="s">
        <v>623</v>
      </c>
      <c r="H28467">
        <v>12</v>
      </c>
      <c r="I28467" t="s">
        <v>883</v>
      </c>
      <c r="J28467" t="s">
        <v>4497</v>
      </c>
      <c r="K28467">
        <v>1</v>
      </c>
      <c r="L28467" s="1">
        <v>37257</v>
      </c>
      <c r="M28467" s="1">
        <v>38691</v>
      </c>
      <c r="N28467" s="1">
        <v>38691</v>
      </c>
    </row>
    <row r="28468" spans="1:18" x14ac:dyDescent="0.2">
      <c r="A28468" t="s">
        <v>99380</v>
      </c>
      <c r="B28468" t="s">
        <v>99381</v>
      </c>
      <c r="C28468" t="s">
        <v>99382</v>
      </c>
      <c r="D28468" t="s">
        <v>99383</v>
      </c>
      <c r="E28468">
        <v>9633503</v>
      </c>
      <c r="F28468" t="s">
        <v>18</v>
      </c>
      <c r="G28468" t="s">
        <v>25</v>
      </c>
      <c r="H28468" t="s">
        <v>64</v>
      </c>
      <c r="I28468" t="s">
        <v>65</v>
      </c>
      <c r="J28468" t="s">
        <v>71</v>
      </c>
      <c r="K28468">
        <v>7</v>
      </c>
      <c r="L28468" s="1">
        <v>39965</v>
      </c>
      <c r="M28468" s="1">
        <v>40471</v>
      </c>
      <c r="N28468" s="1">
        <v>41976</v>
      </c>
    </row>
    <row r="28469" spans="1:18" hidden="1" x14ac:dyDescent="0.2">
      <c r="A28469" t="s">
        <v>99384</v>
      </c>
      <c r="B28469" t="s">
        <v>99385</v>
      </c>
      <c r="C28469" t="s">
        <v>99386</v>
      </c>
      <c r="D28469" t="s">
        <v>12718</v>
      </c>
      <c r="E28469">
        <v>4000000</v>
      </c>
      <c r="F28469" t="s">
        <v>18</v>
      </c>
      <c r="G28469" t="s">
        <v>57</v>
      </c>
      <c r="H28469" t="s">
        <v>58</v>
      </c>
      <c r="I28469" t="s">
        <v>59</v>
      </c>
      <c r="J28469" t="s">
        <v>59</v>
      </c>
      <c r="K28469">
        <v>1</v>
      </c>
      <c r="M28469" s="1">
        <v>37169</v>
      </c>
      <c r="N28469" s="1">
        <v>37169</v>
      </c>
      <c r="O28469"/>
      <c r="P28469"/>
      <c r="Q28469"/>
      <c r="R28469"/>
    </row>
    <row r="28470" spans="1:18" x14ac:dyDescent="0.2">
      <c r="A28470" t="s">
        <v>99387</v>
      </c>
      <c r="B28470" t="s">
        <v>99388</v>
      </c>
      <c r="C28470" t="s">
        <v>99389</v>
      </c>
      <c r="E28470">
        <v>15000000</v>
      </c>
      <c r="F28470" t="s">
        <v>113</v>
      </c>
      <c r="K28470">
        <v>1</v>
      </c>
      <c r="L28470" s="1">
        <v>35431</v>
      </c>
      <c r="M28470" s="1">
        <v>36557</v>
      </c>
      <c r="N28470" s="1">
        <v>36557</v>
      </c>
    </row>
    <row r="28471" spans="1:18" x14ac:dyDescent="0.2">
      <c r="A28471" t="s">
        <v>99390</v>
      </c>
      <c r="B28471" t="s">
        <v>99391</v>
      </c>
      <c r="C28471" t="s">
        <v>99392</v>
      </c>
      <c r="D28471" t="s">
        <v>117</v>
      </c>
      <c r="E28471">
        <v>980000</v>
      </c>
      <c r="F28471" t="s">
        <v>689</v>
      </c>
      <c r="G28471" t="s">
        <v>25</v>
      </c>
      <c r="H28471" t="s">
        <v>64</v>
      </c>
      <c r="I28471" t="s">
        <v>95</v>
      </c>
      <c r="J28471" t="s">
        <v>2000</v>
      </c>
      <c r="K28471">
        <v>1</v>
      </c>
      <c r="L28471" s="1">
        <v>29952</v>
      </c>
      <c r="M28471" s="1">
        <v>40254</v>
      </c>
      <c r="N28471" s="1">
        <v>40254</v>
      </c>
    </row>
    <row r="28472" spans="1:18" hidden="1" x14ac:dyDescent="0.2">
      <c r="A28472" t="s">
        <v>99393</v>
      </c>
      <c r="B28472" t="s">
        <v>99394</v>
      </c>
      <c r="C28472" t="s">
        <v>99395</v>
      </c>
      <c r="D28472" t="s">
        <v>99396</v>
      </c>
      <c r="E28472" t="s">
        <v>43</v>
      </c>
      <c r="F28472" t="s">
        <v>18</v>
      </c>
      <c r="G28472" t="s">
        <v>128</v>
      </c>
      <c r="H28472" t="s">
        <v>129</v>
      </c>
      <c r="I28472" t="s">
        <v>130</v>
      </c>
      <c r="J28472" t="s">
        <v>130</v>
      </c>
      <c r="K28472">
        <v>1</v>
      </c>
      <c r="M28472" s="1">
        <v>41974</v>
      </c>
      <c r="N28472" s="1">
        <v>41974</v>
      </c>
      <c r="O28472"/>
      <c r="P28472"/>
      <c r="Q28472"/>
      <c r="R28472"/>
    </row>
    <row r="28473" spans="1:18" x14ac:dyDescent="0.2">
      <c r="A28473" t="s">
        <v>99397</v>
      </c>
      <c r="B28473" t="s">
        <v>99398</v>
      </c>
      <c r="C28473" t="s">
        <v>99399</v>
      </c>
      <c r="D28473" t="s">
        <v>63</v>
      </c>
      <c r="E28473">
        <v>1600000</v>
      </c>
      <c r="F28473" t="s">
        <v>18</v>
      </c>
      <c r="G28473" t="s">
        <v>19</v>
      </c>
      <c r="H28473">
        <v>19</v>
      </c>
      <c r="I28473" t="s">
        <v>474</v>
      </c>
      <c r="J28473" t="s">
        <v>474</v>
      </c>
      <c r="K28473">
        <v>1</v>
      </c>
      <c r="L28473" s="1">
        <v>40041</v>
      </c>
      <c r="M28473" s="1">
        <v>41499</v>
      </c>
      <c r="N28473" s="1">
        <v>41499</v>
      </c>
    </row>
    <row r="28474" spans="1:18" hidden="1" x14ac:dyDescent="0.2">
      <c r="A28474" t="s">
        <v>99400</v>
      </c>
      <c r="B28474" t="s">
        <v>99401</v>
      </c>
      <c r="C28474" t="s">
        <v>99402</v>
      </c>
      <c r="D28474" t="s">
        <v>1247</v>
      </c>
      <c r="E28474">
        <v>20900000</v>
      </c>
      <c r="F28474" t="s">
        <v>18</v>
      </c>
      <c r="G28474" t="s">
        <v>25</v>
      </c>
      <c r="H28474" t="s">
        <v>1234</v>
      </c>
      <c r="I28474" t="s">
        <v>1235</v>
      </c>
      <c r="J28474" t="s">
        <v>1442</v>
      </c>
      <c r="K28474">
        <v>4</v>
      </c>
      <c r="M28474" s="1">
        <v>40358</v>
      </c>
      <c r="N28474" s="1">
        <v>41974</v>
      </c>
      <c r="O28474"/>
      <c r="P28474"/>
      <c r="Q28474"/>
      <c r="R28474"/>
    </row>
    <row r="28475" spans="1:18" hidden="1" x14ac:dyDescent="0.2">
      <c r="A28475" t="s">
        <v>99403</v>
      </c>
      <c r="B28475" t="s">
        <v>99404</v>
      </c>
      <c r="C28475" t="s">
        <v>99405</v>
      </c>
      <c r="D28475" t="s">
        <v>99406</v>
      </c>
      <c r="E28475" t="s">
        <v>43</v>
      </c>
      <c r="F28475" t="s">
        <v>18</v>
      </c>
      <c r="G28475" t="s">
        <v>128</v>
      </c>
      <c r="H28475" t="s">
        <v>129</v>
      </c>
      <c r="I28475" t="s">
        <v>130</v>
      </c>
      <c r="J28475" t="s">
        <v>130</v>
      </c>
      <c r="K28475">
        <v>1</v>
      </c>
      <c r="M28475" s="1">
        <v>40283</v>
      </c>
      <c r="N28475" s="1">
        <v>40283</v>
      </c>
      <c r="O28475"/>
      <c r="P28475"/>
      <c r="Q28475"/>
      <c r="R28475"/>
    </row>
    <row r="28476" spans="1:18" hidden="1" x14ac:dyDescent="0.2">
      <c r="A28476" t="s">
        <v>99407</v>
      </c>
      <c r="B28476" t="s">
        <v>99408</v>
      </c>
      <c r="C28476" t="s">
        <v>99409</v>
      </c>
      <c r="D28476" t="s">
        <v>7825</v>
      </c>
      <c r="E28476" t="s">
        <v>43</v>
      </c>
      <c r="F28476" t="s">
        <v>18</v>
      </c>
      <c r="G28476" t="s">
        <v>128</v>
      </c>
      <c r="H28476" t="s">
        <v>50559</v>
      </c>
      <c r="I28476" t="s">
        <v>50560</v>
      </c>
      <c r="J28476" t="s">
        <v>50560</v>
      </c>
      <c r="K28476">
        <v>1</v>
      </c>
      <c r="L28476" s="1">
        <v>39814</v>
      </c>
      <c r="M28476" s="1">
        <v>40900</v>
      </c>
      <c r="N28476" s="1">
        <v>40900</v>
      </c>
      <c r="O28476"/>
      <c r="P28476"/>
      <c r="Q28476"/>
      <c r="R28476"/>
    </row>
    <row r="28477" spans="1:18" hidden="1" x14ac:dyDescent="0.2">
      <c r="A28477" t="s">
        <v>99410</v>
      </c>
      <c r="B28477" t="s">
        <v>99411</v>
      </c>
      <c r="C28477" t="s">
        <v>99412</v>
      </c>
      <c r="D28477" t="s">
        <v>69645</v>
      </c>
      <c r="E28477">
        <v>25600000</v>
      </c>
      <c r="F28477" t="s">
        <v>113</v>
      </c>
      <c r="G28477" t="s">
        <v>25</v>
      </c>
      <c r="H28477" t="s">
        <v>64</v>
      </c>
      <c r="I28477" t="s">
        <v>65</v>
      </c>
      <c r="J28477" t="s">
        <v>3473</v>
      </c>
      <c r="K28477">
        <v>2</v>
      </c>
      <c r="M28477" s="1">
        <v>37011</v>
      </c>
      <c r="N28477" s="1">
        <v>37389</v>
      </c>
      <c r="O28477"/>
      <c r="P28477"/>
      <c r="Q28477"/>
      <c r="R28477"/>
    </row>
    <row r="28478" spans="1:18" hidden="1" x14ac:dyDescent="0.2">
      <c r="A28478" t="s">
        <v>99413</v>
      </c>
      <c r="B28478" t="s">
        <v>99414</v>
      </c>
      <c r="C28478" t="s">
        <v>99415</v>
      </c>
      <c r="D28478" t="s">
        <v>655</v>
      </c>
      <c r="E28478">
        <v>3000000</v>
      </c>
      <c r="F28478" t="s">
        <v>207</v>
      </c>
      <c r="G28478" t="s">
        <v>25</v>
      </c>
      <c r="H28478" t="s">
        <v>1011</v>
      </c>
      <c r="I28478" t="s">
        <v>1035</v>
      </c>
      <c r="J28478" t="s">
        <v>1035</v>
      </c>
      <c r="K28478">
        <v>1</v>
      </c>
      <c r="M28478" s="1">
        <v>37189</v>
      </c>
      <c r="N28478" s="1">
        <v>37189</v>
      </c>
      <c r="O28478"/>
      <c r="P28478"/>
      <c r="Q28478"/>
      <c r="R28478"/>
    </row>
    <row r="28479" spans="1:18" hidden="1" x14ac:dyDescent="0.2">
      <c r="A28479" t="s">
        <v>99416</v>
      </c>
      <c r="B28479" t="s">
        <v>99417</v>
      </c>
      <c r="C28479" t="s">
        <v>99418</v>
      </c>
      <c r="D28479" t="s">
        <v>42</v>
      </c>
      <c r="E28479">
        <v>3890000</v>
      </c>
      <c r="F28479" t="s">
        <v>207</v>
      </c>
      <c r="G28479" t="s">
        <v>276</v>
      </c>
      <c r="H28479">
        <v>17</v>
      </c>
      <c r="I28479" t="s">
        <v>464</v>
      </c>
      <c r="J28479" t="s">
        <v>464</v>
      </c>
      <c r="K28479">
        <v>1</v>
      </c>
      <c r="M28479" s="1">
        <v>39101</v>
      </c>
      <c r="N28479" s="1">
        <v>39101</v>
      </c>
      <c r="O28479"/>
      <c r="P28479"/>
      <c r="Q28479"/>
      <c r="R28479"/>
    </row>
    <row r="28480" spans="1:18" x14ac:dyDescent="0.2">
      <c r="A28480" t="s">
        <v>99419</v>
      </c>
      <c r="B28480" t="s">
        <v>99420</v>
      </c>
      <c r="C28480" t="s">
        <v>99421</v>
      </c>
      <c r="D28480" t="s">
        <v>41644</v>
      </c>
      <c r="E28480">
        <v>20000000</v>
      </c>
      <c r="F28480" t="s">
        <v>18</v>
      </c>
      <c r="G28480" t="s">
        <v>165</v>
      </c>
      <c r="H28480" t="s">
        <v>166</v>
      </c>
      <c r="I28480" t="s">
        <v>167</v>
      </c>
      <c r="J28480" t="s">
        <v>167</v>
      </c>
      <c r="K28480">
        <v>1</v>
      </c>
      <c r="L28480" s="1">
        <v>37987</v>
      </c>
      <c r="M28480" s="1">
        <v>41948</v>
      </c>
      <c r="N28480" s="1">
        <v>41948</v>
      </c>
    </row>
    <row r="28481" spans="1:18" hidden="1" x14ac:dyDescent="0.2">
      <c r="A28481" t="s">
        <v>99422</v>
      </c>
      <c r="B28481" t="s">
        <v>99423</v>
      </c>
      <c r="C28481" t="s">
        <v>99424</v>
      </c>
      <c r="D28481" t="s">
        <v>1247</v>
      </c>
      <c r="E28481">
        <v>79328131</v>
      </c>
      <c r="F28481" t="s">
        <v>689</v>
      </c>
      <c r="G28481" t="s">
        <v>25</v>
      </c>
      <c r="H28481" t="s">
        <v>64</v>
      </c>
      <c r="I28481" t="s">
        <v>65</v>
      </c>
      <c r="J28481" t="s">
        <v>984</v>
      </c>
      <c r="K28481">
        <v>3</v>
      </c>
      <c r="M28481" s="1">
        <v>40479</v>
      </c>
      <c r="N28481" s="1">
        <v>41331</v>
      </c>
      <c r="O28481"/>
      <c r="P28481"/>
      <c r="Q28481"/>
      <c r="R28481"/>
    </row>
    <row r="28482" spans="1:18" x14ac:dyDescent="0.2">
      <c r="A28482" t="s">
        <v>99425</v>
      </c>
      <c r="B28482" t="s">
        <v>99426</v>
      </c>
      <c r="C28482" t="s">
        <v>99427</v>
      </c>
      <c r="D28482" t="s">
        <v>35455</v>
      </c>
      <c r="E28482">
        <v>5000000</v>
      </c>
      <c r="F28482" t="s">
        <v>18</v>
      </c>
      <c r="G28482" t="s">
        <v>25</v>
      </c>
      <c r="H28482" t="s">
        <v>64</v>
      </c>
      <c r="I28482" t="s">
        <v>1221</v>
      </c>
      <c r="J28482" t="s">
        <v>3048</v>
      </c>
      <c r="K28482">
        <v>1</v>
      </c>
      <c r="L28482" s="1">
        <v>38718</v>
      </c>
      <c r="M28482" s="1">
        <v>39050</v>
      </c>
      <c r="N28482" s="1">
        <v>39050</v>
      </c>
    </row>
    <row r="28483" spans="1:18" x14ac:dyDescent="0.2">
      <c r="A28483" t="s">
        <v>99428</v>
      </c>
      <c r="B28483" t="s">
        <v>99429</v>
      </c>
      <c r="C28483" t="s">
        <v>99430</v>
      </c>
      <c r="D28483" t="s">
        <v>1289</v>
      </c>
      <c r="E28483">
        <v>1169625</v>
      </c>
      <c r="F28483" t="s">
        <v>18</v>
      </c>
      <c r="G28483" t="s">
        <v>25</v>
      </c>
      <c r="H28483" t="s">
        <v>64</v>
      </c>
      <c r="I28483" t="s">
        <v>95</v>
      </c>
      <c r="J28483" t="s">
        <v>99431</v>
      </c>
      <c r="K28483">
        <v>2</v>
      </c>
      <c r="L28483" s="1">
        <v>39448</v>
      </c>
      <c r="M28483" s="1">
        <v>41156</v>
      </c>
      <c r="N28483" s="1">
        <v>41444</v>
      </c>
    </row>
    <row r="28484" spans="1:18" hidden="1" x14ac:dyDescent="0.2">
      <c r="A28484" t="s">
        <v>99432</v>
      </c>
      <c r="B28484" t="s">
        <v>99433</v>
      </c>
      <c r="C28484" t="s">
        <v>99434</v>
      </c>
      <c r="D28484" t="s">
        <v>99435</v>
      </c>
      <c r="E28484">
        <v>10000000</v>
      </c>
      <c r="F28484" t="s">
        <v>18</v>
      </c>
      <c r="G28484" t="s">
        <v>57</v>
      </c>
      <c r="H28484" t="s">
        <v>202</v>
      </c>
      <c r="I28484" t="s">
        <v>12005</v>
      </c>
      <c r="J28484" t="s">
        <v>12005</v>
      </c>
      <c r="K28484">
        <v>1</v>
      </c>
      <c r="M28484" s="1">
        <v>42081</v>
      </c>
      <c r="N28484" s="1">
        <v>42081</v>
      </c>
      <c r="O28484"/>
      <c r="P28484"/>
      <c r="Q28484"/>
      <c r="R28484"/>
    </row>
    <row r="28485" spans="1:18" x14ac:dyDescent="0.2">
      <c r="A28485" t="s">
        <v>99436</v>
      </c>
      <c r="B28485" t="s">
        <v>99437</v>
      </c>
      <c r="C28485" t="s">
        <v>99438</v>
      </c>
      <c r="D28485" t="s">
        <v>741</v>
      </c>
      <c r="E28485">
        <v>1000000</v>
      </c>
      <c r="F28485" t="s">
        <v>18</v>
      </c>
      <c r="G28485" t="s">
        <v>458</v>
      </c>
      <c r="H28485">
        <v>48</v>
      </c>
      <c r="I28485" t="s">
        <v>459</v>
      </c>
      <c r="J28485" t="s">
        <v>459</v>
      </c>
      <c r="K28485">
        <v>1</v>
      </c>
      <c r="L28485" s="1">
        <v>40544</v>
      </c>
      <c r="M28485" s="1">
        <v>41568</v>
      </c>
      <c r="N28485" s="1">
        <v>41568</v>
      </c>
    </row>
    <row r="28486" spans="1:18" hidden="1" x14ac:dyDescent="0.2">
      <c r="A28486" t="s">
        <v>99439</v>
      </c>
      <c r="B28486" t="s">
        <v>99440</v>
      </c>
      <c r="D28486" t="s">
        <v>99441</v>
      </c>
      <c r="E28486">
        <v>21300000</v>
      </c>
      <c r="F28486" t="s">
        <v>113</v>
      </c>
      <c r="G28486" t="s">
        <v>25</v>
      </c>
      <c r="H28486" t="s">
        <v>64</v>
      </c>
      <c r="I28486" t="s">
        <v>95</v>
      </c>
      <c r="J28486" t="s">
        <v>2611</v>
      </c>
      <c r="K28486">
        <v>2</v>
      </c>
      <c r="M28486" s="1">
        <v>37165</v>
      </c>
      <c r="N28486" s="1">
        <v>37820</v>
      </c>
      <c r="O28486"/>
      <c r="P28486"/>
      <c r="Q28486"/>
      <c r="R28486"/>
    </row>
    <row r="28487" spans="1:18" x14ac:dyDescent="0.2">
      <c r="A28487" t="s">
        <v>99442</v>
      </c>
      <c r="B28487" t="s">
        <v>99443</v>
      </c>
      <c r="C28487" t="s">
        <v>99444</v>
      </c>
      <c r="D28487" t="s">
        <v>99445</v>
      </c>
      <c r="E28487">
        <v>500000</v>
      </c>
      <c r="F28487" t="s">
        <v>207</v>
      </c>
      <c r="K28487">
        <v>1</v>
      </c>
      <c r="L28487" s="1">
        <v>40269</v>
      </c>
      <c r="M28487" s="1">
        <v>40360</v>
      </c>
      <c r="N28487" s="1">
        <v>40360</v>
      </c>
    </row>
    <row r="28488" spans="1:18" x14ac:dyDescent="0.2">
      <c r="A28488" t="s">
        <v>99446</v>
      </c>
      <c r="B28488" t="s">
        <v>99447</v>
      </c>
      <c r="C28488" t="s">
        <v>99448</v>
      </c>
      <c r="D28488" t="s">
        <v>99449</v>
      </c>
      <c r="E28488">
        <v>996000</v>
      </c>
      <c r="F28488" t="s">
        <v>18</v>
      </c>
      <c r="G28488" t="s">
        <v>25</v>
      </c>
      <c r="H28488" t="s">
        <v>790</v>
      </c>
      <c r="I28488" t="s">
        <v>791</v>
      </c>
      <c r="J28488" t="s">
        <v>30909</v>
      </c>
      <c r="K28488">
        <v>1</v>
      </c>
      <c r="L28488" s="1">
        <v>31428</v>
      </c>
      <c r="M28488" s="1">
        <v>42114</v>
      </c>
      <c r="N28488" s="1">
        <v>42114</v>
      </c>
    </row>
    <row r="28489" spans="1:18" x14ac:dyDescent="0.2">
      <c r="A28489" t="s">
        <v>99450</v>
      </c>
      <c r="B28489" t="s">
        <v>99451</v>
      </c>
      <c r="D28489" t="s">
        <v>181</v>
      </c>
      <c r="E28489">
        <v>1075000</v>
      </c>
      <c r="F28489" t="s">
        <v>18</v>
      </c>
      <c r="G28489" t="s">
        <v>25</v>
      </c>
      <c r="H28489" t="s">
        <v>286</v>
      </c>
      <c r="I28489" t="s">
        <v>578</v>
      </c>
      <c r="J28489" t="s">
        <v>578</v>
      </c>
      <c r="K28489">
        <v>1</v>
      </c>
      <c r="L28489" s="1">
        <v>36161</v>
      </c>
      <c r="M28489" s="1">
        <v>39736</v>
      </c>
      <c r="N28489" s="1">
        <v>39736</v>
      </c>
    </row>
    <row r="28490" spans="1:18" hidden="1" x14ac:dyDescent="0.2">
      <c r="A28490" t="s">
        <v>99452</v>
      </c>
      <c r="B28490" t="s">
        <v>99453</v>
      </c>
      <c r="C28490" t="s">
        <v>99454</v>
      </c>
      <c r="E28490" t="s">
        <v>43</v>
      </c>
      <c r="F28490" t="s">
        <v>18</v>
      </c>
      <c r="G28490" t="s">
        <v>25</v>
      </c>
      <c r="H28490" t="s">
        <v>64</v>
      </c>
      <c r="I28490" t="s">
        <v>65</v>
      </c>
      <c r="J28490" t="s">
        <v>271</v>
      </c>
      <c r="K28490">
        <v>1</v>
      </c>
      <c r="L28490" s="1">
        <v>41640</v>
      </c>
      <c r="M28490" s="1">
        <v>41654</v>
      </c>
      <c r="N28490" s="1">
        <v>41654</v>
      </c>
      <c r="O28490"/>
      <c r="P28490"/>
      <c r="Q28490"/>
      <c r="R28490"/>
    </row>
    <row r="28491" spans="1:18" hidden="1" x14ac:dyDescent="0.2">
      <c r="A28491" t="s">
        <v>99455</v>
      </c>
      <c r="B28491" t="s">
        <v>99456</v>
      </c>
      <c r="C28491" t="s">
        <v>99457</v>
      </c>
      <c r="D28491" t="s">
        <v>99458</v>
      </c>
      <c r="E28491" t="s">
        <v>43</v>
      </c>
      <c r="F28491" t="s">
        <v>18</v>
      </c>
      <c r="G28491" t="s">
        <v>25</v>
      </c>
      <c r="H28491" t="s">
        <v>5815</v>
      </c>
      <c r="I28491" t="s">
        <v>5816</v>
      </c>
      <c r="J28491" t="s">
        <v>5816</v>
      </c>
      <c r="K28491">
        <v>1</v>
      </c>
      <c r="L28491" s="1">
        <v>21551</v>
      </c>
      <c r="M28491" s="1">
        <v>41264</v>
      </c>
      <c r="N28491" s="1">
        <v>41264</v>
      </c>
      <c r="O28491"/>
      <c r="P28491"/>
      <c r="Q28491"/>
      <c r="R28491"/>
    </row>
    <row r="28492" spans="1:18" hidden="1" x14ac:dyDescent="0.2">
      <c r="A28492" t="s">
        <v>99459</v>
      </c>
      <c r="B28492" t="s">
        <v>99460</v>
      </c>
      <c r="C28492" t="s">
        <v>99461</v>
      </c>
      <c r="D28492" t="s">
        <v>21791</v>
      </c>
      <c r="E28492">
        <v>1064482</v>
      </c>
      <c r="F28492" t="s">
        <v>18</v>
      </c>
      <c r="G28492" t="s">
        <v>57</v>
      </c>
      <c r="H28492" t="s">
        <v>202</v>
      </c>
      <c r="I28492" t="s">
        <v>203</v>
      </c>
      <c r="J28492" t="s">
        <v>203</v>
      </c>
      <c r="K28492">
        <v>2</v>
      </c>
      <c r="M28492" s="1">
        <v>40591</v>
      </c>
      <c r="N28492" s="1">
        <v>40690</v>
      </c>
      <c r="O28492"/>
      <c r="P28492"/>
      <c r="Q28492"/>
      <c r="R28492"/>
    </row>
    <row r="28493" spans="1:18" x14ac:dyDescent="0.2">
      <c r="A28493" t="s">
        <v>99462</v>
      </c>
      <c r="B28493" t="s">
        <v>99463</v>
      </c>
      <c r="C28493" t="s">
        <v>99464</v>
      </c>
      <c r="D28493" t="s">
        <v>36</v>
      </c>
      <c r="E28493">
        <v>149799</v>
      </c>
      <c r="F28493" t="s">
        <v>18</v>
      </c>
      <c r="G28493" t="s">
        <v>650</v>
      </c>
      <c r="H28493">
        <v>4</v>
      </c>
      <c r="I28493" t="s">
        <v>8350</v>
      </c>
      <c r="J28493" t="s">
        <v>99465</v>
      </c>
      <c r="K28493">
        <v>1</v>
      </c>
      <c r="L28493" s="1">
        <v>40940</v>
      </c>
      <c r="M28493" s="1">
        <v>41613</v>
      </c>
      <c r="N28493" s="1">
        <v>41613</v>
      </c>
    </row>
    <row r="28494" spans="1:18" x14ac:dyDescent="0.2">
      <c r="A28494" t="s">
        <v>99466</v>
      </c>
      <c r="B28494" t="s">
        <v>99467</v>
      </c>
      <c r="C28494" t="s">
        <v>99468</v>
      </c>
      <c r="D28494" t="s">
        <v>56</v>
      </c>
      <c r="E28494">
        <v>14130942</v>
      </c>
      <c r="F28494" t="s">
        <v>18</v>
      </c>
      <c r="G28494" t="s">
        <v>25</v>
      </c>
      <c r="H28494" t="s">
        <v>1234</v>
      </c>
      <c r="I28494" t="s">
        <v>1235</v>
      </c>
      <c r="J28494" t="s">
        <v>2668</v>
      </c>
      <c r="K28494">
        <v>4</v>
      </c>
      <c r="L28494" s="1">
        <v>39448</v>
      </c>
      <c r="M28494" s="1">
        <v>40948</v>
      </c>
      <c r="N28494" s="1">
        <v>42025</v>
      </c>
    </row>
    <row r="28495" spans="1:18" hidden="1" x14ac:dyDescent="0.2">
      <c r="A28495" t="s">
        <v>99469</v>
      </c>
      <c r="B28495" t="s">
        <v>99470</v>
      </c>
      <c r="C28495" t="s">
        <v>99471</v>
      </c>
      <c r="D28495" t="s">
        <v>42</v>
      </c>
      <c r="E28495">
        <v>10000000</v>
      </c>
      <c r="F28495" t="s">
        <v>18</v>
      </c>
      <c r="G28495" t="s">
        <v>25</v>
      </c>
      <c r="H28495" t="s">
        <v>158</v>
      </c>
      <c r="I28495" t="s">
        <v>244</v>
      </c>
      <c r="J28495" t="s">
        <v>1714</v>
      </c>
      <c r="K28495">
        <v>1</v>
      </c>
      <c r="M28495" s="1">
        <v>38391</v>
      </c>
      <c r="N28495" s="1">
        <v>38391</v>
      </c>
      <c r="O28495"/>
      <c r="P28495"/>
      <c r="Q28495"/>
      <c r="R28495"/>
    </row>
    <row r="28496" spans="1:18" hidden="1" x14ac:dyDescent="0.2">
      <c r="A28496" t="s">
        <v>99472</v>
      </c>
      <c r="B28496" t="s">
        <v>99473</v>
      </c>
      <c r="C28496" t="s">
        <v>99474</v>
      </c>
      <c r="D28496" t="s">
        <v>99475</v>
      </c>
      <c r="E28496">
        <v>5900000</v>
      </c>
      <c r="F28496" t="s">
        <v>18</v>
      </c>
      <c r="K28496">
        <v>1</v>
      </c>
      <c r="M28496" s="1">
        <v>42086</v>
      </c>
      <c r="N28496" s="1">
        <v>42086</v>
      </c>
      <c r="O28496"/>
      <c r="P28496"/>
      <c r="Q28496"/>
      <c r="R28496"/>
    </row>
    <row r="28497" spans="1:18" hidden="1" x14ac:dyDescent="0.2">
      <c r="A28497" t="s">
        <v>99476</v>
      </c>
      <c r="B28497" t="s">
        <v>99477</v>
      </c>
      <c r="C28497" t="s">
        <v>99478</v>
      </c>
      <c r="D28497" t="s">
        <v>1247</v>
      </c>
      <c r="E28497">
        <v>10700000</v>
      </c>
      <c r="F28497" t="s">
        <v>18</v>
      </c>
      <c r="G28497" t="s">
        <v>25</v>
      </c>
      <c r="H28497" t="s">
        <v>1080</v>
      </c>
      <c r="I28497" t="s">
        <v>4260</v>
      </c>
      <c r="J28497" t="s">
        <v>4260</v>
      </c>
      <c r="K28497">
        <v>3</v>
      </c>
      <c r="M28497" s="1">
        <v>40220</v>
      </c>
      <c r="N28497" s="1">
        <v>41829</v>
      </c>
      <c r="O28497"/>
      <c r="P28497"/>
      <c r="Q28497"/>
      <c r="R28497"/>
    </row>
    <row r="28498" spans="1:18" hidden="1" x14ac:dyDescent="0.2">
      <c r="A28498" t="s">
        <v>99479</v>
      </c>
      <c r="B28498" t="s">
        <v>99480</v>
      </c>
      <c r="D28498" t="s">
        <v>99481</v>
      </c>
      <c r="E28498" t="s">
        <v>43</v>
      </c>
      <c r="F28498" t="s">
        <v>18</v>
      </c>
      <c r="G28498" t="s">
        <v>25</v>
      </c>
      <c r="H28498" t="s">
        <v>208</v>
      </c>
      <c r="I28498" t="s">
        <v>209</v>
      </c>
      <c r="J28498" t="s">
        <v>209</v>
      </c>
      <c r="K28498">
        <v>1</v>
      </c>
      <c r="L28498" s="1">
        <v>37622</v>
      </c>
      <c r="M28498" s="1">
        <v>38209</v>
      </c>
      <c r="N28498" s="1">
        <v>38209</v>
      </c>
      <c r="O28498"/>
      <c r="P28498"/>
      <c r="Q28498"/>
      <c r="R28498"/>
    </row>
    <row r="28499" spans="1:18" x14ac:dyDescent="0.2">
      <c r="A28499" t="s">
        <v>99482</v>
      </c>
      <c r="B28499" t="s">
        <v>99483</v>
      </c>
      <c r="C28499" t="s">
        <v>99484</v>
      </c>
      <c r="D28499" t="s">
        <v>56</v>
      </c>
      <c r="E28499">
        <v>28749109</v>
      </c>
      <c r="F28499" t="s">
        <v>18</v>
      </c>
      <c r="G28499" t="s">
        <v>25</v>
      </c>
      <c r="H28499" t="s">
        <v>64</v>
      </c>
      <c r="I28499" t="s">
        <v>966</v>
      </c>
      <c r="J28499" t="s">
        <v>967</v>
      </c>
      <c r="K28499">
        <v>3</v>
      </c>
      <c r="L28499" s="1">
        <v>36557</v>
      </c>
      <c r="M28499" s="1">
        <v>39233</v>
      </c>
      <c r="N28499" s="1">
        <v>41326</v>
      </c>
    </row>
    <row r="28500" spans="1:18" hidden="1" x14ac:dyDescent="0.2">
      <c r="A28500" t="s">
        <v>99485</v>
      </c>
      <c r="B28500" t="s">
        <v>99486</v>
      </c>
      <c r="C28500" t="s">
        <v>99487</v>
      </c>
      <c r="D28500" t="s">
        <v>42</v>
      </c>
      <c r="E28500">
        <v>1650000</v>
      </c>
      <c r="F28500" t="s">
        <v>18</v>
      </c>
      <c r="K28500">
        <v>1</v>
      </c>
      <c r="M28500" s="1">
        <v>39274</v>
      </c>
      <c r="N28500" s="1">
        <v>39274</v>
      </c>
      <c r="O28500"/>
      <c r="P28500"/>
      <c r="Q28500"/>
      <c r="R28500"/>
    </row>
    <row r="28501" spans="1:18" hidden="1" x14ac:dyDescent="0.2">
      <c r="A28501" t="s">
        <v>99488</v>
      </c>
      <c r="B28501" t="s">
        <v>99489</v>
      </c>
      <c r="C28501" t="s">
        <v>99490</v>
      </c>
      <c r="D28501" t="s">
        <v>99491</v>
      </c>
      <c r="E28501" t="s">
        <v>43</v>
      </c>
      <c r="F28501" t="s">
        <v>18</v>
      </c>
      <c r="G28501" t="s">
        <v>19</v>
      </c>
      <c r="H28501">
        <v>19</v>
      </c>
      <c r="I28501" t="s">
        <v>474</v>
      </c>
      <c r="J28501" t="s">
        <v>474</v>
      </c>
      <c r="K28501">
        <v>3</v>
      </c>
      <c r="L28501" s="1">
        <v>41030</v>
      </c>
      <c r="M28501" s="1">
        <v>41283</v>
      </c>
      <c r="N28501" s="1">
        <v>41669</v>
      </c>
      <c r="O28501"/>
      <c r="P28501"/>
      <c r="Q28501"/>
      <c r="R28501"/>
    </row>
    <row r="28502" spans="1:18" x14ac:dyDescent="0.2">
      <c r="A28502" t="s">
        <v>99492</v>
      </c>
      <c r="B28502" t="s">
        <v>99493</v>
      </c>
      <c r="C28502" t="s">
        <v>99494</v>
      </c>
      <c r="D28502" t="s">
        <v>36</v>
      </c>
      <c r="E28502">
        <v>250000</v>
      </c>
      <c r="F28502" t="s">
        <v>18</v>
      </c>
      <c r="G28502" t="s">
        <v>57</v>
      </c>
      <c r="H28502" t="s">
        <v>1644</v>
      </c>
      <c r="I28502" t="s">
        <v>1645</v>
      </c>
      <c r="J28502" t="s">
        <v>1645</v>
      </c>
      <c r="K28502">
        <v>1</v>
      </c>
      <c r="L28502" s="1">
        <v>40909</v>
      </c>
      <c r="M28502" s="1">
        <v>41312</v>
      </c>
      <c r="N28502" s="1">
        <v>41312</v>
      </c>
    </row>
    <row r="28503" spans="1:18" hidden="1" x14ac:dyDescent="0.2">
      <c r="A28503" t="s">
        <v>99495</v>
      </c>
      <c r="B28503" t="s">
        <v>99496</v>
      </c>
      <c r="C28503" t="s">
        <v>99497</v>
      </c>
      <c r="D28503" t="s">
        <v>99498</v>
      </c>
      <c r="E28503" t="s">
        <v>43</v>
      </c>
      <c r="F28503" t="s">
        <v>18</v>
      </c>
      <c r="G28503" t="s">
        <v>25</v>
      </c>
      <c r="H28503" t="s">
        <v>1011</v>
      </c>
      <c r="I28503" t="s">
        <v>1012</v>
      </c>
      <c r="J28503" t="s">
        <v>3752</v>
      </c>
      <c r="K28503">
        <v>1</v>
      </c>
      <c r="L28503" s="1">
        <v>39448</v>
      </c>
      <c r="M28503" s="1">
        <v>39692</v>
      </c>
      <c r="N28503" s="1">
        <v>39692</v>
      </c>
      <c r="O28503"/>
      <c r="P28503"/>
      <c r="Q28503"/>
      <c r="R28503"/>
    </row>
    <row r="28504" spans="1:18" hidden="1" x14ac:dyDescent="0.2">
      <c r="A28504" t="s">
        <v>99499</v>
      </c>
      <c r="B28504" t="s">
        <v>99500</v>
      </c>
      <c r="C28504" t="s">
        <v>99501</v>
      </c>
      <c r="D28504" t="s">
        <v>28056</v>
      </c>
      <c r="E28504">
        <v>2000000</v>
      </c>
      <c r="F28504" t="s">
        <v>18</v>
      </c>
      <c r="G28504" t="s">
        <v>25</v>
      </c>
      <c r="H28504" t="s">
        <v>64</v>
      </c>
      <c r="I28504" t="s">
        <v>65</v>
      </c>
      <c r="J28504" t="s">
        <v>71</v>
      </c>
      <c r="K28504">
        <v>1</v>
      </c>
      <c r="M28504" s="1">
        <v>42276</v>
      </c>
      <c r="N28504" s="1">
        <v>42276</v>
      </c>
      <c r="O28504"/>
      <c r="P28504"/>
      <c r="Q28504"/>
      <c r="R28504"/>
    </row>
    <row r="28505" spans="1:18" x14ac:dyDescent="0.2">
      <c r="A28505" t="s">
        <v>99502</v>
      </c>
      <c r="B28505" t="s">
        <v>99503</v>
      </c>
      <c r="C28505" t="s">
        <v>99504</v>
      </c>
      <c r="D28505" t="s">
        <v>99505</v>
      </c>
      <c r="E28505">
        <v>750000</v>
      </c>
      <c r="F28505" t="s">
        <v>18</v>
      </c>
      <c r="G28505" t="s">
        <v>25</v>
      </c>
      <c r="H28505" t="s">
        <v>106</v>
      </c>
      <c r="I28505" t="s">
        <v>107</v>
      </c>
      <c r="J28505" t="s">
        <v>108</v>
      </c>
      <c r="K28505">
        <v>1</v>
      </c>
      <c r="L28505" s="1">
        <v>41275</v>
      </c>
      <c r="M28505" s="1">
        <v>42047</v>
      </c>
      <c r="N28505" s="1">
        <v>42047</v>
      </c>
    </row>
    <row r="28506" spans="1:18" hidden="1" x14ac:dyDescent="0.2">
      <c r="A28506" t="s">
        <v>99506</v>
      </c>
      <c r="B28506" t="s">
        <v>99507</v>
      </c>
      <c r="C28506" t="s">
        <v>99508</v>
      </c>
      <c r="E28506" t="s">
        <v>43</v>
      </c>
      <c r="F28506" t="s">
        <v>18</v>
      </c>
      <c r="K28506">
        <v>1</v>
      </c>
      <c r="L28506" s="1">
        <v>42045</v>
      </c>
      <c r="M28506" s="1">
        <v>42036</v>
      </c>
      <c r="N28506" s="1">
        <v>42036</v>
      </c>
      <c r="O28506"/>
      <c r="P28506"/>
      <c r="Q28506"/>
      <c r="R28506"/>
    </row>
    <row r="28507" spans="1:18" x14ac:dyDescent="0.2">
      <c r="A28507" t="s">
        <v>99509</v>
      </c>
      <c r="B28507" t="s">
        <v>99510</v>
      </c>
      <c r="C28507" t="s">
        <v>99511</v>
      </c>
      <c r="D28507" t="s">
        <v>36</v>
      </c>
      <c r="E28507">
        <v>200000</v>
      </c>
      <c r="F28507" t="s">
        <v>18</v>
      </c>
      <c r="G28507" t="s">
        <v>25</v>
      </c>
      <c r="H28507" t="s">
        <v>64</v>
      </c>
      <c r="I28507" t="s">
        <v>65</v>
      </c>
      <c r="J28507" t="s">
        <v>66</v>
      </c>
      <c r="K28507">
        <v>1</v>
      </c>
      <c r="L28507" s="1">
        <v>39814</v>
      </c>
      <c r="M28507" s="1">
        <v>40676</v>
      </c>
      <c r="N28507" s="1">
        <v>40676</v>
      </c>
    </row>
    <row r="28508" spans="1:18" x14ac:dyDescent="0.2">
      <c r="A28508" t="s">
        <v>99512</v>
      </c>
      <c r="B28508" t="s">
        <v>99513</v>
      </c>
      <c r="C28508" t="s">
        <v>99514</v>
      </c>
      <c r="D28508" t="s">
        <v>91279</v>
      </c>
      <c r="E28508">
        <v>182335</v>
      </c>
      <c r="F28508" t="s">
        <v>18</v>
      </c>
      <c r="G28508" t="s">
        <v>3403</v>
      </c>
      <c r="H28508">
        <v>7</v>
      </c>
      <c r="I28508" t="s">
        <v>3404</v>
      </c>
      <c r="J28508" t="s">
        <v>3404</v>
      </c>
      <c r="K28508">
        <v>2</v>
      </c>
      <c r="L28508" s="1">
        <v>41275</v>
      </c>
      <c r="M28508" s="1">
        <v>41518</v>
      </c>
      <c r="N28508" s="1">
        <v>41791</v>
      </c>
    </row>
    <row r="28509" spans="1:18" x14ac:dyDescent="0.2">
      <c r="A28509" t="s">
        <v>99515</v>
      </c>
      <c r="B28509" t="s">
        <v>99516</v>
      </c>
      <c r="C28509" t="s">
        <v>99517</v>
      </c>
      <c r="D28509" t="s">
        <v>42</v>
      </c>
      <c r="E28509">
        <v>7981405</v>
      </c>
      <c r="F28509" t="s">
        <v>18</v>
      </c>
      <c r="G28509" t="s">
        <v>25</v>
      </c>
      <c r="H28509" t="s">
        <v>82</v>
      </c>
      <c r="I28509" t="s">
        <v>1764</v>
      </c>
      <c r="J28509" t="s">
        <v>1764</v>
      </c>
      <c r="K28509">
        <v>2</v>
      </c>
      <c r="L28509" s="1">
        <v>36161</v>
      </c>
      <c r="M28509" s="1">
        <v>38832</v>
      </c>
      <c r="N28509" s="1">
        <v>40599</v>
      </c>
    </row>
    <row r="28510" spans="1:18" x14ac:dyDescent="0.2">
      <c r="A28510" t="s">
        <v>99518</v>
      </c>
      <c r="B28510" t="s">
        <v>99519</v>
      </c>
      <c r="D28510" t="s">
        <v>42</v>
      </c>
      <c r="E28510">
        <v>9000000</v>
      </c>
      <c r="F28510" t="s">
        <v>18</v>
      </c>
      <c r="G28510" t="s">
        <v>25</v>
      </c>
      <c r="H28510" t="s">
        <v>158</v>
      </c>
      <c r="I28510" t="s">
        <v>244</v>
      </c>
      <c r="J28510" t="s">
        <v>327</v>
      </c>
      <c r="K28510">
        <v>1</v>
      </c>
      <c r="L28510" s="1">
        <v>34335</v>
      </c>
      <c r="M28510" s="1">
        <v>38937</v>
      </c>
      <c r="N28510" s="1">
        <v>38937</v>
      </c>
    </row>
    <row r="28511" spans="1:18" x14ac:dyDescent="0.2">
      <c r="A28511" t="s">
        <v>99520</v>
      </c>
      <c r="B28511" t="s">
        <v>99521</v>
      </c>
      <c r="C28511" t="s">
        <v>99522</v>
      </c>
      <c r="D28511" t="s">
        <v>1401</v>
      </c>
      <c r="E28511">
        <v>6356500</v>
      </c>
      <c r="F28511" t="s">
        <v>113</v>
      </c>
      <c r="G28511" t="s">
        <v>165</v>
      </c>
      <c r="H28511" t="s">
        <v>17158</v>
      </c>
      <c r="I28511" t="s">
        <v>1229</v>
      </c>
      <c r="J28511" t="s">
        <v>99523</v>
      </c>
      <c r="K28511">
        <v>1</v>
      </c>
      <c r="L28511" s="1">
        <v>37257</v>
      </c>
      <c r="M28511" s="1">
        <v>38988</v>
      </c>
      <c r="N28511" s="1">
        <v>38988</v>
      </c>
    </row>
    <row r="28512" spans="1:18" x14ac:dyDescent="0.2">
      <c r="A28512" t="s">
        <v>99524</v>
      </c>
      <c r="B28512" t="s">
        <v>99525</v>
      </c>
      <c r="C28512" t="s">
        <v>99526</v>
      </c>
      <c r="D28512" t="s">
        <v>75</v>
      </c>
      <c r="E28512">
        <v>30000</v>
      </c>
      <c r="F28512" t="s">
        <v>18</v>
      </c>
      <c r="G28512" t="s">
        <v>25</v>
      </c>
      <c r="H28512" t="s">
        <v>106</v>
      </c>
      <c r="I28512" t="s">
        <v>107</v>
      </c>
      <c r="J28512" t="s">
        <v>108</v>
      </c>
      <c r="K28512">
        <v>1</v>
      </c>
      <c r="L28512" s="1">
        <v>39569</v>
      </c>
      <c r="M28512" s="1">
        <v>39873</v>
      </c>
      <c r="N28512" s="1">
        <v>39873</v>
      </c>
    </row>
    <row r="28513" spans="1:18" x14ac:dyDescent="0.2">
      <c r="A28513" t="s">
        <v>99527</v>
      </c>
      <c r="B28513" t="s">
        <v>99528</v>
      </c>
      <c r="C28513" t="s">
        <v>99529</v>
      </c>
      <c r="D28513" t="s">
        <v>70</v>
      </c>
      <c r="E28513">
        <v>24000000</v>
      </c>
      <c r="F28513" t="s">
        <v>18</v>
      </c>
      <c r="G28513" t="s">
        <v>25</v>
      </c>
      <c r="H28513" t="s">
        <v>1330</v>
      </c>
      <c r="I28513" t="s">
        <v>1331</v>
      </c>
      <c r="J28513" t="s">
        <v>1331</v>
      </c>
      <c r="K28513">
        <v>1</v>
      </c>
      <c r="L28513" s="1">
        <v>35431</v>
      </c>
      <c r="M28513" s="1">
        <v>41547</v>
      </c>
      <c r="N28513" s="1">
        <v>41547</v>
      </c>
    </row>
    <row r="28514" spans="1:18" x14ac:dyDescent="0.2">
      <c r="A28514" t="s">
        <v>99530</v>
      </c>
      <c r="B28514" t="s">
        <v>99531</v>
      </c>
      <c r="C28514" t="s">
        <v>99532</v>
      </c>
      <c r="D28514" t="s">
        <v>99533</v>
      </c>
      <c r="E28514">
        <v>10000</v>
      </c>
      <c r="F28514" t="s">
        <v>18</v>
      </c>
      <c r="G28514" t="s">
        <v>25</v>
      </c>
      <c r="H28514" t="s">
        <v>64</v>
      </c>
      <c r="I28514" t="s">
        <v>65</v>
      </c>
      <c r="J28514" t="s">
        <v>240</v>
      </c>
      <c r="K28514">
        <v>1</v>
      </c>
      <c r="L28514" s="1">
        <v>39356</v>
      </c>
      <c r="M28514" s="1">
        <v>39356</v>
      </c>
      <c r="N28514" s="1">
        <v>39356</v>
      </c>
    </row>
    <row r="28515" spans="1:18" hidden="1" x14ac:dyDescent="0.2">
      <c r="A28515" t="s">
        <v>99534</v>
      </c>
      <c r="B28515" t="s">
        <v>99535</v>
      </c>
      <c r="C28515" t="s">
        <v>99536</v>
      </c>
      <c r="D28515" t="s">
        <v>56</v>
      </c>
      <c r="E28515">
        <v>640000</v>
      </c>
      <c r="F28515" t="s">
        <v>18</v>
      </c>
      <c r="G28515" t="s">
        <v>25</v>
      </c>
      <c r="H28515" t="s">
        <v>158</v>
      </c>
      <c r="I28515" t="s">
        <v>244</v>
      </c>
      <c r="J28515" t="s">
        <v>245</v>
      </c>
      <c r="K28515">
        <v>1</v>
      </c>
      <c r="M28515" s="1">
        <v>40983</v>
      </c>
      <c r="N28515" s="1">
        <v>40983</v>
      </c>
      <c r="O28515"/>
      <c r="P28515"/>
      <c r="Q28515"/>
      <c r="R28515"/>
    </row>
    <row r="28516" spans="1:18" x14ac:dyDescent="0.2">
      <c r="A28516" t="s">
        <v>99537</v>
      </c>
      <c r="B28516" t="s">
        <v>99538</v>
      </c>
      <c r="C28516" t="s">
        <v>99539</v>
      </c>
      <c r="D28516" t="s">
        <v>264</v>
      </c>
      <c r="E28516">
        <v>29600000</v>
      </c>
      <c r="F28516" t="s">
        <v>18</v>
      </c>
      <c r="G28516" t="s">
        <v>25</v>
      </c>
      <c r="H28516" t="s">
        <v>158</v>
      </c>
      <c r="I28516" t="s">
        <v>244</v>
      </c>
      <c r="J28516" t="s">
        <v>6959</v>
      </c>
      <c r="K28516">
        <v>2</v>
      </c>
      <c r="L28516" s="1">
        <v>40179</v>
      </c>
      <c r="M28516" s="1">
        <v>41291</v>
      </c>
      <c r="N28516" s="1">
        <v>41844</v>
      </c>
    </row>
    <row r="28517" spans="1:18" x14ac:dyDescent="0.2">
      <c r="A28517" t="s">
        <v>99540</v>
      </c>
      <c r="B28517" t="s">
        <v>99541</v>
      </c>
      <c r="C28517" t="s">
        <v>99542</v>
      </c>
      <c r="D28517" t="s">
        <v>42</v>
      </c>
      <c r="E28517">
        <v>970773</v>
      </c>
      <c r="F28517" t="s">
        <v>18</v>
      </c>
      <c r="G28517" t="s">
        <v>128</v>
      </c>
      <c r="H28517" t="s">
        <v>3391</v>
      </c>
      <c r="I28517" t="s">
        <v>24752</v>
      </c>
      <c r="J28517" t="s">
        <v>24752</v>
      </c>
      <c r="K28517">
        <v>2</v>
      </c>
      <c r="L28517" s="1">
        <v>41000</v>
      </c>
      <c r="M28517" s="1">
        <v>41306</v>
      </c>
      <c r="N28517" s="1">
        <v>41671</v>
      </c>
    </row>
    <row r="28518" spans="1:18" x14ac:dyDescent="0.2">
      <c r="A28518" t="s">
        <v>99543</v>
      </c>
      <c r="B28518" t="s">
        <v>99544</v>
      </c>
      <c r="C28518" t="s">
        <v>99545</v>
      </c>
      <c r="D28518" t="s">
        <v>357</v>
      </c>
      <c r="E28518">
        <v>4775000</v>
      </c>
      <c r="F28518" t="s">
        <v>18</v>
      </c>
      <c r="G28518" t="s">
        <v>25</v>
      </c>
      <c r="H28518" t="s">
        <v>1011</v>
      </c>
      <c r="I28518" t="s">
        <v>1035</v>
      </c>
      <c r="J28518" t="s">
        <v>1035</v>
      </c>
      <c r="K28518">
        <v>2</v>
      </c>
      <c r="L28518" s="1">
        <v>39814</v>
      </c>
      <c r="M28518" s="1">
        <v>40484</v>
      </c>
      <c r="N28518" s="1">
        <v>40899</v>
      </c>
    </row>
    <row r="28519" spans="1:18" x14ac:dyDescent="0.2">
      <c r="A28519" t="s">
        <v>99546</v>
      </c>
      <c r="B28519" t="s">
        <v>99547</v>
      </c>
      <c r="C28519" t="s">
        <v>99548</v>
      </c>
      <c r="D28519" t="s">
        <v>75</v>
      </c>
      <c r="E28519">
        <v>692000000</v>
      </c>
      <c r="F28519" t="s">
        <v>18</v>
      </c>
      <c r="K28519">
        <v>1</v>
      </c>
      <c r="L28519" s="1">
        <v>35796</v>
      </c>
      <c r="M28519" s="1">
        <v>41699</v>
      </c>
      <c r="N28519" s="1">
        <v>41699</v>
      </c>
    </row>
    <row r="28520" spans="1:18" hidden="1" x14ac:dyDescent="0.2">
      <c r="A28520" t="s">
        <v>99549</v>
      </c>
      <c r="B28520" t="s">
        <v>99550</v>
      </c>
      <c r="C28520" t="s">
        <v>99551</v>
      </c>
      <c r="D28520" t="s">
        <v>99552</v>
      </c>
      <c r="E28520">
        <v>14000000</v>
      </c>
      <c r="F28520" t="s">
        <v>18</v>
      </c>
      <c r="G28520" t="s">
        <v>25</v>
      </c>
      <c r="H28520" t="s">
        <v>64</v>
      </c>
      <c r="I28520" t="s">
        <v>65</v>
      </c>
      <c r="J28520" t="s">
        <v>114</v>
      </c>
      <c r="K28520">
        <v>1</v>
      </c>
      <c r="M28520" s="1">
        <v>37235</v>
      </c>
      <c r="N28520" s="1">
        <v>37235</v>
      </c>
      <c r="O28520"/>
      <c r="P28520"/>
      <c r="Q28520"/>
      <c r="R28520"/>
    </row>
    <row r="28521" spans="1:18" x14ac:dyDescent="0.2">
      <c r="A28521" t="s">
        <v>99553</v>
      </c>
      <c r="B28521" t="s">
        <v>99554</v>
      </c>
      <c r="C28521" t="s">
        <v>99555</v>
      </c>
      <c r="D28521" t="s">
        <v>42</v>
      </c>
      <c r="E28521">
        <v>8850000</v>
      </c>
      <c r="F28521" t="s">
        <v>18</v>
      </c>
      <c r="G28521" t="s">
        <v>25</v>
      </c>
      <c r="H28521" t="s">
        <v>808</v>
      </c>
      <c r="I28521" t="s">
        <v>809</v>
      </c>
      <c r="J28521" t="s">
        <v>3599</v>
      </c>
      <c r="K28521">
        <v>2</v>
      </c>
      <c r="L28521" s="1">
        <v>38353</v>
      </c>
      <c r="M28521" s="1">
        <v>40465</v>
      </c>
      <c r="N28521" s="1">
        <v>41097</v>
      </c>
    </row>
    <row r="28522" spans="1:18" x14ac:dyDescent="0.2">
      <c r="A28522" t="s">
        <v>99556</v>
      </c>
      <c r="B28522" t="s">
        <v>99557</v>
      </c>
      <c r="C28522" t="s">
        <v>99558</v>
      </c>
      <c r="D28522" t="s">
        <v>99559</v>
      </c>
      <c r="E28522">
        <v>200000</v>
      </c>
      <c r="F28522" t="s">
        <v>18</v>
      </c>
      <c r="G28522" t="s">
        <v>25</v>
      </c>
      <c r="H28522" t="s">
        <v>64</v>
      </c>
      <c r="I28522" t="s">
        <v>65</v>
      </c>
      <c r="J28522" t="s">
        <v>71</v>
      </c>
      <c r="K28522">
        <v>1</v>
      </c>
      <c r="L28522" s="1">
        <v>35065</v>
      </c>
      <c r="M28522" s="1">
        <v>40183</v>
      </c>
      <c r="N28522" s="1">
        <v>40183</v>
      </c>
    </row>
    <row r="28523" spans="1:18" x14ac:dyDescent="0.2">
      <c r="A28523" t="s">
        <v>99560</v>
      </c>
      <c r="B28523" t="s">
        <v>99561</v>
      </c>
      <c r="C28523" t="s">
        <v>99562</v>
      </c>
      <c r="D28523" t="s">
        <v>99563</v>
      </c>
      <c r="E28523">
        <v>25000</v>
      </c>
      <c r="F28523" t="s">
        <v>18</v>
      </c>
      <c r="G28523" t="s">
        <v>3403</v>
      </c>
      <c r="H28523">
        <v>7</v>
      </c>
      <c r="I28523" t="s">
        <v>3404</v>
      </c>
      <c r="J28523" t="s">
        <v>3404</v>
      </c>
      <c r="K28523">
        <v>1</v>
      </c>
      <c r="L28523" s="1">
        <v>40179</v>
      </c>
      <c r="M28523" s="1">
        <v>40787</v>
      </c>
      <c r="N28523" s="1">
        <v>40787</v>
      </c>
    </row>
    <row r="28524" spans="1:18" x14ac:dyDescent="0.2">
      <c r="A28524" t="s">
        <v>99564</v>
      </c>
      <c r="B28524" t="s">
        <v>99565</v>
      </c>
      <c r="C28524" t="s">
        <v>99566</v>
      </c>
      <c r="D28524" t="s">
        <v>248</v>
      </c>
      <c r="E28524">
        <v>2000000</v>
      </c>
      <c r="F28524" t="s">
        <v>18</v>
      </c>
      <c r="G28524" t="s">
        <v>25</v>
      </c>
      <c r="H28524" t="s">
        <v>106</v>
      </c>
      <c r="I28524" t="s">
        <v>107</v>
      </c>
      <c r="J28524" t="s">
        <v>108</v>
      </c>
      <c r="K28524">
        <v>1</v>
      </c>
      <c r="L28524" s="1">
        <v>40422</v>
      </c>
      <c r="M28524" s="1">
        <v>41537</v>
      </c>
      <c r="N28524" s="1">
        <v>41537</v>
      </c>
    </row>
    <row r="28525" spans="1:18" x14ac:dyDescent="0.2">
      <c r="A28525" t="s">
        <v>99567</v>
      </c>
      <c r="B28525" t="s">
        <v>99568</v>
      </c>
      <c r="C28525" t="s">
        <v>99569</v>
      </c>
      <c r="D28525" t="s">
        <v>42</v>
      </c>
      <c r="E28525">
        <v>1220000</v>
      </c>
      <c r="F28525" t="s">
        <v>207</v>
      </c>
      <c r="G28525" t="s">
        <v>165</v>
      </c>
      <c r="H28525" t="s">
        <v>166</v>
      </c>
      <c r="I28525" t="s">
        <v>167</v>
      </c>
      <c r="J28525" t="s">
        <v>167</v>
      </c>
      <c r="K28525">
        <v>1</v>
      </c>
      <c r="L28525" s="1">
        <v>36526</v>
      </c>
      <c r="M28525" s="1">
        <v>38635</v>
      </c>
      <c r="N28525" s="1">
        <v>38635</v>
      </c>
    </row>
    <row r="28526" spans="1:18" hidden="1" x14ac:dyDescent="0.2">
      <c r="A28526" t="s">
        <v>99570</v>
      </c>
      <c r="B28526" t="s">
        <v>99571</v>
      </c>
      <c r="C28526" t="s">
        <v>99572</v>
      </c>
      <c r="D28526" t="s">
        <v>56</v>
      </c>
      <c r="E28526" t="s">
        <v>43</v>
      </c>
      <c r="F28526" t="s">
        <v>18</v>
      </c>
      <c r="G28526" t="s">
        <v>276</v>
      </c>
      <c r="H28526">
        <v>17</v>
      </c>
      <c r="I28526" t="s">
        <v>15065</v>
      </c>
      <c r="J28526" t="s">
        <v>15065</v>
      </c>
      <c r="K28526">
        <v>1</v>
      </c>
      <c r="M28526" s="1">
        <v>40004</v>
      </c>
      <c r="N28526" s="1">
        <v>40004</v>
      </c>
      <c r="O28526"/>
      <c r="P28526"/>
      <c r="Q28526"/>
      <c r="R28526"/>
    </row>
    <row r="28527" spans="1:18" x14ac:dyDescent="0.2">
      <c r="A28527" t="s">
        <v>99573</v>
      </c>
      <c r="B28527" t="s">
        <v>99574</v>
      </c>
      <c r="C28527" t="s">
        <v>99575</v>
      </c>
      <c r="D28527" t="s">
        <v>13934</v>
      </c>
      <c r="E28527">
        <v>2640000</v>
      </c>
      <c r="F28527" t="s">
        <v>18</v>
      </c>
      <c r="G28527" t="s">
        <v>128</v>
      </c>
      <c r="H28527" t="s">
        <v>129</v>
      </c>
      <c r="I28527" t="s">
        <v>130</v>
      </c>
      <c r="J28527" t="s">
        <v>130</v>
      </c>
      <c r="K28527">
        <v>1</v>
      </c>
      <c r="L28527" s="1">
        <v>41000</v>
      </c>
      <c r="M28527" s="1">
        <v>41395</v>
      </c>
      <c r="N28527" s="1">
        <v>41395</v>
      </c>
    </row>
    <row r="28528" spans="1:18" hidden="1" x14ac:dyDescent="0.2">
      <c r="A28528" t="s">
        <v>99576</v>
      </c>
      <c r="B28528" t="s">
        <v>99577</v>
      </c>
      <c r="C28528" t="s">
        <v>99578</v>
      </c>
      <c r="D28528" t="s">
        <v>544</v>
      </c>
      <c r="E28528" t="s">
        <v>43</v>
      </c>
      <c r="F28528" t="s">
        <v>18</v>
      </c>
      <c r="K28528">
        <v>1</v>
      </c>
      <c r="L28528" s="1">
        <v>41974</v>
      </c>
      <c r="M28528" s="1">
        <v>41974</v>
      </c>
      <c r="N28528" s="1">
        <v>41974</v>
      </c>
      <c r="O28528"/>
      <c r="P28528"/>
      <c r="Q28528"/>
      <c r="R28528"/>
    </row>
    <row r="28529" spans="1:18" x14ac:dyDescent="0.2">
      <c r="A28529" t="s">
        <v>99579</v>
      </c>
      <c r="B28529" t="s">
        <v>99580</v>
      </c>
      <c r="C28529" t="s">
        <v>99581</v>
      </c>
      <c r="D28529" t="s">
        <v>718</v>
      </c>
      <c r="E28529">
        <v>1359215</v>
      </c>
      <c r="F28529" t="s">
        <v>18</v>
      </c>
      <c r="G28529" t="s">
        <v>1138</v>
      </c>
      <c r="H28529">
        <v>2</v>
      </c>
      <c r="I28529" t="s">
        <v>1745</v>
      </c>
      <c r="J28529" t="s">
        <v>1746</v>
      </c>
      <c r="K28529">
        <v>7</v>
      </c>
      <c r="L28529" s="1">
        <v>41284</v>
      </c>
      <c r="M28529" s="1">
        <v>41487</v>
      </c>
      <c r="N28529" s="1">
        <v>42095</v>
      </c>
    </row>
    <row r="28530" spans="1:18" hidden="1" x14ac:dyDescent="0.2">
      <c r="A28530" t="s">
        <v>99582</v>
      </c>
      <c r="B28530" t="s">
        <v>99583</v>
      </c>
      <c r="E28530">
        <v>15000</v>
      </c>
      <c r="F28530" t="s">
        <v>18</v>
      </c>
      <c r="G28530" t="s">
        <v>25</v>
      </c>
      <c r="H28530" t="s">
        <v>380</v>
      </c>
      <c r="I28530" t="s">
        <v>4559</v>
      </c>
      <c r="J28530" t="s">
        <v>4559</v>
      </c>
      <c r="K28530">
        <v>1</v>
      </c>
      <c r="M28530" s="1">
        <v>40969</v>
      </c>
      <c r="N28530" s="1">
        <v>40969</v>
      </c>
      <c r="O28530"/>
      <c r="P28530"/>
      <c r="Q28530"/>
      <c r="R28530"/>
    </row>
    <row r="28531" spans="1:18" hidden="1" x14ac:dyDescent="0.2">
      <c r="A28531" t="s">
        <v>99584</v>
      </c>
      <c r="B28531" t="s">
        <v>99585</v>
      </c>
      <c r="C28531" t="s">
        <v>99586</v>
      </c>
      <c r="D28531" t="s">
        <v>70</v>
      </c>
      <c r="E28531" t="s">
        <v>43</v>
      </c>
      <c r="F28531" t="s">
        <v>18</v>
      </c>
      <c r="G28531" t="s">
        <v>25</v>
      </c>
      <c r="H28531" t="s">
        <v>64</v>
      </c>
      <c r="I28531" t="s">
        <v>65</v>
      </c>
      <c r="J28531" t="s">
        <v>1103</v>
      </c>
      <c r="K28531">
        <v>1</v>
      </c>
      <c r="M28531" s="1">
        <v>41033</v>
      </c>
      <c r="N28531" s="1">
        <v>41033</v>
      </c>
      <c r="O28531"/>
      <c r="P28531"/>
      <c r="Q28531"/>
      <c r="R28531"/>
    </row>
    <row r="28532" spans="1:18" hidden="1" x14ac:dyDescent="0.2">
      <c r="A28532" t="s">
        <v>99587</v>
      </c>
      <c r="B28532" t="s">
        <v>99588</v>
      </c>
      <c r="C28532" t="s">
        <v>99589</v>
      </c>
      <c r="D28532" t="s">
        <v>42</v>
      </c>
      <c r="E28532">
        <v>20000</v>
      </c>
      <c r="F28532" t="s">
        <v>18</v>
      </c>
      <c r="G28532" t="s">
        <v>222</v>
      </c>
      <c r="H28532">
        <v>7</v>
      </c>
      <c r="I28532" t="s">
        <v>293</v>
      </c>
      <c r="J28532" t="s">
        <v>293</v>
      </c>
      <c r="K28532">
        <v>1</v>
      </c>
      <c r="M28532" s="1">
        <v>41926</v>
      </c>
      <c r="N28532" s="1">
        <v>41926</v>
      </c>
      <c r="O28532"/>
      <c r="P28532"/>
      <c r="Q28532"/>
      <c r="R28532"/>
    </row>
    <row r="28533" spans="1:18" hidden="1" x14ac:dyDescent="0.2">
      <c r="A28533" t="s">
        <v>99590</v>
      </c>
      <c r="B28533" t="s">
        <v>99591</v>
      </c>
      <c r="E28533" t="s">
        <v>43</v>
      </c>
      <c r="F28533" t="s">
        <v>18</v>
      </c>
      <c r="K28533">
        <v>1</v>
      </c>
      <c r="M28533" s="1">
        <v>41944</v>
      </c>
      <c r="N28533" s="1">
        <v>41944</v>
      </c>
      <c r="O28533"/>
      <c r="P28533"/>
      <c r="Q28533"/>
      <c r="R28533"/>
    </row>
    <row r="28534" spans="1:18" x14ac:dyDescent="0.2">
      <c r="A28534" t="s">
        <v>99592</v>
      </c>
      <c r="B28534" t="s">
        <v>99593</v>
      </c>
      <c r="C28534" t="s">
        <v>99594</v>
      </c>
      <c r="D28534" t="s">
        <v>3797</v>
      </c>
      <c r="E28534">
        <v>10100000</v>
      </c>
      <c r="F28534" t="s">
        <v>18</v>
      </c>
      <c r="G28534" t="s">
        <v>25</v>
      </c>
      <c r="H28534" t="s">
        <v>64</v>
      </c>
      <c r="I28534" t="s">
        <v>4639</v>
      </c>
      <c r="J28534" t="s">
        <v>4639</v>
      </c>
      <c r="K28534">
        <v>4</v>
      </c>
      <c r="L28534" s="1">
        <v>37257</v>
      </c>
      <c r="M28534" s="1">
        <v>37697</v>
      </c>
      <c r="N28534" s="1">
        <v>40271</v>
      </c>
    </row>
    <row r="28535" spans="1:18" x14ac:dyDescent="0.2">
      <c r="A28535" t="s">
        <v>99595</v>
      </c>
      <c r="B28535" t="s">
        <v>99596</v>
      </c>
      <c r="C28535" t="s">
        <v>99597</v>
      </c>
      <c r="D28535" t="s">
        <v>1247</v>
      </c>
      <c r="E28535">
        <v>24100000</v>
      </c>
      <c r="F28535" t="s">
        <v>18</v>
      </c>
      <c r="G28535" t="s">
        <v>25</v>
      </c>
      <c r="H28535" t="s">
        <v>64</v>
      </c>
      <c r="I28535" t="s">
        <v>4639</v>
      </c>
      <c r="J28535" t="s">
        <v>4639</v>
      </c>
      <c r="K28535">
        <v>3</v>
      </c>
      <c r="L28535" s="1">
        <v>37257</v>
      </c>
      <c r="M28535" s="1">
        <v>38596</v>
      </c>
      <c r="N28535" s="1">
        <v>40941</v>
      </c>
    </row>
    <row r="28536" spans="1:18" x14ac:dyDescent="0.2">
      <c r="A28536" t="s">
        <v>99598</v>
      </c>
      <c r="B28536" t="s">
        <v>99599</v>
      </c>
      <c r="C28536" t="s">
        <v>99600</v>
      </c>
      <c r="D28536" t="s">
        <v>42</v>
      </c>
      <c r="E28536">
        <v>300000</v>
      </c>
      <c r="F28536" t="s">
        <v>18</v>
      </c>
      <c r="G28536" t="s">
        <v>57</v>
      </c>
      <c r="H28536" t="s">
        <v>58</v>
      </c>
      <c r="I28536" t="s">
        <v>59</v>
      </c>
      <c r="J28536" t="s">
        <v>59</v>
      </c>
      <c r="K28536">
        <v>1</v>
      </c>
      <c r="L28536" s="1">
        <v>38353</v>
      </c>
      <c r="M28536" s="1">
        <v>40861</v>
      </c>
      <c r="N28536" s="1">
        <v>40861</v>
      </c>
    </row>
    <row r="28537" spans="1:18" x14ac:dyDescent="0.2">
      <c r="A28537" t="s">
        <v>99601</v>
      </c>
      <c r="B28537" t="s">
        <v>99602</v>
      </c>
      <c r="C28537" t="s">
        <v>99603</v>
      </c>
      <c r="D28537" t="s">
        <v>2387</v>
      </c>
      <c r="E28537">
        <v>266666</v>
      </c>
      <c r="F28537" t="s">
        <v>18</v>
      </c>
      <c r="G28537" t="s">
        <v>25</v>
      </c>
      <c r="H28537" t="s">
        <v>1239</v>
      </c>
      <c r="I28537" t="s">
        <v>17852</v>
      </c>
      <c r="J28537" t="s">
        <v>8195</v>
      </c>
      <c r="K28537">
        <v>1</v>
      </c>
      <c r="L28537" s="1">
        <v>40544</v>
      </c>
      <c r="M28537" s="1">
        <v>40994</v>
      </c>
      <c r="N28537" s="1">
        <v>40994</v>
      </c>
    </row>
    <row r="28538" spans="1:18" hidden="1" x14ac:dyDescent="0.2">
      <c r="A28538" t="s">
        <v>99604</v>
      </c>
      <c r="B28538" t="s">
        <v>99605</v>
      </c>
      <c r="C28538" t="s">
        <v>99606</v>
      </c>
      <c r="E28538" t="s">
        <v>43</v>
      </c>
      <c r="F28538" t="s">
        <v>18</v>
      </c>
      <c r="K28538">
        <v>1</v>
      </c>
      <c r="M28538" s="1">
        <v>41787</v>
      </c>
      <c r="N28538" s="1">
        <v>41787</v>
      </c>
      <c r="O28538"/>
      <c r="P28538"/>
      <c r="Q28538"/>
      <c r="R28538"/>
    </row>
    <row r="28539" spans="1:18" x14ac:dyDescent="0.2">
      <c r="A28539" t="s">
        <v>99607</v>
      </c>
      <c r="B28539" t="s">
        <v>99608</v>
      </c>
      <c r="C28539" t="s">
        <v>99609</v>
      </c>
      <c r="D28539" t="s">
        <v>56</v>
      </c>
      <c r="E28539">
        <v>75289893</v>
      </c>
      <c r="F28539" t="s">
        <v>18</v>
      </c>
      <c r="G28539" t="s">
        <v>25</v>
      </c>
      <c r="H28539" t="s">
        <v>106</v>
      </c>
      <c r="I28539" t="s">
        <v>107</v>
      </c>
      <c r="J28539" t="s">
        <v>108</v>
      </c>
      <c r="K28539">
        <v>2</v>
      </c>
      <c r="L28539" s="1">
        <v>37257</v>
      </c>
      <c r="M28539" s="1">
        <v>41411</v>
      </c>
      <c r="N28539" s="1">
        <v>41518</v>
      </c>
    </row>
    <row r="28540" spans="1:18" x14ac:dyDescent="0.2">
      <c r="A28540" t="s">
        <v>99610</v>
      </c>
      <c r="B28540" t="s">
        <v>99611</v>
      </c>
      <c r="C28540" t="s">
        <v>99612</v>
      </c>
      <c r="D28540" t="s">
        <v>42</v>
      </c>
      <c r="E28540">
        <v>13199258</v>
      </c>
      <c r="F28540" t="s">
        <v>18</v>
      </c>
      <c r="G28540" t="s">
        <v>25</v>
      </c>
      <c r="H28540" t="s">
        <v>644</v>
      </c>
      <c r="I28540" t="s">
        <v>645</v>
      </c>
      <c r="J28540" t="s">
        <v>7484</v>
      </c>
      <c r="K28540">
        <v>4</v>
      </c>
      <c r="L28540" s="1">
        <v>34700</v>
      </c>
      <c r="M28540" s="1">
        <v>41410</v>
      </c>
      <c r="N28540" s="1">
        <v>42314</v>
      </c>
    </row>
    <row r="28541" spans="1:18" x14ac:dyDescent="0.2">
      <c r="A28541" t="s">
        <v>99613</v>
      </c>
      <c r="B28541" t="s">
        <v>99614</v>
      </c>
      <c r="C28541" t="s">
        <v>99615</v>
      </c>
      <c r="D28541" t="s">
        <v>3582</v>
      </c>
      <c r="E28541">
        <v>37400000</v>
      </c>
      <c r="F28541" t="s">
        <v>113</v>
      </c>
      <c r="G28541" t="s">
        <v>25</v>
      </c>
      <c r="H28541" t="s">
        <v>64</v>
      </c>
      <c r="I28541" t="s">
        <v>65</v>
      </c>
      <c r="J28541" t="s">
        <v>271</v>
      </c>
      <c r="K28541">
        <v>2</v>
      </c>
      <c r="L28541" s="1">
        <v>36526</v>
      </c>
      <c r="M28541" s="1">
        <v>39042</v>
      </c>
      <c r="N28541" s="1">
        <v>39820</v>
      </c>
    </row>
    <row r="28542" spans="1:18" hidden="1" x14ac:dyDescent="0.2">
      <c r="A28542" t="s">
        <v>99616</v>
      </c>
      <c r="B28542" t="s">
        <v>99617</v>
      </c>
      <c r="C28542" t="s">
        <v>99618</v>
      </c>
      <c r="D28542" t="s">
        <v>99619</v>
      </c>
      <c r="E28542" t="s">
        <v>43</v>
      </c>
      <c r="F28542" t="s">
        <v>18</v>
      </c>
      <c r="G28542" t="s">
        <v>25</v>
      </c>
      <c r="H28542" t="s">
        <v>1352</v>
      </c>
      <c r="I28542" t="s">
        <v>1353</v>
      </c>
      <c r="J28542" t="s">
        <v>1354</v>
      </c>
      <c r="K28542">
        <v>1</v>
      </c>
      <c r="L28542" s="1">
        <v>41445</v>
      </c>
      <c r="M28542" s="1">
        <v>41518</v>
      </c>
      <c r="N28542" s="1">
        <v>41518</v>
      </c>
      <c r="O28542"/>
      <c r="P28542"/>
      <c r="Q28542"/>
      <c r="R28542"/>
    </row>
    <row r="28543" spans="1:18" hidden="1" x14ac:dyDescent="0.2">
      <c r="A28543" t="s">
        <v>99620</v>
      </c>
      <c r="B28543" t="s">
        <v>99621</v>
      </c>
      <c r="C28543" t="s">
        <v>99622</v>
      </c>
      <c r="D28543" t="s">
        <v>786</v>
      </c>
      <c r="E28543">
        <v>12000000</v>
      </c>
      <c r="F28543" t="s">
        <v>207</v>
      </c>
      <c r="G28543" t="s">
        <v>25</v>
      </c>
      <c r="H28543" t="s">
        <v>64</v>
      </c>
      <c r="I28543" t="s">
        <v>966</v>
      </c>
      <c r="J28543" t="s">
        <v>13071</v>
      </c>
      <c r="K28543">
        <v>1</v>
      </c>
      <c r="M28543" s="1">
        <v>38428</v>
      </c>
      <c r="N28543" s="1">
        <v>38428</v>
      </c>
      <c r="O28543"/>
      <c r="P28543"/>
      <c r="Q28543"/>
      <c r="R28543"/>
    </row>
    <row r="28544" spans="1:18" hidden="1" x14ac:dyDescent="0.2">
      <c r="A28544" t="s">
        <v>99623</v>
      </c>
      <c r="B28544" t="s">
        <v>99624</v>
      </c>
      <c r="C28544" t="s">
        <v>99625</v>
      </c>
      <c r="D28544" t="s">
        <v>99626</v>
      </c>
      <c r="E28544" t="s">
        <v>43</v>
      </c>
      <c r="F28544" t="s">
        <v>113</v>
      </c>
      <c r="G28544" t="s">
        <v>25</v>
      </c>
      <c r="H28544" t="s">
        <v>1352</v>
      </c>
      <c r="I28544" t="s">
        <v>1353</v>
      </c>
      <c r="J28544" t="s">
        <v>1354</v>
      </c>
      <c r="K28544">
        <v>1</v>
      </c>
      <c r="L28544" s="1">
        <v>40909</v>
      </c>
      <c r="M28544" s="1">
        <v>41332</v>
      </c>
      <c r="N28544" s="1">
        <v>41332</v>
      </c>
      <c r="O28544"/>
      <c r="P28544"/>
      <c r="Q28544"/>
      <c r="R28544"/>
    </row>
    <row r="28545" spans="1:18" x14ac:dyDescent="0.2">
      <c r="A28545" t="s">
        <v>99627</v>
      </c>
      <c r="B28545" t="s">
        <v>99628</v>
      </c>
      <c r="C28545" t="s">
        <v>99629</v>
      </c>
      <c r="D28545" t="s">
        <v>3797</v>
      </c>
      <c r="E28545">
        <v>325000</v>
      </c>
      <c r="F28545" t="s">
        <v>18</v>
      </c>
      <c r="G28545" t="s">
        <v>25</v>
      </c>
      <c r="H28545" t="s">
        <v>1306</v>
      </c>
      <c r="I28545" t="s">
        <v>245</v>
      </c>
      <c r="J28545" t="s">
        <v>245</v>
      </c>
      <c r="K28545">
        <v>1</v>
      </c>
      <c r="L28545" s="1">
        <v>39083</v>
      </c>
      <c r="M28545" s="1">
        <v>41981</v>
      </c>
      <c r="N28545" s="1">
        <v>41981</v>
      </c>
    </row>
    <row r="28546" spans="1:18" x14ac:dyDescent="0.2">
      <c r="A28546" t="s">
        <v>99630</v>
      </c>
      <c r="B28546" t="s">
        <v>99631</v>
      </c>
      <c r="C28546" t="s">
        <v>99632</v>
      </c>
      <c r="D28546" t="s">
        <v>42</v>
      </c>
      <c r="E28546">
        <v>1230000</v>
      </c>
      <c r="F28546" t="s">
        <v>18</v>
      </c>
      <c r="G28546" t="s">
        <v>128</v>
      </c>
      <c r="H28546" t="s">
        <v>33636</v>
      </c>
      <c r="I28546" t="s">
        <v>33637</v>
      </c>
      <c r="J28546" t="s">
        <v>33637</v>
      </c>
      <c r="K28546">
        <v>1</v>
      </c>
      <c r="L28546" s="1">
        <v>36526</v>
      </c>
      <c r="M28546" s="1">
        <v>38846</v>
      </c>
      <c r="N28546" s="1">
        <v>38846</v>
      </c>
    </row>
    <row r="28547" spans="1:18" hidden="1" x14ac:dyDescent="0.2">
      <c r="A28547" t="s">
        <v>99633</v>
      </c>
      <c r="B28547" t="s">
        <v>99634</v>
      </c>
      <c r="D28547" t="s">
        <v>14881</v>
      </c>
      <c r="E28547">
        <v>20000000</v>
      </c>
      <c r="F28547" t="s">
        <v>18</v>
      </c>
      <c r="K28547">
        <v>1</v>
      </c>
      <c r="M28547" s="1">
        <v>37359</v>
      </c>
      <c r="N28547" s="1">
        <v>37359</v>
      </c>
      <c r="O28547"/>
      <c r="P28547"/>
      <c r="Q28547"/>
      <c r="R28547"/>
    </row>
    <row r="28548" spans="1:18" x14ac:dyDescent="0.2">
      <c r="A28548" t="s">
        <v>99635</v>
      </c>
      <c r="B28548" t="s">
        <v>99636</v>
      </c>
      <c r="C28548" t="s">
        <v>99637</v>
      </c>
      <c r="D28548" t="s">
        <v>99638</v>
      </c>
      <c r="E28548">
        <v>15000</v>
      </c>
      <c r="F28548" t="s">
        <v>18</v>
      </c>
      <c r="G28548" t="s">
        <v>25</v>
      </c>
      <c r="H28548" t="s">
        <v>286</v>
      </c>
      <c r="I28548" t="s">
        <v>578</v>
      </c>
      <c r="J28548" t="s">
        <v>578</v>
      </c>
      <c r="K28548">
        <v>1</v>
      </c>
      <c r="L28548" s="1">
        <v>37622</v>
      </c>
      <c r="M28548" s="1">
        <v>40295</v>
      </c>
      <c r="N28548" s="1">
        <v>40295</v>
      </c>
    </row>
    <row r="28549" spans="1:18" x14ac:dyDescent="0.2">
      <c r="A28549" t="s">
        <v>99639</v>
      </c>
      <c r="B28549" t="s">
        <v>99640</v>
      </c>
      <c r="C28549" t="s">
        <v>99641</v>
      </c>
      <c r="E28549">
        <v>20000000</v>
      </c>
      <c r="F28549" t="s">
        <v>18</v>
      </c>
      <c r="G28549" t="s">
        <v>25</v>
      </c>
      <c r="H28549" t="s">
        <v>158</v>
      </c>
      <c r="I28549" t="s">
        <v>244</v>
      </c>
      <c r="J28549" t="s">
        <v>2277</v>
      </c>
      <c r="K28549">
        <v>1</v>
      </c>
      <c r="L28549" s="1">
        <v>35065</v>
      </c>
      <c r="M28549" s="1">
        <v>36493</v>
      </c>
      <c r="N28549" s="1">
        <v>36493</v>
      </c>
    </row>
    <row r="28550" spans="1:18" x14ac:dyDescent="0.2">
      <c r="A28550" t="s">
        <v>99642</v>
      </c>
      <c r="B28550" t="s">
        <v>99643</v>
      </c>
      <c r="C28550" t="s">
        <v>99644</v>
      </c>
      <c r="D28550" t="s">
        <v>99645</v>
      </c>
      <c r="E28550">
        <v>61693854</v>
      </c>
      <c r="F28550" t="s">
        <v>18</v>
      </c>
      <c r="G28550" t="s">
        <v>25</v>
      </c>
      <c r="H28550" t="s">
        <v>64</v>
      </c>
      <c r="I28550" t="s">
        <v>65</v>
      </c>
      <c r="J28550" t="s">
        <v>114</v>
      </c>
      <c r="K28550">
        <v>13</v>
      </c>
      <c r="L28550" s="1">
        <v>36526</v>
      </c>
      <c r="M28550" s="1">
        <v>36271</v>
      </c>
      <c r="N28550" s="1">
        <v>41101</v>
      </c>
    </row>
    <row r="28551" spans="1:18" hidden="1" x14ac:dyDescent="0.2">
      <c r="A28551" t="s">
        <v>99646</v>
      </c>
      <c r="B28551" t="s">
        <v>99647</v>
      </c>
      <c r="C28551" t="s">
        <v>99648</v>
      </c>
      <c r="D28551" t="s">
        <v>1247</v>
      </c>
      <c r="E28551">
        <v>7200000</v>
      </c>
      <c r="F28551" t="s">
        <v>113</v>
      </c>
      <c r="G28551" t="s">
        <v>25</v>
      </c>
      <c r="H28551" t="s">
        <v>64</v>
      </c>
      <c r="I28551" t="s">
        <v>65</v>
      </c>
      <c r="J28551" t="s">
        <v>1103</v>
      </c>
      <c r="K28551">
        <v>3</v>
      </c>
      <c r="M28551" s="1">
        <v>39083</v>
      </c>
      <c r="N28551" s="1">
        <v>40014</v>
      </c>
      <c r="O28551"/>
      <c r="P28551"/>
      <c r="Q28551"/>
      <c r="R28551"/>
    </row>
    <row r="28552" spans="1:18" x14ac:dyDescent="0.2">
      <c r="A28552" t="s">
        <v>99649</v>
      </c>
      <c r="B28552" t="s">
        <v>99650</v>
      </c>
      <c r="C28552" t="s">
        <v>99651</v>
      </c>
      <c r="D28552" t="s">
        <v>56</v>
      </c>
      <c r="E28552">
        <v>143922827</v>
      </c>
      <c r="F28552" t="s">
        <v>18</v>
      </c>
      <c r="G28552" t="s">
        <v>25</v>
      </c>
      <c r="H28552" t="s">
        <v>64</v>
      </c>
      <c r="I28552" t="s">
        <v>65</v>
      </c>
      <c r="J28552" t="s">
        <v>606</v>
      </c>
      <c r="K28552">
        <v>6</v>
      </c>
      <c r="L28552" s="1">
        <v>36892</v>
      </c>
      <c r="M28552" s="1">
        <v>38182</v>
      </c>
      <c r="N28552" s="1">
        <v>41512</v>
      </c>
    </row>
    <row r="28553" spans="1:18" x14ac:dyDescent="0.2">
      <c r="A28553" t="s">
        <v>99652</v>
      </c>
      <c r="B28553" t="s">
        <v>99653</v>
      </c>
      <c r="D28553" t="s">
        <v>99654</v>
      </c>
      <c r="E28553">
        <v>11500000</v>
      </c>
      <c r="F28553" t="s">
        <v>113</v>
      </c>
      <c r="G28553" t="s">
        <v>25</v>
      </c>
      <c r="H28553" t="s">
        <v>64</v>
      </c>
      <c r="I28553" t="s">
        <v>65</v>
      </c>
      <c r="J28553" t="s">
        <v>852</v>
      </c>
      <c r="K28553">
        <v>1</v>
      </c>
      <c r="L28553" s="1">
        <v>34700</v>
      </c>
      <c r="M28553" s="1">
        <v>36472</v>
      </c>
      <c r="N28553" s="1">
        <v>36472</v>
      </c>
    </row>
    <row r="28554" spans="1:18" hidden="1" x14ac:dyDescent="0.2">
      <c r="A28554" t="s">
        <v>99655</v>
      </c>
      <c r="B28554" t="s">
        <v>99656</v>
      </c>
      <c r="C28554" t="s">
        <v>99657</v>
      </c>
      <c r="D28554" t="s">
        <v>42</v>
      </c>
      <c r="E28554" t="s">
        <v>43</v>
      </c>
      <c r="F28554" t="s">
        <v>18</v>
      </c>
      <c r="G28554" t="s">
        <v>25</v>
      </c>
      <c r="H28554" t="s">
        <v>64</v>
      </c>
      <c r="I28554" t="s">
        <v>1221</v>
      </c>
      <c r="J28554" t="s">
        <v>1221</v>
      </c>
      <c r="K28554">
        <v>1</v>
      </c>
      <c r="L28554" s="1">
        <v>37987</v>
      </c>
      <c r="M28554" s="1">
        <v>40400</v>
      </c>
      <c r="N28554" s="1">
        <v>40400</v>
      </c>
      <c r="O28554"/>
      <c r="P28554"/>
      <c r="Q28554"/>
      <c r="R28554"/>
    </row>
    <row r="28555" spans="1:18" hidden="1" x14ac:dyDescent="0.2">
      <c r="A28555" t="s">
        <v>99658</v>
      </c>
      <c r="B28555" t="s">
        <v>99659</v>
      </c>
      <c r="C28555" t="s">
        <v>99660</v>
      </c>
      <c r="D28555" t="s">
        <v>99661</v>
      </c>
      <c r="E28555" t="s">
        <v>43</v>
      </c>
      <c r="F28555" t="s">
        <v>18</v>
      </c>
      <c r="G28555" t="s">
        <v>25</v>
      </c>
      <c r="H28555" t="s">
        <v>158</v>
      </c>
      <c r="I28555" t="s">
        <v>244</v>
      </c>
      <c r="J28555" t="s">
        <v>244</v>
      </c>
      <c r="K28555">
        <v>1</v>
      </c>
      <c r="L28555" s="1">
        <v>41760</v>
      </c>
      <c r="M28555" s="1">
        <v>41872</v>
      </c>
      <c r="N28555" s="1">
        <v>41872</v>
      </c>
      <c r="O28555"/>
      <c r="P28555"/>
      <c r="Q28555"/>
      <c r="R28555"/>
    </row>
    <row r="28556" spans="1:18" hidden="1" x14ac:dyDescent="0.2">
      <c r="A28556" t="s">
        <v>99662</v>
      </c>
      <c r="B28556" t="s">
        <v>99663</v>
      </c>
      <c r="C28556" t="s">
        <v>99664</v>
      </c>
      <c r="D28556" t="s">
        <v>99665</v>
      </c>
      <c r="E28556" t="s">
        <v>43</v>
      </c>
      <c r="F28556" t="s">
        <v>18</v>
      </c>
      <c r="K28556">
        <v>1</v>
      </c>
      <c r="L28556" s="1">
        <v>41395</v>
      </c>
      <c r="M28556" s="1">
        <v>41869</v>
      </c>
      <c r="N28556" s="1">
        <v>41869</v>
      </c>
      <c r="O28556"/>
      <c r="P28556"/>
      <c r="Q28556"/>
      <c r="R28556"/>
    </row>
    <row r="28557" spans="1:18" hidden="1" x14ac:dyDescent="0.2">
      <c r="A28557" t="s">
        <v>99666</v>
      </c>
      <c r="B28557" t="s">
        <v>99667</v>
      </c>
      <c r="C28557" t="s">
        <v>99668</v>
      </c>
      <c r="D28557" t="s">
        <v>2326</v>
      </c>
      <c r="E28557">
        <v>250000</v>
      </c>
      <c r="F28557" t="s">
        <v>18</v>
      </c>
      <c r="G28557" t="s">
        <v>25</v>
      </c>
      <c r="H28557" t="s">
        <v>286</v>
      </c>
      <c r="I28557" t="s">
        <v>874</v>
      </c>
      <c r="J28557" t="s">
        <v>47540</v>
      </c>
      <c r="K28557">
        <v>1</v>
      </c>
      <c r="M28557" s="1">
        <v>41240</v>
      </c>
      <c r="N28557" s="1">
        <v>41240</v>
      </c>
      <c r="O28557"/>
      <c r="P28557"/>
      <c r="Q28557"/>
      <c r="R28557"/>
    </row>
    <row r="28558" spans="1:18" x14ac:dyDescent="0.2">
      <c r="A28558" t="s">
        <v>99669</v>
      </c>
      <c r="B28558" t="s">
        <v>99670</v>
      </c>
      <c r="C28558" t="s">
        <v>99671</v>
      </c>
      <c r="D28558" t="s">
        <v>56</v>
      </c>
      <c r="E28558">
        <v>875000</v>
      </c>
      <c r="F28558" t="s">
        <v>18</v>
      </c>
      <c r="G28558" t="s">
        <v>25</v>
      </c>
      <c r="H28558" t="s">
        <v>1306</v>
      </c>
      <c r="I28558" t="s">
        <v>1339</v>
      </c>
      <c r="J28558" t="s">
        <v>1339</v>
      </c>
      <c r="K28558">
        <v>2</v>
      </c>
      <c r="L28558" s="1">
        <v>38718</v>
      </c>
      <c r="M28558" s="1">
        <v>40295</v>
      </c>
      <c r="N28558" s="1">
        <v>40759</v>
      </c>
    </row>
    <row r="28559" spans="1:18" x14ac:dyDescent="0.2">
      <c r="A28559" t="s">
        <v>99672</v>
      </c>
      <c r="B28559" t="s">
        <v>99673</v>
      </c>
      <c r="C28559" t="s">
        <v>99674</v>
      </c>
      <c r="D28559" t="s">
        <v>74226</v>
      </c>
      <c r="E28559">
        <v>4250000</v>
      </c>
      <c r="F28559" t="s">
        <v>18</v>
      </c>
      <c r="G28559" t="s">
        <v>25</v>
      </c>
      <c r="H28559" t="s">
        <v>142</v>
      </c>
      <c r="I28559" t="s">
        <v>143</v>
      </c>
      <c r="J28559" t="s">
        <v>143</v>
      </c>
      <c r="K28559">
        <v>2</v>
      </c>
      <c r="L28559" s="1">
        <v>36161</v>
      </c>
      <c r="M28559" s="1">
        <v>38034</v>
      </c>
      <c r="N28559" s="1">
        <v>41960</v>
      </c>
    </row>
    <row r="28560" spans="1:18" hidden="1" x14ac:dyDescent="0.2">
      <c r="A28560" t="s">
        <v>99675</v>
      </c>
      <c r="B28560" t="s">
        <v>99676</v>
      </c>
      <c r="C28560" t="s">
        <v>99677</v>
      </c>
      <c r="D28560" t="s">
        <v>2851</v>
      </c>
      <c r="E28560" t="s">
        <v>43</v>
      </c>
      <c r="F28560" t="s">
        <v>18</v>
      </c>
      <c r="G28560" t="s">
        <v>25</v>
      </c>
      <c r="H28560" t="s">
        <v>286</v>
      </c>
      <c r="I28560" t="s">
        <v>578</v>
      </c>
      <c r="J28560" t="s">
        <v>578</v>
      </c>
      <c r="K28560">
        <v>1</v>
      </c>
      <c r="L28560" s="1">
        <v>36039</v>
      </c>
      <c r="M28560" s="1">
        <v>41916</v>
      </c>
      <c r="N28560" s="1">
        <v>41916</v>
      </c>
      <c r="O28560"/>
      <c r="P28560"/>
      <c r="Q28560"/>
      <c r="R28560"/>
    </row>
    <row r="28561" spans="1:18" x14ac:dyDescent="0.2">
      <c r="A28561" t="s">
        <v>99678</v>
      </c>
      <c r="B28561" t="s">
        <v>99679</v>
      </c>
      <c r="C28561" t="s">
        <v>99680</v>
      </c>
      <c r="D28561" t="s">
        <v>56</v>
      </c>
      <c r="E28561">
        <v>344000000</v>
      </c>
      <c r="F28561" t="s">
        <v>689</v>
      </c>
      <c r="G28561" t="s">
        <v>25</v>
      </c>
      <c r="H28561" t="s">
        <v>430</v>
      </c>
      <c r="I28561" t="s">
        <v>6983</v>
      </c>
      <c r="J28561" t="s">
        <v>6984</v>
      </c>
      <c r="K28561">
        <v>7</v>
      </c>
      <c r="L28561" s="1">
        <v>35796</v>
      </c>
      <c r="M28561" s="1">
        <v>38489</v>
      </c>
      <c r="N28561" s="1">
        <v>42032</v>
      </c>
    </row>
    <row r="28562" spans="1:18" hidden="1" x14ac:dyDescent="0.2">
      <c r="A28562" t="s">
        <v>99681</v>
      </c>
      <c r="B28562" t="s">
        <v>99682</v>
      </c>
      <c r="E28562" t="s">
        <v>43</v>
      </c>
      <c r="F28562" t="s">
        <v>18</v>
      </c>
      <c r="G28562" t="s">
        <v>25</v>
      </c>
      <c r="H28562" t="s">
        <v>64</v>
      </c>
      <c r="I28562" t="s">
        <v>4639</v>
      </c>
      <c r="J28562" t="s">
        <v>4639</v>
      </c>
      <c r="K28562">
        <v>1</v>
      </c>
      <c r="L28562" s="1">
        <v>31778</v>
      </c>
      <c r="M28562" s="1">
        <v>34140</v>
      </c>
      <c r="N28562" s="1">
        <v>34140</v>
      </c>
      <c r="O28562"/>
      <c r="P28562"/>
      <c r="Q28562"/>
      <c r="R28562"/>
    </row>
    <row r="28563" spans="1:18" x14ac:dyDescent="0.2">
      <c r="A28563" t="s">
        <v>99683</v>
      </c>
      <c r="B28563" t="s">
        <v>99684</v>
      </c>
      <c r="C28563" t="s">
        <v>99685</v>
      </c>
      <c r="D28563" t="s">
        <v>1503</v>
      </c>
      <c r="E28563">
        <v>6623861</v>
      </c>
      <c r="F28563" t="s">
        <v>18</v>
      </c>
      <c r="G28563" t="s">
        <v>347</v>
      </c>
      <c r="K28563">
        <v>1</v>
      </c>
      <c r="L28563" s="1">
        <v>39717</v>
      </c>
      <c r="M28563" s="1">
        <v>41003</v>
      </c>
      <c r="N28563" s="1">
        <v>41003</v>
      </c>
    </row>
    <row r="28564" spans="1:18" x14ac:dyDescent="0.2">
      <c r="A28564" t="s">
        <v>99686</v>
      </c>
      <c r="B28564" t="s">
        <v>99687</v>
      </c>
      <c r="C28564" t="s">
        <v>99688</v>
      </c>
      <c r="D28564" t="s">
        <v>3797</v>
      </c>
      <c r="E28564">
        <v>4450000</v>
      </c>
      <c r="F28564" t="s">
        <v>18</v>
      </c>
      <c r="G28564" t="s">
        <v>25</v>
      </c>
      <c r="H28564" t="s">
        <v>64</v>
      </c>
      <c r="I28564" t="s">
        <v>1221</v>
      </c>
      <c r="J28564" t="s">
        <v>7234</v>
      </c>
      <c r="K28564">
        <v>1</v>
      </c>
      <c r="L28564" s="1">
        <v>38718</v>
      </c>
      <c r="M28564" s="1">
        <v>41849</v>
      </c>
      <c r="N28564" s="1">
        <v>41849</v>
      </c>
    </row>
    <row r="28565" spans="1:18" x14ac:dyDescent="0.2">
      <c r="A28565" t="s">
        <v>99689</v>
      </c>
      <c r="B28565" t="s">
        <v>99690</v>
      </c>
      <c r="C28565" t="s">
        <v>99691</v>
      </c>
      <c r="D28565" t="s">
        <v>56</v>
      </c>
      <c r="E28565">
        <v>3735000</v>
      </c>
      <c r="F28565" t="s">
        <v>18</v>
      </c>
      <c r="G28565" t="s">
        <v>25</v>
      </c>
      <c r="H28565" t="s">
        <v>1080</v>
      </c>
      <c r="I28565" t="s">
        <v>1081</v>
      </c>
      <c r="J28565" t="s">
        <v>2847</v>
      </c>
      <c r="K28565">
        <v>3</v>
      </c>
      <c r="L28565" s="1">
        <v>40544</v>
      </c>
      <c r="M28565" s="1">
        <v>40933</v>
      </c>
      <c r="N28565" s="1">
        <v>41690</v>
      </c>
    </row>
    <row r="28566" spans="1:18" x14ac:dyDescent="0.2">
      <c r="A28566" t="s">
        <v>99692</v>
      </c>
      <c r="B28566" t="s">
        <v>99693</v>
      </c>
      <c r="C28566" t="s">
        <v>99694</v>
      </c>
      <c r="D28566" t="s">
        <v>1247</v>
      </c>
      <c r="E28566">
        <v>67856490</v>
      </c>
      <c r="F28566" t="s">
        <v>18</v>
      </c>
      <c r="G28566" t="s">
        <v>25</v>
      </c>
      <c r="H28566" t="s">
        <v>158</v>
      </c>
      <c r="I28566" t="s">
        <v>244</v>
      </c>
      <c r="J28566" t="s">
        <v>2277</v>
      </c>
      <c r="K28566">
        <v>4</v>
      </c>
      <c r="L28566" s="1">
        <v>36557</v>
      </c>
      <c r="M28566" s="1">
        <v>39342</v>
      </c>
      <c r="N28566" s="1">
        <v>41900</v>
      </c>
    </row>
    <row r="28567" spans="1:18" x14ac:dyDescent="0.2">
      <c r="A28567" t="s">
        <v>99695</v>
      </c>
      <c r="B28567" t="s">
        <v>99696</v>
      </c>
      <c r="C28567" t="s">
        <v>99697</v>
      </c>
      <c r="D28567" t="s">
        <v>357</v>
      </c>
      <c r="E28567">
        <v>4550000</v>
      </c>
      <c r="F28567" t="s">
        <v>18</v>
      </c>
      <c r="G28567" t="s">
        <v>25</v>
      </c>
      <c r="H28567" t="s">
        <v>106</v>
      </c>
      <c r="I28567" t="s">
        <v>777</v>
      </c>
      <c r="J28567" t="s">
        <v>778</v>
      </c>
      <c r="K28567">
        <v>2</v>
      </c>
      <c r="L28567" s="1">
        <v>39083</v>
      </c>
      <c r="M28567" s="1">
        <v>41540</v>
      </c>
      <c r="N28567" s="1">
        <v>41934</v>
      </c>
    </row>
    <row r="28568" spans="1:18" x14ac:dyDescent="0.2">
      <c r="A28568" t="s">
        <v>99698</v>
      </c>
      <c r="B28568" t="s">
        <v>99699</v>
      </c>
      <c r="C28568" t="s">
        <v>99700</v>
      </c>
      <c r="D28568" t="s">
        <v>1384</v>
      </c>
      <c r="E28568">
        <v>35500000</v>
      </c>
      <c r="F28568" t="s">
        <v>113</v>
      </c>
      <c r="G28568" t="s">
        <v>25</v>
      </c>
      <c r="H28568" t="s">
        <v>286</v>
      </c>
      <c r="I28568" t="s">
        <v>1030</v>
      </c>
      <c r="J28568" t="s">
        <v>1030</v>
      </c>
      <c r="K28568">
        <v>2</v>
      </c>
      <c r="L28568" s="1">
        <v>39448</v>
      </c>
      <c r="M28568" s="1">
        <v>39475</v>
      </c>
      <c r="N28568" s="1">
        <v>40221</v>
      </c>
    </row>
    <row r="28569" spans="1:18" x14ac:dyDescent="0.2">
      <c r="A28569" t="s">
        <v>99701</v>
      </c>
      <c r="B28569" t="s">
        <v>99702</v>
      </c>
      <c r="C28569" t="s">
        <v>99703</v>
      </c>
      <c r="D28569" t="s">
        <v>99704</v>
      </c>
      <c r="E28569">
        <v>300000</v>
      </c>
      <c r="F28569" t="s">
        <v>207</v>
      </c>
      <c r="G28569" t="s">
        <v>128</v>
      </c>
      <c r="H28569" t="s">
        <v>8089</v>
      </c>
      <c r="I28569" t="s">
        <v>99705</v>
      </c>
      <c r="J28569" t="s">
        <v>99705</v>
      </c>
      <c r="K28569">
        <v>1</v>
      </c>
      <c r="L28569" s="1">
        <v>40057</v>
      </c>
      <c r="M28569" s="1">
        <v>40179</v>
      </c>
      <c r="N28569" s="1">
        <v>40179</v>
      </c>
    </row>
    <row r="28570" spans="1:18" x14ac:dyDescent="0.2">
      <c r="A28570" t="s">
        <v>99706</v>
      </c>
      <c r="B28570" t="s">
        <v>99707</v>
      </c>
      <c r="C28570" t="s">
        <v>99708</v>
      </c>
      <c r="D28570" t="s">
        <v>99709</v>
      </c>
      <c r="E28570">
        <v>75000</v>
      </c>
      <c r="F28570" t="s">
        <v>207</v>
      </c>
      <c r="G28570" t="s">
        <v>25</v>
      </c>
      <c r="H28570" t="s">
        <v>44</v>
      </c>
      <c r="I28570" t="s">
        <v>282</v>
      </c>
      <c r="J28570" t="s">
        <v>282</v>
      </c>
      <c r="K28570">
        <v>1</v>
      </c>
      <c r="L28570" s="1">
        <v>40695</v>
      </c>
      <c r="M28570" s="1">
        <v>40695</v>
      </c>
      <c r="N28570" s="1">
        <v>40695</v>
      </c>
    </row>
    <row r="28571" spans="1:18" x14ac:dyDescent="0.2">
      <c r="A28571" t="s">
        <v>99710</v>
      </c>
      <c r="B28571" t="s">
        <v>99711</v>
      </c>
      <c r="C28571" t="s">
        <v>99712</v>
      </c>
      <c r="D28571" t="s">
        <v>68012</v>
      </c>
      <c r="E28571">
        <v>10600000</v>
      </c>
      <c r="F28571" t="s">
        <v>18</v>
      </c>
      <c r="G28571" t="s">
        <v>25</v>
      </c>
      <c r="H28571" t="s">
        <v>527</v>
      </c>
      <c r="I28571" t="s">
        <v>528</v>
      </c>
      <c r="J28571" t="s">
        <v>529</v>
      </c>
      <c r="K28571">
        <v>5</v>
      </c>
      <c r="L28571" s="1">
        <v>40909</v>
      </c>
      <c r="M28571" s="1">
        <v>40909</v>
      </c>
      <c r="N28571" s="1">
        <v>42194</v>
      </c>
    </row>
    <row r="28572" spans="1:18" x14ac:dyDescent="0.2">
      <c r="A28572" t="s">
        <v>99713</v>
      </c>
      <c r="B28572" t="s">
        <v>99714</v>
      </c>
      <c r="C28572" t="s">
        <v>99715</v>
      </c>
      <c r="D28572" t="s">
        <v>40423</v>
      </c>
      <c r="E28572">
        <v>4000000</v>
      </c>
      <c r="F28572" t="s">
        <v>18</v>
      </c>
      <c r="G28572" t="s">
        <v>25</v>
      </c>
      <c r="H28572" t="s">
        <v>64</v>
      </c>
      <c r="I28572" t="s">
        <v>95</v>
      </c>
      <c r="J28572" t="s">
        <v>95</v>
      </c>
      <c r="K28572">
        <v>1</v>
      </c>
      <c r="L28572" s="1">
        <v>42005</v>
      </c>
      <c r="M28572" s="1">
        <v>42111</v>
      </c>
      <c r="N28572" s="1">
        <v>42111</v>
      </c>
    </row>
    <row r="28573" spans="1:18" x14ac:dyDescent="0.2">
      <c r="A28573" t="s">
        <v>99716</v>
      </c>
      <c r="B28573" t="s">
        <v>99717</v>
      </c>
      <c r="C28573" t="s">
        <v>99718</v>
      </c>
      <c r="D28573" t="s">
        <v>55556</v>
      </c>
      <c r="E28573">
        <v>180000</v>
      </c>
      <c r="F28573" t="s">
        <v>18</v>
      </c>
      <c r="G28573" t="s">
        <v>25</v>
      </c>
      <c r="H28573" t="s">
        <v>64</v>
      </c>
      <c r="I28573" t="s">
        <v>65</v>
      </c>
      <c r="J28573" t="s">
        <v>1160</v>
      </c>
      <c r="K28573">
        <v>1</v>
      </c>
      <c r="L28573" s="1">
        <v>39814</v>
      </c>
      <c r="M28573" s="1">
        <v>41729</v>
      </c>
      <c r="N28573" s="1">
        <v>41729</v>
      </c>
    </row>
    <row r="28574" spans="1:18" hidden="1" x14ac:dyDescent="0.2">
      <c r="A28574" t="s">
        <v>99719</v>
      </c>
      <c r="B28574" t="s">
        <v>99720</v>
      </c>
      <c r="C28574" t="s">
        <v>99721</v>
      </c>
      <c r="D28574" t="s">
        <v>99722</v>
      </c>
      <c r="E28574">
        <v>1760000</v>
      </c>
      <c r="F28574" t="s">
        <v>18</v>
      </c>
      <c r="G28574" t="s">
        <v>25</v>
      </c>
      <c r="H28574" t="s">
        <v>64</v>
      </c>
      <c r="I28574" t="s">
        <v>65</v>
      </c>
      <c r="J28574" t="s">
        <v>71</v>
      </c>
      <c r="K28574">
        <v>3</v>
      </c>
      <c r="M28574" s="1">
        <v>41579</v>
      </c>
      <c r="N28574" s="1">
        <v>41913</v>
      </c>
      <c r="O28574"/>
      <c r="P28574"/>
      <c r="Q28574"/>
      <c r="R28574"/>
    </row>
    <row r="28575" spans="1:18" x14ac:dyDescent="0.2">
      <c r="A28575" t="s">
        <v>99723</v>
      </c>
      <c r="B28575" t="s">
        <v>99724</v>
      </c>
      <c r="C28575" t="s">
        <v>99725</v>
      </c>
      <c r="D28575" t="s">
        <v>99726</v>
      </c>
      <c r="E28575">
        <v>25000</v>
      </c>
      <c r="F28575" t="s">
        <v>18</v>
      </c>
      <c r="K28575">
        <v>1</v>
      </c>
      <c r="L28575" s="1">
        <v>41640</v>
      </c>
      <c r="M28575" s="1">
        <v>42115</v>
      </c>
      <c r="N28575" s="1">
        <v>42115</v>
      </c>
    </row>
    <row r="28576" spans="1:18" x14ac:dyDescent="0.2">
      <c r="A28576" t="s">
        <v>99727</v>
      </c>
      <c r="B28576" t="s">
        <v>99728</v>
      </c>
      <c r="C28576" t="s">
        <v>99729</v>
      </c>
      <c r="D28576" t="s">
        <v>99730</v>
      </c>
      <c r="E28576">
        <v>250000</v>
      </c>
      <c r="F28576" t="s">
        <v>18</v>
      </c>
      <c r="G28576" t="s">
        <v>25</v>
      </c>
      <c r="H28576" t="s">
        <v>1011</v>
      </c>
      <c r="I28576" t="s">
        <v>1012</v>
      </c>
      <c r="J28576" t="s">
        <v>1012</v>
      </c>
      <c r="K28576">
        <v>1</v>
      </c>
      <c r="L28576" s="1">
        <v>41487</v>
      </c>
      <c r="M28576" s="1">
        <v>41487</v>
      </c>
      <c r="N28576" s="1">
        <v>41487</v>
      </c>
    </row>
    <row r="28577" spans="1:18" x14ac:dyDescent="0.2">
      <c r="A28577" t="s">
        <v>99731</v>
      </c>
      <c r="B28577" t="s">
        <v>99732</v>
      </c>
      <c r="C28577" t="s">
        <v>99733</v>
      </c>
      <c r="D28577" t="s">
        <v>544</v>
      </c>
      <c r="E28577">
        <v>2781000</v>
      </c>
      <c r="F28577" t="s">
        <v>18</v>
      </c>
      <c r="G28577" t="s">
        <v>25</v>
      </c>
      <c r="H28577" t="s">
        <v>64</v>
      </c>
      <c r="I28577" t="s">
        <v>4639</v>
      </c>
      <c r="J28577" t="s">
        <v>4639</v>
      </c>
      <c r="K28577">
        <v>2</v>
      </c>
      <c r="L28577" s="1">
        <v>37667</v>
      </c>
      <c r="M28577" s="1">
        <v>39203</v>
      </c>
      <c r="N28577" s="1">
        <v>39975</v>
      </c>
    </row>
    <row r="28578" spans="1:18" hidden="1" x14ac:dyDescent="0.2">
      <c r="A28578" t="s">
        <v>99734</v>
      </c>
      <c r="B28578" t="s">
        <v>99735</v>
      </c>
      <c r="C28578" t="s">
        <v>99736</v>
      </c>
      <c r="D28578" t="s">
        <v>5138</v>
      </c>
      <c r="E28578" t="s">
        <v>43</v>
      </c>
      <c r="F28578" t="s">
        <v>207</v>
      </c>
      <c r="G28578" t="s">
        <v>623</v>
      </c>
      <c r="H28578">
        <v>11</v>
      </c>
      <c r="I28578" t="s">
        <v>883</v>
      </c>
      <c r="J28578" t="s">
        <v>883</v>
      </c>
      <c r="K28578">
        <v>1</v>
      </c>
      <c r="L28578" s="1">
        <v>39430</v>
      </c>
      <c r="M28578" s="1">
        <v>39448</v>
      </c>
      <c r="N28578" s="1">
        <v>39448</v>
      </c>
      <c r="O28578"/>
      <c r="P28578"/>
      <c r="Q28578"/>
      <c r="R28578"/>
    </row>
    <row r="28579" spans="1:18" x14ac:dyDescent="0.2">
      <c r="A28579" t="s">
        <v>99737</v>
      </c>
      <c r="B28579" t="s">
        <v>99738</v>
      </c>
      <c r="C28579" t="s">
        <v>99739</v>
      </c>
      <c r="D28579" t="s">
        <v>99740</v>
      </c>
      <c r="E28579">
        <v>20900000</v>
      </c>
      <c r="F28579" t="s">
        <v>113</v>
      </c>
      <c r="G28579" t="s">
        <v>25</v>
      </c>
      <c r="H28579" t="s">
        <v>158</v>
      </c>
      <c r="I28579" t="s">
        <v>244</v>
      </c>
      <c r="J28579" t="s">
        <v>17136</v>
      </c>
      <c r="K28579">
        <v>3</v>
      </c>
      <c r="L28579" s="1">
        <v>37622</v>
      </c>
      <c r="M28579" s="1">
        <v>39365</v>
      </c>
      <c r="N28579" s="1">
        <v>41221</v>
      </c>
    </row>
    <row r="28580" spans="1:18" x14ac:dyDescent="0.2">
      <c r="A28580" t="s">
        <v>99741</v>
      </c>
      <c r="B28580" t="s">
        <v>99742</v>
      </c>
      <c r="C28580" t="s">
        <v>99743</v>
      </c>
      <c r="D28580" t="s">
        <v>2851</v>
      </c>
      <c r="E28580">
        <v>822000</v>
      </c>
      <c r="F28580" t="s">
        <v>207</v>
      </c>
      <c r="G28580" t="s">
        <v>458</v>
      </c>
      <c r="H28580">
        <v>48</v>
      </c>
      <c r="I28580" t="s">
        <v>459</v>
      </c>
      <c r="J28580" t="s">
        <v>459</v>
      </c>
      <c r="K28580">
        <v>1</v>
      </c>
      <c r="L28580" s="1">
        <v>40544</v>
      </c>
      <c r="M28580" s="1">
        <v>40961</v>
      </c>
      <c r="N28580" s="1">
        <v>40961</v>
      </c>
    </row>
    <row r="28581" spans="1:18" hidden="1" x14ac:dyDescent="0.2">
      <c r="A28581" t="s">
        <v>99744</v>
      </c>
      <c r="B28581" t="s">
        <v>99745</v>
      </c>
      <c r="C28581" t="s">
        <v>99746</v>
      </c>
      <c r="D28581" t="s">
        <v>99747</v>
      </c>
      <c r="E28581" t="s">
        <v>43</v>
      </c>
      <c r="F28581" t="s">
        <v>18</v>
      </c>
      <c r="G28581" t="s">
        <v>2906</v>
      </c>
      <c r="H28581">
        <v>77</v>
      </c>
      <c r="I28581" t="s">
        <v>18401</v>
      </c>
      <c r="J28581" t="s">
        <v>99748</v>
      </c>
      <c r="K28581">
        <v>1</v>
      </c>
      <c r="M28581" s="1">
        <v>42067</v>
      </c>
      <c r="N28581" s="1">
        <v>42067</v>
      </c>
      <c r="O28581"/>
      <c r="P28581"/>
      <c r="Q28581"/>
      <c r="R28581"/>
    </row>
    <row r="28582" spans="1:18" x14ac:dyDescent="0.2">
      <c r="A28582" t="s">
        <v>99749</v>
      </c>
      <c r="B28582" t="s">
        <v>99750</v>
      </c>
      <c r="C28582" t="s">
        <v>99751</v>
      </c>
      <c r="D28582" t="s">
        <v>42</v>
      </c>
      <c r="E28582">
        <v>18100000</v>
      </c>
      <c r="F28582" t="s">
        <v>207</v>
      </c>
      <c r="G28582" t="s">
        <v>25</v>
      </c>
      <c r="H28582" t="s">
        <v>158</v>
      </c>
      <c r="I28582" t="s">
        <v>244</v>
      </c>
      <c r="J28582" t="s">
        <v>332</v>
      </c>
      <c r="K28582">
        <v>3</v>
      </c>
      <c r="L28582" s="1">
        <v>36892</v>
      </c>
      <c r="M28582" s="1">
        <v>38097</v>
      </c>
      <c r="N28582" s="1">
        <v>39020</v>
      </c>
    </row>
    <row r="28583" spans="1:18" x14ac:dyDescent="0.2">
      <c r="A28583" t="s">
        <v>99752</v>
      </c>
      <c r="B28583" t="s">
        <v>99753</v>
      </c>
      <c r="C28583" t="s">
        <v>99754</v>
      </c>
      <c r="D28583" t="s">
        <v>99755</v>
      </c>
      <c r="E28583">
        <v>36140000</v>
      </c>
      <c r="F28583" t="s">
        <v>113</v>
      </c>
      <c r="G28583" t="s">
        <v>25</v>
      </c>
      <c r="H28583" t="s">
        <v>64</v>
      </c>
      <c r="I28583" t="s">
        <v>65</v>
      </c>
      <c r="J28583" t="s">
        <v>606</v>
      </c>
      <c r="K28583">
        <v>2</v>
      </c>
      <c r="L28583" s="1">
        <v>36526</v>
      </c>
      <c r="M28583" s="1">
        <v>37500</v>
      </c>
      <c r="N28583" s="1">
        <v>37540</v>
      </c>
    </row>
    <row r="28584" spans="1:18" x14ac:dyDescent="0.2">
      <c r="A28584" t="s">
        <v>99756</v>
      </c>
      <c r="B28584" t="s">
        <v>99757</v>
      </c>
      <c r="C28584" t="s">
        <v>99758</v>
      </c>
      <c r="D28584" t="s">
        <v>99759</v>
      </c>
      <c r="E28584">
        <v>1800000</v>
      </c>
      <c r="F28584" t="s">
        <v>18</v>
      </c>
      <c r="G28584" t="s">
        <v>699</v>
      </c>
      <c r="H28584">
        <v>5</v>
      </c>
      <c r="I28584" t="s">
        <v>700</v>
      </c>
      <c r="J28584" t="s">
        <v>11459</v>
      </c>
      <c r="K28584">
        <v>1</v>
      </c>
      <c r="L28584" s="1">
        <v>42005</v>
      </c>
      <c r="M28584" s="1">
        <v>42288</v>
      </c>
      <c r="N28584" s="1">
        <v>42288</v>
      </c>
    </row>
    <row r="28585" spans="1:18" x14ac:dyDescent="0.2">
      <c r="A28585" t="s">
        <v>99760</v>
      </c>
      <c r="B28585" t="s">
        <v>99761</v>
      </c>
      <c r="C28585" t="s">
        <v>99762</v>
      </c>
      <c r="D28585" t="s">
        <v>264</v>
      </c>
      <c r="E28585">
        <v>39500000</v>
      </c>
      <c r="F28585" t="s">
        <v>18</v>
      </c>
      <c r="G28585" t="s">
        <v>25</v>
      </c>
      <c r="H28585" t="s">
        <v>99</v>
      </c>
      <c r="I28585" t="s">
        <v>100</v>
      </c>
      <c r="J28585" t="s">
        <v>9663</v>
      </c>
      <c r="K28585">
        <v>2</v>
      </c>
      <c r="L28585" s="1">
        <v>36526</v>
      </c>
      <c r="M28585" s="1">
        <v>40210</v>
      </c>
      <c r="N28585" s="1">
        <v>42186</v>
      </c>
    </row>
    <row r="28586" spans="1:18" x14ac:dyDescent="0.2">
      <c r="A28586" t="s">
        <v>99763</v>
      </c>
      <c r="B28586" t="s">
        <v>99764</v>
      </c>
      <c r="C28586" t="s">
        <v>99765</v>
      </c>
      <c r="D28586" t="s">
        <v>99766</v>
      </c>
      <c r="E28586">
        <v>3250000</v>
      </c>
      <c r="F28586" t="s">
        <v>18</v>
      </c>
      <c r="G28586" t="s">
        <v>25</v>
      </c>
      <c r="H28586" t="s">
        <v>64</v>
      </c>
      <c r="I28586" t="s">
        <v>65</v>
      </c>
      <c r="J28586" t="s">
        <v>71</v>
      </c>
      <c r="K28586">
        <v>1</v>
      </c>
      <c r="L28586" s="1">
        <v>40483</v>
      </c>
      <c r="M28586" s="1">
        <v>41674</v>
      </c>
      <c r="N28586" s="1">
        <v>41674</v>
      </c>
    </row>
    <row r="28587" spans="1:18" hidden="1" x14ac:dyDescent="0.2">
      <c r="A28587" t="s">
        <v>99767</v>
      </c>
      <c r="B28587" t="s">
        <v>99768</v>
      </c>
      <c r="C28587" t="s">
        <v>99769</v>
      </c>
      <c r="D28587" t="s">
        <v>70</v>
      </c>
      <c r="E28587">
        <v>8500000</v>
      </c>
      <c r="F28587" t="s">
        <v>113</v>
      </c>
      <c r="G28587" t="s">
        <v>699</v>
      </c>
      <c r="K28587">
        <v>2</v>
      </c>
      <c r="M28587" s="1">
        <v>40264</v>
      </c>
      <c r="N28587" s="1">
        <v>40574</v>
      </c>
      <c r="O28587"/>
      <c r="P28587"/>
      <c r="Q28587"/>
      <c r="R28587"/>
    </row>
    <row r="28588" spans="1:18" x14ac:dyDescent="0.2">
      <c r="A28588" t="s">
        <v>99770</v>
      </c>
      <c r="B28588" t="s">
        <v>99771</v>
      </c>
      <c r="C28588" t="s">
        <v>99772</v>
      </c>
      <c r="D28588" t="s">
        <v>99773</v>
      </c>
      <c r="E28588">
        <v>134044</v>
      </c>
      <c r="F28588" t="s">
        <v>18</v>
      </c>
      <c r="G28588" t="s">
        <v>1255</v>
      </c>
      <c r="H28588">
        <v>42</v>
      </c>
      <c r="I28588" t="s">
        <v>1256</v>
      </c>
      <c r="J28588" t="s">
        <v>1256</v>
      </c>
      <c r="K28588">
        <v>1</v>
      </c>
      <c r="L28588" s="1">
        <v>41852</v>
      </c>
      <c r="M28588" s="1">
        <v>41852</v>
      </c>
      <c r="N28588" s="1">
        <v>41852</v>
      </c>
    </row>
    <row r="28589" spans="1:18" x14ac:dyDescent="0.2">
      <c r="A28589" t="s">
        <v>99774</v>
      </c>
      <c r="B28589" t="s">
        <v>99775</v>
      </c>
      <c r="C28589" t="s">
        <v>99776</v>
      </c>
      <c r="D28589" t="s">
        <v>42</v>
      </c>
      <c r="E28589">
        <v>1619221</v>
      </c>
      <c r="F28589" t="s">
        <v>18</v>
      </c>
      <c r="G28589" t="s">
        <v>165</v>
      </c>
      <c r="H28589" t="s">
        <v>17158</v>
      </c>
      <c r="I28589" t="s">
        <v>83040</v>
      </c>
      <c r="J28589" t="s">
        <v>83041</v>
      </c>
      <c r="K28589">
        <v>1</v>
      </c>
      <c r="L28589" s="1">
        <v>37257</v>
      </c>
      <c r="M28589" s="1">
        <v>40817</v>
      </c>
      <c r="N28589" s="1">
        <v>40817</v>
      </c>
    </row>
    <row r="28590" spans="1:18" x14ac:dyDescent="0.2">
      <c r="A28590" t="s">
        <v>99777</v>
      </c>
      <c r="B28590" t="s">
        <v>99778</v>
      </c>
      <c r="C28590" t="s">
        <v>99779</v>
      </c>
      <c r="D28590" t="s">
        <v>99780</v>
      </c>
      <c r="E28590">
        <v>6700000</v>
      </c>
      <c r="F28590" t="s">
        <v>689</v>
      </c>
      <c r="G28590" t="s">
        <v>25</v>
      </c>
      <c r="H28590" t="s">
        <v>64</v>
      </c>
      <c r="I28590" t="s">
        <v>65</v>
      </c>
      <c r="J28590" t="s">
        <v>66</v>
      </c>
      <c r="K28590">
        <v>1</v>
      </c>
      <c r="L28590" s="1">
        <v>30317</v>
      </c>
      <c r="M28590" s="1">
        <v>40562</v>
      </c>
      <c r="N28590" s="1">
        <v>40562</v>
      </c>
    </row>
    <row r="28591" spans="1:18" x14ac:dyDescent="0.2">
      <c r="A28591" t="s">
        <v>99781</v>
      </c>
      <c r="B28591" t="s">
        <v>99782</v>
      </c>
      <c r="C28591" t="s">
        <v>99783</v>
      </c>
      <c r="D28591" t="s">
        <v>741</v>
      </c>
      <c r="E28591">
        <v>1035180</v>
      </c>
      <c r="F28591" t="s">
        <v>18</v>
      </c>
      <c r="G28591" t="s">
        <v>51</v>
      </c>
      <c r="I28591" t="s">
        <v>52</v>
      </c>
      <c r="J28591" t="s">
        <v>52</v>
      </c>
      <c r="K28591">
        <v>2</v>
      </c>
      <c r="L28591" s="1">
        <v>39083</v>
      </c>
      <c r="M28591" s="1">
        <v>40071</v>
      </c>
      <c r="N28591" s="1">
        <v>40668</v>
      </c>
    </row>
    <row r="28592" spans="1:18" x14ac:dyDescent="0.2">
      <c r="A28592" t="s">
        <v>99784</v>
      </c>
      <c r="B28592" t="s">
        <v>99785</v>
      </c>
      <c r="C28592" t="s">
        <v>99786</v>
      </c>
      <c r="D28592" t="s">
        <v>633</v>
      </c>
      <c r="E28592">
        <v>2393472</v>
      </c>
      <c r="F28592" t="s">
        <v>18</v>
      </c>
      <c r="G28592" t="s">
        <v>25</v>
      </c>
      <c r="H28592" t="s">
        <v>190</v>
      </c>
      <c r="I28592" t="s">
        <v>9445</v>
      </c>
      <c r="J28592" t="s">
        <v>60772</v>
      </c>
      <c r="K28592">
        <v>3</v>
      </c>
      <c r="L28592" s="1">
        <v>40909</v>
      </c>
      <c r="M28592" s="1">
        <v>41376</v>
      </c>
      <c r="N28592" s="1">
        <v>42159</v>
      </c>
    </row>
    <row r="28593" spans="1:18" hidden="1" x14ac:dyDescent="0.2">
      <c r="A28593" t="s">
        <v>99787</v>
      </c>
      <c r="B28593" t="s">
        <v>99788</v>
      </c>
      <c r="C28593" t="s">
        <v>99789</v>
      </c>
      <c r="D28593" t="s">
        <v>3797</v>
      </c>
      <c r="E28593">
        <v>475000</v>
      </c>
      <c r="F28593" t="s">
        <v>18</v>
      </c>
      <c r="G28593" t="s">
        <v>479</v>
      </c>
      <c r="I28593" t="s">
        <v>480</v>
      </c>
      <c r="J28593" t="s">
        <v>480</v>
      </c>
      <c r="K28593">
        <v>1</v>
      </c>
      <c r="M28593" s="1">
        <v>41334</v>
      </c>
      <c r="N28593" s="1">
        <v>41334</v>
      </c>
      <c r="O28593"/>
      <c r="P28593"/>
      <c r="Q28593"/>
      <c r="R28593"/>
    </row>
    <row r="28594" spans="1:18" hidden="1" x14ac:dyDescent="0.2">
      <c r="A28594" t="s">
        <v>99790</v>
      </c>
      <c r="B28594" t="s">
        <v>99791</v>
      </c>
      <c r="C28594" t="s">
        <v>99792</v>
      </c>
      <c r="D28594" t="s">
        <v>1196</v>
      </c>
      <c r="E28594" t="s">
        <v>43</v>
      </c>
      <c r="F28594" t="s">
        <v>18</v>
      </c>
      <c r="G28594" t="s">
        <v>25</v>
      </c>
      <c r="H28594" t="s">
        <v>99</v>
      </c>
      <c r="I28594" t="s">
        <v>3295</v>
      </c>
      <c r="J28594" t="s">
        <v>19220</v>
      </c>
      <c r="K28594">
        <v>1</v>
      </c>
      <c r="L28594" s="1">
        <v>40878</v>
      </c>
      <c r="M28594" s="1">
        <v>40840</v>
      </c>
      <c r="N28594" s="1">
        <v>40840</v>
      </c>
      <c r="O28594"/>
      <c r="P28594"/>
      <c r="Q28594"/>
      <c r="R28594"/>
    </row>
    <row r="28595" spans="1:18" hidden="1" x14ac:dyDescent="0.2">
      <c r="A28595" t="s">
        <v>99793</v>
      </c>
      <c r="B28595" t="s">
        <v>99794</v>
      </c>
      <c r="D28595" t="s">
        <v>1423</v>
      </c>
      <c r="E28595" t="s">
        <v>43</v>
      </c>
      <c r="F28595" t="s">
        <v>18</v>
      </c>
      <c r="G28595" t="s">
        <v>25</v>
      </c>
      <c r="H28595" t="s">
        <v>3162</v>
      </c>
      <c r="I28595" t="s">
        <v>3163</v>
      </c>
      <c r="J28595" t="s">
        <v>2405</v>
      </c>
      <c r="K28595">
        <v>1</v>
      </c>
      <c r="L28595" s="1">
        <v>40330</v>
      </c>
      <c r="M28595" s="1">
        <v>41431</v>
      </c>
      <c r="N28595" s="1">
        <v>41431</v>
      </c>
      <c r="O28595"/>
      <c r="P28595"/>
      <c r="Q28595"/>
      <c r="R28595"/>
    </row>
    <row r="28596" spans="1:18" hidden="1" x14ac:dyDescent="0.2">
      <c r="A28596" t="s">
        <v>99795</v>
      </c>
      <c r="B28596" t="s">
        <v>99796</v>
      </c>
      <c r="D28596" t="s">
        <v>42</v>
      </c>
      <c r="E28596">
        <v>500000</v>
      </c>
      <c r="F28596" t="s">
        <v>18</v>
      </c>
      <c r="K28596">
        <v>1</v>
      </c>
      <c r="M28596" s="1">
        <v>39826</v>
      </c>
      <c r="N28596" s="1">
        <v>39826</v>
      </c>
      <c r="O28596"/>
      <c r="P28596"/>
      <c r="Q28596"/>
      <c r="R28596"/>
    </row>
    <row r="28597" spans="1:18" x14ac:dyDescent="0.2">
      <c r="A28597" t="s">
        <v>99797</v>
      </c>
      <c r="B28597" t="s">
        <v>99798</v>
      </c>
      <c r="C28597" t="s">
        <v>99799</v>
      </c>
      <c r="D28597" t="s">
        <v>42</v>
      </c>
      <c r="E28597">
        <v>1600000</v>
      </c>
      <c r="F28597" t="s">
        <v>18</v>
      </c>
      <c r="G28597" t="s">
        <v>25</v>
      </c>
      <c r="H28597" t="s">
        <v>3993</v>
      </c>
      <c r="I28597" t="s">
        <v>16107</v>
      </c>
      <c r="J28597" t="s">
        <v>12722</v>
      </c>
      <c r="K28597">
        <v>2</v>
      </c>
      <c r="L28597" s="1">
        <v>37987</v>
      </c>
      <c r="M28597" s="1">
        <v>40737</v>
      </c>
      <c r="N28597" s="1">
        <v>41368</v>
      </c>
    </row>
    <row r="28598" spans="1:18" x14ac:dyDescent="0.2">
      <c r="A28598" t="s">
        <v>99800</v>
      </c>
      <c r="B28598" t="s">
        <v>99801</v>
      </c>
      <c r="C28598" t="s">
        <v>99802</v>
      </c>
      <c r="D28598" t="s">
        <v>5471</v>
      </c>
      <c r="E28598">
        <v>124402778</v>
      </c>
      <c r="F28598" t="s">
        <v>18</v>
      </c>
      <c r="G28598" t="s">
        <v>25</v>
      </c>
      <c r="H28598" t="s">
        <v>64</v>
      </c>
      <c r="I28598" t="s">
        <v>65</v>
      </c>
      <c r="J28598" t="s">
        <v>1103</v>
      </c>
      <c r="K28598">
        <v>10</v>
      </c>
      <c r="L28598" s="1">
        <v>37257</v>
      </c>
      <c r="M28598" s="1">
        <v>40183</v>
      </c>
      <c r="N28598" s="1">
        <v>42195</v>
      </c>
    </row>
    <row r="28599" spans="1:18" x14ac:dyDescent="0.2">
      <c r="A28599" t="s">
        <v>99803</v>
      </c>
      <c r="B28599" t="s">
        <v>99804</v>
      </c>
      <c r="C28599" t="s">
        <v>99805</v>
      </c>
      <c r="D28599" t="s">
        <v>1401</v>
      </c>
      <c r="E28599">
        <v>50250000</v>
      </c>
      <c r="F28599" t="s">
        <v>18</v>
      </c>
      <c r="G28599" t="s">
        <v>638</v>
      </c>
      <c r="H28599">
        <v>7</v>
      </c>
      <c r="I28599" t="s">
        <v>929</v>
      </c>
      <c r="J28599" t="s">
        <v>929</v>
      </c>
      <c r="K28599">
        <v>2</v>
      </c>
      <c r="L28599" s="1">
        <v>36161</v>
      </c>
      <c r="M28599" s="1">
        <v>39303</v>
      </c>
      <c r="N28599" s="1">
        <v>40088</v>
      </c>
    </row>
    <row r="28600" spans="1:18" x14ac:dyDescent="0.2">
      <c r="A28600" t="s">
        <v>99806</v>
      </c>
      <c r="B28600" t="s">
        <v>99807</v>
      </c>
      <c r="C28600" t="s">
        <v>99808</v>
      </c>
      <c r="D28600" t="s">
        <v>99809</v>
      </c>
      <c r="E28600">
        <v>3850000</v>
      </c>
      <c r="F28600" t="s">
        <v>18</v>
      </c>
      <c r="G28600" t="s">
        <v>25</v>
      </c>
      <c r="H28600" t="s">
        <v>106</v>
      </c>
      <c r="I28600" t="s">
        <v>107</v>
      </c>
      <c r="J28600" t="s">
        <v>108</v>
      </c>
      <c r="K28600">
        <v>2</v>
      </c>
      <c r="L28600" s="1">
        <v>41509</v>
      </c>
      <c r="M28600" s="1">
        <v>41600</v>
      </c>
      <c r="N28600" s="1">
        <v>42114</v>
      </c>
    </row>
    <row r="28601" spans="1:18" x14ac:dyDescent="0.2">
      <c r="A28601" t="s">
        <v>99810</v>
      </c>
      <c r="B28601" t="s">
        <v>99811</v>
      </c>
      <c r="C28601" t="s">
        <v>99812</v>
      </c>
      <c r="D28601" t="s">
        <v>94</v>
      </c>
      <c r="E28601">
        <v>850015</v>
      </c>
      <c r="F28601" t="s">
        <v>18</v>
      </c>
      <c r="G28601" t="s">
        <v>25</v>
      </c>
      <c r="H28601" t="s">
        <v>972</v>
      </c>
      <c r="I28601" t="s">
        <v>14042</v>
      </c>
      <c r="J28601" t="s">
        <v>31221</v>
      </c>
      <c r="K28601">
        <v>2</v>
      </c>
      <c r="L28601" s="1">
        <v>39083</v>
      </c>
      <c r="M28601" s="1">
        <v>39994</v>
      </c>
      <c r="N28601" s="1">
        <v>40856</v>
      </c>
    </row>
    <row r="28602" spans="1:18" hidden="1" x14ac:dyDescent="0.2">
      <c r="A28602" t="s">
        <v>99813</v>
      </c>
      <c r="B28602" t="s">
        <v>99814</v>
      </c>
      <c r="C28602" t="s">
        <v>99815</v>
      </c>
      <c r="D28602" t="s">
        <v>42</v>
      </c>
      <c r="E28602">
        <v>3600000</v>
      </c>
      <c r="F28602" t="s">
        <v>207</v>
      </c>
      <c r="G28602" t="s">
        <v>128</v>
      </c>
      <c r="H28602" t="s">
        <v>9295</v>
      </c>
      <c r="I28602" t="s">
        <v>130</v>
      </c>
      <c r="J28602" t="s">
        <v>9296</v>
      </c>
      <c r="K28602">
        <v>1</v>
      </c>
      <c r="M28602" s="1">
        <v>38120</v>
      </c>
      <c r="N28602" s="1">
        <v>38120</v>
      </c>
      <c r="O28602"/>
      <c r="P28602"/>
      <c r="Q28602"/>
      <c r="R28602"/>
    </row>
    <row r="28603" spans="1:18" hidden="1" x14ac:dyDescent="0.2">
      <c r="A28603" t="s">
        <v>99816</v>
      </c>
      <c r="B28603" t="s">
        <v>99817</v>
      </c>
      <c r="C28603" t="s">
        <v>99818</v>
      </c>
      <c r="D28603" t="s">
        <v>1401</v>
      </c>
      <c r="E28603" t="s">
        <v>43</v>
      </c>
      <c r="F28603" t="s">
        <v>18</v>
      </c>
      <c r="G28603" t="s">
        <v>25</v>
      </c>
      <c r="H28603" t="s">
        <v>89</v>
      </c>
      <c r="I28603" t="s">
        <v>1132</v>
      </c>
      <c r="J28603" t="s">
        <v>1133</v>
      </c>
      <c r="K28603">
        <v>1</v>
      </c>
      <c r="L28603" s="1">
        <v>35431</v>
      </c>
      <c r="M28603" s="1">
        <v>41091</v>
      </c>
      <c r="N28603" s="1">
        <v>41091</v>
      </c>
      <c r="O28603"/>
      <c r="P28603"/>
      <c r="Q28603"/>
      <c r="R28603"/>
    </row>
    <row r="28604" spans="1:18" hidden="1" x14ac:dyDescent="0.2">
      <c r="A28604" t="s">
        <v>99819</v>
      </c>
      <c r="B28604" t="s">
        <v>99820</v>
      </c>
      <c r="C28604" t="s">
        <v>99821</v>
      </c>
      <c r="D28604" t="s">
        <v>75</v>
      </c>
      <c r="E28604" t="s">
        <v>43</v>
      </c>
      <c r="F28604" t="s">
        <v>207</v>
      </c>
      <c r="G28604" t="s">
        <v>2906</v>
      </c>
      <c r="H28604">
        <v>87</v>
      </c>
      <c r="I28604" t="s">
        <v>18401</v>
      </c>
      <c r="J28604" t="s">
        <v>99822</v>
      </c>
      <c r="K28604">
        <v>1</v>
      </c>
      <c r="L28604" s="1">
        <v>36892</v>
      </c>
      <c r="M28604" s="1">
        <v>39083</v>
      </c>
      <c r="N28604" s="1">
        <v>39083</v>
      </c>
      <c r="O28604"/>
      <c r="P28604"/>
      <c r="Q28604"/>
      <c r="R28604"/>
    </row>
    <row r="28605" spans="1:18" hidden="1" x14ac:dyDescent="0.2">
      <c r="A28605" t="s">
        <v>99823</v>
      </c>
      <c r="B28605" t="s">
        <v>99824</v>
      </c>
      <c r="C28605" t="s">
        <v>99825</v>
      </c>
      <c r="D28605" t="s">
        <v>31793</v>
      </c>
      <c r="E28605">
        <v>18560000</v>
      </c>
      <c r="F28605" t="s">
        <v>113</v>
      </c>
      <c r="G28605" t="s">
        <v>128</v>
      </c>
      <c r="H28605" t="s">
        <v>77529</v>
      </c>
      <c r="I28605" t="s">
        <v>3220</v>
      </c>
      <c r="J28605" t="s">
        <v>95230</v>
      </c>
      <c r="K28605">
        <v>2</v>
      </c>
      <c r="M28605" s="1">
        <v>38718</v>
      </c>
      <c r="N28605" s="1">
        <v>39570</v>
      </c>
      <c r="O28605"/>
      <c r="P28605"/>
      <c r="Q28605"/>
      <c r="R28605"/>
    </row>
    <row r="28606" spans="1:18" x14ac:dyDescent="0.2">
      <c r="A28606" t="s">
        <v>99826</v>
      </c>
      <c r="B28606" t="s">
        <v>99827</v>
      </c>
      <c r="C28606" t="s">
        <v>99828</v>
      </c>
      <c r="D28606" t="s">
        <v>127</v>
      </c>
      <c r="E28606">
        <v>4897824</v>
      </c>
      <c r="F28606" t="s">
        <v>18</v>
      </c>
      <c r="G28606" t="s">
        <v>19</v>
      </c>
      <c r="H28606">
        <v>19</v>
      </c>
      <c r="I28606" t="s">
        <v>474</v>
      </c>
      <c r="J28606" t="s">
        <v>474</v>
      </c>
      <c r="K28606">
        <v>1</v>
      </c>
      <c r="L28606" s="1">
        <v>38353</v>
      </c>
      <c r="M28606" s="1">
        <v>41942</v>
      </c>
      <c r="N28606" s="1">
        <v>41942</v>
      </c>
    </row>
    <row r="28607" spans="1:18" x14ac:dyDescent="0.2">
      <c r="A28607" t="s">
        <v>99829</v>
      </c>
      <c r="B28607" t="s">
        <v>99830</v>
      </c>
      <c r="C28607" t="s">
        <v>99831</v>
      </c>
      <c r="D28607" t="s">
        <v>99832</v>
      </c>
      <c r="E28607">
        <v>4200000</v>
      </c>
      <c r="F28607" t="s">
        <v>207</v>
      </c>
      <c r="G28607" t="s">
        <v>25</v>
      </c>
      <c r="H28607" t="s">
        <v>89</v>
      </c>
      <c r="I28607" t="s">
        <v>3569</v>
      </c>
      <c r="J28607" t="s">
        <v>4540</v>
      </c>
      <c r="K28607">
        <v>1</v>
      </c>
      <c r="L28607" s="1">
        <v>40026</v>
      </c>
      <c r="M28607" s="1">
        <v>40197</v>
      </c>
      <c r="N28607" s="1">
        <v>40197</v>
      </c>
    </row>
    <row r="28608" spans="1:18" x14ac:dyDescent="0.2">
      <c r="A28608" t="s">
        <v>99833</v>
      </c>
      <c r="B28608" t="s">
        <v>99834</v>
      </c>
      <c r="C28608" t="s">
        <v>99835</v>
      </c>
      <c r="D28608" t="s">
        <v>99836</v>
      </c>
      <c r="E28608">
        <v>3232360</v>
      </c>
      <c r="F28608" t="s">
        <v>18</v>
      </c>
      <c r="G28608" t="s">
        <v>1126</v>
      </c>
      <c r="H28608">
        <v>7</v>
      </c>
      <c r="I28608" t="s">
        <v>1127</v>
      </c>
      <c r="J28608" t="s">
        <v>1127</v>
      </c>
      <c r="K28608">
        <v>2</v>
      </c>
      <c r="L28608" s="1">
        <v>41715</v>
      </c>
      <c r="M28608" s="1">
        <v>42135</v>
      </c>
      <c r="N28608" s="1">
        <v>42233</v>
      </c>
    </row>
    <row r="28609" spans="1:18" x14ac:dyDescent="0.2">
      <c r="A28609" t="s">
        <v>99837</v>
      </c>
      <c r="B28609" t="s">
        <v>99838</v>
      </c>
      <c r="C28609" t="s">
        <v>99839</v>
      </c>
      <c r="D28609" t="s">
        <v>99840</v>
      </c>
      <c r="E28609">
        <v>712133</v>
      </c>
      <c r="F28609" t="s">
        <v>18</v>
      </c>
      <c r="G28609" t="s">
        <v>366</v>
      </c>
      <c r="H28609">
        <v>26</v>
      </c>
      <c r="I28609" t="s">
        <v>367</v>
      </c>
      <c r="J28609" t="s">
        <v>367</v>
      </c>
      <c r="K28609">
        <v>1</v>
      </c>
      <c r="L28609" s="1">
        <v>41030</v>
      </c>
      <c r="M28609" s="1">
        <v>40909</v>
      </c>
      <c r="N28609" s="1">
        <v>40909</v>
      </c>
    </row>
    <row r="28610" spans="1:18" x14ac:dyDescent="0.2">
      <c r="A28610" t="s">
        <v>99841</v>
      </c>
      <c r="B28610" t="s">
        <v>99842</v>
      </c>
      <c r="C28610" t="s">
        <v>99843</v>
      </c>
      <c r="D28610" t="s">
        <v>36</v>
      </c>
      <c r="E28610">
        <v>46750000</v>
      </c>
      <c r="F28610" t="s">
        <v>18</v>
      </c>
      <c r="G28610" t="s">
        <v>25</v>
      </c>
      <c r="H28610" t="s">
        <v>158</v>
      </c>
      <c r="I28610" t="s">
        <v>244</v>
      </c>
      <c r="J28610" t="s">
        <v>21477</v>
      </c>
      <c r="K28610">
        <v>2</v>
      </c>
      <c r="L28610" s="1">
        <v>32509</v>
      </c>
      <c r="M28610" s="1">
        <v>40156</v>
      </c>
      <c r="N28610" s="1">
        <v>41793</v>
      </c>
    </row>
    <row r="28611" spans="1:18" x14ac:dyDescent="0.2">
      <c r="A28611" t="s">
        <v>99844</v>
      </c>
      <c r="B28611" t="s">
        <v>99845</v>
      </c>
      <c r="C28611" t="s">
        <v>99846</v>
      </c>
      <c r="D28611" t="s">
        <v>1384</v>
      </c>
      <c r="E28611">
        <v>6000000</v>
      </c>
      <c r="F28611" t="s">
        <v>113</v>
      </c>
      <c r="G28611" t="s">
        <v>25</v>
      </c>
      <c r="H28611" t="s">
        <v>64</v>
      </c>
      <c r="I28611" t="s">
        <v>65</v>
      </c>
      <c r="J28611" t="s">
        <v>606</v>
      </c>
      <c r="K28611">
        <v>1</v>
      </c>
      <c r="L28611" s="1">
        <v>37622</v>
      </c>
      <c r="M28611" s="1">
        <v>38736</v>
      </c>
      <c r="N28611" s="1">
        <v>38736</v>
      </c>
    </row>
    <row r="28612" spans="1:18" hidden="1" x14ac:dyDescent="0.2">
      <c r="A28612" t="s">
        <v>99847</v>
      </c>
      <c r="B28612" t="s">
        <v>99848</v>
      </c>
      <c r="C28612" t="s">
        <v>99849</v>
      </c>
      <c r="D28612" t="s">
        <v>56</v>
      </c>
      <c r="E28612">
        <v>3100000</v>
      </c>
      <c r="F28612" t="s">
        <v>18</v>
      </c>
      <c r="G28612" t="s">
        <v>25</v>
      </c>
      <c r="H28612" t="s">
        <v>644</v>
      </c>
      <c r="I28612" t="s">
        <v>645</v>
      </c>
      <c r="J28612" t="s">
        <v>1569</v>
      </c>
      <c r="K28612">
        <v>1</v>
      </c>
      <c r="M28612" s="1">
        <v>40459</v>
      </c>
      <c r="N28612" s="1">
        <v>40459</v>
      </c>
      <c r="O28612"/>
      <c r="P28612"/>
      <c r="Q28612"/>
      <c r="R28612"/>
    </row>
    <row r="28613" spans="1:18" x14ac:dyDescent="0.2">
      <c r="A28613" t="s">
        <v>99850</v>
      </c>
      <c r="B28613" t="s">
        <v>99851</v>
      </c>
      <c r="C28613" t="s">
        <v>99852</v>
      </c>
      <c r="D28613" t="s">
        <v>357</v>
      </c>
      <c r="E28613">
        <v>28000000</v>
      </c>
      <c r="F28613" t="s">
        <v>18</v>
      </c>
      <c r="G28613" t="s">
        <v>25</v>
      </c>
      <c r="H28613" t="s">
        <v>106</v>
      </c>
      <c r="I28613" t="s">
        <v>1621</v>
      </c>
      <c r="J28613" t="s">
        <v>87493</v>
      </c>
      <c r="K28613">
        <v>1</v>
      </c>
      <c r="L28613" s="1">
        <v>39083</v>
      </c>
      <c r="M28613" s="1">
        <v>41718</v>
      </c>
      <c r="N28613" s="1">
        <v>41718</v>
      </c>
    </row>
    <row r="28614" spans="1:18" x14ac:dyDescent="0.2">
      <c r="A28614" t="s">
        <v>99853</v>
      </c>
      <c r="B28614" t="s">
        <v>99854</v>
      </c>
      <c r="C28614" t="s">
        <v>99855</v>
      </c>
      <c r="D28614" t="s">
        <v>766</v>
      </c>
      <c r="E28614">
        <v>534400000</v>
      </c>
      <c r="F28614" t="s">
        <v>18</v>
      </c>
      <c r="G28614" t="s">
        <v>25</v>
      </c>
      <c r="H28614" t="s">
        <v>44</v>
      </c>
      <c r="I28614" t="s">
        <v>282</v>
      </c>
      <c r="J28614" t="s">
        <v>282</v>
      </c>
      <c r="K28614">
        <v>5</v>
      </c>
      <c r="L28614" s="1">
        <v>36892</v>
      </c>
      <c r="M28614" s="1">
        <v>39834</v>
      </c>
      <c r="N28614" s="1">
        <v>41919</v>
      </c>
    </row>
    <row r="28615" spans="1:18" x14ac:dyDescent="0.2">
      <c r="A28615" t="s">
        <v>99856</v>
      </c>
      <c r="B28615" t="s">
        <v>99857</v>
      </c>
      <c r="C28615" t="s">
        <v>99858</v>
      </c>
      <c r="D28615" t="s">
        <v>99859</v>
      </c>
      <c r="E28615">
        <v>483333</v>
      </c>
      <c r="F28615" t="s">
        <v>207</v>
      </c>
      <c r="G28615" t="s">
        <v>25</v>
      </c>
      <c r="H28615" t="s">
        <v>1234</v>
      </c>
      <c r="I28615" t="s">
        <v>1235</v>
      </c>
      <c r="J28615" t="s">
        <v>2668</v>
      </c>
      <c r="K28615">
        <v>1</v>
      </c>
      <c r="L28615" s="1">
        <v>39783</v>
      </c>
      <c r="M28615" s="1">
        <v>40584</v>
      </c>
      <c r="N28615" s="1">
        <v>40584</v>
      </c>
    </row>
    <row r="28616" spans="1:18" x14ac:dyDescent="0.2">
      <c r="A28616" t="s">
        <v>99860</v>
      </c>
      <c r="B28616" t="s">
        <v>99861</v>
      </c>
      <c r="C28616" t="s">
        <v>99862</v>
      </c>
      <c r="D28616" t="s">
        <v>42</v>
      </c>
      <c r="E28616">
        <v>5500000</v>
      </c>
      <c r="F28616" t="s">
        <v>18</v>
      </c>
      <c r="G28616" t="s">
        <v>128</v>
      </c>
      <c r="H28616" t="s">
        <v>10573</v>
      </c>
      <c r="I28616" t="s">
        <v>130</v>
      </c>
      <c r="J28616" t="s">
        <v>5495</v>
      </c>
      <c r="K28616">
        <v>3</v>
      </c>
      <c r="L28616" s="1">
        <v>38353</v>
      </c>
      <c r="M28616" s="1">
        <v>41477</v>
      </c>
      <c r="N28616" s="1">
        <v>41982</v>
      </c>
    </row>
    <row r="28617" spans="1:18" x14ac:dyDescent="0.2">
      <c r="A28617" t="s">
        <v>99863</v>
      </c>
      <c r="B28617" t="s">
        <v>99864</v>
      </c>
      <c r="C28617" t="s">
        <v>99865</v>
      </c>
      <c r="D28617" t="s">
        <v>99866</v>
      </c>
      <c r="E28617">
        <v>32431643.550000001</v>
      </c>
      <c r="F28617" t="s">
        <v>18</v>
      </c>
      <c r="K28617">
        <v>3</v>
      </c>
      <c r="L28617" s="1">
        <v>40345</v>
      </c>
      <c r="M28617" s="1">
        <v>40544</v>
      </c>
      <c r="N28617" s="1">
        <v>42098</v>
      </c>
    </row>
    <row r="28618" spans="1:18" hidden="1" x14ac:dyDescent="0.2">
      <c r="A28618" t="s">
        <v>99867</v>
      </c>
      <c r="B28618" t="s">
        <v>99868</v>
      </c>
      <c r="C28618" t="s">
        <v>99869</v>
      </c>
      <c r="D28618" t="s">
        <v>9181</v>
      </c>
      <c r="E28618" t="s">
        <v>43</v>
      </c>
      <c r="F28618" t="s">
        <v>18</v>
      </c>
      <c r="G28618" t="s">
        <v>1062</v>
      </c>
      <c r="H28618">
        <v>2</v>
      </c>
      <c r="I28618" t="s">
        <v>1698</v>
      </c>
      <c r="J28618" t="s">
        <v>99870</v>
      </c>
      <c r="K28618">
        <v>1</v>
      </c>
      <c r="L28618" s="1">
        <v>41806</v>
      </c>
      <c r="M28618" s="1">
        <v>42110</v>
      </c>
      <c r="N28618" s="1">
        <v>42110</v>
      </c>
      <c r="O28618"/>
      <c r="P28618"/>
      <c r="Q28618"/>
      <c r="R28618"/>
    </row>
    <row r="28619" spans="1:18" x14ac:dyDescent="0.2">
      <c r="A28619" t="s">
        <v>99871</v>
      </c>
      <c r="B28619" t="s">
        <v>99872</v>
      </c>
      <c r="C28619" t="s">
        <v>99873</v>
      </c>
      <c r="D28619" t="s">
        <v>99874</v>
      </c>
      <c r="E28619">
        <v>1100000</v>
      </c>
      <c r="F28619" t="s">
        <v>18</v>
      </c>
      <c r="G28619" t="s">
        <v>25</v>
      </c>
      <c r="H28619" t="s">
        <v>3162</v>
      </c>
      <c r="I28619" t="s">
        <v>3456</v>
      </c>
      <c r="J28619" t="s">
        <v>86708</v>
      </c>
      <c r="K28619">
        <v>4</v>
      </c>
      <c r="L28619" s="1">
        <v>40540</v>
      </c>
      <c r="M28619" s="1">
        <v>40602</v>
      </c>
      <c r="N28619" s="1">
        <v>41181</v>
      </c>
    </row>
    <row r="28620" spans="1:18" x14ac:dyDescent="0.2">
      <c r="A28620" t="s">
        <v>99875</v>
      </c>
      <c r="B28620" t="s">
        <v>99876</v>
      </c>
      <c r="C28620" t="s">
        <v>99877</v>
      </c>
      <c r="D28620" t="s">
        <v>56</v>
      </c>
      <c r="E28620">
        <v>8217640</v>
      </c>
      <c r="F28620" t="s">
        <v>18</v>
      </c>
      <c r="G28620" t="s">
        <v>25</v>
      </c>
      <c r="H28620" t="s">
        <v>190</v>
      </c>
      <c r="I28620" t="s">
        <v>191</v>
      </c>
      <c r="J28620" t="s">
        <v>191</v>
      </c>
      <c r="K28620">
        <v>4</v>
      </c>
      <c r="L28620" s="1">
        <v>40544</v>
      </c>
      <c r="M28620" s="1">
        <v>40926</v>
      </c>
      <c r="N28620" s="1">
        <v>42241</v>
      </c>
    </row>
    <row r="28621" spans="1:18" x14ac:dyDescent="0.2">
      <c r="A28621" t="s">
        <v>99878</v>
      </c>
      <c r="B28621" t="s">
        <v>99879</v>
      </c>
      <c r="C28621" t="s">
        <v>99880</v>
      </c>
      <c r="D28621" t="s">
        <v>1384</v>
      </c>
      <c r="E28621">
        <v>38000000</v>
      </c>
      <c r="F28621" t="s">
        <v>689</v>
      </c>
      <c r="G28621" t="s">
        <v>25</v>
      </c>
      <c r="H28621" t="s">
        <v>64</v>
      </c>
      <c r="I28621" t="s">
        <v>65</v>
      </c>
      <c r="J28621" t="s">
        <v>606</v>
      </c>
      <c r="K28621">
        <v>3</v>
      </c>
      <c r="L28621" s="1">
        <v>37622</v>
      </c>
      <c r="M28621" s="1">
        <v>37987</v>
      </c>
      <c r="N28621" s="1">
        <v>39566</v>
      </c>
    </row>
    <row r="28622" spans="1:18" x14ac:dyDescent="0.2">
      <c r="A28622" t="s">
        <v>99881</v>
      </c>
      <c r="B28622" t="s">
        <v>99882</v>
      </c>
      <c r="C28622" t="s">
        <v>99883</v>
      </c>
      <c r="D28622" t="s">
        <v>99884</v>
      </c>
      <c r="E28622">
        <v>3560245</v>
      </c>
      <c r="F28622" t="s">
        <v>18</v>
      </c>
      <c r="G28622" t="s">
        <v>25</v>
      </c>
      <c r="H28622" t="s">
        <v>1234</v>
      </c>
      <c r="I28622" t="s">
        <v>1235</v>
      </c>
      <c r="J28622" t="s">
        <v>1235</v>
      </c>
      <c r="K28622">
        <v>3</v>
      </c>
      <c r="L28622" s="1">
        <v>40544</v>
      </c>
      <c r="M28622" s="1">
        <v>40891</v>
      </c>
      <c r="N28622" s="1">
        <v>42158</v>
      </c>
    </row>
    <row r="28623" spans="1:18" hidden="1" x14ac:dyDescent="0.2">
      <c r="A28623" t="s">
        <v>99885</v>
      </c>
      <c r="B28623" t="s">
        <v>99886</v>
      </c>
      <c r="C28623" t="s">
        <v>99887</v>
      </c>
      <c r="E28623" t="s">
        <v>43</v>
      </c>
      <c r="F28623" t="s">
        <v>18</v>
      </c>
      <c r="G28623" t="s">
        <v>1062</v>
      </c>
      <c r="H28623">
        <v>16</v>
      </c>
      <c r="I28623" t="s">
        <v>1704</v>
      </c>
      <c r="J28623" t="s">
        <v>1704</v>
      </c>
      <c r="K28623">
        <v>1</v>
      </c>
      <c r="M28623" s="1">
        <v>41275</v>
      </c>
      <c r="N28623" s="1">
        <v>41275</v>
      </c>
      <c r="O28623"/>
      <c r="P28623"/>
      <c r="Q28623"/>
      <c r="R28623"/>
    </row>
    <row r="28624" spans="1:18" x14ac:dyDescent="0.2">
      <c r="A28624" t="s">
        <v>99888</v>
      </c>
      <c r="B28624" t="s">
        <v>99889</v>
      </c>
      <c r="C28624" t="s">
        <v>99890</v>
      </c>
      <c r="D28624" t="s">
        <v>1671</v>
      </c>
      <c r="E28624">
        <v>10000000</v>
      </c>
      <c r="F28624" t="s">
        <v>18</v>
      </c>
      <c r="G28624" t="s">
        <v>25</v>
      </c>
      <c r="H28624" t="s">
        <v>44</v>
      </c>
      <c r="I28624" t="s">
        <v>282</v>
      </c>
      <c r="J28624" t="s">
        <v>282</v>
      </c>
      <c r="K28624">
        <v>3</v>
      </c>
      <c r="L28624" s="1">
        <v>37288</v>
      </c>
      <c r="M28624" s="1">
        <v>40205</v>
      </c>
      <c r="N28624" s="1">
        <v>42283</v>
      </c>
    </row>
    <row r="28625" spans="1:18" x14ac:dyDescent="0.2">
      <c r="A28625" t="s">
        <v>99891</v>
      </c>
      <c r="B28625" t="s">
        <v>99892</v>
      </c>
      <c r="C28625" t="s">
        <v>99893</v>
      </c>
      <c r="D28625" t="s">
        <v>99894</v>
      </c>
      <c r="E28625">
        <v>100000</v>
      </c>
      <c r="F28625" t="s">
        <v>18</v>
      </c>
      <c r="K28625">
        <v>1</v>
      </c>
      <c r="L28625" s="1">
        <v>41578</v>
      </c>
      <c r="M28625" s="1">
        <v>41670</v>
      </c>
      <c r="N28625" s="1">
        <v>41670</v>
      </c>
    </row>
    <row r="28626" spans="1:18" x14ac:dyDescent="0.2">
      <c r="A28626" t="s">
        <v>99895</v>
      </c>
      <c r="B28626" t="s">
        <v>99896</v>
      </c>
      <c r="C28626" t="s">
        <v>99897</v>
      </c>
      <c r="D28626" t="s">
        <v>99898</v>
      </c>
      <c r="E28626">
        <v>40000</v>
      </c>
      <c r="F28626" t="s">
        <v>18</v>
      </c>
      <c r="G28626" t="s">
        <v>458</v>
      </c>
      <c r="H28626">
        <v>48</v>
      </c>
      <c r="I28626" t="s">
        <v>459</v>
      </c>
      <c r="J28626" t="s">
        <v>459</v>
      </c>
      <c r="K28626">
        <v>1</v>
      </c>
      <c r="L28626" s="1">
        <v>40940</v>
      </c>
      <c r="M28626" s="1">
        <v>41508</v>
      </c>
      <c r="N28626" s="1">
        <v>41508</v>
      </c>
    </row>
    <row r="28627" spans="1:18" x14ac:dyDescent="0.2">
      <c r="A28627" t="s">
        <v>99899</v>
      </c>
      <c r="B28627" t="s">
        <v>99900</v>
      </c>
      <c r="C28627" t="s">
        <v>99901</v>
      </c>
      <c r="D28627" t="s">
        <v>75</v>
      </c>
      <c r="E28627">
        <v>28000</v>
      </c>
      <c r="F28627" t="s">
        <v>18</v>
      </c>
      <c r="G28627" t="s">
        <v>552</v>
      </c>
      <c r="H28627">
        <v>29</v>
      </c>
      <c r="I28627" t="s">
        <v>749</v>
      </c>
      <c r="J28627" t="s">
        <v>749</v>
      </c>
      <c r="K28627">
        <v>1</v>
      </c>
      <c r="L28627" s="1">
        <v>40283</v>
      </c>
      <c r="M28627" s="1">
        <v>40462</v>
      </c>
      <c r="N28627" s="1">
        <v>40462</v>
      </c>
    </row>
    <row r="28628" spans="1:18" x14ac:dyDescent="0.2">
      <c r="A28628" t="s">
        <v>99902</v>
      </c>
      <c r="B28628" t="s">
        <v>99903</v>
      </c>
      <c r="C28628" t="s">
        <v>99904</v>
      </c>
      <c r="D28628" t="s">
        <v>445</v>
      </c>
      <c r="E28628">
        <v>25250000</v>
      </c>
      <c r="F28628" t="s">
        <v>689</v>
      </c>
      <c r="G28628" t="s">
        <v>25</v>
      </c>
      <c r="H28628" t="s">
        <v>64</v>
      </c>
      <c r="I28628" t="s">
        <v>65</v>
      </c>
      <c r="J28628" t="s">
        <v>114</v>
      </c>
      <c r="K28628">
        <v>4</v>
      </c>
      <c r="L28628" s="1">
        <v>40909</v>
      </c>
      <c r="M28628" s="1">
        <v>41422</v>
      </c>
      <c r="N28628" s="1">
        <v>41914</v>
      </c>
    </row>
    <row r="28629" spans="1:18" x14ac:dyDescent="0.2">
      <c r="A28629" t="s">
        <v>99905</v>
      </c>
      <c r="B28629" t="s">
        <v>99906</v>
      </c>
      <c r="C28629" t="s">
        <v>99907</v>
      </c>
      <c r="D28629" t="s">
        <v>99908</v>
      </c>
      <c r="E28629">
        <v>801156</v>
      </c>
      <c r="F28629" t="s">
        <v>18</v>
      </c>
      <c r="G28629" t="s">
        <v>650</v>
      </c>
      <c r="H28629">
        <v>9</v>
      </c>
      <c r="I28629" t="s">
        <v>2072</v>
      </c>
      <c r="J28629" t="s">
        <v>38540</v>
      </c>
      <c r="K28629">
        <v>1</v>
      </c>
      <c r="L28629" s="1">
        <v>40909</v>
      </c>
      <c r="M28629" s="1">
        <v>42104</v>
      </c>
      <c r="N28629" s="1">
        <v>42104</v>
      </c>
    </row>
    <row r="28630" spans="1:18" hidden="1" x14ac:dyDescent="0.2">
      <c r="A28630" t="s">
        <v>99909</v>
      </c>
      <c r="B28630" t="s">
        <v>99910</v>
      </c>
      <c r="C28630" t="s">
        <v>99911</v>
      </c>
      <c r="D28630" t="s">
        <v>42</v>
      </c>
      <c r="E28630" t="s">
        <v>43</v>
      </c>
      <c r="F28630" t="s">
        <v>18</v>
      </c>
      <c r="G28630" t="s">
        <v>1025</v>
      </c>
      <c r="H28630">
        <v>78</v>
      </c>
      <c r="I28630" t="s">
        <v>1026</v>
      </c>
      <c r="J28630" t="s">
        <v>45583</v>
      </c>
      <c r="K28630">
        <v>1</v>
      </c>
      <c r="L28630" s="1">
        <v>38869</v>
      </c>
      <c r="M28630" s="1">
        <v>41507</v>
      </c>
      <c r="N28630" s="1">
        <v>41507</v>
      </c>
      <c r="O28630"/>
      <c r="P28630"/>
      <c r="Q28630"/>
      <c r="R28630"/>
    </row>
    <row r="28631" spans="1:18" hidden="1" x14ac:dyDescent="0.2">
      <c r="A28631" t="s">
        <v>99912</v>
      </c>
      <c r="B28631" t="s">
        <v>99913</v>
      </c>
      <c r="C28631" t="s">
        <v>99914</v>
      </c>
      <c r="D28631" t="s">
        <v>99915</v>
      </c>
      <c r="E28631">
        <v>1715011</v>
      </c>
      <c r="F28631" t="s">
        <v>18</v>
      </c>
      <c r="G28631" t="s">
        <v>276</v>
      </c>
      <c r="H28631">
        <v>18</v>
      </c>
      <c r="I28631" t="s">
        <v>277</v>
      </c>
      <c r="J28631" t="s">
        <v>99916</v>
      </c>
      <c r="K28631">
        <v>2</v>
      </c>
      <c r="M28631" s="1">
        <v>41424</v>
      </c>
      <c r="N28631" s="1">
        <v>41964</v>
      </c>
      <c r="O28631"/>
      <c r="P28631"/>
      <c r="Q28631"/>
      <c r="R28631"/>
    </row>
    <row r="28632" spans="1:18" hidden="1" x14ac:dyDescent="0.2">
      <c r="A28632" t="s">
        <v>99917</v>
      </c>
      <c r="B28632" t="s">
        <v>99918</v>
      </c>
      <c r="C28632" t="s">
        <v>99919</v>
      </c>
      <c r="D28632" t="s">
        <v>99920</v>
      </c>
      <c r="E28632">
        <v>475000000</v>
      </c>
      <c r="F28632" t="s">
        <v>18</v>
      </c>
      <c r="G28632" t="s">
        <v>25</v>
      </c>
      <c r="H28632" t="s">
        <v>158</v>
      </c>
      <c r="I28632" t="s">
        <v>244</v>
      </c>
      <c r="J28632" t="s">
        <v>332</v>
      </c>
      <c r="K28632">
        <v>1</v>
      </c>
      <c r="M28632" s="1">
        <v>41878</v>
      </c>
      <c r="N28632" s="1">
        <v>41878</v>
      </c>
      <c r="O28632"/>
      <c r="P28632"/>
      <c r="Q28632"/>
      <c r="R28632"/>
    </row>
    <row r="28633" spans="1:18" x14ac:dyDescent="0.2">
      <c r="A28633" t="s">
        <v>99921</v>
      </c>
      <c r="B28633" t="s">
        <v>99922</v>
      </c>
      <c r="C28633" t="s">
        <v>99923</v>
      </c>
      <c r="D28633" t="s">
        <v>42</v>
      </c>
      <c r="E28633">
        <v>5052993</v>
      </c>
      <c r="F28633" t="s">
        <v>18</v>
      </c>
      <c r="K28633">
        <v>2</v>
      </c>
      <c r="L28633" s="1">
        <v>40909</v>
      </c>
      <c r="M28633" s="1">
        <v>41568</v>
      </c>
      <c r="N28633" s="1">
        <v>41924</v>
      </c>
    </row>
    <row r="28634" spans="1:18" x14ac:dyDescent="0.2">
      <c r="A28634" t="s">
        <v>99924</v>
      </c>
      <c r="B28634" t="s">
        <v>99925</v>
      </c>
      <c r="C28634" t="s">
        <v>99926</v>
      </c>
      <c r="D28634" t="s">
        <v>99927</v>
      </c>
      <c r="E28634">
        <v>11200000</v>
      </c>
      <c r="F28634" t="s">
        <v>18</v>
      </c>
      <c r="G28634" t="s">
        <v>25</v>
      </c>
      <c r="H28634" t="s">
        <v>64</v>
      </c>
      <c r="I28634" t="s">
        <v>95</v>
      </c>
      <c r="J28634" t="s">
        <v>376</v>
      </c>
      <c r="K28634">
        <v>3</v>
      </c>
      <c r="L28634" s="1">
        <v>40634</v>
      </c>
      <c r="M28634" s="1">
        <v>41515</v>
      </c>
      <c r="N28634" s="1">
        <v>42250</v>
      </c>
    </row>
    <row r="28635" spans="1:18" x14ac:dyDescent="0.2">
      <c r="A28635" t="s">
        <v>99928</v>
      </c>
      <c r="B28635" t="s">
        <v>99929</v>
      </c>
      <c r="C28635" t="s">
        <v>99930</v>
      </c>
      <c r="D28635" t="s">
        <v>42</v>
      </c>
      <c r="E28635">
        <v>15264925</v>
      </c>
      <c r="F28635" t="s">
        <v>18</v>
      </c>
      <c r="G28635" t="s">
        <v>25</v>
      </c>
      <c r="H28635" t="s">
        <v>64</v>
      </c>
      <c r="I28635" t="s">
        <v>95</v>
      </c>
      <c r="J28635" t="s">
        <v>95</v>
      </c>
      <c r="K28635">
        <v>2</v>
      </c>
      <c r="L28635" s="1">
        <v>40909</v>
      </c>
      <c r="M28635" s="1">
        <v>42200</v>
      </c>
      <c r="N28635" s="1">
        <v>42249</v>
      </c>
    </row>
    <row r="28636" spans="1:18" hidden="1" x14ac:dyDescent="0.2">
      <c r="A28636" t="s">
        <v>99931</v>
      </c>
      <c r="B28636" t="s">
        <v>99932</v>
      </c>
      <c r="C28636" t="s">
        <v>99933</v>
      </c>
      <c r="D28636" t="s">
        <v>766</v>
      </c>
      <c r="E28636">
        <v>7000000</v>
      </c>
      <c r="F28636" t="s">
        <v>18</v>
      </c>
      <c r="G28636" t="s">
        <v>25</v>
      </c>
      <c r="H28636" t="s">
        <v>142</v>
      </c>
      <c r="I28636" t="s">
        <v>143</v>
      </c>
      <c r="J28636" t="s">
        <v>65848</v>
      </c>
      <c r="K28636">
        <v>2</v>
      </c>
      <c r="M28636" s="1">
        <v>39314</v>
      </c>
      <c r="N28636" s="1">
        <v>41031</v>
      </c>
      <c r="O28636"/>
      <c r="P28636"/>
      <c r="Q28636"/>
      <c r="R28636"/>
    </row>
    <row r="28637" spans="1:18" hidden="1" x14ac:dyDescent="0.2">
      <c r="A28637" t="s">
        <v>99934</v>
      </c>
      <c r="B28637" t="s">
        <v>99935</v>
      </c>
      <c r="C28637" t="s">
        <v>99936</v>
      </c>
      <c r="D28637" t="s">
        <v>2326</v>
      </c>
      <c r="E28637" t="s">
        <v>43</v>
      </c>
      <c r="F28637" t="s">
        <v>18</v>
      </c>
      <c r="G28637" t="s">
        <v>25</v>
      </c>
      <c r="H28637" t="s">
        <v>1080</v>
      </c>
      <c r="I28637" t="s">
        <v>6409</v>
      </c>
      <c r="J28637" t="s">
        <v>25611</v>
      </c>
      <c r="K28637">
        <v>1</v>
      </c>
      <c r="M28637" s="1">
        <v>40532</v>
      </c>
      <c r="N28637" s="1">
        <v>40532</v>
      </c>
      <c r="O28637"/>
      <c r="P28637"/>
      <c r="Q28637"/>
      <c r="R28637"/>
    </row>
    <row r="28638" spans="1:18" x14ac:dyDescent="0.2">
      <c r="A28638" t="s">
        <v>99937</v>
      </c>
      <c r="B28638" t="s">
        <v>99938</v>
      </c>
      <c r="C28638" t="s">
        <v>99939</v>
      </c>
      <c r="D28638" t="s">
        <v>99940</v>
      </c>
      <c r="E28638">
        <v>73336</v>
      </c>
      <c r="F28638" t="s">
        <v>18</v>
      </c>
      <c r="G28638" t="s">
        <v>552</v>
      </c>
      <c r="H28638">
        <v>60</v>
      </c>
      <c r="I28638" t="s">
        <v>5648</v>
      </c>
      <c r="J28638" t="s">
        <v>5648</v>
      </c>
      <c r="K28638">
        <v>1</v>
      </c>
      <c r="L28638" s="1">
        <v>41432</v>
      </c>
      <c r="M28638" s="1">
        <v>41426</v>
      </c>
      <c r="N28638" s="1">
        <v>41426</v>
      </c>
    </row>
    <row r="28639" spans="1:18" hidden="1" x14ac:dyDescent="0.2">
      <c r="A28639" t="s">
        <v>99941</v>
      </c>
      <c r="B28639" t="s">
        <v>99942</v>
      </c>
      <c r="C28639" t="s">
        <v>99943</v>
      </c>
      <c r="D28639" t="s">
        <v>766</v>
      </c>
      <c r="E28639" t="s">
        <v>43</v>
      </c>
      <c r="F28639" t="s">
        <v>18</v>
      </c>
      <c r="G28639" t="s">
        <v>57</v>
      </c>
      <c r="H28639" t="s">
        <v>58</v>
      </c>
      <c r="I28639" t="s">
        <v>6757</v>
      </c>
      <c r="J28639" t="s">
        <v>6757</v>
      </c>
      <c r="K28639">
        <v>1</v>
      </c>
      <c r="M28639" s="1">
        <v>41744</v>
      </c>
      <c r="N28639" s="1">
        <v>41744</v>
      </c>
      <c r="O28639"/>
      <c r="P28639"/>
      <c r="Q28639"/>
      <c r="R28639"/>
    </row>
    <row r="28640" spans="1:18" hidden="1" x14ac:dyDescent="0.2">
      <c r="A28640" t="s">
        <v>99944</v>
      </c>
      <c r="B28640" t="s">
        <v>99945</v>
      </c>
      <c r="C28640" t="s">
        <v>99946</v>
      </c>
      <c r="D28640" t="s">
        <v>99947</v>
      </c>
      <c r="E28640" t="s">
        <v>43</v>
      </c>
      <c r="F28640" t="s">
        <v>18</v>
      </c>
      <c r="G28640" t="s">
        <v>19</v>
      </c>
      <c r="H28640">
        <v>16</v>
      </c>
      <c r="I28640" t="s">
        <v>20</v>
      </c>
      <c r="J28640" t="s">
        <v>20</v>
      </c>
      <c r="K28640">
        <v>1</v>
      </c>
      <c r="L28640" s="1">
        <v>41512</v>
      </c>
      <c r="M28640" s="1">
        <v>41788</v>
      </c>
      <c r="N28640" s="1">
        <v>41788</v>
      </c>
      <c r="O28640"/>
      <c r="P28640"/>
      <c r="Q28640"/>
      <c r="R28640"/>
    </row>
    <row r="28641" spans="1:18" x14ac:dyDescent="0.2">
      <c r="A28641" t="s">
        <v>99948</v>
      </c>
      <c r="B28641" t="s">
        <v>99949</v>
      </c>
      <c r="C28641" t="s">
        <v>99950</v>
      </c>
      <c r="D28641" t="s">
        <v>99951</v>
      </c>
      <c r="E28641">
        <v>542500</v>
      </c>
      <c r="F28641" t="s">
        <v>18</v>
      </c>
      <c r="G28641" t="s">
        <v>25</v>
      </c>
      <c r="H28641" t="s">
        <v>106</v>
      </c>
      <c r="I28641" t="s">
        <v>107</v>
      </c>
      <c r="J28641" t="s">
        <v>108</v>
      </c>
      <c r="K28641">
        <v>3</v>
      </c>
      <c r="L28641" s="1">
        <v>41223</v>
      </c>
      <c r="M28641" s="1">
        <v>41791</v>
      </c>
      <c r="N28641" s="1">
        <v>41953</v>
      </c>
    </row>
    <row r="28642" spans="1:18" x14ac:dyDescent="0.2">
      <c r="A28642" t="s">
        <v>99952</v>
      </c>
      <c r="B28642" t="s">
        <v>99953</v>
      </c>
      <c r="D28642" t="s">
        <v>285</v>
      </c>
      <c r="E28642">
        <v>52000</v>
      </c>
      <c r="F28642" t="s">
        <v>18</v>
      </c>
      <c r="G28642" t="s">
        <v>25</v>
      </c>
      <c r="H28642" t="s">
        <v>286</v>
      </c>
      <c r="I28642" t="s">
        <v>71326</v>
      </c>
      <c r="J28642" t="s">
        <v>99954</v>
      </c>
      <c r="K28642">
        <v>1</v>
      </c>
      <c r="L28642" s="1">
        <v>41721</v>
      </c>
      <c r="M28642" s="1">
        <v>41800</v>
      </c>
      <c r="N28642" s="1">
        <v>41800</v>
      </c>
    </row>
    <row r="28643" spans="1:18" x14ac:dyDescent="0.2">
      <c r="A28643" t="s">
        <v>99955</v>
      </c>
      <c r="B28643" t="s">
        <v>99956</v>
      </c>
      <c r="C28643" t="s">
        <v>99957</v>
      </c>
      <c r="D28643" t="s">
        <v>3009</v>
      </c>
      <c r="E28643">
        <v>163400000</v>
      </c>
      <c r="F28643" t="s">
        <v>689</v>
      </c>
      <c r="G28643" t="s">
        <v>25</v>
      </c>
      <c r="H28643" t="s">
        <v>158</v>
      </c>
      <c r="I28643" t="s">
        <v>244</v>
      </c>
      <c r="J28643" t="s">
        <v>1714</v>
      </c>
      <c r="K28643">
        <v>2</v>
      </c>
      <c r="L28643" s="1">
        <v>36892</v>
      </c>
      <c r="M28643" s="1">
        <v>40099</v>
      </c>
      <c r="N28643" s="1">
        <v>40197</v>
      </c>
    </row>
    <row r="28644" spans="1:18" hidden="1" x14ac:dyDescent="0.2">
      <c r="A28644" t="s">
        <v>99958</v>
      </c>
      <c r="B28644" t="s">
        <v>99959</v>
      </c>
      <c r="C28644" t="s">
        <v>99960</v>
      </c>
      <c r="D28644" t="s">
        <v>17</v>
      </c>
      <c r="E28644" t="s">
        <v>43</v>
      </c>
      <c r="F28644" t="s">
        <v>18</v>
      </c>
      <c r="G28644" t="s">
        <v>25</v>
      </c>
      <c r="H28644" t="s">
        <v>64</v>
      </c>
      <c r="I28644" t="s">
        <v>65</v>
      </c>
      <c r="J28644" t="s">
        <v>71</v>
      </c>
      <c r="K28644">
        <v>1</v>
      </c>
      <c r="L28644" s="1">
        <v>42005</v>
      </c>
      <c r="M28644" s="1">
        <v>42228</v>
      </c>
      <c r="N28644" s="1">
        <v>42228</v>
      </c>
      <c r="O28644"/>
      <c r="P28644"/>
      <c r="Q28644"/>
      <c r="R28644"/>
    </row>
    <row r="28645" spans="1:18" x14ac:dyDescent="0.2">
      <c r="A28645" t="s">
        <v>99961</v>
      </c>
      <c r="B28645" t="s">
        <v>99962</v>
      </c>
      <c r="C28645" t="s">
        <v>99963</v>
      </c>
      <c r="D28645" t="s">
        <v>31805</v>
      </c>
      <c r="E28645">
        <v>400000</v>
      </c>
      <c r="F28645" t="s">
        <v>18</v>
      </c>
      <c r="G28645" t="s">
        <v>25</v>
      </c>
      <c r="H28645" t="s">
        <v>89</v>
      </c>
      <c r="I28645" t="s">
        <v>589</v>
      </c>
      <c r="J28645" t="s">
        <v>14691</v>
      </c>
      <c r="K28645">
        <v>1</v>
      </c>
      <c r="L28645" s="1">
        <v>40179</v>
      </c>
      <c r="M28645" s="1">
        <v>40850</v>
      </c>
      <c r="N28645" s="1">
        <v>40850</v>
      </c>
    </row>
    <row r="28646" spans="1:18" x14ac:dyDescent="0.2">
      <c r="A28646" t="s">
        <v>99964</v>
      </c>
      <c r="B28646" t="s">
        <v>99965</v>
      </c>
      <c r="C28646" t="s">
        <v>99966</v>
      </c>
      <c r="D28646" t="s">
        <v>21836</v>
      </c>
      <c r="E28646">
        <v>1600000</v>
      </c>
      <c r="F28646" t="s">
        <v>18</v>
      </c>
      <c r="G28646" t="s">
        <v>479</v>
      </c>
      <c r="I28646" t="s">
        <v>480</v>
      </c>
      <c r="J28646" t="s">
        <v>480</v>
      </c>
      <c r="K28646">
        <v>1</v>
      </c>
      <c r="L28646" s="1">
        <v>41197</v>
      </c>
      <c r="M28646" s="1">
        <v>41323</v>
      </c>
      <c r="N28646" s="1">
        <v>41323</v>
      </c>
    </row>
    <row r="28647" spans="1:18" x14ac:dyDescent="0.2">
      <c r="A28647" t="s">
        <v>99967</v>
      </c>
      <c r="B28647" t="s">
        <v>99968</v>
      </c>
      <c r="C28647" t="s">
        <v>99969</v>
      </c>
      <c r="D28647" t="s">
        <v>99970</v>
      </c>
      <c r="E28647">
        <v>4000000</v>
      </c>
      <c r="F28647" t="s">
        <v>18</v>
      </c>
      <c r="G28647" t="s">
        <v>3403</v>
      </c>
      <c r="H28647">
        <v>7</v>
      </c>
      <c r="I28647" t="s">
        <v>3404</v>
      </c>
      <c r="J28647" t="s">
        <v>3404</v>
      </c>
      <c r="K28647">
        <v>1</v>
      </c>
      <c r="L28647" s="1">
        <v>36526</v>
      </c>
      <c r="M28647" s="1">
        <v>39486</v>
      </c>
      <c r="N28647" s="1">
        <v>39486</v>
      </c>
    </row>
    <row r="28648" spans="1:18" x14ac:dyDescent="0.2">
      <c r="A28648" t="s">
        <v>99971</v>
      </c>
      <c r="B28648" t="s">
        <v>99972</v>
      </c>
      <c r="C28648" t="s">
        <v>99973</v>
      </c>
      <c r="D28648" t="s">
        <v>99974</v>
      </c>
      <c r="E28648">
        <v>2092949</v>
      </c>
      <c r="F28648" t="s">
        <v>18</v>
      </c>
      <c r="K28648">
        <v>8</v>
      </c>
      <c r="L28648" s="1">
        <v>40988</v>
      </c>
      <c r="M28648" s="1">
        <v>40969</v>
      </c>
      <c r="N28648" s="1">
        <v>42327</v>
      </c>
    </row>
    <row r="28649" spans="1:18" x14ac:dyDescent="0.2">
      <c r="A28649" t="s">
        <v>99975</v>
      </c>
      <c r="B28649" t="s">
        <v>99976</v>
      </c>
      <c r="C28649" t="s">
        <v>99977</v>
      </c>
      <c r="D28649" t="s">
        <v>445</v>
      </c>
      <c r="E28649">
        <v>16504889</v>
      </c>
      <c r="F28649" t="s">
        <v>18</v>
      </c>
      <c r="G28649" t="s">
        <v>25</v>
      </c>
      <c r="H28649" t="s">
        <v>644</v>
      </c>
      <c r="I28649" t="s">
        <v>645</v>
      </c>
      <c r="J28649" t="s">
        <v>645</v>
      </c>
      <c r="K28649">
        <v>2</v>
      </c>
      <c r="L28649" s="1">
        <v>37622</v>
      </c>
      <c r="M28649" s="1">
        <v>39792</v>
      </c>
      <c r="N28649" s="1">
        <v>40366</v>
      </c>
    </row>
    <row r="28650" spans="1:18" hidden="1" x14ac:dyDescent="0.2">
      <c r="A28650" t="s">
        <v>99978</v>
      </c>
      <c r="B28650" t="s">
        <v>99979</v>
      </c>
      <c r="C28650" t="s">
        <v>99980</v>
      </c>
      <c r="D28650" t="s">
        <v>379</v>
      </c>
      <c r="E28650" t="s">
        <v>43</v>
      </c>
      <c r="F28650" t="s">
        <v>18</v>
      </c>
      <c r="G28650" t="s">
        <v>25</v>
      </c>
      <c r="H28650" t="s">
        <v>89</v>
      </c>
      <c r="I28650" t="s">
        <v>1260</v>
      </c>
      <c r="J28650" t="s">
        <v>2736</v>
      </c>
      <c r="K28650">
        <v>1</v>
      </c>
      <c r="M28650" s="1">
        <v>42082</v>
      </c>
      <c r="N28650" s="1">
        <v>42082</v>
      </c>
      <c r="O28650"/>
      <c r="P28650"/>
      <c r="Q28650"/>
      <c r="R28650"/>
    </row>
    <row r="28651" spans="1:18" x14ac:dyDescent="0.2">
      <c r="A28651" t="s">
        <v>99981</v>
      </c>
      <c r="B28651" t="s">
        <v>99982</v>
      </c>
      <c r="C28651" t="s">
        <v>99983</v>
      </c>
      <c r="D28651" t="s">
        <v>14265</v>
      </c>
      <c r="E28651">
        <v>45000</v>
      </c>
      <c r="F28651" t="s">
        <v>207</v>
      </c>
      <c r="K28651">
        <v>1</v>
      </c>
      <c r="L28651" s="1">
        <v>42013</v>
      </c>
      <c r="M28651" s="1">
        <v>41861</v>
      </c>
      <c r="N28651" s="1">
        <v>41861</v>
      </c>
    </row>
    <row r="28652" spans="1:18" hidden="1" x14ac:dyDescent="0.2">
      <c r="A28652" t="s">
        <v>99984</v>
      </c>
      <c r="B28652" t="s">
        <v>99985</v>
      </c>
      <c r="C28652" t="s">
        <v>99986</v>
      </c>
      <c r="D28652" t="s">
        <v>57268</v>
      </c>
      <c r="E28652">
        <v>54060000</v>
      </c>
      <c r="F28652" t="s">
        <v>18</v>
      </c>
      <c r="G28652" t="s">
        <v>25</v>
      </c>
      <c r="H28652" t="s">
        <v>106</v>
      </c>
      <c r="I28652" t="s">
        <v>107</v>
      </c>
      <c r="J28652" t="s">
        <v>108</v>
      </c>
      <c r="K28652">
        <v>3</v>
      </c>
      <c r="M28652" s="1">
        <v>40419</v>
      </c>
      <c r="N28652" s="1">
        <v>42285</v>
      </c>
      <c r="O28652"/>
      <c r="P28652"/>
      <c r="Q28652"/>
      <c r="R28652"/>
    </row>
    <row r="28653" spans="1:18" x14ac:dyDescent="0.2">
      <c r="A28653" t="s">
        <v>99987</v>
      </c>
      <c r="B28653" t="s">
        <v>99988</v>
      </c>
      <c r="C28653" t="s">
        <v>99989</v>
      </c>
      <c r="D28653" t="s">
        <v>99990</v>
      </c>
      <c r="E28653">
        <v>1755000</v>
      </c>
      <c r="F28653" t="s">
        <v>18</v>
      </c>
      <c r="G28653" t="s">
        <v>25</v>
      </c>
      <c r="H28653" t="s">
        <v>64</v>
      </c>
      <c r="I28653" t="s">
        <v>95</v>
      </c>
      <c r="J28653" t="s">
        <v>376</v>
      </c>
      <c r="K28653">
        <v>3</v>
      </c>
      <c r="L28653" s="1">
        <v>39814</v>
      </c>
      <c r="M28653" s="1">
        <v>40878</v>
      </c>
      <c r="N28653" s="1">
        <v>41214</v>
      </c>
    </row>
    <row r="28654" spans="1:18" hidden="1" x14ac:dyDescent="0.2">
      <c r="A28654" t="s">
        <v>99991</v>
      </c>
      <c r="B28654" t="s">
        <v>99992</v>
      </c>
      <c r="C28654" t="s">
        <v>99993</v>
      </c>
      <c r="D28654" t="s">
        <v>99994</v>
      </c>
      <c r="E28654" t="s">
        <v>43</v>
      </c>
      <c r="F28654" t="s">
        <v>18</v>
      </c>
      <c r="K28654">
        <v>2</v>
      </c>
      <c r="L28654" s="1">
        <v>41791</v>
      </c>
      <c r="M28654" s="1">
        <v>42005</v>
      </c>
      <c r="N28654" s="1">
        <v>42286</v>
      </c>
      <c r="O28654"/>
      <c r="P28654"/>
      <c r="Q28654"/>
      <c r="R28654"/>
    </row>
    <row r="28655" spans="1:18" x14ac:dyDescent="0.2">
      <c r="A28655" t="s">
        <v>99995</v>
      </c>
      <c r="B28655" t="s">
        <v>99996</v>
      </c>
      <c r="C28655" t="s">
        <v>99997</v>
      </c>
      <c r="D28655" t="s">
        <v>99998</v>
      </c>
      <c r="E28655">
        <v>100000</v>
      </c>
      <c r="F28655" t="s">
        <v>18</v>
      </c>
      <c r="G28655" t="s">
        <v>1126</v>
      </c>
      <c r="H28655">
        <v>7</v>
      </c>
      <c r="I28655" t="s">
        <v>1127</v>
      </c>
      <c r="J28655" t="s">
        <v>5236</v>
      </c>
      <c r="K28655">
        <v>1</v>
      </c>
      <c r="L28655" s="1">
        <v>41275</v>
      </c>
      <c r="M28655" s="1">
        <v>41715</v>
      </c>
      <c r="N28655" s="1">
        <v>41715</v>
      </c>
    </row>
    <row r="28656" spans="1:18" hidden="1" x14ac:dyDescent="0.2">
      <c r="A28656" t="s">
        <v>99999</v>
      </c>
      <c r="B28656" t="s">
        <v>100000</v>
      </c>
      <c r="D28656" t="s">
        <v>8897</v>
      </c>
      <c r="E28656" t="s">
        <v>43</v>
      </c>
      <c r="F28656" t="s">
        <v>18</v>
      </c>
      <c r="G28656" t="s">
        <v>4428</v>
      </c>
      <c r="H28656">
        <v>4</v>
      </c>
      <c r="I28656" t="s">
        <v>100001</v>
      </c>
      <c r="J28656" t="s">
        <v>100002</v>
      </c>
      <c r="K28656">
        <v>1</v>
      </c>
      <c r="L28656" s="1">
        <v>40837</v>
      </c>
      <c r="M28656" s="1">
        <v>42103</v>
      </c>
      <c r="N28656" s="1">
        <v>42103</v>
      </c>
      <c r="O28656"/>
      <c r="P28656"/>
      <c r="Q28656"/>
      <c r="R28656"/>
    </row>
    <row r="28657" spans="1:18" hidden="1" x14ac:dyDescent="0.2">
      <c r="A28657" t="s">
        <v>100003</v>
      </c>
      <c r="B28657" t="s">
        <v>100004</v>
      </c>
      <c r="C28657" t="s">
        <v>100005</v>
      </c>
      <c r="D28657" t="s">
        <v>56</v>
      </c>
      <c r="E28657">
        <v>216406</v>
      </c>
      <c r="F28657" t="s">
        <v>18</v>
      </c>
      <c r="G28657" t="s">
        <v>57</v>
      </c>
      <c r="H28657" t="s">
        <v>4487</v>
      </c>
      <c r="I28657" t="s">
        <v>6236</v>
      </c>
      <c r="J28657" t="s">
        <v>6236</v>
      </c>
      <c r="K28657">
        <v>1</v>
      </c>
      <c r="M28657" s="1">
        <v>38575</v>
      </c>
      <c r="N28657" s="1">
        <v>38575</v>
      </c>
      <c r="O28657"/>
      <c r="P28657"/>
      <c r="Q28657"/>
      <c r="R28657"/>
    </row>
    <row r="28658" spans="1:18" x14ac:dyDescent="0.2">
      <c r="A28658" t="s">
        <v>100006</v>
      </c>
      <c r="B28658" t="s">
        <v>100007</v>
      </c>
      <c r="C28658" t="s">
        <v>100008</v>
      </c>
      <c r="D28658" t="s">
        <v>100009</v>
      </c>
      <c r="E28658">
        <v>200000</v>
      </c>
      <c r="F28658" t="s">
        <v>18</v>
      </c>
      <c r="G28658" t="s">
        <v>25</v>
      </c>
      <c r="H28658" t="s">
        <v>99</v>
      </c>
      <c r="I28658" t="s">
        <v>100</v>
      </c>
      <c r="J28658" t="s">
        <v>98443</v>
      </c>
      <c r="K28658">
        <v>1</v>
      </c>
      <c r="L28658" s="1">
        <v>38782</v>
      </c>
      <c r="M28658" s="1">
        <v>41983</v>
      </c>
      <c r="N28658" s="1">
        <v>41983</v>
      </c>
    </row>
    <row r="28659" spans="1:18" x14ac:dyDescent="0.2">
      <c r="A28659" t="s">
        <v>100010</v>
      </c>
      <c r="B28659" t="s">
        <v>100011</v>
      </c>
      <c r="C28659" t="s">
        <v>100012</v>
      </c>
      <c r="D28659" t="s">
        <v>100013</v>
      </c>
      <c r="E28659">
        <v>300000</v>
      </c>
      <c r="F28659" t="s">
        <v>18</v>
      </c>
      <c r="G28659" t="s">
        <v>2887</v>
      </c>
      <c r="H28659">
        <v>4</v>
      </c>
      <c r="I28659" t="s">
        <v>2888</v>
      </c>
      <c r="J28659" t="s">
        <v>12117</v>
      </c>
      <c r="K28659">
        <v>1</v>
      </c>
      <c r="L28659" s="1">
        <v>39326</v>
      </c>
      <c r="M28659" s="1">
        <v>39339</v>
      </c>
      <c r="N28659" s="1">
        <v>39339</v>
      </c>
    </row>
    <row r="28660" spans="1:18" hidden="1" x14ac:dyDescent="0.2">
      <c r="A28660" t="s">
        <v>100014</v>
      </c>
      <c r="B28660" t="s">
        <v>100015</v>
      </c>
      <c r="C28660" t="s">
        <v>100016</v>
      </c>
      <c r="D28660" t="s">
        <v>100017</v>
      </c>
      <c r="E28660" t="s">
        <v>43</v>
      </c>
      <c r="F28660" t="s">
        <v>18</v>
      </c>
      <c r="G28660" t="s">
        <v>25</v>
      </c>
      <c r="H28660" t="s">
        <v>106</v>
      </c>
      <c r="I28660" t="s">
        <v>107</v>
      </c>
      <c r="J28660" t="s">
        <v>108</v>
      </c>
      <c r="K28660">
        <v>1</v>
      </c>
      <c r="L28660" s="1">
        <v>39448</v>
      </c>
      <c r="M28660" s="1">
        <v>39814</v>
      </c>
      <c r="N28660" s="1">
        <v>39814</v>
      </c>
      <c r="O28660"/>
      <c r="P28660"/>
      <c r="Q28660"/>
      <c r="R28660"/>
    </row>
    <row r="28661" spans="1:18" x14ac:dyDescent="0.2">
      <c r="A28661" t="s">
        <v>100018</v>
      </c>
      <c r="B28661" t="s">
        <v>100019</v>
      </c>
      <c r="C28661" t="s">
        <v>100020</v>
      </c>
      <c r="D28661" t="s">
        <v>100021</v>
      </c>
      <c r="E28661">
        <v>334654</v>
      </c>
      <c r="F28661" t="s">
        <v>18</v>
      </c>
      <c r="G28661" t="s">
        <v>479</v>
      </c>
      <c r="I28661" t="s">
        <v>480</v>
      </c>
      <c r="J28661" t="s">
        <v>480</v>
      </c>
      <c r="K28661">
        <v>2</v>
      </c>
      <c r="L28661" s="1">
        <v>41625</v>
      </c>
      <c r="M28661" s="1">
        <v>41654</v>
      </c>
      <c r="N28661" s="1">
        <v>42164</v>
      </c>
    </row>
    <row r="28662" spans="1:18" x14ac:dyDescent="0.2">
      <c r="A28662" t="s">
        <v>100022</v>
      </c>
      <c r="B28662" t="s">
        <v>100023</v>
      </c>
      <c r="C28662" t="s">
        <v>100024</v>
      </c>
      <c r="D28662" t="s">
        <v>100025</v>
      </c>
      <c r="E28662">
        <v>10000000</v>
      </c>
      <c r="F28662" t="s">
        <v>18</v>
      </c>
      <c r="G28662" t="s">
        <v>51</v>
      </c>
      <c r="I28662" t="s">
        <v>52</v>
      </c>
      <c r="J28662" t="s">
        <v>52</v>
      </c>
      <c r="K28662">
        <v>1</v>
      </c>
      <c r="L28662" s="1">
        <v>40179</v>
      </c>
      <c r="M28662" s="1">
        <v>40977</v>
      </c>
      <c r="N28662" s="1">
        <v>40977</v>
      </c>
    </row>
    <row r="28663" spans="1:18" x14ac:dyDescent="0.2">
      <c r="A28663" t="s">
        <v>100026</v>
      </c>
      <c r="B28663" t="s">
        <v>100027</v>
      </c>
      <c r="C28663" t="s">
        <v>100028</v>
      </c>
      <c r="D28663" t="s">
        <v>100029</v>
      </c>
      <c r="E28663">
        <v>19724</v>
      </c>
      <c r="F28663" t="s">
        <v>18</v>
      </c>
      <c r="G28663" t="s">
        <v>12313</v>
      </c>
      <c r="H28663">
        <v>1</v>
      </c>
      <c r="I28663" t="s">
        <v>12314</v>
      </c>
      <c r="J28663" t="s">
        <v>12314</v>
      </c>
      <c r="K28663">
        <v>1</v>
      </c>
      <c r="L28663" s="1">
        <v>41487</v>
      </c>
      <c r="M28663" s="1">
        <v>41881</v>
      </c>
      <c r="N28663" s="1">
        <v>41881</v>
      </c>
    </row>
    <row r="28664" spans="1:18" x14ac:dyDescent="0.2">
      <c r="A28664" t="s">
        <v>100030</v>
      </c>
      <c r="B28664" t="s">
        <v>100031</v>
      </c>
      <c r="C28664" t="s">
        <v>100032</v>
      </c>
      <c r="D28664" t="s">
        <v>100033</v>
      </c>
      <c r="E28664">
        <v>50000</v>
      </c>
      <c r="F28664" t="s">
        <v>18</v>
      </c>
      <c r="G28664" t="s">
        <v>25</v>
      </c>
      <c r="H28664" t="s">
        <v>106</v>
      </c>
      <c r="I28664" t="s">
        <v>107</v>
      </c>
      <c r="J28664" t="s">
        <v>108</v>
      </c>
      <c r="K28664">
        <v>1</v>
      </c>
      <c r="L28664" s="1">
        <v>40436</v>
      </c>
      <c r="M28664" s="1">
        <v>40914</v>
      </c>
      <c r="N28664" s="1">
        <v>40914</v>
      </c>
    </row>
    <row r="28665" spans="1:18" x14ac:dyDescent="0.2">
      <c r="A28665" t="s">
        <v>100034</v>
      </c>
      <c r="B28665" t="s">
        <v>42054</v>
      </c>
      <c r="C28665" t="s">
        <v>100035</v>
      </c>
      <c r="D28665" t="s">
        <v>100036</v>
      </c>
      <c r="E28665">
        <v>750000</v>
      </c>
      <c r="F28665" t="s">
        <v>18</v>
      </c>
      <c r="K28665">
        <v>1</v>
      </c>
      <c r="L28665" s="1">
        <v>42005</v>
      </c>
      <c r="M28665" s="1">
        <v>42186</v>
      </c>
      <c r="N28665" s="1">
        <v>42186</v>
      </c>
    </row>
    <row r="28666" spans="1:18" x14ac:dyDescent="0.2">
      <c r="A28666" t="s">
        <v>100037</v>
      </c>
      <c r="B28666" t="s">
        <v>100038</v>
      </c>
      <c r="C28666" t="s">
        <v>100039</v>
      </c>
      <c r="D28666" t="s">
        <v>100040</v>
      </c>
      <c r="E28666">
        <v>630000</v>
      </c>
      <c r="F28666" t="s">
        <v>18</v>
      </c>
      <c r="G28666" t="s">
        <v>25</v>
      </c>
      <c r="H28666" t="s">
        <v>142</v>
      </c>
      <c r="I28666" t="s">
        <v>143</v>
      </c>
      <c r="J28666" t="s">
        <v>143</v>
      </c>
      <c r="K28666">
        <v>1</v>
      </c>
      <c r="L28666" s="1">
        <v>41518</v>
      </c>
      <c r="M28666" s="1">
        <v>42208</v>
      </c>
      <c r="N28666" s="1">
        <v>42208</v>
      </c>
    </row>
    <row r="28667" spans="1:18" hidden="1" x14ac:dyDescent="0.2">
      <c r="A28667" t="s">
        <v>100041</v>
      </c>
      <c r="B28667" t="s">
        <v>100042</v>
      </c>
      <c r="C28667" t="s">
        <v>100043</v>
      </c>
      <c r="D28667" t="s">
        <v>445</v>
      </c>
      <c r="E28667">
        <v>340000</v>
      </c>
      <c r="F28667" t="s">
        <v>207</v>
      </c>
      <c r="G28667" t="s">
        <v>479</v>
      </c>
      <c r="I28667" t="s">
        <v>480</v>
      </c>
      <c r="J28667" t="s">
        <v>480</v>
      </c>
      <c r="K28667">
        <v>3</v>
      </c>
      <c r="M28667" s="1">
        <v>40544</v>
      </c>
      <c r="N28667" s="1">
        <v>41244</v>
      </c>
      <c r="O28667"/>
      <c r="P28667"/>
      <c r="Q28667"/>
      <c r="R28667"/>
    </row>
    <row r="28668" spans="1:18" hidden="1" x14ac:dyDescent="0.2">
      <c r="A28668" t="s">
        <v>100044</v>
      </c>
      <c r="B28668" t="s">
        <v>100045</v>
      </c>
      <c r="C28668" t="s">
        <v>100046</v>
      </c>
      <c r="D28668" t="s">
        <v>16431</v>
      </c>
      <c r="E28668">
        <v>15000000</v>
      </c>
      <c r="F28668" t="s">
        <v>207</v>
      </c>
      <c r="G28668" t="s">
        <v>25</v>
      </c>
      <c r="H28668" t="s">
        <v>1011</v>
      </c>
      <c r="I28668" t="s">
        <v>1012</v>
      </c>
      <c r="J28668" t="s">
        <v>1012</v>
      </c>
      <c r="K28668">
        <v>1</v>
      </c>
      <c r="M28668" s="1">
        <v>36689</v>
      </c>
      <c r="N28668" s="1">
        <v>36689</v>
      </c>
      <c r="O28668"/>
      <c r="P28668"/>
      <c r="Q28668"/>
      <c r="R28668"/>
    </row>
    <row r="28669" spans="1:18" hidden="1" x14ac:dyDescent="0.2">
      <c r="A28669" t="s">
        <v>100047</v>
      </c>
      <c r="B28669" t="s">
        <v>100048</v>
      </c>
      <c r="C28669" t="s">
        <v>100049</v>
      </c>
      <c r="D28669" t="s">
        <v>100050</v>
      </c>
      <c r="E28669">
        <v>52723</v>
      </c>
      <c r="F28669" t="s">
        <v>18</v>
      </c>
      <c r="G28669" t="s">
        <v>638</v>
      </c>
      <c r="H28669">
        <v>7</v>
      </c>
      <c r="I28669" t="s">
        <v>929</v>
      </c>
      <c r="J28669" t="s">
        <v>929</v>
      </c>
      <c r="K28669">
        <v>1</v>
      </c>
      <c r="M28669" s="1">
        <v>41879</v>
      </c>
      <c r="N28669" s="1">
        <v>41879</v>
      </c>
      <c r="O28669"/>
      <c r="P28669"/>
      <c r="Q28669"/>
      <c r="R28669"/>
    </row>
    <row r="28670" spans="1:18" x14ac:dyDescent="0.2">
      <c r="A28670" t="s">
        <v>100051</v>
      </c>
      <c r="B28670" t="s">
        <v>100052</v>
      </c>
      <c r="C28670" t="s">
        <v>100053</v>
      </c>
      <c r="D28670" t="s">
        <v>357</v>
      </c>
      <c r="E28670">
        <v>100000</v>
      </c>
      <c r="F28670" t="s">
        <v>18</v>
      </c>
      <c r="G28670" t="s">
        <v>57</v>
      </c>
      <c r="H28670" t="s">
        <v>202</v>
      </c>
      <c r="I28670" t="s">
        <v>203</v>
      </c>
      <c r="J28670" t="s">
        <v>203</v>
      </c>
      <c r="K28670">
        <v>1</v>
      </c>
      <c r="L28670" s="1">
        <v>41578</v>
      </c>
      <c r="M28670" s="1">
        <v>41784</v>
      </c>
      <c r="N28670" s="1">
        <v>41784</v>
      </c>
    </row>
    <row r="28671" spans="1:18" x14ac:dyDescent="0.2">
      <c r="A28671" t="s">
        <v>100054</v>
      </c>
      <c r="B28671" t="s">
        <v>100055</v>
      </c>
      <c r="C28671" t="s">
        <v>100056</v>
      </c>
      <c r="D28671" t="s">
        <v>11610</v>
      </c>
      <c r="E28671">
        <v>86676</v>
      </c>
      <c r="F28671" t="s">
        <v>18</v>
      </c>
      <c r="G28671" t="s">
        <v>1062</v>
      </c>
      <c r="H28671">
        <v>16</v>
      </c>
      <c r="I28671" t="s">
        <v>1704</v>
      </c>
      <c r="J28671" t="s">
        <v>1704</v>
      </c>
      <c r="K28671">
        <v>2</v>
      </c>
      <c r="L28671" s="1">
        <v>40940</v>
      </c>
      <c r="M28671" s="1">
        <v>41000</v>
      </c>
      <c r="N28671" s="1">
        <v>41000</v>
      </c>
    </row>
    <row r="28672" spans="1:18" x14ac:dyDescent="0.2">
      <c r="A28672" t="s">
        <v>100057</v>
      </c>
      <c r="B28672" t="s">
        <v>100058</v>
      </c>
      <c r="C28672" t="s">
        <v>100059</v>
      </c>
      <c r="D28672" t="s">
        <v>317</v>
      </c>
      <c r="E28672">
        <v>2500000</v>
      </c>
      <c r="F28672" t="s">
        <v>18</v>
      </c>
      <c r="G28672" t="s">
        <v>222</v>
      </c>
      <c r="H28672">
        <v>7</v>
      </c>
      <c r="I28672" t="s">
        <v>293</v>
      </c>
      <c r="J28672" t="s">
        <v>293</v>
      </c>
      <c r="K28672">
        <v>1</v>
      </c>
      <c r="L28672" s="1">
        <v>41275</v>
      </c>
      <c r="M28672" s="1">
        <v>42206</v>
      </c>
      <c r="N28672" s="1">
        <v>42206</v>
      </c>
    </row>
    <row r="28673" spans="1:18" hidden="1" x14ac:dyDescent="0.2">
      <c r="A28673" t="s">
        <v>100060</v>
      </c>
      <c r="B28673" t="s">
        <v>100061</v>
      </c>
      <c r="C28673" t="s">
        <v>100062</v>
      </c>
      <c r="D28673" t="s">
        <v>45175</v>
      </c>
      <c r="E28673" t="s">
        <v>43</v>
      </c>
      <c r="F28673" t="s">
        <v>18</v>
      </c>
      <c r="G28673" t="s">
        <v>25</v>
      </c>
      <c r="H28673" t="s">
        <v>106</v>
      </c>
      <c r="I28673" t="s">
        <v>107</v>
      </c>
      <c r="J28673" t="s">
        <v>108</v>
      </c>
      <c r="K28673">
        <v>1</v>
      </c>
      <c r="M28673" s="1">
        <v>41852</v>
      </c>
      <c r="N28673" s="1">
        <v>41852</v>
      </c>
      <c r="O28673"/>
      <c r="P28673"/>
      <c r="Q28673"/>
      <c r="R28673"/>
    </row>
    <row r="28674" spans="1:18" x14ac:dyDescent="0.2">
      <c r="A28674" t="s">
        <v>100063</v>
      </c>
      <c r="B28674" t="s">
        <v>100064</v>
      </c>
      <c r="C28674" t="s">
        <v>100065</v>
      </c>
      <c r="D28674" t="s">
        <v>21791</v>
      </c>
      <c r="E28674">
        <v>3100000</v>
      </c>
      <c r="F28674" t="s">
        <v>18</v>
      </c>
      <c r="G28674" t="s">
        <v>25</v>
      </c>
      <c r="H28674" t="s">
        <v>64</v>
      </c>
      <c r="I28674" t="s">
        <v>65</v>
      </c>
      <c r="J28674" t="s">
        <v>71</v>
      </c>
      <c r="K28674">
        <v>1</v>
      </c>
      <c r="L28674" s="1">
        <v>33604</v>
      </c>
      <c r="M28674" s="1">
        <v>41788</v>
      </c>
      <c r="N28674" s="1">
        <v>41788</v>
      </c>
    </row>
    <row r="28675" spans="1:18" x14ac:dyDescent="0.2">
      <c r="A28675" t="s">
        <v>100066</v>
      </c>
      <c r="B28675" t="s">
        <v>100067</v>
      </c>
      <c r="C28675" t="s">
        <v>100068</v>
      </c>
      <c r="D28675" t="s">
        <v>100069</v>
      </c>
      <c r="E28675">
        <v>650000</v>
      </c>
      <c r="F28675" t="s">
        <v>18</v>
      </c>
      <c r="G28675" t="s">
        <v>25</v>
      </c>
      <c r="H28675" t="s">
        <v>99</v>
      </c>
      <c r="I28675" t="s">
        <v>100</v>
      </c>
      <c r="J28675" t="s">
        <v>4299</v>
      </c>
      <c r="K28675">
        <v>2</v>
      </c>
      <c r="L28675" s="1">
        <v>38353</v>
      </c>
      <c r="M28675" s="1">
        <v>41494</v>
      </c>
      <c r="N28675" s="1">
        <v>41805</v>
      </c>
    </row>
    <row r="28676" spans="1:18" hidden="1" x14ac:dyDescent="0.2">
      <c r="A28676" t="s">
        <v>100070</v>
      </c>
      <c r="B28676" t="s">
        <v>100071</v>
      </c>
      <c r="C28676" t="s">
        <v>100072</v>
      </c>
      <c r="D28676" t="s">
        <v>718</v>
      </c>
      <c r="E28676" t="s">
        <v>43</v>
      </c>
      <c r="F28676" t="s">
        <v>18</v>
      </c>
      <c r="G28676" t="s">
        <v>57</v>
      </c>
      <c r="H28676" t="s">
        <v>58</v>
      </c>
      <c r="K28676">
        <v>1</v>
      </c>
      <c r="L28676" s="1">
        <v>41760</v>
      </c>
      <c r="M28676" s="1">
        <v>41974</v>
      </c>
      <c r="N28676" s="1">
        <v>41974</v>
      </c>
      <c r="O28676"/>
      <c r="P28676"/>
      <c r="Q28676"/>
      <c r="R28676"/>
    </row>
    <row r="28677" spans="1:18" x14ac:dyDescent="0.2">
      <c r="A28677" t="s">
        <v>100073</v>
      </c>
      <c r="B28677" t="s">
        <v>100074</v>
      </c>
      <c r="C28677" t="s">
        <v>100075</v>
      </c>
      <c r="D28677" t="s">
        <v>100076</v>
      </c>
      <c r="E28677">
        <v>5100000</v>
      </c>
      <c r="F28677" t="s">
        <v>18</v>
      </c>
      <c r="G28677" t="s">
        <v>25</v>
      </c>
      <c r="H28677" t="s">
        <v>64</v>
      </c>
      <c r="I28677" t="s">
        <v>65</v>
      </c>
      <c r="J28677" t="s">
        <v>271</v>
      </c>
      <c r="K28677">
        <v>4</v>
      </c>
      <c r="L28677" s="1">
        <v>40909</v>
      </c>
      <c r="M28677" s="1">
        <v>41227</v>
      </c>
      <c r="N28677" s="1">
        <v>42206</v>
      </c>
    </row>
    <row r="28678" spans="1:18" x14ac:dyDescent="0.2">
      <c r="A28678" t="s">
        <v>100077</v>
      </c>
      <c r="B28678" t="s">
        <v>100078</v>
      </c>
      <c r="C28678" t="s">
        <v>100079</v>
      </c>
      <c r="D28678" t="s">
        <v>75</v>
      </c>
      <c r="E28678">
        <v>9649500</v>
      </c>
      <c r="F28678" t="s">
        <v>207</v>
      </c>
      <c r="G28678" t="s">
        <v>1025</v>
      </c>
      <c r="H28678">
        <v>52</v>
      </c>
      <c r="I28678" t="s">
        <v>1026</v>
      </c>
      <c r="J28678" t="s">
        <v>52950</v>
      </c>
      <c r="K28678">
        <v>2</v>
      </c>
      <c r="L28678" s="1">
        <v>37257</v>
      </c>
      <c r="M28678" s="1">
        <v>39448</v>
      </c>
      <c r="N28678" s="1">
        <v>41536</v>
      </c>
    </row>
    <row r="28679" spans="1:18" hidden="1" x14ac:dyDescent="0.2">
      <c r="A28679" t="s">
        <v>100080</v>
      </c>
      <c r="B28679" t="s">
        <v>100081</v>
      </c>
      <c r="C28679" t="s">
        <v>100082</v>
      </c>
      <c r="D28679" t="s">
        <v>100083</v>
      </c>
      <c r="E28679" t="s">
        <v>43</v>
      </c>
      <c r="F28679" t="s">
        <v>18</v>
      </c>
      <c r="G28679" t="s">
        <v>25</v>
      </c>
      <c r="H28679" t="s">
        <v>64</v>
      </c>
      <c r="I28679" t="s">
        <v>95</v>
      </c>
      <c r="J28679" t="s">
        <v>9468</v>
      </c>
      <c r="K28679">
        <v>1</v>
      </c>
      <c r="L28679" s="1">
        <v>42025</v>
      </c>
      <c r="M28679" s="1">
        <v>42025</v>
      </c>
      <c r="N28679" s="1">
        <v>42025</v>
      </c>
      <c r="O28679"/>
      <c r="P28679"/>
      <c r="Q28679"/>
      <c r="R28679"/>
    </row>
    <row r="28680" spans="1:18" x14ac:dyDescent="0.2">
      <c r="A28680" t="s">
        <v>100084</v>
      </c>
      <c r="B28680" t="s">
        <v>100085</v>
      </c>
      <c r="C28680" t="s">
        <v>100086</v>
      </c>
      <c r="D28680" t="s">
        <v>100087</v>
      </c>
      <c r="E28680">
        <v>300000</v>
      </c>
      <c r="F28680" t="s">
        <v>207</v>
      </c>
      <c r="K28680">
        <v>1</v>
      </c>
      <c r="L28680" s="1">
        <v>41368</v>
      </c>
      <c r="M28680" s="1">
        <v>41414</v>
      </c>
      <c r="N28680" s="1">
        <v>41414</v>
      </c>
    </row>
    <row r="28681" spans="1:18" x14ac:dyDescent="0.2">
      <c r="A28681" t="s">
        <v>100088</v>
      </c>
      <c r="B28681" t="s">
        <v>100089</v>
      </c>
      <c r="C28681" t="s">
        <v>100090</v>
      </c>
      <c r="D28681" t="s">
        <v>3932</v>
      </c>
      <c r="E28681">
        <v>200000</v>
      </c>
      <c r="F28681" t="s">
        <v>207</v>
      </c>
      <c r="G28681" t="s">
        <v>25</v>
      </c>
      <c r="H28681" t="s">
        <v>430</v>
      </c>
      <c r="I28681" t="s">
        <v>528</v>
      </c>
      <c r="J28681" t="s">
        <v>323</v>
      </c>
      <c r="K28681">
        <v>1</v>
      </c>
      <c r="L28681" s="1">
        <v>36161</v>
      </c>
      <c r="M28681" s="1">
        <v>38573</v>
      </c>
      <c r="N28681" s="1">
        <v>38573</v>
      </c>
    </row>
    <row r="28682" spans="1:18" x14ac:dyDescent="0.2">
      <c r="A28682" t="s">
        <v>100091</v>
      </c>
      <c r="B28682" t="s">
        <v>100092</v>
      </c>
      <c r="C28682" t="s">
        <v>100093</v>
      </c>
      <c r="D28682" t="s">
        <v>100094</v>
      </c>
      <c r="E28682">
        <v>301000</v>
      </c>
      <c r="F28682" t="s">
        <v>18</v>
      </c>
      <c r="G28682" t="s">
        <v>25</v>
      </c>
      <c r="H28682" t="s">
        <v>64</v>
      </c>
      <c r="I28682" t="s">
        <v>6512</v>
      </c>
      <c r="J28682" t="s">
        <v>12172</v>
      </c>
      <c r="K28682">
        <v>1</v>
      </c>
      <c r="L28682" s="1">
        <v>39448</v>
      </c>
      <c r="M28682" s="1">
        <v>39448</v>
      </c>
      <c r="N28682" s="1">
        <v>39448</v>
      </c>
    </row>
    <row r="28683" spans="1:18" x14ac:dyDescent="0.2">
      <c r="A28683" t="s">
        <v>100095</v>
      </c>
      <c r="B28683" t="s">
        <v>100096</v>
      </c>
      <c r="C28683" t="s">
        <v>100097</v>
      </c>
      <c r="D28683" t="s">
        <v>56</v>
      </c>
      <c r="E28683">
        <v>4280000</v>
      </c>
      <c r="F28683" t="s">
        <v>18</v>
      </c>
      <c r="G28683" t="s">
        <v>25</v>
      </c>
      <c r="H28683" t="s">
        <v>286</v>
      </c>
      <c r="I28683" t="s">
        <v>3709</v>
      </c>
      <c r="J28683" t="s">
        <v>3709</v>
      </c>
      <c r="K28683">
        <v>2</v>
      </c>
      <c r="L28683" s="1">
        <v>40909</v>
      </c>
      <c r="M28683" s="1">
        <v>41410</v>
      </c>
      <c r="N28683" s="1">
        <v>41989</v>
      </c>
    </row>
    <row r="28684" spans="1:18" x14ac:dyDescent="0.2">
      <c r="A28684" t="s">
        <v>100098</v>
      </c>
      <c r="B28684" t="s">
        <v>100099</v>
      </c>
      <c r="C28684" t="s">
        <v>100100</v>
      </c>
      <c r="D28684" t="s">
        <v>56</v>
      </c>
      <c r="E28684">
        <v>1880000</v>
      </c>
      <c r="F28684" t="s">
        <v>18</v>
      </c>
      <c r="G28684" t="s">
        <v>19</v>
      </c>
      <c r="H28684">
        <v>7</v>
      </c>
      <c r="I28684" t="s">
        <v>14084</v>
      </c>
      <c r="J28684" t="s">
        <v>14084</v>
      </c>
      <c r="K28684">
        <v>1</v>
      </c>
      <c r="L28684" s="1">
        <v>40544</v>
      </c>
      <c r="M28684" s="1">
        <v>41422</v>
      </c>
      <c r="N28684" s="1">
        <v>41422</v>
      </c>
    </row>
    <row r="28685" spans="1:18" x14ac:dyDescent="0.2">
      <c r="A28685" t="s">
        <v>100101</v>
      </c>
      <c r="B28685" t="s">
        <v>100102</v>
      </c>
      <c r="C28685" t="s">
        <v>100103</v>
      </c>
      <c r="D28685" t="s">
        <v>42</v>
      </c>
      <c r="E28685">
        <v>132250000</v>
      </c>
      <c r="F28685" t="s">
        <v>18</v>
      </c>
      <c r="G28685" t="s">
        <v>25</v>
      </c>
      <c r="H28685" t="s">
        <v>99</v>
      </c>
      <c r="I28685" t="s">
        <v>100</v>
      </c>
      <c r="J28685" t="s">
        <v>2979</v>
      </c>
      <c r="K28685">
        <v>6</v>
      </c>
      <c r="L28685" s="1">
        <v>36526</v>
      </c>
      <c r="M28685" s="1">
        <v>38111</v>
      </c>
      <c r="N28685" s="1">
        <v>40647</v>
      </c>
    </row>
    <row r="28686" spans="1:18" x14ac:dyDescent="0.2">
      <c r="A28686" t="s">
        <v>100104</v>
      </c>
      <c r="B28686" t="s">
        <v>100105</v>
      </c>
      <c r="C28686" t="s">
        <v>100106</v>
      </c>
      <c r="D28686" t="s">
        <v>100107</v>
      </c>
      <c r="E28686">
        <v>25000</v>
      </c>
      <c r="F28686" t="s">
        <v>18</v>
      </c>
      <c r="G28686" t="s">
        <v>25</v>
      </c>
      <c r="H28686" t="s">
        <v>99</v>
      </c>
      <c r="I28686" t="s">
        <v>100</v>
      </c>
      <c r="J28686" t="s">
        <v>989</v>
      </c>
      <c r="K28686">
        <v>1</v>
      </c>
      <c r="L28686" s="1">
        <v>41426</v>
      </c>
      <c r="M28686" s="1">
        <v>41426</v>
      </c>
      <c r="N28686" s="1">
        <v>41426</v>
      </c>
    </row>
    <row r="28687" spans="1:18" hidden="1" x14ac:dyDescent="0.2">
      <c r="A28687" t="s">
        <v>100108</v>
      </c>
      <c r="B28687" t="s">
        <v>100109</v>
      </c>
      <c r="C28687" t="s">
        <v>100110</v>
      </c>
      <c r="D28687" t="s">
        <v>100111</v>
      </c>
      <c r="E28687">
        <v>25000</v>
      </c>
      <c r="F28687" t="s">
        <v>18</v>
      </c>
      <c r="G28687" t="s">
        <v>25</v>
      </c>
      <c r="H28687" t="s">
        <v>64</v>
      </c>
      <c r="I28687" t="s">
        <v>1221</v>
      </c>
      <c r="J28687" t="s">
        <v>3048</v>
      </c>
      <c r="K28687">
        <v>1</v>
      </c>
      <c r="M28687" s="1">
        <v>41640</v>
      </c>
      <c r="N28687" s="1">
        <v>41640</v>
      </c>
      <c r="O28687"/>
      <c r="P28687"/>
      <c r="Q28687"/>
      <c r="R28687"/>
    </row>
    <row r="28688" spans="1:18" x14ac:dyDescent="0.2">
      <c r="A28688" t="s">
        <v>100112</v>
      </c>
      <c r="B28688" t="s">
        <v>100113</v>
      </c>
      <c r="C28688" t="s">
        <v>100114</v>
      </c>
      <c r="D28688" t="s">
        <v>100115</v>
      </c>
      <c r="E28688">
        <v>450000</v>
      </c>
      <c r="F28688" t="s">
        <v>18</v>
      </c>
      <c r="G28688" t="s">
        <v>552</v>
      </c>
      <c r="H28688">
        <v>51</v>
      </c>
      <c r="I28688" t="s">
        <v>11940</v>
      </c>
      <c r="J28688" t="s">
        <v>11940</v>
      </c>
      <c r="K28688">
        <v>1</v>
      </c>
      <c r="L28688" s="1">
        <v>41247</v>
      </c>
      <c r="M28688" s="1">
        <v>41247</v>
      </c>
      <c r="N28688" s="1">
        <v>41247</v>
      </c>
    </row>
    <row r="28689" spans="1:18" x14ac:dyDescent="0.2">
      <c r="A28689" t="s">
        <v>100116</v>
      </c>
      <c r="B28689" t="s">
        <v>100117</v>
      </c>
      <c r="C28689" t="s">
        <v>100118</v>
      </c>
      <c r="D28689" t="s">
        <v>43282</v>
      </c>
      <c r="E28689">
        <v>1786426</v>
      </c>
      <c r="F28689" t="s">
        <v>18</v>
      </c>
      <c r="G28689" t="s">
        <v>25</v>
      </c>
      <c r="H28689" t="s">
        <v>286</v>
      </c>
      <c r="I28689" t="s">
        <v>1030</v>
      </c>
      <c r="J28689" t="s">
        <v>1030</v>
      </c>
      <c r="K28689">
        <v>2</v>
      </c>
      <c r="L28689" s="1">
        <v>39814</v>
      </c>
      <c r="M28689" s="1">
        <v>40514</v>
      </c>
      <c r="N28689" s="1">
        <v>41044</v>
      </c>
    </row>
    <row r="28690" spans="1:18" hidden="1" x14ac:dyDescent="0.2">
      <c r="A28690" t="s">
        <v>100119</v>
      </c>
      <c r="B28690" t="s">
        <v>100120</v>
      </c>
      <c r="C28690" t="s">
        <v>100121</v>
      </c>
      <c r="E28690" t="s">
        <v>43</v>
      </c>
      <c r="F28690" t="s">
        <v>18</v>
      </c>
      <c r="K28690">
        <v>1</v>
      </c>
      <c r="L28690" s="1">
        <v>37987</v>
      </c>
      <c r="M28690" s="1">
        <v>41425</v>
      </c>
      <c r="N28690" s="1">
        <v>41425</v>
      </c>
      <c r="O28690"/>
      <c r="P28690"/>
      <c r="Q28690"/>
      <c r="R28690"/>
    </row>
    <row r="28691" spans="1:18" x14ac:dyDescent="0.2">
      <c r="A28691" t="s">
        <v>100122</v>
      </c>
      <c r="B28691" t="s">
        <v>100123</v>
      </c>
      <c r="C28691" t="s">
        <v>100124</v>
      </c>
      <c r="D28691" t="s">
        <v>100125</v>
      </c>
      <c r="E28691">
        <v>55000</v>
      </c>
      <c r="F28691" t="s">
        <v>207</v>
      </c>
      <c r="K28691">
        <v>1</v>
      </c>
      <c r="L28691" s="1">
        <v>40729</v>
      </c>
      <c r="M28691" s="1">
        <v>41965</v>
      </c>
      <c r="N28691" s="1">
        <v>41965</v>
      </c>
    </row>
    <row r="28692" spans="1:18" hidden="1" x14ac:dyDescent="0.2">
      <c r="A28692" t="s">
        <v>100126</v>
      </c>
      <c r="B28692" t="s">
        <v>100127</v>
      </c>
      <c r="C28692" t="s">
        <v>100128</v>
      </c>
      <c r="D28692" t="s">
        <v>100129</v>
      </c>
      <c r="E28692" t="s">
        <v>43</v>
      </c>
      <c r="F28692" t="s">
        <v>18</v>
      </c>
      <c r="G28692" t="s">
        <v>3319</v>
      </c>
      <c r="H28692">
        <v>14</v>
      </c>
      <c r="I28692" t="s">
        <v>4456</v>
      </c>
      <c r="J28692" t="s">
        <v>14929</v>
      </c>
      <c r="K28692">
        <v>1</v>
      </c>
      <c r="L28692" s="1">
        <v>42156</v>
      </c>
      <c r="M28692" s="1">
        <v>42170</v>
      </c>
      <c r="N28692" s="1">
        <v>42170</v>
      </c>
      <c r="O28692"/>
      <c r="P28692"/>
      <c r="Q28692"/>
      <c r="R28692"/>
    </row>
    <row r="28693" spans="1:18" x14ac:dyDescent="0.2">
      <c r="A28693" t="s">
        <v>100130</v>
      </c>
      <c r="B28693" t="s">
        <v>100131</v>
      </c>
      <c r="C28693" t="s">
        <v>100132</v>
      </c>
      <c r="D28693" t="s">
        <v>42</v>
      </c>
      <c r="E28693">
        <v>45500000</v>
      </c>
      <c r="F28693" t="s">
        <v>18</v>
      </c>
      <c r="G28693" t="s">
        <v>25</v>
      </c>
      <c r="H28693" t="s">
        <v>430</v>
      </c>
      <c r="I28693" t="s">
        <v>528</v>
      </c>
      <c r="J28693" t="s">
        <v>1424</v>
      </c>
      <c r="K28693">
        <v>4</v>
      </c>
      <c r="L28693" s="1">
        <v>39814</v>
      </c>
      <c r="M28693" s="1">
        <v>39884</v>
      </c>
      <c r="N28693" s="1">
        <v>41737</v>
      </c>
    </row>
    <row r="28694" spans="1:18" hidden="1" x14ac:dyDescent="0.2">
      <c r="A28694" t="s">
        <v>100133</v>
      </c>
      <c r="B28694" t="s">
        <v>100134</v>
      </c>
      <c r="C28694" t="s">
        <v>100135</v>
      </c>
      <c r="D28694" t="s">
        <v>42</v>
      </c>
      <c r="E28694" t="s">
        <v>43</v>
      </c>
      <c r="F28694" t="s">
        <v>18</v>
      </c>
      <c r="G28694" t="s">
        <v>25</v>
      </c>
      <c r="H28694" t="s">
        <v>64</v>
      </c>
      <c r="I28694" t="s">
        <v>65</v>
      </c>
      <c r="J28694" t="s">
        <v>71</v>
      </c>
      <c r="K28694">
        <v>2</v>
      </c>
      <c r="M28694" s="1">
        <v>41223</v>
      </c>
      <c r="N28694" s="1">
        <v>42005</v>
      </c>
      <c r="O28694"/>
      <c r="P28694"/>
      <c r="Q28694"/>
      <c r="R28694"/>
    </row>
    <row r="28695" spans="1:18" x14ac:dyDescent="0.2">
      <c r="A28695" t="s">
        <v>100136</v>
      </c>
      <c r="B28695" t="s">
        <v>100137</v>
      </c>
      <c r="C28695" t="s">
        <v>100138</v>
      </c>
      <c r="D28695" t="s">
        <v>100139</v>
      </c>
      <c r="E28695">
        <v>3150000</v>
      </c>
      <c r="F28695" t="s">
        <v>18</v>
      </c>
      <c r="G28695" t="s">
        <v>25</v>
      </c>
      <c r="H28695" t="s">
        <v>64</v>
      </c>
      <c r="I28695" t="s">
        <v>65</v>
      </c>
      <c r="J28695" t="s">
        <v>71</v>
      </c>
      <c r="K28695">
        <v>3</v>
      </c>
      <c r="L28695" s="1">
        <v>39873</v>
      </c>
      <c r="M28695" s="1">
        <v>40756</v>
      </c>
      <c r="N28695" s="1">
        <v>41450</v>
      </c>
    </row>
    <row r="28696" spans="1:18" hidden="1" x14ac:dyDescent="0.2">
      <c r="A28696" t="s">
        <v>100140</v>
      </c>
      <c r="B28696" t="s">
        <v>100141</v>
      </c>
      <c r="C28696" t="s">
        <v>100142</v>
      </c>
      <c r="D28696" t="s">
        <v>56</v>
      </c>
      <c r="E28696">
        <v>15000000</v>
      </c>
      <c r="F28696" t="s">
        <v>113</v>
      </c>
      <c r="G28696" t="s">
        <v>25</v>
      </c>
      <c r="H28696" t="s">
        <v>808</v>
      </c>
      <c r="I28696" t="s">
        <v>11745</v>
      </c>
      <c r="J28696" t="s">
        <v>11745</v>
      </c>
      <c r="K28696">
        <v>1</v>
      </c>
      <c r="M28696" s="1">
        <v>40092</v>
      </c>
      <c r="N28696" s="1">
        <v>40092</v>
      </c>
      <c r="O28696"/>
      <c r="P28696"/>
      <c r="Q28696"/>
      <c r="R28696"/>
    </row>
    <row r="28697" spans="1:18" x14ac:dyDescent="0.2">
      <c r="A28697" t="s">
        <v>100143</v>
      </c>
      <c r="B28697" t="s">
        <v>100144</v>
      </c>
      <c r="C28697" t="s">
        <v>100145</v>
      </c>
      <c r="D28697" t="s">
        <v>1384</v>
      </c>
      <c r="E28697">
        <v>98000000</v>
      </c>
      <c r="F28697" t="s">
        <v>18</v>
      </c>
      <c r="G28697" t="s">
        <v>25</v>
      </c>
      <c r="H28697" t="s">
        <v>64</v>
      </c>
      <c r="I28697" t="s">
        <v>65</v>
      </c>
      <c r="J28697" t="s">
        <v>984</v>
      </c>
      <c r="K28697">
        <v>5</v>
      </c>
      <c r="L28697" s="1">
        <v>38991</v>
      </c>
      <c r="M28697" s="1">
        <v>40588</v>
      </c>
      <c r="N28697" s="1">
        <v>41989</v>
      </c>
    </row>
    <row r="28698" spans="1:18" hidden="1" x14ac:dyDescent="0.2">
      <c r="A28698" t="s">
        <v>100146</v>
      </c>
      <c r="B28698" t="s">
        <v>100147</v>
      </c>
      <c r="C28698" t="s">
        <v>100148</v>
      </c>
      <c r="D28698" t="s">
        <v>100149</v>
      </c>
      <c r="E28698">
        <v>200000</v>
      </c>
      <c r="F28698" t="s">
        <v>18</v>
      </c>
      <c r="G28698" t="s">
        <v>25</v>
      </c>
      <c r="H28698" t="s">
        <v>1011</v>
      </c>
      <c r="I28698" t="s">
        <v>4763</v>
      </c>
      <c r="J28698" t="s">
        <v>58550</v>
      </c>
      <c r="K28698">
        <v>1</v>
      </c>
      <c r="M28698" s="1">
        <v>41815</v>
      </c>
      <c r="N28698" s="1">
        <v>41815</v>
      </c>
      <c r="O28698"/>
      <c r="P28698"/>
      <c r="Q28698"/>
      <c r="R28698"/>
    </row>
    <row r="28699" spans="1:18" hidden="1" x14ac:dyDescent="0.2">
      <c r="A28699" t="s">
        <v>100150</v>
      </c>
      <c r="B28699" t="s">
        <v>100151</v>
      </c>
      <c r="C28699" t="s">
        <v>100152</v>
      </c>
      <c r="D28699" t="s">
        <v>100153</v>
      </c>
      <c r="E28699">
        <v>600000</v>
      </c>
      <c r="F28699" t="s">
        <v>18</v>
      </c>
      <c r="G28699" t="s">
        <v>458</v>
      </c>
      <c r="K28699">
        <v>2</v>
      </c>
      <c r="M28699" s="1">
        <v>41306</v>
      </c>
      <c r="N28699" s="1">
        <v>41621</v>
      </c>
      <c r="O28699"/>
      <c r="P28699"/>
      <c r="Q28699"/>
      <c r="R28699"/>
    </row>
    <row r="28700" spans="1:18" hidden="1" x14ac:dyDescent="0.2">
      <c r="A28700" t="s">
        <v>100154</v>
      </c>
      <c r="B28700" t="s">
        <v>100155</v>
      </c>
      <c r="D28700" t="s">
        <v>12687</v>
      </c>
      <c r="E28700" t="s">
        <v>43</v>
      </c>
      <c r="F28700" t="s">
        <v>18</v>
      </c>
      <c r="G28700" t="s">
        <v>25</v>
      </c>
      <c r="H28700" t="s">
        <v>1352</v>
      </c>
      <c r="I28700" t="s">
        <v>1353</v>
      </c>
      <c r="J28700" t="s">
        <v>1353</v>
      </c>
      <c r="K28700">
        <v>1</v>
      </c>
      <c r="L28700" s="1">
        <v>38126</v>
      </c>
      <c r="M28700" s="1">
        <v>41933</v>
      </c>
      <c r="N28700" s="1">
        <v>41933</v>
      </c>
      <c r="O28700"/>
      <c r="P28700"/>
      <c r="Q28700"/>
      <c r="R28700"/>
    </row>
    <row r="28701" spans="1:18" x14ac:dyDescent="0.2">
      <c r="A28701" t="s">
        <v>100156</v>
      </c>
      <c r="B28701" t="s">
        <v>100157</v>
      </c>
      <c r="C28701" t="s">
        <v>100158</v>
      </c>
      <c r="D28701" t="s">
        <v>42</v>
      </c>
      <c r="E28701">
        <v>2500000</v>
      </c>
      <c r="F28701" t="s">
        <v>18</v>
      </c>
      <c r="G28701" t="s">
        <v>25</v>
      </c>
      <c r="H28701" t="s">
        <v>190</v>
      </c>
      <c r="I28701" t="s">
        <v>9445</v>
      </c>
      <c r="J28701" t="s">
        <v>100159</v>
      </c>
      <c r="K28701">
        <v>1</v>
      </c>
      <c r="L28701" s="1">
        <v>41640</v>
      </c>
      <c r="M28701" s="1">
        <v>41858</v>
      </c>
      <c r="N28701" s="1">
        <v>41858</v>
      </c>
    </row>
    <row r="28702" spans="1:18" x14ac:dyDescent="0.2">
      <c r="A28702" t="s">
        <v>100160</v>
      </c>
      <c r="B28702" t="s">
        <v>100161</v>
      </c>
      <c r="C28702" t="s">
        <v>100162</v>
      </c>
      <c r="D28702" t="s">
        <v>100163</v>
      </c>
      <c r="E28702">
        <v>1200000</v>
      </c>
      <c r="F28702" t="s">
        <v>18</v>
      </c>
      <c r="G28702" t="s">
        <v>25</v>
      </c>
      <c r="H28702" t="s">
        <v>106</v>
      </c>
      <c r="I28702" t="s">
        <v>107</v>
      </c>
      <c r="J28702" t="s">
        <v>108</v>
      </c>
      <c r="K28702">
        <v>2</v>
      </c>
      <c r="L28702" s="1">
        <v>41821</v>
      </c>
      <c r="M28702" s="1">
        <v>41913</v>
      </c>
      <c r="N28702" s="1">
        <v>42143</v>
      </c>
    </row>
    <row r="28703" spans="1:18" x14ac:dyDescent="0.2">
      <c r="A28703" t="s">
        <v>100164</v>
      </c>
      <c r="B28703" t="s">
        <v>100165</v>
      </c>
      <c r="C28703" t="s">
        <v>100166</v>
      </c>
      <c r="D28703" t="s">
        <v>100167</v>
      </c>
      <c r="E28703">
        <v>100000</v>
      </c>
      <c r="F28703" t="s">
        <v>18</v>
      </c>
      <c r="G28703" t="s">
        <v>623</v>
      </c>
      <c r="H28703">
        <v>8</v>
      </c>
      <c r="I28703" t="s">
        <v>883</v>
      </c>
      <c r="J28703" t="s">
        <v>43228</v>
      </c>
      <c r="K28703">
        <v>1</v>
      </c>
      <c r="L28703" s="1">
        <v>41030</v>
      </c>
      <c r="M28703" s="1">
        <v>40179</v>
      </c>
      <c r="N28703" s="1">
        <v>40179</v>
      </c>
    </row>
    <row r="28704" spans="1:18" x14ac:dyDescent="0.2">
      <c r="A28704" t="s">
        <v>100168</v>
      </c>
      <c r="B28704" t="s">
        <v>100169</v>
      </c>
      <c r="C28704" t="s">
        <v>100170</v>
      </c>
      <c r="D28704" t="s">
        <v>633</v>
      </c>
      <c r="E28704">
        <v>10025000</v>
      </c>
      <c r="F28704" t="s">
        <v>18</v>
      </c>
      <c r="G28704" t="s">
        <v>25</v>
      </c>
      <c r="H28704" t="s">
        <v>1011</v>
      </c>
      <c r="I28704" t="s">
        <v>1012</v>
      </c>
      <c r="J28704" t="s">
        <v>1012</v>
      </c>
      <c r="K28704">
        <v>3</v>
      </c>
      <c r="L28704" s="1">
        <v>38718</v>
      </c>
      <c r="M28704" s="1">
        <v>39899</v>
      </c>
      <c r="N28704" s="1">
        <v>41653</v>
      </c>
    </row>
    <row r="28705" spans="1:18" x14ac:dyDescent="0.2">
      <c r="A28705" t="s">
        <v>100171</v>
      </c>
      <c r="B28705" t="s">
        <v>100172</v>
      </c>
      <c r="C28705" t="s">
        <v>100173</v>
      </c>
      <c r="D28705" t="s">
        <v>264</v>
      </c>
      <c r="E28705">
        <v>1500000</v>
      </c>
      <c r="F28705" t="s">
        <v>18</v>
      </c>
      <c r="G28705" t="s">
        <v>25</v>
      </c>
      <c r="H28705" t="s">
        <v>64</v>
      </c>
      <c r="I28705" t="s">
        <v>65</v>
      </c>
      <c r="J28705" t="s">
        <v>66</v>
      </c>
      <c r="K28705">
        <v>1</v>
      </c>
      <c r="L28705" s="1">
        <v>38899</v>
      </c>
      <c r="M28705" s="1">
        <v>38917</v>
      </c>
      <c r="N28705" s="1">
        <v>38917</v>
      </c>
    </row>
    <row r="28706" spans="1:18" x14ac:dyDescent="0.2">
      <c r="A28706" t="s">
        <v>100174</v>
      </c>
      <c r="B28706" t="s">
        <v>100175</v>
      </c>
      <c r="C28706" t="s">
        <v>100176</v>
      </c>
      <c r="D28706" t="s">
        <v>42</v>
      </c>
      <c r="E28706">
        <v>44616400</v>
      </c>
      <c r="F28706" t="s">
        <v>18</v>
      </c>
      <c r="G28706" t="s">
        <v>25</v>
      </c>
      <c r="H28706" t="s">
        <v>106</v>
      </c>
      <c r="I28706" t="s">
        <v>107</v>
      </c>
      <c r="J28706" t="s">
        <v>108</v>
      </c>
      <c r="K28706">
        <v>4</v>
      </c>
      <c r="L28706" s="1">
        <v>33970</v>
      </c>
      <c r="M28706" s="1">
        <v>39511</v>
      </c>
      <c r="N28706" s="1">
        <v>40612</v>
      </c>
    </row>
    <row r="28707" spans="1:18" x14ac:dyDescent="0.2">
      <c r="A28707" t="s">
        <v>100177</v>
      </c>
      <c r="B28707" t="s">
        <v>100178</v>
      </c>
      <c r="C28707" t="s">
        <v>100179</v>
      </c>
      <c r="D28707" t="s">
        <v>100180</v>
      </c>
      <c r="E28707">
        <v>80200000</v>
      </c>
      <c r="F28707" t="s">
        <v>18</v>
      </c>
      <c r="G28707" t="s">
        <v>25</v>
      </c>
      <c r="H28707" t="s">
        <v>106</v>
      </c>
      <c r="I28707" t="s">
        <v>107</v>
      </c>
      <c r="J28707" t="s">
        <v>108</v>
      </c>
      <c r="K28707">
        <v>5</v>
      </c>
      <c r="L28707" s="1">
        <v>40544</v>
      </c>
      <c r="M28707" s="1">
        <v>40961</v>
      </c>
      <c r="N28707" s="1">
        <v>42199</v>
      </c>
    </row>
    <row r="28708" spans="1:18" x14ac:dyDescent="0.2">
      <c r="A28708" t="s">
        <v>100181</v>
      </c>
      <c r="B28708" t="s">
        <v>100182</v>
      </c>
      <c r="C28708" t="s">
        <v>100183</v>
      </c>
      <c r="D28708" t="s">
        <v>1401</v>
      </c>
      <c r="E28708">
        <v>5000000</v>
      </c>
      <c r="F28708" t="s">
        <v>113</v>
      </c>
      <c r="G28708" t="s">
        <v>25</v>
      </c>
      <c r="H28708" t="s">
        <v>158</v>
      </c>
      <c r="I28708" t="s">
        <v>244</v>
      </c>
      <c r="J28708" t="s">
        <v>1714</v>
      </c>
      <c r="K28708">
        <v>1</v>
      </c>
      <c r="L28708" s="1">
        <v>34700</v>
      </c>
      <c r="M28708" s="1">
        <v>38748</v>
      </c>
      <c r="N28708" s="1">
        <v>38748</v>
      </c>
    </row>
    <row r="28709" spans="1:18" hidden="1" x14ac:dyDescent="0.2">
      <c r="A28709" t="s">
        <v>100184</v>
      </c>
      <c r="B28709" t="s">
        <v>100185</v>
      </c>
      <c r="C28709" t="s">
        <v>100186</v>
      </c>
      <c r="D28709" t="s">
        <v>17720</v>
      </c>
      <c r="E28709">
        <v>3812244</v>
      </c>
      <c r="F28709" t="s">
        <v>18</v>
      </c>
      <c r="G28709" t="s">
        <v>25</v>
      </c>
      <c r="H28709" t="s">
        <v>380</v>
      </c>
      <c r="I28709" t="s">
        <v>381</v>
      </c>
      <c r="J28709" t="s">
        <v>381</v>
      </c>
      <c r="K28709">
        <v>3</v>
      </c>
      <c r="M28709" s="1">
        <v>41493</v>
      </c>
      <c r="N28709" s="1">
        <v>41794</v>
      </c>
      <c r="O28709"/>
      <c r="P28709"/>
      <c r="Q28709"/>
      <c r="R28709"/>
    </row>
    <row r="28710" spans="1:18" hidden="1" x14ac:dyDescent="0.2">
      <c r="A28710" t="s">
        <v>100187</v>
      </c>
      <c r="B28710" t="s">
        <v>100188</v>
      </c>
      <c r="C28710" t="s">
        <v>100189</v>
      </c>
      <c r="D28710" t="s">
        <v>100190</v>
      </c>
      <c r="E28710" t="s">
        <v>43</v>
      </c>
      <c r="F28710" t="s">
        <v>207</v>
      </c>
      <c r="G28710" t="s">
        <v>25</v>
      </c>
      <c r="H28710" t="s">
        <v>64</v>
      </c>
      <c r="I28710" t="s">
        <v>65</v>
      </c>
      <c r="J28710" t="s">
        <v>606</v>
      </c>
      <c r="K28710">
        <v>1</v>
      </c>
      <c r="L28710" s="1">
        <v>40909</v>
      </c>
      <c r="M28710" s="1">
        <v>41535</v>
      </c>
      <c r="N28710" s="1">
        <v>41535</v>
      </c>
      <c r="O28710"/>
      <c r="P28710"/>
      <c r="Q28710"/>
      <c r="R28710"/>
    </row>
    <row r="28711" spans="1:18" x14ac:dyDescent="0.2">
      <c r="A28711" t="s">
        <v>100191</v>
      </c>
      <c r="B28711" t="s">
        <v>100192</v>
      </c>
      <c r="C28711" t="s">
        <v>100193</v>
      </c>
      <c r="D28711" t="s">
        <v>70</v>
      </c>
      <c r="E28711">
        <v>1298000</v>
      </c>
      <c r="F28711" t="s">
        <v>18</v>
      </c>
      <c r="G28711" t="s">
        <v>25</v>
      </c>
      <c r="H28711" t="s">
        <v>121</v>
      </c>
      <c r="I28711" t="s">
        <v>122</v>
      </c>
      <c r="J28711" t="s">
        <v>17461</v>
      </c>
      <c r="K28711">
        <v>1</v>
      </c>
      <c r="L28711" s="1">
        <v>38596</v>
      </c>
      <c r="M28711" s="1">
        <v>42271</v>
      </c>
      <c r="N28711" s="1">
        <v>42271</v>
      </c>
    </row>
    <row r="28712" spans="1:18" x14ac:dyDescent="0.2">
      <c r="A28712" t="s">
        <v>100194</v>
      </c>
      <c r="B28712" t="s">
        <v>100195</v>
      </c>
      <c r="C28712" t="s">
        <v>100196</v>
      </c>
      <c r="D28712" t="s">
        <v>50</v>
      </c>
      <c r="E28712">
        <v>37500</v>
      </c>
      <c r="F28712" t="s">
        <v>207</v>
      </c>
      <c r="G28712" t="s">
        <v>25</v>
      </c>
      <c r="H28712" t="s">
        <v>808</v>
      </c>
      <c r="I28712" t="s">
        <v>809</v>
      </c>
      <c r="J28712" t="s">
        <v>4282</v>
      </c>
      <c r="K28712">
        <v>2</v>
      </c>
      <c r="L28712" s="1">
        <v>38718</v>
      </c>
      <c r="M28712" s="1">
        <v>40087</v>
      </c>
      <c r="N28712" s="1">
        <v>40290</v>
      </c>
    </row>
    <row r="28713" spans="1:18" x14ac:dyDescent="0.2">
      <c r="A28713" t="s">
        <v>100197</v>
      </c>
      <c r="B28713" t="s">
        <v>100198</v>
      </c>
      <c r="C28713" t="s">
        <v>100199</v>
      </c>
      <c r="D28713" t="s">
        <v>2326</v>
      </c>
      <c r="E28713">
        <v>7500000</v>
      </c>
      <c r="F28713" t="s">
        <v>18</v>
      </c>
      <c r="G28713" t="s">
        <v>25</v>
      </c>
      <c r="H28713" t="s">
        <v>644</v>
      </c>
      <c r="I28713" t="s">
        <v>645</v>
      </c>
      <c r="J28713" t="s">
        <v>7304</v>
      </c>
      <c r="K28713">
        <v>2</v>
      </c>
      <c r="L28713" s="1">
        <v>36161</v>
      </c>
      <c r="M28713" s="1">
        <v>37862</v>
      </c>
      <c r="N28713" s="1">
        <v>38380</v>
      </c>
    </row>
    <row r="28714" spans="1:18" x14ac:dyDescent="0.2">
      <c r="A28714" t="s">
        <v>100200</v>
      </c>
      <c r="B28714" t="s">
        <v>100201</v>
      </c>
      <c r="C28714" t="s">
        <v>100202</v>
      </c>
      <c r="D28714" t="s">
        <v>100203</v>
      </c>
      <c r="E28714">
        <v>100000</v>
      </c>
      <c r="F28714" t="s">
        <v>18</v>
      </c>
      <c r="G28714" t="s">
        <v>25</v>
      </c>
      <c r="H28714" t="s">
        <v>64</v>
      </c>
      <c r="I28714" t="s">
        <v>65</v>
      </c>
      <c r="J28714" t="s">
        <v>71</v>
      </c>
      <c r="K28714">
        <v>1</v>
      </c>
      <c r="L28714" s="1">
        <v>41659</v>
      </c>
      <c r="M28714" s="1">
        <v>41944</v>
      </c>
      <c r="N28714" s="1">
        <v>41944</v>
      </c>
    </row>
    <row r="28715" spans="1:18" x14ac:dyDescent="0.2">
      <c r="A28715" t="s">
        <v>100204</v>
      </c>
      <c r="B28715" t="s">
        <v>100205</v>
      </c>
      <c r="C28715" t="s">
        <v>100206</v>
      </c>
      <c r="D28715" t="s">
        <v>56</v>
      </c>
      <c r="E28715">
        <v>195502111</v>
      </c>
      <c r="F28715" t="s">
        <v>689</v>
      </c>
      <c r="G28715" t="s">
        <v>25</v>
      </c>
      <c r="H28715" t="s">
        <v>64</v>
      </c>
      <c r="I28715" t="s">
        <v>65</v>
      </c>
      <c r="J28715" t="s">
        <v>71</v>
      </c>
      <c r="K28715">
        <v>5</v>
      </c>
      <c r="L28715" s="1">
        <v>40909</v>
      </c>
      <c r="M28715" s="1">
        <v>40436</v>
      </c>
      <c r="N28715" s="1">
        <v>41925</v>
      </c>
    </row>
    <row r="28716" spans="1:18" hidden="1" x14ac:dyDescent="0.2">
      <c r="A28716" t="s">
        <v>100207</v>
      </c>
      <c r="B28716" t="s">
        <v>100208</v>
      </c>
      <c r="C28716" t="s">
        <v>100209</v>
      </c>
      <c r="D28716" t="s">
        <v>75</v>
      </c>
      <c r="E28716" t="s">
        <v>43</v>
      </c>
      <c r="F28716" t="s">
        <v>18</v>
      </c>
      <c r="G28716" t="s">
        <v>25</v>
      </c>
      <c r="H28716" t="s">
        <v>64</v>
      </c>
      <c r="I28716" t="s">
        <v>95</v>
      </c>
      <c r="J28716" t="s">
        <v>30672</v>
      </c>
      <c r="K28716">
        <v>1</v>
      </c>
      <c r="L28716" s="1">
        <v>41365</v>
      </c>
      <c r="M28716" s="1">
        <v>41832</v>
      </c>
      <c r="N28716" s="1">
        <v>41832</v>
      </c>
      <c r="O28716"/>
      <c r="P28716"/>
      <c r="Q28716"/>
      <c r="R28716"/>
    </row>
    <row r="28717" spans="1:18" x14ac:dyDescent="0.2">
      <c r="A28717" t="s">
        <v>100210</v>
      </c>
      <c r="B28717" t="s">
        <v>100211</v>
      </c>
      <c r="C28717" t="s">
        <v>100212</v>
      </c>
      <c r="D28717" t="s">
        <v>100213</v>
      </c>
      <c r="E28717">
        <v>5193000</v>
      </c>
      <c r="F28717" t="s">
        <v>18</v>
      </c>
      <c r="G28717" t="s">
        <v>25</v>
      </c>
      <c r="H28717" t="s">
        <v>808</v>
      </c>
      <c r="I28717" t="s">
        <v>809</v>
      </c>
      <c r="J28717" t="s">
        <v>810</v>
      </c>
      <c r="K28717">
        <v>5</v>
      </c>
      <c r="L28717" s="1">
        <v>40158</v>
      </c>
      <c r="M28717" s="1">
        <v>40238</v>
      </c>
      <c r="N28717" s="1">
        <v>41820</v>
      </c>
    </row>
    <row r="28718" spans="1:18" x14ac:dyDescent="0.2">
      <c r="A28718" t="s">
        <v>100214</v>
      </c>
      <c r="B28718" t="s">
        <v>100215</v>
      </c>
      <c r="C28718" t="s">
        <v>100216</v>
      </c>
      <c r="D28718" t="s">
        <v>2479</v>
      </c>
      <c r="E28718">
        <v>5000000</v>
      </c>
      <c r="F28718" t="s">
        <v>113</v>
      </c>
      <c r="G28718" t="s">
        <v>25</v>
      </c>
      <c r="H28718" t="s">
        <v>1011</v>
      </c>
      <c r="I28718" t="s">
        <v>1012</v>
      </c>
      <c r="J28718" t="s">
        <v>1012</v>
      </c>
      <c r="K28718">
        <v>3</v>
      </c>
      <c r="L28718" s="1">
        <v>39114</v>
      </c>
      <c r="M28718" s="1">
        <v>39417</v>
      </c>
      <c r="N28718" s="1">
        <v>40148</v>
      </c>
    </row>
    <row r="28719" spans="1:18" x14ac:dyDescent="0.2">
      <c r="A28719" t="s">
        <v>100217</v>
      </c>
      <c r="B28719" t="s">
        <v>100218</v>
      </c>
      <c r="C28719" t="s">
        <v>100219</v>
      </c>
      <c r="D28719" t="s">
        <v>42</v>
      </c>
      <c r="E28719">
        <v>4900000</v>
      </c>
      <c r="F28719" t="s">
        <v>18</v>
      </c>
      <c r="G28719" t="s">
        <v>25</v>
      </c>
      <c r="H28719" t="s">
        <v>380</v>
      </c>
      <c r="I28719" t="s">
        <v>381</v>
      </c>
      <c r="J28719" t="s">
        <v>381</v>
      </c>
      <c r="K28719">
        <v>4</v>
      </c>
      <c r="L28719" s="1">
        <v>39448</v>
      </c>
      <c r="M28719" s="1">
        <v>39920</v>
      </c>
      <c r="N28719" s="1">
        <v>41518</v>
      </c>
    </row>
    <row r="28720" spans="1:18" hidden="1" x14ac:dyDescent="0.2">
      <c r="A28720" t="s">
        <v>100220</v>
      </c>
      <c r="B28720" t="s">
        <v>100221</v>
      </c>
      <c r="C28720" t="s">
        <v>100222</v>
      </c>
      <c r="D28720" t="s">
        <v>56</v>
      </c>
      <c r="E28720">
        <v>13000000</v>
      </c>
      <c r="F28720" t="s">
        <v>207</v>
      </c>
      <c r="G28720" t="s">
        <v>25</v>
      </c>
      <c r="H28720" t="s">
        <v>158</v>
      </c>
      <c r="I28720" t="s">
        <v>244</v>
      </c>
      <c r="J28720" t="s">
        <v>327</v>
      </c>
      <c r="K28720">
        <v>1</v>
      </c>
      <c r="M28720" s="1">
        <v>40515</v>
      </c>
      <c r="N28720" s="1">
        <v>40515</v>
      </c>
      <c r="O28720"/>
      <c r="P28720"/>
      <c r="Q28720"/>
      <c r="R28720"/>
    </row>
    <row r="28721" spans="1:18" x14ac:dyDescent="0.2">
      <c r="A28721" t="s">
        <v>100223</v>
      </c>
      <c r="B28721" t="s">
        <v>100224</v>
      </c>
      <c r="D28721" t="s">
        <v>94</v>
      </c>
      <c r="E28721">
        <v>13098401</v>
      </c>
      <c r="F28721" t="s">
        <v>113</v>
      </c>
      <c r="G28721" t="s">
        <v>25</v>
      </c>
      <c r="H28721" t="s">
        <v>1011</v>
      </c>
      <c r="I28721" t="s">
        <v>1035</v>
      </c>
      <c r="J28721" t="s">
        <v>1035</v>
      </c>
      <c r="K28721">
        <v>2</v>
      </c>
      <c r="L28721" s="1">
        <v>31778</v>
      </c>
      <c r="M28721" s="1">
        <v>38718</v>
      </c>
      <c r="N28721" s="1">
        <v>39932</v>
      </c>
    </row>
    <row r="28722" spans="1:18" x14ac:dyDescent="0.2">
      <c r="A28722" t="s">
        <v>100225</v>
      </c>
      <c r="B28722" t="s">
        <v>100226</v>
      </c>
      <c r="C28722" t="s">
        <v>100227</v>
      </c>
      <c r="D28722" t="s">
        <v>56</v>
      </c>
      <c r="E28722">
        <v>700000</v>
      </c>
      <c r="F28722" t="s">
        <v>18</v>
      </c>
      <c r="G28722" t="s">
        <v>25</v>
      </c>
      <c r="H28722" t="s">
        <v>190</v>
      </c>
      <c r="I28722" t="s">
        <v>191</v>
      </c>
      <c r="J28722" t="s">
        <v>191</v>
      </c>
      <c r="K28722">
        <v>1</v>
      </c>
      <c r="L28722" s="1">
        <v>36892</v>
      </c>
      <c r="M28722" s="1">
        <v>42298</v>
      </c>
      <c r="N28722" s="1">
        <v>42298</v>
      </c>
    </row>
    <row r="28723" spans="1:18" x14ac:dyDescent="0.2">
      <c r="A28723" t="s">
        <v>100228</v>
      </c>
      <c r="B28723" t="s">
        <v>100229</v>
      </c>
      <c r="C28723" t="s">
        <v>100230</v>
      </c>
      <c r="D28723" t="s">
        <v>3396</v>
      </c>
      <c r="E28723">
        <v>4000000</v>
      </c>
      <c r="F28723" t="s">
        <v>18</v>
      </c>
      <c r="G28723" t="s">
        <v>57</v>
      </c>
      <c r="H28723" t="s">
        <v>202</v>
      </c>
      <c r="I28723" t="s">
        <v>203</v>
      </c>
      <c r="J28723" t="s">
        <v>203</v>
      </c>
      <c r="K28723">
        <v>1</v>
      </c>
      <c r="L28723" s="1">
        <v>40909</v>
      </c>
      <c r="M28723" s="1">
        <v>42304</v>
      </c>
      <c r="N28723" s="1">
        <v>42304</v>
      </c>
    </row>
    <row r="28724" spans="1:18" x14ac:dyDescent="0.2">
      <c r="A28724" t="s">
        <v>100231</v>
      </c>
      <c r="B28724" t="s">
        <v>100232</v>
      </c>
      <c r="C28724" t="s">
        <v>100233</v>
      </c>
      <c r="D28724" t="s">
        <v>15550</v>
      </c>
      <c r="E28724">
        <v>110172.806</v>
      </c>
      <c r="F28724" t="s">
        <v>18</v>
      </c>
      <c r="G28724" t="s">
        <v>638</v>
      </c>
      <c r="H28724">
        <v>7</v>
      </c>
      <c r="I28724" t="s">
        <v>929</v>
      </c>
      <c r="J28724" t="s">
        <v>929</v>
      </c>
      <c r="K28724">
        <v>1</v>
      </c>
      <c r="L28724" s="1">
        <v>41640</v>
      </c>
      <c r="M28724" s="1">
        <v>42309</v>
      </c>
      <c r="N28724" s="1">
        <v>42309</v>
      </c>
    </row>
    <row r="28725" spans="1:18" x14ac:dyDescent="0.2">
      <c r="A28725" t="s">
        <v>100234</v>
      </c>
      <c r="B28725" t="s">
        <v>100235</v>
      </c>
      <c r="C28725" t="s">
        <v>100236</v>
      </c>
      <c r="D28725" t="s">
        <v>42</v>
      </c>
      <c r="E28725">
        <v>6529401</v>
      </c>
      <c r="F28725" t="s">
        <v>18</v>
      </c>
      <c r="G28725" t="s">
        <v>25</v>
      </c>
      <c r="H28725" t="s">
        <v>527</v>
      </c>
      <c r="I28725" t="s">
        <v>528</v>
      </c>
      <c r="J28725" t="s">
        <v>529</v>
      </c>
      <c r="K28725">
        <v>4</v>
      </c>
      <c r="L28725" s="1">
        <v>36161</v>
      </c>
      <c r="M28725" s="1">
        <v>40276</v>
      </c>
      <c r="N28725" s="1">
        <v>41079</v>
      </c>
    </row>
    <row r="28726" spans="1:18" hidden="1" x14ac:dyDescent="0.2">
      <c r="A28726" t="s">
        <v>100237</v>
      </c>
      <c r="B28726" t="s">
        <v>100238</v>
      </c>
      <c r="C28726" t="s">
        <v>100239</v>
      </c>
      <c r="D28726" t="s">
        <v>56</v>
      </c>
      <c r="E28726">
        <v>545000</v>
      </c>
      <c r="F28726" t="s">
        <v>18</v>
      </c>
      <c r="G28726" t="s">
        <v>25</v>
      </c>
      <c r="H28726" t="s">
        <v>158</v>
      </c>
      <c r="I28726" t="s">
        <v>244</v>
      </c>
      <c r="J28726" t="s">
        <v>12135</v>
      </c>
      <c r="K28726">
        <v>1</v>
      </c>
      <c r="M28726" s="1">
        <v>40100</v>
      </c>
      <c r="N28726" s="1">
        <v>40100</v>
      </c>
      <c r="O28726"/>
      <c r="P28726"/>
      <c r="Q28726"/>
      <c r="R28726"/>
    </row>
    <row r="28727" spans="1:18" x14ac:dyDescent="0.2">
      <c r="A28727" t="s">
        <v>100240</v>
      </c>
      <c r="B28727" t="s">
        <v>100241</v>
      </c>
      <c r="C28727" t="s">
        <v>100242</v>
      </c>
      <c r="D28727" t="s">
        <v>100243</v>
      </c>
      <c r="E28727">
        <v>30750000</v>
      </c>
      <c r="F28727" t="s">
        <v>18</v>
      </c>
      <c r="G28727" t="s">
        <v>25</v>
      </c>
      <c r="H28727" t="s">
        <v>64</v>
      </c>
      <c r="I28727" t="s">
        <v>4639</v>
      </c>
      <c r="J28727" t="s">
        <v>4639</v>
      </c>
      <c r="K28727">
        <v>4</v>
      </c>
      <c r="L28727" s="1">
        <v>39569</v>
      </c>
      <c r="M28727" s="1">
        <v>39966</v>
      </c>
      <c r="N28727" s="1">
        <v>41652</v>
      </c>
    </row>
    <row r="28728" spans="1:18" x14ac:dyDescent="0.2">
      <c r="A28728" t="s">
        <v>100244</v>
      </c>
      <c r="B28728" t="s">
        <v>100245</v>
      </c>
      <c r="C28728" t="s">
        <v>100246</v>
      </c>
      <c r="D28728" t="s">
        <v>100247</v>
      </c>
      <c r="E28728">
        <v>10449354</v>
      </c>
      <c r="F28728" t="s">
        <v>18</v>
      </c>
      <c r="G28728" t="s">
        <v>25</v>
      </c>
      <c r="H28728" t="s">
        <v>286</v>
      </c>
      <c r="I28728" t="s">
        <v>1030</v>
      </c>
      <c r="J28728" t="s">
        <v>1030</v>
      </c>
      <c r="K28728">
        <v>2</v>
      </c>
      <c r="L28728" s="1">
        <v>38718</v>
      </c>
      <c r="M28728" s="1">
        <v>39687</v>
      </c>
      <c r="N28728" s="1">
        <v>40003</v>
      </c>
    </row>
    <row r="28729" spans="1:18" x14ac:dyDescent="0.2">
      <c r="A28729" t="s">
        <v>100248</v>
      </c>
      <c r="B28729" t="s">
        <v>100249</v>
      </c>
      <c r="C28729" t="s">
        <v>100250</v>
      </c>
      <c r="D28729" t="s">
        <v>100251</v>
      </c>
      <c r="E28729">
        <v>50000000</v>
      </c>
      <c r="F28729" t="s">
        <v>18</v>
      </c>
      <c r="G28729" t="s">
        <v>25</v>
      </c>
      <c r="H28729" t="s">
        <v>64</v>
      </c>
      <c r="I28729" t="s">
        <v>65</v>
      </c>
      <c r="J28729" t="s">
        <v>1251</v>
      </c>
      <c r="K28729">
        <v>3</v>
      </c>
      <c r="L28729" s="1">
        <v>37375</v>
      </c>
      <c r="M28729" s="1">
        <v>41730</v>
      </c>
      <c r="N28729" s="1">
        <v>42311</v>
      </c>
    </row>
    <row r="28730" spans="1:18" hidden="1" x14ac:dyDescent="0.2">
      <c r="A28730" t="s">
        <v>100252</v>
      </c>
      <c r="B28730" t="s">
        <v>100253</v>
      </c>
      <c r="C28730" t="s">
        <v>100254</v>
      </c>
      <c r="D28730" t="s">
        <v>100255</v>
      </c>
      <c r="E28730" t="s">
        <v>43</v>
      </c>
      <c r="F28730" t="s">
        <v>18</v>
      </c>
      <c r="G28730" t="s">
        <v>128</v>
      </c>
      <c r="H28730" t="s">
        <v>129</v>
      </c>
      <c r="I28730" t="s">
        <v>130</v>
      </c>
      <c r="J28730" t="s">
        <v>130</v>
      </c>
      <c r="K28730">
        <v>1</v>
      </c>
      <c r="L28730" s="1">
        <v>41100</v>
      </c>
      <c r="M28730" s="1">
        <v>41101</v>
      </c>
      <c r="N28730" s="1">
        <v>41101</v>
      </c>
      <c r="O28730"/>
      <c r="P28730"/>
      <c r="Q28730"/>
      <c r="R28730"/>
    </row>
    <row r="28731" spans="1:18" x14ac:dyDescent="0.2">
      <c r="A28731" t="s">
        <v>100256</v>
      </c>
      <c r="B28731" t="s">
        <v>100257</v>
      </c>
      <c r="C28731" t="s">
        <v>100258</v>
      </c>
      <c r="D28731" t="s">
        <v>100259</v>
      </c>
      <c r="E28731">
        <v>696325</v>
      </c>
      <c r="F28731" t="s">
        <v>18</v>
      </c>
      <c r="G28731" t="s">
        <v>25</v>
      </c>
      <c r="H28731" t="s">
        <v>64</v>
      </c>
      <c r="I28731" t="s">
        <v>65</v>
      </c>
      <c r="J28731" t="s">
        <v>71</v>
      </c>
      <c r="K28731">
        <v>1</v>
      </c>
      <c r="L28731" s="1">
        <v>40488</v>
      </c>
      <c r="M28731" s="1">
        <v>41919</v>
      </c>
      <c r="N28731" s="1">
        <v>41919</v>
      </c>
    </row>
    <row r="28732" spans="1:18" x14ac:dyDescent="0.2">
      <c r="A28732" t="s">
        <v>100260</v>
      </c>
      <c r="B28732" t="s">
        <v>100261</v>
      </c>
      <c r="C28732" t="s">
        <v>100262</v>
      </c>
      <c r="D28732" t="s">
        <v>100263</v>
      </c>
      <c r="E28732">
        <v>1520352</v>
      </c>
      <c r="F28732" t="s">
        <v>18</v>
      </c>
      <c r="K28732">
        <v>3</v>
      </c>
      <c r="L28732" s="1">
        <v>41425</v>
      </c>
      <c r="M28732" s="1">
        <v>41425</v>
      </c>
      <c r="N28732" s="1">
        <v>41841</v>
      </c>
    </row>
    <row r="28733" spans="1:18" x14ac:dyDescent="0.2">
      <c r="A28733" t="s">
        <v>100264</v>
      </c>
      <c r="B28733" t="s">
        <v>100265</v>
      </c>
      <c r="C28733" t="s">
        <v>100266</v>
      </c>
      <c r="D28733" t="s">
        <v>36</v>
      </c>
      <c r="E28733">
        <v>18500000</v>
      </c>
      <c r="F28733" t="s">
        <v>18</v>
      </c>
      <c r="G28733" t="s">
        <v>25</v>
      </c>
      <c r="H28733" t="s">
        <v>158</v>
      </c>
      <c r="I28733" t="s">
        <v>244</v>
      </c>
      <c r="J28733" t="s">
        <v>1714</v>
      </c>
      <c r="K28733">
        <v>4</v>
      </c>
      <c r="L28733" s="1">
        <v>36161</v>
      </c>
      <c r="M28733" s="1">
        <v>37725</v>
      </c>
      <c r="N28733" s="1">
        <v>40661</v>
      </c>
    </row>
    <row r="28734" spans="1:18" x14ac:dyDescent="0.2">
      <c r="A28734" t="s">
        <v>100267</v>
      </c>
      <c r="B28734" t="s">
        <v>100268</v>
      </c>
      <c r="C28734" t="s">
        <v>100269</v>
      </c>
      <c r="D28734" t="s">
        <v>1401</v>
      </c>
      <c r="E28734">
        <v>59445249</v>
      </c>
      <c r="F28734" t="s">
        <v>18</v>
      </c>
      <c r="G28734" t="s">
        <v>25</v>
      </c>
      <c r="H28734" t="s">
        <v>485</v>
      </c>
      <c r="I28734" t="s">
        <v>905</v>
      </c>
      <c r="J28734" t="s">
        <v>905</v>
      </c>
      <c r="K28734">
        <v>3</v>
      </c>
      <c r="L28734" s="1">
        <v>39083</v>
      </c>
      <c r="M28734" s="1">
        <v>40528</v>
      </c>
      <c r="N28734" s="1">
        <v>41820</v>
      </c>
    </row>
    <row r="28735" spans="1:18" x14ac:dyDescent="0.2">
      <c r="A28735" t="s">
        <v>100270</v>
      </c>
      <c r="B28735" t="s">
        <v>100271</v>
      </c>
      <c r="C28735" t="s">
        <v>100272</v>
      </c>
      <c r="D28735" t="s">
        <v>100273</v>
      </c>
      <c r="E28735">
        <v>10000</v>
      </c>
      <c r="F28735" t="s">
        <v>18</v>
      </c>
      <c r="G28735" t="s">
        <v>25</v>
      </c>
      <c r="H28735" t="s">
        <v>158</v>
      </c>
      <c r="I28735" t="s">
        <v>159</v>
      </c>
      <c r="J28735" t="s">
        <v>44057</v>
      </c>
      <c r="K28735">
        <v>1</v>
      </c>
      <c r="L28735" s="1">
        <v>38167</v>
      </c>
      <c r="M28735" s="1">
        <v>38139</v>
      </c>
      <c r="N28735" s="1">
        <v>38139</v>
      </c>
    </row>
    <row r="28736" spans="1:18" x14ac:dyDescent="0.2">
      <c r="A28736" t="s">
        <v>100274</v>
      </c>
      <c r="B28736" t="s">
        <v>100275</v>
      </c>
      <c r="C28736" t="s">
        <v>100276</v>
      </c>
      <c r="D28736" t="s">
        <v>100277</v>
      </c>
      <c r="E28736">
        <v>12645126</v>
      </c>
      <c r="F28736" t="s">
        <v>207</v>
      </c>
      <c r="G28736" t="s">
        <v>25</v>
      </c>
      <c r="H28736" t="s">
        <v>64</v>
      </c>
      <c r="I28736" t="s">
        <v>65</v>
      </c>
      <c r="J28736" t="s">
        <v>71</v>
      </c>
      <c r="K28736">
        <v>6</v>
      </c>
      <c r="L28736" s="1">
        <v>39083</v>
      </c>
      <c r="M28736" s="1">
        <v>39021</v>
      </c>
      <c r="N28736" s="1">
        <v>40465</v>
      </c>
    </row>
    <row r="28737" spans="1:18" x14ac:dyDescent="0.2">
      <c r="A28737" t="s">
        <v>100278</v>
      </c>
      <c r="B28737" t="s">
        <v>100279</v>
      </c>
      <c r="C28737" t="s">
        <v>100280</v>
      </c>
      <c r="D28737" t="s">
        <v>42</v>
      </c>
      <c r="E28737">
        <v>155000</v>
      </c>
      <c r="F28737" t="s">
        <v>207</v>
      </c>
      <c r="G28737" t="s">
        <v>25</v>
      </c>
      <c r="H28737" t="s">
        <v>106</v>
      </c>
      <c r="I28737" t="s">
        <v>107</v>
      </c>
      <c r="J28737" t="s">
        <v>108</v>
      </c>
      <c r="K28737">
        <v>1</v>
      </c>
      <c r="L28737" s="1">
        <v>40544</v>
      </c>
      <c r="M28737" s="1">
        <v>40863</v>
      </c>
      <c r="N28737" s="1">
        <v>40863</v>
      </c>
    </row>
    <row r="28738" spans="1:18" hidden="1" x14ac:dyDescent="0.2">
      <c r="A28738" t="s">
        <v>100281</v>
      </c>
      <c r="B28738" t="s">
        <v>100282</v>
      </c>
      <c r="C28738" t="s">
        <v>100283</v>
      </c>
      <c r="D28738" t="s">
        <v>50</v>
      </c>
      <c r="E28738">
        <v>206325</v>
      </c>
      <c r="F28738" t="s">
        <v>18</v>
      </c>
      <c r="G28738" t="s">
        <v>552</v>
      </c>
      <c r="H28738">
        <v>29</v>
      </c>
      <c r="I28738" t="s">
        <v>749</v>
      </c>
      <c r="J28738" t="s">
        <v>749</v>
      </c>
      <c r="K28738">
        <v>2</v>
      </c>
      <c r="M28738" s="1">
        <v>41153</v>
      </c>
      <c r="N28738" s="1">
        <v>41426</v>
      </c>
      <c r="O28738"/>
      <c r="P28738"/>
      <c r="Q28738"/>
      <c r="R28738"/>
    </row>
    <row r="28739" spans="1:18" hidden="1" x14ac:dyDescent="0.2">
      <c r="A28739" t="s">
        <v>100284</v>
      </c>
      <c r="B28739" t="s">
        <v>100285</v>
      </c>
      <c r="C28739" t="s">
        <v>100286</v>
      </c>
      <c r="D28739" t="s">
        <v>3733</v>
      </c>
      <c r="E28739" t="s">
        <v>43</v>
      </c>
      <c r="F28739" t="s">
        <v>18</v>
      </c>
      <c r="G28739" t="s">
        <v>25</v>
      </c>
      <c r="H28739" t="s">
        <v>1396</v>
      </c>
      <c r="I28739" t="s">
        <v>7855</v>
      </c>
      <c r="J28739" t="s">
        <v>100287</v>
      </c>
      <c r="K28739">
        <v>1</v>
      </c>
      <c r="L28739" s="1">
        <v>32356</v>
      </c>
      <c r="M28739" s="1">
        <v>39131</v>
      </c>
      <c r="N28739" s="1">
        <v>39131</v>
      </c>
      <c r="O28739"/>
      <c r="P28739"/>
      <c r="Q28739"/>
      <c r="R28739"/>
    </row>
    <row r="28740" spans="1:18" x14ac:dyDescent="0.2">
      <c r="A28740" t="s">
        <v>100288</v>
      </c>
      <c r="B28740" t="s">
        <v>100289</v>
      </c>
      <c r="C28740" t="s">
        <v>100290</v>
      </c>
      <c r="D28740" t="s">
        <v>655</v>
      </c>
      <c r="E28740">
        <v>1925562</v>
      </c>
      <c r="F28740" t="s">
        <v>18</v>
      </c>
      <c r="K28740">
        <v>1</v>
      </c>
      <c r="L28740" s="1">
        <v>40330</v>
      </c>
      <c r="M28740" s="1">
        <v>41235</v>
      </c>
      <c r="N28740" s="1">
        <v>41235</v>
      </c>
    </row>
    <row r="28741" spans="1:18" x14ac:dyDescent="0.2">
      <c r="A28741" t="s">
        <v>100291</v>
      </c>
      <c r="B28741" t="s">
        <v>100292</v>
      </c>
      <c r="C28741" t="s">
        <v>100293</v>
      </c>
      <c r="D28741" t="s">
        <v>56</v>
      </c>
      <c r="E28741">
        <v>898000</v>
      </c>
      <c r="F28741" t="s">
        <v>18</v>
      </c>
      <c r="G28741" t="s">
        <v>25</v>
      </c>
      <c r="H28741" t="s">
        <v>1352</v>
      </c>
      <c r="I28741" t="s">
        <v>1353</v>
      </c>
      <c r="J28741" t="s">
        <v>6243</v>
      </c>
      <c r="K28741">
        <v>1</v>
      </c>
      <c r="L28741" s="1">
        <v>38718</v>
      </c>
      <c r="M28741" s="1">
        <v>40177</v>
      </c>
      <c r="N28741" s="1">
        <v>40177</v>
      </c>
    </row>
    <row r="28742" spans="1:18" x14ac:dyDescent="0.2">
      <c r="A28742" t="s">
        <v>100294</v>
      </c>
      <c r="B28742" t="s">
        <v>100295</v>
      </c>
      <c r="C28742" t="s">
        <v>100296</v>
      </c>
      <c r="D28742" t="s">
        <v>100297</v>
      </c>
      <c r="E28742">
        <v>450000</v>
      </c>
      <c r="F28742" t="s">
        <v>18</v>
      </c>
      <c r="G28742" t="s">
        <v>128</v>
      </c>
      <c r="H28742" t="s">
        <v>129</v>
      </c>
      <c r="I28742" t="s">
        <v>130</v>
      </c>
      <c r="J28742" t="s">
        <v>130</v>
      </c>
      <c r="K28742">
        <v>3</v>
      </c>
      <c r="L28742" s="1">
        <v>41395</v>
      </c>
      <c r="M28742" s="1">
        <v>41607</v>
      </c>
      <c r="N28742" s="1">
        <v>42166</v>
      </c>
    </row>
    <row r="28743" spans="1:18" x14ac:dyDescent="0.2">
      <c r="A28743" t="s">
        <v>100298</v>
      </c>
      <c r="B28743" t="s">
        <v>100299</v>
      </c>
      <c r="C28743" t="s">
        <v>100300</v>
      </c>
      <c r="D28743" t="s">
        <v>1247</v>
      </c>
      <c r="E28743">
        <v>96200000</v>
      </c>
      <c r="F28743" t="s">
        <v>689</v>
      </c>
      <c r="G28743" t="s">
        <v>25</v>
      </c>
      <c r="H28743" t="s">
        <v>64</v>
      </c>
      <c r="I28743" t="s">
        <v>65</v>
      </c>
      <c r="J28743" t="s">
        <v>71</v>
      </c>
      <c r="K28743">
        <v>5</v>
      </c>
      <c r="L28743" s="1">
        <v>37987</v>
      </c>
      <c r="M28743" s="1">
        <v>40360</v>
      </c>
      <c r="N28743" s="1">
        <v>42048</v>
      </c>
    </row>
    <row r="28744" spans="1:18" x14ac:dyDescent="0.2">
      <c r="A28744" t="s">
        <v>100301</v>
      </c>
      <c r="B28744" t="s">
        <v>100302</v>
      </c>
      <c r="C28744" t="s">
        <v>100303</v>
      </c>
      <c r="D28744" t="s">
        <v>100304</v>
      </c>
      <c r="E28744">
        <v>50000</v>
      </c>
      <c r="F28744" t="s">
        <v>18</v>
      </c>
      <c r="G28744" t="s">
        <v>25</v>
      </c>
      <c r="H28744" t="s">
        <v>158</v>
      </c>
      <c r="I28744" t="s">
        <v>244</v>
      </c>
      <c r="J28744" t="s">
        <v>244</v>
      </c>
      <c r="K28744">
        <v>1</v>
      </c>
      <c r="L28744" s="1">
        <v>40544</v>
      </c>
      <c r="M28744" s="1">
        <v>40840</v>
      </c>
      <c r="N28744" s="1">
        <v>40840</v>
      </c>
    </row>
    <row r="28745" spans="1:18" hidden="1" x14ac:dyDescent="0.2">
      <c r="A28745" t="s">
        <v>100305</v>
      </c>
      <c r="B28745" t="s">
        <v>100306</v>
      </c>
      <c r="C28745" t="s">
        <v>100307</v>
      </c>
      <c r="D28745" t="s">
        <v>100308</v>
      </c>
      <c r="E28745" t="s">
        <v>43</v>
      </c>
      <c r="F28745" t="s">
        <v>18</v>
      </c>
      <c r="G28745" t="s">
        <v>25</v>
      </c>
      <c r="H28745" t="s">
        <v>64</v>
      </c>
      <c r="I28745" t="s">
        <v>966</v>
      </c>
      <c r="J28745" t="s">
        <v>30192</v>
      </c>
      <c r="K28745">
        <v>1</v>
      </c>
      <c r="L28745" s="1">
        <v>41883</v>
      </c>
      <c r="M28745" s="1">
        <v>41883</v>
      </c>
      <c r="N28745" s="1">
        <v>41883</v>
      </c>
      <c r="O28745"/>
      <c r="P28745"/>
      <c r="Q28745"/>
      <c r="R28745"/>
    </row>
    <row r="28746" spans="1:18" hidden="1" x14ac:dyDescent="0.2">
      <c r="A28746" t="s">
        <v>100309</v>
      </c>
      <c r="B28746" t="s">
        <v>100310</v>
      </c>
      <c r="C28746" t="s">
        <v>100311</v>
      </c>
      <c r="D28746" t="s">
        <v>117</v>
      </c>
      <c r="E28746" t="s">
        <v>43</v>
      </c>
      <c r="F28746" t="s">
        <v>18</v>
      </c>
      <c r="G28746" t="s">
        <v>25</v>
      </c>
      <c r="H28746" t="s">
        <v>89</v>
      </c>
      <c r="I28746" t="s">
        <v>589</v>
      </c>
      <c r="J28746" t="s">
        <v>589</v>
      </c>
      <c r="K28746">
        <v>1</v>
      </c>
      <c r="L28746" s="1">
        <v>41365</v>
      </c>
      <c r="M28746" s="1">
        <v>41545</v>
      </c>
      <c r="N28746" s="1">
        <v>41545</v>
      </c>
      <c r="O28746"/>
      <c r="P28746"/>
      <c r="Q28746"/>
      <c r="R28746"/>
    </row>
    <row r="28747" spans="1:18" x14ac:dyDescent="0.2">
      <c r="A28747" t="s">
        <v>100312</v>
      </c>
      <c r="B28747" t="s">
        <v>100313</v>
      </c>
      <c r="C28747" t="s">
        <v>100314</v>
      </c>
      <c r="D28747" t="s">
        <v>100315</v>
      </c>
      <c r="E28747">
        <v>780000</v>
      </c>
      <c r="F28747" t="s">
        <v>18</v>
      </c>
      <c r="G28747" t="s">
        <v>25</v>
      </c>
      <c r="H28747" t="s">
        <v>64</v>
      </c>
      <c r="I28747" t="s">
        <v>65</v>
      </c>
      <c r="J28747" t="s">
        <v>1103</v>
      </c>
      <c r="K28747">
        <v>1</v>
      </c>
      <c r="L28747" s="1">
        <v>39539</v>
      </c>
      <c r="M28747" s="1">
        <v>41379</v>
      </c>
      <c r="N28747" s="1">
        <v>41379</v>
      </c>
    </row>
    <row r="28748" spans="1:18" x14ac:dyDescent="0.2">
      <c r="A28748" t="s">
        <v>100316</v>
      </c>
      <c r="B28748" t="s">
        <v>100317</v>
      </c>
      <c r="C28748" t="s">
        <v>100318</v>
      </c>
      <c r="D28748" t="s">
        <v>100319</v>
      </c>
      <c r="E28748">
        <v>40000</v>
      </c>
      <c r="F28748" t="s">
        <v>18</v>
      </c>
      <c r="G28748" t="s">
        <v>51</v>
      </c>
      <c r="I28748" t="s">
        <v>52</v>
      </c>
      <c r="J28748" t="s">
        <v>52</v>
      </c>
      <c r="K28748">
        <v>1</v>
      </c>
      <c r="L28748" s="1">
        <v>41061</v>
      </c>
      <c r="M28748" s="1">
        <v>41061</v>
      </c>
      <c r="N28748" s="1">
        <v>41061</v>
      </c>
    </row>
    <row r="28749" spans="1:18" x14ac:dyDescent="0.2">
      <c r="A28749" t="s">
        <v>100320</v>
      </c>
      <c r="B28749" t="s">
        <v>100321</v>
      </c>
      <c r="C28749" t="s">
        <v>100322</v>
      </c>
      <c r="D28749" t="s">
        <v>42</v>
      </c>
      <c r="E28749">
        <v>568000</v>
      </c>
      <c r="F28749" t="s">
        <v>18</v>
      </c>
      <c r="G28749" t="s">
        <v>25</v>
      </c>
      <c r="H28749" t="s">
        <v>286</v>
      </c>
      <c r="I28749" t="s">
        <v>1030</v>
      </c>
      <c r="J28749" t="s">
        <v>1030</v>
      </c>
      <c r="K28749">
        <v>1</v>
      </c>
      <c r="L28749" s="1">
        <v>39448</v>
      </c>
      <c r="M28749" s="1">
        <v>40596</v>
      </c>
      <c r="N28749" s="1">
        <v>40596</v>
      </c>
    </row>
    <row r="28750" spans="1:18" x14ac:dyDescent="0.2">
      <c r="A28750" t="s">
        <v>100323</v>
      </c>
      <c r="B28750" t="s">
        <v>100324</v>
      </c>
      <c r="C28750" t="s">
        <v>100325</v>
      </c>
      <c r="D28750" t="s">
        <v>42</v>
      </c>
      <c r="E28750">
        <v>22000000</v>
      </c>
      <c r="F28750" t="s">
        <v>18</v>
      </c>
      <c r="G28750" t="s">
        <v>25</v>
      </c>
      <c r="H28750" t="s">
        <v>64</v>
      </c>
      <c r="I28750" t="s">
        <v>65</v>
      </c>
      <c r="J28750" t="s">
        <v>1103</v>
      </c>
      <c r="K28750">
        <v>1</v>
      </c>
      <c r="L28750" s="1">
        <v>35065</v>
      </c>
      <c r="M28750" s="1">
        <v>37531</v>
      </c>
      <c r="N28750" s="1">
        <v>37531</v>
      </c>
    </row>
    <row r="28751" spans="1:18" x14ac:dyDescent="0.2">
      <c r="A28751" t="s">
        <v>100326</v>
      </c>
      <c r="B28751" t="s">
        <v>100327</v>
      </c>
      <c r="C28751" t="s">
        <v>100328</v>
      </c>
      <c r="D28751" t="s">
        <v>100329</v>
      </c>
      <c r="E28751">
        <v>10313287</v>
      </c>
      <c r="F28751" t="s">
        <v>18</v>
      </c>
      <c r="G28751" t="s">
        <v>25</v>
      </c>
      <c r="H28751" t="s">
        <v>44</v>
      </c>
      <c r="I28751" t="s">
        <v>282</v>
      </c>
      <c r="J28751" t="s">
        <v>282</v>
      </c>
      <c r="K28751">
        <v>2</v>
      </c>
      <c r="L28751" s="1">
        <v>37987</v>
      </c>
      <c r="M28751" s="1">
        <v>40078</v>
      </c>
      <c r="N28751" s="1">
        <v>41191</v>
      </c>
    </row>
    <row r="28752" spans="1:18" x14ac:dyDescent="0.2">
      <c r="A28752" t="s">
        <v>100330</v>
      </c>
      <c r="B28752" t="s">
        <v>100331</v>
      </c>
      <c r="C28752" t="s">
        <v>100332</v>
      </c>
      <c r="D28752" t="s">
        <v>100333</v>
      </c>
      <c r="E28752">
        <v>770000</v>
      </c>
      <c r="F28752" t="s">
        <v>18</v>
      </c>
      <c r="G28752" t="s">
        <v>1126</v>
      </c>
      <c r="H28752">
        <v>7</v>
      </c>
      <c r="I28752" t="s">
        <v>1127</v>
      </c>
      <c r="J28752" t="s">
        <v>5236</v>
      </c>
      <c r="K28752">
        <v>3</v>
      </c>
      <c r="L28752" s="1">
        <v>40558</v>
      </c>
      <c r="M28752" s="1">
        <v>40544</v>
      </c>
      <c r="N28752" s="1">
        <v>41029</v>
      </c>
    </row>
    <row r="28753" spans="1:18" x14ac:dyDescent="0.2">
      <c r="A28753" t="s">
        <v>100334</v>
      </c>
      <c r="B28753" t="s">
        <v>100335</v>
      </c>
      <c r="C28753" t="s">
        <v>100336</v>
      </c>
      <c r="D28753" t="s">
        <v>50</v>
      </c>
      <c r="E28753">
        <v>1298000</v>
      </c>
      <c r="F28753" t="s">
        <v>18</v>
      </c>
      <c r="G28753" t="s">
        <v>479</v>
      </c>
      <c r="I28753" t="s">
        <v>480</v>
      </c>
      <c r="J28753" t="s">
        <v>480</v>
      </c>
      <c r="K28753">
        <v>2</v>
      </c>
      <c r="L28753" s="1">
        <v>41183</v>
      </c>
      <c r="M28753" s="1">
        <v>41613</v>
      </c>
      <c r="N28753" s="1">
        <v>41968</v>
      </c>
    </row>
    <row r="28754" spans="1:18" x14ac:dyDescent="0.2">
      <c r="A28754" t="s">
        <v>100337</v>
      </c>
      <c r="B28754" t="s">
        <v>100338</v>
      </c>
      <c r="C28754" t="s">
        <v>100339</v>
      </c>
      <c r="D28754" t="s">
        <v>100340</v>
      </c>
      <c r="E28754">
        <v>120000</v>
      </c>
      <c r="F28754" t="s">
        <v>18</v>
      </c>
      <c r="G28754" t="s">
        <v>25</v>
      </c>
      <c r="H28754" t="s">
        <v>64</v>
      </c>
      <c r="I28754" t="s">
        <v>65</v>
      </c>
      <c r="J28754" t="s">
        <v>71</v>
      </c>
      <c r="K28754">
        <v>1</v>
      </c>
      <c r="L28754" s="1">
        <v>41518</v>
      </c>
      <c r="M28754" s="1">
        <v>41974</v>
      </c>
      <c r="N28754" s="1">
        <v>41974</v>
      </c>
    </row>
    <row r="28755" spans="1:18" x14ac:dyDescent="0.2">
      <c r="A28755" t="s">
        <v>100341</v>
      </c>
      <c r="B28755" t="s">
        <v>100342</v>
      </c>
      <c r="C28755" t="s">
        <v>100343</v>
      </c>
      <c r="D28755" t="s">
        <v>42</v>
      </c>
      <c r="E28755">
        <v>1049997</v>
      </c>
      <c r="F28755" t="s">
        <v>18</v>
      </c>
      <c r="G28755" t="s">
        <v>25</v>
      </c>
      <c r="H28755" t="s">
        <v>158</v>
      </c>
      <c r="I28755" t="s">
        <v>244</v>
      </c>
      <c r="J28755" t="s">
        <v>327</v>
      </c>
      <c r="K28755">
        <v>1</v>
      </c>
      <c r="L28755" s="1">
        <v>40544</v>
      </c>
      <c r="M28755" s="1">
        <v>40795</v>
      </c>
      <c r="N28755" s="1">
        <v>40795</v>
      </c>
    </row>
    <row r="28756" spans="1:18" x14ac:dyDescent="0.2">
      <c r="A28756" t="s">
        <v>100344</v>
      </c>
      <c r="B28756" t="s">
        <v>100345</v>
      </c>
      <c r="C28756" t="s">
        <v>100346</v>
      </c>
      <c r="D28756" t="s">
        <v>1384</v>
      </c>
      <c r="E28756">
        <v>1000000</v>
      </c>
      <c r="F28756" t="s">
        <v>18</v>
      </c>
      <c r="G28756" t="s">
        <v>25</v>
      </c>
      <c r="H28756" t="s">
        <v>64</v>
      </c>
      <c r="I28756" t="s">
        <v>1221</v>
      </c>
      <c r="J28756" t="s">
        <v>1221</v>
      </c>
      <c r="K28756">
        <v>1</v>
      </c>
      <c r="L28756" s="1">
        <v>39448</v>
      </c>
      <c r="M28756" s="1">
        <v>40268</v>
      </c>
      <c r="N28756" s="1">
        <v>40268</v>
      </c>
    </row>
    <row r="28757" spans="1:18" x14ac:dyDescent="0.2">
      <c r="A28757" t="s">
        <v>100347</v>
      </c>
      <c r="B28757" t="s">
        <v>100348</v>
      </c>
      <c r="C28757" t="s">
        <v>100349</v>
      </c>
      <c r="D28757" t="s">
        <v>655</v>
      </c>
      <c r="E28757">
        <v>190671</v>
      </c>
      <c r="F28757" t="s">
        <v>18</v>
      </c>
      <c r="G28757" t="s">
        <v>128</v>
      </c>
      <c r="H28757" t="s">
        <v>129</v>
      </c>
      <c r="I28757" t="s">
        <v>130</v>
      </c>
      <c r="J28757" t="s">
        <v>130</v>
      </c>
      <c r="K28757">
        <v>1</v>
      </c>
      <c r="L28757" s="1">
        <v>39814</v>
      </c>
      <c r="M28757" s="1">
        <v>41852</v>
      </c>
      <c r="N28757" s="1">
        <v>41852</v>
      </c>
    </row>
    <row r="28758" spans="1:18" hidden="1" x14ac:dyDescent="0.2">
      <c r="A28758" t="s">
        <v>100350</v>
      </c>
      <c r="B28758" t="s">
        <v>100351</v>
      </c>
      <c r="C28758" t="s">
        <v>100352</v>
      </c>
      <c r="D28758" t="s">
        <v>56</v>
      </c>
      <c r="E28758">
        <v>443501</v>
      </c>
      <c r="F28758" t="s">
        <v>18</v>
      </c>
      <c r="G28758" t="s">
        <v>25</v>
      </c>
      <c r="H28758" t="s">
        <v>64</v>
      </c>
      <c r="I28758" t="s">
        <v>507</v>
      </c>
      <c r="J28758" t="s">
        <v>508</v>
      </c>
      <c r="K28758">
        <v>1</v>
      </c>
      <c r="M28758" s="1">
        <v>41641</v>
      </c>
      <c r="N28758" s="1">
        <v>41641</v>
      </c>
      <c r="O28758"/>
      <c r="P28758"/>
      <c r="Q28758"/>
      <c r="R28758"/>
    </row>
    <row r="28759" spans="1:18" hidden="1" x14ac:dyDescent="0.2">
      <c r="A28759" t="s">
        <v>100353</v>
      </c>
      <c r="B28759" t="s">
        <v>100354</v>
      </c>
      <c r="C28759" t="s">
        <v>100355</v>
      </c>
      <c r="D28759" t="s">
        <v>42</v>
      </c>
      <c r="E28759">
        <v>7750000</v>
      </c>
      <c r="F28759" t="s">
        <v>113</v>
      </c>
      <c r="G28759" t="s">
        <v>25</v>
      </c>
      <c r="H28759" t="s">
        <v>64</v>
      </c>
      <c r="I28759" t="s">
        <v>65</v>
      </c>
      <c r="J28759" t="s">
        <v>606</v>
      </c>
      <c r="K28759">
        <v>1</v>
      </c>
      <c r="M28759" s="1">
        <v>40652</v>
      </c>
      <c r="N28759" s="1">
        <v>40652</v>
      </c>
      <c r="O28759"/>
      <c r="P28759"/>
      <c r="Q28759"/>
      <c r="R28759"/>
    </row>
    <row r="28760" spans="1:18" hidden="1" x14ac:dyDescent="0.2">
      <c r="A28760" t="s">
        <v>100356</v>
      </c>
      <c r="B28760" t="s">
        <v>100357</v>
      </c>
      <c r="C28760" t="s">
        <v>100358</v>
      </c>
      <c r="D28760" t="s">
        <v>317</v>
      </c>
      <c r="E28760" t="s">
        <v>43</v>
      </c>
      <c r="F28760" t="s">
        <v>18</v>
      </c>
      <c r="G28760" t="s">
        <v>25</v>
      </c>
      <c r="H28760" t="s">
        <v>106</v>
      </c>
      <c r="I28760" t="s">
        <v>107</v>
      </c>
      <c r="J28760" t="s">
        <v>108</v>
      </c>
      <c r="K28760">
        <v>1</v>
      </c>
      <c r="M28760" s="1">
        <v>42171</v>
      </c>
      <c r="N28760" s="1">
        <v>42171</v>
      </c>
      <c r="O28760"/>
      <c r="P28760"/>
      <c r="Q28760"/>
      <c r="R28760"/>
    </row>
    <row r="28761" spans="1:18" hidden="1" x14ac:dyDescent="0.2">
      <c r="A28761" t="s">
        <v>100359</v>
      </c>
      <c r="B28761" t="s">
        <v>100360</v>
      </c>
      <c r="C28761" t="s">
        <v>100361</v>
      </c>
      <c r="D28761" t="s">
        <v>100362</v>
      </c>
      <c r="E28761" t="s">
        <v>43</v>
      </c>
      <c r="F28761" t="s">
        <v>18</v>
      </c>
      <c r="G28761" t="s">
        <v>25</v>
      </c>
      <c r="H28761" t="s">
        <v>158</v>
      </c>
      <c r="I28761" t="s">
        <v>244</v>
      </c>
      <c r="J28761" t="s">
        <v>3637</v>
      </c>
      <c r="K28761">
        <v>1</v>
      </c>
      <c r="L28761" s="1">
        <v>39630</v>
      </c>
      <c r="M28761" s="1">
        <v>40381</v>
      </c>
      <c r="N28761" s="1">
        <v>40381</v>
      </c>
      <c r="O28761"/>
      <c r="P28761"/>
      <c r="Q28761"/>
      <c r="R28761"/>
    </row>
    <row r="28762" spans="1:18" x14ac:dyDescent="0.2">
      <c r="A28762" t="s">
        <v>100363</v>
      </c>
      <c r="B28762" t="s">
        <v>100364</v>
      </c>
      <c r="C28762" t="s">
        <v>100365</v>
      </c>
      <c r="D28762" t="s">
        <v>42</v>
      </c>
      <c r="E28762">
        <v>4543284</v>
      </c>
      <c r="F28762" t="s">
        <v>18</v>
      </c>
      <c r="G28762" t="s">
        <v>25</v>
      </c>
      <c r="H28762" t="s">
        <v>44</v>
      </c>
      <c r="I28762" t="s">
        <v>282</v>
      </c>
      <c r="J28762" t="s">
        <v>282</v>
      </c>
      <c r="K28762">
        <v>1</v>
      </c>
      <c r="L28762" s="1">
        <v>36161</v>
      </c>
      <c r="M28762" s="1">
        <v>40688</v>
      </c>
      <c r="N28762" s="1">
        <v>40688</v>
      </c>
    </row>
    <row r="28763" spans="1:18" x14ac:dyDescent="0.2">
      <c r="A28763" t="s">
        <v>100366</v>
      </c>
      <c r="B28763" t="s">
        <v>100367</v>
      </c>
      <c r="C28763" t="s">
        <v>100368</v>
      </c>
      <c r="D28763" t="s">
        <v>75</v>
      </c>
      <c r="E28763">
        <v>3394145</v>
      </c>
      <c r="F28763" t="s">
        <v>18</v>
      </c>
      <c r="G28763" t="s">
        <v>128</v>
      </c>
      <c r="H28763" t="s">
        <v>129</v>
      </c>
      <c r="I28763" t="s">
        <v>130</v>
      </c>
      <c r="J28763" t="s">
        <v>130</v>
      </c>
      <c r="K28763">
        <v>1</v>
      </c>
      <c r="L28763" s="1">
        <v>39814</v>
      </c>
      <c r="M28763" s="1">
        <v>41808</v>
      </c>
      <c r="N28763" s="1">
        <v>41808</v>
      </c>
    </row>
    <row r="28764" spans="1:18" x14ac:dyDescent="0.2">
      <c r="A28764" t="s">
        <v>100369</v>
      </c>
      <c r="B28764" t="s">
        <v>100370</v>
      </c>
      <c r="D28764" t="s">
        <v>100371</v>
      </c>
      <c r="E28764">
        <v>130000</v>
      </c>
      <c r="F28764" t="s">
        <v>18</v>
      </c>
      <c r="G28764" t="s">
        <v>25</v>
      </c>
      <c r="H28764" t="s">
        <v>142</v>
      </c>
      <c r="I28764" t="s">
        <v>143</v>
      </c>
      <c r="J28764" t="s">
        <v>143</v>
      </c>
      <c r="K28764">
        <v>2</v>
      </c>
      <c r="L28764" s="1">
        <v>39814</v>
      </c>
      <c r="M28764" s="1">
        <v>40186</v>
      </c>
      <c r="N28764" s="1">
        <v>40879</v>
      </c>
    </row>
    <row r="28765" spans="1:18" x14ac:dyDescent="0.2">
      <c r="A28765" t="s">
        <v>100372</v>
      </c>
      <c r="B28765" t="s">
        <v>100373</v>
      </c>
      <c r="C28765" t="s">
        <v>100374</v>
      </c>
      <c r="D28765" t="s">
        <v>56</v>
      </c>
      <c r="E28765">
        <v>35000000</v>
      </c>
      <c r="F28765" t="s">
        <v>113</v>
      </c>
      <c r="G28765" t="s">
        <v>25</v>
      </c>
      <c r="H28765" t="s">
        <v>190</v>
      </c>
      <c r="I28765" t="s">
        <v>20940</v>
      </c>
      <c r="J28765" t="s">
        <v>20940</v>
      </c>
      <c r="K28765">
        <v>1</v>
      </c>
      <c r="L28765" s="1">
        <v>35065</v>
      </c>
      <c r="M28765" s="1">
        <v>40372</v>
      </c>
      <c r="N28765" s="1">
        <v>40372</v>
      </c>
    </row>
    <row r="28766" spans="1:18" x14ac:dyDescent="0.2">
      <c r="A28766" t="s">
        <v>100375</v>
      </c>
      <c r="B28766" t="s">
        <v>100376</v>
      </c>
      <c r="C28766" t="s">
        <v>100377</v>
      </c>
      <c r="D28766" t="s">
        <v>100378</v>
      </c>
      <c r="E28766">
        <v>2500000</v>
      </c>
      <c r="F28766" t="s">
        <v>18</v>
      </c>
      <c r="G28766" t="s">
        <v>25</v>
      </c>
      <c r="H28766" t="s">
        <v>64</v>
      </c>
      <c r="I28766" t="s">
        <v>65</v>
      </c>
      <c r="J28766" t="s">
        <v>71</v>
      </c>
      <c r="K28766">
        <v>2</v>
      </c>
      <c r="L28766" s="1">
        <v>41275</v>
      </c>
      <c r="M28766" s="1">
        <v>41640</v>
      </c>
      <c r="N28766" s="1">
        <v>41698</v>
      </c>
    </row>
    <row r="28767" spans="1:18" hidden="1" x14ac:dyDescent="0.2">
      <c r="A28767" t="s">
        <v>100379</v>
      </c>
      <c r="B28767" t="s">
        <v>100380</v>
      </c>
      <c r="C28767" t="s">
        <v>100381</v>
      </c>
      <c r="D28767" t="s">
        <v>42</v>
      </c>
      <c r="E28767" t="s">
        <v>43</v>
      </c>
      <c r="F28767" t="s">
        <v>18</v>
      </c>
      <c r="G28767" t="s">
        <v>57</v>
      </c>
      <c r="H28767" t="s">
        <v>202</v>
      </c>
      <c r="I28767" t="s">
        <v>203</v>
      </c>
      <c r="J28767" t="s">
        <v>203</v>
      </c>
      <c r="K28767">
        <v>1</v>
      </c>
      <c r="L28767" s="1">
        <v>41275</v>
      </c>
      <c r="M28767" s="1">
        <v>42192</v>
      </c>
      <c r="N28767" s="1">
        <v>42192</v>
      </c>
      <c r="O28767"/>
      <c r="P28767"/>
      <c r="Q28767"/>
      <c r="R28767"/>
    </row>
    <row r="28768" spans="1:18" x14ac:dyDescent="0.2">
      <c r="A28768" t="s">
        <v>100382</v>
      </c>
      <c r="B28768" t="s">
        <v>100383</v>
      </c>
      <c r="C28768" t="s">
        <v>100384</v>
      </c>
      <c r="D28768" t="s">
        <v>56</v>
      </c>
      <c r="E28768">
        <v>1153983</v>
      </c>
      <c r="F28768" t="s">
        <v>18</v>
      </c>
      <c r="G28768" t="s">
        <v>25</v>
      </c>
      <c r="H28768" t="s">
        <v>190</v>
      </c>
      <c r="I28768" t="s">
        <v>191</v>
      </c>
      <c r="J28768" t="s">
        <v>191</v>
      </c>
      <c r="K28768">
        <v>1</v>
      </c>
      <c r="L28768" s="1">
        <v>36526</v>
      </c>
      <c r="M28768" s="1">
        <v>41641</v>
      </c>
      <c r="N28768" s="1">
        <v>41641</v>
      </c>
    </row>
    <row r="28769" spans="1:18" hidden="1" x14ac:dyDescent="0.2">
      <c r="A28769" t="s">
        <v>100385</v>
      </c>
      <c r="B28769" t="s">
        <v>100386</v>
      </c>
      <c r="C28769" t="s">
        <v>100387</v>
      </c>
      <c r="D28769" t="s">
        <v>741</v>
      </c>
      <c r="E28769">
        <v>5000000</v>
      </c>
      <c r="F28769" t="s">
        <v>113</v>
      </c>
      <c r="G28769" t="s">
        <v>25</v>
      </c>
      <c r="H28769" t="s">
        <v>64</v>
      </c>
      <c r="I28769" t="s">
        <v>65</v>
      </c>
      <c r="J28769" t="s">
        <v>114</v>
      </c>
      <c r="K28769">
        <v>1</v>
      </c>
      <c r="M28769" s="1">
        <v>41137</v>
      </c>
      <c r="N28769" s="1">
        <v>41137</v>
      </c>
      <c r="O28769"/>
      <c r="P28769"/>
      <c r="Q28769"/>
      <c r="R28769"/>
    </row>
    <row r="28770" spans="1:18" x14ac:dyDescent="0.2">
      <c r="A28770" t="s">
        <v>100388</v>
      </c>
      <c r="B28770" t="s">
        <v>100389</v>
      </c>
      <c r="C28770" t="s">
        <v>100390</v>
      </c>
      <c r="D28770" t="s">
        <v>56</v>
      </c>
      <c r="E28770">
        <v>54000000</v>
      </c>
      <c r="F28770" t="s">
        <v>113</v>
      </c>
      <c r="G28770" t="s">
        <v>25</v>
      </c>
      <c r="H28770" t="s">
        <v>121</v>
      </c>
      <c r="I28770" t="s">
        <v>528</v>
      </c>
      <c r="J28770" t="s">
        <v>3933</v>
      </c>
      <c r="K28770">
        <v>1</v>
      </c>
      <c r="L28770" s="1">
        <v>35431</v>
      </c>
      <c r="M28770" s="1">
        <v>37624</v>
      </c>
      <c r="N28770" s="1">
        <v>37624</v>
      </c>
    </row>
    <row r="28771" spans="1:18" hidden="1" x14ac:dyDescent="0.2">
      <c r="A28771" t="s">
        <v>100391</v>
      </c>
      <c r="B28771" t="s">
        <v>100392</v>
      </c>
      <c r="C28771" t="s">
        <v>100393</v>
      </c>
      <c r="D28771" t="s">
        <v>100394</v>
      </c>
      <c r="E28771" t="s">
        <v>43</v>
      </c>
      <c r="F28771" t="s">
        <v>18</v>
      </c>
      <c r="G28771" t="s">
        <v>552</v>
      </c>
      <c r="H28771">
        <v>56</v>
      </c>
      <c r="I28771" t="s">
        <v>2552</v>
      </c>
      <c r="J28771" t="s">
        <v>2552</v>
      </c>
      <c r="K28771">
        <v>1</v>
      </c>
      <c r="M28771" s="1">
        <v>41822</v>
      </c>
      <c r="N28771" s="1">
        <v>41822</v>
      </c>
      <c r="O28771"/>
      <c r="P28771"/>
      <c r="Q28771"/>
      <c r="R28771"/>
    </row>
    <row r="28772" spans="1:18" hidden="1" x14ac:dyDescent="0.2">
      <c r="A28772" t="s">
        <v>100395</v>
      </c>
      <c r="B28772" t="s">
        <v>100396</v>
      </c>
      <c r="C28772" t="s">
        <v>100397</v>
      </c>
      <c r="D28772" t="s">
        <v>9892</v>
      </c>
      <c r="E28772" t="s">
        <v>43</v>
      </c>
      <c r="F28772" t="s">
        <v>18</v>
      </c>
      <c r="G28772" t="s">
        <v>25</v>
      </c>
      <c r="H28772" t="s">
        <v>582</v>
      </c>
      <c r="I28772" t="s">
        <v>23901</v>
      </c>
      <c r="J28772" t="s">
        <v>100398</v>
      </c>
      <c r="K28772">
        <v>1</v>
      </c>
      <c r="L28772" s="1">
        <v>41548</v>
      </c>
      <c r="M28772" s="1">
        <v>42171</v>
      </c>
      <c r="N28772" s="1">
        <v>42171</v>
      </c>
      <c r="O28772"/>
      <c r="P28772"/>
      <c r="Q28772"/>
      <c r="R28772"/>
    </row>
    <row r="28773" spans="1:18" x14ac:dyDescent="0.2">
      <c r="A28773" t="s">
        <v>100399</v>
      </c>
      <c r="B28773" t="s">
        <v>100400</v>
      </c>
      <c r="C28773" t="s">
        <v>100401</v>
      </c>
      <c r="D28773" t="s">
        <v>1384</v>
      </c>
      <c r="E28773">
        <v>4490000</v>
      </c>
      <c r="F28773" t="s">
        <v>18</v>
      </c>
      <c r="G28773" t="s">
        <v>165</v>
      </c>
      <c r="H28773" t="s">
        <v>1454</v>
      </c>
      <c r="I28773" t="s">
        <v>1229</v>
      </c>
      <c r="J28773" t="s">
        <v>100402</v>
      </c>
      <c r="K28773">
        <v>1</v>
      </c>
      <c r="L28773" s="1">
        <v>31778</v>
      </c>
      <c r="M28773" s="1">
        <v>39815</v>
      </c>
      <c r="N28773" s="1">
        <v>39815</v>
      </c>
    </row>
    <row r="28774" spans="1:18" x14ac:dyDescent="0.2">
      <c r="A28774" t="s">
        <v>100403</v>
      </c>
      <c r="B28774" t="s">
        <v>100404</v>
      </c>
      <c r="C28774" t="s">
        <v>100405</v>
      </c>
      <c r="D28774" t="s">
        <v>100406</v>
      </c>
      <c r="E28774">
        <v>10000000</v>
      </c>
      <c r="F28774" t="s">
        <v>18</v>
      </c>
      <c r="G28774" t="s">
        <v>128</v>
      </c>
      <c r="H28774" t="s">
        <v>12828</v>
      </c>
      <c r="I28774" t="s">
        <v>3220</v>
      </c>
      <c r="J28774" t="s">
        <v>100407</v>
      </c>
      <c r="K28774">
        <v>1</v>
      </c>
      <c r="L28774" s="1">
        <v>41275</v>
      </c>
      <c r="M28774" s="1">
        <v>41821</v>
      </c>
      <c r="N28774" s="1">
        <v>41821</v>
      </c>
    </row>
    <row r="28775" spans="1:18" x14ac:dyDescent="0.2">
      <c r="A28775" t="s">
        <v>100408</v>
      </c>
      <c r="B28775" t="s">
        <v>100409</v>
      </c>
      <c r="D28775" t="s">
        <v>56</v>
      </c>
      <c r="E28775">
        <v>200249935</v>
      </c>
      <c r="F28775" t="s">
        <v>18</v>
      </c>
      <c r="G28775" t="s">
        <v>25</v>
      </c>
      <c r="H28775" t="s">
        <v>430</v>
      </c>
      <c r="I28775" t="s">
        <v>7659</v>
      </c>
      <c r="J28775" t="s">
        <v>7659</v>
      </c>
      <c r="K28775">
        <v>2</v>
      </c>
      <c r="L28775" s="1">
        <v>38353</v>
      </c>
      <c r="M28775" s="1">
        <v>38330</v>
      </c>
      <c r="N28775" s="1">
        <v>39927</v>
      </c>
    </row>
    <row r="28776" spans="1:18" hidden="1" x14ac:dyDescent="0.2">
      <c r="A28776" t="s">
        <v>100410</v>
      </c>
      <c r="B28776" t="s">
        <v>100411</v>
      </c>
      <c r="C28776" t="s">
        <v>100412</v>
      </c>
      <c r="D28776" t="s">
        <v>100413</v>
      </c>
      <c r="E28776">
        <v>60000</v>
      </c>
      <c r="F28776" t="s">
        <v>18</v>
      </c>
      <c r="G28776" t="s">
        <v>25</v>
      </c>
      <c r="H28776" t="s">
        <v>6144</v>
      </c>
      <c r="I28776" t="s">
        <v>6452</v>
      </c>
      <c r="J28776" t="s">
        <v>100414</v>
      </c>
      <c r="K28776">
        <v>1</v>
      </c>
      <c r="M28776" s="1">
        <v>41751</v>
      </c>
      <c r="N28776" s="1">
        <v>41751</v>
      </c>
      <c r="O28776"/>
      <c r="P28776"/>
      <c r="Q28776"/>
      <c r="R28776"/>
    </row>
    <row r="28777" spans="1:18" hidden="1" x14ac:dyDescent="0.2">
      <c r="A28777" t="s">
        <v>100415</v>
      </c>
      <c r="B28777" t="s">
        <v>100416</v>
      </c>
      <c r="C28777" t="s">
        <v>100417</v>
      </c>
      <c r="E28777" t="s">
        <v>43</v>
      </c>
      <c r="F28777" t="s">
        <v>18</v>
      </c>
      <c r="G28777" t="s">
        <v>406</v>
      </c>
      <c r="K28777">
        <v>1</v>
      </c>
      <c r="M28777" s="1">
        <v>38596</v>
      </c>
      <c r="N28777" s="1">
        <v>38596</v>
      </c>
      <c r="O28777"/>
      <c r="P28777"/>
      <c r="Q28777"/>
      <c r="R28777"/>
    </row>
    <row r="28778" spans="1:18" hidden="1" x14ac:dyDescent="0.2">
      <c r="A28778" t="s">
        <v>100418</v>
      </c>
      <c r="B28778" t="s">
        <v>100419</v>
      </c>
      <c r="C28778" t="s">
        <v>100420</v>
      </c>
      <c r="D28778" t="s">
        <v>56</v>
      </c>
      <c r="E28778">
        <v>59864364</v>
      </c>
      <c r="F28778" t="s">
        <v>113</v>
      </c>
      <c r="G28778" t="s">
        <v>25</v>
      </c>
      <c r="H28778" t="s">
        <v>1272</v>
      </c>
      <c r="I28778" t="s">
        <v>1273</v>
      </c>
      <c r="J28778" t="s">
        <v>3482</v>
      </c>
      <c r="K28778">
        <v>2</v>
      </c>
      <c r="M28778" s="1">
        <v>40109</v>
      </c>
      <c r="N28778" s="1">
        <v>40242</v>
      </c>
      <c r="O28778"/>
      <c r="P28778"/>
      <c r="Q28778"/>
      <c r="R28778"/>
    </row>
    <row r="28779" spans="1:18" hidden="1" x14ac:dyDescent="0.2">
      <c r="A28779" t="s">
        <v>100421</v>
      </c>
      <c r="B28779" t="s">
        <v>100422</v>
      </c>
      <c r="C28779" t="s">
        <v>100423</v>
      </c>
      <c r="D28779" t="s">
        <v>100424</v>
      </c>
      <c r="E28779">
        <v>42261684</v>
      </c>
      <c r="F28779" t="s">
        <v>18</v>
      </c>
      <c r="G28779" t="s">
        <v>128</v>
      </c>
      <c r="H28779" t="s">
        <v>129</v>
      </c>
      <c r="I28779" t="s">
        <v>130</v>
      </c>
      <c r="J28779" t="s">
        <v>130</v>
      </c>
      <c r="K28779">
        <v>1</v>
      </c>
      <c r="M28779" s="1">
        <v>38149</v>
      </c>
      <c r="N28779" s="1">
        <v>38149</v>
      </c>
      <c r="O28779"/>
      <c r="P28779"/>
      <c r="Q28779"/>
      <c r="R28779"/>
    </row>
    <row r="28780" spans="1:18" x14ac:dyDescent="0.2">
      <c r="A28780" t="s">
        <v>100425</v>
      </c>
      <c r="B28780" t="s">
        <v>100426</v>
      </c>
      <c r="C28780" t="s">
        <v>100427</v>
      </c>
      <c r="D28780" t="s">
        <v>56</v>
      </c>
      <c r="E28780">
        <v>900000</v>
      </c>
      <c r="F28780" t="s">
        <v>18</v>
      </c>
      <c r="G28780" t="s">
        <v>25</v>
      </c>
      <c r="H28780" t="s">
        <v>64</v>
      </c>
      <c r="I28780" t="s">
        <v>507</v>
      </c>
      <c r="J28780" t="s">
        <v>11039</v>
      </c>
      <c r="K28780">
        <v>3</v>
      </c>
      <c r="L28780" s="1">
        <v>40544</v>
      </c>
      <c r="M28780" s="1">
        <v>41187</v>
      </c>
      <c r="N28780" s="1">
        <v>41848</v>
      </c>
    </row>
    <row r="28781" spans="1:18" x14ac:dyDescent="0.2">
      <c r="A28781" t="s">
        <v>100428</v>
      </c>
      <c r="B28781" t="s">
        <v>100429</v>
      </c>
      <c r="C28781" t="s">
        <v>100430</v>
      </c>
      <c r="D28781" t="s">
        <v>100431</v>
      </c>
      <c r="E28781">
        <v>118000</v>
      </c>
      <c r="F28781" t="s">
        <v>18</v>
      </c>
      <c r="K28781">
        <v>1</v>
      </c>
      <c r="L28781" s="1">
        <v>40909</v>
      </c>
      <c r="M28781" s="1">
        <v>41275</v>
      </c>
      <c r="N28781" s="1">
        <v>41275</v>
      </c>
    </row>
    <row r="28782" spans="1:18" x14ac:dyDescent="0.2">
      <c r="A28782" t="s">
        <v>100432</v>
      </c>
      <c r="B28782" t="s">
        <v>100433</v>
      </c>
      <c r="C28782" t="s">
        <v>100434</v>
      </c>
      <c r="D28782" t="s">
        <v>100435</v>
      </c>
      <c r="E28782">
        <v>77440001</v>
      </c>
      <c r="F28782" t="s">
        <v>18</v>
      </c>
      <c r="G28782" t="s">
        <v>25</v>
      </c>
      <c r="H28782" t="s">
        <v>644</v>
      </c>
      <c r="I28782" t="s">
        <v>645</v>
      </c>
      <c r="J28782" t="s">
        <v>645</v>
      </c>
      <c r="K28782">
        <v>5</v>
      </c>
      <c r="L28782" s="1">
        <v>40667</v>
      </c>
      <c r="M28782" s="1">
        <v>41053</v>
      </c>
      <c r="N28782" s="1">
        <v>42271</v>
      </c>
    </row>
    <row r="28783" spans="1:18" x14ac:dyDescent="0.2">
      <c r="A28783" t="s">
        <v>100436</v>
      </c>
      <c r="B28783" t="s">
        <v>100437</v>
      </c>
      <c r="C28783" t="s">
        <v>100438</v>
      </c>
      <c r="D28783" t="s">
        <v>6308</v>
      </c>
      <c r="E28783">
        <v>2833289</v>
      </c>
      <c r="F28783" t="s">
        <v>18</v>
      </c>
      <c r="G28783" t="s">
        <v>347</v>
      </c>
      <c r="H28783">
        <v>6</v>
      </c>
      <c r="I28783" t="s">
        <v>12866</v>
      </c>
      <c r="J28783" t="s">
        <v>12866</v>
      </c>
      <c r="K28783">
        <v>1</v>
      </c>
      <c r="L28783" s="1">
        <v>39814</v>
      </c>
      <c r="M28783" s="1">
        <v>42261</v>
      </c>
      <c r="N28783" s="1">
        <v>42261</v>
      </c>
    </row>
    <row r="28784" spans="1:18" hidden="1" x14ac:dyDescent="0.2">
      <c r="A28784" t="s">
        <v>100439</v>
      </c>
      <c r="B28784" t="s">
        <v>100440</v>
      </c>
      <c r="C28784" t="s">
        <v>100441</v>
      </c>
      <c r="D28784" t="s">
        <v>100442</v>
      </c>
      <c r="E28784">
        <v>3123210</v>
      </c>
      <c r="F28784" t="s">
        <v>18</v>
      </c>
      <c r="G28784" t="s">
        <v>128</v>
      </c>
      <c r="H28784" t="s">
        <v>6466</v>
      </c>
      <c r="I28784" t="s">
        <v>6467</v>
      </c>
      <c r="J28784" t="s">
        <v>6467</v>
      </c>
      <c r="K28784">
        <v>1</v>
      </c>
      <c r="M28784" s="1">
        <v>42202</v>
      </c>
      <c r="N28784" s="1">
        <v>42202</v>
      </c>
      <c r="O28784"/>
      <c r="P28784"/>
      <c r="Q28784"/>
      <c r="R28784"/>
    </row>
    <row r="28785" spans="1:18" x14ac:dyDescent="0.2">
      <c r="A28785" t="s">
        <v>100443</v>
      </c>
      <c r="B28785" t="s">
        <v>100444</v>
      </c>
      <c r="C28785" t="s">
        <v>100445</v>
      </c>
      <c r="D28785" t="s">
        <v>56</v>
      </c>
      <c r="E28785">
        <v>18333503</v>
      </c>
      <c r="F28785" t="s">
        <v>18</v>
      </c>
      <c r="G28785" t="s">
        <v>25</v>
      </c>
      <c r="H28785" t="s">
        <v>1234</v>
      </c>
      <c r="I28785" t="s">
        <v>1235</v>
      </c>
      <c r="J28785" t="s">
        <v>38228</v>
      </c>
      <c r="K28785">
        <v>1</v>
      </c>
      <c r="L28785" s="1">
        <v>36892</v>
      </c>
      <c r="M28785" s="1">
        <v>40076</v>
      </c>
      <c r="N28785" s="1">
        <v>40076</v>
      </c>
    </row>
    <row r="28786" spans="1:18" x14ac:dyDescent="0.2">
      <c r="A28786" t="s">
        <v>100446</v>
      </c>
      <c r="B28786" t="s">
        <v>100447</v>
      </c>
      <c r="D28786" t="s">
        <v>15284</v>
      </c>
      <c r="E28786">
        <v>15900000</v>
      </c>
      <c r="F28786" t="s">
        <v>113</v>
      </c>
      <c r="G28786" t="s">
        <v>128</v>
      </c>
      <c r="H28786" t="s">
        <v>326</v>
      </c>
      <c r="I28786" t="s">
        <v>130</v>
      </c>
      <c r="J28786" t="s">
        <v>327</v>
      </c>
      <c r="K28786">
        <v>1</v>
      </c>
      <c r="L28786" s="1">
        <v>36892</v>
      </c>
      <c r="M28786" s="1">
        <v>37820</v>
      </c>
      <c r="N28786" s="1">
        <v>37820</v>
      </c>
    </row>
    <row r="28787" spans="1:18" x14ac:dyDescent="0.2">
      <c r="A28787" t="s">
        <v>100448</v>
      </c>
      <c r="B28787" t="s">
        <v>100449</v>
      </c>
      <c r="C28787" t="s">
        <v>100450</v>
      </c>
      <c r="D28787" t="s">
        <v>100451</v>
      </c>
      <c r="E28787">
        <v>30000</v>
      </c>
      <c r="F28787" t="s">
        <v>207</v>
      </c>
      <c r="G28787" t="s">
        <v>25</v>
      </c>
      <c r="H28787" t="s">
        <v>286</v>
      </c>
      <c r="I28787" t="s">
        <v>1030</v>
      </c>
      <c r="J28787" t="s">
        <v>40707</v>
      </c>
      <c r="K28787">
        <v>1</v>
      </c>
      <c r="L28787" s="1">
        <v>39427</v>
      </c>
      <c r="M28787" s="1">
        <v>39745</v>
      </c>
      <c r="N28787" s="1">
        <v>39745</v>
      </c>
    </row>
    <row r="28788" spans="1:18" hidden="1" x14ac:dyDescent="0.2">
      <c r="A28788" t="s">
        <v>100452</v>
      </c>
      <c r="B28788" t="s">
        <v>100453</v>
      </c>
      <c r="D28788" t="s">
        <v>19513</v>
      </c>
      <c r="E28788">
        <v>20000</v>
      </c>
      <c r="F28788" t="s">
        <v>18</v>
      </c>
      <c r="G28788" t="s">
        <v>25</v>
      </c>
      <c r="H28788" t="s">
        <v>380</v>
      </c>
      <c r="I28788" t="s">
        <v>4559</v>
      </c>
      <c r="J28788" t="s">
        <v>4559</v>
      </c>
      <c r="K28788">
        <v>1</v>
      </c>
      <c r="M28788" s="1">
        <v>41153</v>
      </c>
      <c r="N28788" s="1">
        <v>41153</v>
      </c>
      <c r="O28788"/>
      <c r="P28788"/>
      <c r="Q28788"/>
      <c r="R28788"/>
    </row>
    <row r="28789" spans="1:18" hidden="1" x14ac:dyDescent="0.2">
      <c r="A28789" t="s">
        <v>100454</v>
      </c>
      <c r="B28789" t="s">
        <v>100455</v>
      </c>
      <c r="C28789" t="s">
        <v>100456</v>
      </c>
      <c r="D28789" t="s">
        <v>5189</v>
      </c>
      <c r="E28789">
        <v>1000000</v>
      </c>
      <c r="F28789" t="s">
        <v>18</v>
      </c>
      <c r="K28789">
        <v>1</v>
      </c>
      <c r="M28789" s="1">
        <v>41699</v>
      </c>
      <c r="N28789" s="1">
        <v>41699</v>
      </c>
      <c r="O28789"/>
      <c r="P28789"/>
      <c r="Q28789"/>
      <c r="R28789"/>
    </row>
    <row r="28790" spans="1:18" x14ac:dyDescent="0.2">
      <c r="A28790" t="s">
        <v>100457</v>
      </c>
      <c r="B28790" t="s">
        <v>100458</v>
      </c>
      <c r="C28790" t="s">
        <v>100459</v>
      </c>
      <c r="D28790" t="s">
        <v>70</v>
      </c>
      <c r="E28790">
        <v>150000</v>
      </c>
      <c r="F28790" t="s">
        <v>18</v>
      </c>
      <c r="G28790" t="s">
        <v>699</v>
      </c>
      <c r="H28790">
        <v>5</v>
      </c>
      <c r="I28790" t="s">
        <v>700</v>
      </c>
      <c r="J28790" t="s">
        <v>11959</v>
      </c>
      <c r="K28790">
        <v>1</v>
      </c>
      <c r="L28790" s="1">
        <v>40179</v>
      </c>
      <c r="M28790" s="1">
        <v>41348</v>
      </c>
      <c r="N28790" s="1">
        <v>41348</v>
      </c>
    </row>
    <row r="28791" spans="1:18" hidden="1" x14ac:dyDescent="0.2">
      <c r="A28791" t="s">
        <v>100460</v>
      </c>
      <c r="B28791" t="s">
        <v>100461</v>
      </c>
      <c r="C28791" t="s">
        <v>100462</v>
      </c>
      <c r="D28791" t="s">
        <v>2079</v>
      </c>
      <c r="E28791">
        <v>1379972.8060000001</v>
      </c>
      <c r="F28791" t="s">
        <v>18</v>
      </c>
      <c r="G28791" t="s">
        <v>128</v>
      </c>
      <c r="H28791" t="s">
        <v>326</v>
      </c>
      <c r="I28791" t="s">
        <v>100463</v>
      </c>
      <c r="J28791" t="s">
        <v>100463</v>
      </c>
      <c r="K28791">
        <v>1</v>
      </c>
      <c r="M28791" s="1">
        <v>39302</v>
      </c>
      <c r="N28791" s="1">
        <v>39302</v>
      </c>
      <c r="O28791"/>
      <c r="P28791"/>
      <c r="Q28791"/>
      <c r="R28791"/>
    </row>
    <row r="28792" spans="1:18" hidden="1" x14ac:dyDescent="0.2">
      <c r="A28792" t="s">
        <v>100464</v>
      </c>
      <c r="B28792" t="s">
        <v>100465</v>
      </c>
      <c r="C28792" t="s">
        <v>100466</v>
      </c>
      <c r="D28792" t="s">
        <v>50</v>
      </c>
      <c r="E28792">
        <v>12035610</v>
      </c>
      <c r="F28792" t="s">
        <v>18</v>
      </c>
      <c r="G28792" t="s">
        <v>1062</v>
      </c>
      <c r="H28792">
        <v>7</v>
      </c>
      <c r="I28792" t="s">
        <v>100467</v>
      </c>
      <c r="J28792" t="s">
        <v>100467</v>
      </c>
      <c r="K28792">
        <v>2</v>
      </c>
      <c r="M28792" s="1">
        <v>39448</v>
      </c>
      <c r="N28792" s="1">
        <v>39484</v>
      </c>
      <c r="O28792"/>
      <c r="P28792"/>
      <c r="Q28792"/>
      <c r="R28792"/>
    </row>
    <row r="28793" spans="1:18" x14ac:dyDescent="0.2">
      <c r="A28793" t="s">
        <v>100468</v>
      </c>
      <c r="B28793" t="s">
        <v>100469</v>
      </c>
      <c r="C28793" t="s">
        <v>100470</v>
      </c>
      <c r="D28793" t="s">
        <v>3797</v>
      </c>
      <c r="E28793">
        <v>7200000</v>
      </c>
      <c r="F28793" t="s">
        <v>18</v>
      </c>
      <c r="G28793" t="s">
        <v>699</v>
      </c>
      <c r="H28793">
        <v>5</v>
      </c>
      <c r="I28793" t="s">
        <v>700</v>
      </c>
      <c r="J28793" t="s">
        <v>700</v>
      </c>
      <c r="K28793">
        <v>1</v>
      </c>
      <c r="L28793" s="1">
        <v>37257</v>
      </c>
      <c r="M28793" s="1">
        <v>42334</v>
      </c>
      <c r="N28793" s="1">
        <v>42334</v>
      </c>
    </row>
    <row r="28794" spans="1:18" x14ac:dyDescent="0.2">
      <c r="A28794" t="s">
        <v>100471</v>
      </c>
      <c r="B28794" t="s">
        <v>100472</v>
      </c>
      <c r="C28794" t="s">
        <v>100473</v>
      </c>
      <c r="D28794" t="s">
        <v>94</v>
      </c>
      <c r="E28794">
        <v>48250000</v>
      </c>
      <c r="F28794" t="s">
        <v>18</v>
      </c>
      <c r="G28794" t="s">
        <v>25</v>
      </c>
      <c r="H28794" t="s">
        <v>158</v>
      </c>
      <c r="I28794" t="s">
        <v>244</v>
      </c>
      <c r="J28794" t="s">
        <v>327</v>
      </c>
      <c r="K28794">
        <v>3</v>
      </c>
      <c r="L28794" s="1">
        <v>40544</v>
      </c>
      <c r="M28794" s="1">
        <v>40840</v>
      </c>
      <c r="N28794" s="1">
        <v>42030</v>
      </c>
    </row>
    <row r="28795" spans="1:18" hidden="1" x14ac:dyDescent="0.2">
      <c r="A28795" t="s">
        <v>100474</v>
      </c>
      <c r="B28795" t="s">
        <v>100475</v>
      </c>
      <c r="C28795" t="s">
        <v>100476</v>
      </c>
      <c r="D28795" t="s">
        <v>2199</v>
      </c>
      <c r="E28795" t="s">
        <v>43</v>
      </c>
      <c r="F28795" t="s">
        <v>18</v>
      </c>
      <c r="G28795" t="s">
        <v>19</v>
      </c>
      <c r="H28795">
        <v>7</v>
      </c>
      <c r="I28795" t="s">
        <v>14084</v>
      </c>
      <c r="J28795" t="s">
        <v>14084</v>
      </c>
      <c r="K28795">
        <v>1</v>
      </c>
      <c r="L28795" s="1">
        <v>41640</v>
      </c>
      <c r="M28795" s="1">
        <v>42223</v>
      </c>
      <c r="N28795" s="1">
        <v>42223</v>
      </c>
      <c r="O28795"/>
      <c r="P28795"/>
      <c r="Q28795"/>
      <c r="R28795"/>
    </row>
    <row r="28796" spans="1:18" x14ac:dyDescent="0.2">
      <c r="A28796" t="s">
        <v>100477</v>
      </c>
      <c r="B28796" t="s">
        <v>100478</v>
      </c>
      <c r="C28796" t="s">
        <v>100479</v>
      </c>
      <c r="D28796" t="s">
        <v>2326</v>
      </c>
      <c r="E28796">
        <v>1610000</v>
      </c>
      <c r="F28796" t="s">
        <v>18</v>
      </c>
      <c r="G28796" t="s">
        <v>165</v>
      </c>
      <c r="H28796" t="s">
        <v>166</v>
      </c>
      <c r="I28796" t="s">
        <v>167</v>
      </c>
      <c r="J28796" t="s">
        <v>167</v>
      </c>
      <c r="K28796">
        <v>1</v>
      </c>
      <c r="L28796" s="1">
        <v>36161</v>
      </c>
      <c r="M28796" s="1">
        <v>40350</v>
      </c>
      <c r="N28796" s="1">
        <v>40350</v>
      </c>
    </row>
    <row r="28797" spans="1:18" x14ac:dyDescent="0.2">
      <c r="A28797" t="s">
        <v>100480</v>
      </c>
      <c r="B28797" t="s">
        <v>100481</v>
      </c>
      <c r="C28797" t="s">
        <v>100482</v>
      </c>
      <c r="D28797" t="s">
        <v>100483</v>
      </c>
      <c r="E28797">
        <v>2500000</v>
      </c>
      <c r="F28797" t="s">
        <v>18</v>
      </c>
      <c r="G28797" t="s">
        <v>25</v>
      </c>
      <c r="H28797" t="s">
        <v>64</v>
      </c>
      <c r="I28797" t="s">
        <v>919</v>
      </c>
      <c r="J28797" t="s">
        <v>39021</v>
      </c>
      <c r="K28797">
        <v>1</v>
      </c>
      <c r="L28797" s="1">
        <v>38353</v>
      </c>
      <c r="M28797" s="1">
        <v>41688</v>
      </c>
      <c r="N28797" s="1">
        <v>41688</v>
      </c>
    </row>
    <row r="28798" spans="1:18" x14ac:dyDescent="0.2">
      <c r="A28798" t="s">
        <v>100484</v>
      </c>
      <c r="B28798" t="s">
        <v>100485</v>
      </c>
      <c r="C28798" t="s">
        <v>100486</v>
      </c>
      <c r="D28798" t="s">
        <v>42</v>
      </c>
      <c r="E28798">
        <v>5293072</v>
      </c>
      <c r="F28798" t="s">
        <v>18</v>
      </c>
      <c r="G28798" t="s">
        <v>25</v>
      </c>
      <c r="H28798" t="s">
        <v>808</v>
      </c>
      <c r="I28798" t="s">
        <v>809</v>
      </c>
      <c r="J28798" t="s">
        <v>100487</v>
      </c>
      <c r="K28798">
        <v>7</v>
      </c>
      <c r="L28798" s="1">
        <v>38353</v>
      </c>
      <c r="M28798" s="1">
        <v>40168</v>
      </c>
      <c r="N28798" s="1">
        <v>42228</v>
      </c>
    </row>
    <row r="28799" spans="1:18" x14ac:dyDescent="0.2">
      <c r="A28799" t="s">
        <v>100488</v>
      </c>
      <c r="B28799" t="s">
        <v>100489</v>
      </c>
      <c r="C28799" t="s">
        <v>100490</v>
      </c>
      <c r="D28799" t="s">
        <v>766</v>
      </c>
      <c r="E28799">
        <v>15996199</v>
      </c>
      <c r="F28799" t="s">
        <v>18</v>
      </c>
      <c r="G28799" t="s">
        <v>25</v>
      </c>
      <c r="H28799" t="s">
        <v>6144</v>
      </c>
      <c r="I28799" t="s">
        <v>6452</v>
      </c>
      <c r="J28799" t="s">
        <v>6452</v>
      </c>
      <c r="K28799">
        <v>3</v>
      </c>
      <c r="L28799" s="1">
        <v>39083</v>
      </c>
      <c r="M28799" s="1">
        <v>39759</v>
      </c>
      <c r="N28799" s="1">
        <v>40985</v>
      </c>
    </row>
    <row r="28800" spans="1:18" x14ac:dyDescent="0.2">
      <c r="A28800" t="s">
        <v>100491</v>
      </c>
      <c r="B28800" t="s">
        <v>100492</v>
      </c>
      <c r="C28800" t="s">
        <v>100493</v>
      </c>
      <c r="D28800" t="s">
        <v>35770</v>
      </c>
      <c r="E28800">
        <v>15000</v>
      </c>
      <c r="F28800" t="s">
        <v>18</v>
      </c>
      <c r="K28800">
        <v>1</v>
      </c>
      <c r="L28800" s="1">
        <v>41791</v>
      </c>
      <c r="M28800" s="1">
        <v>41721</v>
      </c>
      <c r="N28800" s="1">
        <v>41721</v>
      </c>
    </row>
    <row r="28801" spans="1:18" hidden="1" x14ac:dyDescent="0.2">
      <c r="A28801" t="s">
        <v>100494</v>
      </c>
      <c r="B28801" t="s">
        <v>100495</v>
      </c>
      <c r="C28801" t="s">
        <v>100496</v>
      </c>
      <c r="D28801" t="s">
        <v>655</v>
      </c>
      <c r="E28801">
        <v>28000</v>
      </c>
      <c r="F28801" t="s">
        <v>18</v>
      </c>
      <c r="G28801" t="s">
        <v>12313</v>
      </c>
      <c r="H28801">
        <v>1</v>
      </c>
      <c r="I28801" t="s">
        <v>12314</v>
      </c>
      <c r="J28801" t="s">
        <v>12314</v>
      </c>
      <c r="K28801">
        <v>1</v>
      </c>
      <c r="M28801" s="1">
        <v>41306</v>
      </c>
      <c r="N28801" s="1">
        <v>41306</v>
      </c>
      <c r="O28801"/>
      <c r="P28801"/>
      <c r="Q28801"/>
      <c r="R28801"/>
    </row>
    <row r="28802" spans="1:18" x14ac:dyDescent="0.2">
      <c r="A28802" t="s">
        <v>100497</v>
      </c>
      <c r="B28802" t="s">
        <v>100498</v>
      </c>
      <c r="C28802" t="s">
        <v>100499</v>
      </c>
      <c r="D28802" t="s">
        <v>25459</v>
      </c>
      <c r="E28802">
        <v>2331250</v>
      </c>
      <c r="F28802" t="s">
        <v>18</v>
      </c>
      <c r="G28802" t="s">
        <v>25</v>
      </c>
      <c r="H28802" t="s">
        <v>64</v>
      </c>
      <c r="I28802" t="s">
        <v>65</v>
      </c>
      <c r="J28802" t="s">
        <v>271</v>
      </c>
      <c r="K28802">
        <v>4</v>
      </c>
      <c r="L28802" s="1">
        <v>40179</v>
      </c>
      <c r="M28802" s="1">
        <v>40316</v>
      </c>
      <c r="N28802" s="1">
        <v>40949</v>
      </c>
    </row>
    <row r="28803" spans="1:18" x14ac:dyDescent="0.2">
      <c r="A28803" t="s">
        <v>100500</v>
      </c>
      <c r="B28803" t="s">
        <v>100501</v>
      </c>
      <c r="C28803" t="s">
        <v>100502</v>
      </c>
      <c r="D28803" t="s">
        <v>35770</v>
      </c>
      <c r="E28803">
        <v>700000</v>
      </c>
      <c r="F28803" t="s">
        <v>207</v>
      </c>
      <c r="G28803" t="s">
        <v>25</v>
      </c>
      <c r="H28803" t="s">
        <v>135</v>
      </c>
      <c r="I28803" t="s">
        <v>136</v>
      </c>
      <c r="J28803" t="s">
        <v>1114</v>
      </c>
      <c r="K28803">
        <v>1</v>
      </c>
      <c r="L28803" s="1">
        <v>41729</v>
      </c>
      <c r="M28803" s="1">
        <v>41927</v>
      </c>
      <c r="N28803" s="1">
        <v>41927</v>
      </c>
    </row>
    <row r="28804" spans="1:18" hidden="1" x14ac:dyDescent="0.2">
      <c r="A28804" t="s">
        <v>100503</v>
      </c>
      <c r="B28804" t="s">
        <v>100504</v>
      </c>
      <c r="C28804" t="s">
        <v>100505</v>
      </c>
      <c r="D28804" t="s">
        <v>100506</v>
      </c>
      <c r="E28804">
        <v>813000</v>
      </c>
      <c r="F28804" t="s">
        <v>18</v>
      </c>
      <c r="G28804" t="s">
        <v>37</v>
      </c>
      <c r="H28804">
        <v>4</v>
      </c>
      <c r="I28804" t="s">
        <v>1515</v>
      </c>
      <c r="J28804" t="s">
        <v>100507</v>
      </c>
      <c r="K28804">
        <v>1</v>
      </c>
      <c r="M28804" s="1">
        <v>41312</v>
      </c>
      <c r="N28804" s="1">
        <v>41312</v>
      </c>
      <c r="O28804"/>
      <c r="P28804"/>
      <c r="Q28804"/>
      <c r="R28804"/>
    </row>
    <row r="28805" spans="1:18" x14ac:dyDescent="0.2">
      <c r="A28805" t="s">
        <v>100508</v>
      </c>
      <c r="B28805" t="s">
        <v>100509</v>
      </c>
      <c r="C28805" t="s">
        <v>100510</v>
      </c>
      <c r="D28805" t="s">
        <v>100511</v>
      </c>
      <c r="E28805">
        <v>3095000</v>
      </c>
      <c r="F28805" t="s">
        <v>18</v>
      </c>
      <c r="G28805" t="s">
        <v>25</v>
      </c>
      <c r="H28805" t="s">
        <v>64</v>
      </c>
      <c r="I28805" t="s">
        <v>65</v>
      </c>
      <c r="J28805" t="s">
        <v>71</v>
      </c>
      <c r="K28805">
        <v>3</v>
      </c>
      <c r="L28805" s="1">
        <v>39814</v>
      </c>
      <c r="M28805" s="1">
        <v>41497</v>
      </c>
      <c r="N28805" s="1">
        <v>42149</v>
      </c>
    </row>
    <row r="28806" spans="1:18" hidden="1" x14ac:dyDescent="0.2">
      <c r="A28806" t="s">
        <v>100512</v>
      </c>
      <c r="B28806" t="s">
        <v>100513</v>
      </c>
      <c r="D28806" t="s">
        <v>100514</v>
      </c>
      <c r="E28806" t="s">
        <v>43</v>
      </c>
      <c r="F28806" t="s">
        <v>18</v>
      </c>
      <c r="G28806" t="s">
        <v>25</v>
      </c>
      <c r="H28806" t="s">
        <v>208</v>
      </c>
      <c r="I28806" t="s">
        <v>209</v>
      </c>
      <c r="J28806" t="s">
        <v>209</v>
      </c>
      <c r="K28806">
        <v>1</v>
      </c>
      <c r="M28806" s="1">
        <v>40909</v>
      </c>
      <c r="N28806" s="1">
        <v>40909</v>
      </c>
      <c r="O28806"/>
      <c r="P28806"/>
      <c r="Q28806"/>
      <c r="R28806"/>
    </row>
    <row r="28807" spans="1:18" x14ac:dyDescent="0.2">
      <c r="A28807" t="s">
        <v>100515</v>
      </c>
      <c r="B28807" t="s">
        <v>100516</v>
      </c>
      <c r="C28807" t="s">
        <v>100517</v>
      </c>
      <c r="D28807" t="s">
        <v>36</v>
      </c>
      <c r="E28807">
        <v>2649001</v>
      </c>
      <c r="F28807" t="s">
        <v>18</v>
      </c>
      <c r="G28807" t="s">
        <v>57</v>
      </c>
      <c r="H28807" t="s">
        <v>202</v>
      </c>
      <c r="I28807" t="s">
        <v>203</v>
      </c>
      <c r="J28807" t="s">
        <v>203</v>
      </c>
      <c r="K28807">
        <v>2</v>
      </c>
      <c r="L28807" s="1">
        <v>37987</v>
      </c>
      <c r="M28807" s="1">
        <v>39387</v>
      </c>
      <c r="N28807" s="1">
        <v>41423</v>
      </c>
    </row>
    <row r="28808" spans="1:18" x14ac:dyDescent="0.2">
      <c r="A28808" t="s">
        <v>100518</v>
      </c>
      <c r="B28808" t="s">
        <v>100519</v>
      </c>
      <c r="C28808" t="s">
        <v>100520</v>
      </c>
      <c r="D28808" t="s">
        <v>100521</v>
      </c>
      <c r="E28808">
        <v>16000000</v>
      </c>
      <c r="F28808" t="s">
        <v>18</v>
      </c>
      <c r="G28808" t="s">
        <v>25</v>
      </c>
      <c r="H28808" t="s">
        <v>135</v>
      </c>
      <c r="I28808" t="s">
        <v>136</v>
      </c>
      <c r="J28808" t="s">
        <v>1114</v>
      </c>
      <c r="K28808">
        <v>2</v>
      </c>
      <c r="L28808" s="1">
        <v>38139</v>
      </c>
      <c r="M28808" s="1">
        <v>39534</v>
      </c>
      <c r="N28808" s="1">
        <v>39988</v>
      </c>
    </row>
    <row r="28809" spans="1:18" hidden="1" x14ac:dyDescent="0.2">
      <c r="A28809" t="s">
        <v>100522</v>
      </c>
      <c r="B28809" t="s">
        <v>100523</v>
      </c>
      <c r="C28809" t="s">
        <v>100524</v>
      </c>
      <c r="D28809" t="s">
        <v>63</v>
      </c>
      <c r="E28809">
        <v>584440</v>
      </c>
      <c r="F28809" t="s">
        <v>18</v>
      </c>
      <c r="G28809" t="s">
        <v>128</v>
      </c>
      <c r="H28809" t="s">
        <v>129</v>
      </c>
      <c r="I28809" t="s">
        <v>130</v>
      </c>
      <c r="J28809" t="s">
        <v>130</v>
      </c>
      <c r="K28809">
        <v>2</v>
      </c>
      <c r="M28809" s="1">
        <v>39814</v>
      </c>
      <c r="N28809" s="1">
        <v>41199</v>
      </c>
      <c r="O28809"/>
      <c r="P28809"/>
      <c r="Q28809"/>
      <c r="R28809"/>
    </row>
    <row r="28810" spans="1:18" x14ac:dyDescent="0.2">
      <c r="A28810" t="s">
        <v>100525</v>
      </c>
      <c r="B28810" t="s">
        <v>100526</v>
      </c>
      <c r="C28810" t="s">
        <v>100527</v>
      </c>
      <c r="D28810" t="s">
        <v>3797</v>
      </c>
      <c r="E28810">
        <v>1675080</v>
      </c>
      <c r="F28810" t="s">
        <v>18</v>
      </c>
      <c r="G28810" t="s">
        <v>25</v>
      </c>
      <c r="H28810" t="s">
        <v>485</v>
      </c>
      <c r="I28810" t="s">
        <v>905</v>
      </c>
      <c r="J28810" t="s">
        <v>35101</v>
      </c>
      <c r="K28810">
        <v>1</v>
      </c>
      <c r="L28810" s="1">
        <v>40909</v>
      </c>
      <c r="M28810" s="1">
        <v>42013</v>
      </c>
      <c r="N28810" s="1">
        <v>42013</v>
      </c>
    </row>
    <row r="28811" spans="1:18" hidden="1" x14ac:dyDescent="0.2">
      <c r="A28811" t="s">
        <v>100528</v>
      </c>
      <c r="B28811" t="s">
        <v>100529</v>
      </c>
      <c r="C28811" t="s">
        <v>100530</v>
      </c>
      <c r="E28811" t="s">
        <v>43</v>
      </c>
      <c r="F28811" t="s">
        <v>207</v>
      </c>
      <c r="K28811">
        <v>1</v>
      </c>
      <c r="L28811" s="1">
        <v>41640</v>
      </c>
      <c r="M28811" s="1">
        <v>42125</v>
      </c>
      <c r="N28811" s="1">
        <v>42125</v>
      </c>
      <c r="O28811"/>
      <c r="P28811"/>
      <c r="Q28811"/>
      <c r="R28811"/>
    </row>
    <row r="28812" spans="1:18" x14ac:dyDescent="0.2">
      <c r="A28812" t="s">
        <v>100531</v>
      </c>
      <c r="B28812" t="s">
        <v>100532</v>
      </c>
      <c r="C28812" t="s">
        <v>100533</v>
      </c>
      <c r="D28812" t="s">
        <v>766</v>
      </c>
      <c r="E28812">
        <v>69000000</v>
      </c>
      <c r="F28812" t="s">
        <v>18</v>
      </c>
      <c r="G28812" t="s">
        <v>25</v>
      </c>
      <c r="H28812" t="s">
        <v>106</v>
      </c>
      <c r="I28812" t="s">
        <v>596</v>
      </c>
      <c r="J28812" t="s">
        <v>100534</v>
      </c>
      <c r="K28812">
        <v>4</v>
      </c>
      <c r="L28812" s="1">
        <v>39083</v>
      </c>
      <c r="M28812" s="1">
        <v>40606</v>
      </c>
      <c r="N28812" s="1">
        <v>41736</v>
      </c>
    </row>
    <row r="28813" spans="1:18" x14ac:dyDescent="0.2">
      <c r="A28813" t="s">
        <v>100535</v>
      </c>
      <c r="B28813" t="s">
        <v>100536</v>
      </c>
      <c r="C28813" t="s">
        <v>100537</v>
      </c>
      <c r="D28813" t="s">
        <v>42</v>
      </c>
      <c r="E28813">
        <v>39683329</v>
      </c>
      <c r="F28813" t="s">
        <v>18</v>
      </c>
      <c r="G28813" t="s">
        <v>128</v>
      </c>
      <c r="H28813" t="s">
        <v>62136</v>
      </c>
      <c r="I28813" t="s">
        <v>100538</v>
      </c>
      <c r="J28813" t="s">
        <v>100538</v>
      </c>
      <c r="K28813">
        <v>5</v>
      </c>
      <c r="L28813" s="1">
        <v>36526</v>
      </c>
      <c r="M28813" s="1">
        <v>38789</v>
      </c>
      <c r="N28813" s="1">
        <v>41153</v>
      </c>
    </row>
    <row r="28814" spans="1:18" x14ac:dyDescent="0.2">
      <c r="A28814" t="s">
        <v>100539</v>
      </c>
      <c r="B28814" t="s">
        <v>100540</v>
      </c>
      <c r="C28814" t="s">
        <v>100541</v>
      </c>
      <c r="D28814" t="s">
        <v>100542</v>
      </c>
      <c r="E28814">
        <v>44028672</v>
      </c>
      <c r="F28814" t="s">
        <v>18</v>
      </c>
      <c r="G28814" t="s">
        <v>25</v>
      </c>
      <c r="H28814" t="s">
        <v>808</v>
      </c>
      <c r="I28814" t="s">
        <v>809</v>
      </c>
      <c r="J28814" t="s">
        <v>809</v>
      </c>
      <c r="K28814">
        <v>4</v>
      </c>
      <c r="L28814" s="1">
        <v>38353</v>
      </c>
      <c r="M28814" s="1">
        <v>39539</v>
      </c>
      <c r="N28814" s="1">
        <v>41138</v>
      </c>
    </row>
    <row r="28815" spans="1:18" hidden="1" x14ac:dyDescent="0.2">
      <c r="A28815" t="s">
        <v>100543</v>
      </c>
      <c r="B28815" t="s">
        <v>100544</v>
      </c>
      <c r="C28815" t="s">
        <v>100545</v>
      </c>
      <c r="D28815" t="s">
        <v>36708</v>
      </c>
      <c r="E28815">
        <v>20000000</v>
      </c>
      <c r="F28815" t="s">
        <v>18</v>
      </c>
      <c r="G28815" t="s">
        <v>25</v>
      </c>
      <c r="H28815" t="s">
        <v>286</v>
      </c>
      <c r="I28815" t="s">
        <v>874</v>
      </c>
      <c r="J28815" t="s">
        <v>874</v>
      </c>
      <c r="K28815">
        <v>1</v>
      </c>
      <c r="M28815" s="1">
        <v>37365</v>
      </c>
      <c r="N28815" s="1">
        <v>37365</v>
      </c>
      <c r="O28815"/>
      <c r="P28815"/>
      <c r="Q28815"/>
      <c r="R28815"/>
    </row>
    <row r="28816" spans="1:18" hidden="1" x14ac:dyDescent="0.2">
      <c r="A28816" t="s">
        <v>100546</v>
      </c>
      <c r="B28816" t="s">
        <v>100547</v>
      </c>
      <c r="C28816" t="s">
        <v>100548</v>
      </c>
      <c r="D28816" t="s">
        <v>42</v>
      </c>
      <c r="E28816">
        <v>1500000</v>
      </c>
      <c r="F28816" t="s">
        <v>18</v>
      </c>
      <c r="G28816" t="s">
        <v>25</v>
      </c>
      <c r="H28816" t="s">
        <v>135</v>
      </c>
      <c r="I28816" t="s">
        <v>136</v>
      </c>
      <c r="J28816" t="s">
        <v>4324</v>
      </c>
      <c r="K28816">
        <v>1</v>
      </c>
      <c r="M28816" s="1">
        <v>38805</v>
      </c>
      <c r="N28816" s="1">
        <v>38805</v>
      </c>
      <c r="O28816"/>
      <c r="P28816"/>
      <c r="Q28816"/>
      <c r="R28816"/>
    </row>
    <row r="28817" spans="1:18" x14ac:dyDescent="0.2">
      <c r="A28817" t="s">
        <v>100549</v>
      </c>
      <c r="B28817" t="s">
        <v>100550</v>
      </c>
      <c r="C28817" t="s">
        <v>100551</v>
      </c>
      <c r="D28817" t="s">
        <v>42</v>
      </c>
      <c r="E28817">
        <v>200000</v>
      </c>
      <c r="F28817" t="s">
        <v>18</v>
      </c>
      <c r="G28817" t="s">
        <v>25</v>
      </c>
      <c r="H28817" t="s">
        <v>99</v>
      </c>
      <c r="I28817" t="s">
        <v>100</v>
      </c>
      <c r="J28817" t="s">
        <v>33901</v>
      </c>
      <c r="K28817">
        <v>1</v>
      </c>
      <c r="L28817" s="1">
        <v>40179</v>
      </c>
      <c r="M28817" s="1">
        <v>40996</v>
      </c>
      <c r="N28817" s="1">
        <v>40996</v>
      </c>
    </row>
    <row r="28818" spans="1:18" x14ac:dyDescent="0.2">
      <c r="A28818" t="s">
        <v>100552</v>
      </c>
      <c r="B28818" t="s">
        <v>100553</v>
      </c>
      <c r="C28818" t="s">
        <v>100554</v>
      </c>
      <c r="D28818" t="s">
        <v>100555</v>
      </c>
      <c r="E28818">
        <v>900000</v>
      </c>
      <c r="F28818" t="s">
        <v>18</v>
      </c>
      <c r="G28818" t="s">
        <v>39141</v>
      </c>
      <c r="H28818">
        <v>3</v>
      </c>
      <c r="I28818" t="s">
        <v>39142</v>
      </c>
      <c r="J28818" t="s">
        <v>39143</v>
      </c>
      <c r="K28818">
        <v>1</v>
      </c>
      <c r="L28818" s="1">
        <v>41000</v>
      </c>
      <c r="M28818" s="1">
        <v>41579</v>
      </c>
      <c r="N28818" s="1">
        <v>41579</v>
      </c>
    </row>
    <row r="28819" spans="1:18" hidden="1" x14ac:dyDescent="0.2">
      <c r="A28819" t="s">
        <v>100556</v>
      </c>
      <c r="B28819" t="s">
        <v>100557</v>
      </c>
      <c r="C28819" t="s">
        <v>100558</v>
      </c>
      <c r="E28819" t="s">
        <v>43</v>
      </c>
      <c r="F28819" t="s">
        <v>18</v>
      </c>
      <c r="G28819" t="s">
        <v>366</v>
      </c>
      <c r="H28819">
        <v>21</v>
      </c>
      <c r="I28819" t="s">
        <v>367</v>
      </c>
      <c r="J28819" t="s">
        <v>1609</v>
      </c>
      <c r="K28819">
        <v>1</v>
      </c>
      <c r="L28819" s="1">
        <v>36161</v>
      </c>
      <c r="M28819" s="1">
        <v>41456</v>
      </c>
      <c r="N28819" s="1">
        <v>41456</v>
      </c>
      <c r="O28819"/>
      <c r="P28819"/>
      <c r="Q28819"/>
      <c r="R28819"/>
    </row>
    <row r="28820" spans="1:18" x14ac:dyDescent="0.2">
      <c r="A28820" t="s">
        <v>100559</v>
      </c>
      <c r="B28820" t="s">
        <v>100560</v>
      </c>
      <c r="C28820" t="s">
        <v>100561</v>
      </c>
      <c r="D28820" t="s">
        <v>100562</v>
      </c>
      <c r="E28820">
        <v>75000</v>
      </c>
      <c r="F28820" t="s">
        <v>18</v>
      </c>
      <c r="G28820" t="s">
        <v>25</v>
      </c>
      <c r="H28820" t="s">
        <v>64</v>
      </c>
      <c r="I28820" t="s">
        <v>95</v>
      </c>
      <c r="J28820" t="s">
        <v>95</v>
      </c>
      <c r="K28820">
        <v>1</v>
      </c>
      <c r="L28820" s="1">
        <v>41974</v>
      </c>
      <c r="M28820" s="1">
        <v>41974</v>
      </c>
      <c r="N28820" s="1">
        <v>41974</v>
      </c>
    </row>
    <row r="28821" spans="1:18" x14ac:dyDescent="0.2">
      <c r="A28821" t="s">
        <v>100563</v>
      </c>
      <c r="B28821" t="s">
        <v>100564</v>
      </c>
      <c r="C28821" t="s">
        <v>100565</v>
      </c>
      <c r="D28821" t="s">
        <v>100566</v>
      </c>
      <c r="E28821">
        <v>7523637</v>
      </c>
      <c r="F28821" t="s">
        <v>18</v>
      </c>
      <c r="G28821" t="s">
        <v>25</v>
      </c>
      <c r="H28821" t="s">
        <v>142</v>
      </c>
      <c r="I28821" t="s">
        <v>19672</v>
      </c>
      <c r="J28821" t="s">
        <v>19672</v>
      </c>
      <c r="K28821">
        <v>4</v>
      </c>
      <c r="L28821" s="1">
        <v>40179</v>
      </c>
      <c r="M28821" s="1">
        <v>40217</v>
      </c>
      <c r="N28821" s="1">
        <v>41736</v>
      </c>
    </row>
    <row r="28822" spans="1:18" hidden="1" x14ac:dyDescent="0.2">
      <c r="A28822" t="s">
        <v>100567</v>
      </c>
      <c r="B28822" t="s">
        <v>100568</v>
      </c>
      <c r="C28822" t="s">
        <v>100569</v>
      </c>
      <c r="E28822" t="s">
        <v>43</v>
      </c>
      <c r="F28822" t="s">
        <v>207</v>
      </c>
      <c r="G28822" t="s">
        <v>25</v>
      </c>
      <c r="H28822" t="s">
        <v>64</v>
      </c>
      <c r="I28822" t="s">
        <v>65</v>
      </c>
      <c r="J28822" t="s">
        <v>2706</v>
      </c>
      <c r="K28822">
        <v>1</v>
      </c>
      <c r="M28822" s="1">
        <v>38336</v>
      </c>
      <c r="N28822" s="1">
        <v>38336</v>
      </c>
      <c r="O28822"/>
      <c r="P28822"/>
      <c r="Q28822"/>
      <c r="R28822"/>
    </row>
    <row r="28823" spans="1:18" x14ac:dyDescent="0.2">
      <c r="A28823" t="s">
        <v>100570</v>
      </c>
      <c r="B28823" t="s">
        <v>100571</v>
      </c>
      <c r="C28823" t="s">
        <v>100572</v>
      </c>
      <c r="D28823" t="s">
        <v>100573</v>
      </c>
      <c r="E28823">
        <v>1600000</v>
      </c>
      <c r="F28823" t="s">
        <v>18</v>
      </c>
      <c r="G28823" t="s">
        <v>128</v>
      </c>
      <c r="H28823" t="s">
        <v>129</v>
      </c>
      <c r="I28823" t="s">
        <v>130</v>
      </c>
      <c r="J28823" t="s">
        <v>130</v>
      </c>
      <c r="K28823">
        <v>1</v>
      </c>
      <c r="L28823" s="1">
        <v>39927</v>
      </c>
      <c r="M28823" s="1">
        <v>40581</v>
      </c>
      <c r="N28823" s="1">
        <v>40581</v>
      </c>
    </row>
    <row r="28824" spans="1:18" x14ac:dyDescent="0.2">
      <c r="A28824" t="s">
        <v>100574</v>
      </c>
      <c r="B28824" t="s">
        <v>100575</v>
      </c>
      <c r="C28824" t="s">
        <v>100576</v>
      </c>
      <c r="D28824" t="s">
        <v>264</v>
      </c>
      <c r="E28824">
        <v>7000000</v>
      </c>
      <c r="F28824" t="s">
        <v>18</v>
      </c>
      <c r="G28824" t="s">
        <v>25</v>
      </c>
      <c r="H28824" t="s">
        <v>158</v>
      </c>
      <c r="I28824" t="s">
        <v>244</v>
      </c>
      <c r="J28824" t="s">
        <v>1714</v>
      </c>
      <c r="K28824">
        <v>2</v>
      </c>
      <c r="L28824" s="1">
        <v>36161</v>
      </c>
      <c r="M28824" s="1">
        <v>37288</v>
      </c>
      <c r="N28824" s="1">
        <v>39678</v>
      </c>
    </row>
    <row r="28825" spans="1:18" hidden="1" x14ac:dyDescent="0.2">
      <c r="A28825" t="s">
        <v>100577</v>
      </c>
      <c r="B28825" t="s">
        <v>100578</v>
      </c>
      <c r="C28825" t="s">
        <v>100579</v>
      </c>
      <c r="D28825" t="s">
        <v>3607</v>
      </c>
      <c r="E28825">
        <v>30000</v>
      </c>
      <c r="F28825" t="s">
        <v>18</v>
      </c>
      <c r="G28825" t="s">
        <v>25</v>
      </c>
      <c r="H28825" t="s">
        <v>99</v>
      </c>
      <c r="I28825" t="s">
        <v>100</v>
      </c>
      <c r="J28825" t="s">
        <v>18099</v>
      </c>
      <c r="K28825">
        <v>1</v>
      </c>
      <c r="M28825" s="1">
        <v>41883</v>
      </c>
      <c r="N28825" s="1">
        <v>41883</v>
      </c>
      <c r="O28825"/>
      <c r="P28825"/>
      <c r="Q28825"/>
      <c r="R28825"/>
    </row>
    <row r="28826" spans="1:18" hidden="1" x14ac:dyDescent="0.2">
      <c r="A28826" t="s">
        <v>100580</v>
      </c>
      <c r="B28826" t="s">
        <v>100581</v>
      </c>
      <c r="C28826" t="s">
        <v>100582</v>
      </c>
      <c r="E28826">
        <v>32900000</v>
      </c>
      <c r="F28826" t="s">
        <v>207</v>
      </c>
      <c r="K28826">
        <v>2</v>
      </c>
      <c r="M28826" s="1">
        <v>36373</v>
      </c>
      <c r="N28826" s="1">
        <v>36517</v>
      </c>
      <c r="O28826"/>
      <c r="P28826"/>
      <c r="Q28826"/>
      <c r="R28826"/>
    </row>
    <row r="28827" spans="1:18" x14ac:dyDescent="0.2">
      <c r="A28827" t="s">
        <v>100583</v>
      </c>
      <c r="B28827" t="s">
        <v>100584</v>
      </c>
      <c r="C28827" t="s">
        <v>100585</v>
      </c>
      <c r="D28827" t="s">
        <v>100586</v>
      </c>
      <c r="E28827">
        <v>306865</v>
      </c>
      <c r="F28827" t="s">
        <v>18</v>
      </c>
      <c r="G28827" t="s">
        <v>1126</v>
      </c>
      <c r="H28827">
        <v>15</v>
      </c>
      <c r="I28827" t="s">
        <v>1294</v>
      </c>
      <c r="J28827" t="s">
        <v>100587</v>
      </c>
      <c r="K28827">
        <v>2</v>
      </c>
      <c r="L28827" s="1">
        <v>42186</v>
      </c>
      <c r="M28827" s="1">
        <v>42186</v>
      </c>
      <c r="N28827" s="1">
        <v>42262</v>
      </c>
    </row>
    <row r="28828" spans="1:18" x14ac:dyDescent="0.2">
      <c r="A28828" t="s">
        <v>100588</v>
      </c>
      <c r="B28828" t="s">
        <v>100589</v>
      </c>
      <c r="C28828" t="s">
        <v>100590</v>
      </c>
      <c r="D28828" t="s">
        <v>100591</v>
      </c>
      <c r="E28828">
        <v>811268</v>
      </c>
      <c r="F28828" t="s">
        <v>18</v>
      </c>
      <c r="G28828" t="s">
        <v>128</v>
      </c>
      <c r="H28828" t="s">
        <v>1484</v>
      </c>
      <c r="I28828" t="s">
        <v>130</v>
      </c>
      <c r="J28828" t="s">
        <v>27497</v>
      </c>
      <c r="K28828">
        <v>2</v>
      </c>
      <c r="L28828" s="1">
        <v>40146</v>
      </c>
      <c r="M28828" s="1">
        <v>40146</v>
      </c>
      <c r="N28828" s="1">
        <v>40270</v>
      </c>
    </row>
    <row r="28829" spans="1:18" x14ac:dyDescent="0.2">
      <c r="A28829" t="s">
        <v>100592</v>
      </c>
      <c r="B28829" t="s">
        <v>100593</v>
      </c>
      <c r="C28829" t="s">
        <v>100594</v>
      </c>
      <c r="D28829" t="s">
        <v>100595</v>
      </c>
      <c r="E28829">
        <v>8000000</v>
      </c>
      <c r="F28829" t="s">
        <v>18</v>
      </c>
      <c r="G28829" t="s">
        <v>25</v>
      </c>
      <c r="H28829" t="s">
        <v>286</v>
      </c>
      <c r="I28829" t="s">
        <v>874</v>
      </c>
      <c r="J28829" t="s">
        <v>100596</v>
      </c>
      <c r="K28829">
        <v>2</v>
      </c>
      <c r="L28829" s="1">
        <v>40878</v>
      </c>
      <c r="M28829" s="1">
        <v>40603</v>
      </c>
      <c r="N28829" s="1">
        <v>41347</v>
      </c>
    </row>
    <row r="28830" spans="1:18" hidden="1" x14ac:dyDescent="0.2">
      <c r="A28830" t="s">
        <v>100597</v>
      </c>
      <c r="B28830" t="s">
        <v>100598</v>
      </c>
      <c r="C28830" t="s">
        <v>100599</v>
      </c>
      <c r="D28830" t="s">
        <v>100600</v>
      </c>
      <c r="E28830" t="s">
        <v>43</v>
      </c>
      <c r="F28830" t="s">
        <v>689</v>
      </c>
      <c r="G28830" t="s">
        <v>25</v>
      </c>
      <c r="H28830" t="s">
        <v>380</v>
      </c>
      <c r="I28830" t="s">
        <v>381</v>
      </c>
      <c r="J28830" t="s">
        <v>381</v>
      </c>
      <c r="K28830">
        <v>1</v>
      </c>
      <c r="L28830" s="1">
        <v>35431</v>
      </c>
      <c r="M28830" s="1">
        <v>36440</v>
      </c>
      <c r="N28830" s="1">
        <v>36440</v>
      </c>
      <c r="O28830"/>
      <c r="P28830"/>
      <c r="Q28830"/>
      <c r="R28830"/>
    </row>
    <row r="28831" spans="1:18" x14ac:dyDescent="0.2">
      <c r="A28831" t="s">
        <v>100601</v>
      </c>
      <c r="B28831" t="s">
        <v>100602</v>
      </c>
      <c r="C28831" t="s">
        <v>100603</v>
      </c>
      <c r="D28831" t="s">
        <v>15735</v>
      </c>
      <c r="E28831">
        <v>9278374</v>
      </c>
      <c r="F28831" t="s">
        <v>18</v>
      </c>
      <c r="G28831" t="s">
        <v>1062</v>
      </c>
      <c r="H28831">
        <v>2</v>
      </c>
      <c r="I28831" t="s">
        <v>1736</v>
      </c>
      <c r="J28831" t="s">
        <v>1736</v>
      </c>
      <c r="K28831">
        <v>3</v>
      </c>
      <c r="L28831" s="1">
        <v>40452</v>
      </c>
      <c r="M28831" s="1">
        <v>40544</v>
      </c>
      <c r="N28831" s="1">
        <v>41487</v>
      </c>
    </row>
    <row r="28832" spans="1:18" x14ac:dyDescent="0.2">
      <c r="A28832" t="s">
        <v>100604</v>
      </c>
      <c r="B28832" t="s">
        <v>100605</v>
      </c>
      <c r="C28832" t="s">
        <v>100606</v>
      </c>
      <c r="D28832" t="s">
        <v>100607</v>
      </c>
      <c r="E28832">
        <v>12150000</v>
      </c>
      <c r="F28832" t="s">
        <v>18</v>
      </c>
      <c r="G28832" t="s">
        <v>25</v>
      </c>
      <c r="H28832" t="s">
        <v>616</v>
      </c>
      <c r="I28832" t="s">
        <v>617</v>
      </c>
      <c r="J28832" t="s">
        <v>618</v>
      </c>
      <c r="K28832">
        <v>4</v>
      </c>
      <c r="L28832" s="1">
        <v>40909</v>
      </c>
      <c r="M28832" s="1">
        <v>41885</v>
      </c>
      <c r="N28832" s="1">
        <v>42285</v>
      </c>
    </row>
    <row r="28833" spans="1:18" x14ac:dyDescent="0.2">
      <c r="A28833" t="s">
        <v>100608</v>
      </c>
      <c r="B28833" t="s">
        <v>100609</v>
      </c>
      <c r="C28833" t="s">
        <v>100610</v>
      </c>
      <c r="D28833" t="s">
        <v>11451</v>
      </c>
      <c r="E28833">
        <v>2850000</v>
      </c>
      <c r="F28833" t="s">
        <v>18</v>
      </c>
      <c r="G28833" t="s">
        <v>25</v>
      </c>
      <c r="H28833" t="s">
        <v>286</v>
      </c>
      <c r="I28833" t="s">
        <v>578</v>
      </c>
      <c r="J28833" t="s">
        <v>14185</v>
      </c>
      <c r="K28833">
        <v>1</v>
      </c>
      <c r="L28833" s="1">
        <v>39213</v>
      </c>
      <c r="M28833" s="1">
        <v>41289</v>
      </c>
      <c r="N28833" s="1">
        <v>41289</v>
      </c>
    </row>
    <row r="28834" spans="1:18" hidden="1" x14ac:dyDescent="0.2">
      <c r="A28834" t="s">
        <v>100611</v>
      </c>
      <c r="B28834" t="s">
        <v>100612</v>
      </c>
      <c r="C28834" t="s">
        <v>100613</v>
      </c>
      <c r="D28834" t="s">
        <v>741</v>
      </c>
      <c r="E28834">
        <v>6810000</v>
      </c>
      <c r="F28834" t="s">
        <v>18</v>
      </c>
      <c r="K28834">
        <v>1</v>
      </c>
      <c r="M28834" s="1">
        <v>39937</v>
      </c>
      <c r="N28834" s="1">
        <v>39937</v>
      </c>
      <c r="O28834"/>
      <c r="P28834"/>
      <c r="Q28834"/>
      <c r="R28834"/>
    </row>
    <row r="28835" spans="1:18" x14ac:dyDescent="0.2">
      <c r="A28835" t="s">
        <v>100614</v>
      </c>
      <c r="B28835" t="s">
        <v>100615</v>
      </c>
      <c r="C28835" t="s">
        <v>100616</v>
      </c>
      <c r="D28835" t="s">
        <v>264</v>
      </c>
      <c r="E28835">
        <v>4982000</v>
      </c>
      <c r="F28835" t="s">
        <v>18</v>
      </c>
      <c r="G28835" t="s">
        <v>57</v>
      </c>
      <c r="H28835" t="s">
        <v>202</v>
      </c>
      <c r="I28835" t="s">
        <v>12005</v>
      </c>
      <c r="J28835" t="s">
        <v>12005</v>
      </c>
      <c r="K28835">
        <v>4</v>
      </c>
      <c r="L28835" s="1">
        <v>37987</v>
      </c>
      <c r="M28835" s="1">
        <v>39674</v>
      </c>
      <c r="N28835" s="1">
        <v>41583</v>
      </c>
    </row>
    <row r="28836" spans="1:18" hidden="1" x14ac:dyDescent="0.2">
      <c r="A28836" t="s">
        <v>100617</v>
      </c>
      <c r="B28836" t="s">
        <v>100618</v>
      </c>
      <c r="C28836" t="s">
        <v>100619</v>
      </c>
      <c r="D28836" t="s">
        <v>100620</v>
      </c>
      <c r="E28836">
        <v>1000000</v>
      </c>
      <c r="F28836" t="s">
        <v>18</v>
      </c>
      <c r="G28836" t="s">
        <v>3985</v>
      </c>
      <c r="H28836">
        <v>3</v>
      </c>
      <c r="I28836" t="s">
        <v>2369</v>
      </c>
      <c r="J28836" t="s">
        <v>3986</v>
      </c>
      <c r="K28836">
        <v>1</v>
      </c>
      <c r="M28836" s="1">
        <v>40664</v>
      </c>
      <c r="N28836" s="1">
        <v>40664</v>
      </c>
      <c r="O28836"/>
      <c r="P28836"/>
      <c r="Q28836"/>
      <c r="R28836"/>
    </row>
    <row r="28837" spans="1:18" x14ac:dyDescent="0.2">
      <c r="A28837" t="s">
        <v>100621</v>
      </c>
      <c r="B28837" t="s">
        <v>100622</v>
      </c>
      <c r="C28837" t="s">
        <v>100623</v>
      </c>
      <c r="D28837" t="s">
        <v>70</v>
      </c>
      <c r="E28837">
        <v>3330000</v>
      </c>
      <c r="F28837" t="s">
        <v>18</v>
      </c>
      <c r="G28837" t="s">
        <v>165</v>
      </c>
      <c r="H28837" t="s">
        <v>166</v>
      </c>
      <c r="I28837" t="s">
        <v>167</v>
      </c>
      <c r="J28837" t="s">
        <v>6604</v>
      </c>
      <c r="K28837">
        <v>1</v>
      </c>
      <c r="L28837" s="1">
        <v>36892</v>
      </c>
      <c r="M28837" s="1">
        <v>39167</v>
      </c>
      <c r="N28837" s="1">
        <v>39167</v>
      </c>
    </row>
    <row r="28838" spans="1:18" x14ac:dyDescent="0.2">
      <c r="A28838" t="s">
        <v>100624</v>
      </c>
      <c r="B28838" t="s">
        <v>100625</v>
      </c>
      <c r="C28838" t="s">
        <v>100626</v>
      </c>
      <c r="D28838" t="s">
        <v>63</v>
      </c>
      <c r="E28838">
        <v>3650000</v>
      </c>
      <c r="F28838" t="s">
        <v>18</v>
      </c>
      <c r="G28838" t="s">
        <v>25</v>
      </c>
      <c r="H28838" t="s">
        <v>106</v>
      </c>
      <c r="I28838" t="s">
        <v>107</v>
      </c>
      <c r="J28838" t="s">
        <v>108</v>
      </c>
      <c r="K28838">
        <v>2</v>
      </c>
      <c r="L28838" s="1">
        <v>36526</v>
      </c>
      <c r="M28838" s="1">
        <v>39784</v>
      </c>
      <c r="N28838" s="1">
        <v>41983</v>
      </c>
    </row>
    <row r="28839" spans="1:18" x14ac:dyDescent="0.2">
      <c r="A28839" t="s">
        <v>100627</v>
      </c>
      <c r="B28839" t="s">
        <v>100628</v>
      </c>
      <c r="C28839" t="s">
        <v>100629</v>
      </c>
      <c r="D28839" t="s">
        <v>264</v>
      </c>
      <c r="E28839">
        <v>10000000</v>
      </c>
      <c r="F28839" t="s">
        <v>113</v>
      </c>
      <c r="G28839" t="s">
        <v>25</v>
      </c>
      <c r="H28839" t="s">
        <v>158</v>
      </c>
      <c r="I28839" t="s">
        <v>244</v>
      </c>
      <c r="J28839" t="s">
        <v>11280</v>
      </c>
      <c r="K28839">
        <v>2</v>
      </c>
      <c r="L28839" s="1">
        <v>35431</v>
      </c>
      <c r="M28839" s="1">
        <v>38701</v>
      </c>
      <c r="N28839" s="1">
        <v>39113</v>
      </c>
    </row>
    <row r="28840" spans="1:18" x14ac:dyDescent="0.2">
      <c r="A28840" t="s">
        <v>100630</v>
      </c>
      <c r="B28840" t="s">
        <v>100631</v>
      </c>
      <c r="C28840" t="s">
        <v>100632</v>
      </c>
      <c r="D28840" t="s">
        <v>100633</v>
      </c>
      <c r="E28840">
        <v>500000</v>
      </c>
      <c r="F28840" t="s">
        <v>18</v>
      </c>
      <c r="K28840">
        <v>1</v>
      </c>
      <c r="L28840" s="1">
        <v>41956</v>
      </c>
      <c r="M28840" s="1">
        <v>42095</v>
      </c>
      <c r="N28840" s="1">
        <v>42095</v>
      </c>
    </row>
    <row r="28841" spans="1:18" hidden="1" x14ac:dyDescent="0.2">
      <c r="A28841" t="s">
        <v>100634</v>
      </c>
      <c r="B28841" t="s">
        <v>100635</v>
      </c>
      <c r="C28841" t="s">
        <v>100636</v>
      </c>
      <c r="D28841" t="s">
        <v>100637</v>
      </c>
      <c r="E28841" t="s">
        <v>43</v>
      </c>
      <c r="F28841" t="s">
        <v>18</v>
      </c>
      <c r="G28841" t="s">
        <v>25</v>
      </c>
      <c r="H28841" t="s">
        <v>1080</v>
      </c>
      <c r="I28841" t="s">
        <v>16297</v>
      </c>
      <c r="J28841" t="s">
        <v>100638</v>
      </c>
      <c r="K28841">
        <v>1</v>
      </c>
      <c r="L28841" s="1">
        <v>36913</v>
      </c>
      <c r="M28841" s="1">
        <v>41381</v>
      </c>
      <c r="N28841" s="1">
        <v>41381</v>
      </c>
      <c r="O28841"/>
      <c r="P28841"/>
      <c r="Q28841"/>
      <c r="R28841"/>
    </row>
    <row r="28842" spans="1:18" x14ac:dyDescent="0.2">
      <c r="A28842" t="s">
        <v>100639</v>
      </c>
      <c r="B28842" t="s">
        <v>100640</v>
      </c>
      <c r="C28842" t="s">
        <v>100641</v>
      </c>
      <c r="D28842" t="s">
        <v>1384</v>
      </c>
      <c r="E28842">
        <v>6000000</v>
      </c>
      <c r="F28842" t="s">
        <v>18</v>
      </c>
      <c r="G28842" t="s">
        <v>25</v>
      </c>
      <c r="H28842" t="s">
        <v>64</v>
      </c>
      <c r="I28842" t="s">
        <v>65</v>
      </c>
      <c r="J28842" t="s">
        <v>723</v>
      </c>
      <c r="K28842">
        <v>1</v>
      </c>
      <c r="L28842" s="1">
        <v>37987</v>
      </c>
      <c r="M28842" s="1">
        <v>38488</v>
      </c>
      <c r="N28842" s="1">
        <v>38488</v>
      </c>
    </row>
    <row r="28843" spans="1:18" x14ac:dyDescent="0.2">
      <c r="A28843" t="s">
        <v>100642</v>
      </c>
      <c r="B28843" t="s">
        <v>100643</v>
      </c>
      <c r="C28843" t="s">
        <v>100644</v>
      </c>
      <c r="D28843" t="s">
        <v>1247</v>
      </c>
      <c r="E28843">
        <v>35400000</v>
      </c>
      <c r="F28843" t="s">
        <v>18</v>
      </c>
      <c r="G28843" t="s">
        <v>25</v>
      </c>
      <c r="H28843" t="s">
        <v>644</v>
      </c>
      <c r="I28843" t="s">
        <v>645</v>
      </c>
      <c r="J28843" t="s">
        <v>7484</v>
      </c>
      <c r="K28843">
        <v>2</v>
      </c>
      <c r="L28843" s="1">
        <v>37987</v>
      </c>
      <c r="M28843" s="1">
        <v>40235</v>
      </c>
      <c r="N28843" s="1">
        <v>41505</v>
      </c>
    </row>
    <row r="28844" spans="1:18" x14ac:dyDescent="0.2">
      <c r="A28844" t="s">
        <v>100645</v>
      </c>
      <c r="B28844" t="s">
        <v>100646</v>
      </c>
      <c r="C28844" t="s">
        <v>100647</v>
      </c>
      <c r="D28844" t="s">
        <v>100648</v>
      </c>
      <c r="E28844">
        <v>500000</v>
      </c>
      <c r="F28844" t="s">
        <v>207</v>
      </c>
      <c r="G28844" t="s">
        <v>19</v>
      </c>
      <c r="H28844">
        <v>2</v>
      </c>
      <c r="K28844">
        <v>1</v>
      </c>
      <c r="L28844" s="1">
        <v>41736</v>
      </c>
      <c r="M28844" s="1">
        <v>41774</v>
      </c>
      <c r="N28844" s="1">
        <v>41774</v>
      </c>
    </row>
    <row r="28845" spans="1:18" x14ac:dyDescent="0.2">
      <c r="A28845" t="s">
        <v>100649</v>
      </c>
      <c r="B28845" t="s">
        <v>100650</v>
      </c>
      <c r="C28845" t="s">
        <v>100651</v>
      </c>
      <c r="D28845" t="s">
        <v>100652</v>
      </c>
      <c r="E28845">
        <v>5180000</v>
      </c>
      <c r="F28845" t="s">
        <v>18</v>
      </c>
      <c r="G28845" t="s">
        <v>1062</v>
      </c>
      <c r="H28845">
        <v>5</v>
      </c>
      <c r="I28845" t="s">
        <v>1063</v>
      </c>
      <c r="J28845" t="s">
        <v>25544</v>
      </c>
      <c r="K28845">
        <v>1</v>
      </c>
      <c r="L28845" s="1">
        <v>39083</v>
      </c>
      <c r="M28845" s="1">
        <v>39112</v>
      </c>
      <c r="N28845" s="1">
        <v>39112</v>
      </c>
    </row>
    <row r="28846" spans="1:18" x14ac:dyDescent="0.2">
      <c r="A28846" t="s">
        <v>100653</v>
      </c>
      <c r="B28846" t="s">
        <v>100654</v>
      </c>
      <c r="C28846" t="s">
        <v>100655</v>
      </c>
      <c r="D28846" t="s">
        <v>42</v>
      </c>
      <c r="E28846">
        <v>7504241</v>
      </c>
      <c r="F28846" t="s">
        <v>18</v>
      </c>
      <c r="G28846" t="s">
        <v>25</v>
      </c>
      <c r="H28846" t="s">
        <v>808</v>
      </c>
      <c r="I28846" t="s">
        <v>809</v>
      </c>
      <c r="J28846" t="s">
        <v>3871</v>
      </c>
      <c r="K28846">
        <v>4</v>
      </c>
      <c r="L28846" s="1">
        <v>39873</v>
      </c>
      <c r="M28846" s="1">
        <v>40304</v>
      </c>
      <c r="N28846" s="1">
        <v>41978</v>
      </c>
    </row>
    <row r="28847" spans="1:18" hidden="1" x14ac:dyDescent="0.2">
      <c r="A28847" t="s">
        <v>100656</v>
      </c>
      <c r="B28847" t="s">
        <v>100657</v>
      </c>
      <c r="C28847" t="s">
        <v>100658</v>
      </c>
      <c r="E28847">
        <v>11000000</v>
      </c>
      <c r="F28847" t="s">
        <v>207</v>
      </c>
      <c r="G28847" t="s">
        <v>25</v>
      </c>
      <c r="H28847" t="s">
        <v>158</v>
      </c>
      <c r="I28847" t="s">
        <v>244</v>
      </c>
      <c r="J28847" t="s">
        <v>14023</v>
      </c>
      <c r="K28847">
        <v>1</v>
      </c>
      <c r="M28847" s="1">
        <v>36472</v>
      </c>
      <c r="N28847" s="1">
        <v>36472</v>
      </c>
      <c r="O28847"/>
      <c r="P28847"/>
      <c r="Q28847"/>
      <c r="R28847"/>
    </row>
    <row r="28848" spans="1:18" x14ac:dyDescent="0.2">
      <c r="A28848" t="s">
        <v>100659</v>
      </c>
      <c r="B28848" t="s">
        <v>100660</v>
      </c>
      <c r="C28848" t="s">
        <v>100661</v>
      </c>
      <c r="D28848" t="s">
        <v>1072</v>
      </c>
      <c r="E28848">
        <v>14500000</v>
      </c>
      <c r="F28848" t="s">
        <v>18</v>
      </c>
      <c r="G28848" t="s">
        <v>25</v>
      </c>
      <c r="H28848" t="s">
        <v>89</v>
      </c>
      <c r="I28848" t="s">
        <v>1132</v>
      </c>
      <c r="J28848" t="s">
        <v>1133</v>
      </c>
      <c r="K28848">
        <v>1</v>
      </c>
      <c r="L28848" s="1">
        <v>38718</v>
      </c>
      <c r="M28848" s="1">
        <v>42153</v>
      </c>
      <c r="N28848" s="1">
        <v>42153</v>
      </c>
    </row>
    <row r="28849" spans="1:18" x14ac:dyDescent="0.2">
      <c r="A28849" t="s">
        <v>100662</v>
      </c>
      <c r="B28849" t="s">
        <v>100663</v>
      </c>
      <c r="C28849" t="s">
        <v>100664</v>
      </c>
      <c r="D28849" t="s">
        <v>741</v>
      </c>
      <c r="E28849">
        <v>2500000</v>
      </c>
      <c r="F28849" t="s">
        <v>113</v>
      </c>
      <c r="G28849" t="s">
        <v>57</v>
      </c>
      <c r="H28849" t="s">
        <v>202</v>
      </c>
      <c r="I28849" t="s">
        <v>203</v>
      </c>
      <c r="J28849" t="s">
        <v>332</v>
      </c>
      <c r="K28849">
        <v>1</v>
      </c>
      <c r="L28849" s="1">
        <v>37987</v>
      </c>
      <c r="M28849" s="1">
        <v>40359</v>
      </c>
      <c r="N28849" s="1">
        <v>40359</v>
      </c>
    </row>
    <row r="28850" spans="1:18" x14ac:dyDescent="0.2">
      <c r="A28850" t="s">
        <v>100665</v>
      </c>
      <c r="B28850" t="s">
        <v>100666</v>
      </c>
      <c r="C28850" t="s">
        <v>100667</v>
      </c>
      <c r="D28850" t="s">
        <v>56</v>
      </c>
      <c r="E28850">
        <v>74170000</v>
      </c>
      <c r="F28850" t="s">
        <v>113</v>
      </c>
      <c r="G28850" t="s">
        <v>25</v>
      </c>
      <c r="H28850" t="s">
        <v>64</v>
      </c>
      <c r="I28850" t="s">
        <v>65</v>
      </c>
      <c r="J28850" t="s">
        <v>4026</v>
      </c>
      <c r="K28850">
        <v>4</v>
      </c>
      <c r="L28850" s="1">
        <v>39083</v>
      </c>
      <c r="M28850" s="1">
        <v>40002</v>
      </c>
      <c r="N28850" s="1">
        <v>41521</v>
      </c>
    </row>
    <row r="28851" spans="1:18" x14ac:dyDescent="0.2">
      <c r="A28851" t="s">
        <v>100668</v>
      </c>
      <c r="B28851" t="s">
        <v>100669</v>
      </c>
      <c r="D28851" t="s">
        <v>100670</v>
      </c>
      <c r="E28851">
        <v>8000000</v>
      </c>
      <c r="F28851" t="s">
        <v>18</v>
      </c>
      <c r="G28851" t="s">
        <v>25</v>
      </c>
      <c r="H28851" t="s">
        <v>64</v>
      </c>
      <c r="I28851" t="s">
        <v>65</v>
      </c>
      <c r="J28851" t="s">
        <v>19333</v>
      </c>
      <c r="K28851">
        <v>1</v>
      </c>
      <c r="L28851" s="1">
        <v>35431</v>
      </c>
      <c r="M28851" s="1">
        <v>37578</v>
      </c>
      <c r="N28851" s="1">
        <v>37578</v>
      </c>
    </row>
    <row r="28852" spans="1:18" hidden="1" x14ac:dyDescent="0.2">
      <c r="A28852" t="s">
        <v>100671</v>
      </c>
      <c r="B28852" t="s">
        <v>100672</v>
      </c>
      <c r="C28852" t="s">
        <v>100673</v>
      </c>
      <c r="D28852" t="s">
        <v>2479</v>
      </c>
      <c r="E28852">
        <v>98000000</v>
      </c>
      <c r="F28852" t="s">
        <v>18</v>
      </c>
      <c r="G28852" t="s">
        <v>37</v>
      </c>
      <c r="H28852">
        <v>22</v>
      </c>
      <c r="I28852" t="s">
        <v>38</v>
      </c>
      <c r="J28852" t="s">
        <v>38</v>
      </c>
      <c r="K28852">
        <v>3</v>
      </c>
      <c r="M28852" s="1">
        <v>40643</v>
      </c>
      <c r="N28852" s="1">
        <v>42342</v>
      </c>
      <c r="O28852"/>
      <c r="P28852"/>
      <c r="Q28852"/>
      <c r="R28852"/>
    </row>
    <row r="28853" spans="1:18" hidden="1" x14ac:dyDescent="0.2">
      <c r="A28853" t="s">
        <v>100674</v>
      </c>
      <c r="B28853" t="s">
        <v>100675</v>
      </c>
      <c r="C28853" t="s">
        <v>100676</v>
      </c>
      <c r="D28853" t="s">
        <v>42</v>
      </c>
      <c r="E28853" t="s">
        <v>43</v>
      </c>
      <c r="F28853" t="s">
        <v>18</v>
      </c>
      <c r="G28853" t="s">
        <v>25</v>
      </c>
      <c r="H28853" t="s">
        <v>3477</v>
      </c>
      <c r="I28853" t="s">
        <v>8022</v>
      </c>
      <c r="J28853" t="s">
        <v>8022</v>
      </c>
      <c r="K28853">
        <v>1</v>
      </c>
      <c r="L28853" s="1">
        <v>36526</v>
      </c>
      <c r="M28853" s="1">
        <v>39448</v>
      </c>
      <c r="N28853" s="1">
        <v>39448</v>
      </c>
      <c r="O28853"/>
      <c r="P28853"/>
      <c r="Q28853"/>
      <c r="R28853"/>
    </row>
    <row r="28854" spans="1:18" x14ac:dyDescent="0.2">
      <c r="A28854" t="s">
        <v>100677</v>
      </c>
      <c r="B28854" t="s">
        <v>100678</v>
      </c>
      <c r="C28854" t="s">
        <v>100679</v>
      </c>
      <c r="D28854" t="s">
        <v>100680</v>
      </c>
      <c r="E28854">
        <v>1000000</v>
      </c>
      <c r="F28854" t="s">
        <v>18</v>
      </c>
      <c r="G28854" t="s">
        <v>25</v>
      </c>
      <c r="H28854" t="s">
        <v>64</v>
      </c>
      <c r="I28854" t="s">
        <v>65</v>
      </c>
      <c r="J28854" t="s">
        <v>71</v>
      </c>
      <c r="K28854">
        <v>3</v>
      </c>
      <c r="L28854" s="1">
        <v>39083</v>
      </c>
      <c r="M28854" s="1">
        <v>39508</v>
      </c>
      <c r="N28854" s="1">
        <v>40497</v>
      </c>
    </row>
    <row r="28855" spans="1:18" x14ac:dyDescent="0.2">
      <c r="A28855" t="s">
        <v>100681</v>
      </c>
      <c r="B28855" t="s">
        <v>100682</v>
      </c>
      <c r="D28855" t="s">
        <v>1503</v>
      </c>
      <c r="E28855">
        <v>15400000</v>
      </c>
      <c r="F28855" t="s">
        <v>113</v>
      </c>
      <c r="G28855" t="s">
        <v>25</v>
      </c>
      <c r="H28855" t="s">
        <v>64</v>
      </c>
      <c r="I28855" t="s">
        <v>65</v>
      </c>
      <c r="J28855" t="s">
        <v>1103</v>
      </c>
      <c r="K28855">
        <v>1</v>
      </c>
      <c r="L28855" s="1">
        <v>37257</v>
      </c>
      <c r="M28855" s="1">
        <v>38882</v>
      </c>
      <c r="N28855" s="1">
        <v>38882</v>
      </c>
    </row>
    <row r="28856" spans="1:18" x14ac:dyDescent="0.2">
      <c r="A28856" t="s">
        <v>100683</v>
      </c>
      <c r="B28856" t="s">
        <v>100684</v>
      </c>
      <c r="C28856" t="s">
        <v>100685</v>
      </c>
      <c r="D28856" t="s">
        <v>100686</v>
      </c>
      <c r="E28856">
        <v>1500000</v>
      </c>
      <c r="F28856" t="s">
        <v>18</v>
      </c>
      <c r="G28856" t="s">
        <v>25</v>
      </c>
      <c r="H28856" t="s">
        <v>106</v>
      </c>
      <c r="I28856" t="s">
        <v>596</v>
      </c>
      <c r="J28856" t="s">
        <v>100687</v>
      </c>
      <c r="K28856">
        <v>1</v>
      </c>
      <c r="L28856" s="1">
        <v>36892</v>
      </c>
      <c r="M28856" s="1">
        <v>38531</v>
      </c>
      <c r="N28856" s="1">
        <v>38531</v>
      </c>
    </row>
    <row r="28857" spans="1:18" x14ac:dyDescent="0.2">
      <c r="A28857" t="s">
        <v>100688</v>
      </c>
      <c r="B28857" t="s">
        <v>100689</v>
      </c>
      <c r="C28857" t="s">
        <v>100690</v>
      </c>
      <c r="D28857" t="s">
        <v>100691</v>
      </c>
      <c r="E28857">
        <v>180000</v>
      </c>
      <c r="F28857" t="s">
        <v>207</v>
      </c>
      <c r="G28857" t="s">
        <v>1138</v>
      </c>
      <c r="H28857">
        <v>2</v>
      </c>
      <c r="I28857" t="s">
        <v>1745</v>
      </c>
      <c r="J28857" t="s">
        <v>1746</v>
      </c>
      <c r="K28857">
        <v>1</v>
      </c>
      <c r="L28857" s="1">
        <v>41487</v>
      </c>
      <c r="M28857" s="1">
        <v>41487</v>
      </c>
      <c r="N28857" s="1">
        <v>41487</v>
      </c>
    </row>
    <row r="28858" spans="1:18" hidden="1" x14ac:dyDescent="0.2">
      <c r="A28858" t="s">
        <v>100692</v>
      </c>
      <c r="B28858" t="s">
        <v>100693</v>
      </c>
      <c r="C28858" t="s">
        <v>100694</v>
      </c>
      <c r="D28858" t="s">
        <v>63</v>
      </c>
      <c r="E28858" t="s">
        <v>43</v>
      </c>
      <c r="F28858" t="s">
        <v>18</v>
      </c>
      <c r="K28858">
        <v>2</v>
      </c>
      <c r="L28858" s="1">
        <v>41456</v>
      </c>
      <c r="M28858" s="1">
        <v>41521</v>
      </c>
      <c r="N28858" s="1">
        <v>42298</v>
      </c>
      <c r="O28858"/>
      <c r="P28858"/>
      <c r="Q28858"/>
      <c r="R28858"/>
    </row>
    <row r="28859" spans="1:18" hidden="1" x14ac:dyDescent="0.2">
      <c r="A28859" t="s">
        <v>100695</v>
      </c>
      <c r="B28859" t="s">
        <v>100696</v>
      </c>
      <c r="C28859" t="s">
        <v>100697</v>
      </c>
      <c r="D28859" t="s">
        <v>70</v>
      </c>
      <c r="E28859">
        <v>1350700</v>
      </c>
      <c r="F28859" t="s">
        <v>18</v>
      </c>
      <c r="G28859" t="s">
        <v>165</v>
      </c>
      <c r="H28859" t="s">
        <v>1480</v>
      </c>
      <c r="K28859">
        <v>1</v>
      </c>
      <c r="M28859" s="1">
        <v>39896</v>
      </c>
      <c r="N28859" s="1">
        <v>39896</v>
      </c>
      <c r="O28859"/>
      <c r="P28859"/>
      <c r="Q28859"/>
      <c r="R28859"/>
    </row>
    <row r="28860" spans="1:18" x14ac:dyDescent="0.2">
      <c r="A28860" t="s">
        <v>100698</v>
      </c>
      <c r="B28860" t="s">
        <v>100699</v>
      </c>
      <c r="C28860" t="s">
        <v>100700</v>
      </c>
      <c r="D28860" t="s">
        <v>56</v>
      </c>
      <c r="E28860">
        <v>1000000</v>
      </c>
      <c r="F28860" t="s">
        <v>18</v>
      </c>
      <c r="G28860" t="s">
        <v>25</v>
      </c>
      <c r="H28860" t="s">
        <v>1011</v>
      </c>
      <c r="I28860" t="s">
        <v>1012</v>
      </c>
      <c r="J28860" t="s">
        <v>6313</v>
      </c>
      <c r="K28860">
        <v>1</v>
      </c>
      <c r="L28860" s="1">
        <v>39083</v>
      </c>
      <c r="M28860" s="1">
        <v>41390</v>
      </c>
      <c r="N28860" s="1">
        <v>41390</v>
      </c>
    </row>
    <row r="28861" spans="1:18" hidden="1" x14ac:dyDescent="0.2">
      <c r="A28861" t="s">
        <v>100701</v>
      </c>
      <c r="B28861" t="s">
        <v>100702</v>
      </c>
      <c r="C28861" t="s">
        <v>100703</v>
      </c>
      <c r="D28861" t="s">
        <v>100704</v>
      </c>
      <c r="E28861">
        <v>11000000</v>
      </c>
      <c r="F28861" t="s">
        <v>18</v>
      </c>
      <c r="G28861" t="s">
        <v>25</v>
      </c>
      <c r="H28861" t="s">
        <v>64</v>
      </c>
      <c r="I28861" t="s">
        <v>966</v>
      </c>
      <c r="J28861" t="s">
        <v>967</v>
      </c>
      <c r="K28861">
        <v>1</v>
      </c>
      <c r="M28861" s="1">
        <v>37176</v>
      </c>
      <c r="N28861" s="1">
        <v>37176</v>
      </c>
      <c r="O28861"/>
      <c r="P28861"/>
      <c r="Q28861"/>
      <c r="R28861"/>
    </row>
    <row r="28862" spans="1:18" hidden="1" x14ac:dyDescent="0.2">
      <c r="A28862" t="s">
        <v>100705</v>
      </c>
      <c r="B28862" t="s">
        <v>100706</v>
      </c>
      <c r="C28862" t="s">
        <v>100707</v>
      </c>
      <c r="D28862" t="s">
        <v>100708</v>
      </c>
      <c r="E28862">
        <v>40000000</v>
      </c>
      <c r="F28862" t="s">
        <v>207</v>
      </c>
      <c r="K28862">
        <v>1</v>
      </c>
      <c r="M28862" s="1">
        <v>36705</v>
      </c>
      <c r="N28862" s="1">
        <v>36705</v>
      </c>
      <c r="O28862"/>
      <c r="P28862"/>
      <c r="Q28862"/>
      <c r="R28862"/>
    </row>
    <row r="28863" spans="1:18" hidden="1" x14ac:dyDescent="0.2">
      <c r="A28863" t="s">
        <v>100709</v>
      </c>
      <c r="B28863" t="s">
        <v>100710</v>
      </c>
      <c r="C28863" t="s">
        <v>100711</v>
      </c>
      <c r="D28863" t="s">
        <v>5189</v>
      </c>
      <c r="E28863" t="s">
        <v>43</v>
      </c>
      <c r="F28863" t="s">
        <v>18</v>
      </c>
      <c r="G28863" t="s">
        <v>25</v>
      </c>
      <c r="H28863" t="s">
        <v>106</v>
      </c>
      <c r="I28863" t="s">
        <v>17325</v>
      </c>
      <c r="J28863" t="s">
        <v>100712</v>
      </c>
      <c r="K28863">
        <v>1</v>
      </c>
      <c r="L28863" s="1">
        <v>35796</v>
      </c>
      <c r="M28863" s="1">
        <v>41356</v>
      </c>
      <c r="N28863" s="1">
        <v>41356</v>
      </c>
      <c r="O28863"/>
      <c r="P28863"/>
      <c r="Q28863"/>
      <c r="R28863"/>
    </row>
    <row r="28864" spans="1:18" hidden="1" x14ac:dyDescent="0.2">
      <c r="A28864" t="s">
        <v>100713</v>
      </c>
      <c r="B28864" t="s">
        <v>100714</v>
      </c>
      <c r="E28864" t="s">
        <v>43</v>
      </c>
      <c r="F28864" t="s">
        <v>207</v>
      </c>
      <c r="K28864">
        <v>1</v>
      </c>
      <c r="M28864" s="1">
        <v>36497</v>
      </c>
      <c r="N28864" s="1">
        <v>36497</v>
      </c>
      <c r="O28864"/>
      <c r="P28864"/>
      <c r="Q28864"/>
      <c r="R28864"/>
    </row>
    <row r="28865" spans="1:18" x14ac:dyDescent="0.2">
      <c r="A28865" t="s">
        <v>100715</v>
      </c>
      <c r="B28865" t="s">
        <v>100716</v>
      </c>
      <c r="C28865" t="s">
        <v>100717</v>
      </c>
      <c r="D28865" t="s">
        <v>70</v>
      </c>
      <c r="E28865">
        <v>81900</v>
      </c>
      <c r="F28865" t="s">
        <v>18</v>
      </c>
      <c r="G28865" t="s">
        <v>25</v>
      </c>
      <c r="H28865" t="s">
        <v>64</v>
      </c>
      <c r="I28865" t="s">
        <v>10400</v>
      </c>
      <c r="J28865" t="s">
        <v>10400</v>
      </c>
      <c r="K28865">
        <v>1</v>
      </c>
      <c r="L28865" s="1">
        <v>38718</v>
      </c>
      <c r="M28865" s="1">
        <v>41208</v>
      </c>
      <c r="N28865" s="1">
        <v>41208</v>
      </c>
    </row>
    <row r="28866" spans="1:18" hidden="1" x14ac:dyDescent="0.2">
      <c r="A28866" t="s">
        <v>100718</v>
      </c>
      <c r="B28866" t="s">
        <v>100719</v>
      </c>
      <c r="C28866" t="s">
        <v>100720</v>
      </c>
      <c r="D28866" t="s">
        <v>1503</v>
      </c>
      <c r="E28866">
        <v>44000000</v>
      </c>
      <c r="F28866" t="s">
        <v>18</v>
      </c>
      <c r="G28866" t="s">
        <v>19</v>
      </c>
      <c r="H28866">
        <v>36</v>
      </c>
      <c r="I28866" t="s">
        <v>672</v>
      </c>
      <c r="J28866" t="s">
        <v>14160</v>
      </c>
      <c r="K28866">
        <v>2</v>
      </c>
      <c r="M28866" s="1">
        <v>38629</v>
      </c>
      <c r="N28866" s="1">
        <v>38718</v>
      </c>
      <c r="O28866"/>
      <c r="P28866"/>
      <c r="Q28866"/>
      <c r="R28866"/>
    </row>
    <row r="28867" spans="1:18" hidden="1" x14ac:dyDescent="0.2">
      <c r="A28867" t="s">
        <v>100721</v>
      </c>
      <c r="B28867" t="s">
        <v>100722</v>
      </c>
      <c r="C28867" t="s">
        <v>100723</v>
      </c>
      <c r="D28867" t="s">
        <v>75</v>
      </c>
      <c r="E28867">
        <v>881803</v>
      </c>
      <c r="F28867" t="s">
        <v>18</v>
      </c>
      <c r="G28867" t="s">
        <v>276</v>
      </c>
      <c r="H28867">
        <v>18</v>
      </c>
      <c r="I28867" t="s">
        <v>19087</v>
      </c>
      <c r="J28867" t="s">
        <v>19087</v>
      </c>
      <c r="K28867">
        <v>1</v>
      </c>
      <c r="M28867" s="1">
        <v>41885</v>
      </c>
      <c r="N28867" s="1">
        <v>41885</v>
      </c>
      <c r="O28867"/>
      <c r="P28867"/>
      <c r="Q28867"/>
      <c r="R28867"/>
    </row>
    <row r="28868" spans="1:18" x14ac:dyDescent="0.2">
      <c r="A28868" t="s">
        <v>100724</v>
      </c>
      <c r="B28868" t="s">
        <v>100725</v>
      </c>
      <c r="C28868" t="s">
        <v>100726</v>
      </c>
      <c r="D28868" t="s">
        <v>1401</v>
      </c>
      <c r="E28868">
        <v>2947955</v>
      </c>
      <c r="F28868" t="s">
        <v>18</v>
      </c>
      <c r="G28868" t="s">
        <v>25</v>
      </c>
      <c r="H28868" t="s">
        <v>808</v>
      </c>
      <c r="I28868" t="s">
        <v>809</v>
      </c>
      <c r="J28868" t="s">
        <v>809</v>
      </c>
      <c r="K28868">
        <v>2</v>
      </c>
      <c r="L28868" s="1">
        <v>37987</v>
      </c>
      <c r="M28868" s="1">
        <v>41626</v>
      </c>
      <c r="N28868" s="1">
        <v>42313</v>
      </c>
    </row>
    <row r="28869" spans="1:18" hidden="1" x14ac:dyDescent="0.2">
      <c r="A28869" t="s">
        <v>100727</v>
      </c>
      <c r="B28869" t="s">
        <v>100728</v>
      </c>
      <c r="C28869" t="s">
        <v>100729</v>
      </c>
      <c r="D28869" t="s">
        <v>12687</v>
      </c>
      <c r="E28869" t="s">
        <v>43</v>
      </c>
      <c r="F28869" t="s">
        <v>18</v>
      </c>
      <c r="G28869" t="s">
        <v>25</v>
      </c>
      <c r="H28869" t="s">
        <v>1011</v>
      </c>
      <c r="I28869" t="s">
        <v>1012</v>
      </c>
      <c r="J28869" t="s">
        <v>33509</v>
      </c>
      <c r="K28869">
        <v>1</v>
      </c>
      <c r="L28869" s="1">
        <v>41365</v>
      </c>
      <c r="M28869" s="1">
        <v>41799</v>
      </c>
      <c r="N28869" s="1">
        <v>41799</v>
      </c>
      <c r="O28869"/>
      <c r="P28869"/>
      <c r="Q28869"/>
      <c r="R28869"/>
    </row>
    <row r="28870" spans="1:18" x14ac:dyDescent="0.2">
      <c r="A28870" t="s">
        <v>100730</v>
      </c>
      <c r="B28870" t="s">
        <v>100731</v>
      </c>
      <c r="C28870" t="s">
        <v>100732</v>
      </c>
      <c r="D28870" t="s">
        <v>100733</v>
      </c>
      <c r="E28870">
        <v>787000</v>
      </c>
      <c r="F28870" t="s">
        <v>18</v>
      </c>
      <c r="G28870" t="s">
        <v>25</v>
      </c>
      <c r="H28870" t="s">
        <v>158</v>
      </c>
      <c r="I28870" t="s">
        <v>244</v>
      </c>
      <c r="J28870" t="s">
        <v>6959</v>
      </c>
      <c r="K28870">
        <v>1</v>
      </c>
      <c r="L28870" s="1">
        <v>41275</v>
      </c>
      <c r="M28870" s="1">
        <v>41638</v>
      </c>
      <c r="N28870" s="1">
        <v>41638</v>
      </c>
    </row>
    <row r="28871" spans="1:18" x14ac:dyDescent="0.2">
      <c r="A28871" t="s">
        <v>100734</v>
      </c>
      <c r="B28871" t="s">
        <v>100735</v>
      </c>
      <c r="C28871" t="s">
        <v>100736</v>
      </c>
      <c r="D28871" t="s">
        <v>100737</v>
      </c>
      <c r="E28871">
        <v>4139003</v>
      </c>
      <c r="F28871" t="s">
        <v>18</v>
      </c>
      <c r="G28871" t="s">
        <v>25</v>
      </c>
      <c r="H28871" t="s">
        <v>64</v>
      </c>
      <c r="I28871" t="s">
        <v>507</v>
      </c>
      <c r="J28871" t="s">
        <v>508</v>
      </c>
      <c r="K28871">
        <v>3</v>
      </c>
      <c r="L28871" s="1">
        <v>40909</v>
      </c>
      <c r="M28871" s="1">
        <v>41213</v>
      </c>
      <c r="N28871" s="1">
        <v>42165</v>
      </c>
    </row>
    <row r="28872" spans="1:18" hidden="1" x14ac:dyDescent="0.2">
      <c r="A28872" t="s">
        <v>100738</v>
      </c>
      <c r="B28872" t="s">
        <v>100739</v>
      </c>
      <c r="C28872" t="s">
        <v>100740</v>
      </c>
      <c r="D28872" t="s">
        <v>100741</v>
      </c>
      <c r="E28872">
        <v>14000000</v>
      </c>
      <c r="F28872" t="s">
        <v>207</v>
      </c>
      <c r="K28872">
        <v>1</v>
      </c>
      <c r="M28872" s="1">
        <v>37308</v>
      </c>
      <c r="N28872" s="1">
        <v>37308</v>
      </c>
      <c r="O28872"/>
      <c r="P28872"/>
      <c r="Q28872"/>
      <c r="R28872"/>
    </row>
    <row r="28873" spans="1:18" x14ac:dyDescent="0.2">
      <c r="A28873" t="s">
        <v>100742</v>
      </c>
      <c r="B28873" t="s">
        <v>100743</v>
      </c>
      <c r="C28873" t="s">
        <v>100744</v>
      </c>
      <c r="D28873" t="s">
        <v>100745</v>
      </c>
      <c r="E28873">
        <v>1219159</v>
      </c>
      <c r="F28873" t="s">
        <v>18</v>
      </c>
      <c r="G28873" t="s">
        <v>25</v>
      </c>
      <c r="H28873" t="s">
        <v>64</v>
      </c>
      <c r="I28873" t="s">
        <v>4639</v>
      </c>
      <c r="J28873" t="s">
        <v>25225</v>
      </c>
      <c r="K28873">
        <v>3</v>
      </c>
      <c r="L28873" s="1">
        <v>39203</v>
      </c>
      <c r="M28873" s="1">
        <v>39087</v>
      </c>
      <c r="N28873" s="1">
        <v>42053</v>
      </c>
    </row>
    <row r="28874" spans="1:18" x14ac:dyDescent="0.2">
      <c r="A28874" t="s">
        <v>100746</v>
      </c>
      <c r="B28874" t="s">
        <v>100747</v>
      </c>
      <c r="C28874" t="s">
        <v>100748</v>
      </c>
      <c r="D28874" t="s">
        <v>100749</v>
      </c>
      <c r="E28874">
        <v>1600000</v>
      </c>
      <c r="F28874" t="s">
        <v>18</v>
      </c>
      <c r="G28874" t="s">
        <v>25</v>
      </c>
      <c r="H28874" t="s">
        <v>64</v>
      </c>
      <c r="I28874" t="s">
        <v>95</v>
      </c>
      <c r="J28874" t="s">
        <v>7114</v>
      </c>
      <c r="K28874">
        <v>1</v>
      </c>
      <c r="L28874" s="1">
        <v>40179</v>
      </c>
      <c r="M28874" s="1">
        <v>40544</v>
      </c>
      <c r="N28874" s="1">
        <v>40544</v>
      </c>
    </row>
    <row r="28875" spans="1:18" x14ac:dyDescent="0.2">
      <c r="A28875" t="s">
        <v>100750</v>
      </c>
      <c r="B28875" t="s">
        <v>100751</v>
      </c>
      <c r="C28875" t="s">
        <v>100752</v>
      </c>
      <c r="D28875" t="s">
        <v>75</v>
      </c>
      <c r="E28875">
        <v>24300000</v>
      </c>
      <c r="F28875" t="s">
        <v>18</v>
      </c>
      <c r="G28875" t="s">
        <v>25</v>
      </c>
      <c r="H28875" t="s">
        <v>99</v>
      </c>
      <c r="I28875" t="s">
        <v>100</v>
      </c>
      <c r="J28875" t="s">
        <v>6902</v>
      </c>
      <c r="K28875">
        <v>3</v>
      </c>
      <c r="L28875" s="1">
        <v>33970</v>
      </c>
      <c r="M28875" s="1">
        <v>39034</v>
      </c>
      <c r="N28875" s="1">
        <v>40358</v>
      </c>
    </row>
    <row r="28876" spans="1:18" hidden="1" x14ac:dyDescent="0.2">
      <c r="A28876" t="s">
        <v>100753</v>
      </c>
      <c r="B28876" t="s">
        <v>100754</v>
      </c>
      <c r="C28876" t="s">
        <v>100755</v>
      </c>
      <c r="E28876" t="s">
        <v>43</v>
      </c>
      <c r="F28876" t="s">
        <v>207</v>
      </c>
      <c r="G28876" t="s">
        <v>347</v>
      </c>
      <c r="H28876">
        <v>7</v>
      </c>
      <c r="I28876" t="s">
        <v>348</v>
      </c>
      <c r="J28876" t="s">
        <v>100756</v>
      </c>
      <c r="K28876">
        <v>1</v>
      </c>
      <c r="L28876" s="1">
        <v>39083</v>
      </c>
      <c r="M28876" s="1">
        <v>41561</v>
      </c>
      <c r="N28876" s="1">
        <v>41561</v>
      </c>
      <c r="O28876"/>
      <c r="P28876"/>
      <c r="Q28876"/>
      <c r="R28876"/>
    </row>
    <row r="28877" spans="1:18" x14ac:dyDescent="0.2">
      <c r="A28877" t="s">
        <v>100757</v>
      </c>
      <c r="B28877" t="s">
        <v>100758</v>
      </c>
      <c r="C28877" t="s">
        <v>100759</v>
      </c>
      <c r="D28877" t="s">
        <v>100760</v>
      </c>
      <c r="E28877">
        <v>4258500</v>
      </c>
      <c r="F28877" t="s">
        <v>207</v>
      </c>
      <c r="G28877" t="s">
        <v>25</v>
      </c>
      <c r="H28877" t="s">
        <v>64</v>
      </c>
      <c r="I28877" t="s">
        <v>95</v>
      </c>
      <c r="J28877" t="s">
        <v>8360</v>
      </c>
      <c r="K28877">
        <v>1</v>
      </c>
      <c r="L28877" s="1">
        <v>38718</v>
      </c>
      <c r="M28877" s="1">
        <v>40554</v>
      </c>
      <c r="N28877" s="1">
        <v>40554</v>
      </c>
    </row>
    <row r="28878" spans="1:18" x14ac:dyDescent="0.2">
      <c r="A28878" t="s">
        <v>100761</v>
      </c>
      <c r="B28878" t="s">
        <v>100762</v>
      </c>
      <c r="C28878" t="s">
        <v>100763</v>
      </c>
      <c r="D28878" t="s">
        <v>100764</v>
      </c>
      <c r="E28878">
        <v>554270</v>
      </c>
      <c r="F28878" t="s">
        <v>18</v>
      </c>
      <c r="G28878" t="s">
        <v>25</v>
      </c>
      <c r="H28878" t="s">
        <v>44</v>
      </c>
      <c r="I28878" t="s">
        <v>3486</v>
      </c>
      <c r="J28878" t="s">
        <v>6313</v>
      </c>
      <c r="K28878">
        <v>1</v>
      </c>
      <c r="L28878" s="1">
        <v>35796</v>
      </c>
      <c r="M28878" s="1">
        <v>41488</v>
      </c>
      <c r="N28878" s="1">
        <v>41488</v>
      </c>
    </row>
    <row r="28879" spans="1:18" x14ac:dyDescent="0.2">
      <c r="A28879" t="s">
        <v>100765</v>
      </c>
      <c r="B28879" t="s">
        <v>100766</v>
      </c>
      <c r="D28879" t="s">
        <v>42</v>
      </c>
      <c r="E28879">
        <v>2460000</v>
      </c>
      <c r="F28879" t="s">
        <v>18</v>
      </c>
      <c r="G28879" t="s">
        <v>165</v>
      </c>
      <c r="H28879" t="s">
        <v>166</v>
      </c>
      <c r="I28879" t="s">
        <v>167</v>
      </c>
      <c r="J28879" t="s">
        <v>9083</v>
      </c>
      <c r="K28879">
        <v>1</v>
      </c>
      <c r="L28879" s="1">
        <v>36892</v>
      </c>
      <c r="M28879" s="1">
        <v>38505</v>
      </c>
      <c r="N28879" s="1">
        <v>38505</v>
      </c>
    </row>
    <row r="28880" spans="1:18" x14ac:dyDescent="0.2">
      <c r="A28880" t="s">
        <v>100767</v>
      </c>
      <c r="B28880" t="s">
        <v>100768</v>
      </c>
      <c r="C28880" t="s">
        <v>100769</v>
      </c>
      <c r="D28880" t="s">
        <v>56</v>
      </c>
      <c r="E28880">
        <v>2517000</v>
      </c>
      <c r="F28880" t="s">
        <v>207</v>
      </c>
      <c r="G28880" t="s">
        <v>25</v>
      </c>
      <c r="H28880" t="s">
        <v>380</v>
      </c>
      <c r="I28880" t="s">
        <v>381</v>
      </c>
      <c r="J28880" t="s">
        <v>381</v>
      </c>
      <c r="K28880">
        <v>2</v>
      </c>
      <c r="L28880" s="1">
        <v>39814</v>
      </c>
      <c r="M28880" s="1">
        <v>40469</v>
      </c>
      <c r="N28880" s="1">
        <v>41042</v>
      </c>
    </row>
    <row r="28881" spans="1:18" x14ac:dyDescent="0.2">
      <c r="A28881" t="s">
        <v>100770</v>
      </c>
      <c r="B28881" t="s">
        <v>100771</v>
      </c>
      <c r="C28881" t="s">
        <v>100772</v>
      </c>
      <c r="D28881" t="s">
        <v>2966</v>
      </c>
      <c r="E28881">
        <v>1700000</v>
      </c>
      <c r="F28881" t="s">
        <v>18</v>
      </c>
      <c r="G28881" t="s">
        <v>25</v>
      </c>
      <c r="H28881" t="s">
        <v>1352</v>
      </c>
      <c r="I28881" t="s">
        <v>1353</v>
      </c>
      <c r="J28881" t="s">
        <v>1354</v>
      </c>
      <c r="K28881">
        <v>1</v>
      </c>
      <c r="L28881" s="1">
        <v>41249</v>
      </c>
      <c r="M28881" s="1">
        <v>41560</v>
      </c>
      <c r="N28881" s="1">
        <v>41560</v>
      </c>
    </row>
    <row r="28882" spans="1:18" x14ac:dyDescent="0.2">
      <c r="A28882" t="s">
        <v>100773</v>
      </c>
      <c r="B28882" t="s">
        <v>100774</v>
      </c>
      <c r="C28882" t="s">
        <v>100775</v>
      </c>
      <c r="D28882" t="s">
        <v>317</v>
      </c>
      <c r="E28882">
        <v>550000</v>
      </c>
      <c r="F28882" t="s">
        <v>18</v>
      </c>
      <c r="G28882" t="s">
        <v>8172</v>
      </c>
      <c r="H28882">
        <v>14</v>
      </c>
      <c r="I28882" t="s">
        <v>16971</v>
      </c>
      <c r="J28882" t="s">
        <v>16971</v>
      </c>
      <c r="K28882">
        <v>1</v>
      </c>
      <c r="L28882" s="1">
        <v>41640</v>
      </c>
      <c r="M28882" s="1">
        <v>42145</v>
      </c>
      <c r="N28882" s="1">
        <v>42145</v>
      </c>
    </row>
    <row r="28883" spans="1:18" x14ac:dyDescent="0.2">
      <c r="A28883" t="s">
        <v>100776</v>
      </c>
      <c r="B28883" t="s">
        <v>100777</v>
      </c>
      <c r="C28883" t="s">
        <v>100778</v>
      </c>
      <c r="D28883" t="s">
        <v>75</v>
      </c>
      <c r="E28883">
        <v>30800000</v>
      </c>
      <c r="F28883" t="s">
        <v>18</v>
      </c>
      <c r="G28883" t="s">
        <v>25</v>
      </c>
      <c r="H28883" t="s">
        <v>64</v>
      </c>
      <c r="I28883" t="s">
        <v>65</v>
      </c>
      <c r="J28883" t="s">
        <v>1251</v>
      </c>
      <c r="K28883">
        <v>3</v>
      </c>
      <c r="L28883" s="1">
        <v>35186</v>
      </c>
      <c r="M28883" s="1">
        <v>35744</v>
      </c>
      <c r="N28883" s="1">
        <v>36446</v>
      </c>
    </row>
    <row r="28884" spans="1:18" hidden="1" x14ac:dyDescent="0.2">
      <c r="A28884" t="s">
        <v>100779</v>
      </c>
      <c r="B28884" t="s">
        <v>100780</v>
      </c>
      <c r="C28884" t="s">
        <v>100781</v>
      </c>
      <c r="D28884" t="s">
        <v>100782</v>
      </c>
      <c r="E28884">
        <v>600000</v>
      </c>
      <c r="F28884" t="s">
        <v>18</v>
      </c>
      <c r="G28884" t="s">
        <v>25</v>
      </c>
      <c r="H28884" t="s">
        <v>485</v>
      </c>
      <c r="I28884" t="s">
        <v>905</v>
      </c>
      <c r="J28884" t="s">
        <v>16557</v>
      </c>
      <c r="K28884">
        <v>1</v>
      </c>
      <c r="M28884" s="1">
        <v>40186</v>
      </c>
      <c r="N28884" s="1">
        <v>40186</v>
      </c>
      <c r="O28884"/>
      <c r="P28884"/>
      <c r="Q28884"/>
      <c r="R28884"/>
    </row>
    <row r="28885" spans="1:18" hidden="1" x14ac:dyDescent="0.2">
      <c r="A28885" t="s">
        <v>100783</v>
      </c>
      <c r="B28885" t="s">
        <v>100784</v>
      </c>
      <c r="C28885" t="s">
        <v>100785</v>
      </c>
      <c r="D28885" t="s">
        <v>11868</v>
      </c>
      <c r="E28885" t="s">
        <v>43</v>
      </c>
      <c r="F28885" t="s">
        <v>18</v>
      </c>
      <c r="G28885" t="s">
        <v>7268</v>
      </c>
      <c r="H28885">
        <v>5</v>
      </c>
      <c r="I28885" t="s">
        <v>7269</v>
      </c>
      <c r="J28885" t="s">
        <v>7269</v>
      </c>
      <c r="K28885">
        <v>1</v>
      </c>
      <c r="L28885" s="1">
        <v>41275</v>
      </c>
      <c r="M28885" s="1">
        <v>41813</v>
      </c>
      <c r="N28885" s="1">
        <v>41813</v>
      </c>
      <c r="O28885"/>
      <c r="P28885"/>
      <c r="Q28885"/>
      <c r="R28885"/>
    </row>
    <row r="28886" spans="1:18" x14ac:dyDescent="0.2">
      <c r="A28886" t="s">
        <v>100786</v>
      </c>
      <c r="B28886" t="s">
        <v>100787</v>
      </c>
      <c r="C28886" t="s">
        <v>100788</v>
      </c>
      <c r="D28886" t="s">
        <v>127</v>
      </c>
      <c r="E28886">
        <v>15000000</v>
      </c>
      <c r="F28886" t="s">
        <v>18</v>
      </c>
      <c r="G28886" t="s">
        <v>19</v>
      </c>
      <c r="H28886">
        <v>36</v>
      </c>
      <c r="I28886" t="s">
        <v>672</v>
      </c>
      <c r="J28886" t="s">
        <v>14160</v>
      </c>
      <c r="K28886">
        <v>2</v>
      </c>
      <c r="L28886" s="1">
        <v>39814</v>
      </c>
      <c r="M28886" s="1">
        <v>40603</v>
      </c>
      <c r="N28886" s="1">
        <v>41662</v>
      </c>
    </row>
    <row r="28887" spans="1:18" hidden="1" x14ac:dyDescent="0.2">
      <c r="A28887" t="s">
        <v>100789</v>
      </c>
      <c r="B28887" t="s">
        <v>100790</v>
      </c>
      <c r="C28887" t="s">
        <v>100791</v>
      </c>
      <c r="D28887" t="s">
        <v>2479</v>
      </c>
      <c r="E28887" t="s">
        <v>43</v>
      </c>
      <c r="F28887" t="s">
        <v>18</v>
      </c>
      <c r="G28887" t="s">
        <v>25</v>
      </c>
      <c r="H28887" t="s">
        <v>286</v>
      </c>
      <c r="I28887" t="s">
        <v>1030</v>
      </c>
      <c r="J28887" t="s">
        <v>1030</v>
      </c>
      <c r="K28887">
        <v>1</v>
      </c>
      <c r="M28887" s="1">
        <v>39339</v>
      </c>
      <c r="N28887" s="1">
        <v>39339</v>
      </c>
      <c r="O28887"/>
      <c r="P28887"/>
      <c r="Q28887"/>
      <c r="R28887"/>
    </row>
    <row r="28888" spans="1:18" x14ac:dyDescent="0.2">
      <c r="A28888" t="s">
        <v>100792</v>
      </c>
      <c r="B28888" t="s">
        <v>100793</v>
      </c>
      <c r="C28888" t="s">
        <v>100794</v>
      </c>
      <c r="D28888" t="s">
        <v>36</v>
      </c>
      <c r="E28888">
        <v>2473474</v>
      </c>
      <c r="F28888" t="s">
        <v>18</v>
      </c>
      <c r="G28888" t="s">
        <v>128</v>
      </c>
      <c r="K28888">
        <v>1</v>
      </c>
      <c r="L28888" s="1">
        <v>33970</v>
      </c>
      <c r="M28888" s="1">
        <v>40072</v>
      </c>
      <c r="N28888" s="1">
        <v>40072</v>
      </c>
    </row>
    <row r="28889" spans="1:18" hidden="1" x14ac:dyDescent="0.2">
      <c r="A28889" t="s">
        <v>100795</v>
      </c>
      <c r="B28889" t="s">
        <v>100796</v>
      </c>
      <c r="C28889" t="s">
        <v>100797</v>
      </c>
      <c r="E28889" t="s">
        <v>43</v>
      </c>
      <c r="F28889" t="s">
        <v>18</v>
      </c>
      <c r="K28889">
        <v>1</v>
      </c>
      <c r="L28889" s="1">
        <v>40179</v>
      </c>
      <c r="M28889" s="1">
        <v>42005</v>
      </c>
      <c r="N28889" s="1">
        <v>42005</v>
      </c>
      <c r="O28889"/>
      <c r="P28889"/>
      <c r="Q28889"/>
      <c r="R28889"/>
    </row>
    <row r="28890" spans="1:18" x14ac:dyDescent="0.2">
      <c r="A28890" t="s">
        <v>100798</v>
      </c>
      <c r="B28890" t="s">
        <v>100799</v>
      </c>
      <c r="D28890" t="s">
        <v>285</v>
      </c>
      <c r="E28890">
        <v>75000</v>
      </c>
      <c r="F28890" t="s">
        <v>18</v>
      </c>
      <c r="G28890" t="s">
        <v>25</v>
      </c>
      <c r="H28890" t="s">
        <v>89</v>
      </c>
      <c r="I28890" t="s">
        <v>90</v>
      </c>
      <c r="J28890" t="s">
        <v>90</v>
      </c>
      <c r="K28890">
        <v>1</v>
      </c>
      <c r="L28890" s="1">
        <v>41275</v>
      </c>
      <c r="M28890" s="1">
        <v>41562</v>
      </c>
      <c r="N28890" s="1">
        <v>41562</v>
      </c>
    </row>
    <row r="28891" spans="1:18" x14ac:dyDescent="0.2">
      <c r="A28891" t="s">
        <v>100800</v>
      </c>
      <c r="B28891" t="s">
        <v>100801</v>
      </c>
      <c r="C28891" t="s">
        <v>100802</v>
      </c>
      <c r="D28891" t="s">
        <v>14874</v>
      </c>
      <c r="E28891">
        <v>11910020</v>
      </c>
      <c r="F28891" t="s">
        <v>18</v>
      </c>
      <c r="G28891" t="s">
        <v>406</v>
      </c>
      <c r="H28891">
        <v>19</v>
      </c>
      <c r="I28891" t="s">
        <v>407</v>
      </c>
      <c r="J28891" t="s">
        <v>100803</v>
      </c>
      <c r="K28891">
        <v>1</v>
      </c>
      <c r="L28891" s="1">
        <v>39624</v>
      </c>
      <c r="M28891" s="1">
        <v>42062</v>
      </c>
      <c r="N28891" s="1">
        <v>42062</v>
      </c>
    </row>
    <row r="28892" spans="1:18" hidden="1" x14ac:dyDescent="0.2">
      <c r="A28892" t="s">
        <v>100804</v>
      </c>
      <c r="B28892" t="s">
        <v>100805</v>
      </c>
      <c r="D28892" t="s">
        <v>181</v>
      </c>
      <c r="E28892" t="s">
        <v>43</v>
      </c>
      <c r="F28892" t="s">
        <v>18</v>
      </c>
      <c r="G28892" t="s">
        <v>4881</v>
      </c>
      <c r="I28892" t="s">
        <v>13788</v>
      </c>
      <c r="J28892" t="s">
        <v>92452</v>
      </c>
      <c r="K28892">
        <v>1</v>
      </c>
      <c r="L28892" s="1">
        <v>40778</v>
      </c>
      <c r="M28892" s="1">
        <v>41846</v>
      </c>
      <c r="N28892" s="1">
        <v>41846</v>
      </c>
      <c r="O28892"/>
      <c r="P28892"/>
      <c r="Q28892"/>
      <c r="R28892"/>
    </row>
    <row r="28893" spans="1:18" x14ac:dyDescent="0.2">
      <c r="A28893" t="s">
        <v>100806</v>
      </c>
      <c r="B28893" t="s">
        <v>100807</v>
      </c>
      <c r="C28893" t="s">
        <v>100808</v>
      </c>
      <c r="D28893" t="s">
        <v>357</v>
      </c>
      <c r="E28893">
        <v>1330506</v>
      </c>
      <c r="F28893" t="s">
        <v>18</v>
      </c>
      <c r="G28893" t="s">
        <v>25</v>
      </c>
      <c r="H28893" t="s">
        <v>64</v>
      </c>
      <c r="I28893" t="s">
        <v>1221</v>
      </c>
      <c r="J28893" t="s">
        <v>1221</v>
      </c>
      <c r="K28893">
        <v>1</v>
      </c>
      <c r="L28893" s="1">
        <v>34700</v>
      </c>
      <c r="M28893" s="1">
        <v>40030</v>
      </c>
      <c r="N28893" s="1">
        <v>40030</v>
      </c>
    </row>
    <row r="28894" spans="1:18" x14ac:dyDescent="0.2">
      <c r="A28894" t="s">
        <v>100809</v>
      </c>
      <c r="B28894" t="s">
        <v>100810</v>
      </c>
      <c r="D28894" t="s">
        <v>56</v>
      </c>
      <c r="E28894">
        <v>12700000</v>
      </c>
      <c r="F28894" t="s">
        <v>18</v>
      </c>
      <c r="G28894" t="s">
        <v>2125</v>
      </c>
      <c r="H28894">
        <v>13</v>
      </c>
      <c r="I28894" t="s">
        <v>2126</v>
      </c>
      <c r="J28894" t="s">
        <v>2126</v>
      </c>
      <c r="K28894">
        <v>2</v>
      </c>
      <c r="L28894" s="1">
        <v>36161</v>
      </c>
      <c r="M28894" s="1">
        <v>38445</v>
      </c>
      <c r="N28894" s="1">
        <v>38742</v>
      </c>
    </row>
    <row r="28895" spans="1:18" hidden="1" x14ac:dyDescent="0.2">
      <c r="A28895" t="s">
        <v>100811</v>
      </c>
      <c r="B28895" t="s">
        <v>100812</v>
      </c>
      <c r="C28895" t="s">
        <v>100813</v>
      </c>
      <c r="D28895" t="s">
        <v>42</v>
      </c>
      <c r="E28895" t="s">
        <v>43</v>
      </c>
      <c r="F28895" t="s">
        <v>18</v>
      </c>
      <c r="G28895" t="s">
        <v>222</v>
      </c>
      <c r="H28895">
        <v>2</v>
      </c>
      <c r="I28895" t="s">
        <v>223</v>
      </c>
      <c r="J28895" t="s">
        <v>19738</v>
      </c>
      <c r="K28895">
        <v>1</v>
      </c>
      <c r="L28895" s="1">
        <v>38353</v>
      </c>
      <c r="M28895" s="1">
        <v>41089</v>
      </c>
      <c r="N28895" s="1">
        <v>41089</v>
      </c>
      <c r="O28895"/>
      <c r="P28895"/>
      <c r="Q28895"/>
      <c r="R28895"/>
    </row>
    <row r="28896" spans="1:18" hidden="1" x14ac:dyDescent="0.2">
      <c r="A28896" t="s">
        <v>100814</v>
      </c>
      <c r="B28896" t="s">
        <v>100815</v>
      </c>
      <c r="C28896" t="s">
        <v>100816</v>
      </c>
      <c r="D28896" t="s">
        <v>100817</v>
      </c>
      <c r="E28896">
        <v>54250</v>
      </c>
      <c r="F28896" t="s">
        <v>18</v>
      </c>
      <c r="G28896" t="s">
        <v>51</v>
      </c>
      <c r="I28896" t="s">
        <v>23663</v>
      </c>
      <c r="J28896" t="s">
        <v>23663</v>
      </c>
      <c r="K28896">
        <v>2</v>
      </c>
      <c r="M28896" s="1">
        <v>41522</v>
      </c>
      <c r="N28896" s="1">
        <v>41821</v>
      </c>
      <c r="O28896"/>
      <c r="P28896"/>
      <c r="Q28896"/>
      <c r="R28896"/>
    </row>
    <row r="28897" spans="1:18" hidden="1" x14ac:dyDescent="0.2">
      <c r="A28897" t="s">
        <v>100818</v>
      </c>
      <c r="B28897" t="s">
        <v>100819</v>
      </c>
      <c r="C28897" t="s">
        <v>100820</v>
      </c>
      <c r="D28897" t="s">
        <v>100821</v>
      </c>
      <c r="E28897">
        <v>40000</v>
      </c>
      <c r="F28897" t="s">
        <v>18</v>
      </c>
      <c r="G28897" t="s">
        <v>76</v>
      </c>
      <c r="H28897">
        <v>12</v>
      </c>
      <c r="I28897" t="s">
        <v>77</v>
      </c>
      <c r="J28897" t="s">
        <v>78</v>
      </c>
      <c r="K28897">
        <v>1</v>
      </c>
      <c r="M28897" s="1">
        <v>41579</v>
      </c>
      <c r="N28897" s="1">
        <v>41579</v>
      </c>
      <c r="O28897"/>
      <c r="P28897"/>
      <c r="Q28897"/>
      <c r="R28897"/>
    </row>
    <row r="28898" spans="1:18" x14ac:dyDescent="0.2">
      <c r="A28898" t="s">
        <v>100822</v>
      </c>
      <c r="B28898" t="s">
        <v>100823</v>
      </c>
      <c r="C28898" t="s">
        <v>100824</v>
      </c>
      <c r="D28898" t="s">
        <v>100825</v>
      </c>
      <c r="E28898">
        <v>1200000</v>
      </c>
      <c r="F28898" t="s">
        <v>18</v>
      </c>
      <c r="G28898" t="s">
        <v>347</v>
      </c>
      <c r="H28898">
        <v>15</v>
      </c>
      <c r="I28898" t="s">
        <v>348</v>
      </c>
      <c r="J28898" t="s">
        <v>41272</v>
      </c>
      <c r="K28898">
        <v>2</v>
      </c>
      <c r="L28898" s="1">
        <v>41155</v>
      </c>
      <c r="M28898" s="1">
        <v>41275</v>
      </c>
      <c r="N28898" s="1">
        <v>41854</v>
      </c>
    </row>
    <row r="28899" spans="1:18" hidden="1" x14ac:dyDescent="0.2">
      <c r="A28899" t="s">
        <v>100826</v>
      </c>
      <c r="B28899" t="s">
        <v>100827</v>
      </c>
      <c r="D28899" t="s">
        <v>100828</v>
      </c>
      <c r="E28899">
        <v>6000000</v>
      </c>
      <c r="F28899" t="s">
        <v>18</v>
      </c>
      <c r="G28899" t="s">
        <v>25</v>
      </c>
      <c r="H28899" t="s">
        <v>1011</v>
      </c>
      <c r="I28899" t="s">
        <v>1012</v>
      </c>
      <c r="J28899" t="s">
        <v>1012</v>
      </c>
      <c r="K28899">
        <v>1</v>
      </c>
      <c r="M28899" s="1">
        <v>37728</v>
      </c>
      <c r="N28899" s="1">
        <v>37728</v>
      </c>
      <c r="O28899"/>
      <c r="P28899"/>
      <c r="Q28899"/>
      <c r="R28899"/>
    </row>
    <row r="28900" spans="1:18" x14ac:dyDescent="0.2">
      <c r="A28900" t="s">
        <v>100829</v>
      </c>
      <c r="B28900" t="s">
        <v>100830</v>
      </c>
      <c r="C28900" t="s">
        <v>100831</v>
      </c>
      <c r="D28900" t="s">
        <v>42</v>
      </c>
      <c r="E28900">
        <v>1190000</v>
      </c>
      <c r="F28900" t="s">
        <v>113</v>
      </c>
      <c r="K28900">
        <v>2</v>
      </c>
      <c r="L28900" s="1">
        <v>38718</v>
      </c>
      <c r="M28900" s="1">
        <v>40336</v>
      </c>
      <c r="N28900" s="1">
        <v>40498</v>
      </c>
    </row>
    <row r="28901" spans="1:18" x14ac:dyDescent="0.2">
      <c r="A28901" t="s">
        <v>100832</v>
      </c>
      <c r="B28901" t="s">
        <v>100833</v>
      </c>
      <c r="C28901" t="s">
        <v>100834</v>
      </c>
      <c r="D28901" t="s">
        <v>100835</v>
      </c>
      <c r="E28901">
        <v>6540000</v>
      </c>
      <c r="F28901" t="s">
        <v>18</v>
      </c>
      <c r="G28901" t="s">
        <v>25</v>
      </c>
      <c r="H28901" t="s">
        <v>106</v>
      </c>
      <c r="I28901" t="s">
        <v>107</v>
      </c>
      <c r="J28901" t="s">
        <v>108</v>
      </c>
      <c r="K28901">
        <v>1</v>
      </c>
      <c r="L28901" s="1">
        <v>38353</v>
      </c>
      <c r="M28901" s="1">
        <v>39394</v>
      </c>
      <c r="N28901" s="1">
        <v>39394</v>
      </c>
    </row>
    <row r="28902" spans="1:18" x14ac:dyDescent="0.2">
      <c r="A28902" t="s">
        <v>100836</v>
      </c>
      <c r="B28902" t="s">
        <v>100837</v>
      </c>
      <c r="C28902" t="s">
        <v>100838</v>
      </c>
      <c r="D28902" t="s">
        <v>1384</v>
      </c>
      <c r="E28902">
        <v>10380000</v>
      </c>
      <c r="F28902" t="s">
        <v>113</v>
      </c>
      <c r="K28902">
        <v>1</v>
      </c>
      <c r="L28902" s="1">
        <v>37865</v>
      </c>
      <c r="M28902" s="1">
        <v>39497</v>
      </c>
      <c r="N28902" s="1">
        <v>39497</v>
      </c>
    </row>
    <row r="28903" spans="1:18" hidden="1" x14ac:dyDescent="0.2">
      <c r="A28903" t="s">
        <v>100839</v>
      </c>
      <c r="B28903" t="s">
        <v>100840</v>
      </c>
      <c r="C28903" t="s">
        <v>100841</v>
      </c>
      <c r="D28903" t="s">
        <v>70</v>
      </c>
      <c r="E28903">
        <v>1651520</v>
      </c>
      <c r="F28903" t="s">
        <v>113</v>
      </c>
      <c r="G28903" t="s">
        <v>2125</v>
      </c>
      <c r="H28903">
        <v>13</v>
      </c>
      <c r="I28903" t="s">
        <v>19850</v>
      </c>
      <c r="J28903" t="s">
        <v>19850</v>
      </c>
      <c r="K28903">
        <v>1</v>
      </c>
      <c r="M28903" s="1">
        <v>40413</v>
      </c>
      <c r="N28903" s="1">
        <v>40413</v>
      </c>
      <c r="O28903"/>
      <c r="P28903"/>
      <c r="Q28903"/>
      <c r="R28903"/>
    </row>
    <row r="28904" spans="1:18" x14ac:dyDescent="0.2">
      <c r="A28904" t="s">
        <v>100842</v>
      </c>
      <c r="B28904" t="s">
        <v>100843</v>
      </c>
      <c r="C28904" t="s">
        <v>100844</v>
      </c>
      <c r="D28904" t="s">
        <v>100845</v>
      </c>
      <c r="E28904">
        <v>2370000</v>
      </c>
      <c r="F28904" t="s">
        <v>18</v>
      </c>
      <c r="G28904" t="s">
        <v>128</v>
      </c>
      <c r="H28904" t="s">
        <v>129</v>
      </c>
      <c r="I28904" t="s">
        <v>130</v>
      </c>
      <c r="J28904" t="s">
        <v>130</v>
      </c>
      <c r="K28904">
        <v>2</v>
      </c>
      <c r="L28904" s="1">
        <v>41306</v>
      </c>
      <c r="M28904" s="1">
        <v>41457</v>
      </c>
      <c r="N28904" s="1">
        <v>41702</v>
      </c>
    </row>
    <row r="28905" spans="1:18" hidden="1" x14ac:dyDescent="0.2">
      <c r="A28905" t="s">
        <v>100846</v>
      </c>
      <c r="B28905" t="s">
        <v>100847</v>
      </c>
      <c r="C28905" t="s">
        <v>100848</v>
      </c>
      <c r="D28905" t="s">
        <v>16431</v>
      </c>
      <c r="E28905">
        <v>2755266.2319999998</v>
      </c>
      <c r="F28905" t="s">
        <v>18</v>
      </c>
      <c r="G28905" t="s">
        <v>128</v>
      </c>
      <c r="H28905" t="s">
        <v>326</v>
      </c>
      <c r="I28905" t="s">
        <v>130</v>
      </c>
      <c r="J28905" t="s">
        <v>327</v>
      </c>
      <c r="K28905">
        <v>1</v>
      </c>
      <c r="M28905" s="1">
        <v>42306</v>
      </c>
      <c r="N28905" s="1">
        <v>42306</v>
      </c>
      <c r="O28905"/>
      <c r="P28905"/>
      <c r="Q28905"/>
      <c r="R28905"/>
    </row>
    <row r="28906" spans="1:18" hidden="1" x14ac:dyDescent="0.2">
      <c r="A28906" t="s">
        <v>100849</v>
      </c>
      <c r="B28906" t="s">
        <v>100850</v>
      </c>
      <c r="C28906" t="s">
        <v>100851</v>
      </c>
      <c r="D28906" t="s">
        <v>2770</v>
      </c>
      <c r="E28906" t="s">
        <v>43</v>
      </c>
      <c r="F28906" t="s">
        <v>18</v>
      </c>
      <c r="G28906" t="s">
        <v>276</v>
      </c>
      <c r="H28906">
        <v>17</v>
      </c>
      <c r="I28906" t="s">
        <v>277</v>
      </c>
      <c r="J28906" t="s">
        <v>100852</v>
      </c>
      <c r="K28906">
        <v>1</v>
      </c>
      <c r="L28906" s="1">
        <v>38353</v>
      </c>
      <c r="M28906" s="1">
        <v>39783</v>
      </c>
      <c r="N28906" s="1">
        <v>39783</v>
      </c>
      <c r="O28906"/>
      <c r="P28906"/>
      <c r="Q28906"/>
      <c r="R28906"/>
    </row>
    <row r="28907" spans="1:18" x14ac:dyDescent="0.2">
      <c r="A28907" t="s">
        <v>100853</v>
      </c>
      <c r="B28907" t="s">
        <v>100854</v>
      </c>
      <c r="C28907" t="s">
        <v>100855</v>
      </c>
      <c r="D28907" t="s">
        <v>100856</v>
      </c>
      <c r="E28907">
        <v>931077</v>
      </c>
      <c r="F28907" t="s">
        <v>18</v>
      </c>
      <c r="G28907" t="s">
        <v>25</v>
      </c>
      <c r="H28907" t="s">
        <v>64</v>
      </c>
      <c r="I28907" t="s">
        <v>65</v>
      </c>
      <c r="J28907" t="s">
        <v>1068</v>
      </c>
      <c r="K28907">
        <v>3</v>
      </c>
      <c r="L28907" s="1">
        <v>41640</v>
      </c>
      <c r="M28907" s="1">
        <v>40969</v>
      </c>
      <c r="N28907" s="1">
        <v>42186</v>
      </c>
    </row>
    <row r="28908" spans="1:18" x14ac:dyDescent="0.2">
      <c r="A28908" t="s">
        <v>100857</v>
      </c>
      <c r="B28908" t="s">
        <v>100858</v>
      </c>
      <c r="C28908" t="s">
        <v>100859</v>
      </c>
      <c r="D28908" t="s">
        <v>70</v>
      </c>
      <c r="E28908">
        <v>31580000</v>
      </c>
      <c r="F28908" t="s">
        <v>113</v>
      </c>
      <c r="G28908" t="s">
        <v>128</v>
      </c>
      <c r="H28908" t="s">
        <v>8200</v>
      </c>
      <c r="I28908" t="s">
        <v>130</v>
      </c>
      <c r="J28908" t="s">
        <v>15803</v>
      </c>
      <c r="K28908">
        <v>3</v>
      </c>
      <c r="L28908" s="1">
        <v>36161</v>
      </c>
      <c r="M28908" s="1">
        <v>38735</v>
      </c>
      <c r="N28908" s="1">
        <v>40676</v>
      </c>
    </row>
    <row r="28909" spans="1:18" x14ac:dyDescent="0.2">
      <c r="A28909" t="s">
        <v>100860</v>
      </c>
      <c r="B28909" t="s">
        <v>100861</v>
      </c>
      <c r="C28909" t="s">
        <v>100862</v>
      </c>
      <c r="D28909" t="s">
        <v>42</v>
      </c>
      <c r="E28909">
        <v>564000</v>
      </c>
      <c r="F28909" t="s">
        <v>18</v>
      </c>
      <c r="G28909" t="s">
        <v>25</v>
      </c>
      <c r="H28909" t="s">
        <v>286</v>
      </c>
      <c r="I28909" t="s">
        <v>1030</v>
      </c>
      <c r="J28909" t="s">
        <v>1030</v>
      </c>
      <c r="K28909">
        <v>1</v>
      </c>
      <c r="L28909" s="1">
        <v>37622</v>
      </c>
      <c r="M28909" s="1">
        <v>40549</v>
      </c>
      <c r="N28909" s="1">
        <v>40549</v>
      </c>
    </row>
    <row r="28910" spans="1:18" hidden="1" x14ac:dyDescent="0.2">
      <c r="A28910" t="s">
        <v>100863</v>
      </c>
      <c r="B28910" t="s">
        <v>100864</v>
      </c>
      <c r="C28910" t="s">
        <v>100865</v>
      </c>
      <c r="D28910" t="s">
        <v>100866</v>
      </c>
      <c r="E28910">
        <v>10000000</v>
      </c>
      <c r="F28910" t="s">
        <v>18</v>
      </c>
      <c r="G28910" t="s">
        <v>25</v>
      </c>
      <c r="H28910" t="s">
        <v>44</v>
      </c>
      <c r="I28910" t="s">
        <v>282</v>
      </c>
      <c r="J28910" t="s">
        <v>282</v>
      </c>
      <c r="K28910">
        <v>1</v>
      </c>
      <c r="M28910" s="1">
        <v>40890</v>
      </c>
      <c r="N28910" s="1">
        <v>40890</v>
      </c>
      <c r="O28910"/>
      <c r="P28910"/>
      <c r="Q28910"/>
      <c r="R28910"/>
    </row>
    <row r="28911" spans="1:18" hidden="1" x14ac:dyDescent="0.2">
      <c r="A28911" t="s">
        <v>100867</v>
      </c>
      <c r="B28911" t="s">
        <v>100868</v>
      </c>
      <c r="C28911" t="s">
        <v>100869</v>
      </c>
      <c r="D28911" t="s">
        <v>100870</v>
      </c>
      <c r="E28911">
        <v>15000000</v>
      </c>
      <c r="F28911" t="s">
        <v>18</v>
      </c>
      <c r="K28911">
        <v>1</v>
      </c>
      <c r="M28911" s="1">
        <v>39600</v>
      </c>
      <c r="N28911" s="1">
        <v>39600</v>
      </c>
      <c r="O28911"/>
      <c r="P28911"/>
      <c r="Q28911"/>
      <c r="R28911"/>
    </row>
    <row r="28912" spans="1:18" x14ac:dyDescent="0.2">
      <c r="A28912" t="s">
        <v>100871</v>
      </c>
      <c r="B28912" t="s">
        <v>100872</v>
      </c>
      <c r="C28912" t="s">
        <v>100873</v>
      </c>
      <c r="D28912" t="s">
        <v>100874</v>
      </c>
      <c r="E28912">
        <v>336405</v>
      </c>
      <c r="F28912" t="s">
        <v>18</v>
      </c>
      <c r="G28912" t="s">
        <v>552</v>
      </c>
      <c r="H28912">
        <v>56</v>
      </c>
      <c r="I28912" t="s">
        <v>2552</v>
      </c>
      <c r="J28912" t="s">
        <v>2552</v>
      </c>
      <c r="K28912">
        <v>3</v>
      </c>
      <c r="L28912" s="1">
        <v>40148</v>
      </c>
      <c r="M28912" s="1">
        <v>40238</v>
      </c>
      <c r="N28912" s="1">
        <v>40801</v>
      </c>
    </row>
    <row r="28913" spans="1:18" x14ac:dyDescent="0.2">
      <c r="A28913" t="s">
        <v>100875</v>
      </c>
      <c r="B28913" t="s">
        <v>100876</v>
      </c>
      <c r="C28913" t="s">
        <v>100877</v>
      </c>
      <c r="D28913" t="s">
        <v>100878</v>
      </c>
      <c r="E28913">
        <v>3800000</v>
      </c>
      <c r="F28913" t="s">
        <v>113</v>
      </c>
      <c r="G28913" t="s">
        <v>25</v>
      </c>
      <c r="H28913" t="s">
        <v>64</v>
      </c>
      <c r="I28913" t="s">
        <v>65</v>
      </c>
      <c r="J28913" t="s">
        <v>5485</v>
      </c>
      <c r="K28913">
        <v>1</v>
      </c>
      <c r="L28913" s="1">
        <v>39600</v>
      </c>
      <c r="M28913" s="1">
        <v>41085</v>
      </c>
      <c r="N28913" s="1">
        <v>41085</v>
      </c>
    </row>
    <row r="28914" spans="1:18" hidden="1" x14ac:dyDescent="0.2">
      <c r="A28914" t="s">
        <v>100879</v>
      </c>
      <c r="B28914" t="s">
        <v>100880</v>
      </c>
      <c r="C28914" t="s">
        <v>100881</v>
      </c>
      <c r="D28914" t="s">
        <v>50</v>
      </c>
      <c r="E28914" t="s">
        <v>43</v>
      </c>
      <c r="F28914" t="s">
        <v>18</v>
      </c>
      <c r="G28914" t="s">
        <v>1138</v>
      </c>
      <c r="H28914">
        <v>2</v>
      </c>
      <c r="I28914" t="s">
        <v>1745</v>
      </c>
      <c r="J28914" t="s">
        <v>1746</v>
      </c>
      <c r="K28914">
        <v>1</v>
      </c>
      <c r="L28914" s="1">
        <v>41532</v>
      </c>
      <c r="M28914" s="1">
        <v>41432</v>
      </c>
      <c r="N28914" s="1">
        <v>41432</v>
      </c>
      <c r="O28914"/>
      <c r="P28914"/>
      <c r="Q28914"/>
      <c r="R28914"/>
    </row>
    <row r="28915" spans="1:18" hidden="1" x14ac:dyDescent="0.2">
      <c r="A28915" t="s">
        <v>100882</v>
      </c>
      <c r="B28915" t="s">
        <v>100883</v>
      </c>
      <c r="C28915" t="s">
        <v>100884</v>
      </c>
      <c r="D28915" t="s">
        <v>42</v>
      </c>
      <c r="E28915">
        <v>100000</v>
      </c>
      <c r="F28915" t="s">
        <v>18</v>
      </c>
      <c r="G28915" t="s">
        <v>25</v>
      </c>
      <c r="H28915" t="s">
        <v>808</v>
      </c>
      <c r="I28915" t="s">
        <v>3540</v>
      </c>
      <c r="J28915" t="s">
        <v>3540</v>
      </c>
      <c r="K28915">
        <v>1</v>
      </c>
      <c r="M28915" s="1">
        <v>40470</v>
      </c>
      <c r="N28915" s="1">
        <v>40470</v>
      </c>
      <c r="O28915"/>
      <c r="P28915"/>
      <c r="Q28915"/>
      <c r="R28915"/>
    </row>
    <row r="28916" spans="1:18" x14ac:dyDescent="0.2">
      <c r="A28916" t="s">
        <v>100885</v>
      </c>
      <c r="B28916" t="s">
        <v>100886</v>
      </c>
      <c r="C28916" t="s">
        <v>100887</v>
      </c>
      <c r="D28916" t="s">
        <v>100888</v>
      </c>
      <c r="E28916">
        <v>9000000</v>
      </c>
      <c r="F28916" t="s">
        <v>18</v>
      </c>
      <c r="G28916" t="s">
        <v>25</v>
      </c>
      <c r="H28916" t="s">
        <v>1011</v>
      </c>
      <c r="I28916" t="s">
        <v>1012</v>
      </c>
      <c r="J28916" t="s">
        <v>4057</v>
      </c>
      <c r="K28916">
        <v>2</v>
      </c>
      <c r="L28916" s="1">
        <v>40391</v>
      </c>
      <c r="M28916" s="1">
        <v>40829</v>
      </c>
      <c r="N28916" s="1">
        <v>42268</v>
      </c>
    </row>
    <row r="28917" spans="1:18" x14ac:dyDescent="0.2">
      <c r="A28917" t="s">
        <v>100889</v>
      </c>
      <c r="B28917" t="s">
        <v>100890</v>
      </c>
      <c r="C28917" t="s">
        <v>100891</v>
      </c>
      <c r="D28917" t="s">
        <v>100892</v>
      </c>
      <c r="E28917">
        <v>500000</v>
      </c>
      <c r="F28917" t="s">
        <v>207</v>
      </c>
      <c r="G28917" t="s">
        <v>25</v>
      </c>
      <c r="H28917" t="s">
        <v>106</v>
      </c>
      <c r="I28917" t="s">
        <v>107</v>
      </c>
      <c r="J28917" t="s">
        <v>108</v>
      </c>
      <c r="K28917">
        <v>1</v>
      </c>
      <c r="L28917" s="1">
        <v>41275</v>
      </c>
      <c r="M28917" s="1">
        <v>41791</v>
      </c>
      <c r="N28917" s="1">
        <v>41791</v>
      </c>
    </row>
    <row r="28918" spans="1:18" x14ac:dyDescent="0.2">
      <c r="A28918" t="s">
        <v>100893</v>
      </c>
      <c r="B28918" t="s">
        <v>100894</v>
      </c>
      <c r="C28918" t="s">
        <v>100895</v>
      </c>
      <c r="D28918" t="s">
        <v>100896</v>
      </c>
      <c r="E28918">
        <v>3000000</v>
      </c>
      <c r="F28918" t="s">
        <v>18</v>
      </c>
      <c r="G28918" t="s">
        <v>25</v>
      </c>
      <c r="H28918" t="s">
        <v>142</v>
      </c>
      <c r="I28918" t="s">
        <v>143</v>
      </c>
      <c r="J28918" t="s">
        <v>65848</v>
      </c>
      <c r="K28918">
        <v>1</v>
      </c>
      <c r="L28918" s="1">
        <v>40004</v>
      </c>
      <c r="M28918" s="1">
        <v>40452</v>
      </c>
      <c r="N28918" s="1">
        <v>40452</v>
      </c>
    </row>
    <row r="28919" spans="1:18" hidden="1" x14ac:dyDescent="0.2">
      <c r="A28919" t="s">
        <v>100897</v>
      </c>
      <c r="B28919" t="s">
        <v>100898</v>
      </c>
      <c r="C28919" t="s">
        <v>100899</v>
      </c>
      <c r="E28919" t="s">
        <v>43</v>
      </c>
      <c r="F28919" t="s">
        <v>207</v>
      </c>
      <c r="G28919" t="s">
        <v>552</v>
      </c>
      <c r="H28919">
        <v>29</v>
      </c>
      <c r="I28919" t="s">
        <v>749</v>
      </c>
      <c r="J28919" t="s">
        <v>749</v>
      </c>
      <c r="K28919">
        <v>1</v>
      </c>
      <c r="L28919" s="1">
        <v>42235</v>
      </c>
      <c r="M28919" s="1">
        <v>42339</v>
      </c>
      <c r="N28919" s="1">
        <v>42339</v>
      </c>
      <c r="O28919"/>
      <c r="P28919"/>
      <c r="Q28919"/>
      <c r="R28919"/>
    </row>
    <row r="28920" spans="1:18" x14ac:dyDescent="0.2">
      <c r="A28920" t="s">
        <v>100900</v>
      </c>
      <c r="B28920" t="s">
        <v>100901</v>
      </c>
      <c r="C28920" t="s">
        <v>100902</v>
      </c>
      <c r="D28920" t="s">
        <v>3708</v>
      </c>
      <c r="E28920">
        <v>7700000</v>
      </c>
      <c r="F28920" t="s">
        <v>207</v>
      </c>
      <c r="G28920" t="s">
        <v>458</v>
      </c>
      <c r="H28920">
        <v>48</v>
      </c>
      <c r="I28920" t="s">
        <v>459</v>
      </c>
      <c r="J28920" t="s">
        <v>459</v>
      </c>
      <c r="K28920">
        <v>4</v>
      </c>
      <c r="L28920" s="1">
        <v>40969</v>
      </c>
      <c r="M28920" s="1">
        <v>41030</v>
      </c>
      <c r="N28920" s="1">
        <v>41631</v>
      </c>
    </row>
    <row r="28921" spans="1:18" x14ac:dyDescent="0.2">
      <c r="A28921" t="s">
        <v>100903</v>
      </c>
      <c r="B28921" t="s">
        <v>100904</v>
      </c>
      <c r="C28921" t="s">
        <v>100905</v>
      </c>
      <c r="D28921" t="s">
        <v>100906</v>
      </c>
      <c r="E28921">
        <v>450000</v>
      </c>
      <c r="F28921" t="s">
        <v>18</v>
      </c>
      <c r="G28921" t="s">
        <v>25</v>
      </c>
      <c r="H28921" t="s">
        <v>1272</v>
      </c>
      <c r="I28921" t="s">
        <v>1273</v>
      </c>
      <c r="J28921" t="s">
        <v>11092</v>
      </c>
      <c r="K28921">
        <v>2</v>
      </c>
      <c r="L28921" s="1">
        <v>41640</v>
      </c>
      <c r="M28921" s="1">
        <v>41574</v>
      </c>
      <c r="N28921" s="1">
        <v>41699</v>
      </c>
    </row>
    <row r="28922" spans="1:18" x14ac:dyDescent="0.2">
      <c r="A28922" t="s">
        <v>100907</v>
      </c>
      <c r="B28922" t="s">
        <v>100908</v>
      </c>
      <c r="C28922" t="s">
        <v>100909</v>
      </c>
      <c r="D28922" t="s">
        <v>1903</v>
      </c>
      <c r="E28922">
        <v>350000000</v>
      </c>
      <c r="F28922" t="s">
        <v>18</v>
      </c>
      <c r="G28922" t="s">
        <v>37</v>
      </c>
      <c r="K28922">
        <v>2</v>
      </c>
      <c r="L28922" s="1">
        <v>40290</v>
      </c>
      <c r="M28922" s="1">
        <v>40238</v>
      </c>
      <c r="N28922" s="1">
        <v>41962</v>
      </c>
    </row>
    <row r="28923" spans="1:18" x14ac:dyDescent="0.2">
      <c r="A28923" t="s">
        <v>100910</v>
      </c>
      <c r="B28923" t="s">
        <v>100911</v>
      </c>
      <c r="C28923" t="s">
        <v>100912</v>
      </c>
      <c r="D28923" t="s">
        <v>100913</v>
      </c>
      <c r="E28923">
        <v>2000000</v>
      </c>
      <c r="F28923" t="s">
        <v>18</v>
      </c>
      <c r="G28923" t="s">
        <v>19</v>
      </c>
      <c r="H28923">
        <v>19</v>
      </c>
      <c r="I28923" t="s">
        <v>474</v>
      </c>
      <c r="J28923" t="s">
        <v>474</v>
      </c>
      <c r="K28923">
        <v>1</v>
      </c>
      <c r="L28923" s="1">
        <v>41214</v>
      </c>
      <c r="M28923" s="1">
        <v>42206</v>
      </c>
      <c r="N28923" s="1">
        <v>42206</v>
      </c>
    </row>
    <row r="28924" spans="1:18" x14ac:dyDescent="0.2">
      <c r="A28924" t="s">
        <v>100914</v>
      </c>
      <c r="B28924" t="s">
        <v>100915</v>
      </c>
      <c r="C28924" t="s">
        <v>100916</v>
      </c>
      <c r="D28924" t="s">
        <v>70</v>
      </c>
      <c r="E28924">
        <v>6482952</v>
      </c>
      <c r="F28924" t="s">
        <v>18</v>
      </c>
      <c r="G28924" t="s">
        <v>25</v>
      </c>
      <c r="H28924" t="s">
        <v>82</v>
      </c>
      <c r="I28924" t="s">
        <v>3879</v>
      </c>
      <c r="J28924" t="s">
        <v>3879</v>
      </c>
      <c r="K28924">
        <v>3</v>
      </c>
      <c r="L28924" s="1">
        <v>36161</v>
      </c>
      <c r="M28924" s="1">
        <v>40211</v>
      </c>
      <c r="N28924" s="1">
        <v>41390</v>
      </c>
    </row>
    <row r="28925" spans="1:18" x14ac:dyDescent="0.2">
      <c r="A28925" t="s">
        <v>100917</v>
      </c>
      <c r="B28925" t="s">
        <v>100918</v>
      </c>
      <c r="C28925" t="s">
        <v>100919</v>
      </c>
      <c r="D28925" t="s">
        <v>42</v>
      </c>
      <c r="E28925">
        <v>75000000</v>
      </c>
      <c r="F28925" t="s">
        <v>18</v>
      </c>
      <c r="G28925" t="s">
        <v>25</v>
      </c>
      <c r="H28925" t="s">
        <v>64</v>
      </c>
      <c r="I28925" t="s">
        <v>4405</v>
      </c>
      <c r="J28925" t="s">
        <v>100920</v>
      </c>
      <c r="K28925">
        <v>2</v>
      </c>
      <c r="L28925" s="1">
        <v>32509</v>
      </c>
      <c r="M28925" s="1">
        <v>41915</v>
      </c>
      <c r="N28925" s="1">
        <v>42220</v>
      </c>
    </row>
    <row r="28926" spans="1:18" hidden="1" x14ac:dyDescent="0.2">
      <c r="A28926" t="s">
        <v>100921</v>
      </c>
      <c r="B28926" t="s">
        <v>100922</v>
      </c>
      <c r="C28926" t="s">
        <v>100923</v>
      </c>
      <c r="D28926" t="s">
        <v>42</v>
      </c>
      <c r="E28926">
        <v>8700000</v>
      </c>
      <c r="F28926" t="s">
        <v>18</v>
      </c>
      <c r="G28926" t="s">
        <v>25</v>
      </c>
      <c r="H28926" t="s">
        <v>808</v>
      </c>
      <c r="I28926" t="s">
        <v>809</v>
      </c>
      <c r="J28926" t="s">
        <v>6130</v>
      </c>
      <c r="K28926">
        <v>1</v>
      </c>
      <c r="M28926" s="1">
        <v>38265</v>
      </c>
      <c r="N28926" s="1">
        <v>38265</v>
      </c>
      <c r="O28926"/>
      <c r="P28926"/>
      <c r="Q28926"/>
      <c r="R28926"/>
    </row>
    <row r="28927" spans="1:18" x14ac:dyDescent="0.2">
      <c r="A28927" t="s">
        <v>100924</v>
      </c>
      <c r="B28927" t="s">
        <v>100925</v>
      </c>
      <c r="C28927" t="s">
        <v>100926</v>
      </c>
      <c r="D28927" t="s">
        <v>4666</v>
      </c>
      <c r="E28927">
        <v>525000</v>
      </c>
      <c r="F28927" t="s">
        <v>18</v>
      </c>
      <c r="G28927" t="s">
        <v>25</v>
      </c>
      <c r="H28927" t="s">
        <v>64</v>
      </c>
      <c r="I28927" t="s">
        <v>6512</v>
      </c>
      <c r="J28927" t="s">
        <v>6513</v>
      </c>
      <c r="K28927">
        <v>1</v>
      </c>
      <c r="L28927" s="1">
        <v>39083</v>
      </c>
      <c r="M28927" s="1">
        <v>41179</v>
      </c>
      <c r="N28927" s="1">
        <v>41179</v>
      </c>
    </row>
    <row r="28928" spans="1:18" x14ac:dyDescent="0.2">
      <c r="A28928" t="s">
        <v>100927</v>
      </c>
      <c r="B28928" t="s">
        <v>100928</v>
      </c>
      <c r="C28928" t="s">
        <v>100929</v>
      </c>
      <c r="D28928" t="s">
        <v>42</v>
      </c>
      <c r="E28928">
        <v>3000000</v>
      </c>
      <c r="F28928" t="s">
        <v>18</v>
      </c>
      <c r="G28928" t="s">
        <v>25</v>
      </c>
      <c r="H28928" t="s">
        <v>208</v>
      </c>
      <c r="I28928" t="s">
        <v>209</v>
      </c>
      <c r="J28928" t="s">
        <v>209</v>
      </c>
      <c r="K28928">
        <v>2</v>
      </c>
      <c r="L28928" s="1">
        <v>32143</v>
      </c>
      <c r="M28928" s="1">
        <v>37915</v>
      </c>
      <c r="N28928" s="1">
        <v>38120</v>
      </c>
    </row>
    <row r="28929" spans="1:18" x14ac:dyDescent="0.2">
      <c r="A28929" t="s">
        <v>100930</v>
      </c>
      <c r="B28929" t="s">
        <v>100931</v>
      </c>
      <c r="C28929" t="s">
        <v>100932</v>
      </c>
      <c r="D28929" t="s">
        <v>70</v>
      </c>
      <c r="E28929">
        <v>5720000</v>
      </c>
      <c r="F28929" t="s">
        <v>18</v>
      </c>
      <c r="G28929" t="s">
        <v>2125</v>
      </c>
      <c r="H28929">
        <v>13</v>
      </c>
      <c r="I28929" t="s">
        <v>2126</v>
      </c>
      <c r="J28929" t="s">
        <v>2127</v>
      </c>
      <c r="K28929">
        <v>2</v>
      </c>
      <c r="L28929" s="1">
        <v>37987</v>
      </c>
      <c r="M28929" s="1">
        <v>38742</v>
      </c>
      <c r="N28929" s="1">
        <v>39058</v>
      </c>
    </row>
    <row r="28930" spans="1:18" x14ac:dyDescent="0.2">
      <c r="A28930" t="s">
        <v>100933</v>
      </c>
      <c r="B28930" t="s">
        <v>100934</v>
      </c>
      <c r="C28930" t="s">
        <v>100935</v>
      </c>
      <c r="D28930" t="s">
        <v>100936</v>
      </c>
      <c r="E28930">
        <v>1500000</v>
      </c>
      <c r="F28930" t="s">
        <v>18</v>
      </c>
      <c r="G28930" t="s">
        <v>25</v>
      </c>
      <c r="H28930" t="s">
        <v>380</v>
      </c>
      <c r="I28930" t="s">
        <v>381</v>
      </c>
      <c r="J28930" t="s">
        <v>7678</v>
      </c>
      <c r="K28930">
        <v>2</v>
      </c>
      <c r="L28930" s="1">
        <v>40714</v>
      </c>
      <c r="M28930" s="1">
        <v>40714</v>
      </c>
      <c r="N28930" s="1">
        <v>41975</v>
      </c>
    </row>
    <row r="28931" spans="1:18" x14ac:dyDescent="0.2">
      <c r="A28931" t="s">
        <v>100937</v>
      </c>
      <c r="B28931" t="s">
        <v>100938</v>
      </c>
      <c r="C28931" t="s">
        <v>100939</v>
      </c>
      <c r="D28931" t="s">
        <v>42</v>
      </c>
      <c r="E28931">
        <v>449996</v>
      </c>
      <c r="F28931" t="s">
        <v>18</v>
      </c>
      <c r="G28931" t="s">
        <v>25</v>
      </c>
      <c r="H28931" t="s">
        <v>644</v>
      </c>
      <c r="I28931" t="s">
        <v>9615</v>
      </c>
      <c r="J28931" t="s">
        <v>244</v>
      </c>
      <c r="K28931">
        <v>1</v>
      </c>
      <c r="L28931" s="1">
        <v>40179</v>
      </c>
      <c r="M28931" s="1">
        <v>41956</v>
      </c>
      <c r="N28931" s="1">
        <v>41956</v>
      </c>
    </row>
    <row r="28932" spans="1:18" x14ac:dyDescent="0.2">
      <c r="A28932" t="s">
        <v>100940</v>
      </c>
      <c r="B28932" t="s">
        <v>100941</v>
      </c>
      <c r="C28932" t="s">
        <v>100942</v>
      </c>
      <c r="D28932" t="s">
        <v>42</v>
      </c>
      <c r="E28932">
        <v>1275000</v>
      </c>
      <c r="F28932" t="s">
        <v>18</v>
      </c>
      <c r="G28932" t="s">
        <v>25</v>
      </c>
      <c r="H28932" t="s">
        <v>298</v>
      </c>
      <c r="I28932" t="s">
        <v>299</v>
      </c>
      <c r="J28932" t="s">
        <v>26575</v>
      </c>
      <c r="K28932">
        <v>2</v>
      </c>
      <c r="L28932" s="1">
        <v>37987</v>
      </c>
      <c r="M28932" s="1">
        <v>39925</v>
      </c>
      <c r="N28932" s="1">
        <v>40318</v>
      </c>
    </row>
    <row r="28933" spans="1:18" x14ac:dyDescent="0.2">
      <c r="A28933" t="s">
        <v>100943</v>
      </c>
      <c r="B28933" t="s">
        <v>100944</v>
      </c>
      <c r="C28933" t="s">
        <v>100945</v>
      </c>
      <c r="D28933" t="s">
        <v>42</v>
      </c>
      <c r="E28933">
        <v>150000</v>
      </c>
      <c r="F28933" t="s">
        <v>18</v>
      </c>
      <c r="G28933" t="s">
        <v>25</v>
      </c>
      <c r="H28933" t="s">
        <v>286</v>
      </c>
      <c r="I28933" t="s">
        <v>1030</v>
      </c>
      <c r="J28933" t="s">
        <v>1030</v>
      </c>
      <c r="K28933">
        <v>1</v>
      </c>
      <c r="L28933" s="1">
        <v>40909</v>
      </c>
      <c r="M28933" s="1">
        <v>41668</v>
      </c>
      <c r="N28933" s="1">
        <v>41668</v>
      </c>
    </row>
    <row r="28934" spans="1:18" hidden="1" x14ac:dyDescent="0.2">
      <c r="A28934" t="s">
        <v>100946</v>
      </c>
      <c r="B28934" t="s">
        <v>100947</v>
      </c>
      <c r="C28934" t="s">
        <v>100948</v>
      </c>
      <c r="D28934" t="s">
        <v>56</v>
      </c>
      <c r="E28934">
        <v>1000000</v>
      </c>
      <c r="F28934" t="s">
        <v>113</v>
      </c>
      <c r="G28934" t="s">
        <v>25</v>
      </c>
      <c r="H28934" t="s">
        <v>158</v>
      </c>
      <c r="I28934" t="s">
        <v>244</v>
      </c>
      <c r="J28934" t="s">
        <v>3637</v>
      </c>
      <c r="K28934">
        <v>1</v>
      </c>
      <c r="M28934" s="1">
        <v>40546</v>
      </c>
      <c r="N28934" s="1">
        <v>40546</v>
      </c>
      <c r="O28934"/>
      <c r="P28934"/>
      <c r="Q28934"/>
      <c r="R28934"/>
    </row>
    <row r="28935" spans="1:18" x14ac:dyDescent="0.2">
      <c r="A28935" t="s">
        <v>100949</v>
      </c>
      <c r="B28935" t="s">
        <v>100950</v>
      </c>
      <c r="D28935" t="s">
        <v>100951</v>
      </c>
      <c r="E28935">
        <v>11202650</v>
      </c>
      <c r="F28935" t="s">
        <v>18</v>
      </c>
      <c r="G28935" t="s">
        <v>25</v>
      </c>
      <c r="H28935" t="s">
        <v>972</v>
      </c>
      <c r="I28935" t="s">
        <v>14042</v>
      </c>
      <c r="J28935" t="s">
        <v>31221</v>
      </c>
      <c r="K28935">
        <v>1</v>
      </c>
      <c r="L28935" s="1">
        <v>40909</v>
      </c>
      <c r="M28935" s="1">
        <v>41688</v>
      </c>
      <c r="N28935" s="1">
        <v>41688</v>
      </c>
    </row>
    <row r="28936" spans="1:18" x14ac:dyDescent="0.2">
      <c r="A28936" t="s">
        <v>100952</v>
      </c>
      <c r="B28936" t="s">
        <v>100953</v>
      </c>
      <c r="C28936" t="s">
        <v>100954</v>
      </c>
      <c r="D28936" t="s">
        <v>2479</v>
      </c>
      <c r="E28936">
        <v>3893746</v>
      </c>
      <c r="F28936" t="s">
        <v>18</v>
      </c>
      <c r="G28936" t="s">
        <v>25</v>
      </c>
      <c r="H28936" t="s">
        <v>1352</v>
      </c>
      <c r="I28936" t="s">
        <v>1353</v>
      </c>
      <c r="J28936" t="s">
        <v>1354</v>
      </c>
      <c r="K28936">
        <v>1</v>
      </c>
      <c r="L28936" s="1">
        <v>39083</v>
      </c>
      <c r="M28936" s="1">
        <v>40133</v>
      </c>
      <c r="N28936" s="1">
        <v>40133</v>
      </c>
    </row>
    <row r="28937" spans="1:18" hidden="1" x14ac:dyDescent="0.2">
      <c r="A28937" t="s">
        <v>100955</v>
      </c>
      <c r="B28937" t="s">
        <v>100956</v>
      </c>
      <c r="E28937" t="s">
        <v>43</v>
      </c>
      <c r="F28937" t="s">
        <v>18</v>
      </c>
      <c r="K28937">
        <v>1</v>
      </c>
      <c r="M28937" s="1">
        <v>40521</v>
      </c>
      <c r="N28937" s="1">
        <v>40521</v>
      </c>
      <c r="O28937"/>
      <c r="P28937"/>
      <c r="Q28937"/>
      <c r="R28937"/>
    </row>
    <row r="28938" spans="1:18" hidden="1" x14ac:dyDescent="0.2">
      <c r="A28938" t="s">
        <v>100957</v>
      </c>
      <c r="B28938" t="s">
        <v>100958</v>
      </c>
      <c r="D28938" t="s">
        <v>17</v>
      </c>
      <c r="E28938">
        <v>665000</v>
      </c>
      <c r="F28938" t="s">
        <v>18</v>
      </c>
      <c r="G28938" t="s">
        <v>25</v>
      </c>
      <c r="H28938" t="s">
        <v>106</v>
      </c>
      <c r="I28938" t="s">
        <v>107</v>
      </c>
      <c r="J28938" t="s">
        <v>5335</v>
      </c>
      <c r="K28938">
        <v>1</v>
      </c>
      <c r="M28938" s="1">
        <v>41983</v>
      </c>
      <c r="N28938" s="1">
        <v>41983</v>
      </c>
      <c r="O28938"/>
      <c r="P28938"/>
      <c r="Q28938"/>
      <c r="R28938"/>
    </row>
    <row r="28939" spans="1:18" x14ac:dyDescent="0.2">
      <c r="A28939" t="s">
        <v>100959</v>
      </c>
      <c r="B28939" t="s">
        <v>100960</v>
      </c>
      <c r="C28939" t="s">
        <v>100961</v>
      </c>
      <c r="D28939" t="s">
        <v>97451</v>
      </c>
      <c r="E28939">
        <v>100000</v>
      </c>
      <c r="F28939" t="s">
        <v>18</v>
      </c>
      <c r="G28939" t="s">
        <v>25</v>
      </c>
      <c r="H28939" t="s">
        <v>64</v>
      </c>
      <c r="I28939" t="s">
        <v>1221</v>
      </c>
      <c r="J28939" t="s">
        <v>1221</v>
      </c>
      <c r="K28939">
        <v>1</v>
      </c>
      <c r="L28939" s="1">
        <v>40848</v>
      </c>
      <c r="M28939" s="1">
        <v>40892</v>
      </c>
      <c r="N28939" s="1">
        <v>40892</v>
      </c>
    </row>
    <row r="28940" spans="1:18" x14ac:dyDescent="0.2">
      <c r="A28940" t="s">
        <v>100962</v>
      </c>
      <c r="B28940" t="s">
        <v>100963</v>
      </c>
      <c r="C28940" t="s">
        <v>100964</v>
      </c>
      <c r="D28940" t="s">
        <v>100965</v>
      </c>
      <c r="E28940">
        <v>837793</v>
      </c>
      <c r="F28940" t="s">
        <v>18</v>
      </c>
      <c r="K28940">
        <v>1</v>
      </c>
      <c r="L28940" s="1">
        <v>40452</v>
      </c>
      <c r="M28940" s="1">
        <v>41411</v>
      </c>
      <c r="N28940" s="1">
        <v>41411</v>
      </c>
    </row>
    <row r="28941" spans="1:18" hidden="1" x14ac:dyDescent="0.2">
      <c r="A28941" t="s">
        <v>100966</v>
      </c>
      <c r="B28941" t="s">
        <v>100967</v>
      </c>
      <c r="C28941" t="s">
        <v>100968</v>
      </c>
      <c r="D28941" t="s">
        <v>643</v>
      </c>
      <c r="E28941">
        <v>278767</v>
      </c>
      <c r="F28941" t="s">
        <v>18</v>
      </c>
      <c r="G28941" t="s">
        <v>366</v>
      </c>
      <c r="H28941">
        <v>22</v>
      </c>
      <c r="I28941" t="s">
        <v>3209</v>
      </c>
      <c r="J28941" t="s">
        <v>100969</v>
      </c>
      <c r="K28941">
        <v>1</v>
      </c>
      <c r="M28941" s="1">
        <v>40434</v>
      </c>
      <c r="N28941" s="1">
        <v>40434</v>
      </c>
      <c r="O28941"/>
      <c r="P28941"/>
      <c r="Q28941"/>
      <c r="R28941"/>
    </row>
    <row r="28942" spans="1:18" hidden="1" x14ac:dyDescent="0.2">
      <c r="A28942" t="s">
        <v>100970</v>
      </c>
      <c r="B28942" t="s">
        <v>100971</v>
      </c>
      <c r="C28942" t="s">
        <v>100972</v>
      </c>
      <c r="D28942" t="s">
        <v>2199</v>
      </c>
      <c r="E28942" t="s">
        <v>43</v>
      </c>
      <c r="F28942" t="s">
        <v>18</v>
      </c>
      <c r="G28942" t="s">
        <v>19</v>
      </c>
      <c r="K28942">
        <v>1</v>
      </c>
      <c r="L28942" s="1">
        <v>41275</v>
      </c>
      <c r="M28942" s="1">
        <v>41656</v>
      </c>
      <c r="N28942" s="1">
        <v>41656</v>
      </c>
      <c r="O28942"/>
      <c r="P28942"/>
      <c r="Q28942"/>
      <c r="R28942"/>
    </row>
    <row r="28943" spans="1:18" hidden="1" x14ac:dyDescent="0.2">
      <c r="A28943" t="s">
        <v>100973</v>
      </c>
      <c r="B28943" t="s">
        <v>100974</v>
      </c>
      <c r="C28943" t="s">
        <v>100975</v>
      </c>
      <c r="D28943" t="s">
        <v>100976</v>
      </c>
      <c r="E28943" t="s">
        <v>43</v>
      </c>
      <c r="F28943" t="s">
        <v>18</v>
      </c>
      <c r="G28943" t="s">
        <v>25</v>
      </c>
      <c r="H28943" t="s">
        <v>64</v>
      </c>
      <c r="I28943" t="s">
        <v>65</v>
      </c>
      <c r="J28943" t="s">
        <v>4127</v>
      </c>
      <c r="K28943">
        <v>1</v>
      </c>
      <c r="L28943" s="1">
        <v>40603</v>
      </c>
      <c r="M28943" s="1">
        <v>40603</v>
      </c>
      <c r="N28943" s="1">
        <v>40603</v>
      </c>
      <c r="O28943"/>
      <c r="P28943"/>
      <c r="Q28943"/>
      <c r="R28943"/>
    </row>
    <row r="28944" spans="1:18" hidden="1" x14ac:dyDescent="0.2">
      <c r="A28944" t="s">
        <v>100977</v>
      </c>
      <c r="B28944" t="s">
        <v>100978</v>
      </c>
      <c r="C28944" t="s">
        <v>100979</v>
      </c>
      <c r="D28944" t="s">
        <v>100980</v>
      </c>
      <c r="E28944" t="s">
        <v>43</v>
      </c>
      <c r="F28944" t="s">
        <v>18</v>
      </c>
      <c r="K28944">
        <v>1</v>
      </c>
      <c r="L28944" s="1">
        <v>40065</v>
      </c>
      <c r="M28944" s="1">
        <v>39814</v>
      </c>
      <c r="N28944" s="1">
        <v>39814</v>
      </c>
      <c r="O28944"/>
      <c r="P28944"/>
      <c r="Q28944"/>
      <c r="R28944"/>
    </row>
    <row r="28945" spans="1:18" x14ac:dyDescent="0.2">
      <c r="A28945" t="s">
        <v>100981</v>
      </c>
      <c r="B28945" t="s">
        <v>100982</v>
      </c>
      <c r="C28945" t="s">
        <v>100983</v>
      </c>
      <c r="D28945" t="s">
        <v>100984</v>
      </c>
      <c r="E28945">
        <v>1913654</v>
      </c>
      <c r="F28945" t="s">
        <v>18</v>
      </c>
      <c r="G28945" t="s">
        <v>1126</v>
      </c>
      <c r="H28945">
        <v>23</v>
      </c>
      <c r="I28945" t="s">
        <v>3024</v>
      </c>
      <c r="J28945" t="s">
        <v>3024</v>
      </c>
      <c r="K28945">
        <v>2</v>
      </c>
      <c r="L28945" s="1">
        <v>41275</v>
      </c>
      <c r="M28945" s="1">
        <v>41306</v>
      </c>
      <c r="N28945" s="1">
        <v>41760</v>
      </c>
    </row>
    <row r="28946" spans="1:18" x14ac:dyDescent="0.2">
      <c r="A28946" t="s">
        <v>100985</v>
      </c>
      <c r="B28946" t="s">
        <v>100986</v>
      </c>
      <c r="C28946" t="s">
        <v>100987</v>
      </c>
      <c r="D28946" t="s">
        <v>741</v>
      </c>
      <c r="E28946">
        <v>13424242.199999999</v>
      </c>
      <c r="F28946" t="s">
        <v>18</v>
      </c>
      <c r="G28946" t="s">
        <v>347</v>
      </c>
      <c r="H28946">
        <v>6</v>
      </c>
      <c r="I28946" t="s">
        <v>12866</v>
      </c>
      <c r="J28946" t="s">
        <v>12866</v>
      </c>
      <c r="K28946">
        <v>2</v>
      </c>
      <c r="L28946" s="1">
        <v>36892</v>
      </c>
      <c r="M28946" s="1">
        <v>38706</v>
      </c>
      <c r="N28946" s="1">
        <v>39349</v>
      </c>
    </row>
    <row r="28947" spans="1:18" x14ac:dyDescent="0.2">
      <c r="A28947" t="s">
        <v>100988</v>
      </c>
      <c r="B28947" t="s">
        <v>100989</v>
      </c>
      <c r="C28947" t="s">
        <v>100990</v>
      </c>
      <c r="D28947" t="s">
        <v>100991</v>
      </c>
      <c r="E28947">
        <v>150000</v>
      </c>
      <c r="F28947" t="s">
        <v>18</v>
      </c>
      <c r="G28947" t="s">
        <v>366</v>
      </c>
      <c r="H28947">
        <v>27</v>
      </c>
      <c r="I28947" t="s">
        <v>3209</v>
      </c>
      <c r="J28947" t="s">
        <v>100992</v>
      </c>
      <c r="K28947">
        <v>1</v>
      </c>
      <c r="L28947" s="1">
        <v>41094</v>
      </c>
      <c r="M28947" s="1">
        <v>41353</v>
      </c>
      <c r="N28947" s="1">
        <v>41353</v>
      </c>
    </row>
    <row r="28948" spans="1:18" x14ac:dyDescent="0.2">
      <c r="A28948" t="s">
        <v>100993</v>
      </c>
      <c r="B28948" t="s">
        <v>100994</v>
      </c>
      <c r="C28948" t="s">
        <v>100995</v>
      </c>
      <c r="D28948" t="s">
        <v>56</v>
      </c>
      <c r="E28948">
        <v>133171781</v>
      </c>
      <c r="F28948" t="s">
        <v>18</v>
      </c>
      <c r="G28948" t="s">
        <v>25</v>
      </c>
      <c r="H28948" t="s">
        <v>64</v>
      </c>
      <c r="I28948" t="s">
        <v>65</v>
      </c>
      <c r="J28948" t="s">
        <v>71</v>
      </c>
      <c r="K28948">
        <v>11</v>
      </c>
      <c r="L28948" s="1">
        <v>38718</v>
      </c>
      <c r="M28948" s="1">
        <v>39121</v>
      </c>
      <c r="N28948" s="1">
        <v>42080</v>
      </c>
    </row>
    <row r="28949" spans="1:18" hidden="1" x14ac:dyDescent="0.2">
      <c r="A28949" t="s">
        <v>100996</v>
      </c>
      <c r="B28949" t="s">
        <v>100997</v>
      </c>
      <c r="C28949" t="s">
        <v>100998</v>
      </c>
      <c r="D28949" t="s">
        <v>100999</v>
      </c>
      <c r="E28949" t="s">
        <v>43</v>
      </c>
      <c r="F28949" t="s">
        <v>18</v>
      </c>
      <c r="G28949" t="s">
        <v>25</v>
      </c>
      <c r="H28949" t="s">
        <v>44</v>
      </c>
      <c r="I28949" t="s">
        <v>282</v>
      </c>
      <c r="J28949" t="s">
        <v>282</v>
      </c>
      <c r="K28949">
        <v>1</v>
      </c>
      <c r="L28949" s="1">
        <v>28856</v>
      </c>
      <c r="M28949" s="1">
        <v>40634</v>
      </c>
      <c r="N28949" s="1">
        <v>40634</v>
      </c>
      <c r="O28949"/>
      <c r="P28949"/>
      <c r="Q28949"/>
      <c r="R28949"/>
    </row>
    <row r="28950" spans="1:18" x14ac:dyDescent="0.2">
      <c r="A28950" t="s">
        <v>101000</v>
      </c>
      <c r="B28950" t="s">
        <v>101001</v>
      </c>
      <c r="D28950" t="s">
        <v>8815</v>
      </c>
      <c r="E28950">
        <v>174465605</v>
      </c>
      <c r="F28950" t="s">
        <v>18</v>
      </c>
      <c r="G28950" t="s">
        <v>25</v>
      </c>
      <c r="H28950" t="s">
        <v>106</v>
      </c>
      <c r="I28950" t="s">
        <v>107</v>
      </c>
      <c r="J28950" t="s">
        <v>108</v>
      </c>
      <c r="K28950">
        <v>2</v>
      </c>
      <c r="L28950" s="1">
        <v>40544</v>
      </c>
      <c r="M28950" s="1">
        <v>40661</v>
      </c>
      <c r="N28950" s="1">
        <v>42198</v>
      </c>
    </row>
    <row r="28951" spans="1:18" x14ac:dyDescent="0.2">
      <c r="A28951" t="s">
        <v>101002</v>
      </c>
      <c r="B28951" t="s">
        <v>101003</v>
      </c>
      <c r="D28951" t="s">
        <v>117</v>
      </c>
      <c r="E28951">
        <v>1000000</v>
      </c>
      <c r="F28951" t="s">
        <v>18</v>
      </c>
      <c r="G28951" t="s">
        <v>25</v>
      </c>
      <c r="H28951" t="s">
        <v>44</v>
      </c>
      <c r="I28951" t="s">
        <v>282</v>
      </c>
      <c r="J28951" t="s">
        <v>9142</v>
      </c>
      <c r="K28951">
        <v>1</v>
      </c>
      <c r="L28951" s="1">
        <v>41852</v>
      </c>
      <c r="M28951" s="1">
        <v>41918</v>
      </c>
      <c r="N28951" s="1">
        <v>41918</v>
      </c>
    </row>
    <row r="28952" spans="1:18" x14ac:dyDescent="0.2">
      <c r="A28952" t="s">
        <v>101004</v>
      </c>
      <c r="B28952" t="s">
        <v>101005</v>
      </c>
      <c r="C28952" t="s">
        <v>101006</v>
      </c>
      <c r="D28952" t="s">
        <v>2479</v>
      </c>
      <c r="E28952">
        <v>3163478</v>
      </c>
      <c r="F28952" t="s">
        <v>18</v>
      </c>
      <c r="G28952" t="s">
        <v>406</v>
      </c>
      <c r="H28952">
        <v>40</v>
      </c>
      <c r="I28952" t="s">
        <v>980</v>
      </c>
      <c r="J28952" t="s">
        <v>980</v>
      </c>
      <c r="K28952">
        <v>2</v>
      </c>
      <c r="L28952" s="1">
        <v>39689</v>
      </c>
      <c r="M28952" s="1">
        <v>40757</v>
      </c>
      <c r="N28952" s="1">
        <v>41368</v>
      </c>
    </row>
    <row r="28953" spans="1:18" x14ac:dyDescent="0.2">
      <c r="A28953" t="s">
        <v>101007</v>
      </c>
      <c r="B28953" t="s">
        <v>101008</v>
      </c>
      <c r="D28953" t="s">
        <v>42</v>
      </c>
      <c r="E28953">
        <v>5000000</v>
      </c>
      <c r="F28953" t="s">
        <v>18</v>
      </c>
      <c r="G28953" t="s">
        <v>25</v>
      </c>
      <c r="H28953" t="s">
        <v>99</v>
      </c>
      <c r="I28953" t="s">
        <v>3295</v>
      </c>
      <c r="J28953" t="s">
        <v>35346</v>
      </c>
      <c r="K28953">
        <v>1</v>
      </c>
      <c r="L28953" s="1">
        <v>32874</v>
      </c>
      <c r="M28953" s="1">
        <v>38453</v>
      </c>
      <c r="N28953" s="1">
        <v>38453</v>
      </c>
    </row>
    <row r="28954" spans="1:18" hidden="1" x14ac:dyDescent="0.2">
      <c r="A28954" t="s">
        <v>101009</v>
      </c>
      <c r="B28954" t="s">
        <v>101010</v>
      </c>
      <c r="D28954" t="s">
        <v>101011</v>
      </c>
      <c r="E28954" t="s">
        <v>43</v>
      </c>
      <c r="F28954" t="s">
        <v>18</v>
      </c>
      <c r="G28954" t="s">
        <v>25</v>
      </c>
      <c r="H28954" t="s">
        <v>64</v>
      </c>
      <c r="I28954" t="s">
        <v>1221</v>
      </c>
      <c r="J28954" t="s">
        <v>1221</v>
      </c>
      <c r="K28954">
        <v>2</v>
      </c>
      <c r="L28954" s="1">
        <v>35065</v>
      </c>
      <c r="M28954" s="1">
        <v>37365</v>
      </c>
      <c r="N28954" s="1">
        <v>38127</v>
      </c>
      <c r="O28954"/>
      <c r="P28954"/>
      <c r="Q28954"/>
      <c r="R28954"/>
    </row>
    <row r="28955" spans="1:18" hidden="1" x14ac:dyDescent="0.2">
      <c r="A28955" t="s">
        <v>101012</v>
      </c>
      <c r="B28955" t="s">
        <v>101013</v>
      </c>
      <c r="C28955" t="s">
        <v>101014</v>
      </c>
      <c r="D28955" t="s">
        <v>101015</v>
      </c>
      <c r="E28955">
        <v>713140</v>
      </c>
      <c r="F28955" t="s">
        <v>18</v>
      </c>
      <c r="G28955" t="s">
        <v>552</v>
      </c>
      <c r="H28955">
        <v>56</v>
      </c>
      <c r="I28955" t="s">
        <v>2552</v>
      </c>
      <c r="J28955" t="s">
        <v>2552</v>
      </c>
      <c r="K28955">
        <v>2</v>
      </c>
      <c r="M28955" s="1">
        <v>39608</v>
      </c>
      <c r="N28955" s="1">
        <v>40050</v>
      </c>
      <c r="O28955"/>
      <c r="P28955"/>
      <c r="Q28955"/>
      <c r="R28955"/>
    </row>
    <row r="28956" spans="1:18" x14ac:dyDescent="0.2">
      <c r="A28956" t="s">
        <v>101016</v>
      </c>
      <c r="B28956" t="s">
        <v>101017</v>
      </c>
      <c r="C28956" t="s">
        <v>101018</v>
      </c>
      <c r="D28956" t="s">
        <v>70</v>
      </c>
      <c r="E28956">
        <v>5500000</v>
      </c>
      <c r="F28956" t="s">
        <v>18</v>
      </c>
      <c r="G28956" t="s">
        <v>25</v>
      </c>
      <c r="H28956" t="s">
        <v>44</v>
      </c>
      <c r="I28956" t="s">
        <v>282</v>
      </c>
      <c r="J28956" t="s">
        <v>282</v>
      </c>
      <c r="K28956">
        <v>2</v>
      </c>
      <c r="L28956" s="1">
        <v>41153</v>
      </c>
      <c r="M28956" s="1">
        <v>41571</v>
      </c>
      <c r="N28956" s="1">
        <v>42051</v>
      </c>
    </row>
    <row r="28957" spans="1:18" x14ac:dyDescent="0.2">
      <c r="A28957" t="s">
        <v>101019</v>
      </c>
      <c r="B28957" t="s">
        <v>101020</v>
      </c>
      <c r="C28957" t="s">
        <v>101021</v>
      </c>
      <c r="D28957" t="s">
        <v>101022</v>
      </c>
      <c r="E28957">
        <v>1000000</v>
      </c>
      <c r="F28957" t="s">
        <v>18</v>
      </c>
      <c r="G28957" t="s">
        <v>25</v>
      </c>
      <c r="H28957" t="s">
        <v>1352</v>
      </c>
      <c r="I28957" t="s">
        <v>1353</v>
      </c>
      <c r="J28957" t="s">
        <v>1353</v>
      </c>
      <c r="K28957">
        <v>1</v>
      </c>
      <c r="L28957" s="1">
        <v>40909</v>
      </c>
      <c r="M28957" s="1">
        <v>42144</v>
      </c>
      <c r="N28957" s="1">
        <v>42144</v>
      </c>
    </row>
    <row r="28958" spans="1:18" x14ac:dyDescent="0.2">
      <c r="A28958" t="s">
        <v>101023</v>
      </c>
      <c r="B28958" t="s">
        <v>101024</v>
      </c>
      <c r="C28958" t="s">
        <v>101025</v>
      </c>
      <c r="D28958" t="s">
        <v>357</v>
      </c>
      <c r="E28958">
        <v>2000000</v>
      </c>
      <c r="F28958" t="s">
        <v>18</v>
      </c>
      <c r="G28958" t="s">
        <v>165</v>
      </c>
      <c r="H28958" t="s">
        <v>1480</v>
      </c>
      <c r="K28958">
        <v>1</v>
      </c>
      <c r="L28958" s="1">
        <v>39295</v>
      </c>
      <c r="M28958" s="1">
        <v>39927</v>
      </c>
      <c r="N28958" s="1">
        <v>39927</v>
      </c>
    </row>
    <row r="28959" spans="1:18" x14ac:dyDescent="0.2">
      <c r="A28959" t="s">
        <v>101026</v>
      </c>
      <c r="B28959" t="s">
        <v>101027</v>
      </c>
      <c r="C28959" t="s">
        <v>101028</v>
      </c>
      <c r="D28959" t="s">
        <v>101029</v>
      </c>
      <c r="E28959">
        <v>7000000</v>
      </c>
      <c r="F28959" t="s">
        <v>18</v>
      </c>
      <c r="G28959" t="s">
        <v>25</v>
      </c>
      <c r="H28959" t="s">
        <v>64</v>
      </c>
      <c r="I28959" t="s">
        <v>95</v>
      </c>
      <c r="J28959" t="s">
        <v>95</v>
      </c>
      <c r="K28959">
        <v>2</v>
      </c>
      <c r="L28959" s="1">
        <v>41091</v>
      </c>
      <c r="M28959" s="1">
        <v>41551</v>
      </c>
      <c r="N28959" s="1">
        <v>42172</v>
      </c>
    </row>
    <row r="28960" spans="1:18" x14ac:dyDescent="0.2">
      <c r="A28960" t="s">
        <v>101030</v>
      </c>
      <c r="B28960" t="s">
        <v>101031</v>
      </c>
      <c r="C28960" t="s">
        <v>101032</v>
      </c>
      <c r="D28960" t="s">
        <v>101033</v>
      </c>
      <c r="E28960">
        <v>35800000</v>
      </c>
      <c r="F28960" t="s">
        <v>18</v>
      </c>
      <c r="G28960" t="s">
        <v>25</v>
      </c>
      <c r="H28960" t="s">
        <v>64</v>
      </c>
      <c r="I28960" t="s">
        <v>95</v>
      </c>
      <c r="J28960" t="s">
        <v>1279</v>
      </c>
      <c r="K28960">
        <v>2</v>
      </c>
      <c r="L28960" s="1">
        <v>35431</v>
      </c>
      <c r="M28960" s="1">
        <v>38371</v>
      </c>
      <c r="N28960" s="1">
        <v>39508</v>
      </c>
    </row>
    <row r="28961" spans="1:18" hidden="1" x14ac:dyDescent="0.2">
      <c r="A28961" t="s">
        <v>101034</v>
      </c>
      <c r="B28961" t="s">
        <v>101035</v>
      </c>
      <c r="C28961" t="s">
        <v>101036</v>
      </c>
      <c r="D28961" t="s">
        <v>101037</v>
      </c>
      <c r="E28961" t="s">
        <v>43</v>
      </c>
      <c r="F28961" t="s">
        <v>18</v>
      </c>
      <c r="G28961" t="s">
        <v>25</v>
      </c>
      <c r="H28961" t="s">
        <v>64</v>
      </c>
      <c r="I28961" t="s">
        <v>65</v>
      </c>
      <c r="J28961" t="s">
        <v>1251</v>
      </c>
      <c r="K28961">
        <v>1</v>
      </c>
      <c r="L28961" s="1">
        <v>40865</v>
      </c>
      <c r="M28961" s="1">
        <v>40155</v>
      </c>
      <c r="N28961" s="1">
        <v>40155</v>
      </c>
      <c r="O28961"/>
      <c r="P28961"/>
      <c r="Q28961"/>
      <c r="R28961"/>
    </row>
    <row r="28962" spans="1:18" hidden="1" x14ac:dyDescent="0.2">
      <c r="A28962" t="s">
        <v>101038</v>
      </c>
      <c r="B28962" t="s">
        <v>101039</v>
      </c>
      <c r="C28962" t="s">
        <v>101040</v>
      </c>
      <c r="D28962" t="s">
        <v>101041</v>
      </c>
      <c r="E28962" t="s">
        <v>43</v>
      </c>
      <c r="F28962" t="s">
        <v>18</v>
      </c>
      <c r="G28962" t="s">
        <v>25</v>
      </c>
      <c r="H28962" t="s">
        <v>644</v>
      </c>
      <c r="I28962" t="s">
        <v>645</v>
      </c>
      <c r="J28962" t="s">
        <v>16259</v>
      </c>
      <c r="K28962">
        <v>1</v>
      </c>
      <c r="L28962" s="1">
        <v>41712</v>
      </c>
      <c r="M28962" s="1">
        <v>41796</v>
      </c>
      <c r="N28962" s="1">
        <v>41796</v>
      </c>
      <c r="O28962"/>
      <c r="P28962"/>
      <c r="Q28962"/>
      <c r="R28962"/>
    </row>
    <row r="28963" spans="1:18" x14ac:dyDescent="0.2">
      <c r="A28963" t="s">
        <v>101042</v>
      </c>
      <c r="B28963" t="s">
        <v>101043</v>
      </c>
      <c r="C28963" t="s">
        <v>101044</v>
      </c>
      <c r="D28963" t="s">
        <v>101045</v>
      </c>
      <c r="E28963">
        <v>375976</v>
      </c>
      <c r="F28963" t="s">
        <v>18</v>
      </c>
      <c r="G28963" t="s">
        <v>347</v>
      </c>
      <c r="H28963">
        <v>7</v>
      </c>
      <c r="I28963" t="s">
        <v>762</v>
      </c>
      <c r="J28963" t="s">
        <v>762</v>
      </c>
      <c r="K28963">
        <v>4</v>
      </c>
      <c r="L28963" s="1">
        <v>40508</v>
      </c>
      <c r="M28963" s="1">
        <v>41817</v>
      </c>
      <c r="N28963" s="1">
        <v>42063</v>
      </c>
    </row>
    <row r="28964" spans="1:18" x14ac:dyDescent="0.2">
      <c r="A28964" t="s">
        <v>101046</v>
      </c>
      <c r="B28964" t="s">
        <v>101047</v>
      </c>
      <c r="C28964" t="s">
        <v>101048</v>
      </c>
      <c r="D28964" t="s">
        <v>101049</v>
      </c>
      <c r="E28964">
        <v>3715000</v>
      </c>
      <c r="F28964" t="s">
        <v>18</v>
      </c>
      <c r="G28964" t="s">
        <v>25</v>
      </c>
      <c r="H28964" t="s">
        <v>106</v>
      </c>
      <c r="I28964" t="s">
        <v>107</v>
      </c>
      <c r="J28964" t="s">
        <v>108</v>
      </c>
      <c r="K28964">
        <v>2</v>
      </c>
      <c r="L28964" s="1">
        <v>41640</v>
      </c>
      <c r="M28964" s="1">
        <v>42192</v>
      </c>
      <c r="N28964" s="1">
        <v>42278</v>
      </c>
    </row>
    <row r="28965" spans="1:18" x14ac:dyDescent="0.2">
      <c r="A28965" t="s">
        <v>101050</v>
      </c>
      <c r="B28965" t="s">
        <v>101051</v>
      </c>
      <c r="C28965" t="s">
        <v>101052</v>
      </c>
      <c r="D28965" t="s">
        <v>101053</v>
      </c>
      <c r="E28965">
        <v>6300000</v>
      </c>
      <c r="F28965" t="s">
        <v>18</v>
      </c>
      <c r="G28965" t="s">
        <v>25</v>
      </c>
      <c r="H28965" t="s">
        <v>64</v>
      </c>
      <c r="I28965" t="s">
        <v>1221</v>
      </c>
      <c r="J28965" t="s">
        <v>1221</v>
      </c>
      <c r="K28965">
        <v>1</v>
      </c>
      <c r="L28965" s="1">
        <v>24108</v>
      </c>
      <c r="M28965" s="1">
        <v>42048</v>
      </c>
      <c r="N28965" s="1">
        <v>42048</v>
      </c>
    </row>
    <row r="28966" spans="1:18" x14ac:dyDescent="0.2">
      <c r="A28966" t="s">
        <v>101054</v>
      </c>
      <c r="B28966" t="s">
        <v>101055</v>
      </c>
      <c r="C28966" t="s">
        <v>101056</v>
      </c>
      <c r="D28966" t="s">
        <v>101057</v>
      </c>
      <c r="E28966">
        <v>157260</v>
      </c>
      <c r="F28966" t="s">
        <v>207</v>
      </c>
      <c r="G28966" t="s">
        <v>347</v>
      </c>
      <c r="H28966">
        <v>7</v>
      </c>
      <c r="I28966" t="s">
        <v>762</v>
      </c>
      <c r="J28966" t="s">
        <v>762</v>
      </c>
      <c r="K28966">
        <v>1</v>
      </c>
      <c r="L28966" s="1">
        <v>39547</v>
      </c>
      <c r="M28966" s="1">
        <v>39547</v>
      </c>
      <c r="N28966" s="1">
        <v>39547</v>
      </c>
    </row>
    <row r="28967" spans="1:18" x14ac:dyDescent="0.2">
      <c r="A28967" t="s">
        <v>101058</v>
      </c>
      <c r="B28967" t="s">
        <v>101059</v>
      </c>
      <c r="C28967" t="s">
        <v>101060</v>
      </c>
      <c r="D28967" t="s">
        <v>101061</v>
      </c>
      <c r="E28967">
        <v>25000</v>
      </c>
      <c r="F28967" t="s">
        <v>18</v>
      </c>
      <c r="G28967" t="s">
        <v>222</v>
      </c>
      <c r="H28967">
        <v>2</v>
      </c>
      <c r="I28967" t="s">
        <v>223</v>
      </c>
      <c r="J28967" t="s">
        <v>223</v>
      </c>
      <c r="K28967">
        <v>1</v>
      </c>
      <c r="L28967" s="1">
        <v>40452</v>
      </c>
      <c r="M28967" s="1">
        <v>40527</v>
      </c>
      <c r="N28967" s="1">
        <v>40527</v>
      </c>
    </row>
    <row r="28968" spans="1:18" hidden="1" x14ac:dyDescent="0.2">
      <c r="A28968" t="s">
        <v>101062</v>
      </c>
      <c r="B28968" t="s">
        <v>101063</v>
      </c>
      <c r="C28968" t="s">
        <v>101064</v>
      </c>
      <c r="D28968" t="s">
        <v>8538</v>
      </c>
      <c r="E28968">
        <v>2204719.2009999999</v>
      </c>
      <c r="F28968" t="s">
        <v>207</v>
      </c>
      <c r="G28968" t="s">
        <v>165</v>
      </c>
      <c r="H28968" t="s">
        <v>5601</v>
      </c>
      <c r="I28968" t="s">
        <v>24295</v>
      </c>
      <c r="J28968" t="s">
        <v>24295</v>
      </c>
      <c r="K28968">
        <v>1</v>
      </c>
      <c r="M28968" s="1">
        <v>42310</v>
      </c>
      <c r="N28968" s="1">
        <v>42310</v>
      </c>
      <c r="O28968"/>
      <c r="P28968"/>
      <c r="Q28968"/>
      <c r="R28968"/>
    </row>
    <row r="28969" spans="1:18" hidden="1" x14ac:dyDescent="0.2">
      <c r="A28969" t="s">
        <v>101065</v>
      </c>
      <c r="B28969" t="s">
        <v>101066</v>
      </c>
      <c r="D28969" t="s">
        <v>94</v>
      </c>
      <c r="E28969" t="s">
        <v>43</v>
      </c>
      <c r="F28969" t="s">
        <v>18</v>
      </c>
      <c r="G28969" t="s">
        <v>25</v>
      </c>
      <c r="H28969" t="s">
        <v>26</v>
      </c>
      <c r="I28969" t="s">
        <v>7746</v>
      </c>
      <c r="J28969" t="s">
        <v>2729</v>
      </c>
      <c r="K28969">
        <v>1</v>
      </c>
      <c r="L28969" s="1">
        <v>40695</v>
      </c>
      <c r="M28969" s="1">
        <v>41940</v>
      </c>
      <c r="N28969" s="1">
        <v>41940</v>
      </c>
      <c r="O28969"/>
      <c r="P28969"/>
      <c r="Q28969"/>
      <c r="R28969"/>
    </row>
    <row r="28970" spans="1:18" x14ac:dyDescent="0.2">
      <c r="A28970" t="s">
        <v>101067</v>
      </c>
      <c r="B28970" t="s">
        <v>101068</v>
      </c>
      <c r="C28970" t="s">
        <v>101069</v>
      </c>
      <c r="D28970" t="s">
        <v>56</v>
      </c>
      <c r="E28970">
        <v>700000</v>
      </c>
      <c r="F28970" t="s">
        <v>18</v>
      </c>
      <c r="G28970" t="s">
        <v>25</v>
      </c>
      <c r="H28970" t="s">
        <v>1080</v>
      </c>
      <c r="I28970" t="s">
        <v>1081</v>
      </c>
      <c r="J28970" t="s">
        <v>1170</v>
      </c>
      <c r="K28970">
        <v>1</v>
      </c>
      <c r="L28970" s="1">
        <v>41275</v>
      </c>
      <c r="M28970" s="1">
        <v>41386</v>
      </c>
      <c r="N28970" s="1">
        <v>41386</v>
      </c>
    </row>
    <row r="28971" spans="1:18" x14ac:dyDescent="0.2">
      <c r="A28971" t="s">
        <v>101070</v>
      </c>
      <c r="B28971" t="s">
        <v>101071</v>
      </c>
      <c r="C28971" t="s">
        <v>101072</v>
      </c>
      <c r="D28971" t="s">
        <v>36</v>
      </c>
      <c r="E28971">
        <v>1250632</v>
      </c>
      <c r="F28971" t="s">
        <v>18</v>
      </c>
      <c r="G28971" t="s">
        <v>25</v>
      </c>
      <c r="H28971" t="s">
        <v>64</v>
      </c>
      <c r="I28971" t="s">
        <v>95</v>
      </c>
      <c r="J28971" t="s">
        <v>36378</v>
      </c>
      <c r="K28971">
        <v>4</v>
      </c>
      <c r="L28971" s="1">
        <v>40787</v>
      </c>
      <c r="M28971" s="1">
        <v>40787</v>
      </c>
      <c r="N28971" s="1">
        <v>42199</v>
      </c>
    </row>
    <row r="28972" spans="1:18" x14ac:dyDescent="0.2">
      <c r="A28972" t="s">
        <v>101073</v>
      </c>
      <c r="B28972" t="s">
        <v>101074</v>
      </c>
      <c r="C28972" t="s">
        <v>101075</v>
      </c>
      <c r="D28972" t="s">
        <v>101076</v>
      </c>
      <c r="E28972">
        <v>819010</v>
      </c>
      <c r="F28972" t="s">
        <v>18</v>
      </c>
      <c r="G28972" t="s">
        <v>2125</v>
      </c>
      <c r="H28972">
        <v>14</v>
      </c>
      <c r="I28972" t="s">
        <v>101077</v>
      </c>
      <c r="J28972" t="s">
        <v>101077</v>
      </c>
      <c r="K28972">
        <v>3</v>
      </c>
      <c r="L28972" s="1">
        <v>41640</v>
      </c>
      <c r="M28972" s="1">
        <v>41683</v>
      </c>
      <c r="N28972" s="1">
        <v>41954</v>
      </c>
    </row>
    <row r="28973" spans="1:18" x14ac:dyDescent="0.2">
      <c r="A28973" t="s">
        <v>101078</v>
      </c>
      <c r="B28973" t="s">
        <v>101079</v>
      </c>
      <c r="C28973" t="s">
        <v>101080</v>
      </c>
      <c r="D28973" t="s">
        <v>101081</v>
      </c>
      <c r="E28973">
        <v>16000000</v>
      </c>
      <c r="F28973" t="s">
        <v>18</v>
      </c>
      <c r="G28973" t="s">
        <v>1819</v>
      </c>
      <c r="H28973">
        <v>5</v>
      </c>
      <c r="I28973" t="s">
        <v>1820</v>
      </c>
      <c r="J28973" t="s">
        <v>1820</v>
      </c>
      <c r="K28973">
        <v>2</v>
      </c>
      <c r="L28973" s="1">
        <v>40422</v>
      </c>
      <c r="M28973" s="1">
        <v>41010</v>
      </c>
      <c r="N28973" s="1">
        <v>41625</v>
      </c>
    </row>
    <row r="28974" spans="1:18" x14ac:dyDescent="0.2">
      <c r="A28974" t="s">
        <v>101082</v>
      </c>
      <c r="B28974" t="s">
        <v>101083</v>
      </c>
      <c r="C28974" t="s">
        <v>101084</v>
      </c>
      <c r="D28974" t="s">
        <v>56</v>
      </c>
      <c r="E28974">
        <v>75000000</v>
      </c>
      <c r="F28974" t="s">
        <v>18</v>
      </c>
      <c r="G28974" t="s">
        <v>25</v>
      </c>
      <c r="H28974" t="s">
        <v>1011</v>
      </c>
      <c r="I28974" t="s">
        <v>1012</v>
      </c>
      <c r="J28974" t="s">
        <v>1012</v>
      </c>
      <c r="K28974">
        <v>1</v>
      </c>
      <c r="L28974" s="1">
        <v>39083</v>
      </c>
      <c r="M28974" s="1">
        <v>41599</v>
      </c>
      <c r="N28974" s="1">
        <v>41599</v>
      </c>
    </row>
    <row r="28975" spans="1:18" x14ac:dyDescent="0.2">
      <c r="A28975" t="s">
        <v>101085</v>
      </c>
      <c r="B28975" t="s">
        <v>101086</v>
      </c>
      <c r="C28975" t="s">
        <v>101087</v>
      </c>
      <c r="D28975" t="s">
        <v>101088</v>
      </c>
      <c r="E28975">
        <v>1060955</v>
      </c>
      <c r="F28975" t="s">
        <v>18</v>
      </c>
      <c r="G28975" t="s">
        <v>552</v>
      </c>
      <c r="H28975">
        <v>59</v>
      </c>
      <c r="I28975" t="s">
        <v>12554</v>
      </c>
      <c r="J28975" t="s">
        <v>12554</v>
      </c>
      <c r="K28975">
        <v>2</v>
      </c>
      <c r="L28975" s="1">
        <v>40544</v>
      </c>
      <c r="M28975" s="1">
        <v>40965</v>
      </c>
      <c r="N28975" s="1">
        <v>41281</v>
      </c>
    </row>
    <row r="28976" spans="1:18" hidden="1" x14ac:dyDescent="0.2">
      <c r="A28976" t="s">
        <v>101089</v>
      </c>
      <c r="B28976" t="s">
        <v>101090</v>
      </c>
      <c r="C28976" t="s">
        <v>101091</v>
      </c>
      <c r="D28976" t="s">
        <v>101092</v>
      </c>
      <c r="E28976" t="s">
        <v>43</v>
      </c>
      <c r="F28976" t="s">
        <v>18</v>
      </c>
      <c r="G28976" t="s">
        <v>4937</v>
      </c>
      <c r="H28976">
        <v>5</v>
      </c>
      <c r="I28976" t="s">
        <v>4938</v>
      </c>
      <c r="J28976" t="s">
        <v>101093</v>
      </c>
      <c r="K28976">
        <v>2</v>
      </c>
      <c r="L28976" s="1">
        <v>41402</v>
      </c>
      <c r="M28976" s="1">
        <v>41275</v>
      </c>
      <c r="N28976" s="1">
        <v>41791</v>
      </c>
      <c r="O28976"/>
      <c r="P28976"/>
      <c r="Q28976"/>
      <c r="R28976"/>
    </row>
    <row r="28977" spans="1:18" x14ac:dyDescent="0.2">
      <c r="A28977" t="s">
        <v>101094</v>
      </c>
      <c r="B28977" t="s">
        <v>101095</v>
      </c>
      <c r="C28977" t="s">
        <v>101096</v>
      </c>
      <c r="D28977" t="s">
        <v>101097</v>
      </c>
      <c r="E28977">
        <v>911000</v>
      </c>
      <c r="F28977" t="s">
        <v>18</v>
      </c>
      <c r="G28977" t="s">
        <v>25</v>
      </c>
      <c r="H28977" t="s">
        <v>380</v>
      </c>
      <c r="I28977" t="s">
        <v>1212</v>
      </c>
      <c r="J28977" t="s">
        <v>1212</v>
      </c>
      <c r="K28977">
        <v>3</v>
      </c>
      <c r="L28977" s="1">
        <v>41000</v>
      </c>
      <c r="M28977" s="1">
        <v>41061</v>
      </c>
      <c r="N28977" s="1">
        <v>41858</v>
      </c>
    </row>
    <row r="28978" spans="1:18" x14ac:dyDescent="0.2">
      <c r="A28978" t="s">
        <v>101098</v>
      </c>
      <c r="B28978" t="s">
        <v>101099</v>
      </c>
      <c r="C28978" t="s">
        <v>101100</v>
      </c>
      <c r="D28978" t="s">
        <v>101101</v>
      </c>
      <c r="E28978">
        <v>13500000</v>
      </c>
      <c r="F28978" t="s">
        <v>18</v>
      </c>
      <c r="G28978" t="s">
        <v>25</v>
      </c>
      <c r="H28978" t="s">
        <v>64</v>
      </c>
      <c r="I28978" t="s">
        <v>65</v>
      </c>
      <c r="J28978" t="s">
        <v>71</v>
      </c>
      <c r="K28978">
        <v>3</v>
      </c>
      <c r="L28978" s="1">
        <v>40731</v>
      </c>
      <c r="M28978" s="1">
        <v>40884</v>
      </c>
      <c r="N28978" s="1">
        <v>42263</v>
      </c>
    </row>
    <row r="28979" spans="1:18" hidden="1" x14ac:dyDescent="0.2">
      <c r="A28979" t="s">
        <v>101102</v>
      </c>
      <c r="B28979" t="s">
        <v>101103</v>
      </c>
      <c r="C28979" t="s">
        <v>101104</v>
      </c>
      <c r="D28979" t="s">
        <v>101105</v>
      </c>
      <c r="E28979" t="s">
        <v>43</v>
      </c>
      <c r="F28979" t="s">
        <v>18</v>
      </c>
      <c r="G28979" t="s">
        <v>25</v>
      </c>
      <c r="H28979" t="s">
        <v>64</v>
      </c>
      <c r="I28979" t="s">
        <v>919</v>
      </c>
      <c r="J28979" t="s">
        <v>1992</v>
      </c>
      <c r="K28979">
        <v>1</v>
      </c>
      <c r="L28979" s="1">
        <v>41779</v>
      </c>
      <c r="M28979" s="1">
        <v>42086</v>
      </c>
      <c r="N28979" s="1">
        <v>42086</v>
      </c>
      <c r="O28979"/>
      <c r="P28979"/>
      <c r="Q28979"/>
      <c r="R28979"/>
    </row>
    <row r="28980" spans="1:18" x14ac:dyDescent="0.2">
      <c r="A28980" t="s">
        <v>101106</v>
      </c>
      <c r="B28980" t="s">
        <v>101107</v>
      </c>
      <c r="C28980" t="s">
        <v>101108</v>
      </c>
      <c r="D28980" t="s">
        <v>50</v>
      </c>
      <c r="E28980">
        <v>3051073</v>
      </c>
      <c r="F28980" t="s">
        <v>18</v>
      </c>
      <c r="G28980" t="s">
        <v>25</v>
      </c>
      <c r="H28980" t="s">
        <v>64</v>
      </c>
      <c r="I28980" t="s">
        <v>65</v>
      </c>
      <c r="J28980" t="s">
        <v>271</v>
      </c>
      <c r="K28980">
        <v>1</v>
      </c>
      <c r="L28980" s="1">
        <v>39083</v>
      </c>
      <c r="M28980" s="1">
        <v>40084</v>
      </c>
      <c r="N28980" s="1">
        <v>40084</v>
      </c>
    </row>
    <row r="28981" spans="1:18" x14ac:dyDescent="0.2">
      <c r="A28981" t="s">
        <v>101109</v>
      </c>
      <c r="B28981" t="s">
        <v>101110</v>
      </c>
      <c r="C28981" t="s">
        <v>101111</v>
      </c>
      <c r="D28981" t="s">
        <v>101112</v>
      </c>
      <c r="E28981">
        <v>81438</v>
      </c>
      <c r="F28981" t="s">
        <v>207</v>
      </c>
      <c r="G28981" t="s">
        <v>12313</v>
      </c>
      <c r="H28981">
        <v>1</v>
      </c>
      <c r="I28981" t="s">
        <v>12314</v>
      </c>
      <c r="J28981" t="s">
        <v>12314</v>
      </c>
      <c r="K28981">
        <v>2</v>
      </c>
      <c r="L28981" s="1">
        <v>40179</v>
      </c>
      <c r="M28981" s="1">
        <v>40330</v>
      </c>
      <c r="N28981" s="1">
        <v>40330</v>
      </c>
    </row>
    <row r="28982" spans="1:18" hidden="1" x14ac:dyDescent="0.2">
      <c r="A28982" t="s">
        <v>101113</v>
      </c>
      <c r="B28982" t="s">
        <v>101114</v>
      </c>
      <c r="C28982" t="s">
        <v>101115</v>
      </c>
      <c r="D28982" t="s">
        <v>1503</v>
      </c>
      <c r="E28982">
        <v>3280000</v>
      </c>
      <c r="F28982" t="s">
        <v>207</v>
      </c>
      <c r="G28982" t="s">
        <v>552</v>
      </c>
      <c r="H28982">
        <v>29</v>
      </c>
      <c r="I28982" t="s">
        <v>749</v>
      </c>
      <c r="J28982" t="s">
        <v>749</v>
      </c>
      <c r="K28982">
        <v>2</v>
      </c>
      <c r="M28982" s="1">
        <v>39037</v>
      </c>
      <c r="N28982" s="1">
        <v>39750</v>
      </c>
      <c r="O28982"/>
      <c r="P28982"/>
      <c r="Q28982"/>
      <c r="R28982"/>
    </row>
    <row r="28983" spans="1:18" hidden="1" x14ac:dyDescent="0.2">
      <c r="A28983" t="s">
        <v>101116</v>
      </c>
      <c r="B28983" t="s">
        <v>101117</v>
      </c>
      <c r="C28983" t="s">
        <v>101118</v>
      </c>
      <c r="D28983" t="s">
        <v>15550</v>
      </c>
      <c r="E28983">
        <v>32500000</v>
      </c>
      <c r="F28983" t="s">
        <v>18</v>
      </c>
      <c r="G28983" t="s">
        <v>25</v>
      </c>
      <c r="H28983" t="s">
        <v>121</v>
      </c>
      <c r="I28983" t="s">
        <v>122</v>
      </c>
      <c r="J28983" t="s">
        <v>101119</v>
      </c>
      <c r="K28983">
        <v>1</v>
      </c>
      <c r="M28983" s="1">
        <v>42302</v>
      </c>
      <c r="N28983" s="1">
        <v>42302</v>
      </c>
      <c r="O28983"/>
      <c r="P28983"/>
      <c r="Q28983"/>
      <c r="R28983"/>
    </row>
    <row r="28984" spans="1:18" hidden="1" x14ac:dyDescent="0.2">
      <c r="A28984" t="s">
        <v>101120</v>
      </c>
      <c r="B28984" t="s">
        <v>101121</v>
      </c>
      <c r="C28984" t="s">
        <v>101122</v>
      </c>
      <c r="D28984" t="s">
        <v>47035</v>
      </c>
      <c r="E28984" t="s">
        <v>43</v>
      </c>
      <c r="F28984" t="s">
        <v>113</v>
      </c>
      <c r="G28984" t="s">
        <v>25</v>
      </c>
      <c r="H28984" t="s">
        <v>64</v>
      </c>
      <c r="I28984" t="s">
        <v>65</v>
      </c>
      <c r="J28984" t="s">
        <v>271</v>
      </c>
      <c r="K28984">
        <v>1</v>
      </c>
      <c r="L28984" s="1">
        <v>40909</v>
      </c>
      <c r="M28984" s="1">
        <v>41075</v>
      </c>
      <c r="N28984" s="1">
        <v>41075</v>
      </c>
      <c r="O28984"/>
      <c r="P28984"/>
      <c r="Q28984"/>
      <c r="R28984"/>
    </row>
    <row r="28985" spans="1:18" x14ac:dyDescent="0.2">
      <c r="A28985" t="s">
        <v>101123</v>
      </c>
      <c r="B28985" t="s">
        <v>101124</v>
      </c>
      <c r="C28985" t="s">
        <v>101125</v>
      </c>
      <c r="D28985" t="s">
        <v>75</v>
      </c>
      <c r="E28985">
        <v>140041914</v>
      </c>
      <c r="F28985" t="s">
        <v>18</v>
      </c>
      <c r="G28985" t="s">
        <v>25</v>
      </c>
      <c r="H28985" t="s">
        <v>64</v>
      </c>
      <c r="I28985" t="s">
        <v>65</v>
      </c>
      <c r="J28985" t="s">
        <v>236</v>
      </c>
      <c r="K28985">
        <v>7</v>
      </c>
      <c r="L28985" s="1">
        <v>36161</v>
      </c>
      <c r="M28985" s="1">
        <v>36161</v>
      </c>
      <c r="N28985" s="1">
        <v>42264</v>
      </c>
    </row>
    <row r="28986" spans="1:18" x14ac:dyDescent="0.2">
      <c r="A28986" t="s">
        <v>101126</v>
      </c>
      <c r="B28986" t="s">
        <v>101127</v>
      </c>
      <c r="C28986" t="s">
        <v>101128</v>
      </c>
      <c r="D28986" t="s">
        <v>1503</v>
      </c>
      <c r="E28986">
        <v>61500000</v>
      </c>
      <c r="F28986" t="s">
        <v>113</v>
      </c>
      <c r="G28986" t="s">
        <v>25</v>
      </c>
      <c r="H28986" t="s">
        <v>64</v>
      </c>
      <c r="I28986" t="s">
        <v>65</v>
      </c>
      <c r="J28986" t="s">
        <v>5540</v>
      </c>
      <c r="K28986">
        <v>2</v>
      </c>
      <c r="L28986" s="1">
        <v>36526</v>
      </c>
      <c r="M28986" s="1">
        <v>37432</v>
      </c>
      <c r="N28986" s="1">
        <v>38285</v>
      </c>
    </row>
    <row r="28987" spans="1:18" hidden="1" x14ac:dyDescent="0.2">
      <c r="A28987" t="s">
        <v>101129</v>
      </c>
      <c r="B28987" t="s">
        <v>101130</v>
      </c>
      <c r="C28987" t="s">
        <v>101131</v>
      </c>
      <c r="D28987" t="s">
        <v>38520</v>
      </c>
      <c r="E28987">
        <v>1200000</v>
      </c>
      <c r="F28987" t="s">
        <v>18</v>
      </c>
      <c r="G28987" t="s">
        <v>366</v>
      </c>
      <c r="H28987">
        <v>26</v>
      </c>
      <c r="I28987" t="s">
        <v>367</v>
      </c>
      <c r="J28987" t="s">
        <v>367</v>
      </c>
      <c r="K28987">
        <v>1</v>
      </c>
      <c r="M28987" s="1">
        <v>40807</v>
      </c>
      <c r="N28987" s="1">
        <v>40807</v>
      </c>
      <c r="O28987"/>
      <c r="P28987"/>
      <c r="Q28987"/>
      <c r="R28987"/>
    </row>
    <row r="28988" spans="1:18" x14ac:dyDescent="0.2">
      <c r="A28988" t="s">
        <v>101132</v>
      </c>
      <c r="B28988" t="s">
        <v>101133</v>
      </c>
      <c r="C28988" t="s">
        <v>101134</v>
      </c>
      <c r="D28988" t="s">
        <v>42</v>
      </c>
      <c r="E28988">
        <v>105000000</v>
      </c>
      <c r="F28988" t="s">
        <v>18</v>
      </c>
      <c r="G28988" t="s">
        <v>699</v>
      </c>
      <c r="H28988">
        <v>5</v>
      </c>
      <c r="I28988" t="s">
        <v>700</v>
      </c>
      <c r="J28988" t="s">
        <v>700</v>
      </c>
      <c r="K28988">
        <v>2</v>
      </c>
      <c r="L28988" s="1">
        <v>40179</v>
      </c>
      <c r="M28988" s="1">
        <v>41862</v>
      </c>
      <c r="N28988" s="1">
        <v>42060</v>
      </c>
    </row>
    <row r="28989" spans="1:18" hidden="1" x14ac:dyDescent="0.2">
      <c r="A28989" t="s">
        <v>101135</v>
      </c>
      <c r="B28989" t="s">
        <v>101136</v>
      </c>
      <c r="C28989" t="s">
        <v>101137</v>
      </c>
      <c r="D28989" t="s">
        <v>101138</v>
      </c>
      <c r="E28989" t="s">
        <v>43</v>
      </c>
      <c r="F28989" t="s">
        <v>18</v>
      </c>
      <c r="G28989" t="s">
        <v>2125</v>
      </c>
      <c r="H28989">
        <v>13</v>
      </c>
      <c r="I28989" t="s">
        <v>2126</v>
      </c>
      <c r="J28989" t="s">
        <v>2126</v>
      </c>
      <c r="K28989">
        <v>1</v>
      </c>
      <c r="L28989" s="1">
        <v>38718</v>
      </c>
      <c r="M28989" s="1">
        <v>39868</v>
      </c>
      <c r="N28989" s="1">
        <v>39868</v>
      </c>
      <c r="O28989"/>
      <c r="P28989"/>
      <c r="Q28989"/>
      <c r="R28989"/>
    </row>
    <row r="28990" spans="1:18" x14ac:dyDescent="0.2">
      <c r="A28990" t="s">
        <v>101139</v>
      </c>
      <c r="B28990" t="s">
        <v>101140</v>
      </c>
      <c r="C28990" t="s">
        <v>101141</v>
      </c>
      <c r="D28990" t="s">
        <v>1247</v>
      </c>
      <c r="E28990">
        <v>459000000</v>
      </c>
      <c r="F28990" t="s">
        <v>689</v>
      </c>
      <c r="G28990" t="s">
        <v>25</v>
      </c>
      <c r="H28990" t="s">
        <v>158</v>
      </c>
      <c r="I28990" t="s">
        <v>244</v>
      </c>
      <c r="J28990" t="s">
        <v>327</v>
      </c>
      <c r="K28990">
        <v>8</v>
      </c>
      <c r="L28990" s="1">
        <v>35796</v>
      </c>
      <c r="M28990" s="1">
        <v>36161</v>
      </c>
      <c r="N28990" s="1">
        <v>41284</v>
      </c>
    </row>
    <row r="28991" spans="1:18" hidden="1" x14ac:dyDescent="0.2">
      <c r="A28991" t="s">
        <v>101142</v>
      </c>
      <c r="B28991" t="s">
        <v>101143</v>
      </c>
      <c r="C28991" t="s">
        <v>101144</v>
      </c>
      <c r="E28991" t="s">
        <v>43</v>
      </c>
      <c r="F28991" t="s">
        <v>18</v>
      </c>
      <c r="K28991">
        <v>1</v>
      </c>
      <c r="L28991" s="1">
        <v>41550</v>
      </c>
      <c r="M28991" s="1">
        <v>41862</v>
      </c>
      <c r="N28991" s="1">
        <v>41862</v>
      </c>
      <c r="O28991"/>
      <c r="P28991"/>
      <c r="Q28991"/>
      <c r="R28991"/>
    </row>
    <row r="28992" spans="1:18" hidden="1" x14ac:dyDescent="0.2">
      <c r="A28992" t="s">
        <v>101145</v>
      </c>
      <c r="B28992" t="s">
        <v>101146</v>
      </c>
      <c r="C28992" t="s">
        <v>101147</v>
      </c>
      <c r="D28992" t="s">
        <v>766</v>
      </c>
      <c r="E28992">
        <v>2145600</v>
      </c>
      <c r="F28992" t="s">
        <v>18</v>
      </c>
      <c r="G28992" t="s">
        <v>25</v>
      </c>
      <c r="H28992" t="s">
        <v>808</v>
      </c>
      <c r="I28992" t="s">
        <v>809</v>
      </c>
      <c r="J28992" t="s">
        <v>7697</v>
      </c>
      <c r="K28992">
        <v>1</v>
      </c>
      <c r="M28992" s="1">
        <v>40319</v>
      </c>
      <c r="N28992" s="1">
        <v>40319</v>
      </c>
      <c r="O28992"/>
      <c r="P28992"/>
      <c r="Q28992"/>
      <c r="R28992"/>
    </row>
    <row r="28993" spans="1:18" hidden="1" x14ac:dyDescent="0.2">
      <c r="A28993" t="s">
        <v>101148</v>
      </c>
      <c r="B28993" t="s">
        <v>101149</v>
      </c>
      <c r="C28993" t="s">
        <v>101150</v>
      </c>
      <c r="D28993" t="s">
        <v>42</v>
      </c>
      <c r="E28993" t="s">
        <v>43</v>
      </c>
      <c r="F28993" t="s">
        <v>18</v>
      </c>
      <c r="G28993" t="s">
        <v>25</v>
      </c>
      <c r="H28993" t="s">
        <v>208</v>
      </c>
      <c r="I28993" t="s">
        <v>843</v>
      </c>
      <c r="J28993" t="s">
        <v>844</v>
      </c>
      <c r="K28993">
        <v>1</v>
      </c>
      <c r="L28993" s="1">
        <v>31048</v>
      </c>
      <c r="M28993" s="1">
        <v>42205</v>
      </c>
      <c r="N28993" s="1">
        <v>42205</v>
      </c>
      <c r="O28993"/>
      <c r="P28993"/>
      <c r="Q28993"/>
      <c r="R28993"/>
    </row>
    <row r="28994" spans="1:18" x14ac:dyDescent="0.2">
      <c r="A28994" t="s">
        <v>101151</v>
      </c>
      <c r="B28994" t="s">
        <v>101152</v>
      </c>
      <c r="C28994" t="s">
        <v>101153</v>
      </c>
      <c r="D28994" t="s">
        <v>42</v>
      </c>
      <c r="E28994">
        <v>4304503</v>
      </c>
      <c r="F28994" t="s">
        <v>18</v>
      </c>
      <c r="G28994" t="s">
        <v>25</v>
      </c>
      <c r="H28994" t="s">
        <v>1080</v>
      </c>
      <c r="I28994" t="s">
        <v>1081</v>
      </c>
      <c r="J28994" t="s">
        <v>1081</v>
      </c>
      <c r="K28994">
        <v>4</v>
      </c>
      <c r="L28994" s="1">
        <v>39814</v>
      </c>
      <c r="M28994" s="1">
        <v>40875</v>
      </c>
      <c r="N28994" s="1">
        <v>41991</v>
      </c>
    </row>
    <row r="28995" spans="1:18" hidden="1" x14ac:dyDescent="0.2">
      <c r="A28995" t="s">
        <v>101154</v>
      </c>
      <c r="B28995" t="s">
        <v>101155</v>
      </c>
      <c r="C28995" t="s">
        <v>101156</v>
      </c>
      <c r="D28995" t="s">
        <v>2079</v>
      </c>
      <c r="E28995">
        <v>41607025</v>
      </c>
      <c r="F28995" t="s">
        <v>18</v>
      </c>
      <c r="G28995" t="s">
        <v>25</v>
      </c>
      <c r="H28995" t="s">
        <v>64</v>
      </c>
      <c r="I28995" t="s">
        <v>966</v>
      </c>
      <c r="J28995" t="s">
        <v>7489</v>
      </c>
      <c r="K28995">
        <v>11</v>
      </c>
      <c r="M28995" s="1">
        <v>40268</v>
      </c>
      <c r="N28995" s="1">
        <v>41595</v>
      </c>
      <c r="O28995"/>
      <c r="P28995"/>
      <c r="Q28995"/>
      <c r="R28995"/>
    </row>
    <row r="28996" spans="1:18" x14ac:dyDescent="0.2">
      <c r="A28996" t="s">
        <v>101157</v>
      </c>
      <c r="B28996" t="s">
        <v>101158</v>
      </c>
      <c r="C28996" t="s">
        <v>101159</v>
      </c>
      <c r="D28996" t="s">
        <v>94</v>
      </c>
      <c r="E28996">
        <v>250000</v>
      </c>
      <c r="F28996" t="s">
        <v>18</v>
      </c>
      <c r="G28996" t="s">
        <v>25</v>
      </c>
      <c r="H28996" t="s">
        <v>208</v>
      </c>
      <c r="I28996" t="s">
        <v>209</v>
      </c>
      <c r="J28996" t="s">
        <v>209</v>
      </c>
      <c r="K28996">
        <v>1</v>
      </c>
      <c r="L28996" s="1">
        <v>39814</v>
      </c>
      <c r="M28996" s="1">
        <v>41712</v>
      </c>
      <c r="N28996" s="1">
        <v>41712</v>
      </c>
    </row>
    <row r="28997" spans="1:18" hidden="1" x14ac:dyDescent="0.2">
      <c r="A28997" t="s">
        <v>101160</v>
      </c>
      <c r="B28997" t="s">
        <v>101161</v>
      </c>
      <c r="C28997" t="s">
        <v>101162</v>
      </c>
      <c r="D28997" t="s">
        <v>56</v>
      </c>
      <c r="E28997">
        <v>92440106</v>
      </c>
      <c r="F28997" t="s">
        <v>18</v>
      </c>
      <c r="G28997" t="s">
        <v>25</v>
      </c>
      <c r="H28997" t="s">
        <v>106</v>
      </c>
      <c r="I28997" t="s">
        <v>107</v>
      </c>
      <c r="J28997" t="s">
        <v>108</v>
      </c>
      <c r="K28997">
        <v>6</v>
      </c>
      <c r="M28997" s="1">
        <v>39603</v>
      </c>
      <c r="N28997" s="1">
        <v>42233</v>
      </c>
      <c r="O28997"/>
      <c r="P28997"/>
      <c r="Q28997"/>
      <c r="R28997"/>
    </row>
    <row r="28998" spans="1:18" hidden="1" x14ac:dyDescent="0.2">
      <c r="A28998" t="s">
        <v>101163</v>
      </c>
      <c r="B28998" t="s">
        <v>101164</v>
      </c>
      <c r="D28998" t="s">
        <v>101165</v>
      </c>
      <c r="E28998" t="s">
        <v>43</v>
      </c>
      <c r="F28998" t="s">
        <v>18</v>
      </c>
      <c r="K28998">
        <v>2</v>
      </c>
      <c r="M28998" s="1">
        <v>40193</v>
      </c>
      <c r="N28998" s="1">
        <v>40589</v>
      </c>
      <c r="O28998"/>
      <c r="P28998"/>
      <c r="Q28998"/>
      <c r="R28998"/>
    </row>
    <row r="28999" spans="1:18" x14ac:dyDescent="0.2">
      <c r="A28999" t="s">
        <v>101166</v>
      </c>
      <c r="B28999" t="s">
        <v>101167</v>
      </c>
      <c r="C28999" t="s">
        <v>101168</v>
      </c>
      <c r="D28999" t="s">
        <v>101169</v>
      </c>
      <c r="E28999">
        <v>2000000</v>
      </c>
      <c r="F28999" t="s">
        <v>18</v>
      </c>
      <c r="G28999" t="s">
        <v>165</v>
      </c>
      <c r="H28999">
        <v>97</v>
      </c>
      <c r="I28999" t="s">
        <v>5610</v>
      </c>
      <c r="J28999" t="s">
        <v>5610</v>
      </c>
      <c r="K28999">
        <v>1</v>
      </c>
      <c r="L28999" s="1">
        <v>36526</v>
      </c>
      <c r="M28999" s="1">
        <v>36526</v>
      </c>
      <c r="N28999" s="1">
        <v>36526</v>
      </c>
    </row>
    <row r="29000" spans="1:18" hidden="1" x14ac:dyDescent="0.2">
      <c r="A29000" t="s">
        <v>101170</v>
      </c>
      <c r="B29000" t="s">
        <v>101171</v>
      </c>
      <c r="C29000" t="s">
        <v>101172</v>
      </c>
      <c r="D29000" t="s">
        <v>56</v>
      </c>
      <c r="E29000">
        <v>5700000</v>
      </c>
      <c r="F29000" t="s">
        <v>207</v>
      </c>
      <c r="G29000" t="s">
        <v>128</v>
      </c>
      <c r="H29000" t="s">
        <v>3391</v>
      </c>
      <c r="I29000" t="s">
        <v>24752</v>
      </c>
      <c r="J29000" t="s">
        <v>24752</v>
      </c>
      <c r="K29000">
        <v>1</v>
      </c>
      <c r="M29000" s="1">
        <v>40458</v>
      </c>
      <c r="N29000" s="1">
        <v>40458</v>
      </c>
      <c r="O29000"/>
      <c r="P29000"/>
      <c r="Q29000"/>
      <c r="R29000"/>
    </row>
    <row r="29001" spans="1:18" x14ac:dyDescent="0.2">
      <c r="A29001" t="s">
        <v>101173</v>
      </c>
      <c r="B29001" t="s">
        <v>101174</v>
      </c>
      <c r="C29001" t="s">
        <v>101175</v>
      </c>
      <c r="D29001" t="s">
        <v>101176</v>
      </c>
      <c r="E29001">
        <v>250000</v>
      </c>
      <c r="F29001" t="s">
        <v>18</v>
      </c>
      <c r="G29001" t="s">
        <v>25</v>
      </c>
      <c r="H29001" t="s">
        <v>142</v>
      </c>
      <c r="I29001" t="s">
        <v>143</v>
      </c>
      <c r="J29001" t="s">
        <v>469</v>
      </c>
      <c r="K29001">
        <v>1</v>
      </c>
      <c r="L29001" s="1">
        <v>39904</v>
      </c>
      <c r="M29001" s="1">
        <v>40179</v>
      </c>
      <c r="N29001" s="1">
        <v>40179</v>
      </c>
    </row>
    <row r="29002" spans="1:18" hidden="1" x14ac:dyDescent="0.2">
      <c r="A29002" t="s">
        <v>101177</v>
      </c>
      <c r="B29002" t="s">
        <v>101178</v>
      </c>
      <c r="C29002" t="s">
        <v>101179</v>
      </c>
      <c r="D29002" t="s">
        <v>718</v>
      </c>
      <c r="E29002" t="s">
        <v>43</v>
      </c>
      <c r="F29002" t="s">
        <v>18</v>
      </c>
      <c r="G29002" t="s">
        <v>25</v>
      </c>
      <c r="H29002" t="s">
        <v>64</v>
      </c>
      <c r="I29002" t="s">
        <v>95</v>
      </c>
      <c r="J29002" t="s">
        <v>95</v>
      </c>
      <c r="K29002">
        <v>1</v>
      </c>
      <c r="L29002" s="1">
        <v>27546</v>
      </c>
      <c r="M29002" s="1">
        <v>41932</v>
      </c>
      <c r="N29002" s="1">
        <v>41932</v>
      </c>
      <c r="O29002"/>
      <c r="P29002"/>
      <c r="Q29002"/>
      <c r="R29002"/>
    </row>
    <row r="29003" spans="1:18" hidden="1" x14ac:dyDescent="0.2">
      <c r="A29003" t="s">
        <v>101180</v>
      </c>
      <c r="B29003" t="s">
        <v>101181</v>
      </c>
      <c r="C29003" t="s">
        <v>101182</v>
      </c>
      <c r="D29003" t="s">
        <v>42</v>
      </c>
      <c r="E29003">
        <v>9100000</v>
      </c>
      <c r="F29003" t="s">
        <v>207</v>
      </c>
      <c r="G29003" t="s">
        <v>25</v>
      </c>
      <c r="H29003" t="s">
        <v>89</v>
      </c>
      <c r="I29003" t="s">
        <v>1132</v>
      </c>
      <c r="J29003" t="s">
        <v>1133</v>
      </c>
      <c r="K29003">
        <v>1</v>
      </c>
      <c r="M29003" s="1">
        <v>37935</v>
      </c>
      <c r="N29003" s="1">
        <v>37935</v>
      </c>
      <c r="O29003"/>
      <c r="P29003"/>
      <c r="Q29003"/>
      <c r="R29003"/>
    </row>
    <row r="29004" spans="1:18" x14ac:dyDescent="0.2">
      <c r="A29004" t="s">
        <v>101183</v>
      </c>
      <c r="B29004" t="s">
        <v>101184</v>
      </c>
      <c r="C29004" t="s">
        <v>101185</v>
      </c>
      <c r="D29004" t="s">
        <v>75</v>
      </c>
      <c r="E29004">
        <v>2121352</v>
      </c>
      <c r="F29004" t="s">
        <v>18</v>
      </c>
      <c r="G29004" t="s">
        <v>128</v>
      </c>
      <c r="H29004" t="s">
        <v>129</v>
      </c>
      <c r="I29004" t="s">
        <v>130</v>
      </c>
      <c r="J29004" t="s">
        <v>130</v>
      </c>
      <c r="K29004">
        <v>1</v>
      </c>
      <c r="L29004" s="1">
        <v>37622</v>
      </c>
      <c r="M29004" s="1">
        <v>41556</v>
      </c>
      <c r="N29004" s="1">
        <v>41556</v>
      </c>
    </row>
    <row r="29005" spans="1:18" x14ac:dyDescent="0.2">
      <c r="A29005" t="s">
        <v>101186</v>
      </c>
      <c r="B29005" t="s">
        <v>101187</v>
      </c>
      <c r="C29005" t="s">
        <v>101188</v>
      </c>
      <c r="D29005" t="s">
        <v>741</v>
      </c>
      <c r="E29005">
        <v>9200000</v>
      </c>
      <c r="F29005" t="s">
        <v>18</v>
      </c>
      <c r="G29005" t="s">
        <v>25</v>
      </c>
      <c r="H29005" t="s">
        <v>158</v>
      </c>
      <c r="I29005" t="s">
        <v>244</v>
      </c>
      <c r="J29005" t="s">
        <v>3887</v>
      </c>
      <c r="K29005">
        <v>1</v>
      </c>
      <c r="L29005" s="1">
        <v>39496</v>
      </c>
      <c r="M29005" s="1">
        <v>41438</v>
      </c>
      <c r="N29005" s="1">
        <v>41438</v>
      </c>
    </row>
    <row r="29006" spans="1:18" hidden="1" x14ac:dyDescent="0.2">
      <c r="A29006" t="s">
        <v>101189</v>
      </c>
      <c r="B29006" t="s">
        <v>101190</v>
      </c>
      <c r="C29006" t="s">
        <v>101191</v>
      </c>
      <c r="D29006" t="s">
        <v>766</v>
      </c>
      <c r="E29006">
        <v>140000000</v>
      </c>
      <c r="F29006" t="s">
        <v>18</v>
      </c>
      <c r="K29006">
        <v>1</v>
      </c>
      <c r="M29006" s="1">
        <v>40158</v>
      </c>
      <c r="N29006" s="1">
        <v>40158</v>
      </c>
      <c r="O29006"/>
      <c r="P29006"/>
      <c r="Q29006"/>
      <c r="R29006"/>
    </row>
    <row r="29007" spans="1:18" x14ac:dyDescent="0.2">
      <c r="A29007" t="s">
        <v>101192</v>
      </c>
      <c r="B29007" t="s">
        <v>101193</v>
      </c>
      <c r="C29007" t="s">
        <v>101194</v>
      </c>
      <c r="D29007" t="s">
        <v>718</v>
      </c>
      <c r="E29007">
        <v>33000000</v>
      </c>
      <c r="F29007" t="s">
        <v>18</v>
      </c>
      <c r="G29007" t="s">
        <v>165</v>
      </c>
      <c r="H29007" t="s">
        <v>166</v>
      </c>
      <c r="I29007" t="s">
        <v>167</v>
      </c>
      <c r="J29007" t="s">
        <v>167</v>
      </c>
      <c r="K29007">
        <v>1</v>
      </c>
      <c r="L29007" s="1">
        <v>39814</v>
      </c>
      <c r="M29007" s="1">
        <v>40288</v>
      </c>
      <c r="N29007" s="1">
        <v>40288</v>
      </c>
    </row>
    <row r="29008" spans="1:18" x14ac:dyDescent="0.2">
      <c r="A29008" t="s">
        <v>101195</v>
      </c>
      <c r="B29008" t="s">
        <v>101196</v>
      </c>
      <c r="C29008" t="s">
        <v>101197</v>
      </c>
      <c r="D29008" t="s">
        <v>101198</v>
      </c>
      <c r="E29008">
        <v>150000</v>
      </c>
      <c r="F29008" t="s">
        <v>18</v>
      </c>
      <c r="G29008" t="s">
        <v>699</v>
      </c>
      <c r="H29008">
        <v>5</v>
      </c>
      <c r="I29008" t="s">
        <v>700</v>
      </c>
      <c r="J29008" t="s">
        <v>37295</v>
      </c>
      <c r="K29008">
        <v>1</v>
      </c>
      <c r="L29008" s="1">
        <v>39814</v>
      </c>
      <c r="M29008" s="1">
        <v>41222</v>
      </c>
      <c r="N29008" s="1">
        <v>41222</v>
      </c>
    </row>
    <row r="29009" spans="1:18" x14ac:dyDescent="0.2">
      <c r="A29009" t="s">
        <v>101199</v>
      </c>
      <c r="B29009" t="s">
        <v>101200</v>
      </c>
      <c r="C29009" t="s">
        <v>101201</v>
      </c>
      <c r="D29009" t="s">
        <v>101202</v>
      </c>
      <c r="E29009">
        <v>8000000</v>
      </c>
      <c r="F29009" t="s">
        <v>18</v>
      </c>
      <c r="G29009" t="s">
        <v>128</v>
      </c>
      <c r="H29009" t="s">
        <v>129</v>
      </c>
      <c r="I29009" t="s">
        <v>130</v>
      </c>
      <c r="J29009" t="s">
        <v>130</v>
      </c>
      <c r="K29009">
        <v>1</v>
      </c>
      <c r="L29009" s="1">
        <v>38730</v>
      </c>
      <c r="M29009" s="1">
        <v>39508</v>
      </c>
      <c r="N29009" s="1">
        <v>39508</v>
      </c>
    </row>
    <row r="29010" spans="1:18" x14ac:dyDescent="0.2">
      <c r="A29010" t="s">
        <v>101203</v>
      </c>
      <c r="B29010" t="s">
        <v>101204</v>
      </c>
      <c r="C29010" t="s">
        <v>101205</v>
      </c>
      <c r="D29010" t="s">
        <v>56</v>
      </c>
      <c r="E29010">
        <v>95217403</v>
      </c>
      <c r="F29010" t="s">
        <v>18</v>
      </c>
      <c r="G29010" t="s">
        <v>1062</v>
      </c>
      <c r="H29010">
        <v>2</v>
      </c>
      <c r="I29010" t="s">
        <v>16358</v>
      </c>
      <c r="J29010" t="s">
        <v>16358</v>
      </c>
      <c r="K29010">
        <v>7</v>
      </c>
      <c r="L29010" s="1">
        <v>35796</v>
      </c>
      <c r="M29010" s="1">
        <v>38107</v>
      </c>
      <c r="N29010" s="1">
        <v>41753</v>
      </c>
    </row>
    <row r="29011" spans="1:18" x14ac:dyDescent="0.2">
      <c r="A29011" t="s">
        <v>101206</v>
      </c>
      <c r="B29011" t="s">
        <v>101207</v>
      </c>
      <c r="C29011" t="s">
        <v>101208</v>
      </c>
      <c r="D29011" t="s">
        <v>70</v>
      </c>
      <c r="E29011">
        <v>1750000</v>
      </c>
      <c r="F29011" t="s">
        <v>18</v>
      </c>
      <c r="G29011" t="s">
        <v>25</v>
      </c>
      <c r="H29011" t="s">
        <v>64</v>
      </c>
      <c r="I29011" t="s">
        <v>95</v>
      </c>
      <c r="J29011" t="s">
        <v>95</v>
      </c>
      <c r="K29011">
        <v>2</v>
      </c>
      <c r="L29011" s="1">
        <v>39904</v>
      </c>
      <c r="M29011" s="1">
        <v>40148</v>
      </c>
      <c r="N29011" s="1">
        <v>40455</v>
      </c>
    </row>
    <row r="29012" spans="1:18" x14ac:dyDescent="0.2">
      <c r="A29012" t="s">
        <v>101209</v>
      </c>
      <c r="B29012" t="s">
        <v>101210</v>
      </c>
      <c r="C29012" t="s">
        <v>101211</v>
      </c>
      <c r="D29012" t="s">
        <v>101212</v>
      </c>
      <c r="E29012">
        <v>5140000</v>
      </c>
      <c r="F29012" t="s">
        <v>18</v>
      </c>
      <c r="G29012" t="s">
        <v>25</v>
      </c>
      <c r="H29012" t="s">
        <v>286</v>
      </c>
      <c r="I29012" t="s">
        <v>874</v>
      </c>
      <c r="J29012" t="s">
        <v>875</v>
      </c>
      <c r="K29012">
        <v>1</v>
      </c>
      <c r="L29012" s="1">
        <v>27030</v>
      </c>
      <c r="M29012" s="1">
        <v>41596</v>
      </c>
      <c r="N29012" s="1">
        <v>41596</v>
      </c>
    </row>
    <row r="29013" spans="1:18" x14ac:dyDescent="0.2">
      <c r="A29013" t="s">
        <v>101213</v>
      </c>
      <c r="B29013" t="s">
        <v>101214</v>
      </c>
      <c r="C29013" t="s">
        <v>101215</v>
      </c>
      <c r="D29013" t="s">
        <v>3797</v>
      </c>
      <c r="E29013">
        <v>5761969</v>
      </c>
      <c r="F29013" t="s">
        <v>18</v>
      </c>
      <c r="G29013" t="s">
        <v>25</v>
      </c>
      <c r="H29013" t="s">
        <v>208</v>
      </c>
      <c r="I29013" t="s">
        <v>6943</v>
      </c>
      <c r="J29013" t="s">
        <v>6943</v>
      </c>
      <c r="K29013">
        <v>8</v>
      </c>
      <c r="L29013" s="1">
        <v>39995</v>
      </c>
      <c r="M29013" s="1">
        <v>40360</v>
      </c>
      <c r="N29013" s="1">
        <v>42202</v>
      </c>
    </row>
    <row r="29014" spans="1:18" hidden="1" x14ac:dyDescent="0.2">
      <c r="A29014" t="s">
        <v>101216</v>
      </c>
      <c r="B29014" t="s">
        <v>101217</v>
      </c>
      <c r="C29014" t="s">
        <v>101218</v>
      </c>
      <c r="D29014" t="s">
        <v>101219</v>
      </c>
      <c r="E29014">
        <v>6600000</v>
      </c>
      <c r="F29014" t="s">
        <v>18</v>
      </c>
      <c r="G29014" t="s">
        <v>25</v>
      </c>
      <c r="H29014" t="s">
        <v>158</v>
      </c>
      <c r="I29014" t="s">
        <v>244</v>
      </c>
      <c r="J29014" t="s">
        <v>3303</v>
      </c>
      <c r="K29014">
        <v>1</v>
      </c>
      <c r="M29014" s="1">
        <v>41795</v>
      </c>
      <c r="N29014" s="1">
        <v>41795</v>
      </c>
      <c r="O29014"/>
      <c r="P29014"/>
      <c r="Q29014"/>
      <c r="R29014"/>
    </row>
    <row r="29015" spans="1:18" x14ac:dyDescent="0.2">
      <c r="A29015" t="s">
        <v>101220</v>
      </c>
      <c r="B29015" t="s">
        <v>101221</v>
      </c>
      <c r="C29015" t="s">
        <v>101222</v>
      </c>
      <c r="D29015" t="s">
        <v>127</v>
      </c>
      <c r="E29015">
        <v>2000000</v>
      </c>
      <c r="F29015" t="s">
        <v>18</v>
      </c>
      <c r="G29015" t="s">
        <v>25</v>
      </c>
      <c r="H29015" t="s">
        <v>1330</v>
      </c>
      <c r="I29015" t="s">
        <v>1331</v>
      </c>
      <c r="J29015" t="s">
        <v>19539</v>
      </c>
      <c r="K29015">
        <v>1</v>
      </c>
      <c r="L29015" s="1">
        <v>40179</v>
      </c>
      <c r="M29015" s="1">
        <v>41241</v>
      </c>
      <c r="N29015" s="1">
        <v>41241</v>
      </c>
    </row>
    <row r="29016" spans="1:18" x14ac:dyDescent="0.2">
      <c r="A29016" t="s">
        <v>101223</v>
      </c>
      <c r="B29016" t="s">
        <v>101224</v>
      </c>
      <c r="C29016" t="s">
        <v>101225</v>
      </c>
      <c r="D29016" t="s">
        <v>56</v>
      </c>
      <c r="E29016">
        <v>36682695</v>
      </c>
      <c r="F29016" t="s">
        <v>18</v>
      </c>
      <c r="G29016" t="s">
        <v>25</v>
      </c>
      <c r="H29016" t="s">
        <v>64</v>
      </c>
      <c r="I29016" t="s">
        <v>65</v>
      </c>
      <c r="J29016" t="s">
        <v>984</v>
      </c>
      <c r="K29016">
        <v>5</v>
      </c>
      <c r="L29016" s="1">
        <v>36161</v>
      </c>
      <c r="M29016" s="1">
        <v>39938</v>
      </c>
      <c r="N29016" s="1">
        <v>40935</v>
      </c>
    </row>
    <row r="29017" spans="1:18" hidden="1" x14ac:dyDescent="0.2">
      <c r="A29017" t="s">
        <v>101226</v>
      </c>
      <c r="B29017" t="s">
        <v>101227</v>
      </c>
      <c r="D29017" t="s">
        <v>56</v>
      </c>
      <c r="E29017">
        <v>22000000</v>
      </c>
      <c r="F29017" t="s">
        <v>207</v>
      </c>
      <c r="G29017" t="s">
        <v>25</v>
      </c>
      <c r="H29017" t="s">
        <v>64</v>
      </c>
      <c r="I29017" t="s">
        <v>65</v>
      </c>
      <c r="J29017" t="s">
        <v>71</v>
      </c>
      <c r="K29017">
        <v>2</v>
      </c>
      <c r="M29017" s="1">
        <v>37697</v>
      </c>
      <c r="N29017" s="1">
        <v>38442</v>
      </c>
      <c r="O29017"/>
      <c r="P29017"/>
      <c r="Q29017"/>
      <c r="R29017"/>
    </row>
    <row r="29018" spans="1:18" hidden="1" x14ac:dyDescent="0.2">
      <c r="A29018" t="s">
        <v>101228</v>
      </c>
      <c r="B29018" t="s">
        <v>101229</v>
      </c>
      <c r="E29018">
        <v>5000000</v>
      </c>
      <c r="F29018" t="s">
        <v>18</v>
      </c>
      <c r="K29018">
        <v>1</v>
      </c>
      <c r="M29018" s="1">
        <v>39626</v>
      </c>
      <c r="N29018" s="1">
        <v>39626</v>
      </c>
      <c r="O29018"/>
      <c r="P29018"/>
      <c r="Q29018"/>
      <c r="R29018"/>
    </row>
    <row r="29019" spans="1:18" x14ac:dyDescent="0.2">
      <c r="A29019" t="s">
        <v>101230</v>
      </c>
      <c r="B29019" t="s">
        <v>101231</v>
      </c>
      <c r="C29019" t="s">
        <v>101232</v>
      </c>
      <c r="D29019" t="s">
        <v>101233</v>
      </c>
      <c r="E29019">
        <v>9533642.3839999996</v>
      </c>
      <c r="F29019" t="s">
        <v>207</v>
      </c>
      <c r="G29019" t="s">
        <v>57</v>
      </c>
      <c r="H29019" t="s">
        <v>3339</v>
      </c>
      <c r="I29019" t="s">
        <v>3340</v>
      </c>
      <c r="J29019" t="s">
        <v>3341</v>
      </c>
      <c r="K29019">
        <v>2</v>
      </c>
      <c r="L29019" s="1">
        <v>33970</v>
      </c>
      <c r="M29019" s="1">
        <v>39167</v>
      </c>
      <c r="N29019" s="1">
        <v>39580</v>
      </c>
    </row>
    <row r="29020" spans="1:18" x14ac:dyDescent="0.2">
      <c r="A29020" t="s">
        <v>101234</v>
      </c>
      <c r="B29020" t="s">
        <v>101235</v>
      </c>
      <c r="C29020" t="s">
        <v>101236</v>
      </c>
      <c r="D29020" t="s">
        <v>1247</v>
      </c>
      <c r="E29020">
        <v>10443323</v>
      </c>
      <c r="F29020" t="s">
        <v>18</v>
      </c>
      <c r="G29020" t="s">
        <v>25</v>
      </c>
      <c r="H29020" t="s">
        <v>380</v>
      </c>
      <c r="I29020" t="s">
        <v>4559</v>
      </c>
      <c r="J29020" t="s">
        <v>92343</v>
      </c>
      <c r="K29020">
        <v>9</v>
      </c>
      <c r="L29020" s="1">
        <v>39903</v>
      </c>
      <c r="M29020" s="1">
        <v>40618</v>
      </c>
      <c r="N29020" s="1">
        <v>41928</v>
      </c>
    </row>
    <row r="29021" spans="1:18" hidden="1" x14ac:dyDescent="0.2">
      <c r="A29021" t="s">
        <v>101237</v>
      </c>
      <c r="B29021" t="s">
        <v>101238</v>
      </c>
      <c r="C29021" t="s">
        <v>101239</v>
      </c>
      <c r="D29021" t="s">
        <v>42</v>
      </c>
      <c r="E29021">
        <v>6000000</v>
      </c>
      <c r="F29021" t="s">
        <v>113</v>
      </c>
      <c r="G29021" t="s">
        <v>25</v>
      </c>
      <c r="H29021" t="s">
        <v>286</v>
      </c>
      <c r="I29021" t="s">
        <v>874</v>
      </c>
      <c r="J29021" t="s">
        <v>5304</v>
      </c>
      <c r="K29021">
        <v>1</v>
      </c>
      <c r="M29021" s="1">
        <v>38476</v>
      </c>
      <c r="N29021" s="1">
        <v>38476</v>
      </c>
      <c r="O29021"/>
      <c r="P29021"/>
      <c r="Q29021"/>
      <c r="R29021"/>
    </row>
    <row r="29022" spans="1:18" x14ac:dyDescent="0.2">
      <c r="A29022" t="s">
        <v>101240</v>
      </c>
      <c r="B29022" t="s">
        <v>101241</v>
      </c>
      <c r="C29022" t="s">
        <v>101242</v>
      </c>
      <c r="D29022" t="s">
        <v>357</v>
      </c>
      <c r="E29022">
        <v>5600000</v>
      </c>
      <c r="F29022" t="s">
        <v>18</v>
      </c>
      <c r="G29022" t="s">
        <v>25</v>
      </c>
      <c r="H29022" t="s">
        <v>64</v>
      </c>
      <c r="I29022" t="s">
        <v>1221</v>
      </c>
      <c r="J29022" t="s">
        <v>10962</v>
      </c>
      <c r="K29022">
        <v>1</v>
      </c>
      <c r="L29022" s="1">
        <v>34700</v>
      </c>
      <c r="M29022" s="1">
        <v>40017</v>
      </c>
      <c r="N29022" s="1">
        <v>40017</v>
      </c>
    </row>
    <row r="29023" spans="1:18" hidden="1" x14ac:dyDescent="0.2">
      <c r="A29023" t="s">
        <v>101243</v>
      </c>
      <c r="B29023" t="s">
        <v>101244</v>
      </c>
      <c r="C29023" t="s">
        <v>101245</v>
      </c>
      <c r="D29023" t="s">
        <v>42</v>
      </c>
      <c r="E29023">
        <v>1700000</v>
      </c>
      <c r="F29023" t="s">
        <v>18</v>
      </c>
      <c r="G29023" t="s">
        <v>25</v>
      </c>
      <c r="H29023" t="s">
        <v>5815</v>
      </c>
      <c r="I29023" t="s">
        <v>5816</v>
      </c>
      <c r="J29023" t="s">
        <v>5816</v>
      </c>
      <c r="K29023">
        <v>1</v>
      </c>
      <c r="M29023" s="1">
        <v>41185</v>
      </c>
      <c r="N29023" s="1">
        <v>41185</v>
      </c>
      <c r="O29023"/>
      <c r="P29023"/>
      <c r="Q29023"/>
      <c r="R29023"/>
    </row>
    <row r="29024" spans="1:18" x14ac:dyDescent="0.2">
      <c r="A29024" t="s">
        <v>101246</v>
      </c>
      <c r="B29024" t="s">
        <v>101247</v>
      </c>
      <c r="C29024" t="s">
        <v>101248</v>
      </c>
      <c r="D29024" t="s">
        <v>36</v>
      </c>
      <c r="E29024">
        <v>400000</v>
      </c>
      <c r="F29024" t="s">
        <v>18</v>
      </c>
      <c r="G29024" t="s">
        <v>25</v>
      </c>
      <c r="H29024" t="s">
        <v>1352</v>
      </c>
      <c r="I29024" t="s">
        <v>1353</v>
      </c>
      <c r="J29024" t="s">
        <v>1353</v>
      </c>
      <c r="K29024">
        <v>1</v>
      </c>
      <c r="L29024" s="1">
        <v>40966</v>
      </c>
      <c r="M29024" s="1">
        <v>41186</v>
      </c>
      <c r="N29024" s="1">
        <v>41186</v>
      </c>
    </row>
    <row r="29025" spans="1:18" hidden="1" x14ac:dyDescent="0.2">
      <c r="A29025" t="s">
        <v>101249</v>
      </c>
      <c r="B29025" t="s">
        <v>101250</v>
      </c>
      <c r="C29025" t="s">
        <v>101251</v>
      </c>
      <c r="E29025" t="s">
        <v>43</v>
      </c>
      <c r="F29025" t="s">
        <v>207</v>
      </c>
      <c r="K29025">
        <v>1</v>
      </c>
      <c r="L29025" s="1">
        <v>39083</v>
      </c>
      <c r="M29025" s="1">
        <v>39596</v>
      </c>
      <c r="N29025" s="1">
        <v>39596</v>
      </c>
      <c r="O29025"/>
      <c r="P29025"/>
      <c r="Q29025"/>
      <c r="R29025"/>
    </row>
    <row r="29026" spans="1:18" x14ac:dyDescent="0.2">
      <c r="A29026" t="s">
        <v>101252</v>
      </c>
      <c r="B29026" t="s">
        <v>101253</v>
      </c>
      <c r="C29026" t="s">
        <v>101254</v>
      </c>
      <c r="D29026" t="s">
        <v>70</v>
      </c>
      <c r="E29026">
        <v>117059</v>
      </c>
      <c r="F29026" t="s">
        <v>207</v>
      </c>
      <c r="G29026" t="s">
        <v>638</v>
      </c>
      <c r="H29026">
        <v>7</v>
      </c>
      <c r="I29026" t="s">
        <v>929</v>
      </c>
      <c r="J29026" t="s">
        <v>929</v>
      </c>
      <c r="K29026">
        <v>1</v>
      </c>
      <c r="L29026" s="1">
        <v>40118</v>
      </c>
      <c r="M29026" s="1">
        <v>41062</v>
      </c>
      <c r="N29026" s="1">
        <v>41062</v>
      </c>
    </row>
    <row r="29027" spans="1:18" x14ac:dyDescent="0.2">
      <c r="A29027" t="s">
        <v>101255</v>
      </c>
      <c r="B29027" t="s">
        <v>101256</v>
      </c>
      <c r="C29027" t="s">
        <v>101257</v>
      </c>
      <c r="D29027" t="s">
        <v>101258</v>
      </c>
      <c r="E29027">
        <v>1000000</v>
      </c>
      <c r="F29027" t="s">
        <v>18</v>
      </c>
      <c r="K29027">
        <v>2</v>
      </c>
      <c r="L29027" s="1">
        <v>41678</v>
      </c>
      <c r="M29027" s="1">
        <v>40545</v>
      </c>
      <c r="N29027" s="1">
        <v>41456</v>
      </c>
    </row>
    <row r="29028" spans="1:18" x14ac:dyDescent="0.2">
      <c r="A29028" t="s">
        <v>101259</v>
      </c>
      <c r="B29028" t="s">
        <v>101260</v>
      </c>
      <c r="C29028" t="s">
        <v>101261</v>
      </c>
      <c r="D29028" t="s">
        <v>56</v>
      </c>
      <c r="E29028">
        <v>1500000</v>
      </c>
      <c r="F29028" t="s">
        <v>18</v>
      </c>
      <c r="G29028" t="s">
        <v>25</v>
      </c>
      <c r="H29028" t="s">
        <v>64</v>
      </c>
      <c r="I29028" t="s">
        <v>65</v>
      </c>
      <c r="J29028" t="s">
        <v>271</v>
      </c>
      <c r="K29028">
        <v>1</v>
      </c>
      <c r="L29028" s="1">
        <v>38353</v>
      </c>
      <c r="M29028" s="1">
        <v>40560</v>
      </c>
      <c r="N29028" s="1">
        <v>40560</v>
      </c>
    </row>
    <row r="29029" spans="1:18" x14ac:dyDescent="0.2">
      <c r="A29029" t="s">
        <v>101262</v>
      </c>
      <c r="B29029" t="s">
        <v>101263</v>
      </c>
      <c r="C29029" t="s">
        <v>101264</v>
      </c>
      <c r="D29029" t="s">
        <v>101265</v>
      </c>
      <c r="E29029">
        <v>5130000</v>
      </c>
      <c r="F29029" t="s">
        <v>18</v>
      </c>
      <c r="G29029" t="s">
        <v>25</v>
      </c>
      <c r="H29029" t="s">
        <v>89</v>
      </c>
      <c r="I29029" t="s">
        <v>589</v>
      </c>
      <c r="J29029" t="s">
        <v>24837</v>
      </c>
      <c r="K29029">
        <v>2</v>
      </c>
      <c r="L29029" s="1">
        <v>40179</v>
      </c>
      <c r="M29029" s="1">
        <v>41620</v>
      </c>
      <c r="N29029" s="1">
        <v>41914</v>
      </c>
    </row>
    <row r="29030" spans="1:18" x14ac:dyDescent="0.2">
      <c r="A29030" t="s">
        <v>101266</v>
      </c>
      <c r="B29030" t="s">
        <v>101267</v>
      </c>
      <c r="C29030" t="s">
        <v>101268</v>
      </c>
      <c r="D29030" t="s">
        <v>766</v>
      </c>
      <c r="E29030">
        <v>22000000</v>
      </c>
      <c r="F29030" t="s">
        <v>18</v>
      </c>
      <c r="G29030" t="s">
        <v>128</v>
      </c>
      <c r="H29030" t="s">
        <v>3855</v>
      </c>
      <c r="I29030" t="s">
        <v>130</v>
      </c>
      <c r="J29030" t="s">
        <v>28499</v>
      </c>
      <c r="K29030">
        <v>1</v>
      </c>
      <c r="L29030" s="1">
        <v>39083</v>
      </c>
      <c r="M29030" s="1">
        <v>41072</v>
      </c>
      <c r="N29030" s="1">
        <v>41072</v>
      </c>
    </row>
    <row r="29031" spans="1:18" x14ac:dyDescent="0.2">
      <c r="A29031" t="s">
        <v>101269</v>
      </c>
      <c r="B29031" t="s">
        <v>101270</v>
      </c>
      <c r="C29031" t="s">
        <v>101271</v>
      </c>
      <c r="D29031" t="s">
        <v>2326</v>
      </c>
      <c r="E29031">
        <v>55000000</v>
      </c>
      <c r="F29031" t="s">
        <v>18</v>
      </c>
      <c r="G29031" t="s">
        <v>25</v>
      </c>
      <c r="H29031" t="s">
        <v>89</v>
      </c>
      <c r="I29031" t="s">
        <v>727</v>
      </c>
      <c r="J29031" t="s">
        <v>81737</v>
      </c>
      <c r="K29031">
        <v>2</v>
      </c>
      <c r="L29031" s="1">
        <v>35796</v>
      </c>
      <c r="M29031" s="1">
        <v>39245</v>
      </c>
      <c r="N29031" s="1">
        <v>40765</v>
      </c>
    </row>
    <row r="29032" spans="1:18" hidden="1" x14ac:dyDescent="0.2">
      <c r="A29032" t="s">
        <v>101272</v>
      </c>
      <c r="B29032" t="s">
        <v>101273</v>
      </c>
      <c r="E29032" t="s">
        <v>43</v>
      </c>
      <c r="F29032" t="s">
        <v>113</v>
      </c>
      <c r="G29032" t="s">
        <v>25</v>
      </c>
      <c r="H29032" t="s">
        <v>99</v>
      </c>
      <c r="I29032" t="s">
        <v>100</v>
      </c>
      <c r="J29032" t="s">
        <v>101274</v>
      </c>
      <c r="K29032">
        <v>1</v>
      </c>
      <c r="L29032" s="1">
        <v>32509</v>
      </c>
      <c r="M29032" s="1">
        <v>36487</v>
      </c>
      <c r="N29032" s="1">
        <v>36487</v>
      </c>
      <c r="O29032"/>
      <c r="P29032"/>
      <c r="Q29032"/>
      <c r="R29032"/>
    </row>
    <row r="29033" spans="1:18" x14ac:dyDescent="0.2">
      <c r="A29033" t="s">
        <v>101275</v>
      </c>
      <c r="B29033" t="s">
        <v>101276</v>
      </c>
      <c r="C29033" t="s">
        <v>101277</v>
      </c>
      <c r="D29033" t="s">
        <v>101278</v>
      </c>
      <c r="E29033">
        <v>25000</v>
      </c>
      <c r="F29033" t="s">
        <v>207</v>
      </c>
      <c r="G29033" t="s">
        <v>25</v>
      </c>
      <c r="H29033" t="s">
        <v>64</v>
      </c>
      <c r="I29033" t="s">
        <v>65</v>
      </c>
      <c r="J29033" t="s">
        <v>71</v>
      </c>
      <c r="K29033">
        <v>1</v>
      </c>
      <c r="L29033" s="1">
        <v>40909</v>
      </c>
      <c r="M29033" s="1">
        <v>40909</v>
      </c>
      <c r="N29033" s="1">
        <v>40909</v>
      </c>
    </row>
    <row r="29034" spans="1:18" hidden="1" x14ac:dyDescent="0.2">
      <c r="A29034" t="s">
        <v>101279</v>
      </c>
      <c r="B29034" t="s">
        <v>101280</v>
      </c>
      <c r="C29034" t="s">
        <v>101281</v>
      </c>
      <c r="D29034" t="s">
        <v>101282</v>
      </c>
      <c r="E29034" t="s">
        <v>43</v>
      </c>
      <c r="F29034" t="s">
        <v>18</v>
      </c>
      <c r="G29034" t="s">
        <v>19</v>
      </c>
      <c r="H29034">
        <v>19</v>
      </c>
      <c r="I29034" t="s">
        <v>474</v>
      </c>
      <c r="J29034" t="s">
        <v>474</v>
      </c>
      <c r="K29034">
        <v>1</v>
      </c>
      <c r="L29034" s="1">
        <v>42107</v>
      </c>
      <c r="M29034" s="1">
        <v>42201</v>
      </c>
      <c r="N29034" s="1">
        <v>42201</v>
      </c>
      <c r="O29034"/>
      <c r="P29034"/>
      <c r="Q29034"/>
      <c r="R29034"/>
    </row>
    <row r="29035" spans="1:18" hidden="1" x14ac:dyDescent="0.2">
      <c r="A29035" t="s">
        <v>101283</v>
      </c>
      <c r="B29035" t="s">
        <v>101284</v>
      </c>
      <c r="E29035" t="s">
        <v>43</v>
      </c>
      <c r="F29035" t="s">
        <v>18</v>
      </c>
      <c r="K29035">
        <v>1</v>
      </c>
      <c r="M29035" s="1">
        <v>42072</v>
      </c>
      <c r="N29035" s="1">
        <v>42072</v>
      </c>
      <c r="O29035"/>
      <c r="P29035"/>
      <c r="Q29035"/>
      <c r="R29035"/>
    </row>
    <row r="29036" spans="1:18" x14ac:dyDescent="0.2">
      <c r="A29036" t="s">
        <v>101285</v>
      </c>
      <c r="B29036" t="s">
        <v>101286</v>
      </c>
      <c r="C29036" t="s">
        <v>101287</v>
      </c>
      <c r="D29036" t="s">
        <v>1778</v>
      </c>
      <c r="E29036">
        <v>43500000</v>
      </c>
      <c r="F29036" t="s">
        <v>18</v>
      </c>
      <c r="G29036" t="s">
        <v>25</v>
      </c>
      <c r="H29036" t="s">
        <v>64</v>
      </c>
      <c r="I29036" t="s">
        <v>65</v>
      </c>
      <c r="J29036" t="s">
        <v>1402</v>
      </c>
      <c r="K29036">
        <v>2</v>
      </c>
      <c r="L29036" s="1">
        <v>35796</v>
      </c>
      <c r="M29036" s="1">
        <v>36504</v>
      </c>
      <c r="N29036" s="1">
        <v>36955</v>
      </c>
    </row>
    <row r="29037" spans="1:18" x14ac:dyDescent="0.2">
      <c r="A29037" t="s">
        <v>101288</v>
      </c>
      <c r="B29037" t="s">
        <v>101289</v>
      </c>
      <c r="C29037" t="s">
        <v>101290</v>
      </c>
      <c r="D29037" t="s">
        <v>101291</v>
      </c>
      <c r="E29037">
        <v>20000</v>
      </c>
      <c r="F29037" t="s">
        <v>18</v>
      </c>
      <c r="G29037" t="s">
        <v>2811</v>
      </c>
      <c r="H29037">
        <v>3</v>
      </c>
      <c r="I29037" t="s">
        <v>17368</v>
      </c>
      <c r="J29037" t="s">
        <v>17368</v>
      </c>
      <c r="K29037">
        <v>1</v>
      </c>
      <c r="L29037" s="1">
        <v>42005</v>
      </c>
      <c r="M29037" s="1">
        <v>42282</v>
      </c>
      <c r="N29037" s="1">
        <v>42282</v>
      </c>
    </row>
    <row r="29038" spans="1:18" x14ac:dyDescent="0.2">
      <c r="A29038" t="s">
        <v>101292</v>
      </c>
      <c r="B29038" t="s">
        <v>101293</v>
      </c>
      <c r="D29038" t="s">
        <v>56</v>
      </c>
      <c r="E29038">
        <v>354125</v>
      </c>
      <c r="F29038" t="s">
        <v>18</v>
      </c>
      <c r="G29038" t="s">
        <v>25</v>
      </c>
      <c r="H29038" t="s">
        <v>64</v>
      </c>
      <c r="I29038" t="s">
        <v>966</v>
      </c>
      <c r="J29038" t="s">
        <v>2237</v>
      </c>
      <c r="K29038">
        <v>1</v>
      </c>
      <c r="L29038" s="1">
        <v>40544</v>
      </c>
      <c r="M29038" s="1">
        <v>41387</v>
      </c>
      <c r="N29038" s="1">
        <v>41387</v>
      </c>
    </row>
    <row r="29039" spans="1:18" x14ac:dyDescent="0.2">
      <c r="A29039" t="s">
        <v>101294</v>
      </c>
      <c r="B29039" t="s">
        <v>101295</v>
      </c>
      <c r="C29039" t="s">
        <v>101296</v>
      </c>
      <c r="D29039" t="s">
        <v>12711</v>
      </c>
      <c r="E29039">
        <v>2200000</v>
      </c>
      <c r="F29039" t="s">
        <v>18</v>
      </c>
      <c r="G29039" t="s">
        <v>25</v>
      </c>
      <c r="H29039" t="s">
        <v>1239</v>
      </c>
      <c r="I29039" t="s">
        <v>17852</v>
      </c>
      <c r="J29039" t="s">
        <v>8195</v>
      </c>
      <c r="K29039">
        <v>4</v>
      </c>
      <c r="L29039" s="1">
        <v>38797</v>
      </c>
      <c r="M29039" s="1">
        <v>40978</v>
      </c>
      <c r="N29039" s="1">
        <v>41863</v>
      </c>
    </row>
    <row r="29040" spans="1:18" x14ac:dyDescent="0.2">
      <c r="A29040" t="s">
        <v>101297</v>
      </c>
      <c r="B29040" t="s">
        <v>101298</v>
      </c>
      <c r="C29040" t="s">
        <v>101299</v>
      </c>
      <c r="D29040" t="s">
        <v>1503</v>
      </c>
      <c r="E29040">
        <v>46298276</v>
      </c>
      <c r="F29040" t="s">
        <v>18</v>
      </c>
      <c r="G29040" t="s">
        <v>25</v>
      </c>
      <c r="H29040" t="s">
        <v>286</v>
      </c>
      <c r="I29040" t="s">
        <v>874</v>
      </c>
      <c r="J29040" t="s">
        <v>874</v>
      </c>
      <c r="K29040">
        <v>3</v>
      </c>
      <c r="L29040" s="1">
        <v>38718</v>
      </c>
      <c r="M29040" s="1">
        <v>41521</v>
      </c>
      <c r="N29040" s="1">
        <v>42009</v>
      </c>
    </row>
    <row r="29041" spans="1:18" x14ac:dyDescent="0.2">
      <c r="A29041" t="s">
        <v>101300</v>
      </c>
      <c r="B29041" t="s">
        <v>101301</v>
      </c>
      <c r="C29041" t="s">
        <v>101302</v>
      </c>
      <c r="D29041" t="s">
        <v>70</v>
      </c>
      <c r="E29041">
        <v>249168</v>
      </c>
      <c r="F29041" t="s">
        <v>18</v>
      </c>
      <c r="G29041" t="s">
        <v>57</v>
      </c>
      <c r="H29041" t="s">
        <v>202</v>
      </c>
      <c r="I29041" t="s">
        <v>203</v>
      </c>
      <c r="J29041" t="s">
        <v>25187</v>
      </c>
      <c r="K29041">
        <v>1</v>
      </c>
      <c r="L29041" s="1">
        <v>39814</v>
      </c>
      <c r="M29041" s="1">
        <v>41366</v>
      </c>
      <c r="N29041" s="1">
        <v>41366</v>
      </c>
    </row>
    <row r="29042" spans="1:18" x14ac:dyDescent="0.2">
      <c r="A29042" t="s">
        <v>101303</v>
      </c>
      <c r="B29042" t="s">
        <v>101304</v>
      </c>
      <c r="C29042" t="s">
        <v>101305</v>
      </c>
      <c r="D29042" t="s">
        <v>101306</v>
      </c>
      <c r="E29042">
        <v>11233343.18</v>
      </c>
      <c r="F29042" t="s">
        <v>689</v>
      </c>
      <c r="G29042" t="s">
        <v>222</v>
      </c>
      <c r="H29042">
        <v>7</v>
      </c>
      <c r="I29042" t="s">
        <v>293</v>
      </c>
      <c r="J29042" t="s">
        <v>293</v>
      </c>
      <c r="K29042">
        <v>3</v>
      </c>
      <c r="L29042" s="1">
        <v>41639</v>
      </c>
      <c r="M29042" s="1">
        <v>41315</v>
      </c>
      <c r="N29042" s="1">
        <v>42307</v>
      </c>
    </row>
    <row r="29043" spans="1:18" x14ac:dyDescent="0.2">
      <c r="A29043" t="s">
        <v>101307</v>
      </c>
      <c r="B29043" t="s">
        <v>101308</v>
      </c>
      <c r="C29043" t="s">
        <v>101309</v>
      </c>
      <c r="D29043" t="s">
        <v>1401</v>
      </c>
      <c r="E29043">
        <v>43400000</v>
      </c>
      <c r="F29043" t="s">
        <v>113</v>
      </c>
      <c r="G29043" t="s">
        <v>25</v>
      </c>
      <c r="H29043" t="s">
        <v>142</v>
      </c>
      <c r="I29043" t="s">
        <v>143</v>
      </c>
      <c r="J29043" t="s">
        <v>143</v>
      </c>
      <c r="K29043">
        <v>4</v>
      </c>
      <c r="L29043" s="1">
        <v>36892</v>
      </c>
      <c r="M29043" s="1">
        <v>36995</v>
      </c>
      <c r="N29043" s="1">
        <v>38922</v>
      </c>
    </row>
    <row r="29044" spans="1:18" x14ac:dyDescent="0.2">
      <c r="A29044" t="s">
        <v>101310</v>
      </c>
      <c r="B29044" t="s">
        <v>101311</v>
      </c>
      <c r="C29044" t="s">
        <v>101312</v>
      </c>
      <c r="D29044" t="s">
        <v>56</v>
      </c>
      <c r="E29044">
        <v>1500000</v>
      </c>
      <c r="F29044" t="s">
        <v>18</v>
      </c>
      <c r="G29044" t="s">
        <v>25</v>
      </c>
      <c r="H29044" t="s">
        <v>89</v>
      </c>
      <c r="I29044" t="s">
        <v>9012</v>
      </c>
      <c r="J29044" t="s">
        <v>9012</v>
      </c>
      <c r="K29044">
        <v>1</v>
      </c>
      <c r="L29044" s="1">
        <v>39083</v>
      </c>
      <c r="M29044" s="1">
        <v>40114</v>
      </c>
      <c r="N29044" s="1">
        <v>40114</v>
      </c>
    </row>
    <row r="29045" spans="1:18" x14ac:dyDescent="0.2">
      <c r="A29045" t="s">
        <v>101313</v>
      </c>
      <c r="B29045" t="s">
        <v>101314</v>
      </c>
      <c r="C29045" t="s">
        <v>101315</v>
      </c>
      <c r="D29045" t="s">
        <v>75</v>
      </c>
      <c r="E29045">
        <v>400000</v>
      </c>
      <c r="F29045" t="s">
        <v>113</v>
      </c>
      <c r="G29045" t="s">
        <v>25</v>
      </c>
      <c r="H29045" t="s">
        <v>808</v>
      </c>
      <c r="I29045" t="s">
        <v>809</v>
      </c>
      <c r="J29045" t="s">
        <v>810</v>
      </c>
      <c r="K29045">
        <v>1</v>
      </c>
      <c r="L29045" s="1">
        <v>35796</v>
      </c>
      <c r="M29045" s="1">
        <v>39234</v>
      </c>
      <c r="N29045" s="1">
        <v>39234</v>
      </c>
    </row>
    <row r="29046" spans="1:18" hidden="1" x14ac:dyDescent="0.2">
      <c r="A29046" t="s">
        <v>101316</v>
      </c>
      <c r="B29046" t="s">
        <v>101317</v>
      </c>
      <c r="C29046" t="s">
        <v>101318</v>
      </c>
      <c r="D29046" t="s">
        <v>56</v>
      </c>
      <c r="E29046">
        <v>6999006</v>
      </c>
      <c r="F29046" t="s">
        <v>207</v>
      </c>
      <c r="G29046" t="s">
        <v>25</v>
      </c>
      <c r="H29046" t="s">
        <v>298</v>
      </c>
      <c r="I29046" t="s">
        <v>299</v>
      </c>
      <c r="J29046" t="s">
        <v>299</v>
      </c>
      <c r="K29046">
        <v>2</v>
      </c>
      <c r="M29046" s="1">
        <v>40184</v>
      </c>
      <c r="N29046" s="1">
        <v>40240</v>
      </c>
      <c r="O29046"/>
      <c r="P29046"/>
      <c r="Q29046"/>
      <c r="R29046"/>
    </row>
    <row r="29047" spans="1:18" x14ac:dyDescent="0.2">
      <c r="A29047" t="s">
        <v>101319</v>
      </c>
      <c r="B29047" t="s">
        <v>101320</v>
      </c>
      <c r="C29047" t="s">
        <v>101321</v>
      </c>
      <c r="D29047" t="s">
        <v>127</v>
      </c>
      <c r="E29047">
        <v>2400000</v>
      </c>
      <c r="F29047" t="s">
        <v>18</v>
      </c>
      <c r="G29047" t="s">
        <v>25</v>
      </c>
      <c r="H29047" t="s">
        <v>158</v>
      </c>
      <c r="I29047" t="s">
        <v>244</v>
      </c>
      <c r="J29047" t="s">
        <v>17218</v>
      </c>
      <c r="K29047">
        <v>1</v>
      </c>
      <c r="L29047" s="1">
        <v>37622</v>
      </c>
      <c r="M29047" s="1">
        <v>41344</v>
      </c>
      <c r="N29047" s="1">
        <v>41344</v>
      </c>
    </row>
    <row r="29048" spans="1:18" x14ac:dyDescent="0.2">
      <c r="A29048" t="s">
        <v>101322</v>
      </c>
      <c r="B29048" t="s">
        <v>101323</v>
      </c>
      <c r="C29048" t="s">
        <v>101324</v>
      </c>
      <c r="D29048" t="s">
        <v>56</v>
      </c>
      <c r="E29048">
        <v>212250000</v>
      </c>
      <c r="F29048" t="s">
        <v>689</v>
      </c>
      <c r="G29048" t="s">
        <v>25</v>
      </c>
      <c r="H29048" t="s">
        <v>64</v>
      </c>
      <c r="I29048" t="s">
        <v>1221</v>
      </c>
      <c r="J29048" t="s">
        <v>3048</v>
      </c>
      <c r="K29048">
        <v>2</v>
      </c>
      <c r="L29048" s="1">
        <v>32509</v>
      </c>
      <c r="M29048" s="1">
        <v>41148</v>
      </c>
      <c r="N29048" s="1">
        <v>41822</v>
      </c>
    </row>
    <row r="29049" spans="1:18" x14ac:dyDescent="0.2">
      <c r="A29049" t="s">
        <v>101325</v>
      </c>
      <c r="B29049" t="s">
        <v>101326</v>
      </c>
      <c r="C29049" t="s">
        <v>101327</v>
      </c>
      <c r="D29049" t="s">
        <v>741</v>
      </c>
      <c r="E29049">
        <v>2710000</v>
      </c>
      <c r="F29049" t="s">
        <v>18</v>
      </c>
      <c r="G29049" t="s">
        <v>1062</v>
      </c>
      <c r="H29049">
        <v>13</v>
      </c>
      <c r="I29049" t="s">
        <v>1698</v>
      </c>
      <c r="J29049" t="s">
        <v>8081</v>
      </c>
      <c r="K29049">
        <v>2</v>
      </c>
      <c r="L29049" s="1">
        <v>38718</v>
      </c>
      <c r="M29049" s="1">
        <v>38777</v>
      </c>
      <c r="N29049" s="1">
        <v>39868</v>
      </c>
    </row>
    <row r="29050" spans="1:18" hidden="1" x14ac:dyDescent="0.2">
      <c r="A29050" t="s">
        <v>101328</v>
      </c>
      <c r="B29050" t="s">
        <v>101329</v>
      </c>
      <c r="C29050" t="s">
        <v>101330</v>
      </c>
      <c r="D29050" t="s">
        <v>741</v>
      </c>
      <c r="E29050">
        <v>1000000</v>
      </c>
      <c r="F29050" t="s">
        <v>207</v>
      </c>
      <c r="K29050">
        <v>1</v>
      </c>
      <c r="M29050" s="1">
        <v>40444</v>
      </c>
      <c r="N29050" s="1">
        <v>40444</v>
      </c>
      <c r="O29050"/>
      <c r="P29050"/>
      <c r="Q29050"/>
      <c r="R29050"/>
    </row>
    <row r="29051" spans="1:18" x14ac:dyDescent="0.2">
      <c r="A29051" t="s">
        <v>101331</v>
      </c>
      <c r="B29051" t="s">
        <v>101332</v>
      </c>
      <c r="C29051" t="s">
        <v>101333</v>
      </c>
      <c r="D29051" t="s">
        <v>101334</v>
      </c>
      <c r="E29051">
        <v>150000</v>
      </c>
      <c r="F29051" t="s">
        <v>18</v>
      </c>
      <c r="G29051" t="s">
        <v>25</v>
      </c>
      <c r="H29051" t="s">
        <v>106</v>
      </c>
      <c r="I29051" t="s">
        <v>107</v>
      </c>
      <c r="J29051" t="s">
        <v>108</v>
      </c>
      <c r="K29051">
        <v>1</v>
      </c>
      <c r="L29051" s="1">
        <v>39486</v>
      </c>
      <c r="M29051" s="1">
        <v>39486</v>
      </c>
      <c r="N29051" s="1">
        <v>39486</v>
      </c>
    </row>
    <row r="29052" spans="1:18" x14ac:dyDescent="0.2">
      <c r="A29052" t="s">
        <v>101335</v>
      </c>
      <c r="B29052" t="s">
        <v>101336</v>
      </c>
      <c r="C29052" t="s">
        <v>101337</v>
      </c>
      <c r="D29052" t="s">
        <v>101338</v>
      </c>
      <c r="E29052">
        <v>2000000</v>
      </c>
      <c r="F29052" t="s">
        <v>18</v>
      </c>
      <c r="G29052" t="s">
        <v>165</v>
      </c>
      <c r="H29052" t="s">
        <v>5601</v>
      </c>
      <c r="I29052" t="s">
        <v>24295</v>
      </c>
      <c r="J29052" t="s">
        <v>24295</v>
      </c>
      <c r="K29052">
        <v>1</v>
      </c>
      <c r="L29052" s="1">
        <v>41640</v>
      </c>
      <c r="M29052" s="1">
        <v>42008</v>
      </c>
      <c r="N29052" s="1">
        <v>42008</v>
      </c>
    </row>
    <row r="29053" spans="1:18" x14ac:dyDescent="0.2">
      <c r="A29053" t="s">
        <v>101339</v>
      </c>
      <c r="B29053" t="s">
        <v>101340</v>
      </c>
      <c r="C29053" t="s">
        <v>101341</v>
      </c>
      <c r="D29053" t="s">
        <v>70</v>
      </c>
      <c r="E29053">
        <v>32200000</v>
      </c>
      <c r="F29053" t="s">
        <v>113</v>
      </c>
      <c r="G29053" t="s">
        <v>25</v>
      </c>
      <c r="H29053" t="s">
        <v>64</v>
      </c>
      <c r="I29053" t="s">
        <v>65</v>
      </c>
      <c r="J29053" t="s">
        <v>71</v>
      </c>
      <c r="K29053">
        <v>3</v>
      </c>
      <c r="L29053" s="1">
        <v>38464</v>
      </c>
      <c r="M29053" s="1">
        <v>39050</v>
      </c>
      <c r="N29053" s="1">
        <v>39759</v>
      </c>
    </row>
    <row r="29054" spans="1:18" x14ac:dyDescent="0.2">
      <c r="A29054" t="s">
        <v>101342</v>
      </c>
      <c r="B29054" t="s">
        <v>101343</v>
      </c>
      <c r="C29054" t="s">
        <v>101344</v>
      </c>
      <c r="D29054" t="s">
        <v>9185</v>
      </c>
      <c r="E29054">
        <v>725000</v>
      </c>
      <c r="F29054" t="s">
        <v>18</v>
      </c>
      <c r="G29054" t="s">
        <v>25</v>
      </c>
      <c r="H29054" t="s">
        <v>89</v>
      </c>
      <c r="I29054" t="s">
        <v>1132</v>
      </c>
      <c r="J29054" t="s">
        <v>11327</v>
      </c>
      <c r="K29054">
        <v>2</v>
      </c>
      <c r="L29054" s="1">
        <v>41134</v>
      </c>
      <c r="M29054" s="1">
        <v>41335</v>
      </c>
      <c r="N29054" s="1">
        <v>41697</v>
      </c>
    </row>
    <row r="29055" spans="1:18" x14ac:dyDescent="0.2">
      <c r="A29055" t="s">
        <v>101345</v>
      </c>
      <c r="B29055" t="s">
        <v>101346</v>
      </c>
      <c r="C29055" t="s">
        <v>101347</v>
      </c>
      <c r="D29055" t="s">
        <v>101348</v>
      </c>
      <c r="E29055">
        <v>20500000</v>
      </c>
      <c r="F29055" t="s">
        <v>113</v>
      </c>
      <c r="G29055" t="s">
        <v>25</v>
      </c>
      <c r="H29055" t="s">
        <v>64</v>
      </c>
      <c r="I29055" t="s">
        <v>65</v>
      </c>
      <c r="J29055" t="s">
        <v>71</v>
      </c>
      <c r="K29055">
        <v>4</v>
      </c>
      <c r="L29055" s="1">
        <v>34700</v>
      </c>
      <c r="M29055" s="1">
        <v>39146</v>
      </c>
      <c r="N29055" s="1">
        <v>40287</v>
      </c>
    </row>
    <row r="29056" spans="1:18" x14ac:dyDescent="0.2">
      <c r="A29056" t="s">
        <v>101349</v>
      </c>
      <c r="B29056" t="s">
        <v>101350</v>
      </c>
      <c r="C29056" t="s">
        <v>101351</v>
      </c>
      <c r="D29056" t="s">
        <v>56</v>
      </c>
      <c r="E29056">
        <v>695000</v>
      </c>
      <c r="F29056" t="s">
        <v>18</v>
      </c>
      <c r="G29056" t="s">
        <v>25</v>
      </c>
      <c r="H29056" t="s">
        <v>82</v>
      </c>
      <c r="I29056" t="s">
        <v>1764</v>
      </c>
      <c r="J29056" t="s">
        <v>1764</v>
      </c>
      <c r="K29056">
        <v>1</v>
      </c>
      <c r="L29056" s="1">
        <v>40179</v>
      </c>
      <c r="M29056" s="1">
        <v>41695</v>
      </c>
      <c r="N29056" s="1">
        <v>41695</v>
      </c>
    </row>
    <row r="29057" spans="1:18" hidden="1" x14ac:dyDescent="0.2">
      <c r="A29057" t="s">
        <v>101352</v>
      </c>
      <c r="B29057" t="s">
        <v>101353</v>
      </c>
      <c r="C29057" t="s">
        <v>101354</v>
      </c>
      <c r="D29057" t="s">
        <v>117</v>
      </c>
      <c r="E29057" t="s">
        <v>43</v>
      </c>
      <c r="F29057" t="s">
        <v>18</v>
      </c>
      <c r="G29057" t="s">
        <v>25</v>
      </c>
      <c r="H29057" t="s">
        <v>430</v>
      </c>
      <c r="I29057" t="s">
        <v>431</v>
      </c>
      <c r="J29057" t="s">
        <v>19220</v>
      </c>
      <c r="K29057">
        <v>1</v>
      </c>
      <c r="L29057" s="1">
        <v>36047</v>
      </c>
      <c r="M29057" s="1">
        <v>41984</v>
      </c>
      <c r="N29057" s="1">
        <v>41984</v>
      </c>
      <c r="O29057"/>
      <c r="P29057"/>
      <c r="Q29057"/>
      <c r="R29057"/>
    </row>
    <row r="29058" spans="1:18" x14ac:dyDescent="0.2">
      <c r="A29058" t="s">
        <v>101355</v>
      </c>
      <c r="B29058" t="s">
        <v>101356</v>
      </c>
      <c r="C29058" t="s">
        <v>101357</v>
      </c>
      <c r="D29058" t="s">
        <v>50</v>
      </c>
      <c r="E29058">
        <v>4000000</v>
      </c>
      <c r="F29058" t="s">
        <v>18</v>
      </c>
      <c r="K29058">
        <v>1</v>
      </c>
      <c r="L29058" s="1">
        <v>39448</v>
      </c>
      <c r="M29058" s="1">
        <v>40436</v>
      </c>
      <c r="N29058" s="1">
        <v>40436</v>
      </c>
    </row>
    <row r="29059" spans="1:18" hidden="1" x14ac:dyDescent="0.2">
      <c r="A29059" t="s">
        <v>101358</v>
      </c>
      <c r="B29059" t="s">
        <v>101359</v>
      </c>
      <c r="C29059" t="s">
        <v>101360</v>
      </c>
      <c r="D29059" t="s">
        <v>766</v>
      </c>
      <c r="E29059">
        <v>6970156</v>
      </c>
      <c r="F29059" t="s">
        <v>18</v>
      </c>
      <c r="G29059" t="s">
        <v>128</v>
      </c>
      <c r="H29059" t="s">
        <v>129</v>
      </c>
      <c r="I29059" t="s">
        <v>130</v>
      </c>
      <c r="J29059" t="s">
        <v>130</v>
      </c>
      <c r="K29059">
        <v>1</v>
      </c>
      <c r="M29059" s="1">
        <v>41736</v>
      </c>
      <c r="N29059" s="1">
        <v>41736</v>
      </c>
      <c r="O29059"/>
      <c r="P29059"/>
      <c r="Q29059"/>
      <c r="R29059"/>
    </row>
    <row r="29060" spans="1:18" x14ac:dyDescent="0.2">
      <c r="A29060" t="s">
        <v>101361</v>
      </c>
      <c r="B29060" t="s">
        <v>101362</v>
      </c>
      <c r="C29060" t="s">
        <v>101363</v>
      </c>
      <c r="D29060" t="s">
        <v>91451</v>
      </c>
      <c r="E29060">
        <v>1400000</v>
      </c>
      <c r="F29060" t="s">
        <v>18</v>
      </c>
      <c r="G29060" t="s">
        <v>25</v>
      </c>
      <c r="H29060" t="s">
        <v>64</v>
      </c>
      <c r="I29060" t="s">
        <v>919</v>
      </c>
      <c r="J29060" t="s">
        <v>919</v>
      </c>
      <c r="K29060">
        <v>2</v>
      </c>
      <c r="L29060" s="1">
        <v>40179</v>
      </c>
      <c r="M29060" s="1">
        <v>41261</v>
      </c>
      <c r="N29060" s="1">
        <v>41779</v>
      </c>
    </row>
    <row r="29061" spans="1:18" hidden="1" x14ac:dyDescent="0.2">
      <c r="A29061" t="s">
        <v>101364</v>
      </c>
      <c r="B29061" t="s">
        <v>101365</v>
      </c>
      <c r="E29061" t="s">
        <v>43</v>
      </c>
      <c r="F29061" t="s">
        <v>18</v>
      </c>
      <c r="K29061">
        <v>1</v>
      </c>
      <c r="L29061" s="1">
        <v>39661</v>
      </c>
      <c r="M29061" s="1">
        <v>39777</v>
      </c>
      <c r="N29061" s="1">
        <v>39777</v>
      </c>
      <c r="O29061"/>
      <c r="P29061"/>
      <c r="Q29061"/>
      <c r="R29061"/>
    </row>
    <row r="29062" spans="1:18" x14ac:dyDescent="0.2">
      <c r="A29062" t="s">
        <v>101366</v>
      </c>
      <c r="B29062" t="s">
        <v>101367</v>
      </c>
      <c r="C29062" t="s">
        <v>101368</v>
      </c>
      <c r="D29062" t="s">
        <v>357</v>
      </c>
      <c r="E29062">
        <v>10488435</v>
      </c>
      <c r="F29062" t="s">
        <v>18</v>
      </c>
      <c r="G29062" t="s">
        <v>25</v>
      </c>
      <c r="H29062" t="s">
        <v>89</v>
      </c>
      <c r="I29062" t="s">
        <v>727</v>
      </c>
      <c r="J29062" t="s">
        <v>8365</v>
      </c>
      <c r="K29062">
        <v>5</v>
      </c>
      <c r="L29062" s="1">
        <v>37622</v>
      </c>
      <c r="M29062" s="1">
        <v>40177</v>
      </c>
      <c r="N29062" s="1">
        <v>41527</v>
      </c>
    </row>
    <row r="29063" spans="1:18" x14ac:dyDescent="0.2">
      <c r="A29063" t="s">
        <v>101369</v>
      </c>
      <c r="B29063" t="s">
        <v>101370</v>
      </c>
      <c r="C29063" t="s">
        <v>101371</v>
      </c>
      <c r="D29063" t="s">
        <v>42</v>
      </c>
      <c r="E29063">
        <v>1200000</v>
      </c>
      <c r="F29063" t="s">
        <v>18</v>
      </c>
      <c r="G29063" t="s">
        <v>25</v>
      </c>
      <c r="H29063" t="s">
        <v>64</v>
      </c>
      <c r="I29063" t="s">
        <v>65</v>
      </c>
      <c r="J29063" t="s">
        <v>71</v>
      </c>
      <c r="K29063">
        <v>1</v>
      </c>
      <c r="L29063" s="1">
        <v>40179</v>
      </c>
      <c r="M29063" s="1">
        <v>41123</v>
      </c>
      <c r="N29063" s="1">
        <v>41123</v>
      </c>
    </row>
    <row r="29064" spans="1:18" hidden="1" x14ac:dyDescent="0.2">
      <c r="A29064" t="s">
        <v>101372</v>
      </c>
      <c r="B29064" t="s">
        <v>101373</v>
      </c>
      <c r="C29064" t="s">
        <v>101374</v>
      </c>
      <c r="D29064" t="s">
        <v>357</v>
      </c>
      <c r="E29064">
        <v>4311170</v>
      </c>
      <c r="F29064" t="s">
        <v>18</v>
      </c>
      <c r="G29064" t="s">
        <v>165</v>
      </c>
      <c r="H29064" t="s">
        <v>166</v>
      </c>
      <c r="I29064" t="s">
        <v>167</v>
      </c>
      <c r="J29064" t="s">
        <v>167</v>
      </c>
      <c r="K29064">
        <v>1</v>
      </c>
      <c r="M29064" s="1">
        <v>40651</v>
      </c>
      <c r="N29064" s="1">
        <v>40651</v>
      </c>
      <c r="O29064"/>
      <c r="P29064"/>
      <c r="Q29064"/>
      <c r="R29064"/>
    </row>
    <row r="29065" spans="1:18" x14ac:dyDescent="0.2">
      <c r="A29065" t="s">
        <v>101375</v>
      </c>
      <c r="B29065" t="s">
        <v>101376</v>
      </c>
      <c r="C29065" t="s">
        <v>101377</v>
      </c>
      <c r="E29065">
        <v>500000</v>
      </c>
      <c r="F29065" t="s">
        <v>18</v>
      </c>
      <c r="G29065" t="s">
        <v>25</v>
      </c>
      <c r="H29065" t="s">
        <v>1272</v>
      </c>
      <c r="I29065" t="s">
        <v>1273</v>
      </c>
      <c r="J29065" t="s">
        <v>101378</v>
      </c>
      <c r="K29065">
        <v>1</v>
      </c>
      <c r="L29065" s="1">
        <v>40909</v>
      </c>
      <c r="M29065" s="1">
        <v>41532</v>
      </c>
      <c r="N29065" s="1">
        <v>41532</v>
      </c>
    </row>
    <row r="29066" spans="1:18" x14ac:dyDescent="0.2">
      <c r="A29066" t="s">
        <v>101379</v>
      </c>
      <c r="B29066" t="s">
        <v>101380</v>
      </c>
      <c r="C29066" t="s">
        <v>101381</v>
      </c>
      <c r="D29066" t="s">
        <v>101382</v>
      </c>
      <c r="E29066">
        <v>15104119</v>
      </c>
      <c r="F29066" t="s">
        <v>113</v>
      </c>
      <c r="G29066" t="s">
        <v>25</v>
      </c>
      <c r="H29066" t="s">
        <v>64</v>
      </c>
      <c r="I29066" t="s">
        <v>65</v>
      </c>
      <c r="J29066" t="s">
        <v>71</v>
      </c>
      <c r="K29066">
        <v>4</v>
      </c>
      <c r="L29066" s="1">
        <v>40026</v>
      </c>
      <c r="M29066" s="1">
        <v>40052</v>
      </c>
      <c r="N29066" s="1">
        <v>41680</v>
      </c>
    </row>
    <row r="29067" spans="1:18" x14ac:dyDescent="0.2">
      <c r="A29067" t="s">
        <v>101383</v>
      </c>
      <c r="B29067" t="s">
        <v>101384</v>
      </c>
      <c r="C29067" t="s">
        <v>101385</v>
      </c>
      <c r="D29067" t="s">
        <v>11451</v>
      </c>
      <c r="E29067">
        <v>300000</v>
      </c>
      <c r="F29067" t="s">
        <v>18</v>
      </c>
      <c r="G29067" t="s">
        <v>2125</v>
      </c>
      <c r="H29067">
        <v>14</v>
      </c>
      <c r="I29067" t="s">
        <v>8838</v>
      </c>
      <c r="J29067" t="s">
        <v>101386</v>
      </c>
      <c r="K29067">
        <v>2</v>
      </c>
      <c r="L29067" s="1">
        <v>40238</v>
      </c>
      <c r="M29067" s="1">
        <v>40217</v>
      </c>
      <c r="N29067" s="1">
        <v>41374</v>
      </c>
    </row>
    <row r="29068" spans="1:18" x14ac:dyDescent="0.2">
      <c r="A29068" t="s">
        <v>101387</v>
      </c>
      <c r="B29068" t="s">
        <v>101388</v>
      </c>
      <c r="C29068" t="s">
        <v>101389</v>
      </c>
      <c r="D29068" t="s">
        <v>52813</v>
      </c>
      <c r="E29068">
        <v>357000</v>
      </c>
      <c r="F29068" t="s">
        <v>18</v>
      </c>
      <c r="G29068" t="s">
        <v>552</v>
      </c>
      <c r="H29068">
        <v>29</v>
      </c>
      <c r="I29068" t="s">
        <v>749</v>
      </c>
      <c r="J29068" t="s">
        <v>749</v>
      </c>
      <c r="K29068">
        <v>1</v>
      </c>
      <c r="L29068" s="1">
        <v>36161</v>
      </c>
      <c r="M29068" s="1">
        <v>38764</v>
      </c>
      <c r="N29068" s="1">
        <v>38764</v>
      </c>
    </row>
    <row r="29069" spans="1:18" x14ac:dyDescent="0.2">
      <c r="A29069" t="s">
        <v>101390</v>
      </c>
      <c r="B29069" t="s">
        <v>101391</v>
      </c>
      <c r="C29069" t="s">
        <v>101392</v>
      </c>
      <c r="D29069" t="s">
        <v>766</v>
      </c>
      <c r="E29069">
        <v>520000</v>
      </c>
      <c r="F29069" t="s">
        <v>18</v>
      </c>
      <c r="G29069" t="s">
        <v>25</v>
      </c>
      <c r="H29069" t="s">
        <v>106</v>
      </c>
      <c r="I29069" t="s">
        <v>777</v>
      </c>
      <c r="J29069" t="s">
        <v>778</v>
      </c>
      <c r="K29069">
        <v>1</v>
      </c>
      <c r="L29069" s="1">
        <v>33970</v>
      </c>
      <c r="M29069" s="1">
        <v>40043</v>
      </c>
      <c r="N29069" s="1">
        <v>40043</v>
      </c>
    </row>
    <row r="29070" spans="1:18" x14ac:dyDescent="0.2">
      <c r="A29070" t="s">
        <v>101393</v>
      </c>
      <c r="B29070" t="s">
        <v>101394</v>
      </c>
      <c r="C29070" t="s">
        <v>101395</v>
      </c>
      <c r="D29070" t="s">
        <v>655</v>
      </c>
      <c r="E29070">
        <v>46500000</v>
      </c>
      <c r="F29070" t="s">
        <v>689</v>
      </c>
      <c r="G29070" t="s">
        <v>37</v>
      </c>
      <c r="H29070">
        <v>22</v>
      </c>
      <c r="I29070" t="s">
        <v>38</v>
      </c>
      <c r="J29070" t="s">
        <v>38</v>
      </c>
      <c r="K29070">
        <v>4</v>
      </c>
      <c r="L29070" s="1">
        <v>36892</v>
      </c>
      <c r="M29070" s="1">
        <v>37987</v>
      </c>
      <c r="N29070" s="1">
        <v>40179</v>
      </c>
    </row>
    <row r="29071" spans="1:18" hidden="1" x14ac:dyDescent="0.2">
      <c r="A29071" t="s">
        <v>101396</v>
      </c>
      <c r="B29071" t="s">
        <v>101397</v>
      </c>
      <c r="C29071" t="s">
        <v>101398</v>
      </c>
      <c r="D29071" t="s">
        <v>56</v>
      </c>
      <c r="E29071" t="s">
        <v>43</v>
      </c>
      <c r="F29071" t="s">
        <v>18</v>
      </c>
      <c r="G29071" t="s">
        <v>128</v>
      </c>
      <c r="H29071" t="s">
        <v>326</v>
      </c>
      <c r="I29071" t="s">
        <v>130</v>
      </c>
      <c r="J29071" t="s">
        <v>327</v>
      </c>
      <c r="K29071">
        <v>1</v>
      </c>
      <c r="L29071" s="1">
        <v>36526</v>
      </c>
      <c r="M29071" s="1">
        <v>41242</v>
      </c>
      <c r="N29071" s="1">
        <v>41242</v>
      </c>
      <c r="O29071"/>
      <c r="P29071"/>
      <c r="Q29071"/>
      <c r="R29071"/>
    </row>
    <row r="29072" spans="1:18" x14ac:dyDescent="0.2">
      <c r="A29072" t="s">
        <v>101399</v>
      </c>
      <c r="B29072" t="s">
        <v>101400</v>
      </c>
      <c r="C29072" t="s">
        <v>101401</v>
      </c>
      <c r="D29072" t="s">
        <v>264</v>
      </c>
      <c r="E29072">
        <v>31600000</v>
      </c>
      <c r="F29072" t="s">
        <v>18</v>
      </c>
      <c r="G29072" t="s">
        <v>25</v>
      </c>
      <c r="H29072" t="s">
        <v>64</v>
      </c>
      <c r="I29072" t="s">
        <v>65</v>
      </c>
      <c r="J29072" t="s">
        <v>71</v>
      </c>
      <c r="K29072">
        <v>3</v>
      </c>
      <c r="L29072" s="1">
        <v>39814</v>
      </c>
      <c r="M29072" s="1">
        <v>40449</v>
      </c>
      <c r="N29072" s="1">
        <v>41010</v>
      </c>
    </row>
    <row r="29073" spans="1:18" x14ac:dyDescent="0.2">
      <c r="A29073" t="s">
        <v>101402</v>
      </c>
      <c r="B29073" t="s">
        <v>101403</v>
      </c>
      <c r="C29073" t="s">
        <v>101404</v>
      </c>
      <c r="D29073" t="s">
        <v>56</v>
      </c>
      <c r="E29073">
        <v>212000</v>
      </c>
      <c r="F29073" t="s">
        <v>18</v>
      </c>
      <c r="G29073" t="s">
        <v>25</v>
      </c>
      <c r="H29073" t="s">
        <v>106</v>
      </c>
      <c r="I29073" t="s">
        <v>693</v>
      </c>
      <c r="J29073" t="s">
        <v>101405</v>
      </c>
      <c r="K29073">
        <v>3</v>
      </c>
      <c r="L29073" s="1">
        <v>38353</v>
      </c>
      <c r="M29073" s="1">
        <v>38899</v>
      </c>
      <c r="N29073" s="1">
        <v>40391</v>
      </c>
    </row>
    <row r="29074" spans="1:18" hidden="1" x14ac:dyDescent="0.2">
      <c r="A29074" t="s">
        <v>101406</v>
      </c>
      <c r="B29074" t="s">
        <v>101407</v>
      </c>
      <c r="C29074" t="s">
        <v>101408</v>
      </c>
      <c r="D29074" t="s">
        <v>94</v>
      </c>
      <c r="E29074">
        <v>262153</v>
      </c>
      <c r="F29074" t="s">
        <v>18</v>
      </c>
      <c r="G29074" t="s">
        <v>25</v>
      </c>
      <c r="H29074" t="s">
        <v>190</v>
      </c>
      <c r="I29074" t="s">
        <v>191</v>
      </c>
      <c r="J29074" t="s">
        <v>191</v>
      </c>
      <c r="K29074">
        <v>1</v>
      </c>
      <c r="M29074" s="1">
        <v>40368</v>
      </c>
      <c r="N29074" s="1">
        <v>40368</v>
      </c>
      <c r="O29074"/>
      <c r="P29074"/>
      <c r="Q29074"/>
      <c r="R29074"/>
    </row>
    <row r="29075" spans="1:18" hidden="1" x14ac:dyDescent="0.2">
      <c r="A29075" t="s">
        <v>101409</v>
      </c>
      <c r="B29075" t="s">
        <v>101410</v>
      </c>
      <c r="D29075" t="s">
        <v>17307</v>
      </c>
      <c r="E29075">
        <v>2800000</v>
      </c>
      <c r="F29075" t="s">
        <v>18</v>
      </c>
      <c r="K29075">
        <v>1</v>
      </c>
      <c r="M29075" s="1">
        <v>39179</v>
      </c>
      <c r="N29075" s="1">
        <v>39179</v>
      </c>
      <c r="O29075"/>
      <c r="P29075"/>
      <c r="Q29075"/>
      <c r="R29075"/>
    </row>
    <row r="29076" spans="1:18" x14ac:dyDescent="0.2">
      <c r="A29076" t="s">
        <v>101411</v>
      </c>
      <c r="B29076" t="s">
        <v>101412</v>
      </c>
      <c r="C29076" t="s">
        <v>101413</v>
      </c>
      <c r="D29076" t="s">
        <v>101414</v>
      </c>
      <c r="E29076">
        <v>5300000</v>
      </c>
      <c r="F29076" t="s">
        <v>18</v>
      </c>
      <c r="G29076" t="s">
        <v>25</v>
      </c>
      <c r="H29076" t="s">
        <v>808</v>
      </c>
      <c r="I29076" t="s">
        <v>809</v>
      </c>
      <c r="J29076" t="s">
        <v>810</v>
      </c>
      <c r="K29076">
        <v>1</v>
      </c>
      <c r="L29076" s="1">
        <v>36161</v>
      </c>
      <c r="M29076" s="1">
        <v>41908</v>
      </c>
      <c r="N29076" s="1">
        <v>41908</v>
      </c>
    </row>
    <row r="29077" spans="1:18" x14ac:dyDescent="0.2">
      <c r="A29077" t="s">
        <v>101415</v>
      </c>
      <c r="B29077" t="s">
        <v>101416</v>
      </c>
      <c r="C29077" t="s">
        <v>101417</v>
      </c>
      <c r="D29077" t="s">
        <v>56</v>
      </c>
      <c r="E29077">
        <v>4000000</v>
      </c>
      <c r="F29077" t="s">
        <v>18</v>
      </c>
      <c r="G29077" t="s">
        <v>25</v>
      </c>
      <c r="H29077" t="s">
        <v>1272</v>
      </c>
      <c r="I29077" t="s">
        <v>1273</v>
      </c>
      <c r="J29077" t="s">
        <v>1274</v>
      </c>
      <c r="K29077">
        <v>4</v>
      </c>
      <c r="L29077" s="1">
        <v>40909</v>
      </c>
      <c r="M29077" s="1">
        <v>41795</v>
      </c>
      <c r="N29077" s="1">
        <v>42153</v>
      </c>
    </row>
    <row r="29078" spans="1:18" hidden="1" x14ac:dyDescent="0.2">
      <c r="A29078" t="s">
        <v>101418</v>
      </c>
      <c r="B29078" t="s">
        <v>101419</v>
      </c>
      <c r="C29078" t="s">
        <v>101420</v>
      </c>
      <c r="D29078" t="s">
        <v>101421</v>
      </c>
      <c r="E29078">
        <v>8000000</v>
      </c>
      <c r="F29078" t="s">
        <v>18</v>
      </c>
      <c r="G29078" t="s">
        <v>25</v>
      </c>
      <c r="H29078" t="s">
        <v>1272</v>
      </c>
      <c r="I29078" t="s">
        <v>1273</v>
      </c>
      <c r="J29078" t="s">
        <v>101422</v>
      </c>
      <c r="K29078">
        <v>1</v>
      </c>
      <c r="M29078" s="1">
        <v>37594</v>
      </c>
      <c r="N29078" s="1">
        <v>37594</v>
      </c>
      <c r="O29078"/>
      <c r="P29078"/>
      <c r="Q29078"/>
      <c r="R29078"/>
    </row>
    <row r="29079" spans="1:18" x14ac:dyDescent="0.2">
      <c r="A29079" t="s">
        <v>101423</v>
      </c>
      <c r="B29079" t="s">
        <v>101424</v>
      </c>
      <c r="C29079" t="s">
        <v>101425</v>
      </c>
      <c r="D29079" t="s">
        <v>12687</v>
      </c>
      <c r="E29079">
        <v>8702589</v>
      </c>
      <c r="F29079" t="s">
        <v>18</v>
      </c>
      <c r="G29079" t="s">
        <v>165</v>
      </c>
      <c r="H29079" t="s">
        <v>5601</v>
      </c>
      <c r="I29079" t="s">
        <v>24295</v>
      </c>
      <c r="J29079" t="s">
        <v>24295</v>
      </c>
      <c r="K29079">
        <v>1</v>
      </c>
      <c r="L29079" s="1">
        <v>40179</v>
      </c>
      <c r="M29079" s="1">
        <v>41835</v>
      </c>
      <c r="N29079" s="1">
        <v>41835</v>
      </c>
    </row>
    <row r="29080" spans="1:18" x14ac:dyDescent="0.2">
      <c r="A29080" t="s">
        <v>101426</v>
      </c>
      <c r="B29080" t="s">
        <v>101427</v>
      </c>
      <c r="D29080" t="s">
        <v>655</v>
      </c>
      <c r="E29080">
        <v>1300000</v>
      </c>
      <c r="F29080" t="s">
        <v>18</v>
      </c>
      <c r="G29080" t="s">
        <v>25</v>
      </c>
      <c r="H29080" t="s">
        <v>286</v>
      </c>
      <c r="I29080" t="s">
        <v>1030</v>
      </c>
      <c r="J29080" t="s">
        <v>1030</v>
      </c>
      <c r="K29080">
        <v>1</v>
      </c>
      <c r="L29080" s="1">
        <v>40909</v>
      </c>
      <c r="M29080" s="1">
        <v>42206</v>
      </c>
      <c r="N29080" s="1">
        <v>42206</v>
      </c>
    </row>
    <row r="29081" spans="1:18" x14ac:dyDescent="0.2">
      <c r="A29081" t="s">
        <v>101428</v>
      </c>
      <c r="B29081" t="s">
        <v>101429</v>
      </c>
      <c r="C29081" t="s">
        <v>101430</v>
      </c>
      <c r="D29081" t="s">
        <v>741</v>
      </c>
      <c r="E29081">
        <v>8131857</v>
      </c>
      <c r="F29081" t="s">
        <v>18</v>
      </c>
      <c r="G29081" t="s">
        <v>128</v>
      </c>
      <c r="H29081" t="s">
        <v>79941</v>
      </c>
      <c r="K29081">
        <v>3</v>
      </c>
      <c r="L29081" s="1">
        <v>40179</v>
      </c>
      <c r="M29081" s="1">
        <v>41009</v>
      </c>
      <c r="N29081" s="1">
        <v>41988</v>
      </c>
    </row>
    <row r="29082" spans="1:18" hidden="1" x14ac:dyDescent="0.2">
      <c r="A29082" t="s">
        <v>101431</v>
      </c>
      <c r="B29082" t="s">
        <v>101432</v>
      </c>
      <c r="D29082" t="s">
        <v>101433</v>
      </c>
      <c r="E29082">
        <v>1880000</v>
      </c>
      <c r="F29082" t="s">
        <v>18</v>
      </c>
      <c r="G29082" t="s">
        <v>25</v>
      </c>
      <c r="H29082" t="s">
        <v>142</v>
      </c>
      <c r="I29082" t="s">
        <v>1165</v>
      </c>
      <c r="J29082" t="s">
        <v>54133</v>
      </c>
      <c r="K29082">
        <v>2</v>
      </c>
      <c r="M29082" s="1">
        <v>39904</v>
      </c>
      <c r="N29082" s="1">
        <v>40000</v>
      </c>
      <c r="O29082"/>
      <c r="P29082"/>
      <c r="Q29082"/>
      <c r="R29082"/>
    </row>
    <row r="29083" spans="1:18" hidden="1" x14ac:dyDescent="0.2">
      <c r="A29083" t="s">
        <v>101434</v>
      </c>
      <c r="B29083" t="s">
        <v>101435</v>
      </c>
      <c r="C29083" t="s">
        <v>101436</v>
      </c>
      <c r="D29083" t="s">
        <v>101437</v>
      </c>
      <c r="E29083">
        <v>2200000</v>
      </c>
      <c r="F29083" t="s">
        <v>18</v>
      </c>
      <c r="G29083" t="s">
        <v>25</v>
      </c>
      <c r="H29083" t="s">
        <v>64</v>
      </c>
      <c r="I29083" t="s">
        <v>10400</v>
      </c>
      <c r="J29083" t="s">
        <v>16697</v>
      </c>
      <c r="K29083">
        <v>2</v>
      </c>
      <c r="M29083" s="1">
        <v>41933</v>
      </c>
      <c r="N29083" s="1">
        <v>42210</v>
      </c>
      <c r="O29083"/>
      <c r="P29083"/>
      <c r="Q29083"/>
      <c r="R29083"/>
    </row>
    <row r="29084" spans="1:18" hidden="1" x14ac:dyDescent="0.2">
      <c r="A29084" t="s">
        <v>101438</v>
      </c>
      <c r="B29084" t="s">
        <v>101439</v>
      </c>
      <c r="C29084" t="s">
        <v>101440</v>
      </c>
      <c r="D29084" t="s">
        <v>655</v>
      </c>
      <c r="E29084">
        <v>400000</v>
      </c>
      <c r="F29084" t="s">
        <v>18</v>
      </c>
      <c r="G29084" t="s">
        <v>25</v>
      </c>
      <c r="H29084" t="s">
        <v>1330</v>
      </c>
      <c r="I29084" t="s">
        <v>1331</v>
      </c>
      <c r="J29084" t="s">
        <v>101441</v>
      </c>
      <c r="K29084">
        <v>1</v>
      </c>
      <c r="M29084" s="1">
        <v>37852</v>
      </c>
      <c r="N29084" s="1">
        <v>37852</v>
      </c>
      <c r="O29084"/>
      <c r="P29084"/>
      <c r="Q29084"/>
      <c r="R29084"/>
    </row>
    <row r="29085" spans="1:18" x14ac:dyDescent="0.2">
      <c r="A29085" t="s">
        <v>101442</v>
      </c>
      <c r="B29085" t="s">
        <v>101443</v>
      </c>
      <c r="C29085" t="s">
        <v>101444</v>
      </c>
      <c r="D29085" t="s">
        <v>56</v>
      </c>
      <c r="E29085">
        <v>250000</v>
      </c>
      <c r="F29085" t="s">
        <v>18</v>
      </c>
      <c r="K29085">
        <v>1</v>
      </c>
      <c r="L29085" s="1">
        <v>40179</v>
      </c>
      <c r="M29085" s="1">
        <v>41191</v>
      </c>
      <c r="N29085" s="1">
        <v>41191</v>
      </c>
    </row>
    <row r="29086" spans="1:18" x14ac:dyDescent="0.2">
      <c r="A29086" t="s">
        <v>101445</v>
      </c>
      <c r="B29086" t="s">
        <v>101446</v>
      </c>
      <c r="C29086" t="s">
        <v>101447</v>
      </c>
      <c r="D29086" t="s">
        <v>101448</v>
      </c>
      <c r="E29086">
        <v>2052399</v>
      </c>
      <c r="F29086" t="s">
        <v>18</v>
      </c>
      <c r="G29086" t="s">
        <v>406</v>
      </c>
      <c r="H29086">
        <v>40</v>
      </c>
      <c r="I29086" t="s">
        <v>980</v>
      </c>
      <c r="J29086" t="s">
        <v>980</v>
      </c>
      <c r="K29086">
        <v>2</v>
      </c>
      <c r="L29086" s="1">
        <v>40422</v>
      </c>
      <c r="M29086" s="1">
        <v>41395</v>
      </c>
      <c r="N29086" s="1">
        <v>42005</v>
      </c>
    </row>
    <row r="29087" spans="1:18" hidden="1" x14ac:dyDescent="0.2">
      <c r="A29087" t="s">
        <v>101449</v>
      </c>
      <c r="B29087" t="s">
        <v>101450</v>
      </c>
      <c r="C29087" t="s">
        <v>101451</v>
      </c>
      <c r="D29087" t="s">
        <v>544</v>
      </c>
      <c r="E29087" t="s">
        <v>43</v>
      </c>
      <c r="F29087" t="s">
        <v>18</v>
      </c>
      <c r="G29087" t="s">
        <v>37</v>
      </c>
      <c r="K29087">
        <v>1</v>
      </c>
      <c r="M29087" s="1">
        <v>39508</v>
      </c>
      <c r="N29087" s="1">
        <v>39508</v>
      </c>
      <c r="O29087"/>
      <c r="P29087"/>
      <c r="Q29087"/>
      <c r="R29087"/>
    </row>
    <row r="29088" spans="1:18" x14ac:dyDescent="0.2">
      <c r="A29088" t="s">
        <v>101452</v>
      </c>
      <c r="B29088" t="s">
        <v>101453</v>
      </c>
      <c r="C29088" t="s">
        <v>101454</v>
      </c>
      <c r="D29088" t="s">
        <v>56</v>
      </c>
      <c r="E29088">
        <v>10000000</v>
      </c>
      <c r="F29088" t="s">
        <v>18</v>
      </c>
      <c r="G29088" t="s">
        <v>25</v>
      </c>
      <c r="H29088" t="s">
        <v>158</v>
      </c>
      <c r="I29088" t="s">
        <v>244</v>
      </c>
      <c r="J29088" t="s">
        <v>245</v>
      </c>
      <c r="K29088">
        <v>2</v>
      </c>
      <c r="L29088" s="1">
        <v>39814</v>
      </c>
      <c r="M29088" s="1">
        <v>41178</v>
      </c>
      <c r="N29088" s="1">
        <v>41886</v>
      </c>
    </row>
    <row r="29089" spans="1:18" x14ac:dyDescent="0.2">
      <c r="A29089" t="s">
        <v>101455</v>
      </c>
      <c r="B29089" t="s">
        <v>101456</v>
      </c>
      <c r="C29089" t="s">
        <v>101457</v>
      </c>
      <c r="D29089" t="s">
        <v>101458</v>
      </c>
      <c r="E29089">
        <v>27800000</v>
      </c>
      <c r="F29089" t="s">
        <v>18</v>
      </c>
      <c r="G29089" t="s">
        <v>25</v>
      </c>
      <c r="H29089" t="s">
        <v>142</v>
      </c>
      <c r="I29089" t="s">
        <v>143</v>
      </c>
      <c r="J29089" t="s">
        <v>438</v>
      </c>
      <c r="K29089">
        <v>3</v>
      </c>
      <c r="L29089" s="1">
        <v>41015</v>
      </c>
      <c r="M29089" s="1">
        <v>41101</v>
      </c>
      <c r="N29089" s="1">
        <v>42143</v>
      </c>
    </row>
    <row r="29090" spans="1:18" hidden="1" x14ac:dyDescent="0.2">
      <c r="A29090" t="s">
        <v>101459</v>
      </c>
      <c r="B29090" t="s">
        <v>101460</v>
      </c>
      <c r="C29090" t="s">
        <v>101461</v>
      </c>
      <c r="D29090" t="s">
        <v>36</v>
      </c>
      <c r="E29090">
        <v>97950</v>
      </c>
      <c r="F29090" t="s">
        <v>207</v>
      </c>
      <c r="G29090" t="s">
        <v>25</v>
      </c>
      <c r="H29090" t="s">
        <v>380</v>
      </c>
      <c r="I29090" t="s">
        <v>381</v>
      </c>
      <c r="J29090" t="s">
        <v>73246</v>
      </c>
      <c r="K29090">
        <v>1</v>
      </c>
      <c r="M29090" s="1">
        <v>40241</v>
      </c>
      <c r="N29090" s="1">
        <v>40241</v>
      </c>
      <c r="O29090"/>
      <c r="P29090"/>
      <c r="Q29090"/>
      <c r="R29090"/>
    </row>
    <row r="29091" spans="1:18" hidden="1" x14ac:dyDescent="0.2">
      <c r="A29091" t="s">
        <v>101462</v>
      </c>
      <c r="B29091" t="s">
        <v>101463</v>
      </c>
      <c r="C29091" t="s">
        <v>101464</v>
      </c>
      <c r="D29091" t="s">
        <v>101465</v>
      </c>
      <c r="E29091" t="s">
        <v>43</v>
      </c>
      <c r="F29091" t="s">
        <v>18</v>
      </c>
      <c r="G29091" t="s">
        <v>128</v>
      </c>
      <c r="H29091" t="s">
        <v>4294</v>
      </c>
      <c r="I29091" t="s">
        <v>4295</v>
      </c>
      <c r="J29091" t="s">
        <v>4295</v>
      </c>
      <c r="K29091">
        <v>1</v>
      </c>
      <c r="L29091" s="1">
        <v>41178</v>
      </c>
      <c r="M29091" s="1">
        <v>41178</v>
      </c>
      <c r="N29091" s="1">
        <v>41178</v>
      </c>
      <c r="O29091"/>
      <c r="P29091"/>
      <c r="Q29091"/>
      <c r="R29091"/>
    </row>
    <row r="29092" spans="1:18" x14ac:dyDescent="0.2">
      <c r="A29092" t="s">
        <v>101466</v>
      </c>
      <c r="B29092" t="s">
        <v>101467</v>
      </c>
      <c r="C29092" t="s">
        <v>101468</v>
      </c>
      <c r="D29092" t="s">
        <v>101469</v>
      </c>
      <c r="E29092">
        <v>200000</v>
      </c>
      <c r="F29092" t="s">
        <v>207</v>
      </c>
      <c r="G29092" t="s">
        <v>25</v>
      </c>
      <c r="H29092" t="s">
        <v>430</v>
      </c>
      <c r="I29092" t="s">
        <v>528</v>
      </c>
      <c r="J29092" t="s">
        <v>8304</v>
      </c>
      <c r="K29092">
        <v>1</v>
      </c>
      <c r="L29092" s="1">
        <v>39327</v>
      </c>
      <c r="M29092" s="1">
        <v>39428</v>
      </c>
      <c r="N29092" s="1">
        <v>39428</v>
      </c>
    </row>
    <row r="29093" spans="1:18" hidden="1" x14ac:dyDescent="0.2">
      <c r="A29093" t="s">
        <v>101470</v>
      </c>
      <c r="B29093" t="s">
        <v>101471</v>
      </c>
      <c r="E29093">
        <v>7000000</v>
      </c>
      <c r="F29093" t="s">
        <v>207</v>
      </c>
      <c r="K29093">
        <v>1</v>
      </c>
      <c r="M29093" s="1">
        <v>39280</v>
      </c>
      <c r="N29093" s="1">
        <v>39280</v>
      </c>
      <c r="O29093"/>
      <c r="P29093"/>
      <c r="Q29093"/>
      <c r="R29093"/>
    </row>
    <row r="29094" spans="1:18" hidden="1" x14ac:dyDescent="0.2">
      <c r="A29094" t="s">
        <v>101472</v>
      </c>
      <c r="B29094" t="s">
        <v>101473</v>
      </c>
      <c r="C29094" t="s">
        <v>101474</v>
      </c>
      <c r="D29094" t="s">
        <v>101475</v>
      </c>
      <c r="E29094" t="s">
        <v>43</v>
      </c>
      <c r="F29094" t="s">
        <v>18</v>
      </c>
      <c r="G29094" t="s">
        <v>25</v>
      </c>
      <c r="H29094" t="s">
        <v>89</v>
      </c>
      <c r="I29094" t="s">
        <v>1132</v>
      </c>
      <c r="J29094" t="s">
        <v>101476</v>
      </c>
      <c r="K29094">
        <v>2</v>
      </c>
      <c r="L29094" s="1">
        <v>41930</v>
      </c>
      <c r="M29094" s="1">
        <v>41960</v>
      </c>
      <c r="N29094" s="1">
        <v>42146</v>
      </c>
      <c r="O29094"/>
      <c r="P29094"/>
      <c r="Q29094"/>
      <c r="R29094"/>
    </row>
    <row r="29095" spans="1:18" x14ac:dyDescent="0.2">
      <c r="A29095" t="s">
        <v>101477</v>
      </c>
      <c r="B29095" t="s">
        <v>101478</v>
      </c>
      <c r="C29095" t="s">
        <v>101479</v>
      </c>
      <c r="D29095" t="s">
        <v>101480</v>
      </c>
      <c r="E29095">
        <v>50000</v>
      </c>
      <c r="F29095" t="s">
        <v>18</v>
      </c>
      <c r="G29095" t="s">
        <v>4153</v>
      </c>
      <c r="H29095">
        <v>40</v>
      </c>
      <c r="I29095" t="s">
        <v>4154</v>
      </c>
      <c r="J29095" t="s">
        <v>4154</v>
      </c>
      <c r="K29095">
        <v>1</v>
      </c>
      <c r="L29095" s="1">
        <v>40575</v>
      </c>
      <c r="M29095" s="1">
        <v>40544</v>
      </c>
      <c r="N29095" s="1">
        <v>40544</v>
      </c>
    </row>
    <row r="29096" spans="1:18" x14ac:dyDescent="0.2">
      <c r="A29096" t="s">
        <v>101481</v>
      </c>
      <c r="B29096" t="s">
        <v>101482</v>
      </c>
      <c r="C29096" t="s">
        <v>101483</v>
      </c>
      <c r="D29096" t="s">
        <v>264</v>
      </c>
      <c r="E29096">
        <v>3210085</v>
      </c>
      <c r="F29096" t="s">
        <v>18</v>
      </c>
      <c r="G29096" t="s">
        <v>25</v>
      </c>
      <c r="H29096" t="s">
        <v>64</v>
      </c>
      <c r="I29096" t="s">
        <v>65</v>
      </c>
      <c r="J29096" t="s">
        <v>4868</v>
      </c>
      <c r="K29096">
        <v>2</v>
      </c>
      <c r="L29096" s="1">
        <v>40544</v>
      </c>
      <c r="M29096" s="1">
        <v>41284</v>
      </c>
      <c r="N29096" s="1">
        <v>41841</v>
      </c>
    </row>
    <row r="29097" spans="1:18" hidden="1" x14ac:dyDescent="0.2">
      <c r="A29097" t="s">
        <v>101484</v>
      </c>
      <c r="B29097" t="s">
        <v>101485</v>
      </c>
      <c r="C29097" t="s">
        <v>101486</v>
      </c>
      <c r="E29097" t="s">
        <v>43</v>
      </c>
      <c r="F29097" t="s">
        <v>18</v>
      </c>
      <c r="G29097" t="s">
        <v>222</v>
      </c>
      <c r="H29097">
        <v>2</v>
      </c>
      <c r="I29097" t="s">
        <v>223</v>
      </c>
      <c r="J29097" t="s">
        <v>223</v>
      </c>
      <c r="K29097">
        <v>1</v>
      </c>
      <c r="L29097" s="1">
        <v>41275</v>
      </c>
      <c r="M29097" s="1">
        <v>41183</v>
      </c>
      <c r="N29097" s="1">
        <v>41183</v>
      </c>
      <c r="O29097"/>
      <c r="P29097"/>
      <c r="Q29097"/>
      <c r="R29097"/>
    </row>
    <row r="29098" spans="1:18" hidden="1" x14ac:dyDescent="0.2">
      <c r="A29098" t="s">
        <v>101487</v>
      </c>
      <c r="B29098" t="s">
        <v>101488</v>
      </c>
      <c r="E29098" t="s">
        <v>43</v>
      </c>
      <c r="F29098" t="s">
        <v>18</v>
      </c>
      <c r="K29098">
        <v>1</v>
      </c>
      <c r="M29098" s="1">
        <v>41645</v>
      </c>
      <c r="N29098" s="1">
        <v>41645</v>
      </c>
      <c r="O29098"/>
      <c r="P29098"/>
      <c r="Q29098"/>
      <c r="R29098"/>
    </row>
    <row r="29099" spans="1:18" x14ac:dyDescent="0.2">
      <c r="A29099" t="s">
        <v>101489</v>
      </c>
      <c r="B29099" t="s">
        <v>101490</v>
      </c>
      <c r="C29099" t="s">
        <v>101491</v>
      </c>
      <c r="D29099" t="s">
        <v>101492</v>
      </c>
      <c r="E29099">
        <v>20250000</v>
      </c>
      <c r="F29099" t="s">
        <v>18</v>
      </c>
      <c r="G29099" t="s">
        <v>25</v>
      </c>
      <c r="H29099" t="s">
        <v>64</v>
      </c>
      <c r="I29099" t="s">
        <v>65</v>
      </c>
      <c r="J29099" t="s">
        <v>271</v>
      </c>
      <c r="K29099">
        <v>2</v>
      </c>
      <c r="L29099" s="1">
        <v>38718</v>
      </c>
      <c r="M29099" s="1">
        <v>39114</v>
      </c>
      <c r="N29099" s="1">
        <v>41834</v>
      </c>
    </row>
    <row r="29100" spans="1:18" hidden="1" x14ac:dyDescent="0.2">
      <c r="A29100" t="s">
        <v>101493</v>
      </c>
      <c r="B29100" t="s">
        <v>101494</v>
      </c>
      <c r="C29100" t="s">
        <v>101495</v>
      </c>
      <c r="D29100" t="s">
        <v>2199</v>
      </c>
      <c r="E29100" t="s">
        <v>43</v>
      </c>
      <c r="F29100" t="s">
        <v>207</v>
      </c>
      <c r="G29100" t="s">
        <v>128</v>
      </c>
      <c r="H29100" t="s">
        <v>129</v>
      </c>
      <c r="I29100" t="s">
        <v>130</v>
      </c>
      <c r="J29100" t="s">
        <v>130</v>
      </c>
      <c r="K29100">
        <v>1</v>
      </c>
      <c r="L29100" s="1">
        <v>41892</v>
      </c>
      <c r="M29100" s="1">
        <v>42204</v>
      </c>
      <c r="N29100" s="1">
        <v>42204</v>
      </c>
      <c r="O29100"/>
      <c r="P29100"/>
      <c r="Q29100"/>
      <c r="R29100"/>
    </row>
    <row r="29101" spans="1:18" x14ac:dyDescent="0.2">
      <c r="A29101" t="s">
        <v>101496</v>
      </c>
      <c r="B29101" t="s">
        <v>101497</v>
      </c>
      <c r="D29101" t="s">
        <v>10376</v>
      </c>
      <c r="E29101">
        <v>10000000</v>
      </c>
      <c r="F29101" t="s">
        <v>113</v>
      </c>
      <c r="G29101" t="s">
        <v>25</v>
      </c>
      <c r="H29101" t="s">
        <v>64</v>
      </c>
      <c r="I29101" t="s">
        <v>65</v>
      </c>
      <c r="J29101" t="s">
        <v>66</v>
      </c>
      <c r="K29101">
        <v>1</v>
      </c>
      <c r="L29101" s="1">
        <v>37257</v>
      </c>
      <c r="M29101" s="1">
        <v>37544</v>
      </c>
      <c r="N29101" s="1">
        <v>37544</v>
      </c>
    </row>
    <row r="29102" spans="1:18" x14ac:dyDescent="0.2">
      <c r="A29102" t="s">
        <v>101498</v>
      </c>
      <c r="B29102" t="s">
        <v>101499</v>
      </c>
      <c r="C29102" t="s">
        <v>101500</v>
      </c>
      <c r="D29102" t="s">
        <v>127</v>
      </c>
      <c r="E29102">
        <v>1506705</v>
      </c>
      <c r="F29102" t="s">
        <v>18</v>
      </c>
      <c r="G29102" t="s">
        <v>19</v>
      </c>
      <c r="H29102">
        <v>19</v>
      </c>
      <c r="I29102" t="s">
        <v>474</v>
      </c>
      <c r="J29102" t="s">
        <v>11966</v>
      </c>
      <c r="K29102">
        <v>3</v>
      </c>
      <c r="L29102" s="1">
        <v>39814</v>
      </c>
      <c r="M29102" s="1">
        <v>41374</v>
      </c>
      <c r="N29102" s="1">
        <v>42317</v>
      </c>
    </row>
    <row r="29103" spans="1:18" x14ac:dyDescent="0.2">
      <c r="A29103" t="s">
        <v>101501</v>
      </c>
      <c r="B29103" t="s">
        <v>101502</v>
      </c>
      <c r="C29103" t="s">
        <v>101503</v>
      </c>
      <c r="D29103" t="s">
        <v>1247</v>
      </c>
      <c r="E29103">
        <v>5146400</v>
      </c>
      <c r="F29103" t="s">
        <v>18</v>
      </c>
      <c r="G29103" t="s">
        <v>623</v>
      </c>
      <c r="H29103">
        <v>1</v>
      </c>
      <c r="I29103" t="s">
        <v>883</v>
      </c>
      <c r="J29103" t="s">
        <v>884</v>
      </c>
      <c r="K29103">
        <v>1</v>
      </c>
      <c r="L29103" s="1">
        <v>40179</v>
      </c>
      <c r="M29103" s="1">
        <v>41599</v>
      </c>
      <c r="N29103" s="1">
        <v>41599</v>
      </c>
    </row>
    <row r="29104" spans="1:18" hidden="1" x14ac:dyDescent="0.2">
      <c r="A29104" t="s">
        <v>101504</v>
      </c>
      <c r="B29104" t="s">
        <v>101505</v>
      </c>
      <c r="E29104" t="s">
        <v>43</v>
      </c>
      <c r="F29104" t="s">
        <v>18</v>
      </c>
      <c r="K29104">
        <v>1</v>
      </c>
      <c r="M29104" s="1">
        <v>41413</v>
      </c>
      <c r="N29104" s="1">
        <v>41413</v>
      </c>
      <c r="O29104"/>
      <c r="P29104"/>
      <c r="Q29104"/>
      <c r="R29104"/>
    </row>
    <row r="29105" spans="1:18" x14ac:dyDescent="0.2">
      <c r="A29105" t="s">
        <v>101506</v>
      </c>
      <c r="B29105" t="s">
        <v>101507</v>
      </c>
      <c r="C29105" t="s">
        <v>101508</v>
      </c>
      <c r="D29105" t="s">
        <v>56</v>
      </c>
      <c r="E29105">
        <v>29947298</v>
      </c>
      <c r="F29105" t="s">
        <v>18</v>
      </c>
      <c r="G29105" t="s">
        <v>25</v>
      </c>
      <c r="H29105" t="s">
        <v>3993</v>
      </c>
      <c r="I29105" t="s">
        <v>3994</v>
      </c>
      <c r="J29105" t="s">
        <v>3995</v>
      </c>
      <c r="K29105">
        <v>6</v>
      </c>
      <c r="L29105" s="1">
        <v>35431</v>
      </c>
      <c r="M29105" s="1">
        <v>39297</v>
      </c>
      <c r="N29105" s="1">
        <v>42010</v>
      </c>
    </row>
    <row r="29106" spans="1:18" hidden="1" x14ac:dyDescent="0.2">
      <c r="A29106" t="s">
        <v>101509</v>
      </c>
      <c r="B29106" t="s">
        <v>101510</v>
      </c>
      <c r="D29106" t="s">
        <v>101511</v>
      </c>
      <c r="E29106">
        <v>11000000</v>
      </c>
      <c r="F29106" t="s">
        <v>18</v>
      </c>
      <c r="G29106" t="s">
        <v>25</v>
      </c>
      <c r="H29106" t="s">
        <v>64</v>
      </c>
      <c r="I29106" t="s">
        <v>966</v>
      </c>
      <c r="J29106" t="s">
        <v>967</v>
      </c>
      <c r="K29106">
        <v>1</v>
      </c>
      <c r="M29106" s="1">
        <v>37309</v>
      </c>
      <c r="N29106" s="1">
        <v>37309</v>
      </c>
      <c r="O29106"/>
      <c r="P29106"/>
      <c r="Q29106"/>
      <c r="R29106"/>
    </row>
    <row r="29107" spans="1:18" hidden="1" x14ac:dyDescent="0.2">
      <c r="A29107" t="s">
        <v>101512</v>
      </c>
      <c r="B29107" t="s">
        <v>101513</v>
      </c>
      <c r="C29107" t="s">
        <v>101514</v>
      </c>
      <c r="D29107" t="s">
        <v>36</v>
      </c>
      <c r="E29107">
        <v>2300000</v>
      </c>
      <c r="F29107" t="s">
        <v>113</v>
      </c>
      <c r="G29107" t="s">
        <v>25</v>
      </c>
      <c r="H29107" t="s">
        <v>64</v>
      </c>
      <c r="I29107" t="s">
        <v>65</v>
      </c>
      <c r="J29107" t="s">
        <v>1103</v>
      </c>
      <c r="K29107">
        <v>1</v>
      </c>
      <c r="M29107" s="1">
        <v>39749</v>
      </c>
      <c r="N29107" s="1">
        <v>39749</v>
      </c>
      <c r="O29107"/>
      <c r="P29107"/>
      <c r="Q29107"/>
      <c r="R29107"/>
    </row>
    <row r="29108" spans="1:18" x14ac:dyDescent="0.2">
      <c r="A29108" t="s">
        <v>101515</v>
      </c>
      <c r="B29108" t="s">
        <v>101516</v>
      </c>
      <c r="C29108" t="s">
        <v>101517</v>
      </c>
      <c r="D29108" t="s">
        <v>101518</v>
      </c>
      <c r="E29108">
        <v>2000000</v>
      </c>
      <c r="F29108" t="s">
        <v>18</v>
      </c>
      <c r="G29108" t="s">
        <v>25</v>
      </c>
      <c r="H29108" t="s">
        <v>64</v>
      </c>
      <c r="I29108" t="s">
        <v>4639</v>
      </c>
      <c r="J29108" t="s">
        <v>4639</v>
      </c>
      <c r="K29108">
        <v>1</v>
      </c>
      <c r="L29108" s="1">
        <v>39904</v>
      </c>
      <c r="M29108" s="1">
        <v>40765</v>
      </c>
      <c r="N29108" s="1">
        <v>40765</v>
      </c>
    </row>
    <row r="29109" spans="1:18" x14ac:dyDescent="0.2">
      <c r="A29109" t="s">
        <v>101519</v>
      </c>
      <c r="B29109" t="s">
        <v>101520</v>
      </c>
      <c r="C29109" t="s">
        <v>101521</v>
      </c>
      <c r="D29109" t="s">
        <v>101522</v>
      </c>
      <c r="E29109">
        <v>2396740</v>
      </c>
      <c r="F29109" t="s">
        <v>113</v>
      </c>
      <c r="G29109" t="s">
        <v>406</v>
      </c>
      <c r="H29109">
        <v>32</v>
      </c>
      <c r="I29109" t="s">
        <v>8778</v>
      </c>
      <c r="J29109" t="s">
        <v>8778</v>
      </c>
      <c r="K29109">
        <v>1</v>
      </c>
      <c r="L29109" s="1">
        <v>39814</v>
      </c>
      <c r="M29109" s="1">
        <v>40452</v>
      </c>
      <c r="N29109" s="1">
        <v>40452</v>
      </c>
    </row>
    <row r="29110" spans="1:18" x14ac:dyDescent="0.2">
      <c r="A29110" t="s">
        <v>101523</v>
      </c>
      <c r="B29110" t="s">
        <v>101524</v>
      </c>
      <c r="C29110" t="s">
        <v>101525</v>
      </c>
      <c r="D29110" t="s">
        <v>39663</v>
      </c>
      <c r="E29110">
        <v>15000000</v>
      </c>
      <c r="F29110" t="s">
        <v>113</v>
      </c>
      <c r="G29110" t="s">
        <v>25</v>
      </c>
      <c r="H29110" t="s">
        <v>972</v>
      </c>
      <c r="I29110" t="s">
        <v>973</v>
      </c>
      <c r="J29110" t="s">
        <v>973</v>
      </c>
      <c r="K29110">
        <v>3</v>
      </c>
      <c r="L29110" s="1">
        <v>36526</v>
      </c>
      <c r="M29110" s="1">
        <v>40686</v>
      </c>
      <c r="N29110" s="1">
        <v>41491</v>
      </c>
    </row>
    <row r="29111" spans="1:18" hidden="1" x14ac:dyDescent="0.2">
      <c r="A29111" t="s">
        <v>101526</v>
      </c>
      <c r="B29111" t="s">
        <v>101527</v>
      </c>
      <c r="C29111" t="s">
        <v>101528</v>
      </c>
      <c r="D29111" t="s">
        <v>101529</v>
      </c>
      <c r="E29111" t="s">
        <v>43</v>
      </c>
      <c r="F29111" t="s">
        <v>689</v>
      </c>
      <c r="G29111" t="s">
        <v>406</v>
      </c>
      <c r="H29111">
        <v>40</v>
      </c>
      <c r="I29111" t="s">
        <v>980</v>
      </c>
      <c r="J29111" t="s">
        <v>980</v>
      </c>
      <c r="K29111">
        <v>1</v>
      </c>
      <c r="L29111" s="1">
        <v>36368</v>
      </c>
      <c r="M29111" s="1">
        <v>37911</v>
      </c>
      <c r="N29111" s="1">
        <v>37911</v>
      </c>
      <c r="O29111"/>
      <c r="P29111"/>
      <c r="Q29111"/>
      <c r="R29111"/>
    </row>
    <row r="29112" spans="1:18" hidden="1" x14ac:dyDescent="0.2">
      <c r="A29112" t="s">
        <v>101530</v>
      </c>
      <c r="B29112" t="s">
        <v>101531</v>
      </c>
      <c r="C29112" t="s">
        <v>101532</v>
      </c>
      <c r="D29112" t="s">
        <v>101533</v>
      </c>
      <c r="E29112">
        <v>30442772</v>
      </c>
      <c r="F29112" t="s">
        <v>113</v>
      </c>
      <c r="G29112" t="s">
        <v>25</v>
      </c>
      <c r="H29112" t="s">
        <v>64</v>
      </c>
      <c r="I29112" t="s">
        <v>95</v>
      </c>
      <c r="J29112" t="s">
        <v>1279</v>
      </c>
      <c r="K29112">
        <v>4</v>
      </c>
      <c r="M29112" s="1">
        <v>37209</v>
      </c>
      <c r="N29112" s="1">
        <v>40337</v>
      </c>
      <c r="O29112"/>
      <c r="P29112"/>
      <c r="Q29112"/>
      <c r="R29112"/>
    </row>
    <row r="29113" spans="1:18" x14ac:dyDescent="0.2">
      <c r="A29113" t="s">
        <v>101534</v>
      </c>
      <c r="B29113" t="s">
        <v>101535</v>
      </c>
      <c r="C29113" t="s">
        <v>101536</v>
      </c>
      <c r="D29113" t="s">
        <v>101537</v>
      </c>
      <c r="E29113">
        <v>800000</v>
      </c>
      <c r="F29113" t="s">
        <v>18</v>
      </c>
      <c r="G29113" t="s">
        <v>479</v>
      </c>
      <c r="I29113" t="s">
        <v>480</v>
      </c>
      <c r="J29113" t="s">
        <v>480</v>
      </c>
      <c r="K29113">
        <v>1</v>
      </c>
      <c r="L29113" s="1">
        <v>40544</v>
      </c>
      <c r="M29113" s="1">
        <v>41456</v>
      </c>
      <c r="N29113" s="1">
        <v>41456</v>
      </c>
    </row>
    <row r="29114" spans="1:18" x14ac:dyDescent="0.2">
      <c r="A29114" t="s">
        <v>101538</v>
      </c>
      <c r="B29114" t="s">
        <v>101539</v>
      </c>
      <c r="C29114" t="s">
        <v>101540</v>
      </c>
      <c r="D29114" t="s">
        <v>98175</v>
      </c>
      <c r="E29114">
        <v>995928</v>
      </c>
      <c r="F29114" t="s">
        <v>207</v>
      </c>
      <c r="G29114" t="s">
        <v>347</v>
      </c>
      <c r="H29114">
        <v>7</v>
      </c>
      <c r="I29114" t="s">
        <v>762</v>
      </c>
      <c r="J29114" t="s">
        <v>762</v>
      </c>
      <c r="K29114">
        <v>2</v>
      </c>
      <c r="L29114" s="1">
        <v>40179</v>
      </c>
      <c r="M29114" s="1">
        <v>39814</v>
      </c>
      <c r="N29114" s="1">
        <v>40179</v>
      </c>
    </row>
    <row r="29115" spans="1:18" x14ac:dyDescent="0.2">
      <c r="A29115" t="s">
        <v>101541</v>
      </c>
      <c r="B29115" t="s">
        <v>101542</v>
      </c>
      <c r="C29115" t="s">
        <v>101543</v>
      </c>
      <c r="D29115" t="s">
        <v>264</v>
      </c>
      <c r="E29115">
        <v>500000</v>
      </c>
      <c r="F29115" t="s">
        <v>207</v>
      </c>
      <c r="G29115" t="s">
        <v>25</v>
      </c>
      <c r="H29115" t="s">
        <v>545</v>
      </c>
      <c r="I29115" t="s">
        <v>546</v>
      </c>
      <c r="J29115" t="s">
        <v>8881</v>
      </c>
      <c r="K29115">
        <v>2</v>
      </c>
      <c r="L29115" s="1">
        <v>39821</v>
      </c>
      <c r="M29115" s="1">
        <v>39814</v>
      </c>
      <c r="N29115" s="1">
        <v>40023</v>
      </c>
    </row>
    <row r="29116" spans="1:18" x14ac:dyDescent="0.2">
      <c r="A29116" t="s">
        <v>101544</v>
      </c>
      <c r="B29116" t="s">
        <v>101545</v>
      </c>
      <c r="D29116" t="s">
        <v>2326</v>
      </c>
      <c r="E29116">
        <v>4373439</v>
      </c>
      <c r="F29116" t="s">
        <v>18</v>
      </c>
      <c r="G29116" t="s">
        <v>25</v>
      </c>
      <c r="H29116" t="s">
        <v>158</v>
      </c>
      <c r="I29116" t="s">
        <v>244</v>
      </c>
      <c r="J29116" t="s">
        <v>244</v>
      </c>
      <c r="K29116">
        <v>1</v>
      </c>
      <c r="L29116" s="1">
        <v>39814</v>
      </c>
      <c r="M29116" s="1">
        <v>40032</v>
      </c>
      <c r="N29116" s="1">
        <v>40032</v>
      </c>
    </row>
    <row r="29117" spans="1:18" x14ac:dyDescent="0.2">
      <c r="A29117" t="s">
        <v>101546</v>
      </c>
      <c r="B29117" t="s">
        <v>101547</v>
      </c>
      <c r="C29117" t="s">
        <v>101548</v>
      </c>
      <c r="D29117" t="s">
        <v>101549</v>
      </c>
      <c r="E29117">
        <v>687000</v>
      </c>
      <c r="F29117" t="s">
        <v>18</v>
      </c>
      <c r="G29117" t="s">
        <v>25</v>
      </c>
      <c r="H29117" t="s">
        <v>64</v>
      </c>
      <c r="I29117" t="s">
        <v>1221</v>
      </c>
      <c r="J29117" t="s">
        <v>1221</v>
      </c>
      <c r="K29117">
        <v>3</v>
      </c>
      <c r="L29117" s="1">
        <v>40544</v>
      </c>
      <c r="M29117" s="1">
        <v>40752</v>
      </c>
      <c r="N29117" s="1">
        <v>41425</v>
      </c>
    </row>
    <row r="29118" spans="1:18" hidden="1" x14ac:dyDescent="0.2">
      <c r="A29118" t="s">
        <v>101550</v>
      </c>
      <c r="B29118" t="s">
        <v>101551</v>
      </c>
      <c r="C29118" t="s">
        <v>101552</v>
      </c>
      <c r="D29118" t="s">
        <v>150</v>
      </c>
      <c r="E29118" t="s">
        <v>43</v>
      </c>
      <c r="F29118" t="s">
        <v>18</v>
      </c>
      <c r="G29118" t="s">
        <v>341</v>
      </c>
      <c r="H29118">
        <v>11</v>
      </c>
      <c r="I29118" t="s">
        <v>497</v>
      </c>
      <c r="J29118" t="s">
        <v>497</v>
      </c>
      <c r="K29118">
        <v>1</v>
      </c>
      <c r="M29118" s="1">
        <v>42090</v>
      </c>
      <c r="N29118" s="1">
        <v>42090</v>
      </c>
      <c r="O29118"/>
      <c r="P29118"/>
      <c r="Q29118"/>
      <c r="R29118"/>
    </row>
    <row r="29119" spans="1:18" hidden="1" x14ac:dyDescent="0.2">
      <c r="A29119" t="s">
        <v>101553</v>
      </c>
      <c r="B29119" t="s">
        <v>101554</v>
      </c>
      <c r="C29119" t="s">
        <v>101555</v>
      </c>
      <c r="D29119" t="s">
        <v>42</v>
      </c>
      <c r="E29119">
        <v>3200000</v>
      </c>
      <c r="F29119" t="s">
        <v>207</v>
      </c>
      <c r="G29119" t="s">
        <v>25</v>
      </c>
      <c r="H29119" t="s">
        <v>64</v>
      </c>
      <c r="I29119" t="s">
        <v>95</v>
      </c>
      <c r="J29119" t="s">
        <v>95</v>
      </c>
      <c r="K29119">
        <v>1</v>
      </c>
      <c r="M29119" s="1">
        <v>40427</v>
      </c>
      <c r="N29119" s="1">
        <v>40427</v>
      </c>
      <c r="O29119"/>
      <c r="P29119"/>
      <c r="Q29119"/>
      <c r="R29119"/>
    </row>
    <row r="29120" spans="1:18" x14ac:dyDescent="0.2">
      <c r="A29120" t="s">
        <v>101556</v>
      </c>
      <c r="B29120" t="s">
        <v>101557</v>
      </c>
      <c r="C29120" t="s">
        <v>101558</v>
      </c>
      <c r="D29120" t="s">
        <v>424</v>
      </c>
      <c r="E29120">
        <v>100000000</v>
      </c>
      <c r="F29120" t="s">
        <v>113</v>
      </c>
      <c r="G29120" t="s">
        <v>25</v>
      </c>
      <c r="H29120" t="s">
        <v>158</v>
      </c>
      <c r="I29120" t="s">
        <v>244</v>
      </c>
      <c r="J29120" t="s">
        <v>327</v>
      </c>
      <c r="K29120">
        <v>1</v>
      </c>
      <c r="L29120" s="1">
        <v>35065</v>
      </c>
      <c r="M29120" s="1">
        <v>38740</v>
      </c>
      <c r="N29120" s="1">
        <v>38740</v>
      </c>
    </row>
    <row r="29121" spans="1:18" hidden="1" x14ac:dyDescent="0.2">
      <c r="A29121" t="s">
        <v>101559</v>
      </c>
      <c r="B29121" t="s">
        <v>101560</v>
      </c>
      <c r="C29121" t="s">
        <v>101561</v>
      </c>
      <c r="D29121" t="s">
        <v>42</v>
      </c>
      <c r="E29121">
        <v>5533127</v>
      </c>
      <c r="F29121" t="s">
        <v>207</v>
      </c>
      <c r="G29121" t="s">
        <v>1062</v>
      </c>
      <c r="H29121">
        <v>5</v>
      </c>
      <c r="I29121" t="s">
        <v>1698</v>
      </c>
      <c r="J29121" t="s">
        <v>101562</v>
      </c>
      <c r="K29121">
        <v>1</v>
      </c>
      <c r="M29121" s="1">
        <v>38266</v>
      </c>
      <c r="N29121" s="1">
        <v>38266</v>
      </c>
      <c r="O29121"/>
      <c r="P29121"/>
      <c r="Q29121"/>
      <c r="R29121"/>
    </row>
    <row r="29122" spans="1:18" hidden="1" x14ac:dyDescent="0.2">
      <c r="A29122" t="s">
        <v>101563</v>
      </c>
      <c r="B29122" t="s">
        <v>101564</v>
      </c>
      <c r="C29122" t="s">
        <v>101565</v>
      </c>
      <c r="D29122" t="s">
        <v>766</v>
      </c>
      <c r="E29122">
        <v>1100000</v>
      </c>
      <c r="F29122" t="s">
        <v>18</v>
      </c>
      <c r="G29122" t="s">
        <v>25</v>
      </c>
      <c r="H29122" t="s">
        <v>545</v>
      </c>
      <c r="I29122" t="s">
        <v>546</v>
      </c>
      <c r="J29122" t="s">
        <v>15151</v>
      </c>
      <c r="K29122">
        <v>1</v>
      </c>
      <c r="M29122" s="1">
        <v>40980</v>
      </c>
      <c r="N29122" s="1">
        <v>40980</v>
      </c>
      <c r="O29122"/>
      <c r="P29122"/>
      <c r="Q29122"/>
      <c r="R29122"/>
    </row>
    <row r="29123" spans="1:18" hidden="1" x14ac:dyDescent="0.2">
      <c r="A29123" t="s">
        <v>101566</v>
      </c>
      <c r="B29123" t="s">
        <v>101567</v>
      </c>
      <c r="C29123" t="s">
        <v>101568</v>
      </c>
      <c r="D29123" t="s">
        <v>1503</v>
      </c>
      <c r="E29123">
        <v>355119</v>
      </c>
      <c r="F29123" t="s">
        <v>18</v>
      </c>
      <c r="G29123" t="s">
        <v>25</v>
      </c>
      <c r="H29123" t="s">
        <v>158</v>
      </c>
      <c r="I29123" t="s">
        <v>244</v>
      </c>
      <c r="J29123" t="s">
        <v>15378</v>
      </c>
      <c r="K29123">
        <v>1</v>
      </c>
      <c r="M29123" s="1">
        <v>41219</v>
      </c>
      <c r="N29123" s="1">
        <v>41219</v>
      </c>
      <c r="O29123"/>
      <c r="P29123"/>
      <c r="Q29123"/>
      <c r="R29123"/>
    </row>
    <row r="29124" spans="1:18" x14ac:dyDescent="0.2">
      <c r="A29124" t="s">
        <v>101569</v>
      </c>
      <c r="B29124" t="s">
        <v>101570</v>
      </c>
      <c r="C29124" t="s">
        <v>101571</v>
      </c>
      <c r="D29124" t="s">
        <v>101572</v>
      </c>
      <c r="E29124">
        <v>10000</v>
      </c>
      <c r="F29124" t="s">
        <v>18</v>
      </c>
      <c r="G29124" t="s">
        <v>458</v>
      </c>
      <c r="H29124">
        <v>49</v>
      </c>
      <c r="I29124" t="s">
        <v>1300</v>
      </c>
      <c r="J29124" t="s">
        <v>101573</v>
      </c>
      <c r="K29124">
        <v>2</v>
      </c>
      <c r="L29124" s="1">
        <v>42017</v>
      </c>
      <c r="M29124" s="1">
        <v>42025</v>
      </c>
      <c r="N29124" s="1">
        <v>42025</v>
      </c>
    </row>
    <row r="29125" spans="1:18" x14ac:dyDescent="0.2">
      <c r="A29125" t="s">
        <v>101574</v>
      </c>
      <c r="B29125" t="s">
        <v>101575</v>
      </c>
      <c r="C29125" t="s">
        <v>101576</v>
      </c>
      <c r="D29125" t="s">
        <v>36286</v>
      </c>
      <c r="E29125">
        <v>550000</v>
      </c>
      <c r="F29125" t="s">
        <v>18</v>
      </c>
      <c r="G29125" t="s">
        <v>638</v>
      </c>
      <c r="H29125">
        <v>7</v>
      </c>
      <c r="I29125" t="s">
        <v>929</v>
      </c>
      <c r="J29125" t="s">
        <v>929</v>
      </c>
      <c r="K29125">
        <v>3</v>
      </c>
      <c r="L29125" s="1">
        <v>41343</v>
      </c>
      <c r="M29125" s="1">
        <v>41286</v>
      </c>
      <c r="N29125" s="1">
        <v>41871</v>
      </c>
    </row>
    <row r="29126" spans="1:18" hidden="1" x14ac:dyDescent="0.2">
      <c r="A29126" t="s">
        <v>101577</v>
      </c>
      <c r="B29126" t="s">
        <v>101578</v>
      </c>
      <c r="C29126" t="s">
        <v>101579</v>
      </c>
      <c r="D29126" t="s">
        <v>101580</v>
      </c>
      <c r="E29126">
        <v>1340000</v>
      </c>
      <c r="F29126" t="s">
        <v>207</v>
      </c>
      <c r="G29126" t="s">
        <v>25</v>
      </c>
      <c r="H29126" t="s">
        <v>286</v>
      </c>
      <c r="I29126" t="s">
        <v>1030</v>
      </c>
      <c r="J29126" t="s">
        <v>1030</v>
      </c>
      <c r="K29126">
        <v>2</v>
      </c>
      <c r="M29126" s="1">
        <v>38957</v>
      </c>
      <c r="N29126" s="1">
        <v>40743</v>
      </c>
      <c r="O29126"/>
      <c r="P29126"/>
      <c r="Q29126"/>
      <c r="R29126"/>
    </row>
    <row r="29127" spans="1:18" hidden="1" x14ac:dyDescent="0.2">
      <c r="A29127" t="s">
        <v>101581</v>
      </c>
      <c r="B29127" t="s">
        <v>101582</v>
      </c>
      <c r="C29127" t="s">
        <v>101583</v>
      </c>
      <c r="E29127" t="s">
        <v>43</v>
      </c>
      <c r="F29127" t="s">
        <v>18</v>
      </c>
      <c r="G29127" t="s">
        <v>650</v>
      </c>
      <c r="H29127">
        <v>20</v>
      </c>
      <c r="I29127" t="s">
        <v>8350</v>
      </c>
      <c r="J29127" t="s">
        <v>101584</v>
      </c>
      <c r="K29127">
        <v>1</v>
      </c>
      <c r="M29127" s="1">
        <v>41122</v>
      </c>
      <c r="N29127" s="1">
        <v>41122</v>
      </c>
      <c r="O29127"/>
      <c r="P29127"/>
      <c r="Q29127"/>
      <c r="R29127"/>
    </row>
    <row r="29128" spans="1:18" hidden="1" x14ac:dyDescent="0.2">
      <c r="A29128" t="s">
        <v>101585</v>
      </c>
      <c r="B29128" t="s">
        <v>101586</v>
      </c>
      <c r="C29128" t="s">
        <v>101587</v>
      </c>
      <c r="D29128" t="s">
        <v>766</v>
      </c>
      <c r="E29128" t="s">
        <v>43</v>
      </c>
      <c r="F29128" t="s">
        <v>18</v>
      </c>
      <c r="G29128" t="s">
        <v>1025</v>
      </c>
      <c r="K29128">
        <v>1</v>
      </c>
      <c r="M29128" s="1">
        <v>39668</v>
      </c>
      <c r="N29128" s="1">
        <v>39668</v>
      </c>
      <c r="O29128"/>
      <c r="P29128"/>
      <c r="Q29128"/>
      <c r="R29128"/>
    </row>
    <row r="29129" spans="1:18" hidden="1" x14ac:dyDescent="0.2">
      <c r="A29129" t="s">
        <v>101588</v>
      </c>
      <c r="B29129" t="s">
        <v>101589</v>
      </c>
      <c r="C29129" t="s">
        <v>101590</v>
      </c>
      <c r="D29129" t="s">
        <v>24338</v>
      </c>
      <c r="E29129" t="s">
        <v>43</v>
      </c>
      <c r="F29129" t="s">
        <v>18</v>
      </c>
      <c r="G29129" t="s">
        <v>347</v>
      </c>
      <c r="H29129">
        <v>11</v>
      </c>
      <c r="I29129" t="s">
        <v>15347</v>
      </c>
      <c r="J29129" t="s">
        <v>15347</v>
      </c>
      <c r="K29129">
        <v>1</v>
      </c>
      <c r="L29129" s="1">
        <v>41395</v>
      </c>
      <c r="M29129" s="1">
        <v>42054</v>
      </c>
      <c r="N29129" s="1">
        <v>42054</v>
      </c>
      <c r="O29129"/>
      <c r="P29129"/>
      <c r="Q29129"/>
      <c r="R29129"/>
    </row>
    <row r="29130" spans="1:18" hidden="1" x14ac:dyDescent="0.2">
      <c r="A29130" t="s">
        <v>101591</v>
      </c>
      <c r="B29130" t="s">
        <v>101592</v>
      </c>
      <c r="D29130" t="s">
        <v>21582</v>
      </c>
      <c r="E29130" t="s">
        <v>43</v>
      </c>
      <c r="F29130" t="s">
        <v>18</v>
      </c>
      <c r="G29130" t="s">
        <v>25</v>
      </c>
      <c r="H29130" t="s">
        <v>99</v>
      </c>
      <c r="I29130" t="s">
        <v>100</v>
      </c>
      <c r="J29130" t="s">
        <v>18736</v>
      </c>
      <c r="K29130">
        <v>1</v>
      </c>
      <c r="L29130" s="1">
        <v>41895</v>
      </c>
      <c r="M29130" s="1">
        <v>42017</v>
      </c>
      <c r="N29130" s="1">
        <v>42017</v>
      </c>
      <c r="O29130"/>
      <c r="P29130"/>
      <c r="Q29130"/>
      <c r="R29130"/>
    </row>
    <row r="29131" spans="1:18" x14ac:dyDescent="0.2">
      <c r="A29131" t="s">
        <v>101593</v>
      </c>
      <c r="B29131" t="s">
        <v>101594</v>
      </c>
      <c r="C29131" t="s">
        <v>101595</v>
      </c>
      <c r="D29131" t="s">
        <v>101596</v>
      </c>
      <c r="E29131">
        <v>1100000</v>
      </c>
      <c r="F29131" t="s">
        <v>18</v>
      </c>
      <c r="G29131" t="s">
        <v>25</v>
      </c>
      <c r="H29131" t="s">
        <v>64</v>
      </c>
      <c r="I29131" t="s">
        <v>65</v>
      </c>
      <c r="J29131" t="s">
        <v>66</v>
      </c>
      <c r="K29131">
        <v>3</v>
      </c>
      <c r="L29131" s="1">
        <v>41214</v>
      </c>
      <c r="M29131" s="1">
        <v>41821</v>
      </c>
      <c r="N29131" s="1">
        <v>42037</v>
      </c>
    </row>
    <row r="29132" spans="1:18" hidden="1" x14ac:dyDescent="0.2">
      <c r="A29132" t="s">
        <v>101597</v>
      </c>
      <c r="B29132" t="s">
        <v>101598</v>
      </c>
      <c r="C29132" t="s">
        <v>101599</v>
      </c>
      <c r="D29132" t="s">
        <v>70</v>
      </c>
      <c r="E29132">
        <v>250000</v>
      </c>
      <c r="F29132" t="s">
        <v>18</v>
      </c>
      <c r="G29132" t="s">
        <v>25</v>
      </c>
      <c r="H29132" t="s">
        <v>89</v>
      </c>
      <c r="I29132" t="s">
        <v>1260</v>
      </c>
      <c r="J29132" t="s">
        <v>1783</v>
      </c>
      <c r="K29132">
        <v>1</v>
      </c>
      <c r="M29132" s="1">
        <v>41568</v>
      </c>
      <c r="N29132" s="1">
        <v>41568</v>
      </c>
      <c r="O29132"/>
      <c r="P29132"/>
      <c r="Q29132"/>
      <c r="R29132"/>
    </row>
    <row r="29133" spans="1:18" x14ac:dyDescent="0.2">
      <c r="A29133" t="s">
        <v>101600</v>
      </c>
      <c r="B29133" t="s">
        <v>101601</v>
      </c>
      <c r="C29133" t="s">
        <v>101602</v>
      </c>
      <c r="D29133" t="s">
        <v>3797</v>
      </c>
      <c r="E29133">
        <v>28400000</v>
      </c>
      <c r="F29133" t="s">
        <v>18</v>
      </c>
      <c r="G29133" t="s">
        <v>699</v>
      </c>
      <c r="H29133">
        <v>4</v>
      </c>
      <c r="I29133" t="s">
        <v>14076</v>
      </c>
      <c r="J29133" t="s">
        <v>30107</v>
      </c>
      <c r="K29133">
        <v>1</v>
      </c>
      <c r="L29133" s="1">
        <v>35796</v>
      </c>
      <c r="M29133" s="1">
        <v>42243</v>
      </c>
      <c r="N29133" s="1">
        <v>42243</v>
      </c>
    </row>
    <row r="29134" spans="1:18" hidden="1" x14ac:dyDescent="0.2">
      <c r="A29134" t="s">
        <v>101603</v>
      </c>
      <c r="B29134" t="s">
        <v>101604</v>
      </c>
      <c r="C29134" t="s">
        <v>101605</v>
      </c>
      <c r="D29134" t="s">
        <v>42</v>
      </c>
      <c r="E29134">
        <v>3000000</v>
      </c>
      <c r="F29134" t="s">
        <v>18</v>
      </c>
      <c r="G29134" t="s">
        <v>406</v>
      </c>
      <c r="K29134">
        <v>1</v>
      </c>
      <c r="M29134" s="1">
        <v>41603</v>
      </c>
      <c r="N29134" s="1">
        <v>41603</v>
      </c>
      <c r="O29134"/>
      <c r="P29134"/>
      <c r="Q29134"/>
      <c r="R29134"/>
    </row>
    <row r="29135" spans="1:18" hidden="1" x14ac:dyDescent="0.2">
      <c r="A29135" t="s">
        <v>101606</v>
      </c>
      <c r="B29135" t="s">
        <v>101607</v>
      </c>
      <c r="C29135" t="s">
        <v>101608</v>
      </c>
      <c r="D29135" t="s">
        <v>41499</v>
      </c>
      <c r="E29135">
        <v>2500000</v>
      </c>
      <c r="F29135" t="s">
        <v>207</v>
      </c>
      <c r="G29135" t="s">
        <v>25</v>
      </c>
      <c r="H29135" t="s">
        <v>142</v>
      </c>
      <c r="I29135" t="s">
        <v>143</v>
      </c>
      <c r="J29135" t="s">
        <v>143</v>
      </c>
      <c r="K29135">
        <v>1</v>
      </c>
      <c r="M29135" s="1">
        <v>36945</v>
      </c>
      <c r="N29135" s="1">
        <v>36945</v>
      </c>
      <c r="O29135"/>
      <c r="P29135"/>
      <c r="Q29135"/>
      <c r="R29135"/>
    </row>
    <row r="29136" spans="1:18" hidden="1" x14ac:dyDescent="0.2">
      <c r="A29136" t="s">
        <v>101609</v>
      </c>
      <c r="B29136" t="s">
        <v>101610</v>
      </c>
      <c r="D29136" t="s">
        <v>101611</v>
      </c>
      <c r="E29136">
        <v>12500</v>
      </c>
      <c r="F29136" t="s">
        <v>18</v>
      </c>
      <c r="K29136">
        <v>1</v>
      </c>
      <c r="M29136" s="1">
        <v>41671</v>
      </c>
      <c r="N29136" s="1">
        <v>41671</v>
      </c>
      <c r="O29136"/>
      <c r="P29136"/>
      <c r="Q29136"/>
      <c r="R29136"/>
    </row>
    <row r="29137" spans="1:18" hidden="1" x14ac:dyDescent="0.2">
      <c r="A29137" t="s">
        <v>101612</v>
      </c>
      <c r="B29137" t="s">
        <v>101613</v>
      </c>
      <c r="C29137" t="s">
        <v>101614</v>
      </c>
      <c r="E29137" t="s">
        <v>43</v>
      </c>
      <c r="F29137" t="s">
        <v>207</v>
      </c>
      <c r="K29137">
        <v>1</v>
      </c>
      <c r="M29137" s="1">
        <v>36486</v>
      </c>
      <c r="N29137" s="1">
        <v>36486</v>
      </c>
      <c r="O29137"/>
      <c r="P29137"/>
      <c r="Q29137"/>
      <c r="R29137"/>
    </row>
    <row r="29138" spans="1:18" hidden="1" x14ac:dyDescent="0.2">
      <c r="A29138" t="s">
        <v>101615</v>
      </c>
      <c r="B29138" t="s">
        <v>101616</v>
      </c>
      <c r="C29138" t="s">
        <v>101617</v>
      </c>
      <c r="D29138" t="s">
        <v>101618</v>
      </c>
      <c r="E29138" t="s">
        <v>43</v>
      </c>
      <c r="F29138" t="s">
        <v>18</v>
      </c>
      <c r="G29138" t="s">
        <v>1138</v>
      </c>
      <c r="H29138">
        <v>2</v>
      </c>
      <c r="I29138" t="s">
        <v>1745</v>
      </c>
      <c r="J29138" t="s">
        <v>1746</v>
      </c>
      <c r="K29138">
        <v>2</v>
      </c>
      <c r="L29138" s="1">
        <v>41153</v>
      </c>
      <c r="M29138" s="1">
        <v>41365</v>
      </c>
      <c r="N29138" s="1">
        <v>41865</v>
      </c>
      <c r="O29138"/>
      <c r="P29138"/>
      <c r="Q29138"/>
      <c r="R29138"/>
    </row>
    <row r="29139" spans="1:18" x14ac:dyDescent="0.2">
      <c r="A29139" t="s">
        <v>101619</v>
      </c>
      <c r="B29139" t="s">
        <v>101620</v>
      </c>
      <c r="C29139" t="s">
        <v>101621</v>
      </c>
      <c r="D29139" t="s">
        <v>101622</v>
      </c>
      <c r="E29139">
        <v>208589</v>
      </c>
      <c r="F29139" t="s">
        <v>18</v>
      </c>
      <c r="G29139" t="s">
        <v>57</v>
      </c>
      <c r="H29139" t="s">
        <v>15156</v>
      </c>
      <c r="I29139" t="s">
        <v>7780</v>
      </c>
      <c r="J29139" t="s">
        <v>7780</v>
      </c>
      <c r="K29139">
        <v>1</v>
      </c>
      <c r="L29139" s="1">
        <v>41681</v>
      </c>
      <c r="M29139" s="1">
        <v>42036</v>
      </c>
      <c r="N29139" s="1">
        <v>42036</v>
      </c>
    </row>
    <row r="29140" spans="1:18" x14ac:dyDescent="0.2">
      <c r="A29140" t="s">
        <v>101623</v>
      </c>
      <c r="B29140" t="s">
        <v>101624</v>
      </c>
      <c r="C29140" t="s">
        <v>101625</v>
      </c>
      <c r="D29140" t="s">
        <v>42</v>
      </c>
      <c r="E29140">
        <v>3756836</v>
      </c>
      <c r="F29140" t="s">
        <v>18</v>
      </c>
      <c r="G29140" t="s">
        <v>25</v>
      </c>
      <c r="H29140" t="s">
        <v>106</v>
      </c>
      <c r="I29140" t="s">
        <v>107</v>
      </c>
      <c r="J29140" t="s">
        <v>108</v>
      </c>
      <c r="K29140">
        <v>3</v>
      </c>
      <c r="L29140" s="1">
        <v>39448</v>
      </c>
      <c r="M29140" s="1">
        <v>40415</v>
      </c>
      <c r="N29140" s="1">
        <v>41702</v>
      </c>
    </row>
    <row r="29141" spans="1:18" x14ac:dyDescent="0.2">
      <c r="A29141" t="s">
        <v>101626</v>
      </c>
      <c r="B29141" t="s">
        <v>101627</v>
      </c>
      <c r="C29141" t="s">
        <v>101628</v>
      </c>
      <c r="D29141" t="s">
        <v>101629</v>
      </c>
      <c r="E29141">
        <v>28250000</v>
      </c>
      <c r="F29141" t="s">
        <v>18</v>
      </c>
      <c r="G29141" t="s">
        <v>25</v>
      </c>
      <c r="H29141" t="s">
        <v>106</v>
      </c>
      <c r="I29141" t="s">
        <v>107</v>
      </c>
      <c r="J29141" t="s">
        <v>108</v>
      </c>
      <c r="K29141">
        <v>2</v>
      </c>
      <c r="L29141" s="1">
        <v>41000</v>
      </c>
      <c r="M29141" s="1">
        <v>41589</v>
      </c>
      <c r="N29141" s="1">
        <v>42132</v>
      </c>
    </row>
    <row r="29142" spans="1:18" x14ac:dyDescent="0.2">
      <c r="A29142" t="s">
        <v>101630</v>
      </c>
      <c r="B29142" t="s">
        <v>101631</v>
      </c>
      <c r="C29142" t="s">
        <v>101632</v>
      </c>
      <c r="D29142" t="s">
        <v>56</v>
      </c>
      <c r="E29142">
        <v>72500000</v>
      </c>
      <c r="F29142" t="s">
        <v>18</v>
      </c>
      <c r="G29142" t="s">
        <v>25</v>
      </c>
      <c r="H29142" t="s">
        <v>106</v>
      </c>
      <c r="I29142" t="s">
        <v>107</v>
      </c>
      <c r="J29142" t="s">
        <v>108</v>
      </c>
      <c r="K29142">
        <v>1</v>
      </c>
      <c r="L29142" s="1">
        <v>25204</v>
      </c>
      <c r="M29142" s="1">
        <v>40500</v>
      </c>
      <c r="N29142" s="1">
        <v>40500</v>
      </c>
    </row>
    <row r="29143" spans="1:18" hidden="1" x14ac:dyDescent="0.2">
      <c r="A29143" t="s">
        <v>101633</v>
      </c>
      <c r="B29143" t="s">
        <v>101634</v>
      </c>
      <c r="D29143" t="s">
        <v>3110</v>
      </c>
      <c r="E29143">
        <v>54000000</v>
      </c>
      <c r="F29143" t="s">
        <v>207</v>
      </c>
      <c r="G29143" t="s">
        <v>25</v>
      </c>
      <c r="H29143" t="s">
        <v>644</v>
      </c>
      <c r="I29143" t="s">
        <v>54030</v>
      </c>
      <c r="J29143" t="s">
        <v>101635</v>
      </c>
      <c r="K29143">
        <v>1</v>
      </c>
      <c r="M29143" s="1">
        <v>38015</v>
      </c>
      <c r="N29143" s="1">
        <v>38015</v>
      </c>
      <c r="O29143"/>
      <c r="P29143"/>
      <c r="Q29143"/>
      <c r="R29143"/>
    </row>
    <row r="29144" spans="1:18" hidden="1" x14ac:dyDescent="0.2">
      <c r="A29144" t="s">
        <v>101636</v>
      </c>
      <c r="B29144" t="s">
        <v>101637</v>
      </c>
      <c r="C29144" t="s">
        <v>101638</v>
      </c>
      <c r="D29144" t="s">
        <v>3932</v>
      </c>
      <c r="E29144">
        <v>5450000</v>
      </c>
      <c r="F29144" t="s">
        <v>113</v>
      </c>
      <c r="G29144" t="s">
        <v>25</v>
      </c>
      <c r="H29144" t="s">
        <v>89</v>
      </c>
      <c r="I29144" t="s">
        <v>3569</v>
      </c>
      <c r="J29144" t="s">
        <v>2692</v>
      </c>
      <c r="K29144">
        <v>1</v>
      </c>
      <c r="M29144" s="1">
        <v>40724</v>
      </c>
      <c r="N29144" s="1">
        <v>40724</v>
      </c>
      <c r="O29144"/>
      <c r="P29144"/>
      <c r="Q29144"/>
      <c r="R29144"/>
    </row>
    <row r="29145" spans="1:18" hidden="1" x14ac:dyDescent="0.2">
      <c r="A29145" t="s">
        <v>101639</v>
      </c>
      <c r="B29145" t="s">
        <v>101640</v>
      </c>
      <c r="C29145" t="s">
        <v>101641</v>
      </c>
      <c r="D29145" t="s">
        <v>101642</v>
      </c>
      <c r="E29145" t="s">
        <v>43</v>
      </c>
      <c r="F29145" t="s">
        <v>18</v>
      </c>
      <c r="G29145" t="s">
        <v>25</v>
      </c>
      <c r="H29145" t="s">
        <v>64</v>
      </c>
      <c r="I29145" t="s">
        <v>65</v>
      </c>
      <c r="J29145" t="s">
        <v>71</v>
      </c>
      <c r="K29145">
        <v>1</v>
      </c>
      <c r="L29145" s="1">
        <v>39295</v>
      </c>
      <c r="M29145" s="1">
        <v>39295</v>
      </c>
      <c r="N29145" s="1">
        <v>39295</v>
      </c>
      <c r="O29145"/>
      <c r="P29145"/>
      <c r="Q29145"/>
      <c r="R29145"/>
    </row>
    <row r="29146" spans="1:18" x14ac:dyDescent="0.2">
      <c r="A29146" t="s">
        <v>101643</v>
      </c>
      <c r="B29146" t="s">
        <v>101644</v>
      </c>
      <c r="C29146" t="s">
        <v>101645</v>
      </c>
      <c r="D29146" t="s">
        <v>741</v>
      </c>
      <c r="E29146">
        <v>2085935</v>
      </c>
      <c r="F29146" t="s">
        <v>18</v>
      </c>
      <c r="G29146" t="s">
        <v>25</v>
      </c>
      <c r="H29146" t="s">
        <v>158</v>
      </c>
      <c r="I29146" t="s">
        <v>244</v>
      </c>
      <c r="J29146" t="s">
        <v>16432</v>
      </c>
      <c r="K29146">
        <v>7</v>
      </c>
      <c r="L29146" s="1">
        <v>37987</v>
      </c>
      <c r="M29146" s="1">
        <v>39661</v>
      </c>
      <c r="N29146" s="1">
        <v>40982</v>
      </c>
    </row>
    <row r="29147" spans="1:18" hidden="1" x14ac:dyDescent="0.2">
      <c r="A29147" t="s">
        <v>101646</v>
      </c>
      <c r="B29147" t="s">
        <v>101647</v>
      </c>
      <c r="C29147" t="s">
        <v>101648</v>
      </c>
      <c r="D29147" t="s">
        <v>2326</v>
      </c>
      <c r="E29147" t="s">
        <v>43</v>
      </c>
      <c r="F29147" t="s">
        <v>18</v>
      </c>
      <c r="G29147" t="s">
        <v>25</v>
      </c>
      <c r="H29147" t="s">
        <v>44</v>
      </c>
      <c r="I29147" t="s">
        <v>282</v>
      </c>
      <c r="J29147" t="s">
        <v>47039</v>
      </c>
      <c r="K29147">
        <v>1</v>
      </c>
      <c r="L29147" s="1">
        <v>39153</v>
      </c>
      <c r="M29147" s="1">
        <v>41704</v>
      </c>
      <c r="N29147" s="1">
        <v>41704</v>
      </c>
      <c r="O29147"/>
      <c r="P29147"/>
      <c r="Q29147"/>
      <c r="R29147"/>
    </row>
    <row r="29148" spans="1:18" hidden="1" x14ac:dyDescent="0.2">
      <c r="A29148" t="s">
        <v>101649</v>
      </c>
      <c r="B29148" t="s">
        <v>101650</v>
      </c>
      <c r="D29148" t="s">
        <v>101651</v>
      </c>
      <c r="E29148">
        <v>4672323</v>
      </c>
      <c r="F29148" t="s">
        <v>18</v>
      </c>
      <c r="G29148" t="s">
        <v>25</v>
      </c>
      <c r="H29148" t="s">
        <v>142</v>
      </c>
      <c r="I29148" t="s">
        <v>143</v>
      </c>
      <c r="J29148" t="s">
        <v>438</v>
      </c>
      <c r="K29148">
        <v>1</v>
      </c>
      <c r="M29148" s="1">
        <v>40688</v>
      </c>
      <c r="N29148" s="1">
        <v>40688</v>
      </c>
      <c r="O29148"/>
      <c r="P29148"/>
      <c r="Q29148"/>
      <c r="R29148"/>
    </row>
    <row r="29149" spans="1:18" x14ac:dyDescent="0.2">
      <c r="A29149" t="s">
        <v>101652</v>
      </c>
      <c r="B29149" t="s">
        <v>101653</v>
      </c>
      <c r="C29149" t="s">
        <v>101654</v>
      </c>
      <c r="D29149" t="s">
        <v>101655</v>
      </c>
      <c r="E29149">
        <v>927894</v>
      </c>
      <c r="F29149" t="s">
        <v>18</v>
      </c>
      <c r="G29149" t="s">
        <v>25</v>
      </c>
      <c r="H29149" t="s">
        <v>1352</v>
      </c>
      <c r="I29149" t="s">
        <v>1353</v>
      </c>
      <c r="J29149" t="s">
        <v>1354</v>
      </c>
      <c r="K29149">
        <v>1</v>
      </c>
      <c r="L29149" s="1">
        <v>38385</v>
      </c>
      <c r="M29149" s="1">
        <v>41989</v>
      </c>
      <c r="N29149" s="1">
        <v>41989</v>
      </c>
    </row>
    <row r="29150" spans="1:18" x14ac:dyDescent="0.2">
      <c r="A29150" t="s">
        <v>101656</v>
      </c>
      <c r="B29150" t="s">
        <v>101657</v>
      </c>
      <c r="C29150" t="s">
        <v>101658</v>
      </c>
      <c r="D29150" t="s">
        <v>42</v>
      </c>
      <c r="E29150">
        <v>5141450</v>
      </c>
      <c r="F29150" t="s">
        <v>18</v>
      </c>
      <c r="G29150" t="s">
        <v>25</v>
      </c>
      <c r="H29150" t="s">
        <v>99</v>
      </c>
      <c r="I29150" t="s">
        <v>100</v>
      </c>
      <c r="J29150" t="s">
        <v>13190</v>
      </c>
      <c r="K29150">
        <v>1</v>
      </c>
      <c r="L29150" s="1">
        <v>39448</v>
      </c>
      <c r="M29150" s="1">
        <v>41018</v>
      </c>
      <c r="N29150" s="1">
        <v>41018</v>
      </c>
    </row>
    <row r="29151" spans="1:18" hidden="1" x14ac:dyDescent="0.2">
      <c r="A29151" t="s">
        <v>101659</v>
      </c>
      <c r="B29151" t="s">
        <v>101660</v>
      </c>
      <c r="C29151" t="s">
        <v>101661</v>
      </c>
      <c r="D29151" t="s">
        <v>101662</v>
      </c>
      <c r="E29151">
        <v>700000</v>
      </c>
      <c r="F29151" t="s">
        <v>18</v>
      </c>
      <c r="K29151">
        <v>2</v>
      </c>
      <c r="M29151" s="1">
        <v>41963</v>
      </c>
      <c r="N29151" s="1">
        <v>42005</v>
      </c>
      <c r="O29151"/>
      <c r="P29151"/>
      <c r="Q29151"/>
      <c r="R29151"/>
    </row>
    <row r="29152" spans="1:18" hidden="1" x14ac:dyDescent="0.2">
      <c r="A29152" t="s">
        <v>101663</v>
      </c>
      <c r="B29152" t="s">
        <v>101664</v>
      </c>
      <c r="C29152" t="s">
        <v>101665</v>
      </c>
      <c r="D29152" t="s">
        <v>42</v>
      </c>
      <c r="E29152" t="s">
        <v>43</v>
      </c>
      <c r="F29152" t="s">
        <v>207</v>
      </c>
      <c r="G29152" t="s">
        <v>25</v>
      </c>
      <c r="H29152" t="s">
        <v>1272</v>
      </c>
      <c r="I29152" t="s">
        <v>1273</v>
      </c>
      <c r="J29152" t="s">
        <v>4243</v>
      </c>
      <c r="K29152">
        <v>1</v>
      </c>
      <c r="L29152" s="1">
        <v>39114</v>
      </c>
      <c r="M29152" s="1">
        <v>39114</v>
      </c>
      <c r="N29152" s="1">
        <v>39114</v>
      </c>
      <c r="O29152"/>
      <c r="P29152"/>
      <c r="Q29152"/>
      <c r="R29152"/>
    </row>
    <row r="29153" spans="1:18" x14ac:dyDescent="0.2">
      <c r="A29153" t="s">
        <v>101666</v>
      </c>
      <c r="B29153" t="s">
        <v>101667</v>
      </c>
      <c r="C29153" t="s">
        <v>101668</v>
      </c>
      <c r="D29153" t="s">
        <v>75</v>
      </c>
      <c r="E29153">
        <v>3250000</v>
      </c>
      <c r="F29153" t="s">
        <v>18</v>
      </c>
      <c r="G29153" t="s">
        <v>25</v>
      </c>
      <c r="H29153" t="s">
        <v>64</v>
      </c>
      <c r="I29153" t="s">
        <v>65</v>
      </c>
      <c r="J29153" t="s">
        <v>71</v>
      </c>
      <c r="K29153">
        <v>4</v>
      </c>
      <c r="L29153" s="1">
        <v>40849</v>
      </c>
      <c r="M29153" s="1">
        <v>40848</v>
      </c>
      <c r="N29153" s="1">
        <v>41974</v>
      </c>
    </row>
    <row r="29154" spans="1:18" hidden="1" x14ac:dyDescent="0.2">
      <c r="A29154" t="s">
        <v>101669</v>
      </c>
      <c r="B29154" t="s">
        <v>101670</v>
      </c>
      <c r="C29154" t="s">
        <v>101671</v>
      </c>
      <c r="D29154" t="s">
        <v>42</v>
      </c>
      <c r="E29154">
        <v>4000000</v>
      </c>
      <c r="F29154" t="s">
        <v>18</v>
      </c>
      <c r="G29154" t="s">
        <v>25</v>
      </c>
      <c r="H29154" t="s">
        <v>106</v>
      </c>
      <c r="I29154" t="s">
        <v>107</v>
      </c>
      <c r="J29154" t="s">
        <v>108</v>
      </c>
      <c r="K29154">
        <v>1</v>
      </c>
      <c r="M29154" s="1">
        <v>37685</v>
      </c>
      <c r="N29154" s="1">
        <v>37685</v>
      </c>
      <c r="O29154"/>
      <c r="P29154"/>
      <c r="Q29154"/>
      <c r="R29154"/>
    </row>
    <row r="29155" spans="1:18" x14ac:dyDescent="0.2">
      <c r="A29155" t="s">
        <v>101672</v>
      </c>
      <c r="B29155" t="s">
        <v>101673</v>
      </c>
      <c r="C29155" t="s">
        <v>101674</v>
      </c>
      <c r="D29155" t="s">
        <v>101675</v>
      </c>
      <c r="E29155">
        <v>1000000</v>
      </c>
      <c r="F29155" t="s">
        <v>18</v>
      </c>
      <c r="G29155" t="s">
        <v>25</v>
      </c>
      <c r="H29155" t="s">
        <v>106</v>
      </c>
      <c r="I29155" t="s">
        <v>107</v>
      </c>
      <c r="J29155" t="s">
        <v>108</v>
      </c>
      <c r="K29155">
        <v>1</v>
      </c>
      <c r="L29155" s="1">
        <v>40330</v>
      </c>
      <c r="M29155" s="1">
        <v>42004</v>
      </c>
      <c r="N29155" s="1">
        <v>42004</v>
      </c>
    </row>
    <row r="29156" spans="1:18" x14ac:dyDescent="0.2">
      <c r="A29156" t="s">
        <v>101676</v>
      </c>
      <c r="B29156" t="s">
        <v>101677</v>
      </c>
      <c r="C29156" t="s">
        <v>101678</v>
      </c>
      <c r="D29156" t="s">
        <v>101679</v>
      </c>
      <c r="E29156">
        <v>1200000</v>
      </c>
      <c r="F29156" t="s">
        <v>18</v>
      </c>
      <c r="G29156" t="s">
        <v>25</v>
      </c>
      <c r="H29156" t="s">
        <v>64</v>
      </c>
      <c r="I29156" t="s">
        <v>65</v>
      </c>
      <c r="J29156" t="s">
        <v>71</v>
      </c>
      <c r="K29156">
        <v>2</v>
      </c>
      <c r="L29156" s="1">
        <v>41275</v>
      </c>
      <c r="M29156" s="1">
        <v>41395</v>
      </c>
      <c r="N29156" s="1">
        <v>42044</v>
      </c>
    </row>
    <row r="29157" spans="1:18" x14ac:dyDescent="0.2">
      <c r="A29157" t="s">
        <v>101680</v>
      </c>
      <c r="B29157" t="s">
        <v>101681</v>
      </c>
      <c r="C29157" t="s">
        <v>101682</v>
      </c>
      <c r="D29157" t="s">
        <v>264</v>
      </c>
      <c r="E29157">
        <v>1200000</v>
      </c>
      <c r="F29157" t="s">
        <v>18</v>
      </c>
      <c r="G29157" t="s">
        <v>25</v>
      </c>
      <c r="H29157" t="s">
        <v>135</v>
      </c>
      <c r="I29157" t="s">
        <v>136</v>
      </c>
      <c r="J29157" t="s">
        <v>1114</v>
      </c>
      <c r="K29157">
        <v>1</v>
      </c>
      <c r="L29157" s="1">
        <v>39203</v>
      </c>
      <c r="M29157" s="1">
        <v>39387</v>
      </c>
      <c r="N29157" s="1">
        <v>39387</v>
      </c>
    </row>
    <row r="29158" spans="1:18" x14ac:dyDescent="0.2">
      <c r="A29158" t="s">
        <v>101683</v>
      </c>
      <c r="B29158" t="s">
        <v>101684</v>
      </c>
      <c r="C29158" t="s">
        <v>101685</v>
      </c>
      <c r="D29158" t="s">
        <v>101686</v>
      </c>
      <c r="E29158">
        <v>950000</v>
      </c>
      <c r="F29158" t="s">
        <v>18</v>
      </c>
      <c r="G29158" t="s">
        <v>25</v>
      </c>
      <c r="H29158" t="s">
        <v>808</v>
      </c>
      <c r="I29158" t="s">
        <v>809</v>
      </c>
      <c r="J29158" t="s">
        <v>809</v>
      </c>
      <c r="K29158">
        <v>2</v>
      </c>
      <c r="L29158" s="1">
        <v>41579</v>
      </c>
      <c r="M29158" s="1">
        <v>41671</v>
      </c>
      <c r="N29158" s="1">
        <v>41831</v>
      </c>
    </row>
    <row r="29159" spans="1:18" hidden="1" x14ac:dyDescent="0.2">
      <c r="A29159" t="s">
        <v>101687</v>
      </c>
      <c r="B29159" t="s">
        <v>101688</v>
      </c>
      <c r="E29159" t="s">
        <v>43</v>
      </c>
      <c r="F29159" t="s">
        <v>207</v>
      </c>
      <c r="K29159">
        <v>1</v>
      </c>
      <c r="M29159" s="1">
        <v>39448</v>
      </c>
      <c r="N29159" s="1">
        <v>39448</v>
      </c>
      <c r="O29159"/>
      <c r="P29159"/>
      <c r="Q29159"/>
      <c r="R29159"/>
    </row>
    <row r="29160" spans="1:18" hidden="1" x14ac:dyDescent="0.2">
      <c r="A29160" t="s">
        <v>101689</v>
      </c>
      <c r="B29160" t="s">
        <v>101690</v>
      </c>
      <c r="D29160" t="s">
        <v>357</v>
      </c>
      <c r="E29160" t="s">
        <v>43</v>
      </c>
      <c r="F29160" t="s">
        <v>18</v>
      </c>
      <c r="G29160" t="s">
        <v>25</v>
      </c>
      <c r="H29160" t="s">
        <v>1234</v>
      </c>
      <c r="I29160" t="s">
        <v>1235</v>
      </c>
      <c r="J29160" t="s">
        <v>38962</v>
      </c>
      <c r="K29160">
        <v>1</v>
      </c>
      <c r="L29160" s="1">
        <v>41944</v>
      </c>
      <c r="M29160" s="1">
        <v>41951</v>
      </c>
      <c r="N29160" s="1">
        <v>41951</v>
      </c>
      <c r="O29160"/>
      <c r="P29160"/>
      <c r="Q29160"/>
      <c r="R29160"/>
    </row>
    <row r="29161" spans="1:18" hidden="1" x14ac:dyDescent="0.2">
      <c r="A29161" t="s">
        <v>101691</v>
      </c>
      <c r="B29161" t="s">
        <v>101692</v>
      </c>
      <c r="C29161" t="s">
        <v>101693</v>
      </c>
      <c r="D29161" t="s">
        <v>7593</v>
      </c>
      <c r="E29161">
        <v>66000000</v>
      </c>
      <c r="F29161" t="s">
        <v>18</v>
      </c>
      <c r="G29161" t="s">
        <v>128</v>
      </c>
      <c r="H29161" t="s">
        <v>47685</v>
      </c>
      <c r="I29161" t="s">
        <v>31539</v>
      </c>
      <c r="J29161" t="s">
        <v>31539</v>
      </c>
      <c r="K29161">
        <v>1</v>
      </c>
      <c r="M29161" s="1">
        <v>42286</v>
      </c>
      <c r="N29161" s="1">
        <v>42286</v>
      </c>
      <c r="O29161"/>
      <c r="P29161"/>
      <c r="Q29161"/>
      <c r="R29161"/>
    </row>
    <row r="29162" spans="1:18" hidden="1" x14ac:dyDescent="0.2">
      <c r="A29162" t="s">
        <v>101694</v>
      </c>
      <c r="B29162" t="s">
        <v>101695</v>
      </c>
      <c r="C29162" t="s">
        <v>101696</v>
      </c>
      <c r="D29162" t="s">
        <v>56</v>
      </c>
      <c r="E29162" t="s">
        <v>43</v>
      </c>
      <c r="F29162" t="s">
        <v>18</v>
      </c>
      <c r="G29162" t="s">
        <v>1062</v>
      </c>
      <c r="H29162">
        <v>2</v>
      </c>
      <c r="I29162" t="s">
        <v>1736</v>
      </c>
      <c r="J29162" t="s">
        <v>29978</v>
      </c>
      <c r="K29162">
        <v>1</v>
      </c>
      <c r="L29162" s="1">
        <v>40179</v>
      </c>
      <c r="M29162" s="1">
        <v>40870</v>
      </c>
      <c r="N29162" s="1">
        <v>40870</v>
      </c>
      <c r="O29162"/>
      <c r="P29162"/>
      <c r="Q29162"/>
      <c r="R29162"/>
    </row>
    <row r="29163" spans="1:18" x14ac:dyDescent="0.2">
      <c r="A29163" t="s">
        <v>101697</v>
      </c>
      <c r="B29163" t="s">
        <v>101698</v>
      </c>
      <c r="C29163" t="s">
        <v>101699</v>
      </c>
      <c r="D29163" t="s">
        <v>56</v>
      </c>
      <c r="E29163">
        <v>5953595</v>
      </c>
      <c r="F29163" t="s">
        <v>18</v>
      </c>
      <c r="G29163" t="s">
        <v>25</v>
      </c>
      <c r="H29163" t="s">
        <v>64</v>
      </c>
      <c r="I29163" t="s">
        <v>1221</v>
      </c>
      <c r="J29163" t="s">
        <v>1221</v>
      </c>
      <c r="K29163">
        <v>2</v>
      </c>
      <c r="L29163" s="1">
        <v>33604</v>
      </c>
      <c r="M29163" s="1">
        <v>40311</v>
      </c>
      <c r="N29163" s="1">
        <v>40851</v>
      </c>
    </row>
    <row r="29164" spans="1:18" x14ac:dyDescent="0.2">
      <c r="A29164" t="s">
        <v>101700</v>
      </c>
      <c r="B29164" t="s">
        <v>101701</v>
      </c>
      <c r="C29164" t="s">
        <v>101702</v>
      </c>
      <c r="D29164" t="s">
        <v>22254</v>
      </c>
      <c r="E29164">
        <v>16221</v>
      </c>
      <c r="F29164" t="s">
        <v>18</v>
      </c>
      <c r="G29164" t="s">
        <v>128</v>
      </c>
      <c r="H29164" t="s">
        <v>17212</v>
      </c>
      <c r="I29164" t="s">
        <v>17213</v>
      </c>
      <c r="J29164" t="s">
        <v>17213</v>
      </c>
      <c r="K29164">
        <v>1</v>
      </c>
      <c r="L29164" s="1">
        <v>40179</v>
      </c>
      <c r="M29164" s="1">
        <v>40179</v>
      </c>
      <c r="N29164" s="1">
        <v>40179</v>
      </c>
    </row>
    <row r="29165" spans="1:18" hidden="1" x14ac:dyDescent="0.2">
      <c r="A29165" t="s">
        <v>101703</v>
      </c>
      <c r="B29165" t="s">
        <v>101704</v>
      </c>
      <c r="C29165" t="s">
        <v>101705</v>
      </c>
      <c r="D29165" t="s">
        <v>94</v>
      </c>
      <c r="E29165">
        <v>450000</v>
      </c>
      <c r="F29165" t="s">
        <v>207</v>
      </c>
      <c r="G29165" t="s">
        <v>25</v>
      </c>
      <c r="H29165" t="s">
        <v>430</v>
      </c>
      <c r="I29165" t="s">
        <v>528</v>
      </c>
      <c r="J29165" t="s">
        <v>5344</v>
      </c>
      <c r="K29165">
        <v>1</v>
      </c>
      <c r="M29165" s="1">
        <v>42213</v>
      </c>
      <c r="N29165" s="1">
        <v>42213</v>
      </c>
      <c r="O29165"/>
      <c r="P29165"/>
      <c r="Q29165"/>
      <c r="R29165"/>
    </row>
    <row r="29166" spans="1:18" x14ac:dyDescent="0.2">
      <c r="A29166" t="s">
        <v>101706</v>
      </c>
      <c r="B29166" t="s">
        <v>101707</v>
      </c>
      <c r="C29166" t="s">
        <v>101708</v>
      </c>
      <c r="D29166" t="s">
        <v>101709</v>
      </c>
      <c r="E29166">
        <v>200000</v>
      </c>
      <c r="F29166" t="s">
        <v>18</v>
      </c>
      <c r="G29166" t="s">
        <v>25</v>
      </c>
      <c r="H29166" t="s">
        <v>44</v>
      </c>
      <c r="I29166" t="s">
        <v>282</v>
      </c>
      <c r="J29166" t="s">
        <v>12581</v>
      </c>
      <c r="K29166">
        <v>2</v>
      </c>
      <c r="L29166" s="1">
        <v>36558</v>
      </c>
      <c r="M29166" s="1">
        <v>36955</v>
      </c>
      <c r="N29166" s="1">
        <v>36994</v>
      </c>
    </row>
    <row r="29167" spans="1:18" hidden="1" x14ac:dyDescent="0.2">
      <c r="A29167" t="s">
        <v>101710</v>
      </c>
      <c r="B29167" t="s">
        <v>101711</v>
      </c>
      <c r="C29167" t="s">
        <v>101712</v>
      </c>
      <c r="D29167" t="s">
        <v>264</v>
      </c>
      <c r="E29167" t="s">
        <v>43</v>
      </c>
      <c r="F29167" t="s">
        <v>18</v>
      </c>
      <c r="G29167" t="s">
        <v>37</v>
      </c>
      <c r="H29167">
        <v>4</v>
      </c>
      <c r="I29167" t="s">
        <v>182</v>
      </c>
      <c r="J29167" t="s">
        <v>425</v>
      </c>
      <c r="K29167">
        <v>1</v>
      </c>
      <c r="M29167" s="1">
        <v>39661</v>
      </c>
      <c r="N29167" s="1">
        <v>39661</v>
      </c>
      <c r="O29167"/>
      <c r="P29167"/>
      <c r="Q29167"/>
      <c r="R29167"/>
    </row>
    <row r="29168" spans="1:18" x14ac:dyDescent="0.2">
      <c r="A29168" t="s">
        <v>101713</v>
      </c>
      <c r="B29168" t="s">
        <v>101714</v>
      </c>
      <c r="C29168" t="s">
        <v>101715</v>
      </c>
      <c r="D29168" t="s">
        <v>1247</v>
      </c>
      <c r="E29168">
        <v>1000000</v>
      </c>
      <c r="F29168" t="s">
        <v>18</v>
      </c>
      <c r="G29168" t="s">
        <v>19</v>
      </c>
      <c r="H29168">
        <v>19</v>
      </c>
      <c r="I29168" t="s">
        <v>474</v>
      </c>
      <c r="J29168" t="s">
        <v>474</v>
      </c>
      <c r="K29168">
        <v>1</v>
      </c>
      <c r="L29168" s="1">
        <v>41275</v>
      </c>
      <c r="M29168" s="1">
        <v>41879</v>
      </c>
      <c r="N29168" s="1">
        <v>41879</v>
      </c>
    </row>
    <row r="29169" spans="1:18" x14ac:dyDescent="0.2">
      <c r="A29169" t="s">
        <v>101716</v>
      </c>
      <c r="B29169" t="s">
        <v>101717</v>
      </c>
      <c r="C29169" t="s">
        <v>101718</v>
      </c>
      <c r="D29169" t="s">
        <v>101719</v>
      </c>
      <c r="E29169">
        <v>20936100</v>
      </c>
      <c r="F29169" t="s">
        <v>18</v>
      </c>
      <c r="G29169" t="s">
        <v>623</v>
      </c>
      <c r="H29169">
        <v>8</v>
      </c>
      <c r="I29169" t="s">
        <v>624</v>
      </c>
      <c r="J29169" t="s">
        <v>101720</v>
      </c>
      <c r="K29169">
        <v>2</v>
      </c>
      <c r="L29169" s="1">
        <v>37622</v>
      </c>
      <c r="M29169" s="1">
        <v>41589</v>
      </c>
      <c r="N29169" s="1">
        <v>42131</v>
      </c>
    </row>
    <row r="29170" spans="1:18" x14ac:dyDescent="0.2">
      <c r="A29170" t="s">
        <v>101721</v>
      </c>
      <c r="B29170" t="s">
        <v>101722</v>
      </c>
      <c r="C29170" t="s">
        <v>101723</v>
      </c>
      <c r="D29170" t="s">
        <v>36745</v>
      </c>
      <c r="E29170">
        <v>1500008</v>
      </c>
      <c r="F29170" t="s">
        <v>18</v>
      </c>
      <c r="G29170" t="s">
        <v>25</v>
      </c>
      <c r="H29170" t="s">
        <v>286</v>
      </c>
      <c r="I29170" t="s">
        <v>578</v>
      </c>
      <c r="J29170" t="s">
        <v>578</v>
      </c>
      <c r="K29170">
        <v>1</v>
      </c>
      <c r="L29170" s="1">
        <v>40544</v>
      </c>
      <c r="M29170" s="1">
        <v>42060</v>
      </c>
      <c r="N29170" s="1">
        <v>42060</v>
      </c>
    </row>
    <row r="29171" spans="1:18" x14ac:dyDescent="0.2">
      <c r="A29171" t="s">
        <v>101724</v>
      </c>
      <c r="B29171" t="s">
        <v>101725</v>
      </c>
      <c r="C29171" t="s">
        <v>101726</v>
      </c>
      <c r="D29171" t="s">
        <v>42</v>
      </c>
      <c r="E29171">
        <v>10964643</v>
      </c>
      <c r="F29171" t="s">
        <v>113</v>
      </c>
      <c r="G29171" t="s">
        <v>25</v>
      </c>
      <c r="H29171" t="s">
        <v>1272</v>
      </c>
      <c r="I29171" t="s">
        <v>1273</v>
      </c>
      <c r="J29171" t="s">
        <v>9267</v>
      </c>
      <c r="K29171">
        <v>3</v>
      </c>
      <c r="L29171" s="1">
        <v>35431</v>
      </c>
      <c r="M29171" s="1">
        <v>36405</v>
      </c>
      <c r="N29171" s="1">
        <v>39310</v>
      </c>
    </row>
    <row r="29172" spans="1:18" hidden="1" x14ac:dyDescent="0.2">
      <c r="A29172" t="s">
        <v>101727</v>
      </c>
      <c r="B29172" t="s">
        <v>101728</v>
      </c>
      <c r="C29172" t="s">
        <v>101729</v>
      </c>
      <c r="D29172" t="s">
        <v>36</v>
      </c>
      <c r="E29172">
        <v>7000000</v>
      </c>
      <c r="F29172" t="s">
        <v>18</v>
      </c>
      <c r="K29172">
        <v>1</v>
      </c>
      <c r="M29172" s="1">
        <v>39203</v>
      </c>
      <c r="N29172" s="1">
        <v>39203</v>
      </c>
      <c r="O29172"/>
      <c r="P29172"/>
      <c r="Q29172"/>
      <c r="R29172"/>
    </row>
    <row r="29173" spans="1:18" x14ac:dyDescent="0.2">
      <c r="A29173" t="s">
        <v>101730</v>
      </c>
      <c r="B29173" t="s">
        <v>101731</v>
      </c>
      <c r="C29173" t="s">
        <v>101732</v>
      </c>
      <c r="D29173" t="s">
        <v>101733</v>
      </c>
      <c r="E29173">
        <v>2000000</v>
      </c>
      <c r="F29173" t="s">
        <v>18</v>
      </c>
      <c r="G29173" t="s">
        <v>37</v>
      </c>
      <c r="H29173">
        <v>22</v>
      </c>
      <c r="I29173" t="s">
        <v>38</v>
      </c>
      <c r="J29173" t="s">
        <v>38</v>
      </c>
      <c r="K29173">
        <v>2</v>
      </c>
      <c r="L29173" s="1">
        <v>41415</v>
      </c>
      <c r="M29173" s="1">
        <v>41646</v>
      </c>
      <c r="N29173" s="1">
        <v>41944</v>
      </c>
    </row>
    <row r="29174" spans="1:18" hidden="1" x14ac:dyDescent="0.2">
      <c r="A29174" t="s">
        <v>101734</v>
      </c>
      <c r="B29174" t="s">
        <v>101735</v>
      </c>
      <c r="C29174" t="s">
        <v>101736</v>
      </c>
      <c r="D29174" t="s">
        <v>5389</v>
      </c>
      <c r="E29174">
        <v>20000</v>
      </c>
      <c r="F29174" t="s">
        <v>18</v>
      </c>
      <c r="G29174" t="s">
        <v>2906</v>
      </c>
      <c r="H29174">
        <v>78</v>
      </c>
      <c r="I29174" t="s">
        <v>2907</v>
      </c>
      <c r="J29174" t="s">
        <v>2907</v>
      </c>
      <c r="K29174">
        <v>1</v>
      </c>
      <c r="M29174" s="1">
        <v>42005</v>
      </c>
      <c r="N29174" s="1">
        <v>42005</v>
      </c>
      <c r="O29174"/>
      <c r="P29174"/>
      <c r="Q29174"/>
      <c r="R29174"/>
    </row>
    <row r="29175" spans="1:18" x14ac:dyDescent="0.2">
      <c r="A29175" t="s">
        <v>101737</v>
      </c>
      <c r="B29175" t="s">
        <v>101735</v>
      </c>
      <c r="C29175" t="s">
        <v>101738</v>
      </c>
      <c r="D29175" t="s">
        <v>101739</v>
      </c>
      <c r="E29175">
        <v>20000</v>
      </c>
      <c r="F29175" t="s">
        <v>18</v>
      </c>
      <c r="K29175">
        <v>1</v>
      </c>
      <c r="L29175" s="1">
        <v>42005</v>
      </c>
      <c r="M29175" s="1">
        <v>42186</v>
      </c>
      <c r="N29175" s="1">
        <v>42186</v>
      </c>
    </row>
    <row r="29176" spans="1:18" hidden="1" x14ac:dyDescent="0.2">
      <c r="A29176" t="s">
        <v>101740</v>
      </c>
      <c r="B29176" t="s">
        <v>101741</v>
      </c>
      <c r="C29176" t="s">
        <v>101742</v>
      </c>
      <c r="D29176" t="s">
        <v>357</v>
      </c>
      <c r="E29176">
        <v>15152514</v>
      </c>
      <c r="F29176" t="s">
        <v>689</v>
      </c>
      <c r="G29176" t="s">
        <v>128</v>
      </c>
      <c r="H29176" t="s">
        <v>3243</v>
      </c>
      <c r="I29176" t="s">
        <v>3244</v>
      </c>
      <c r="J29176" t="s">
        <v>3244</v>
      </c>
      <c r="K29176">
        <v>2</v>
      </c>
      <c r="M29176" s="1">
        <v>38078</v>
      </c>
      <c r="N29176" s="1">
        <v>41670</v>
      </c>
      <c r="O29176"/>
      <c r="P29176"/>
      <c r="Q29176"/>
      <c r="R29176"/>
    </row>
    <row r="29177" spans="1:18" x14ac:dyDescent="0.2">
      <c r="A29177" t="s">
        <v>101743</v>
      </c>
      <c r="B29177" t="s">
        <v>101744</v>
      </c>
      <c r="C29177" t="s">
        <v>101745</v>
      </c>
      <c r="D29177" t="s">
        <v>42</v>
      </c>
      <c r="E29177">
        <v>19000000</v>
      </c>
      <c r="F29177" t="s">
        <v>113</v>
      </c>
      <c r="G29177" t="s">
        <v>25</v>
      </c>
      <c r="H29177" t="s">
        <v>64</v>
      </c>
      <c r="I29177" t="s">
        <v>65</v>
      </c>
      <c r="J29177" t="s">
        <v>1402</v>
      </c>
      <c r="K29177">
        <v>3</v>
      </c>
      <c r="L29177" s="1">
        <v>36892</v>
      </c>
      <c r="M29177" s="1">
        <v>37932</v>
      </c>
      <c r="N29177" s="1">
        <v>39314</v>
      </c>
    </row>
    <row r="29178" spans="1:18" x14ac:dyDescent="0.2">
      <c r="A29178" t="s">
        <v>101746</v>
      </c>
      <c r="B29178" t="s">
        <v>101747</v>
      </c>
      <c r="C29178" t="s">
        <v>101748</v>
      </c>
      <c r="D29178" t="s">
        <v>101749</v>
      </c>
      <c r="E29178">
        <v>700000</v>
      </c>
      <c r="F29178" t="s">
        <v>18</v>
      </c>
      <c r="G29178" t="s">
        <v>25</v>
      </c>
      <c r="H29178" t="s">
        <v>64</v>
      </c>
      <c r="I29178" t="s">
        <v>1221</v>
      </c>
      <c r="J29178" t="s">
        <v>101750</v>
      </c>
      <c r="K29178">
        <v>1</v>
      </c>
      <c r="L29178" s="1">
        <v>41426</v>
      </c>
      <c r="M29178" s="1">
        <v>41627</v>
      </c>
      <c r="N29178" s="1">
        <v>41627</v>
      </c>
    </row>
    <row r="29179" spans="1:18" x14ac:dyDescent="0.2">
      <c r="A29179" t="s">
        <v>101751</v>
      </c>
      <c r="B29179" t="s">
        <v>101752</v>
      </c>
      <c r="C29179" t="s">
        <v>101753</v>
      </c>
      <c r="D29179" t="s">
        <v>42</v>
      </c>
      <c r="E29179">
        <v>387973</v>
      </c>
      <c r="F29179" t="s">
        <v>18</v>
      </c>
      <c r="G29179" t="s">
        <v>458</v>
      </c>
      <c r="H29179">
        <v>48</v>
      </c>
      <c r="I29179" t="s">
        <v>459</v>
      </c>
      <c r="J29179" t="s">
        <v>459</v>
      </c>
      <c r="K29179">
        <v>2</v>
      </c>
      <c r="L29179" s="1">
        <v>39995</v>
      </c>
      <c r="M29179" s="1">
        <v>41379</v>
      </c>
      <c r="N29179" s="1">
        <v>41379</v>
      </c>
    </row>
    <row r="29180" spans="1:18" hidden="1" x14ac:dyDescent="0.2">
      <c r="A29180" t="s">
        <v>101754</v>
      </c>
      <c r="B29180" t="s">
        <v>101755</v>
      </c>
      <c r="C29180" t="s">
        <v>101756</v>
      </c>
      <c r="D29180" t="s">
        <v>643</v>
      </c>
      <c r="E29180" t="s">
        <v>43</v>
      </c>
      <c r="F29180" t="s">
        <v>207</v>
      </c>
      <c r="G29180" t="s">
        <v>406</v>
      </c>
      <c r="H29180">
        <v>4</v>
      </c>
      <c r="I29180" t="s">
        <v>980</v>
      </c>
      <c r="J29180" t="s">
        <v>67079</v>
      </c>
      <c r="K29180">
        <v>1</v>
      </c>
      <c r="L29180" s="1">
        <v>36161</v>
      </c>
      <c r="M29180" s="1">
        <v>36578</v>
      </c>
      <c r="N29180" s="1">
        <v>36578</v>
      </c>
      <c r="O29180"/>
      <c r="P29180"/>
      <c r="Q29180"/>
      <c r="R29180"/>
    </row>
    <row r="29181" spans="1:18" hidden="1" x14ac:dyDescent="0.2">
      <c r="A29181" t="s">
        <v>101757</v>
      </c>
      <c r="B29181" t="s">
        <v>101758</v>
      </c>
      <c r="C29181" t="s">
        <v>101759</v>
      </c>
      <c r="D29181" t="s">
        <v>42</v>
      </c>
      <c r="E29181">
        <v>892990</v>
      </c>
      <c r="F29181" t="s">
        <v>18</v>
      </c>
      <c r="G29181" t="s">
        <v>165</v>
      </c>
      <c r="H29181" t="s">
        <v>166</v>
      </c>
      <c r="I29181" t="s">
        <v>167</v>
      </c>
      <c r="J29181" t="s">
        <v>167</v>
      </c>
      <c r="K29181">
        <v>1</v>
      </c>
      <c r="M29181" s="1">
        <v>39753</v>
      </c>
      <c r="N29181" s="1">
        <v>39753</v>
      </c>
      <c r="O29181"/>
      <c r="P29181"/>
      <c r="Q29181"/>
      <c r="R29181"/>
    </row>
    <row r="29182" spans="1:18" hidden="1" x14ac:dyDescent="0.2">
      <c r="A29182" t="s">
        <v>101760</v>
      </c>
      <c r="B29182" t="s">
        <v>101761</v>
      </c>
      <c r="C29182" t="s">
        <v>101762</v>
      </c>
      <c r="D29182" t="s">
        <v>766</v>
      </c>
      <c r="E29182">
        <v>1700000</v>
      </c>
      <c r="F29182" t="s">
        <v>18</v>
      </c>
      <c r="G29182" t="s">
        <v>25</v>
      </c>
      <c r="H29182" t="s">
        <v>808</v>
      </c>
      <c r="I29182" t="s">
        <v>809</v>
      </c>
      <c r="J29182" t="s">
        <v>3871</v>
      </c>
      <c r="K29182">
        <v>1</v>
      </c>
      <c r="M29182" s="1">
        <v>41128</v>
      </c>
      <c r="N29182" s="1">
        <v>41128</v>
      </c>
      <c r="O29182"/>
      <c r="P29182"/>
      <c r="Q29182"/>
      <c r="R29182"/>
    </row>
    <row r="29183" spans="1:18" x14ac:dyDescent="0.2">
      <c r="A29183" t="s">
        <v>101763</v>
      </c>
      <c r="B29183" t="s">
        <v>101764</v>
      </c>
      <c r="C29183" t="s">
        <v>101765</v>
      </c>
      <c r="D29183" t="s">
        <v>101766</v>
      </c>
      <c r="E29183">
        <v>380212.54629999999</v>
      </c>
      <c r="F29183" t="s">
        <v>18</v>
      </c>
      <c r="G29183" t="s">
        <v>552</v>
      </c>
      <c r="H29183">
        <v>56</v>
      </c>
      <c r="I29183" t="s">
        <v>2552</v>
      </c>
      <c r="J29183" t="s">
        <v>2552</v>
      </c>
      <c r="K29183">
        <v>1</v>
      </c>
      <c r="L29183" s="1">
        <v>40544</v>
      </c>
      <c r="M29183" s="1">
        <v>42300</v>
      </c>
      <c r="N29183" s="1">
        <v>42300</v>
      </c>
    </row>
    <row r="29184" spans="1:18" x14ac:dyDescent="0.2">
      <c r="A29184" t="s">
        <v>101767</v>
      </c>
      <c r="B29184" t="s">
        <v>101768</v>
      </c>
      <c r="C29184" t="s">
        <v>101769</v>
      </c>
      <c r="D29184" t="s">
        <v>101770</v>
      </c>
      <c r="E29184">
        <v>205000</v>
      </c>
      <c r="F29184" t="s">
        <v>207</v>
      </c>
      <c r="G29184" t="s">
        <v>25</v>
      </c>
      <c r="H29184" t="s">
        <v>3993</v>
      </c>
      <c r="I29184" t="s">
        <v>3994</v>
      </c>
      <c r="J29184" t="s">
        <v>12783</v>
      </c>
      <c r="K29184">
        <v>1</v>
      </c>
      <c r="L29184" s="1">
        <v>38979</v>
      </c>
      <c r="M29184" s="1">
        <v>39489</v>
      </c>
      <c r="N29184" s="1">
        <v>39489</v>
      </c>
    </row>
    <row r="29185" spans="1:18" x14ac:dyDescent="0.2">
      <c r="A29185" t="s">
        <v>101771</v>
      </c>
      <c r="B29185" t="s">
        <v>101772</v>
      </c>
      <c r="C29185" t="s">
        <v>101773</v>
      </c>
      <c r="D29185" t="s">
        <v>33822</v>
      </c>
      <c r="E29185">
        <v>20000000</v>
      </c>
      <c r="F29185" t="s">
        <v>18</v>
      </c>
      <c r="G29185" t="s">
        <v>25</v>
      </c>
      <c r="H29185" t="s">
        <v>1330</v>
      </c>
      <c r="I29185" t="s">
        <v>1331</v>
      </c>
      <c r="J29185" t="s">
        <v>6853</v>
      </c>
      <c r="K29185">
        <v>2</v>
      </c>
      <c r="L29185" s="1">
        <v>37987</v>
      </c>
      <c r="M29185" s="1">
        <v>41614</v>
      </c>
      <c r="N29185" s="1">
        <v>41844</v>
      </c>
    </row>
    <row r="29186" spans="1:18" hidden="1" x14ac:dyDescent="0.2">
      <c r="A29186" t="s">
        <v>101774</v>
      </c>
      <c r="B29186" t="s">
        <v>101775</v>
      </c>
      <c r="C29186" t="s">
        <v>101776</v>
      </c>
      <c r="D29186" t="s">
        <v>445</v>
      </c>
      <c r="E29186" t="s">
        <v>43</v>
      </c>
      <c r="F29186" t="s">
        <v>18</v>
      </c>
      <c r="K29186">
        <v>1</v>
      </c>
      <c r="M29186" s="1">
        <v>41640</v>
      </c>
      <c r="N29186" s="1">
        <v>41640</v>
      </c>
      <c r="O29186"/>
      <c r="P29186"/>
      <c r="Q29186"/>
      <c r="R29186"/>
    </row>
    <row r="29187" spans="1:18" hidden="1" x14ac:dyDescent="0.2">
      <c r="A29187" t="s">
        <v>101777</v>
      </c>
      <c r="B29187" t="s">
        <v>101778</v>
      </c>
      <c r="C29187" t="s">
        <v>101779</v>
      </c>
      <c r="D29187" t="s">
        <v>3396</v>
      </c>
      <c r="E29187" t="s">
        <v>43</v>
      </c>
      <c r="F29187" t="s">
        <v>18</v>
      </c>
      <c r="G29187" t="s">
        <v>347</v>
      </c>
      <c r="H29187">
        <v>11</v>
      </c>
      <c r="I29187" t="s">
        <v>15347</v>
      </c>
      <c r="J29187" t="s">
        <v>15347</v>
      </c>
      <c r="K29187">
        <v>1</v>
      </c>
      <c r="L29187" s="1">
        <v>36892</v>
      </c>
      <c r="M29187" s="1">
        <v>39545</v>
      </c>
      <c r="N29187" s="1">
        <v>39545</v>
      </c>
      <c r="O29187"/>
      <c r="P29187"/>
      <c r="Q29187"/>
      <c r="R29187"/>
    </row>
    <row r="29188" spans="1:18" hidden="1" x14ac:dyDescent="0.2">
      <c r="A29188" t="s">
        <v>101780</v>
      </c>
      <c r="B29188" t="s">
        <v>101781</v>
      </c>
      <c r="C29188" t="s">
        <v>101782</v>
      </c>
      <c r="E29188" t="s">
        <v>43</v>
      </c>
      <c r="F29188" t="s">
        <v>18</v>
      </c>
      <c r="G29188" t="s">
        <v>25</v>
      </c>
      <c r="H29188" t="s">
        <v>1080</v>
      </c>
      <c r="I29188" t="s">
        <v>1081</v>
      </c>
      <c r="J29188" t="s">
        <v>778</v>
      </c>
      <c r="K29188">
        <v>1</v>
      </c>
      <c r="M29188" s="1">
        <v>39450</v>
      </c>
      <c r="N29188" s="1">
        <v>39450</v>
      </c>
      <c r="O29188"/>
      <c r="P29188"/>
      <c r="Q29188"/>
      <c r="R29188"/>
    </row>
    <row r="29189" spans="1:18" hidden="1" x14ac:dyDescent="0.2">
      <c r="A29189" t="s">
        <v>101783</v>
      </c>
      <c r="B29189" t="s">
        <v>101784</v>
      </c>
      <c r="C29189" t="s">
        <v>101785</v>
      </c>
      <c r="D29189" t="s">
        <v>1401</v>
      </c>
      <c r="E29189">
        <v>17840000</v>
      </c>
      <c r="F29189" t="s">
        <v>113</v>
      </c>
      <c r="G29189" t="s">
        <v>25</v>
      </c>
      <c r="H29189" t="s">
        <v>44</v>
      </c>
      <c r="I29189" t="s">
        <v>282</v>
      </c>
      <c r="J29189" t="s">
        <v>6625</v>
      </c>
      <c r="K29189">
        <v>2</v>
      </c>
      <c r="M29189" s="1">
        <v>38112</v>
      </c>
      <c r="N29189" s="1">
        <v>40277</v>
      </c>
      <c r="O29189"/>
      <c r="P29189"/>
      <c r="Q29189"/>
      <c r="R29189"/>
    </row>
    <row r="29190" spans="1:18" x14ac:dyDescent="0.2">
      <c r="A29190" t="s">
        <v>101786</v>
      </c>
      <c r="B29190" t="s">
        <v>101787</v>
      </c>
      <c r="C29190" t="s">
        <v>101788</v>
      </c>
      <c r="D29190" t="s">
        <v>101789</v>
      </c>
      <c r="E29190">
        <v>235000</v>
      </c>
      <c r="F29190" t="s">
        <v>18</v>
      </c>
      <c r="G29190" t="s">
        <v>25</v>
      </c>
      <c r="H29190" t="s">
        <v>286</v>
      </c>
      <c r="I29190" t="s">
        <v>874</v>
      </c>
      <c r="J29190" t="s">
        <v>2967</v>
      </c>
      <c r="K29190">
        <v>2</v>
      </c>
      <c r="L29190" s="1">
        <v>40544</v>
      </c>
      <c r="M29190" s="1">
        <v>39814</v>
      </c>
      <c r="N29190" s="1">
        <v>40969</v>
      </c>
    </row>
    <row r="29191" spans="1:18" x14ac:dyDescent="0.2">
      <c r="A29191" t="s">
        <v>101790</v>
      </c>
      <c r="B29191" t="s">
        <v>101791</v>
      </c>
      <c r="C29191" t="s">
        <v>101792</v>
      </c>
      <c r="D29191" t="s">
        <v>101793</v>
      </c>
      <c r="E29191">
        <v>2100000</v>
      </c>
      <c r="F29191" t="s">
        <v>18</v>
      </c>
      <c r="G29191" t="s">
        <v>479</v>
      </c>
      <c r="I29191" t="s">
        <v>480</v>
      </c>
      <c r="J29191" t="s">
        <v>480</v>
      </c>
      <c r="K29191">
        <v>2</v>
      </c>
      <c r="L29191" s="1">
        <v>40179</v>
      </c>
      <c r="M29191" s="1">
        <v>40330</v>
      </c>
      <c r="N29191" s="1">
        <v>40912</v>
      </c>
    </row>
    <row r="29192" spans="1:18" hidden="1" x14ac:dyDescent="0.2">
      <c r="A29192" t="s">
        <v>101794</v>
      </c>
      <c r="B29192" t="s">
        <v>101795</v>
      </c>
      <c r="C29192" t="s">
        <v>101796</v>
      </c>
      <c r="D29192" t="s">
        <v>424</v>
      </c>
      <c r="E29192" t="s">
        <v>43</v>
      </c>
      <c r="F29192" t="s">
        <v>18</v>
      </c>
      <c r="G29192" t="s">
        <v>1062</v>
      </c>
      <c r="H29192">
        <v>7</v>
      </c>
      <c r="I29192" t="s">
        <v>10876</v>
      </c>
      <c r="J29192" t="s">
        <v>10876</v>
      </c>
      <c r="K29192">
        <v>1</v>
      </c>
      <c r="L29192" s="1">
        <v>40544</v>
      </c>
      <c r="M29192" s="1">
        <v>41091</v>
      </c>
      <c r="N29192" s="1">
        <v>41091</v>
      </c>
      <c r="O29192"/>
      <c r="P29192"/>
      <c r="Q29192"/>
      <c r="R29192"/>
    </row>
    <row r="29193" spans="1:18" x14ac:dyDescent="0.2">
      <c r="A29193" t="s">
        <v>101797</v>
      </c>
      <c r="B29193" t="s">
        <v>101798</v>
      </c>
      <c r="C29193" t="s">
        <v>101799</v>
      </c>
      <c r="D29193" t="s">
        <v>424</v>
      </c>
      <c r="E29193">
        <v>1000000</v>
      </c>
      <c r="F29193" t="s">
        <v>18</v>
      </c>
      <c r="G29193" t="s">
        <v>19</v>
      </c>
      <c r="H29193">
        <v>19</v>
      </c>
      <c r="I29193" t="s">
        <v>474</v>
      </c>
      <c r="J29193" t="s">
        <v>474</v>
      </c>
      <c r="K29193">
        <v>1</v>
      </c>
      <c r="L29193" s="1">
        <v>40544</v>
      </c>
      <c r="M29193" s="1">
        <v>42051</v>
      </c>
      <c r="N29193" s="1">
        <v>42051</v>
      </c>
    </row>
    <row r="29194" spans="1:18" hidden="1" x14ac:dyDescent="0.2">
      <c r="A29194" t="s">
        <v>101800</v>
      </c>
      <c r="B29194" t="s">
        <v>101801</v>
      </c>
      <c r="C29194" t="s">
        <v>101802</v>
      </c>
      <c r="D29194" t="s">
        <v>75</v>
      </c>
      <c r="E29194" t="s">
        <v>43</v>
      </c>
      <c r="F29194" t="s">
        <v>18</v>
      </c>
      <c r="G29194" t="s">
        <v>37</v>
      </c>
      <c r="K29194">
        <v>1</v>
      </c>
      <c r="M29194" s="1">
        <v>38808</v>
      </c>
      <c r="N29194" s="1">
        <v>38808</v>
      </c>
      <c r="O29194"/>
      <c r="P29194"/>
      <c r="Q29194"/>
      <c r="R29194"/>
    </row>
    <row r="29195" spans="1:18" x14ac:dyDescent="0.2">
      <c r="A29195" t="s">
        <v>101803</v>
      </c>
      <c r="B29195" t="s">
        <v>101804</v>
      </c>
      <c r="C29195" t="s">
        <v>101805</v>
      </c>
      <c r="D29195" t="s">
        <v>411</v>
      </c>
      <c r="E29195">
        <v>5750000</v>
      </c>
      <c r="F29195" t="s">
        <v>18</v>
      </c>
      <c r="G29195" t="s">
        <v>25</v>
      </c>
      <c r="H29195" t="s">
        <v>190</v>
      </c>
      <c r="I29195" t="s">
        <v>9445</v>
      </c>
      <c r="J29195" t="s">
        <v>101806</v>
      </c>
      <c r="K29195">
        <v>1</v>
      </c>
      <c r="L29195" s="1">
        <v>30317</v>
      </c>
      <c r="M29195" s="1">
        <v>41716</v>
      </c>
      <c r="N29195" s="1">
        <v>41716</v>
      </c>
    </row>
    <row r="29196" spans="1:18" x14ac:dyDescent="0.2">
      <c r="A29196" t="s">
        <v>101807</v>
      </c>
      <c r="B29196" t="s">
        <v>101808</v>
      </c>
      <c r="C29196" t="s">
        <v>101809</v>
      </c>
      <c r="D29196" t="s">
        <v>357</v>
      </c>
      <c r="E29196">
        <v>100000</v>
      </c>
      <c r="F29196" t="s">
        <v>18</v>
      </c>
      <c r="G29196" t="s">
        <v>25</v>
      </c>
      <c r="H29196" t="s">
        <v>808</v>
      </c>
      <c r="I29196" t="s">
        <v>809</v>
      </c>
      <c r="J29196" t="s">
        <v>810</v>
      </c>
      <c r="K29196">
        <v>1</v>
      </c>
      <c r="L29196" s="1">
        <v>37257</v>
      </c>
      <c r="M29196" s="1">
        <v>40550</v>
      </c>
      <c r="N29196" s="1">
        <v>40550</v>
      </c>
    </row>
    <row r="29197" spans="1:18" x14ac:dyDescent="0.2">
      <c r="A29197" t="s">
        <v>101810</v>
      </c>
      <c r="B29197" t="s">
        <v>101811</v>
      </c>
      <c r="C29197" t="s">
        <v>101812</v>
      </c>
      <c r="D29197" t="s">
        <v>101813</v>
      </c>
      <c r="E29197">
        <v>6950000</v>
      </c>
      <c r="F29197" t="s">
        <v>18</v>
      </c>
      <c r="G29197" t="s">
        <v>492</v>
      </c>
      <c r="H29197">
        <v>7</v>
      </c>
      <c r="I29197" t="s">
        <v>5516</v>
      </c>
      <c r="J29197" t="s">
        <v>53666</v>
      </c>
      <c r="K29197">
        <v>2</v>
      </c>
      <c r="L29197" s="1">
        <v>36161</v>
      </c>
      <c r="M29197" s="1">
        <v>40326</v>
      </c>
      <c r="N29197" s="1">
        <v>41334</v>
      </c>
    </row>
    <row r="29198" spans="1:18" hidden="1" x14ac:dyDescent="0.2">
      <c r="A29198" t="s">
        <v>101814</v>
      </c>
      <c r="B29198" t="s">
        <v>101815</v>
      </c>
      <c r="C29198" t="s">
        <v>101816</v>
      </c>
      <c r="E29198" t="s">
        <v>43</v>
      </c>
      <c r="F29198" t="s">
        <v>18</v>
      </c>
      <c r="G29198" t="s">
        <v>57</v>
      </c>
      <c r="H29198" t="s">
        <v>3339</v>
      </c>
      <c r="I29198" t="s">
        <v>3340</v>
      </c>
      <c r="J29198" t="s">
        <v>3341</v>
      </c>
      <c r="K29198">
        <v>1</v>
      </c>
      <c r="M29198" s="1">
        <v>41569</v>
      </c>
      <c r="N29198" s="1">
        <v>41569</v>
      </c>
      <c r="O29198"/>
      <c r="P29198"/>
      <c r="Q29198"/>
      <c r="R29198"/>
    </row>
    <row r="29199" spans="1:18" x14ac:dyDescent="0.2">
      <c r="A29199" t="s">
        <v>101817</v>
      </c>
      <c r="B29199" t="s">
        <v>101818</v>
      </c>
      <c r="C29199" t="s">
        <v>101819</v>
      </c>
      <c r="D29199" t="s">
        <v>70</v>
      </c>
      <c r="E29199">
        <v>40830000</v>
      </c>
      <c r="F29199" t="s">
        <v>18</v>
      </c>
      <c r="G29199" t="s">
        <v>8907</v>
      </c>
      <c r="H29199">
        <v>11</v>
      </c>
      <c r="I29199" t="s">
        <v>8908</v>
      </c>
      <c r="J29199" t="s">
        <v>8908</v>
      </c>
      <c r="K29199">
        <v>1</v>
      </c>
      <c r="L29199" s="1">
        <v>33970</v>
      </c>
      <c r="M29199" s="1">
        <v>38927</v>
      </c>
      <c r="N29199" s="1">
        <v>38927</v>
      </c>
    </row>
    <row r="29200" spans="1:18" x14ac:dyDescent="0.2">
      <c r="A29200" t="s">
        <v>101820</v>
      </c>
      <c r="B29200" t="s">
        <v>101821</v>
      </c>
      <c r="C29200" t="s">
        <v>101822</v>
      </c>
      <c r="D29200" t="s">
        <v>42</v>
      </c>
      <c r="E29200">
        <v>375000</v>
      </c>
      <c r="F29200" t="s">
        <v>18</v>
      </c>
      <c r="G29200" t="s">
        <v>25</v>
      </c>
      <c r="H29200" t="s">
        <v>286</v>
      </c>
      <c r="I29200" t="s">
        <v>578</v>
      </c>
      <c r="J29200" t="s">
        <v>578</v>
      </c>
      <c r="K29200">
        <v>1</v>
      </c>
      <c r="L29200" s="1">
        <v>40179</v>
      </c>
      <c r="M29200" s="1">
        <v>40960</v>
      </c>
      <c r="N29200" s="1">
        <v>40960</v>
      </c>
    </row>
    <row r="29201" spans="1:18" x14ac:dyDescent="0.2">
      <c r="A29201" t="s">
        <v>101823</v>
      </c>
      <c r="B29201" t="s">
        <v>101824</v>
      </c>
      <c r="C29201" t="s">
        <v>101825</v>
      </c>
      <c r="D29201" t="s">
        <v>101826</v>
      </c>
      <c r="E29201">
        <v>140992</v>
      </c>
      <c r="F29201" t="s">
        <v>18</v>
      </c>
      <c r="G29201" t="s">
        <v>128</v>
      </c>
      <c r="H29201" t="s">
        <v>129</v>
      </c>
      <c r="I29201" t="s">
        <v>130</v>
      </c>
      <c r="J29201" t="s">
        <v>130</v>
      </c>
      <c r="K29201">
        <v>1</v>
      </c>
      <c r="L29201" s="1">
        <v>41695</v>
      </c>
      <c r="M29201" s="1">
        <v>41736</v>
      </c>
      <c r="N29201" s="1">
        <v>41736</v>
      </c>
    </row>
    <row r="29202" spans="1:18" x14ac:dyDescent="0.2">
      <c r="A29202" t="s">
        <v>101827</v>
      </c>
      <c r="B29202" t="s">
        <v>101828</v>
      </c>
      <c r="C29202" t="s">
        <v>101829</v>
      </c>
      <c r="D29202" t="s">
        <v>264</v>
      </c>
      <c r="E29202">
        <v>20000</v>
      </c>
      <c r="F29202" t="s">
        <v>207</v>
      </c>
      <c r="G29202" t="s">
        <v>25</v>
      </c>
      <c r="H29202" t="s">
        <v>158</v>
      </c>
      <c r="I29202" t="s">
        <v>244</v>
      </c>
      <c r="J29202" t="s">
        <v>327</v>
      </c>
      <c r="K29202">
        <v>1</v>
      </c>
      <c r="L29202" s="1">
        <v>41334</v>
      </c>
      <c r="M29202" s="1">
        <v>41487</v>
      </c>
      <c r="N29202" s="1">
        <v>41487</v>
      </c>
    </row>
    <row r="29203" spans="1:18" x14ac:dyDescent="0.2">
      <c r="A29203" t="s">
        <v>101830</v>
      </c>
      <c r="B29203" t="s">
        <v>101831</v>
      </c>
      <c r="C29203" t="s">
        <v>101832</v>
      </c>
      <c r="D29203" t="s">
        <v>101833</v>
      </c>
      <c r="E29203">
        <v>80000</v>
      </c>
      <c r="F29203" t="s">
        <v>18</v>
      </c>
      <c r="G29203" t="s">
        <v>25</v>
      </c>
      <c r="H29203" t="s">
        <v>106</v>
      </c>
      <c r="I29203" t="s">
        <v>107</v>
      </c>
      <c r="J29203" t="s">
        <v>108</v>
      </c>
      <c r="K29203">
        <v>1</v>
      </c>
      <c r="L29203" s="1">
        <v>41214</v>
      </c>
      <c r="M29203" s="1">
        <v>41674</v>
      </c>
      <c r="N29203" s="1">
        <v>41674</v>
      </c>
    </row>
    <row r="29204" spans="1:18" x14ac:dyDescent="0.2">
      <c r="A29204" t="s">
        <v>101834</v>
      </c>
      <c r="B29204" t="s">
        <v>101835</v>
      </c>
      <c r="C29204" t="s">
        <v>101836</v>
      </c>
      <c r="D29204" t="s">
        <v>101837</v>
      </c>
      <c r="E29204">
        <v>100000</v>
      </c>
      <c r="F29204" t="s">
        <v>207</v>
      </c>
      <c r="G29204" t="s">
        <v>25</v>
      </c>
      <c r="H29204" t="s">
        <v>64</v>
      </c>
      <c r="I29204" t="s">
        <v>95</v>
      </c>
      <c r="J29204" t="s">
        <v>95</v>
      </c>
      <c r="K29204">
        <v>1</v>
      </c>
      <c r="L29204" s="1">
        <v>40299</v>
      </c>
      <c r="M29204" s="1">
        <v>40544</v>
      </c>
      <c r="N29204" s="1">
        <v>40544</v>
      </c>
    </row>
    <row r="29205" spans="1:18" x14ac:dyDescent="0.2">
      <c r="A29205" t="s">
        <v>101838</v>
      </c>
      <c r="B29205" t="s">
        <v>101839</v>
      </c>
      <c r="C29205" t="s">
        <v>101840</v>
      </c>
      <c r="D29205" t="s">
        <v>101841</v>
      </c>
      <c r="E29205">
        <v>75000</v>
      </c>
      <c r="F29205" t="s">
        <v>18</v>
      </c>
      <c r="G29205" t="s">
        <v>25</v>
      </c>
      <c r="H29205" t="s">
        <v>158</v>
      </c>
      <c r="I29205" t="s">
        <v>244</v>
      </c>
      <c r="J29205" t="s">
        <v>244</v>
      </c>
      <c r="K29205">
        <v>1</v>
      </c>
      <c r="L29205" s="1">
        <v>40180</v>
      </c>
      <c r="M29205" s="1">
        <v>41373</v>
      </c>
      <c r="N29205" s="1">
        <v>41373</v>
      </c>
    </row>
    <row r="29206" spans="1:18" x14ac:dyDescent="0.2">
      <c r="A29206" t="s">
        <v>101842</v>
      </c>
      <c r="B29206" t="s">
        <v>101843</v>
      </c>
      <c r="C29206" t="s">
        <v>101844</v>
      </c>
      <c r="D29206" t="s">
        <v>70</v>
      </c>
      <c r="E29206">
        <v>40057776</v>
      </c>
      <c r="F29206" t="s">
        <v>18</v>
      </c>
      <c r="G29206" t="s">
        <v>25</v>
      </c>
      <c r="H29206" t="s">
        <v>64</v>
      </c>
      <c r="I29206" t="s">
        <v>65</v>
      </c>
      <c r="J29206" t="s">
        <v>1251</v>
      </c>
      <c r="K29206">
        <v>8</v>
      </c>
      <c r="L29206" s="1">
        <v>39448</v>
      </c>
      <c r="M29206" s="1">
        <v>39986</v>
      </c>
      <c r="N29206" s="1">
        <v>41885</v>
      </c>
    </row>
    <row r="29207" spans="1:18" x14ac:dyDescent="0.2">
      <c r="A29207" t="s">
        <v>101845</v>
      </c>
      <c r="B29207" t="s">
        <v>101846</v>
      </c>
      <c r="C29207" t="s">
        <v>101847</v>
      </c>
      <c r="D29207" t="s">
        <v>40580</v>
      </c>
      <c r="E29207">
        <v>211022</v>
      </c>
      <c r="F29207" t="s">
        <v>18</v>
      </c>
      <c r="K29207">
        <v>2</v>
      </c>
      <c r="L29207" s="1">
        <v>40969</v>
      </c>
      <c r="M29207" s="1">
        <v>41155</v>
      </c>
      <c r="N29207" s="1">
        <v>41227</v>
      </c>
    </row>
    <row r="29208" spans="1:18" x14ac:dyDescent="0.2">
      <c r="A29208" t="s">
        <v>101848</v>
      </c>
      <c r="B29208" t="s">
        <v>101849</v>
      </c>
      <c r="C29208" t="s">
        <v>101850</v>
      </c>
      <c r="D29208" t="s">
        <v>75</v>
      </c>
      <c r="E29208">
        <v>4000000</v>
      </c>
      <c r="F29208" t="s">
        <v>18</v>
      </c>
      <c r="G29208" t="s">
        <v>25</v>
      </c>
      <c r="H29208" t="s">
        <v>89</v>
      </c>
      <c r="I29208" t="s">
        <v>1260</v>
      </c>
      <c r="J29208" t="s">
        <v>31737</v>
      </c>
      <c r="K29208">
        <v>1</v>
      </c>
      <c r="L29208" s="1">
        <v>38718</v>
      </c>
      <c r="M29208" s="1">
        <v>40512</v>
      </c>
      <c r="N29208" s="1">
        <v>40512</v>
      </c>
    </row>
    <row r="29209" spans="1:18" hidden="1" x14ac:dyDescent="0.2">
      <c r="A29209" t="s">
        <v>101851</v>
      </c>
      <c r="B29209" t="s">
        <v>101852</v>
      </c>
      <c r="D29209" t="s">
        <v>101853</v>
      </c>
      <c r="E29209">
        <v>2581800</v>
      </c>
      <c r="F29209" t="s">
        <v>18</v>
      </c>
      <c r="G29209" t="s">
        <v>650</v>
      </c>
      <c r="H29209">
        <v>9</v>
      </c>
      <c r="I29209" t="s">
        <v>2072</v>
      </c>
      <c r="J29209" t="s">
        <v>2072</v>
      </c>
      <c r="K29209">
        <v>1</v>
      </c>
      <c r="M29209" s="1">
        <v>41238</v>
      </c>
      <c r="N29209" s="1">
        <v>41238</v>
      </c>
      <c r="O29209"/>
      <c r="P29209"/>
      <c r="Q29209"/>
      <c r="R29209"/>
    </row>
    <row r="29210" spans="1:18" x14ac:dyDescent="0.2">
      <c r="A29210" t="s">
        <v>101854</v>
      </c>
      <c r="B29210" t="s">
        <v>101855</v>
      </c>
      <c r="C29210" t="s">
        <v>101856</v>
      </c>
      <c r="D29210" t="s">
        <v>33493</v>
      </c>
      <c r="E29210">
        <v>50000</v>
      </c>
      <c r="F29210" t="s">
        <v>18</v>
      </c>
      <c r="G29210" t="s">
        <v>25</v>
      </c>
      <c r="H29210" t="s">
        <v>1272</v>
      </c>
      <c r="I29210" t="s">
        <v>1273</v>
      </c>
      <c r="J29210" t="s">
        <v>89449</v>
      </c>
      <c r="K29210">
        <v>1</v>
      </c>
      <c r="L29210" s="1">
        <v>40524</v>
      </c>
      <c r="M29210" s="1">
        <v>41764</v>
      </c>
      <c r="N29210" s="1">
        <v>41764</v>
      </c>
    </row>
    <row r="29211" spans="1:18" x14ac:dyDescent="0.2">
      <c r="A29211" t="s">
        <v>101857</v>
      </c>
      <c r="B29211" t="s">
        <v>101858</v>
      </c>
      <c r="C29211" t="s">
        <v>101859</v>
      </c>
      <c r="D29211" t="s">
        <v>264</v>
      </c>
      <c r="E29211">
        <v>6500000</v>
      </c>
      <c r="F29211" t="s">
        <v>18</v>
      </c>
      <c r="G29211" t="s">
        <v>19</v>
      </c>
      <c r="H29211">
        <v>19</v>
      </c>
      <c r="I29211" t="s">
        <v>474</v>
      </c>
      <c r="J29211" t="s">
        <v>474</v>
      </c>
      <c r="K29211">
        <v>1</v>
      </c>
      <c r="L29211" s="1">
        <v>36892</v>
      </c>
      <c r="M29211" s="1">
        <v>38329</v>
      </c>
      <c r="N29211" s="1">
        <v>38329</v>
      </c>
    </row>
    <row r="29212" spans="1:18" hidden="1" x14ac:dyDescent="0.2">
      <c r="A29212" t="s">
        <v>101860</v>
      </c>
      <c r="B29212" t="s">
        <v>101861</v>
      </c>
      <c r="C29212" t="s">
        <v>101862</v>
      </c>
      <c r="D29212" t="s">
        <v>248</v>
      </c>
      <c r="E29212" t="s">
        <v>43</v>
      </c>
      <c r="F29212" t="s">
        <v>18</v>
      </c>
      <c r="G29212" t="s">
        <v>37</v>
      </c>
      <c r="H29212">
        <v>2</v>
      </c>
      <c r="I29212" t="s">
        <v>313</v>
      </c>
      <c r="J29212" t="s">
        <v>313</v>
      </c>
      <c r="K29212">
        <v>1</v>
      </c>
      <c r="M29212" s="1">
        <v>41880</v>
      </c>
      <c r="N29212" s="1">
        <v>41880</v>
      </c>
      <c r="O29212"/>
      <c r="P29212"/>
      <c r="Q29212"/>
      <c r="R29212"/>
    </row>
    <row r="29213" spans="1:18" x14ac:dyDescent="0.2">
      <c r="A29213" t="s">
        <v>101863</v>
      </c>
      <c r="B29213" t="s">
        <v>101864</v>
      </c>
      <c r="C29213" t="s">
        <v>101865</v>
      </c>
      <c r="D29213" t="s">
        <v>101866</v>
      </c>
      <c r="E29213">
        <v>1500000</v>
      </c>
      <c r="F29213" t="s">
        <v>18</v>
      </c>
      <c r="G29213" t="s">
        <v>25</v>
      </c>
      <c r="H29213" t="s">
        <v>106</v>
      </c>
      <c r="I29213" t="s">
        <v>1621</v>
      </c>
      <c r="J29213" t="s">
        <v>11219</v>
      </c>
      <c r="K29213">
        <v>2</v>
      </c>
      <c r="L29213" s="1">
        <v>41640</v>
      </c>
      <c r="M29213" s="1">
        <v>41640</v>
      </c>
      <c r="N29213" s="1">
        <v>42095</v>
      </c>
    </row>
    <row r="29214" spans="1:18" x14ac:dyDescent="0.2">
      <c r="A29214" t="s">
        <v>101867</v>
      </c>
      <c r="B29214" t="s">
        <v>101868</v>
      </c>
      <c r="C29214" t="s">
        <v>101869</v>
      </c>
      <c r="D29214" t="s">
        <v>101870</v>
      </c>
      <c r="E29214">
        <v>1298773</v>
      </c>
      <c r="F29214" t="s">
        <v>689</v>
      </c>
      <c r="G29214" t="s">
        <v>479</v>
      </c>
      <c r="I29214" t="s">
        <v>480</v>
      </c>
      <c r="J29214" t="s">
        <v>480</v>
      </c>
      <c r="K29214">
        <v>2</v>
      </c>
      <c r="L29214" s="1">
        <v>41015</v>
      </c>
      <c r="M29214" s="1">
        <v>40297</v>
      </c>
      <c r="N29214" s="1">
        <v>40381</v>
      </c>
    </row>
    <row r="29215" spans="1:18" x14ac:dyDescent="0.2">
      <c r="A29215" t="s">
        <v>101871</v>
      </c>
      <c r="B29215" t="s">
        <v>101872</v>
      </c>
      <c r="C29215" t="s">
        <v>101873</v>
      </c>
      <c r="D29215" t="s">
        <v>17001</v>
      </c>
      <c r="E29215">
        <v>25000</v>
      </c>
      <c r="F29215" t="s">
        <v>18</v>
      </c>
      <c r="G29215" t="s">
        <v>25</v>
      </c>
      <c r="H29215" t="s">
        <v>1011</v>
      </c>
      <c r="I29215" t="s">
        <v>1035</v>
      </c>
      <c r="J29215" t="s">
        <v>1035</v>
      </c>
      <c r="K29215">
        <v>1</v>
      </c>
      <c r="L29215" s="1">
        <v>39448</v>
      </c>
      <c r="M29215" s="1">
        <v>39602</v>
      </c>
      <c r="N29215" s="1">
        <v>39602</v>
      </c>
    </row>
    <row r="29216" spans="1:18" x14ac:dyDescent="0.2">
      <c r="A29216" t="s">
        <v>101874</v>
      </c>
      <c r="B29216" t="s">
        <v>101875</v>
      </c>
      <c r="C29216" t="s">
        <v>101876</v>
      </c>
      <c r="D29216" t="s">
        <v>101877</v>
      </c>
      <c r="E29216">
        <v>1771701</v>
      </c>
      <c r="F29216" t="s">
        <v>18</v>
      </c>
      <c r="G29216" t="s">
        <v>165</v>
      </c>
      <c r="H29216" t="s">
        <v>166</v>
      </c>
      <c r="I29216" t="s">
        <v>167</v>
      </c>
      <c r="J29216" t="s">
        <v>167</v>
      </c>
      <c r="K29216">
        <v>2</v>
      </c>
      <c r="L29216" s="1">
        <v>41061</v>
      </c>
      <c r="M29216" s="1">
        <v>41061</v>
      </c>
      <c r="N29216" s="1">
        <v>41426</v>
      </c>
    </row>
    <row r="29217" spans="1:18" x14ac:dyDescent="0.2">
      <c r="A29217" t="s">
        <v>101878</v>
      </c>
      <c r="B29217" t="s">
        <v>101879</v>
      </c>
      <c r="C29217" t="s">
        <v>101880</v>
      </c>
      <c r="D29217" t="s">
        <v>101881</v>
      </c>
      <c r="E29217">
        <v>280000</v>
      </c>
      <c r="F29217" t="s">
        <v>18</v>
      </c>
      <c r="G29217" t="s">
        <v>25</v>
      </c>
      <c r="H29217" t="s">
        <v>286</v>
      </c>
      <c r="I29217" t="s">
        <v>1030</v>
      </c>
      <c r="J29217" t="s">
        <v>1030</v>
      </c>
      <c r="K29217">
        <v>1</v>
      </c>
      <c r="L29217" s="1">
        <v>40695</v>
      </c>
      <c r="M29217" s="1">
        <v>41410</v>
      </c>
      <c r="N29217" s="1">
        <v>41410</v>
      </c>
    </row>
    <row r="29218" spans="1:18" x14ac:dyDescent="0.2">
      <c r="A29218" t="s">
        <v>101882</v>
      </c>
      <c r="B29218" t="s">
        <v>101883</v>
      </c>
      <c r="C29218" t="s">
        <v>101884</v>
      </c>
      <c r="D29218" t="s">
        <v>101885</v>
      </c>
      <c r="E29218">
        <v>4000000</v>
      </c>
      <c r="F29218" t="s">
        <v>207</v>
      </c>
      <c r="G29218" t="s">
        <v>25</v>
      </c>
      <c r="H29218" t="s">
        <v>286</v>
      </c>
      <c r="I29218" t="s">
        <v>1030</v>
      </c>
      <c r="J29218" t="s">
        <v>1030</v>
      </c>
      <c r="K29218">
        <v>1</v>
      </c>
      <c r="L29218" s="1">
        <v>38869</v>
      </c>
      <c r="M29218" s="1">
        <v>39140</v>
      </c>
      <c r="N29218" s="1">
        <v>39140</v>
      </c>
    </row>
    <row r="29219" spans="1:18" x14ac:dyDescent="0.2">
      <c r="A29219" t="s">
        <v>101886</v>
      </c>
      <c r="B29219" t="s">
        <v>101887</v>
      </c>
      <c r="C29219" t="s">
        <v>101888</v>
      </c>
      <c r="D29219" t="s">
        <v>101889</v>
      </c>
      <c r="E29219">
        <v>25000000</v>
      </c>
      <c r="F29219" t="s">
        <v>18</v>
      </c>
      <c r="G29219" t="s">
        <v>19</v>
      </c>
      <c r="H29219">
        <v>16</v>
      </c>
      <c r="I29219" t="s">
        <v>20</v>
      </c>
      <c r="J29219" t="s">
        <v>20</v>
      </c>
      <c r="K29219">
        <v>2</v>
      </c>
      <c r="L29219" s="1">
        <v>38718</v>
      </c>
      <c r="M29219" s="1">
        <v>39367</v>
      </c>
      <c r="N29219" s="1">
        <v>41884</v>
      </c>
    </row>
    <row r="29220" spans="1:18" hidden="1" x14ac:dyDescent="0.2">
      <c r="A29220" t="s">
        <v>101890</v>
      </c>
      <c r="B29220" t="s">
        <v>101891</v>
      </c>
      <c r="C29220" t="s">
        <v>101892</v>
      </c>
      <c r="E29220" t="s">
        <v>43</v>
      </c>
      <c r="F29220" t="s">
        <v>18</v>
      </c>
      <c r="G29220" t="s">
        <v>128</v>
      </c>
      <c r="H29220" t="s">
        <v>326</v>
      </c>
      <c r="I29220" t="s">
        <v>3220</v>
      </c>
      <c r="J29220" t="s">
        <v>101893</v>
      </c>
      <c r="K29220">
        <v>1</v>
      </c>
      <c r="M29220" s="1">
        <v>41518</v>
      </c>
      <c r="N29220" s="1">
        <v>41518</v>
      </c>
      <c r="O29220"/>
      <c r="P29220"/>
      <c r="Q29220"/>
      <c r="R29220"/>
    </row>
    <row r="29221" spans="1:18" x14ac:dyDescent="0.2">
      <c r="A29221" t="s">
        <v>101894</v>
      </c>
      <c r="B29221" t="s">
        <v>101895</v>
      </c>
      <c r="C29221" t="s">
        <v>101896</v>
      </c>
      <c r="D29221" t="s">
        <v>101897</v>
      </c>
      <c r="E29221">
        <v>100000</v>
      </c>
      <c r="F29221" t="s">
        <v>18</v>
      </c>
      <c r="G29221" t="s">
        <v>650</v>
      </c>
      <c r="H29221">
        <v>9</v>
      </c>
      <c r="I29221" t="s">
        <v>2072</v>
      </c>
      <c r="J29221" t="s">
        <v>2072</v>
      </c>
      <c r="K29221">
        <v>1</v>
      </c>
      <c r="L29221" s="1">
        <v>40596</v>
      </c>
      <c r="M29221" s="1">
        <v>40707</v>
      </c>
      <c r="N29221" s="1">
        <v>40707</v>
      </c>
    </row>
    <row r="29222" spans="1:18" x14ac:dyDescent="0.2">
      <c r="A29222" t="s">
        <v>101898</v>
      </c>
      <c r="B29222" t="s">
        <v>101899</v>
      </c>
      <c r="C29222" t="s">
        <v>101900</v>
      </c>
      <c r="D29222" t="s">
        <v>40397</v>
      </c>
      <c r="E29222">
        <v>431000</v>
      </c>
      <c r="F29222" t="s">
        <v>18</v>
      </c>
      <c r="G29222" t="s">
        <v>1138</v>
      </c>
      <c r="H29222">
        <v>2</v>
      </c>
      <c r="I29222" t="s">
        <v>1745</v>
      </c>
      <c r="J29222" t="s">
        <v>1746</v>
      </c>
      <c r="K29222">
        <v>3</v>
      </c>
      <c r="L29222" s="1">
        <v>40575</v>
      </c>
      <c r="M29222" s="1">
        <v>40909</v>
      </c>
      <c r="N29222" s="1">
        <v>41816</v>
      </c>
    </row>
    <row r="29223" spans="1:18" x14ac:dyDescent="0.2">
      <c r="A29223" t="s">
        <v>101901</v>
      </c>
      <c r="B29223" t="s">
        <v>101902</v>
      </c>
      <c r="C29223" t="s">
        <v>101903</v>
      </c>
      <c r="D29223" t="s">
        <v>544</v>
      </c>
      <c r="E29223">
        <v>2841648</v>
      </c>
      <c r="F29223" t="s">
        <v>18</v>
      </c>
      <c r="G29223" t="s">
        <v>341</v>
      </c>
      <c r="H29223">
        <v>11</v>
      </c>
      <c r="I29223" t="s">
        <v>497</v>
      </c>
      <c r="J29223" t="s">
        <v>497</v>
      </c>
      <c r="K29223">
        <v>2</v>
      </c>
      <c r="L29223" s="1">
        <v>39748</v>
      </c>
      <c r="M29223" s="1">
        <v>40179</v>
      </c>
      <c r="N29223" s="1">
        <v>40695</v>
      </c>
    </row>
    <row r="29224" spans="1:18" hidden="1" x14ac:dyDescent="0.2">
      <c r="A29224" t="s">
        <v>101904</v>
      </c>
      <c r="B29224" t="s">
        <v>101905</v>
      </c>
      <c r="C29224" t="s">
        <v>101906</v>
      </c>
      <c r="D29224" t="s">
        <v>42</v>
      </c>
      <c r="E29224">
        <v>46000000</v>
      </c>
      <c r="F29224" t="s">
        <v>207</v>
      </c>
      <c r="G29224" t="s">
        <v>552</v>
      </c>
      <c r="H29224">
        <v>29</v>
      </c>
      <c r="I29224" t="s">
        <v>749</v>
      </c>
      <c r="J29224" t="s">
        <v>749</v>
      </c>
      <c r="K29224">
        <v>1</v>
      </c>
      <c r="M29224" s="1">
        <v>40519</v>
      </c>
      <c r="N29224" s="1">
        <v>40519</v>
      </c>
      <c r="O29224"/>
      <c r="P29224"/>
      <c r="Q29224"/>
      <c r="R29224"/>
    </row>
    <row r="29225" spans="1:18" hidden="1" x14ac:dyDescent="0.2">
      <c r="A29225" t="s">
        <v>101907</v>
      </c>
      <c r="B29225" t="s">
        <v>101908</v>
      </c>
      <c r="C29225" t="s">
        <v>101909</v>
      </c>
      <c r="D29225" t="s">
        <v>3396</v>
      </c>
      <c r="E29225">
        <v>21000000</v>
      </c>
      <c r="F29225" t="s">
        <v>113</v>
      </c>
      <c r="G29225" t="s">
        <v>25</v>
      </c>
      <c r="H29225" t="s">
        <v>790</v>
      </c>
      <c r="I29225" t="s">
        <v>791</v>
      </c>
      <c r="J29225" t="s">
        <v>4532</v>
      </c>
      <c r="K29225">
        <v>1</v>
      </c>
      <c r="M29225" s="1">
        <v>36901</v>
      </c>
      <c r="N29225" s="1">
        <v>36901</v>
      </c>
      <c r="O29225"/>
      <c r="P29225"/>
      <c r="Q29225"/>
      <c r="R29225"/>
    </row>
    <row r="29226" spans="1:18" hidden="1" x14ac:dyDescent="0.2">
      <c r="A29226" t="s">
        <v>101910</v>
      </c>
      <c r="B29226" t="s">
        <v>101911</v>
      </c>
      <c r="E29226">
        <v>7000000</v>
      </c>
      <c r="F29226" t="s">
        <v>18</v>
      </c>
      <c r="K29226">
        <v>1</v>
      </c>
      <c r="M29226" s="1">
        <v>39174</v>
      </c>
      <c r="N29226" s="1">
        <v>39174</v>
      </c>
      <c r="O29226"/>
      <c r="P29226"/>
      <c r="Q29226"/>
      <c r="R29226"/>
    </row>
    <row r="29227" spans="1:18" x14ac:dyDescent="0.2">
      <c r="A29227" t="s">
        <v>101912</v>
      </c>
      <c r="B29227" t="s">
        <v>101913</v>
      </c>
      <c r="C29227" t="s">
        <v>101914</v>
      </c>
      <c r="D29227" t="s">
        <v>101915</v>
      </c>
      <c r="E29227">
        <v>150000</v>
      </c>
      <c r="F29227" t="s">
        <v>18</v>
      </c>
      <c r="G29227" t="s">
        <v>25</v>
      </c>
      <c r="H29227" t="s">
        <v>286</v>
      </c>
      <c r="I29227" t="s">
        <v>874</v>
      </c>
      <c r="J29227" t="s">
        <v>874</v>
      </c>
      <c r="K29227">
        <v>2</v>
      </c>
      <c r="L29227" s="1">
        <v>41426</v>
      </c>
      <c r="M29227" s="1">
        <v>42005</v>
      </c>
      <c r="N29227" s="1">
        <v>42268</v>
      </c>
    </row>
    <row r="29228" spans="1:18" x14ac:dyDescent="0.2">
      <c r="A29228" t="s">
        <v>101916</v>
      </c>
      <c r="B29228" t="s">
        <v>101917</v>
      </c>
      <c r="C29228" t="s">
        <v>101918</v>
      </c>
      <c r="D29228" t="s">
        <v>56</v>
      </c>
      <c r="E29228">
        <v>1187674</v>
      </c>
      <c r="F29228" t="s">
        <v>18</v>
      </c>
      <c r="G29228" t="s">
        <v>25</v>
      </c>
      <c r="H29228" t="s">
        <v>790</v>
      </c>
      <c r="I29228" t="s">
        <v>18181</v>
      </c>
      <c r="J29228" t="s">
        <v>101919</v>
      </c>
      <c r="K29228">
        <v>2</v>
      </c>
      <c r="L29228" s="1">
        <v>41192</v>
      </c>
      <c r="M29228" s="1">
        <v>41081</v>
      </c>
      <c r="N29228" s="1">
        <v>41795</v>
      </c>
    </row>
    <row r="29229" spans="1:18" hidden="1" x14ac:dyDescent="0.2">
      <c r="A29229" t="s">
        <v>101920</v>
      </c>
      <c r="B29229" t="s">
        <v>101921</v>
      </c>
      <c r="C29229" t="s">
        <v>101922</v>
      </c>
      <c r="E29229" t="s">
        <v>43</v>
      </c>
      <c r="F29229" t="s">
        <v>18</v>
      </c>
      <c r="G29229" t="s">
        <v>1311</v>
      </c>
      <c r="H29229">
        <v>16</v>
      </c>
      <c r="I29229" t="s">
        <v>1312</v>
      </c>
      <c r="J29229" t="s">
        <v>1312</v>
      </c>
      <c r="K29229">
        <v>1</v>
      </c>
      <c r="L29229" s="1">
        <v>39448</v>
      </c>
      <c r="M29229" s="1">
        <v>38519</v>
      </c>
      <c r="N29229" s="1">
        <v>38519</v>
      </c>
      <c r="O29229"/>
      <c r="P29229"/>
      <c r="Q29229"/>
      <c r="R29229"/>
    </row>
    <row r="29230" spans="1:18" x14ac:dyDescent="0.2">
      <c r="A29230" t="s">
        <v>101923</v>
      </c>
      <c r="B29230" t="s">
        <v>101924</v>
      </c>
      <c r="C29230" t="s">
        <v>101925</v>
      </c>
      <c r="D29230" t="s">
        <v>357</v>
      </c>
      <c r="E29230">
        <v>7000000</v>
      </c>
      <c r="F29230" t="s">
        <v>18</v>
      </c>
      <c r="G29230" t="s">
        <v>57</v>
      </c>
      <c r="H29230" t="s">
        <v>202</v>
      </c>
      <c r="I29230" t="s">
        <v>203</v>
      </c>
      <c r="J29230" t="s">
        <v>203</v>
      </c>
      <c r="K29230">
        <v>1</v>
      </c>
      <c r="L29230" s="1">
        <v>25569</v>
      </c>
      <c r="M29230" s="1">
        <v>41716</v>
      </c>
      <c r="N29230" s="1">
        <v>41716</v>
      </c>
    </row>
    <row r="29231" spans="1:18" hidden="1" x14ac:dyDescent="0.2">
      <c r="A29231" t="s">
        <v>101926</v>
      </c>
      <c r="B29231" t="s">
        <v>101927</v>
      </c>
      <c r="C29231" t="s">
        <v>101928</v>
      </c>
      <c r="D29231" t="s">
        <v>2966</v>
      </c>
      <c r="E29231" t="s">
        <v>43</v>
      </c>
      <c r="F29231" t="s">
        <v>18</v>
      </c>
      <c r="G29231" t="s">
        <v>25</v>
      </c>
      <c r="H29231" t="s">
        <v>1396</v>
      </c>
      <c r="I29231" t="s">
        <v>1397</v>
      </c>
      <c r="J29231" t="s">
        <v>23493</v>
      </c>
      <c r="K29231">
        <v>1</v>
      </c>
      <c r="L29231" s="1">
        <v>39813</v>
      </c>
      <c r="M29231" s="1">
        <v>40243</v>
      </c>
      <c r="N29231" s="1">
        <v>40243</v>
      </c>
      <c r="O29231"/>
      <c r="P29231"/>
      <c r="Q29231"/>
      <c r="R29231"/>
    </row>
    <row r="29232" spans="1:18" x14ac:dyDescent="0.2">
      <c r="A29232" t="s">
        <v>101929</v>
      </c>
      <c r="B29232" t="s">
        <v>101930</v>
      </c>
      <c r="C29232" t="s">
        <v>101931</v>
      </c>
      <c r="D29232" t="s">
        <v>1912</v>
      </c>
      <c r="E29232">
        <v>5000000</v>
      </c>
      <c r="F29232" t="s">
        <v>18</v>
      </c>
      <c r="G29232" t="s">
        <v>25</v>
      </c>
      <c r="H29232" t="s">
        <v>1352</v>
      </c>
      <c r="I29232" t="s">
        <v>1353</v>
      </c>
      <c r="J29232" t="s">
        <v>1354</v>
      </c>
      <c r="K29232">
        <v>1</v>
      </c>
      <c r="L29232" s="1">
        <v>40801</v>
      </c>
      <c r="M29232" s="1">
        <v>41834</v>
      </c>
      <c r="N29232" s="1">
        <v>41834</v>
      </c>
    </row>
    <row r="29233" spans="1:18" x14ac:dyDescent="0.2">
      <c r="A29233" t="s">
        <v>101932</v>
      </c>
      <c r="B29233" t="s">
        <v>101933</v>
      </c>
      <c r="C29233" t="s">
        <v>101934</v>
      </c>
      <c r="D29233" t="s">
        <v>42</v>
      </c>
      <c r="E29233">
        <v>4444200</v>
      </c>
      <c r="F29233" t="s">
        <v>18</v>
      </c>
      <c r="G29233" t="s">
        <v>25</v>
      </c>
      <c r="H29233" t="s">
        <v>64</v>
      </c>
      <c r="I29233" t="s">
        <v>65</v>
      </c>
      <c r="J29233" t="s">
        <v>1251</v>
      </c>
      <c r="K29233">
        <v>1</v>
      </c>
      <c r="L29233" s="1">
        <v>36526</v>
      </c>
      <c r="M29233" s="1">
        <v>40668</v>
      </c>
      <c r="N29233" s="1">
        <v>40668</v>
      </c>
    </row>
    <row r="29234" spans="1:18" hidden="1" x14ac:dyDescent="0.2">
      <c r="A29234" t="s">
        <v>101935</v>
      </c>
      <c r="B29234" t="s">
        <v>101936</v>
      </c>
      <c r="D29234" t="s">
        <v>27754</v>
      </c>
      <c r="E29234" t="s">
        <v>43</v>
      </c>
      <c r="F29234" t="s">
        <v>18</v>
      </c>
      <c r="G29234" t="s">
        <v>25</v>
      </c>
      <c r="H29234" t="s">
        <v>808</v>
      </c>
      <c r="I29234" t="s">
        <v>809</v>
      </c>
      <c r="J29234" t="s">
        <v>809</v>
      </c>
      <c r="K29234">
        <v>1</v>
      </c>
      <c r="L29234" s="1">
        <v>41640</v>
      </c>
      <c r="M29234" s="1">
        <v>41649</v>
      </c>
      <c r="N29234" s="1">
        <v>41649</v>
      </c>
      <c r="O29234"/>
      <c r="P29234"/>
      <c r="Q29234"/>
      <c r="R29234"/>
    </row>
    <row r="29235" spans="1:18" x14ac:dyDescent="0.2">
      <c r="A29235" t="s">
        <v>101937</v>
      </c>
      <c r="B29235" t="s">
        <v>101938</v>
      </c>
      <c r="C29235" t="s">
        <v>101939</v>
      </c>
      <c r="D29235" t="s">
        <v>63</v>
      </c>
      <c r="E29235">
        <v>18600000</v>
      </c>
      <c r="F29235" t="s">
        <v>113</v>
      </c>
      <c r="G29235" t="s">
        <v>25</v>
      </c>
      <c r="H29235" t="s">
        <v>2791</v>
      </c>
      <c r="I29235" t="s">
        <v>8099</v>
      </c>
      <c r="J29235" t="s">
        <v>1114</v>
      </c>
      <c r="K29235">
        <v>2</v>
      </c>
      <c r="L29235" s="1">
        <v>40544</v>
      </c>
      <c r="M29235" s="1">
        <v>40784</v>
      </c>
      <c r="N29235" s="1">
        <v>41432</v>
      </c>
    </row>
    <row r="29236" spans="1:18" x14ac:dyDescent="0.2">
      <c r="A29236" t="s">
        <v>101940</v>
      </c>
      <c r="B29236" t="s">
        <v>101941</v>
      </c>
      <c r="C29236" t="s">
        <v>101942</v>
      </c>
      <c r="D29236" t="s">
        <v>94</v>
      </c>
      <c r="E29236">
        <v>88264989</v>
      </c>
      <c r="F29236" t="s">
        <v>18</v>
      </c>
      <c r="G29236" t="s">
        <v>25</v>
      </c>
      <c r="H29236" t="s">
        <v>64</v>
      </c>
      <c r="I29236" t="s">
        <v>966</v>
      </c>
      <c r="J29236" t="s">
        <v>967</v>
      </c>
      <c r="K29236">
        <v>5</v>
      </c>
      <c r="L29236" s="1">
        <v>39083</v>
      </c>
      <c r="M29236" s="1">
        <v>40694</v>
      </c>
      <c r="N29236" s="1">
        <v>41905</v>
      </c>
    </row>
    <row r="29237" spans="1:18" hidden="1" x14ac:dyDescent="0.2">
      <c r="A29237" t="s">
        <v>101943</v>
      </c>
      <c r="B29237" t="s">
        <v>101944</v>
      </c>
      <c r="C29237" t="s">
        <v>101945</v>
      </c>
      <c r="D29237" t="s">
        <v>42</v>
      </c>
      <c r="E29237">
        <v>1977000</v>
      </c>
      <c r="F29237" t="s">
        <v>18</v>
      </c>
      <c r="G29237" t="s">
        <v>25</v>
      </c>
      <c r="H29237" t="s">
        <v>1234</v>
      </c>
      <c r="I29237" t="s">
        <v>1235</v>
      </c>
      <c r="J29237" t="s">
        <v>1235</v>
      </c>
      <c r="K29237">
        <v>2</v>
      </c>
      <c r="M29237" s="1">
        <v>41894</v>
      </c>
      <c r="N29237" s="1">
        <v>41894</v>
      </c>
      <c r="O29237"/>
      <c r="P29237"/>
      <c r="Q29237"/>
      <c r="R29237"/>
    </row>
    <row r="29238" spans="1:18" x14ac:dyDescent="0.2">
      <c r="A29238" t="s">
        <v>101946</v>
      </c>
      <c r="B29238" t="s">
        <v>101947</v>
      </c>
      <c r="C29238" t="s">
        <v>101948</v>
      </c>
      <c r="D29238" t="s">
        <v>42</v>
      </c>
      <c r="E29238">
        <v>7175000</v>
      </c>
      <c r="F29238" t="s">
        <v>18</v>
      </c>
      <c r="G29238" t="s">
        <v>25</v>
      </c>
      <c r="H29238" t="s">
        <v>106</v>
      </c>
      <c r="I29238" t="s">
        <v>777</v>
      </c>
      <c r="J29238" t="s">
        <v>101949</v>
      </c>
      <c r="K29238">
        <v>1</v>
      </c>
      <c r="L29238" s="1">
        <v>39814</v>
      </c>
      <c r="M29238" s="1">
        <v>42157</v>
      </c>
      <c r="N29238" s="1">
        <v>42157</v>
      </c>
    </row>
    <row r="29239" spans="1:18" x14ac:dyDescent="0.2">
      <c r="A29239" t="s">
        <v>101950</v>
      </c>
      <c r="B29239" t="s">
        <v>101951</v>
      </c>
      <c r="C29239" t="s">
        <v>101952</v>
      </c>
      <c r="D29239" t="s">
        <v>101953</v>
      </c>
      <c r="E29239">
        <v>680700</v>
      </c>
      <c r="F29239" t="s">
        <v>18</v>
      </c>
      <c r="G29239" t="s">
        <v>25</v>
      </c>
      <c r="H29239" t="s">
        <v>64</v>
      </c>
      <c r="I29239" t="s">
        <v>65</v>
      </c>
      <c r="J29239" t="s">
        <v>71</v>
      </c>
      <c r="K29239">
        <v>3</v>
      </c>
      <c r="L29239" s="1">
        <v>40544</v>
      </c>
      <c r="M29239" s="1">
        <v>41466</v>
      </c>
      <c r="N29239" s="1">
        <v>42262</v>
      </c>
    </row>
    <row r="29240" spans="1:18" x14ac:dyDescent="0.2">
      <c r="A29240" t="s">
        <v>101954</v>
      </c>
      <c r="B29240" t="s">
        <v>101955</v>
      </c>
      <c r="C29240" t="s">
        <v>101956</v>
      </c>
      <c r="D29240" t="s">
        <v>56</v>
      </c>
      <c r="E29240">
        <v>1300000</v>
      </c>
      <c r="F29240" t="s">
        <v>18</v>
      </c>
      <c r="G29240" t="s">
        <v>25</v>
      </c>
      <c r="H29240" t="s">
        <v>1330</v>
      </c>
      <c r="I29240" t="s">
        <v>1331</v>
      </c>
      <c r="J29240" t="s">
        <v>1331</v>
      </c>
      <c r="K29240">
        <v>1</v>
      </c>
      <c r="L29240" s="1">
        <v>38718</v>
      </c>
      <c r="M29240" s="1">
        <v>42272</v>
      </c>
      <c r="N29240" s="1">
        <v>42272</v>
      </c>
    </row>
    <row r="29241" spans="1:18" x14ac:dyDescent="0.2">
      <c r="A29241" t="s">
        <v>101957</v>
      </c>
      <c r="B29241" t="s">
        <v>101958</v>
      </c>
      <c r="E29241">
        <v>12000000</v>
      </c>
      <c r="F29241" t="s">
        <v>207</v>
      </c>
      <c r="G29241" t="s">
        <v>25</v>
      </c>
      <c r="H29241" t="s">
        <v>64</v>
      </c>
      <c r="I29241" t="s">
        <v>65</v>
      </c>
      <c r="J29241" t="s">
        <v>1103</v>
      </c>
      <c r="K29241">
        <v>1</v>
      </c>
      <c r="L29241" s="1">
        <v>35796</v>
      </c>
      <c r="M29241" s="1">
        <v>36476</v>
      </c>
      <c r="N29241" s="1">
        <v>36476</v>
      </c>
    </row>
    <row r="29242" spans="1:18" hidden="1" x14ac:dyDescent="0.2">
      <c r="A29242" t="s">
        <v>101959</v>
      </c>
      <c r="B29242" t="s">
        <v>101960</v>
      </c>
      <c r="C29242" t="s">
        <v>101961</v>
      </c>
      <c r="D29242" t="s">
        <v>70</v>
      </c>
      <c r="E29242">
        <v>860000</v>
      </c>
      <c r="F29242" t="s">
        <v>18</v>
      </c>
      <c r="G29242" t="s">
        <v>458</v>
      </c>
      <c r="H29242">
        <v>48</v>
      </c>
      <c r="I29242" t="s">
        <v>459</v>
      </c>
      <c r="J29242" t="s">
        <v>459</v>
      </c>
      <c r="K29242">
        <v>3</v>
      </c>
      <c r="M29242" s="1">
        <v>41253</v>
      </c>
      <c r="N29242" s="1">
        <v>41414</v>
      </c>
      <c r="O29242"/>
      <c r="P29242"/>
      <c r="Q29242"/>
      <c r="R29242"/>
    </row>
    <row r="29243" spans="1:18" x14ac:dyDescent="0.2">
      <c r="A29243" t="s">
        <v>101962</v>
      </c>
      <c r="B29243" t="s">
        <v>101963</v>
      </c>
      <c r="C29243" t="s">
        <v>101964</v>
      </c>
      <c r="D29243" t="s">
        <v>3797</v>
      </c>
      <c r="E29243">
        <v>42000000</v>
      </c>
      <c r="F29243" t="s">
        <v>18</v>
      </c>
      <c r="G29243" t="s">
        <v>25</v>
      </c>
      <c r="H29243" t="s">
        <v>158</v>
      </c>
      <c r="I29243" t="s">
        <v>244</v>
      </c>
      <c r="J29243" t="s">
        <v>74071</v>
      </c>
      <c r="K29243">
        <v>1</v>
      </c>
      <c r="L29243" s="1">
        <v>39083</v>
      </c>
      <c r="M29243" s="1">
        <v>42248</v>
      </c>
      <c r="N29243" s="1">
        <v>42248</v>
      </c>
    </row>
    <row r="29244" spans="1:18" hidden="1" x14ac:dyDescent="0.2">
      <c r="A29244" t="s">
        <v>101965</v>
      </c>
      <c r="B29244" t="s">
        <v>101966</v>
      </c>
      <c r="C29244" t="s">
        <v>101967</v>
      </c>
      <c r="D29244" t="s">
        <v>718</v>
      </c>
      <c r="E29244" t="s">
        <v>43</v>
      </c>
      <c r="F29244" t="s">
        <v>18</v>
      </c>
      <c r="G29244" t="s">
        <v>51</v>
      </c>
      <c r="I29244" t="s">
        <v>52</v>
      </c>
      <c r="J29244" t="s">
        <v>52</v>
      </c>
      <c r="K29244">
        <v>1</v>
      </c>
      <c r="L29244" s="1">
        <v>41579</v>
      </c>
      <c r="M29244" s="1">
        <v>41974</v>
      </c>
      <c r="N29244" s="1">
        <v>41974</v>
      </c>
      <c r="O29244"/>
      <c r="P29244"/>
      <c r="Q29244"/>
      <c r="R29244"/>
    </row>
    <row r="29245" spans="1:18" hidden="1" x14ac:dyDescent="0.2">
      <c r="A29245" t="s">
        <v>101968</v>
      </c>
      <c r="B29245" t="s">
        <v>101969</v>
      </c>
      <c r="C29245" t="s">
        <v>101970</v>
      </c>
      <c r="D29245" t="s">
        <v>56</v>
      </c>
      <c r="E29245">
        <v>4064891</v>
      </c>
      <c r="F29245" t="s">
        <v>113</v>
      </c>
      <c r="G29245" t="s">
        <v>25</v>
      </c>
      <c r="H29245" t="s">
        <v>64</v>
      </c>
      <c r="I29245" t="s">
        <v>1221</v>
      </c>
      <c r="J29245" t="s">
        <v>1221</v>
      </c>
      <c r="K29245">
        <v>2</v>
      </c>
      <c r="M29245" s="1">
        <v>40877</v>
      </c>
      <c r="N29245" s="1">
        <v>41386</v>
      </c>
      <c r="O29245"/>
      <c r="P29245"/>
      <c r="Q29245"/>
      <c r="R29245"/>
    </row>
    <row r="29246" spans="1:18" x14ac:dyDescent="0.2">
      <c r="A29246" t="s">
        <v>101971</v>
      </c>
      <c r="B29246" t="s">
        <v>101972</v>
      </c>
      <c r="C29246" t="s">
        <v>101973</v>
      </c>
      <c r="D29246" t="s">
        <v>101974</v>
      </c>
      <c r="E29246">
        <v>21000000</v>
      </c>
      <c r="F29246" t="s">
        <v>207</v>
      </c>
      <c r="G29246" t="s">
        <v>25</v>
      </c>
      <c r="H29246" t="s">
        <v>82</v>
      </c>
      <c r="I29246" t="s">
        <v>3879</v>
      </c>
      <c r="J29246" t="s">
        <v>3879</v>
      </c>
      <c r="K29246">
        <v>1</v>
      </c>
      <c r="L29246" s="1">
        <v>37257</v>
      </c>
      <c r="M29246" s="1">
        <v>39455</v>
      </c>
      <c r="N29246" s="1">
        <v>39455</v>
      </c>
    </row>
    <row r="29247" spans="1:18" hidden="1" x14ac:dyDescent="0.2">
      <c r="A29247" t="s">
        <v>101975</v>
      </c>
      <c r="B29247" t="s">
        <v>101976</v>
      </c>
      <c r="C29247" t="s">
        <v>101977</v>
      </c>
      <c r="D29247" t="s">
        <v>50</v>
      </c>
      <c r="E29247">
        <v>4000000</v>
      </c>
      <c r="F29247" t="s">
        <v>18</v>
      </c>
      <c r="G29247" t="s">
        <v>25</v>
      </c>
      <c r="H29247" t="s">
        <v>286</v>
      </c>
      <c r="I29247" t="s">
        <v>1030</v>
      </c>
      <c r="J29247" t="s">
        <v>40707</v>
      </c>
      <c r="K29247">
        <v>1</v>
      </c>
      <c r="M29247" s="1">
        <v>40854</v>
      </c>
      <c r="N29247" s="1">
        <v>40854</v>
      </c>
      <c r="O29247"/>
      <c r="P29247"/>
      <c r="Q29247"/>
      <c r="R29247"/>
    </row>
    <row r="29248" spans="1:18" x14ac:dyDescent="0.2">
      <c r="A29248" t="s">
        <v>101978</v>
      </c>
      <c r="B29248" t="s">
        <v>101979</v>
      </c>
      <c r="C29248" t="s">
        <v>101980</v>
      </c>
      <c r="D29248" t="s">
        <v>38481</v>
      </c>
      <c r="E29248">
        <v>7302839</v>
      </c>
      <c r="F29248" t="s">
        <v>18</v>
      </c>
      <c r="G29248" t="s">
        <v>1062</v>
      </c>
      <c r="H29248">
        <v>1</v>
      </c>
      <c r="I29248" t="s">
        <v>1698</v>
      </c>
      <c r="J29248" t="s">
        <v>101981</v>
      </c>
      <c r="K29248">
        <v>5</v>
      </c>
      <c r="L29248" s="1">
        <v>40738</v>
      </c>
      <c r="M29248" s="1">
        <v>40179</v>
      </c>
      <c r="N29248" s="1">
        <v>42292</v>
      </c>
    </row>
    <row r="29249" spans="1:18" x14ac:dyDescent="0.2">
      <c r="A29249" t="s">
        <v>101982</v>
      </c>
      <c r="B29249" t="s">
        <v>101983</v>
      </c>
      <c r="C29249" t="s">
        <v>101984</v>
      </c>
      <c r="D29249" t="s">
        <v>633</v>
      </c>
      <c r="E29249">
        <v>676000</v>
      </c>
      <c r="F29249" t="s">
        <v>18</v>
      </c>
      <c r="G29249" t="s">
        <v>25</v>
      </c>
      <c r="H29249" t="s">
        <v>142</v>
      </c>
      <c r="I29249" t="s">
        <v>143</v>
      </c>
      <c r="J29249" t="s">
        <v>7874</v>
      </c>
      <c r="K29249">
        <v>4</v>
      </c>
      <c r="L29249" s="1">
        <v>39083</v>
      </c>
      <c r="M29249" s="1">
        <v>40211</v>
      </c>
      <c r="N29249" s="1">
        <v>40882</v>
      </c>
    </row>
    <row r="29250" spans="1:18" x14ac:dyDescent="0.2">
      <c r="A29250" t="s">
        <v>101985</v>
      </c>
      <c r="B29250" t="s">
        <v>101986</v>
      </c>
      <c r="C29250" t="s">
        <v>101987</v>
      </c>
      <c r="D29250" t="s">
        <v>127</v>
      </c>
      <c r="E29250">
        <v>206000000</v>
      </c>
      <c r="F29250" t="s">
        <v>18</v>
      </c>
      <c r="G29250" t="s">
        <v>128</v>
      </c>
      <c r="H29250" t="s">
        <v>129</v>
      </c>
      <c r="I29250" t="s">
        <v>130</v>
      </c>
      <c r="J29250" t="s">
        <v>130</v>
      </c>
      <c r="K29250">
        <v>1</v>
      </c>
      <c r="L29250" s="1">
        <v>44562</v>
      </c>
      <c r="M29250" s="1">
        <v>41438</v>
      </c>
      <c r="N29250" s="1">
        <v>41438</v>
      </c>
    </row>
    <row r="29251" spans="1:18" x14ac:dyDescent="0.2">
      <c r="A29251" t="s">
        <v>101988</v>
      </c>
      <c r="B29251" t="s">
        <v>101989</v>
      </c>
      <c r="C29251" t="s">
        <v>101990</v>
      </c>
      <c r="D29251" t="s">
        <v>1247</v>
      </c>
      <c r="E29251">
        <v>250000</v>
      </c>
      <c r="F29251" t="s">
        <v>18</v>
      </c>
      <c r="K29251">
        <v>1</v>
      </c>
      <c r="L29251" s="1">
        <v>41275</v>
      </c>
      <c r="M29251" s="1">
        <v>41562</v>
      </c>
      <c r="N29251" s="1">
        <v>41562</v>
      </c>
    </row>
    <row r="29252" spans="1:18" x14ac:dyDescent="0.2">
      <c r="A29252" t="s">
        <v>101991</v>
      </c>
      <c r="B29252" t="s">
        <v>101992</v>
      </c>
      <c r="C29252" t="s">
        <v>101993</v>
      </c>
      <c r="D29252" t="s">
        <v>101994</v>
      </c>
      <c r="E29252">
        <v>571927</v>
      </c>
      <c r="F29252" t="s">
        <v>18</v>
      </c>
      <c r="G29252" t="s">
        <v>25</v>
      </c>
      <c r="H29252" t="s">
        <v>142</v>
      </c>
      <c r="I29252" t="s">
        <v>143</v>
      </c>
      <c r="J29252" t="s">
        <v>143</v>
      </c>
      <c r="K29252">
        <v>1</v>
      </c>
      <c r="L29252" s="1">
        <v>39083</v>
      </c>
      <c r="M29252" s="1">
        <v>40304</v>
      </c>
      <c r="N29252" s="1">
        <v>40304</v>
      </c>
    </row>
    <row r="29253" spans="1:18" x14ac:dyDescent="0.2">
      <c r="A29253" t="s">
        <v>101995</v>
      </c>
      <c r="B29253" t="s">
        <v>101996</v>
      </c>
      <c r="C29253" t="s">
        <v>101997</v>
      </c>
      <c r="D29253" t="s">
        <v>1316</v>
      </c>
      <c r="E29253">
        <v>43500000</v>
      </c>
      <c r="F29253" t="s">
        <v>18</v>
      </c>
      <c r="G29253" t="s">
        <v>458</v>
      </c>
      <c r="H29253">
        <v>48</v>
      </c>
      <c r="I29253" t="s">
        <v>459</v>
      </c>
      <c r="J29253" t="s">
        <v>459</v>
      </c>
      <c r="K29253">
        <v>2</v>
      </c>
      <c r="L29253" s="1">
        <v>40210</v>
      </c>
      <c r="M29253" s="1">
        <v>41162</v>
      </c>
      <c r="N29253" s="1">
        <v>42272</v>
      </c>
    </row>
    <row r="29254" spans="1:18" x14ac:dyDescent="0.2">
      <c r="A29254" t="s">
        <v>101998</v>
      </c>
      <c r="B29254" t="s">
        <v>101999</v>
      </c>
      <c r="C29254" t="s">
        <v>102000</v>
      </c>
      <c r="D29254" t="s">
        <v>102001</v>
      </c>
      <c r="E29254">
        <v>9700000</v>
      </c>
      <c r="F29254" t="s">
        <v>113</v>
      </c>
      <c r="G29254" t="s">
        <v>165</v>
      </c>
      <c r="H29254" t="s">
        <v>166</v>
      </c>
      <c r="I29254" t="s">
        <v>167</v>
      </c>
      <c r="J29254" t="s">
        <v>167</v>
      </c>
      <c r="K29254">
        <v>3</v>
      </c>
      <c r="L29254" s="1">
        <v>39812</v>
      </c>
      <c r="M29254" s="1">
        <v>39884</v>
      </c>
      <c r="N29254" s="1">
        <v>41064</v>
      </c>
    </row>
    <row r="29255" spans="1:18" x14ac:dyDescent="0.2">
      <c r="A29255" t="s">
        <v>102002</v>
      </c>
      <c r="B29255" t="s">
        <v>102003</v>
      </c>
      <c r="C29255" t="s">
        <v>102004</v>
      </c>
      <c r="D29255" t="s">
        <v>102005</v>
      </c>
      <c r="E29255">
        <v>4000000</v>
      </c>
      <c r="F29255" t="s">
        <v>18</v>
      </c>
      <c r="G29255" t="s">
        <v>25</v>
      </c>
      <c r="H29255" t="s">
        <v>972</v>
      </c>
      <c r="I29255" t="s">
        <v>973</v>
      </c>
      <c r="J29255" t="s">
        <v>973</v>
      </c>
      <c r="K29255">
        <v>1</v>
      </c>
      <c r="L29255" s="1">
        <v>40269</v>
      </c>
      <c r="M29255" s="1">
        <v>42163</v>
      </c>
      <c r="N29255" s="1">
        <v>42163</v>
      </c>
    </row>
    <row r="29256" spans="1:18" hidden="1" x14ac:dyDescent="0.2">
      <c r="A29256" t="s">
        <v>102006</v>
      </c>
      <c r="B29256" t="s">
        <v>102007</v>
      </c>
      <c r="C29256" t="s">
        <v>102008</v>
      </c>
      <c r="D29256" t="s">
        <v>102009</v>
      </c>
      <c r="E29256">
        <v>3300000</v>
      </c>
      <c r="F29256" t="s">
        <v>113</v>
      </c>
      <c r="K29256">
        <v>1</v>
      </c>
      <c r="M29256" s="1">
        <v>39448</v>
      </c>
      <c r="N29256" s="1">
        <v>39448</v>
      </c>
      <c r="O29256"/>
      <c r="P29256"/>
      <c r="Q29256"/>
      <c r="R29256"/>
    </row>
    <row r="29257" spans="1:18" x14ac:dyDescent="0.2">
      <c r="A29257" t="s">
        <v>102010</v>
      </c>
      <c r="B29257" t="s">
        <v>102011</v>
      </c>
      <c r="C29257" t="s">
        <v>102012</v>
      </c>
      <c r="D29257" t="s">
        <v>102013</v>
      </c>
      <c r="E29257">
        <v>20000</v>
      </c>
      <c r="F29257" t="s">
        <v>207</v>
      </c>
      <c r="K29257">
        <v>1</v>
      </c>
      <c r="L29257" s="1">
        <v>40544</v>
      </c>
      <c r="M29257" s="1">
        <v>41365</v>
      </c>
      <c r="N29257" s="1">
        <v>41365</v>
      </c>
    </row>
    <row r="29258" spans="1:18" hidden="1" x14ac:dyDescent="0.2">
      <c r="A29258" t="s">
        <v>102014</v>
      </c>
      <c r="B29258" t="s">
        <v>102015</v>
      </c>
      <c r="C29258" t="s">
        <v>102016</v>
      </c>
      <c r="D29258" t="s">
        <v>102017</v>
      </c>
      <c r="E29258" t="s">
        <v>43</v>
      </c>
      <c r="F29258" t="s">
        <v>113</v>
      </c>
      <c r="G29258" t="s">
        <v>25</v>
      </c>
      <c r="H29258" t="s">
        <v>106</v>
      </c>
      <c r="I29258" t="s">
        <v>107</v>
      </c>
      <c r="J29258" t="s">
        <v>108</v>
      </c>
      <c r="K29258">
        <v>1</v>
      </c>
      <c r="L29258" s="1">
        <v>34700</v>
      </c>
      <c r="M29258" s="1">
        <v>36928</v>
      </c>
      <c r="N29258" s="1">
        <v>36928</v>
      </c>
      <c r="O29258"/>
      <c r="P29258"/>
      <c r="Q29258"/>
      <c r="R29258"/>
    </row>
    <row r="29259" spans="1:18" x14ac:dyDescent="0.2">
      <c r="A29259" t="s">
        <v>102018</v>
      </c>
      <c r="B29259" t="s">
        <v>102019</v>
      </c>
      <c r="C29259" t="s">
        <v>102020</v>
      </c>
      <c r="D29259" t="s">
        <v>94</v>
      </c>
      <c r="E29259">
        <v>7189674</v>
      </c>
      <c r="F29259" t="s">
        <v>18</v>
      </c>
      <c r="G29259" t="s">
        <v>25</v>
      </c>
      <c r="H29259" t="s">
        <v>2676</v>
      </c>
      <c r="I29259" t="s">
        <v>2677</v>
      </c>
      <c r="J29259" t="s">
        <v>2677</v>
      </c>
      <c r="K29259">
        <v>3</v>
      </c>
      <c r="L29259" s="1">
        <v>40179</v>
      </c>
      <c r="M29259" s="1">
        <v>40850</v>
      </c>
      <c r="N29259" s="1">
        <v>41897</v>
      </c>
    </row>
    <row r="29260" spans="1:18" hidden="1" x14ac:dyDescent="0.2">
      <c r="A29260" t="s">
        <v>102021</v>
      </c>
      <c r="B29260" t="s">
        <v>102022</v>
      </c>
      <c r="C29260" t="s">
        <v>102023</v>
      </c>
      <c r="D29260" t="s">
        <v>102024</v>
      </c>
      <c r="E29260" t="s">
        <v>43</v>
      </c>
      <c r="F29260" t="s">
        <v>18</v>
      </c>
      <c r="G29260" t="s">
        <v>276</v>
      </c>
      <c r="H29260">
        <v>17</v>
      </c>
      <c r="I29260" t="s">
        <v>277</v>
      </c>
      <c r="J29260" t="s">
        <v>12034</v>
      </c>
      <c r="K29260">
        <v>1</v>
      </c>
      <c r="M29260" s="1">
        <v>41409</v>
      </c>
      <c r="N29260" s="1">
        <v>41409</v>
      </c>
      <c r="O29260"/>
      <c r="P29260"/>
      <c r="Q29260"/>
      <c r="R29260"/>
    </row>
    <row r="29261" spans="1:18" hidden="1" x14ac:dyDescent="0.2">
      <c r="A29261" t="s">
        <v>102025</v>
      </c>
      <c r="B29261" t="s">
        <v>102026</v>
      </c>
      <c r="C29261" t="s">
        <v>102027</v>
      </c>
      <c r="D29261" t="s">
        <v>102028</v>
      </c>
      <c r="E29261">
        <v>15000000</v>
      </c>
      <c r="F29261" t="s">
        <v>207</v>
      </c>
      <c r="K29261">
        <v>1</v>
      </c>
      <c r="M29261" s="1">
        <v>36689</v>
      </c>
      <c r="N29261" s="1">
        <v>36689</v>
      </c>
      <c r="O29261"/>
      <c r="P29261"/>
      <c r="Q29261"/>
      <c r="R29261"/>
    </row>
    <row r="29262" spans="1:18" hidden="1" x14ac:dyDescent="0.2">
      <c r="A29262" t="s">
        <v>102029</v>
      </c>
      <c r="B29262" t="s">
        <v>102030</v>
      </c>
      <c r="C29262" t="s">
        <v>102031</v>
      </c>
      <c r="D29262" t="s">
        <v>1247</v>
      </c>
      <c r="E29262">
        <v>9500000</v>
      </c>
      <c r="F29262" t="s">
        <v>18</v>
      </c>
      <c r="G29262" t="s">
        <v>25</v>
      </c>
      <c r="H29262" t="s">
        <v>64</v>
      </c>
      <c r="I29262" t="s">
        <v>65</v>
      </c>
      <c r="J29262" t="s">
        <v>71</v>
      </c>
      <c r="K29262">
        <v>1</v>
      </c>
      <c r="M29262" s="1">
        <v>40589</v>
      </c>
      <c r="N29262" s="1">
        <v>40589</v>
      </c>
      <c r="O29262"/>
      <c r="P29262"/>
      <c r="Q29262"/>
      <c r="R29262"/>
    </row>
    <row r="29263" spans="1:18" hidden="1" x14ac:dyDescent="0.2">
      <c r="A29263" t="s">
        <v>102032</v>
      </c>
      <c r="B29263" t="s">
        <v>102033</v>
      </c>
      <c r="D29263" t="s">
        <v>1247</v>
      </c>
      <c r="E29263">
        <v>2500000</v>
      </c>
      <c r="F29263" t="s">
        <v>18</v>
      </c>
      <c r="G29263" t="s">
        <v>25</v>
      </c>
      <c r="H29263" t="s">
        <v>99</v>
      </c>
      <c r="I29263" t="s">
        <v>100</v>
      </c>
      <c r="J29263" t="s">
        <v>84004</v>
      </c>
      <c r="K29263">
        <v>1</v>
      </c>
      <c r="M29263" s="1">
        <v>39910</v>
      </c>
      <c r="N29263" s="1">
        <v>39910</v>
      </c>
      <c r="O29263"/>
      <c r="P29263"/>
      <c r="Q29263"/>
      <c r="R29263"/>
    </row>
    <row r="29264" spans="1:18" hidden="1" x14ac:dyDescent="0.2">
      <c r="A29264" t="s">
        <v>102034</v>
      </c>
      <c r="B29264" t="s">
        <v>102035</v>
      </c>
      <c r="C29264" t="s">
        <v>102036</v>
      </c>
      <c r="D29264" t="s">
        <v>102037</v>
      </c>
      <c r="E29264">
        <v>49000000</v>
      </c>
      <c r="F29264" t="s">
        <v>113</v>
      </c>
      <c r="G29264" t="s">
        <v>25</v>
      </c>
      <c r="H29264" t="s">
        <v>644</v>
      </c>
      <c r="I29264" t="s">
        <v>645</v>
      </c>
      <c r="J29264" t="s">
        <v>7304</v>
      </c>
      <c r="K29264">
        <v>7</v>
      </c>
      <c r="M29264" s="1">
        <v>37103</v>
      </c>
      <c r="N29264" s="1">
        <v>39178</v>
      </c>
      <c r="O29264"/>
      <c r="P29264"/>
      <c r="Q29264"/>
      <c r="R29264"/>
    </row>
    <row r="29265" spans="1:18" x14ac:dyDescent="0.2">
      <c r="A29265" t="s">
        <v>102038</v>
      </c>
      <c r="B29265" t="s">
        <v>102039</v>
      </c>
      <c r="C29265" t="s">
        <v>102040</v>
      </c>
      <c r="D29265" t="s">
        <v>102041</v>
      </c>
      <c r="E29265">
        <v>7400000</v>
      </c>
      <c r="F29265" t="s">
        <v>113</v>
      </c>
      <c r="G29265" t="s">
        <v>25</v>
      </c>
      <c r="H29265" t="s">
        <v>158</v>
      </c>
      <c r="I29265" t="s">
        <v>244</v>
      </c>
      <c r="J29265" t="s">
        <v>16191</v>
      </c>
      <c r="K29265">
        <v>4</v>
      </c>
      <c r="L29265" s="1">
        <v>38353</v>
      </c>
      <c r="M29265" s="1">
        <v>38626</v>
      </c>
      <c r="N29265" s="1">
        <v>40513</v>
      </c>
    </row>
    <row r="29266" spans="1:18" x14ac:dyDescent="0.2">
      <c r="A29266" t="s">
        <v>102042</v>
      </c>
      <c r="B29266" t="s">
        <v>102043</v>
      </c>
      <c r="C29266" t="s">
        <v>102044</v>
      </c>
      <c r="D29266" t="s">
        <v>102045</v>
      </c>
      <c r="E29266">
        <v>25000</v>
      </c>
      <c r="F29266" t="s">
        <v>18</v>
      </c>
      <c r="G29266" t="s">
        <v>25</v>
      </c>
      <c r="H29266" t="s">
        <v>64</v>
      </c>
      <c r="I29266" t="s">
        <v>95</v>
      </c>
      <c r="J29266" t="s">
        <v>95</v>
      </c>
      <c r="K29266">
        <v>1</v>
      </c>
      <c r="L29266" s="1">
        <v>41903</v>
      </c>
      <c r="M29266" s="1">
        <v>41641</v>
      </c>
      <c r="N29266" s="1">
        <v>41641</v>
      </c>
    </row>
    <row r="29267" spans="1:18" x14ac:dyDescent="0.2">
      <c r="A29267" t="s">
        <v>102046</v>
      </c>
      <c r="B29267" t="s">
        <v>102047</v>
      </c>
      <c r="C29267" t="s">
        <v>102048</v>
      </c>
      <c r="D29267" t="s">
        <v>741</v>
      </c>
      <c r="E29267">
        <v>8335671</v>
      </c>
      <c r="F29267" t="s">
        <v>18</v>
      </c>
      <c r="G29267" t="s">
        <v>25</v>
      </c>
      <c r="H29267" t="s">
        <v>430</v>
      </c>
      <c r="I29267" t="s">
        <v>528</v>
      </c>
      <c r="J29267" t="s">
        <v>58543</v>
      </c>
      <c r="K29267">
        <v>4</v>
      </c>
      <c r="L29267" s="1">
        <v>40179</v>
      </c>
      <c r="M29267" s="1">
        <v>40899</v>
      </c>
      <c r="N29267" s="1">
        <v>42265</v>
      </c>
    </row>
    <row r="29268" spans="1:18" x14ac:dyDescent="0.2">
      <c r="A29268" t="s">
        <v>102049</v>
      </c>
      <c r="B29268" t="s">
        <v>102050</v>
      </c>
      <c r="C29268" t="s">
        <v>102051</v>
      </c>
      <c r="D29268" t="s">
        <v>94</v>
      </c>
      <c r="E29268">
        <v>12100000</v>
      </c>
      <c r="F29268" t="s">
        <v>18</v>
      </c>
      <c r="G29268" t="s">
        <v>19</v>
      </c>
      <c r="H29268">
        <v>23</v>
      </c>
      <c r="I29268" t="s">
        <v>102052</v>
      </c>
      <c r="J29268" t="s">
        <v>102052</v>
      </c>
      <c r="K29268">
        <v>1</v>
      </c>
      <c r="L29268" s="1">
        <v>39083</v>
      </c>
      <c r="M29268" s="1">
        <v>41436</v>
      </c>
      <c r="N29268" s="1">
        <v>41436</v>
      </c>
    </row>
    <row r="29269" spans="1:18" x14ac:dyDescent="0.2">
      <c r="A29269" t="s">
        <v>102053</v>
      </c>
      <c r="B29269" t="s">
        <v>102054</v>
      </c>
      <c r="C29269" t="s">
        <v>102055</v>
      </c>
      <c r="D29269" t="s">
        <v>102056</v>
      </c>
      <c r="E29269">
        <v>5000000</v>
      </c>
      <c r="F29269" t="s">
        <v>18</v>
      </c>
      <c r="G29269" t="s">
        <v>25</v>
      </c>
      <c r="H29269" t="s">
        <v>106</v>
      </c>
      <c r="I29269" t="s">
        <v>107</v>
      </c>
      <c r="J29269" t="s">
        <v>108</v>
      </c>
      <c r="K29269">
        <v>3</v>
      </c>
      <c r="L29269" s="1">
        <v>41315</v>
      </c>
      <c r="M29269" s="1">
        <v>40544</v>
      </c>
      <c r="N29269" s="1">
        <v>42125</v>
      </c>
    </row>
    <row r="29270" spans="1:18" x14ac:dyDescent="0.2">
      <c r="A29270" t="s">
        <v>102057</v>
      </c>
      <c r="B29270" t="s">
        <v>102058</v>
      </c>
      <c r="C29270" t="s">
        <v>102059</v>
      </c>
      <c r="D29270" t="s">
        <v>102060</v>
      </c>
      <c r="E29270">
        <v>4758319</v>
      </c>
      <c r="F29270" t="s">
        <v>18</v>
      </c>
      <c r="G29270" t="s">
        <v>25</v>
      </c>
      <c r="H29270" t="s">
        <v>142</v>
      </c>
      <c r="I29270" t="s">
        <v>143</v>
      </c>
      <c r="J29270" t="s">
        <v>2499</v>
      </c>
      <c r="K29270">
        <v>5</v>
      </c>
      <c r="L29270" s="1">
        <v>39083</v>
      </c>
      <c r="M29270" s="1">
        <v>40550</v>
      </c>
      <c r="N29270" s="1">
        <v>41942</v>
      </c>
    </row>
    <row r="29271" spans="1:18" hidden="1" x14ac:dyDescent="0.2">
      <c r="A29271" t="s">
        <v>102061</v>
      </c>
      <c r="B29271" t="s">
        <v>102062</v>
      </c>
      <c r="C29271" t="s">
        <v>102063</v>
      </c>
      <c r="D29271" t="s">
        <v>102064</v>
      </c>
      <c r="E29271">
        <v>70000</v>
      </c>
      <c r="F29271" t="s">
        <v>18</v>
      </c>
      <c r="K29271">
        <v>1</v>
      </c>
      <c r="M29271" s="1">
        <v>41527</v>
      </c>
      <c r="N29271" s="1">
        <v>41527</v>
      </c>
      <c r="O29271"/>
      <c r="P29271"/>
      <c r="Q29271"/>
      <c r="R29271"/>
    </row>
    <row r="29272" spans="1:18" x14ac:dyDescent="0.2">
      <c r="A29272" t="s">
        <v>102065</v>
      </c>
      <c r="B29272" t="s">
        <v>102066</v>
      </c>
      <c r="C29272" t="s">
        <v>102067</v>
      </c>
      <c r="E29272">
        <v>650640.6642</v>
      </c>
      <c r="F29272" t="s">
        <v>207</v>
      </c>
      <c r="K29272">
        <v>1</v>
      </c>
      <c r="L29272" s="1">
        <v>41070</v>
      </c>
      <c r="M29272" s="1">
        <v>41428</v>
      </c>
      <c r="N29272" s="1">
        <v>41428</v>
      </c>
    </row>
    <row r="29273" spans="1:18" x14ac:dyDescent="0.2">
      <c r="A29273" t="s">
        <v>102068</v>
      </c>
      <c r="B29273" t="s">
        <v>102069</v>
      </c>
      <c r="C29273" t="s">
        <v>102070</v>
      </c>
      <c r="D29273" t="s">
        <v>12967</v>
      </c>
      <c r="E29273">
        <v>200000</v>
      </c>
      <c r="F29273" t="s">
        <v>18</v>
      </c>
      <c r="G29273" t="s">
        <v>4937</v>
      </c>
      <c r="H29273">
        <v>31</v>
      </c>
      <c r="I29273" t="s">
        <v>64277</v>
      </c>
      <c r="J29273" t="s">
        <v>70348</v>
      </c>
      <c r="K29273">
        <v>1</v>
      </c>
      <c r="L29273" s="1">
        <v>40862</v>
      </c>
      <c r="M29273" s="1">
        <v>40862</v>
      </c>
      <c r="N29273" s="1">
        <v>40862</v>
      </c>
    </row>
    <row r="29274" spans="1:18" x14ac:dyDescent="0.2">
      <c r="A29274" t="s">
        <v>102071</v>
      </c>
      <c r="B29274" t="s">
        <v>102072</v>
      </c>
      <c r="C29274" t="s">
        <v>102073</v>
      </c>
      <c r="D29274" t="s">
        <v>102074</v>
      </c>
      <c r="E29274">
        <v>270862</v>
      </c>
      <c r="F29274" t="s">
        <v>18</v>
      </c>
      <c r="G29274" t="s">
        <v>552</v>
      </c>
      <c r="H29274">
        <v>29</v>
      </c>
      <c r="I29274" t="s">
        <v>749</v>
      </c>
      <c r="J29274" t="s">
        <v>749</v>
      </c>
      <c r="K29274">
        <v>1</v>
      </c>
      <c r="L29274" s="1">
        <v>41275</v>
      </c>
      <c r="M29274" s="1">
        <v>41802</v>
      </c>
      <c r="N29274" s="1">
        <v>41802</v>
      </c>
    </row>
    <row r="29275" spans="1:18" hidden="1" x14ac:dyDescent="0.2">
      <c r="A29275" t="s">
        <v>102075</v>
      </c>
      <c r="B29275" t="s">
        <v>102076</v>
      </c>
      <c r="C29275" t="s">
        <v>102077</v>
      </c>
      <c r="E29275" t="s">
        <v>43</v>
      </c>
      <c r="F29275" t="s">
        <v>207</v>
      </c>
      <c r="G29275" t="s">
        <v>25</v>
      </c>
      <c r="H29275" t="s">
        <v>64</v>
      </c>
      <c r="I29275" t="s">
        <v>65</v>
      </c>
      <c r="J29275" t="s">
        <v>66</v>
      </c>
      <c r="K29275">
        <v>1</v>
      </c>
      <c r="M29275" s="1">
        <v>39448</v>
      </c>
      <c r="N29275" s="1">
        <v>39448</v>
      </c>
      <c r="O29275"/>
      <c r="P29275"/>
      <c r="Q29275"/>
      <c r="R29275"/>
    </row>
    <row r="29276" spans="1:18" hidden="1" x14ac:dyDescent="0.2">
      <c r="A29276" t="s">
        <v>102078</v>
      </c>
      <c r="B29276" t="s">
        <v>102079</v>
      </c>
      <c r="C29276" t="s">
        <v>102080</v>
      </c>
      <c r="E29276">
        <v>21000000</v>
      </c>
      <c r="F29276" t="s">
        <v>207</v>
      </c>
      <c r="K29276">
        <v>1</v>
      </c>
      <c r="M29276" s="1">
        <v>36559</v>
      </c>
      <c r="N29276" s="1">
        <v>36559</v>
      </c>
      <c r="O29276"/>
      <c r="P29276"/>
      <c r="Q29276"/>
      <c r="R29276"/>
    </row>
    <row r="29277" spans="1:18" x14ac:dyDescent="0.2">
      <c r="A29277" t="s">
        <v>102081</v>
      </c>
      <c r="B29277" t="s">
        <v>102082</v>
      </c>
      <c r="C29277" t="s">
        <v>102083</v>
      </c>
      <c r="D29277" t="s">
        <v>357</v>
      </c>
      <c r="E29277">
        <v>41200000</v>
      </c>
      <c r="F29277" t="s">
        <v>113</v>
      </c>
      <c r="G29277" t="s">
        <v>25</v>
      </c>
      <c r="H29277" t="s">
        <v>64</v>
      </c>
      <c r="I29277" t="s">
        <v>65</v>
      </c>
      <c r="J29277" t="s">
        <v>4127</v>
      </c>
      <c r="K29277">
        <v>5</v>
      </c>
      <c r="L29277" s="1">
        <v>36526</v>
      </c>
      <c r="M29277" s="1">
        <v>37161</v>
      </c>
      <c r="N29277" s="1">
        <v>41334</v>
      </c>
    </row>
    <row r="29278" spans="1:18" x14ac:dyDescent="0.2">
      <c r="A29278" t="s">
        <v>102084</v>
      </c>
      <c r="B29278" t="s">
        <v>102085</v>
      </c>
      <c r="C29278" t="s">
        <v>102086</v>
      </c>
      <c r="D29278" t="s">
        <v>102087</v>
      </c>
      <c r="E29278">
        <v>33521971</v>
      </c>
      <c r="F29278" t="s">
        <v>113</v>
      </c>
      <c r="G29278" t="s">
        <v>57</v>
      </c>
      <c r="H29278" t="s">
        <v>3339</v>
      </c>
      <c r="I29278" t="s">
        <v>3340</v>
      </c>
      <c r="J29278" t="s">
        <v>3341</v>
      </c>
      <c r="K29278">
        <v>6</v>
      </c>
      <c r="L29278" s="1">
        <v>35339</v>
      </c>
      <c r="M29278" s="1">
        <v>38894</v>
      </c>
      <c r="N29278" s="1">
        <v>39687</v>
      </c>
    </row>
    <row r="29279" spans="1:18" hidden="1" x14ac:dyDescent="0.2">
      <c r="A29279" t="s">
        <v>102088</v>
      </c>
      <c r="B29279" t="s">
        <v>102089</v>
      </c>
      <c r="C29279" t="s">
        <v>102090</v>
      </c>
      <c r="D29279" t="s">
        <v>2479</v>
      </c>
      <c r="E29279">
        <v>50000</v>
      </c>
      <c r="F29279" t="s">
        <v>18</v>
      </c>
      <c r="G29279" t="s">
        <v>8907</v>
      </c>
      <c r="H29279">
        <v>8</v>
      </c>
      <c r="I29279" t="s">
        <v>8908</v>
      </c>
      <c r="J29279" t="s">
        <v>35299</v>
      </c>
      <c r="K29279">
        <v>1</v>
      </c>
      <c r="M29279" s="1">
        <v>39814</v>
      </c>
      <c r="N29279" s="1">
        <v>39814</v>
      </c>
      <c r="O29279"/>
      <c r="P29279"/>
      <c r="Q29279"/>
      <c r="R29279"/>
    </row>
    <row r="29280" spans="1:18" hidden="1" x14ac:dyDescent="0.2">
      <c r="A29280" t="s">
        <v>102091</v>
      </c>
      <c r="B29280" t="s">
        <v>102092</v>
      </c>
      <c r="C29280" t="s">
        <v>102093</v>
      </c>
      <c r="D29280" t="s">
        <v>4666</v>
      </c>
      <c r="E29280" t="s">
        <v>43</v>
      </c>
      <c r="F29280" t="s">
        <v>18</v>
      </c>
      <c r="G29280" t="s">
        <v>25</v>
      </c>
      <c r="H29280" t="s">
        <v>64</v>
      </c>
      <c r="I29280" t="s">
        <v>966</v>
      </c>
      <c r="J29280" t="s">
        <v>967</v>
      </c>
      <c r="K29280">
        <v>1</v>
      </c>
      <c r="L29280" s="1">
        <v>42016</v>
      </c>
      <c r="M29280" s="1">
        <v>42031</v>
      </c>
      <c r="N29280" s="1">
        <v>42031</v>
      </c>
      <c r="O29280"/>
      <c r="P29280"/>
      <c r="Q29280"/>
      <c r="R29280"/>
    </row>
    <row r="29281" spans="1:18" x14ac:dyDescent="0.2">
      <c r="A29281" t="s">
        <v>102094</v>
      </c>
      <c r="B29281" t="s">
        <v>102095</v>
      </c>
      <c r="C29281" t="s">
        <v>102096</v>
      </c>
      <c r="D29281" t="s">
        <v>42</v>
      </c>
      <c r="E29281">
        <v>13060000</v>
      </c>
      <c r="F29281" t="s">
        <v>18</v>
      </c>
      <c r="G29281" t="s">
        <v>165</v>
      </c>
      <c r="H29281" t="s">
        <v>1228</v>
      </c>
      <c r="I29281" t="s">
        <v>15817</v>
      </c>
      <c r="J29281" t="s">
        <v>15817</v>
      </c>
      <c r="K29281">
        <v>3</v>
      </c>
      <c r="L29281" s="1">
        <v>37987</v>
      </c>
      <c r="M29281" s="1">
        <v>38509</v>
      </c>
      <c r="N29281" s="1">
        <v>39140</v>
      </c>
    </row>
    <row r="29282" spans="1:18" hidden="1" x14ac:dyDescent="0.2">
      <c r="A29282" t="s">
        <v>102097</v>
      </c>
      <c r="B29282" t="s">
        <v>102098</v>
      </c>
      <c r="C29282" t="s">
        <v>102099</v>
      </c>
      <c r="D29282" t="s">
        <v>102100</v>
      </c>
      <c r="E29282" t="s">
        <v>43</v>
      </c>
      <c r="F29282" t="s">
        <v>207</v>
      </c>
      <c r="K29282">
        <v>1</v>
      </c>
      <c r="L29282" s="1">
        <v>40725</v>
      </c>
      <c r="M29282" s="1">
        <v>40725</v>
      </c>
      <c r="N29282" s="1">
        <v>40725</v>
      </c>
      <c r="O29282"/>
      <c r="P29282"/>
      <c r="Q29282"/>
      <c r="R29282"/>
    </row>
    <row r="29283" spans="1:18" hidden="1" x14ac:dyDescent="0.2">
      <c r="A29283" t="s">
        <v>102101</v>
      </c>
      <c r="B29283" t="s">
        <v>102102</v>
      </c>
      <c r="C29283" t="s">
        <v>102103</v>
      </c>
      <c r="D29283" t="s">
        <v>264</v>
      </c>
      <c r="E29283" t="s">
        <v>43</v>
      </c>
      <c r="F29283" t="s">
        <v>18</v>
      </c>
      <c r="G29283" t="s">
        <v>347</v>
      </c>
      <c r="H29283">
        <v>9</v>
      </c>
      <c r="I29283" t="s">
        <v>2418</v>
      </c>
      <c r="J29283" t="s">
        <v>102104</v>
      </c>
      <c r="K29283">
        <v>1</v>
      </c>
      <c r="L29283" s="1">
        <v>40575</v>
      </c>
      <c r="M29283" s="1">
        <v>41262</v>
      </c>
      <c r="N29283" s="1">
        <v>41262</v>
      </c>
      <c r="O29283"/>
      <c r="P29283"/>
      <c r="Q29283"/>
      <c r="R29283"/>
    </row>
    <row r="29284" spans="1:18" hidden="1" x14ac:dyDescent="0.2">
      <c r="A29284" t="s">
        <v>102105</v>
      </c>
      <c r="B29284" t="s">
        <v>102106</v>
      </c>
      <c r="D29284" t="s">
        <v>4989</v>
      </c>
      <c r="E29284" t="s">
        <v>43</v>
      </c>
      <c r="F29284" t="s">
        <v>18</v>
      </c>
      <c r="G29284" t="s">
        <v>25</v>
      </c>
      <c r="K29284">
        <v>1</v>
      </c>
      <c r="L29284" s="1">
        <v>40001</v>
      </c>
      <c r="M29284" s="1">
        <v>40280</v>
      </c>
      <c r="N29284" s="1">
        <v>40280</v>
      </c>
      <c r="O29284"/>
      <c r="P29284"/>
      <c r="Q29284"/>
      <c r="R29284"/>
    </row>
    <row r="29285" spans="1:18" x14ac:dyDescent="0.2">
      <c r="A29285" t="s">
        <v>102107</v>
      </c>
      <c r="B29285" t="s">
        <v>102108</v>
      </c>
      <c r="C29285" t="s">
        <v>102109</v>
      </c>
      <c r="D29285" t="s">
        <v>102110</v>
      </c>
      <c r="E29285">
        <v>4100000</v>
      </c>
      <c r="F29285" t="s">
        <v>113</v>
      </c>
      <c r="G29285" t="s">
        <v>25</v>
      </c>
      <c r="H29285" t="s">
        <v>64</v>
      </c>
      <c r="I29285" t="s">
        <v>65</v>
      </c>
      <c r="J29285" t="s">
        <v>71</v>
      </c>
      <c r="K29285">
        <v>1</v>
      </c>
      <c r="L29285" s="1">
        <v>39083</v>
      </c>
      <c r="M29285" s="1">
        <v>39848</v>
      </c>
      <c r="N29285" s="1">
        <v>39848</v>
      </c>
    </row>
    <row r="29286" spans="1:18" x14ac:dyDescent="0.2">
      <c r="A29286" t="s">
        <v>102111</v>
      </c>
      <c r="B29286" t="s">
        <v>102112</v>
      </c>
      <c r="C29286" t="s">
        <v>102113</v>
      </c>
      <c r="D29286" t="s">
        <v>102114</v>
      </c>
      <c r="E29286">
        <v>300000</v>
      </c>
      <c r="F29286" t="s">
        <v>18</v>
      </c>
      <c r="G29286" t="s">
        <v>650</v>
      </c>
      <c r="H29286">
        <v>7</v>
      </c>
      <c r="I29286" t="s">
        <v>9548</v>
      </c>
      <c r="J29286" t="s">
        <v>9548</v>
      </c>
      <c r="K29286">
        <v>1</v>
      </c>
      <c r="L29286" s="1">
        <v>40165</v>
      </c>
      <c r="M29286" s="1">
        <v>40165</v>
      </c>
      <c r="N29286" s="1">
        <v>40165</v>
      </c>
    </row>
    <row r="29287" spans="1:18" x14ac:dyDescent="0.2">
      <c r="A29287" t="s">
        <v>102115</v>
      </c>
      <c r="B29287" t="s">
        <v>102116</v>
      </c>
      <c r="C29287" t="s">
        <v>102117</v>
      </c>
      <c r="D29287" t="s">
        <v>42</v>
      </c>
      <c r="E29287">
        <v>11200000</v>
      </c>
      <c r="F29287" t="s">
        <v>113</v>
      </c>
      <c r="G29287" t="s">
        <v>25</v>
      </c>
      <c r="H29287" t="s">
        <v>142</v>
      </c>
      <c r="I29287" t="s">
        <v>143</v>
      </c>
      <c r="J29287" t="s">
        <v>143</v>
      </c>
      <c r="K29287">
        <v>2</v>
      </c>
      <c r="L29287" s="1">
        <v>39814</v>
      </c>
      <c r="M29287" s="1">
        <v>37046</v>
      </c>
      <c r="N29287" s="1">
        <v>40071</v>
      </c>
    </row>
    <row r="29288" spans="1:18" x14ac:dyDescent="0.2">
      <c r="A29288" t="s">
        <v>102118</v>
      </c>
      <c r="B29288" t="s">
        <v>102119</v>
      </c>
      <c r="C29288" t="s">
        <v>102120</v>
      </c>
      <c r="D29288" t="s">
        <v>285</v>
      </c>
      <c r="E29288">
        <v>270000000</v>
      </c>
      <c r="F29288" t="s">
        <v>18</v>
      </c>
      <c r="G29288" t="s">
        <v>37</v>
      </c>
      <c r="H29288">
        <v>23</v>
      </c>
      <c r="I29288" t="s">
        <v>182</v>
      </c>
      <c r="J29288" t="s">
        <v>182</v>
      </c>
      <c r="K29288">
        <v>2</v>
      </c>
      <c r="L29288" s="1">
        <v>41640</v>
      </c>
      <c r="M29288" s="1">
        <v>42131</v>
      </c>
      <c r="N29288" s="1">
        <v>42321</v>
      </c>
    </row>
    <row r="29289" spans="1:18" x14ac:dyDescent="0.2">
      <c r="A29289" t="s">
        <v>102121</v>
      </c>
      <c r="B29289" t="s">
        <v>102122</v>
      </c>
      <c r="C29289" t="s">
        <v>102123</v>
      </c>
      <c r="D29289" t="s">
        <v>445</v>
      </c>
      <c r="E29289">
        <v>31452688</v>
      </c>
      <c r="F29289" t="s">
        <v>18</v>
      </c>
      <c r="G29289" t="s">
        <v>128</v>
      </c>
      <c r="H29289" t="s">
        <v>129</v>
      </c>
      <c r="I29289" t="s">
        <v>130</v>
      </c>
      <c r="J29289" t="s">
        <v>130</v>
      </c>
      <c r="K29289">
        <v>3</v>
      </c>
      <c r="L29289" s="1">
        <v>40817</v>
      </c>
      <c r="M29289" s="1">
        <v>41277</v>
      </c>
      <c r="N29289" s="1">
        <v>42215</v>
      </c>
    </row>
    <row r="29290" spans="1:18" hidden="1" x14ac:dyDescent="0.2">
      <c r="A29290" t="s">
        <v>102124</v>
      </c>
      <c r="B29290" t="s">
        <v>102125</v>
      </c>
      <c r="C29290" t="s">
        <v>102126</v>
      </c>
      <c r="D29290" t="s">
        <v>61871</v>
      </c>
      <c r="E29290" t="s">
        <v>43</v>
      </c>
      <c r="F29290" t="s">
        <v>18</v>
      </c>
      <c r="G29290" t="s">
        <v>552</v>
      </c>
      <c r="H29290">
        <v>56</v>
      </c>
      <c r="I29290" t="s">
        <v>2552</v>
      </c>
      <c r="J29290" t="s">
        <v>2552</v>
      </c>
      <c r="K29290">
        <v>1</v>
      </c>
      <c r="L29290" s="1">
        <v>41275</v>
      </c>
      <c r="M29290" s="1">
        <v>41774</v>
      </c>
      <c r="N29290" s="1">
        <v>41774</v>
      </c>
      <c r="O29290"/>
      <c r="P29290"/>
      <c r="Q29290"/>
      <c r="R29290"/>
    </row>
    <row r="29291" spans="1:18" x14ac:dyDescent="0.2">
      <c r="A29291" t="s">
        <v>102127</v>
      </c>
      <c r="B29291" t="s">
        <v>102128</v>
      </c>
      <c r="C29291" t="s">
        <v>102129</v>
      </c>
      <c r="D29291" t="s">
        <v>1903</v>
      </c>
      <c r="E29291">
        <v>175000</v>
      </c>
      <c r="F29291" t="s">
        <v>207</v>
      </c>
      <c r="G29291" t="s">
        <v>25</v>
      </c>
      <c r="H29291" t="s">
        <v>808</v>
      </c>
      <c r="I29291" t="s">
        <v>809</v>
      </c>
      <c r="J29291" t="s">
        <v>6130</v>
      </c>
      <c r="K29291">
        <v>2</v>
      </c>
      <c r="L29291" s="1">
        <v>39448</v>
      </c>
      <c r="M29291" s="1">
        <v>40477</v>
      </c>
      <c r="N29291" s="1">
        <v>41267</v>
      </c>
    </row>
    <row r="29292" spans="1:18" hidden="1" x14ac:dyDescent="0.2">
      <c r="A29292" t="s">
        <v>102130</v>
      </c>
      <c r="B29292" t="s">
        <v>102131</v>
      </c>
      <c r="C29292" t="s">
        <v>102132</v>
      </c>
      <c r="E29292" t="s">
        <v>43</v>
      </c>
      <c r="F29292" t="s">
        <v>18</v>
      </c>
      <c r="G29292" t="s">
        <v>25</v>
      </c>
      <c r="H29292" t="s">
        <v>1080</v>
      </c>
      <c r="I29292" t="s">
        <v>1081</v>
      </c>
      <c r="J29292" t="s">
        <v>1170</v>
      </c>
      <c r="K29292">
        <v>1</v>
      </c>
      <c r="M29292" s="1">
        <v>40794</v>
      </c>
      <c r="N29292" s="1">
        <v>40794</v>
      </c>
      <c r="O29292"/>
      <c r="P29292"/>
      <c r="Q29292"/>
      <c r="R29292"/>
    </row>
    <row r="29293" spans="1:18" x14ac:dyDescent="0.2">
      <c r="A29293" t="s">
        <v>102133</v>
      </c>
      <c r="B29293" t="s">
        <v>102134</v>
      </c>
      <c r="C29293" t="s">
        <v>102135</v>
      </c>
      <c r="D29293" t="s">
        <v>2770</v>
      </c>
      <c r="E29293">
        <v>2600000</v>
      </c>
      <c r="F29293" t="s">
        <v>18</v>
      </c>
      <c r="G29293" t="s">
        <v>458</v>
      </c>
      <c r="H29293">
        <v>48</v>
      </c>
      <c r="I29293" t="s">
        <v>459</v>
      </c>
      <c r="J29293" t="s">
        <v>459</v>
      </c>
      <c r="K29293">
        <v>1</v>
      </c>
      <c r="L29293" s="1">
        <v>40544</v>
      </c>
      <c r="M29293" s="1">
        <v>41059</v>
      </c>
      <c r="N29293" s="1">
        <v>41059</v>
      </c>
    </row>
    <row r="29294" spans="1:18" hidden="1" x14ac:dyDescent="0.2">
      <c r="A29294" t="s">
        <v>102136</v>
      </c>
      <c r="B29294" t="s">
        <v>102137</v>
      </c>
      <c r="C29294" t="s">
        <v>102138</v>
      </c>
      <c r="D29294" t="s">
        <v>56</v>
      </c>
      <c r="E29294" t="s">
        <v>43</v>
      </c>
      <c r="F29294" t="s">
        <v>18</v>
      </c>
      <c r="G29294" t="s">
        <v>128</v>
      </c>
      <c r="H29294" t="s">
        <v>1756</v>
      </c>
      <c r="I29294" t="s">
        <v>3220</v>
      </c>
      <c r="J29294" t="s">
        <v>76420</v>
      </c>
      <c r="K29294">
        <v>1</v>
      </c>
      <c r="M29294" s="1">
        <v>41492</v>
      </c>
      <c r="N29294" s="1">
        <v>41492</v>
      </c>
      <c r="O29294"/>
      <c r="P29294"/>
      <c r="Q29294"/>
      <c r="R29294"/>
    </row>
    <row r="29295" spans="1:18" x14ac:dyDescent="0.2">
      <c r="A29295" t="s">
        <v>102139</v>
      </c>
      <c r="B29295" t="s">
        <v>102140</v>
      </c>
      <c r="C29295" t="s">
        <v>102141</v>
      </c>
      <c r="D29295" t="s">
        <v>741</v>
      </c>
      <c r="E29295">
        <v>15000000</v>
      </c>
      <c r="F29295" t="s">
        <v>113</v>
      </c>
      <c r="G29295" t="s">
        <v>25</v>
      </c>
      <c r="H29295" t="s">
        <v>64</v>
      </c>
      <c r="I29295" t="s">
        <v>65</v>
      </c>
      <c r="J29295" t="s">
        <v>19333</v>
      </c>
      <c r="K29295">
        <v>2</v>
      </c>
      <c r="L29295" s="1">
        <v>36526</v>
      </c>
      <c r="M29295" s="1">
        <v>37543</v>
      </c>
      <c r="N29295" s="1">
        <v>38427</v>
      </c>
    </row>
    <row r="29296" spans="1:18" hidden="1" x14ac:dyDescent="0.2">
      <c r="A29296" t="s">
        <v>102142</v>
      </c>
      <c r="B29296" t="s">
        <v>102143</v>
      </c>
      <c r="C29296" t="s">
        <v>102144</v>
      </c>
      <c r="D29296" t="s">
        <v>741</v>
      </c>
      <c r="E29296" t="s">
        <v>43</v>
      </c>
      <c r="F29296" t="s">
        <v>18</v>
      </c>
      <c r="K29296">
        <v>1</v>
      </c>
      <c r="M29296" s="1">
        <v>41334</v>
      </c>
      <c r="N29296" s="1">
        <v>41334</v>
      </c>
      <c r="O29296"/>
      <c r="P29296"/>
      <c r="Q29296"/>
      <c r="R29296"/>
    </row>
    <row r="29297" spans="1:18" x14ac:dyDescent="0.2">
      <c r="A29297" t="s">
        <v>102145</v>
      </c>
      <c r="B29297" t="s">
        <v>102146</v>
      </c>
      <c r="C29297" t="s">
        <v>102147</v>
      </c>
      <c r="D29297" t="s">
        <v>1401</v>
      </c>
      <c r="E29297">
        <v>100000000</v>
      </c>
      <c r="F29297" t="s">
        <v>689</v>
      </c>
      <c r="G29297" t="s">
        <v>25</v>
      </c>
      <c r="H29297" t="s">
        <v>64</v>
      </c>
      <c r="I29297" t="s">
        <v>95</v>
      </c>
      <c r="J29297" t="s">
        <v>33047</v>
      </c>
      <c r="K29297">
        <v>1</v>
      </c>
      <c r="L29297" s="1">
        <v>35431</v>
      </c>
      <c r="M29297" s="1">
        <v>42067</v>
      </c>
      <c r="N29297" s="1">
        <v>42067</v>
      </c>
    </row>
    <row r="29298" spans="1:18" hidden="1" x14ac:dyDescent="0.2">
      <c r="A29298" t="s">
        <v>102148</v>
      </c>
      <c r="B29298" t="s">
        <v>102149</v>
      </c>
      <c r="E29298">
        <v>4822769.7980000004</v>
      </c>
      <c r="F29298" t="s">
        <v>18</v>
      </c>
      <c r="K29298">
        <v>1</v>
      </c>
      <c r="M29298" s="1">
        <v>39225</v>
      </c>
      <c r="N29298" s="1">
        <v>39225</v>
      </c>
      <c r="O29298"/>
      <c r="P29298"/>
      <c r="Q29298"/>
      <c r="R29298"/>
    </row>
    <row r="29299" spans="1:18" hidden="1" x14ac:dyDescent="0.2">
      <c r="A29299" t="s">
        <v>102150</v>
      </c>
      <c r="B29299" t="s">
        <v>102151</v>
      </c>
      <c r="C29299" t="s">
        <v>102152</v>
      </c>
      <c r="D29299" t="s">
        <v>102153</v>
      </c>
      <c r="E29299" t="s">
        <v>43</v>
      </c>
      <c r="F29299" t="s">
        <v>113</v>
      </c>
      <c r="G29299" t="s">
        <v>19</v>
      </c>
      <c r="H29299">
        <v>10</v>
      </c>
      <c r="I29299" t="s">
        <v>672</v>
      </c>
      <c r="J29299" t="s">
        <v>673</v>
      </c>
      <c r="K29299">
        <v>2</v>
      </c>
      <c r="L29299" s="1">
        <v>38871</v>
      </c>
      <c r="M29299" s="1">
        <v>39479</v>
      </c>
      <c r="N29299" s="1">
        <v>39479</v>
      </c>
      <c r="O29299"/>
      <c r="P29299"/>
      <c r="Q29299"/>
      <c r="R29299"/>
    </row>
    <row r="29300" spans="1:18" hidden="1" x14ac:dyDescent="0.2">
      <c r="A29300" t="s">
        <v>102154</v>
      </c>
      <c r="B29300" t="s">
        <v>102155</v>
      </c>
      <c r="C29300" t="s">
        <v>102156</v>
      </c>
      <c r="D29300" t="s">
        <v>445</v>
      </c>
      <c r="E29300">
        <v>157000</v>
      </c>
      <c r="F29300" t="s">
        <v>18</v>
      </c>
      <c r="G29300" t="s">
        <v>128</v>
      </c>
      <c r="H29300" t="s">
        <v>5025</v>
      </c>
      <c r="I29300" t="s">
        <v>5026</v>
      </c>
      <c r="J29300" t="s">
        <v>5026</v>
      </c>
      <c r="K29300">
        <v>1</v>
      </c>
      <c r="M29300" s="1">
        <v>39112</v>
      </c>
      <c r="N29300" s="1">
        <v>39112</v>
      </c>
      <c r="O29300"/>
      <c r="P29300"/>
      <c r="Q29300"/>
      <c r="R29300"/>
    </row>
    <row r="29301" spans="1:18" x14ac:dyDescent="0.2">
      <c r="A29301" t="s">
        <v>102157</v>
      </c>
      <c r="B29301" t="s">
        <v>102158</v>
      </c>
      <c r="C29301" t="s">
        <v>102159</v>
      </c>
      <c r="D29301" t="s">
        <v>357</v>
      </c>
      <c r="E29301">
        <v>2000000</v>
      </c>
      <c r="F29301" t="s">
        <v>18</v>
      </c>
      <c r="G29301" t="s">
        <v>25</v>
      </c>
      <c r="H29301" t="s">
        <v>64</v>
      </c>
      <c r="I29301" t="s">
        <v>65</v>
      </c>
      <c r="J29301" t="s">
        <v>606</v>
      </c>
      <c r="K29301">
        <v>1</v>
      </c>
      <c r="L29301" s="1">
        <v>37257</v>
      </c>
      <c r="M29301" s="1">
        <v>40060</v>
      </c>
      <c r="N29301" s="1">
        <v>40060</v>
      </c>
    </row>
    <row r="29302" spans="1:18" hidden="1" x14ac:dyDescent="0.2">
      <c r="A29302" t="s">
        <v>102160</v>
      </c>
      <c r="B29302" t="s">
        <v>102161</v>
      </c>
      <c r="D29302" t="s">
        <v>102162</v>
      </c>
      <c r="E29302">
        <v>3400000</v>
      </c>
      <c r="F29302" t="s">
        <v>18</v>
      </c>
      <c r="G29302" t="s">
        <v>25</v>
      </c>
      <c r="H29302" t="s">
        <v>106</v>
      </c>
      <c r="I29302" t="s">
        <v>107</v>
      </c>
      <c r="J29302" t="s">
        <v>108</v>
      </c>
      <c r="K29302">
        <v>1</v>
      </c>
      <c r="M29302" s="1">
        <v>40443</v>
      </c>
      <c r="N29302" s="1">
        <v>40443</v>
      </c>
      <c r="O29302"/>
      <c r="P29302"/>
      <c r="Q29302"/>
      <c r="R29302"/>
    </row>
    <row r="29303" spans="1:18" x14ac:dyDescent="0.2">
      <c r="A29303" t="s">
        <v>102163</v>
      </c>
      <c r="B29303" t="s">
        <v>102164</v>
      </c>
      <c r="C29303" t="s">
        <v>102165</v>
      </c>
      <c r="D29303" t="s">
        <v>102166</v>
      </c>
      <c r="E29303">
        <v>85600000</v>
      </c>
      <c r="F29303" t="s">
        <v>18</v>
      </c>
      <c r="G29303" t="s">
        <v>19</v>
      </c>
      <c r="H29303">
        <v>10</v>
      </c>
      <c r="I29303" t="s">
        <v>672</v>
      </c>
      <c r="J29303" t="s">
        <v>673</v>
      </c>
      <c r="K29303">
        <v>5</v>
      </c>
      <c r="L29303" s="1">
        <v>39083</v>
      </c>
      <c r="M29303" s="1">
        <v>39083</v>
      </c>
      <c r="N29303" s="1">
        <v>41767</v>
      </c>
    </row>
    <row r="29304" spans="1:18" x14ac:dyDescent="0.2">
      <c r="A29304" t="s">
        <v>102167</v>
      </c>
      <c r="B29304" t="s">
        <v>102168</v>
      </c>
      <c r="C29304" t="s">
        <v>102169</v>
      </c>
      <c r="D29304" t="s">
        <v>75</v>
      </c>
      <c r="E29304">
        <v>9000000</v>
      </c>
      <c r="F29304" t="s">
        <v>18</v>
      </c>
      <c r="G29304" t="s">
        <v>2271</v>
      </c>
      <c r="H29304">
        <v>34</v>
      </c>
      <c r="I29304" t="s">
        <v>2272</v>
      </c>
      <c r="J29304" t="s">
        <v>2272</v>
      </c>
      <c r="K29304">
        <v>3</v>
      </c>
      <c r="L29304" s="1">
        <v>41234</v>
      </c>
      <c r="M29304" s="1">
        <v>41465</v>
      </c>
      <c r="N29304" s="1">
        <v>42150</v>
      </c>
    </row>
    <row r="29305" spans="1:18" x14ac:dyDescent="0.2">
      <c r="A29305" t="s">
        <v>102170</v>
      </c>
      <c r="B29305" t="s">
        <v>102171</v>
      </c>
      <c r="C29305" t="s">
        <v>102172</v>
      </c>
      <c r="D29305" t="s">
        <v>741</v>
      </c>
      <c r="E29305">
        <v>5000000</v>
      </c>
      <c r="F29305" t="s">
        <v>207</v>
      </c>
      <c r="G29305" t="s">
        <v>25</v>
      </c>
      <c r="H29305" t="s">
        <v>64</v>
      </c>
      <c r="I29305" t="s">
        <v>1221</v>
      </c>
      <c r="J29305" t="s">
        <v>1221</v>
      </c>
      <c r="K29305">
        <v>1</v>
      </c>
      <c r="L29305" s="1">
        <v>39083</v>
      </c>
      <c r="M29305" s="1">
        <v>39784</v>
      </c>
      <c r="N29305" s="1">
        <v>39784</v>
      </c>
    </row>
    <row r="29306" spans="1:18" x14ac:dyDescent="0.2">
      <c r="A29306" t="s">
        <v>102173</v>
      </c>
      <c r="B29306" t="s">
        <v>102174</v>
      </c>
      <c r="C29306" t="s">
        <v>102175</v>
      </c>
      <c r="D29306" t="s">
        <v>102176</v>
      </c>
      <c r="E29306">
        <v>34900000</v>
      </c>
      <c r="F29306" t="s">
        <v>689</v>
      </c>
      <c r="G29306" t="s">
        <v>25</v>
      </c>
      <c r="H29306" t="s">
        <v>89</v>
      </c>
      <c r="I29306" t="s">
        <v>90</v>
      </c>
      <c r="J29306" t="s">
        <v>9520</v>
      </c>
      <c r="K29306">
        <v>4</v>
      </c>
      <c r="L29306" s="1">
        <v>38897</v>
      </c>
      <c r="M29306" s="1">
        <v>38991</v>
      </c>
      <c r="N29306" s="1">
        <v>42233</v>
      </c>
    </row>
    <row r="29307" spans="1:18" x14ac:dyDescent="0.2">
      <c r="A29307" t="s">
        <v>102177</v>
      </c>
      <c r="B29307" t="s">
        <v>102178</v>
      </c>
      <c r="C29307" t="s">
        <v>102179</v>
      </c>
      <c r="D29307" t="s">
        <v>102180</v>
      </c>
      <c r="E29307">
        <v>3000000</v>
      </c>
      <c r="F29307" t="s">
        <v>18</v>
      </c>
      <c r="G29307" t="s">
        <v>25</v>
      </c>
      <c r="H29307" t="s">
        <v>644</v>
      </c>
      <c r="I29307" t="s">
        <v>645</v>
      </c>
      <c r="J29307" t="s">
        <v>645</v>
      </c>
      <c r="K29307">
        <v>1</v>
      </c>
      <c r="L29307" s="1">
        <v>37257</v>
      </c>
      <c r="M29307" s="1">
        <v>41859</v>
      </c>
      <c r="N29307" s="1">
        <v>41859</v>
      </c>
    </row>
    <row r="29308" spans="1:18" hidden="1" x14ac:dyDescent="0.2">
      <c r="A29308" t="s">
        <v>102181</v>
      </c>
      <c r="B29308" t="s">
        <v>102182</v>
      </c>
      <c r="C29308" t="s">
        <v>102183</v>
      </c>
      <c r="D29308" t="s">
        <v>1247</v>
      </c>
      <c r="E29308">
        <v>1313111</v>
      </c>
      <c r="F29308" t="s">
        <v>113</v>
      </c>
      <c r="G29308" t="s">
        <v>165</v>
      </c>
      <c r="H29308" t="s">
        <v>166</v>
      </c>
      <c r="I29308" t="s">
        <v>59875</v>
      </c>
      <c r="J29308" t="s">
        <v>59875</v>
      </c>
      <c r="K29308">
        <v>1</v>
      </c>
      <c r="M29308" s="1">
        <v>40939</v>
      </c>
      <c r="N29308" s="1">
        <v>40939</v>
      </c>
      <c r="O29308"/>
      <c r="P29308"/>
      <c r="Q29308"/>
      <c r="R29308"/>
    </row>
    <row r="29309" spans="1:18" x14ac:dyDescent="0.2">
      <c r="A29309" t="s">
        <v>102184</v>
      </c>
      <c r="B29309" t="s">
        <v>102185</v>
      </c>
      <c r="C29309" t="s">
        <v>102186</v>
      </c>
      <c r="D29309" t="s">
        <v>57978</v>
      </c>
      <c r="E29309">
        <v>244044164.40000001</v>
      </c>
      <c r="F29309" t="s">
        <v>18</v>
      </c>
      <c r="G29309" t="s">
        <v>366</v>
      </c>
      <c r="H29309">
        <v>26</v>
      </c>
      <c r="I29309" t="s">
        <v>367</v>
      </c>
      <c r="J29309" t="s">
        <v>367</v>
      </c>
      <c r="K29309">
        <v>9</v>
      </c>
      <c r="L29309" s="1">
        <v>40269</v>
      </c>
      <c r="M29309" s="1">
        <v>40834</v>
      </c>
      <c r="N29309" s="1">
        <v>42290</v>
      </c>
    </row>
    <row r="29310" spans="1:18" hidden="1" x14ac:dyDescent="0.2">
      <c r="A29310" t="s">
        <v>102187</v>
      </c>
      <c r="B29310" t="s">
        <v>102188</v>
      </c>
      <c r="C29310" t="s">
        <v>102189</v>
      </c>
      <c r="D29310" t="s">
        <v>102190</v>
      </c>
      <c r="E29310" t="s">
        <v>43</v>
      </c>
      <c r="F29310" t="s">
        <v>18</v>
      </c>
      <c r="G29310" t="s">
        <v>165</v>
      </c>
      <c r="H29310" t="s">
        <v>166</v>
      </c>
      <c r="I29310" t="s">
        <v>81489</v>
      </c>
      <c r="J29310" t="s">
        <v>81489</v>
      </c>
      <c r="K29310">
        <v>1</v>
      </c>
      <c r="L29310" s="1">
        <v>39479</v>
      </c>
      <c r="M29310" s="1">
        <v>39814</v>
      </c>
      <c r="N29310" s="1">
        <v>39814</v>
      </c>
      <c r="O29310"/>
      <c r="P29310"/>
      <c r="Q29310"/>
      <c r="R29310"/>
    </row>
    <row r="29311" spans="1:18" x14ac:dyDescent="0.2">
      <c r="A29311" t="s">
        <v>102191</v>
      </c>
      <c r="B29311" t="s">
        <v>102192</v>
      </c>
      <c r="C29311" t="s">
        <v>102193</v>
      </c>
      <c r="D29311" t="s">
        <v>94</v>
      </c>
      <c r="E29311">
        <v>22687755</v>
      </c>
      <c r="F29311" t="s">
        <v>18</v>
      </c>
      <c r="G29311" t="s">
        <v>25</v>
      </c>
      <c r="H29311" t="s">
        <v>121</v>
      </c>
      <c r="I29311" t="s">
        <v>122</v>
      </c>
      <c r="J29311" t="s">
        <v>16516</v>
      </c>
      <c r="K29311">
        <v>1</v>
      </c>
      <c r="L29311" s="1">
        <v>33239</v>
      </c>
      <c r="M29311" s="1">
        <v>39917</v>
      </c>
      <c r="N29311" s="1">
        <v>39917</v>
      </c>
    </row>
    <row r="29312" spans="1:18" hidden="1" x14ac:dyDescent="0.2">
      <c r="A29312" t="s">
        <v>102194</v>
      </c>
      <c r="B29312" t="s">
        <v>102195</v>
      </c>
      <c r="C29312" t="s">
        <v>102196</v>
      </c>
      <c r="D29312" t="s">
        <v>102197</v>
      </c>
      <c r="E29312" t="s">
        <v>43</v>
      </c>
      <c r="F29312" t="s">
        <v>18</v>
      </c>
      <c r="G29312" t="s">
        <v>165</v>
      </c>
      <c r="H29312" t="s">
        <v>1454</v>
      </c>
      <c r="I29312" t="s">
        <v>102198</v>
      </c>
      <c r="J29312" t="s">
        <v>102198</v>
      </c>
      <c r="K29312">
        <v>2</v>
      </c>
      <c r="L29312" s="1">
        <v>41352</v>
      </c>
      <c r="M29312" s="1">
        <v>41869</v>
      </c>
      <c r="N29312" s="1">
        <v>42310</v>
      </c>
      <c r="O29312"/>
      <c r="P29312"/>
      <c r="Q29312"/>
      <c r="R29312"/>
    </row>
    <row r="29313" spans="1:18" x14ac:dyDescent="0.2">
      <c r="A29313" t="s">
        <v>102199</v>
      </c>
      <c r="B29313" t="s">
        <v>102200</v>
      </c>
      <c r="C29313" t="s">
        <v>102201</v>
      </c>
      <c r="D29313" t="s">
        <v>102202</v>
      </c>
      <c r="E29313">
        <v>765000</v>
      </c>
      <c r="F29313" t="s">
        <v>18</v>
      </c>
      <c r="K29313">
        <v>1</v>
      </c>
      <c r="L29313" s="1">
        <v>39350</v>
      </c>
      <c r="M29313" s="1">
        <v>39448</v>
      </c>
      <c r="N29313" s="1">
        <v>39448</v>
      </c>
    </row>
    <row r="29314" spans="1:18" x14ac:dyDescent="0.2">
      <c r="A29314" t="s">
        <v>102203</v>
      </c>
      <c r="B29314" t="s">
        <v>102204</v>
      </c>
      <c r="C29314" t="s">
        <v>102205</v>
      </c>
      <c r="D29314" t="s">
        <v>102206</v>
      </c>
      <c r="E29314">
        <v>250000</v>
      </c>
      <c r="F29314" t="s">
        <v>18</v>
      </c>
      <c r="G29314" t="s">
        <v>19</v>
      </c>
      <c r="H29314">
        <v>28</v>
      </c>
      <c r="I29314" t="s">
        <v>12511</v>
      </c>
      <c r="J29314" t="s">
        <v>12511</v>
      </c>
      <c r="K29314">
        <v>2</v>
      </c>
      <c r="L29314" s="1">
        <v>41988</v>
      </c>
      <c r="M29314" s="1">
        <v>41988</v>
      </c>
      <c r="N29314" s="1">
        <v>42240</v>
      </c>
    </row>
    <row r="29315" spans="1:18" x14ac:dyDescent="0.2">
      <c r="A29315" t="s">
        <v>102207</v>
      </c>
      <c r="B29315" t="s">
        <v>102208</v>
      </c>
      <c r="C29315" t="s">
        <v>102209</v>
      </c>
      <c r="D29315" t="s">
        <v>102210</v>
      </c>
      <c r="E29315">
        <v>809028</v>
      </c>
      <c r="F29315" t="s">
        <v>18</v>
      </c>
      <c r="G29315" t="s">
        <v>347</v>
      </c>
      <c r="H29315">
        <v>6</v>
      </c>
      <c r="I29315" t="s">
        <v>12866</v>
      </c>
      <c r="J29315" t="s">
        <v>12866</v>
      </c>
      <c r="K29315">
        <v>4</v>
      </c>
      <c r="L29315" s="1">
        <v>40725</v>
      </c>
      <c r="M29315" s="1">
        <v>40725</v>
      </c>
      <c r="N29315" s="1">
        <v>41627</v>
      </c>
    </row>
    <row r="29316" spans="1:18" x14ac:dyDescent="0.2">
      <c r="A29316" t="s">
        <v>102211</v>
      </c>
      <c r="B29316" t="s">
        <v>102212</v>
      </c>
      <c r="C29316" t="s">
        <v>102213</v>
      </c>
      <c r="D29316" t="s">
        <v>50</v>
      </c>
      <c r="E29316">
        <v>12000000</v>
      </c>
      <c r="F29316" t="s">
        <v>18</v>
      </c>
      <c r="G29316" t="s">
        <v>25</v>
      </c>
      <c r="H29316" t="s">
        <v>158</v>
      </c>
      <c r="I29316" t="s">
        <v>244</v>
      </c>
      <c r="J29316" t="s">
        <v>327</v>
      </c>
      <c r="K29316">
        <v>1</v>
      </c>
      <c r="L29316" s="1">
        <v>36892</v>
      </c>
      <c r="M29316" s="1">
        <v>41524</v>
      </c>
      <c r="N29316" s="1">
        <v>41524</v>
      </c>
    </row>
    <row r="29317" spans="1:18" x14ac:dyDescent="0.2">
      <c r="A29317" t="s">
        <v>102214</v>
      </c>
      <c r="B29317" t="s">
        <v>102215</v>
      </c>
      <c r="C29317" t="s">
        <v>102216</v>
      </c>
      <c r="D29317" t="s">
        <v>75</v>
      </c>
      <c r="E29317">
        <v>1330000</v>
      </c>
      <c r="F29317" t="s">
        <v>18</v>
      </c>
      <c r="G29317" t="s">
        <v>37</v>
      </c>
      <c r="H29317">
        <v>22</v>
      </c>
      <c r="I29317" t="s">
        <v>38</v>
      </c>
      <c r="J29317" t="s">
        <v>38</v>
      </c>
      <c r="K29317">
        <v>2</v>
      </c>
      <c r="L29317" s="1">
        <v>39448</v>
      </c>
      <c r="M29317" s="1">
        <v>40513</v>
      </c>
      <c r="N29317" s="1">
        <v>40878</v>
      </c>
    </row>
    <row r="29318" spans="1:18" hidden="1" x14ac:dyDescent="0.2">
      <c r="A29318" t="s">
        <v>102217</v>
      </c>
      <c r="B29318" t="s">
        <v>102218</v>
      </c>
      <c r="C29318" t="s">
        <v>102219</v>
      </c>
      <c r="D29318" t="s">
        <v>42</v>
      </c>
      <c r="E29318" t="s">
        <v>43</v>
      </c>
      <c r="F29318" t="s">
        <v>18</v>
      </c>
      <c r="G29318" t="s">
        <v>25</v>
      </c>
      <c r="H29318" t="s">
        <v>64</v>
      </c>
      <c r="I29318" t="s">
        <v>1221</v>
      </c>
      <c r="J29318" t="s">
        <v>3048</v>
      </c>
      <c r="K29318">
        <v>1</v>
      </c>
      <c r="M29318" s="1">
        <v>42198</v>
      </c>
      <c r="N29318" s="1">
        <v>42198</v>
      </c>
      <c r="O29318"/>
      <c r="P29318"/>
      <c r="Q29318"/>
      <c r="R29318"/>
    </row>
    <row r="29319" spans="1:18" x14ac:dyDescent="0.2">
      <c r="A29319" t="s">
        <v>102220</v>
      </c>
      <c r="B29319" t="s">
        <v>102221</v>
      </c>
      <c r="C29319" t="s">
        <v>102222</v>
      </c>
      <c r="D29319" t="s">
        <v>56</v>
      </c>
      <c r="E29319">
        <v>20000000</v>
      </c>
      <c r="F29319" t="s">
        <v>113</v>
      </c>
      <c r="G29319" t="s">
        <v>25</v>
      </c>
      <c r="H29319" t="s">
        <v>64</v>
      </c>
      <c r="I29319" t="s">
        <v>65</v>
      </c>
      <c r="J29319" t="s">
        <v>4026</v>
      </c>
      <c r="K29319">
        <v>1</v>
      </c>
      <c r="L29319" s="1">
        <v>39083</v>
      </c>
      <c r="M29319" s="1">
        <v>39917</v>
      </c>
      <c r="N29319" s="1">
        <v>39917</v>
      </c>
    </row>
    <row r="29320" spans="1:18" hidden="1" x14ac:dyDescent="0.2">
      <c r="A29320" t="s">
        <v>102223</v>
      </c>
      <c r="B29320" t="s">
        <v>102224</v>
      </c>
      <c r="C29320" t="s">
        <v>102225</v>
      </c>
      <c r="D29320" t="s">
        <v>42</v>
      </c>
      <c r="E29320">
        <v>1350000</v>
      </c>
      <c r="F29320" t="s">
        <v>18</v>
      </c>
      <c r="G29320" t="s">
        <v>406</v>
      </c>
      <c r="H29320">
        <v>40</v>
      </c>
      <c r="I29320" t="s">
        <v>980</v>
      </c>
      <c r="J29320" t="s">
        <v>980</v>
      </c>
      <c r="K29320">
        <v>1</v>
      </c>
      <c r="M29320" s="1">
        <v>41971</v>
      </c>
      <c r="N29320" s="1">
        <v>41971</v>
      </c>
      <c r="O29320"/>
      <c r="P29320"/>
      <c r="Q29320"/>
      <c r="R29320"/>
    </row>
    <row r="29321" spans="1:18" x14ac:dyDescent="0.2">
      <c r="A29321" t="s">
        <v>102226</v>
      </c>
      <c r="B29321" t="s">
        <v>102227</v>
      </c>
      <c r="C29321" t="s">
        <v>102228</v>
      </c>
      <c r="D29321" t="s">
        <v>56</v>
      </c>
      <c r="E29321">
        <v>5203051</v>
      </c>
      <c r="F29321" t="s">
        <v>18</v>
      </c>
      <c r="G29321" t="s">
        <v>25</v>
      </c>
      <c r="H29321" t="s">
        <v>106</v>
      </c>
      <c r="I29321" t="s">
        <v>107</v>
      </c>
      <c r="J29321" t="s">
        <v>108</v>
      </c>
      <c r="K29321">
        <v>2</v>
      </c>
      <c r="L29321" s="1">
        <v>36526</v>
      </c>
      <c r="M29321" s="1">
        <v>41079</v>
      </c>
      <c r="N29321" s="1">
        <v>41956</v>
      </c>
    </row>
    <row r="29322" spans="1:18" hidden="1" x14ac:dyDescent="0.2">
      <c r="A29322" t="s">
        <v>102229</v>
      </c>
      <c r="B29322" t="s">
        <v>102230</v>
      </c>
      <c r="C29322" t="s">
        <v>102231</v>
      </c>
      <c r="D29322" t="s">
        <v>102232</v>
      </c>
      <c r="E29322" t="s">
        <v>43</v>
      </c>
      <c r="F29322" t="s">
        <v>18</v>
      </c>
      <c r="G29322" t="s">
        <v>25</v>
      </c>
      <c r="H29322" t="s">
        <v>972</v>
      </c>
      <c r="I29322" t="s">
        <v>973</v>
      </c>
      <c r="J29322" t="s">
        <v>973</v>
      </c>
      <c r="K29322">
        <v>1</v>
      </c>
      <c r="M29322" s="1">
        <v>42076</v>
      </c>
      <c r="N29322" s="1">
        <v>42076</v>
      </c>
      <c r="O29322"/>
      <c r="P29322"/>
      <c r="Q29322"/>
      <c r="R29322"/>
    </row>
    <row r="29323" spans="1:18" x14ac:dyDescent="0.2">
      <c r="A29323" t="s">
        <v>102233</v>
      </c>
      <c r="B29323" t="s">
        <v>102234</v>
      </c>
      <c r="C29323" t="s">
        <v>102235</v>
      </c>
      <c r="D29323" t="s">
        <v>21731</v>
      </c>
      <c r="E29323">
        <v>6350000</v>
      </c>
      <c r="F29323" t="s">
        <v>207</v>
      </c>
      <c r="G29323" t="s">
        <v>25</v>
      </c>
      <c r="H29323" t="s">
        <v>808</v>
      </c>
      <c r="I29323" t="s">
        <v>809</v>
      </c>
      <c r="J29323" t="s">
        <v>810</v>
      </c>
      <c r="K29323">
        <v>1</v>
      </c>
      <c r="L29323" s="1">
        <v>37257</v>
      </c>
      <c r="M29323" s="1">
        <v>38371</v>
      </c>
      <c r="N29323" s="1">
        <v>38371</v>
      </c>
    </row>
    <row r="29324" spans="1:18" x14ac:dyDescent="0.2">
      <c r="A29324" t="s">
        <v>102236</v>
      </c>
      <c r="B29324" t="s">
        <v>102237</v>
      </c>
      <c r="C29324" t="s">
        <v>102238</v>
      </c>
      <c r="D29324" t="s">
        <v>102239</v>
      </c>
      <c r="E29324">
        <v>1345291</v>
      </c>
      <c r="F29324" t="s">
        <v>18</v>
      </c>
      <c r="G29324" t="s">
        <v>1138</v>
      </c>
      <c r="H29324">
        <v>21</v>
      </c>
      <c r="I29324" t="s">
        <v>4021</v>
      </c>
      <c r="J29324" t="s">
        <v>4022</v>
      </c>
      <c r="K29324">
        <v>1</v>
      </c>
      <c r="L29324" s="1">
        <v>41548</v>
      </c>
      <c r="M29324" s="1">
        <v>41548</v>
      </c>
      <c r="N29324" s="1">
        <v>41548</v>
      </c>
    </row>
    <row r="29325" spans="1:18" hidden="1" x14ac:dyDescent="0.2">
      <c r="A29325" t="s">
        <v>102240</v>
      </c>
      <c r="B29325" t="s">
        <v>102241</v>
      </c>
      <c r="C29325" t="s">
        <v>102242</v>
      </c>
      <c r="E29325">
        <v>46927</v>
      </c>
      <c r="F29325" t="s">
        <v>18</v>
      </c>
      <c r="K29325">
        <v>1</v>
      </c>
      <c r="M29325" s="1">
        <v>41518</v>
      </c>
      <c r="N29325" s="1">
        <v>41518</v>
      </c>
      <c r="O29325"/>
      <c r="P29325"/>
      <c r="Q29325"/>
      <c r="R29325"/>
    </row>
    <row r="29326" spans="1:18" hidden="1" x14ac:dyDescent="0.2">
      <c r="A29326" t="s">
        <v>102243</v>
      </c>
      <c r="B29326" t="s">
        <v>102244</v>
      </c>
      <c r="C29326" t="s">
        <v>102245</v>
      </c>
      <c r="D29326" t="s">
        <v>2326</v>
      </c>
      <c r="E29326" t="s">
        <v>43</v>
      </c>
      <c r="F29326" t="s">
        <v>18</v>
      </c>
      <c r="G29326" t="s">
        <v>25</v>
      </c>
      <c r="H29326" t="s">
        <v>190</v>
      </c>
      <c r="I29326" t="s">
        <v>20940</v>
      </c>
      <c r="J29326" t="s">
        <v>20940</v>
      </c>
      <c r="K29326">
        <v>1</v>
      </c>
      <c r="L29326" s="1">
        <v>41583</v>
      </c>
      <c r="M29326" s="1">
        <v>41554</v>
      </c>
      <c r="N29326" s="1">
        <v>41554</v>
      </c>
      <c r="O29326"/>
      <c r="P29326"/>
      <c r="Q29326"/>
      <c r="R29326"/>
    </row>
    <row r="29327" spans="1:18" x14ac:dyDescent="0.2">
      <c r="A29327" t="s">
        <v>102246</v>
      </c>
      <c r="B29327" t="s">
        <v>102247</v>
      </c>
      <c r="C29327" t="s">
        <v>102248</v>
      </c>
      <c r="D29327" t="s">
        <v>102249</v>
      </c>
      <c r="E29327">
        <v>5000</v>
      </c>
      <c r="F29327" t="s">
        <v>18</v>
      </c>
      <c r="G29327" t="s">
        <v>25</v>
      </c>
      <c r="H29327" t="s">
        <v>158</v>
      </c>
      <c r="I29327" t="s">
        <v>244</v>
      </c>
      <c r="J29327" t="s">
        <v>102250</v>
      </c>
      <c r="K29327">
        <v>1</v>
      </c>
      <c r="L29327" s="1">
        <v>41730</v>
      </c>
      <c r="M29327" s="1">
        <v>42121</v>
      </c>
      <c r="N29327" s="1">
        <v>42121</v>
      </c>
    </row>
    <row r="29328" spans="1:18" x14ac:dyDescent="0.2">
      <c r="A29328" t="s">
        <v>102251</v>
      </c>
      <c r="B29328" t="s">
        <v>102252</v>
      </c>
      <c r="C29328" t="s">
        <v>102253</v>
      </c>
      <c r="D29328" t="s">
        <v>741</v>
      </c>
      <c r="E29328">
        <v>5795083</v>
      </c>
      <c r="F29328" t="s">
        <v>18</v>
      </c>
      <c r="G29328" t="s">
        <v>25</v>
      </c>
      <c r="H29328" t="s">
        <v>286</v>
      </c>
      <c r="I29328" t="s">
        <v>874</v>
      </c>
      <c r="J29328" t="s">
        <v>35460</v>
      </c>
      <c r="K29328">
        <v>2</v>
      </c>
      <c r="L29328" s="1">
        <v>34700</v>
      </c>
      <c r="M29328" s="1">
        <v>40177</v>
      </c>
      <c r="N29328" s="1">
        <v>41514</v>
      </c>
    </row>
    <row r="29329" spans="1:18" x14ac:dyDescent="0.2">
      <c r="A29329" t="s">
        <v>102254</v>
      </c>
      <c r="B29329" t="s">
        <v>102255</v>
      </c>
      <c r="C29329" t="s">
        <v>102256</v>
      </c>
      <c r="D29329" t="s">
        <v>56</v>
      </c>
      <c r="E29329">
        <v>27400000</v>
      </c>
      <c r="F29329" t="s">
        <v>18</v>
      </c>
      <c r="G29329" t="s">
        <v>25</v>
      </c>
      <c r="H29329" t="s">
        <v>121</v>
      </c>
      <c r="I29329" t="s">
        <v>528</v>
      </c>
      <c r="J29329" t="s">
        <v>634</v>
      </c>
      <c r="K29329">
        <v>2</v>
      </c>
      <c r="L29329" s="1">
        <v>38991</v>
      </c>
      <c r="M29329" s="1">
        <v>41535</v>
      </c>
      <c r="N29329" s="1">
        <v>41795</v>
      </c>
    </row>
    <row r="29330" spans="1:18" hidden="1" x14ac:dyDescent="0.2">
      <c r="A29330" t="s">
        <v>102257</v>
      </c>
      <c r="B29330" t="s">
        <v>102258</v>
      </c>
      <c r="C29330" t="s">
        <v>102259</v>
      </c>
      <c r="D29330" t="s">
        <v>102260</v>
      </c>
      <c r="E29330" t="s">
        <v>43</v>
      </c>
      <c r="F29330" t="s">
        <v>18</v>
      </c>
      <c r="G29330" t="s">
        <v>1138</v>
      </c>
      <c r="H29330">
        <v>18</v>
      </c>
      <c r="I29330" t="s">
        <v>1139</v>
      </c>
      <c r="J29330" t="s">
        <v>1139</v>
      </c>
      <c r="K29330">
        <v>1</v>
      </c>
      <c r="L29330" s="1">
        <v>40544</v>
      </c>
      <c r="M29330" s="1">
        <v>41581</v>
      </c>
      <c r="N29330" s="1">
        <v>41581</v>
      </c>
      <c r="O29330"/>
      <c r="P29330"/>
      <c r="Q29330"/>
      <c r="R29330"/>
    </row>
    <row r="29331" spans="1:18" hidden="1" x14ac:dyDescent="0.2">
      <c r="A29331" t="s">
        <v>102261</v>
      </c>
      <c r="B29331" t="s">
        <v>102262</v>
      </c>
      <c r="D29331" t="s">
        <v>285</v>
      </c>
      <c r="E29331" t="s">
        <v>43</v>
      </c>
      <c r="F29331" t="s">
        <v>18</v>
      </c>
      <c r="G29331" t="s">
        <v>25</v>
      </c>
      <c r="H29331" t="s">
        <v>790</v>
      </c>
      <c r="I29331" t="s">
        <v>791</v>
      </c>
      <c r="J29331" t="s">
        <v>791</v>
      </c>
      <c r="K29331">
        <v>1</v>
      </c>
      <c r="L29331" s="1">
        <v>41913</v>
      </c>
      <c r="M29331" s="1">
        <v>41939</v>
      </c>
      <c r="N29331" s="1">
        <v>41939</v>
      </c>
      <c r="O29331"/>
      <c r="P29331"/>
      <c r="Q29331"/>
      <c r="R29331"/>
    </row>
    <row r="29332" spans="1:18" hidden="1" x14ac:dyDescent="0.2">
      <c r="A29332" t="s">
        <v>102263</v>
      </c>
      <c r="B29332" t="s">
        <v>102264</v>
      </c>
      <c r="C29332" t="s">
        <v>102265</v>
      </c>
      <c r="D29332" t="s">
        <v>102266</v>
      </c>
      <c r="E29332" t="s">
        <v>43</v>
      </c>
      <c r="F29332" t="s">
        <v>18</v>
      </c>
      <c r="G29332" t="s">
        <v>25</v>
      </c>
      <c r="H29332" t="s">
        <v>1011</v>
      </c>
      <c r="I29332" t="s">
        <v>4763</v>
      </c>
      <c r="J29332" t="s">
        <v>102267</v>
      </c>
      <c r="K29332">
        <v>1</v>
      </c>
      <c r="L29332" s="1">
        <v>40866</v>
      </c>
      <c r="M29332" s="1">
        <v>40866</v>
      </c>
      <c r="N29332" s="1">
        <v>40866</v>
      </c>
      <c r="O29332"/>
      <c r="P29332"/>
      <c r="Q29332"/>
      <c r="R29332"/>
    </row>
    <row r="29333" spans="1:18" x14ac:dyDescent="0.2">
      <c r="A29333" t="s">
        <v>102268</v>
      </c>
      <c r="B29333" t="s">
        <v>102269</v>
      </c>
      <c r="C29333" t="s">
        <v>102270</v>
      </c>
      <c r="D29333" t="s">
        <v>102271</v>
      </c>
      <c r="E29333">
        <v>575000</v>
      </c>
      <c r="F29333" t="s">
        <v>18</v>
      </c>
      <c r="G29333" t="s">
        <v>25</v>
      </c>
      <c r="H29333" t="s">
        <v>64</v>
      </c>
      <c r="I29333" t="s">
        <v>65</v>
      </c>
      <c r="J29333" t="s">
        <v>271</v>
      </c>
      <c r="K29333">
        <v>2</v>
      </c>
      <c r="L29333" s="1">
        <v>40213</v>
      </c>
      <c r="M29333" s="1">
        <v>40483</v>
      </c>
      <c r="N29333" s="1">
        <v>41821</v>
      </c>
    </row>
    <row r="29334" spans="1:18" x14ac:dyDescent="0.2">
      <c r="A29334" t="s">
        <v>102272</v>
      </c>
      <c r="B29334" t="s">
        <v>102273</v>
      </c>
      <c r="C29334" t="s">
        <v>102274</v>
      </c>
      <c r="D29334" t="s">
        <v>11181</v>
      </c>
      <c r="E29334">
        <v>26037513</v>
      </c>
      <c r="F29334" t="s">
        <v>18</v>
      </c>
      <c r="G29334" t="s">
        <v>25</v>
      </c>
      <c r="H29334" t="s">
        <v>286</v>
      </c>
      <c r="I29334" t="s">
        <v>874</v>
      </c>
      <c r="J29334" t="s">
        <v>874</v>
      </c>
      <c r="K29334">
        <v>5</v>
      </c>
      <c r="L29334" s="1">
        <v>39083</v>
      </c>
      <c r="M29334" s="1">
        <v>39661</v>
      </c>
      <c r="N29334" s="1">
        <v>41192</v>
      </c>
    </row>
    <row r="29335" spans="1:18" hidden="1" x14ac:dyDescent="0.2">
      <c r="A29335" t="s">
        <v>102275</v>
      </c>
      <c r="B29335" t="s">
        <v>102276</v>
      </c>
      <c r="C29335" t="s">
        <v>102277</v>
      </c>
      <c r="E29335" t="s">
        <v>43</v>
      </c>
      <c r="F29335" t="s">
        <v>18</v>
      </c>
      <c r="G29335" t="s">
        <v>102278</v>
      </c>
      <c r="H29335">
        <v>5</v>
      </c>
      <c r="I29335" t="s">
        <v>102279</v>
      </c>
      <c r="J29335" t="s">
        <v>102280</v>
      </c>
      <c r="K29335">
        <v>1</v>
      </c>
      <c r="M29335" s="1">
        <v>41662</v>
      </c>
      <c r="N29335" s="1">
        <v>41662</v>
      </c>
      <c r="O29335"/>
      <c r="P29335"/>
      <c r="Q29335"/>
      <c r="R29335"/>
    </row>
    <row r="29336" spans="1:18" hidden="1" x14ac:dyDescent="0.2">
      <c r="A29336" t="s">
        <v>102281</v>
      </c>
      <c r="B29336" t="s">
        <v>102282</v>
      </c>
      <c r="D29336" t="s">
        <v>181</v>
      </c>
      <c r="E29336" t="s">
        <v>43</v>
      </c>
      <c r="F29336" t="s">
        <v>18</v>
      </c>
      <c r="G29336" t="s">
        <v>25</v>
      </c>
      <c r="H29336" t="s">
        <v>99</v>
      </c>
      <c r="I29336" t="s">
        <v>100</v>
      </c>
      <c r="J29336" t="s">
        <v>6902</v>
      </c>
      <c r="K29336">
        <v>1</v>
      </c>
      <c r="L29336" s="1">
        <v>40927</v>
      </c>
      <c r="M29336" s="1">
        <v>40931</v>
      </c>
      <c r="N29336" s="1">
        <v>40931</v>
      </c>
      <c r="O29336"/>
      <c r="P29336"/>
      <c r="Q29336"/>
      <c r="R29336"/>
    </row>
    <row r="29337" spans="1:18" x14ac:dyDescent="0.2">
      <c r="A29337" t="s">
        <v>102283</v>
      </c>
      <c r="B29337" t="s">
        <v>102284</v>
      </c>
      <c r="C29337" t="s">
        <v>102285</v>
      </c>
      <c r="D29337" t="s">
        <v>56</v>
      </c>
      <c r="E29337">
        <v>9580181</v>
      </c>
      <c r="F29337" t="s">
        <v>207</v>
      </c>
      <c r="G29337" t="s">
        <v>25</v>
      </c>
      <c r="H29337" t="s">
        <v>485</v>
      </c>
      <c r="I29337" t="s">
        <v>905</v>
      </c>
      <c r="J29337" t="s">
        <v>17083</v>
      </c>
      <c r="K29337">
        <v>1</v>
      </c>
      <c r="L29337" s="1">
        <v>39448</v>
      </c>
      <c r="M29337" s="1">
        <v>42202</v>
      </c>
      <c r="N29337" s="1">
        <v>42202</v>
      </c>
    </row>
    <row r="29338" spans="1:18" x14ac:dyDescent="0.2">
      <c r="A29338" t="s">
        <v>102286</v>
      </c>
      <c r="B29338" t="s">
        <v>102287</v>
      </c>
      <c r="D29338" t="s">
        <v>3932</v>
      </c>
      <c r="E29338">
        <v>1281756</v>
      </c>
      <c r="F29338" t="s">
        <v>18</v>
      </c>
      <c r="G29338" t="s">
        <v>25</v>
      </c>
      <c r="H29338" t="s">
        <v>1396</v>
      </c>
      <c r="I29338" t="s">
        <v>7855</v>
      </c>
      <c r="J29338" t="s">
        <v>102288</v>
      </c>
      <c r="K29338">
        <v>1</v>
      </c>
      <c r="L29338" s="1">
        <v>35796</v>
      </c>
      <c r="M29338" s="1">
        <v>39888</v>
      </c>
      <c r="N29338" s="1">
        <v>39888</v>
      </c>
    </row>
    <row r="29339" spans="1:18" x14ac:dyDescent="0.2">
      <c r="A29339" t="s">
        <v>102289</v>
      </c>
      <c r="B29339" t="s">
        <v>102290</v>
      </c>
      <c r="C29339" t="s">
        <v>102291</v>
      </c>
      <c r="D29339" t="s">
        <v>285</v>
      </c>
      <c r="E29339">
        <v>22800000</v>
      </c>
      <c r="F29339" t="s">
        <v>18</v>
      </c>
      <c r="G29339" t="s">
        <v>19</v>
      </c>
      <c r="H29339">
        <v>16</v>
      </c>
      <c r="I29339" t="s">
        <v>20</v>
      </c>
      <c r="J29339" t="s">
        <v>20</v>
      </c>
      <c r="K29339">
        <v>1</v>
      </c>
      <c r="L29339" s="1">
        <v>29221</v>
      </c>
      <c r="M29339" s="1">
        <v>41844</v>
      </c>
      <c r="N29339" s="1">
        <v>41844</v>
      </c>
    </row>
    <row r="29340" spans="1:18" hidden="1" x14ac:dyDescent="0.2">
      <c r="A29340" t="s">
        <v>102292</v>
      </c>
      <c r="B29340" t="s">
        <v>102293</v>
      </c>
      <c r="D29340" t="s">
        <v>285</v>
      </c>
      <c r="E29340" t="s">
        <v>43</v>
      </c>
      <c r="F29340" t="s">
        <v>18</v>
      </c>
      <c r="G29340" t="s">
        <v>25</v>
      </c>
      <c r="H29340" t="s">
        <v>5815</v>
      </c>
      <c r="I29340" t="s">
        <v>5816</v>
      </c>
      <c r="J29340" t="s">
        <v>5816</v>
      </c>
      <c r="K29340">
        <v>1</v>
      </c>
      <c r="L29340" s="1">
        <v>40797</v>
      </c>
      <c r="M29340" s="1">
        <v>40895</v>
      </c>
      <c r="N29340" s="1">
        <v>40895</v>
      </c>
      <c r="O29340"/>
      <c r="P29340"/>
      <c r="Q29340"/>
      <c r="R29340"/>
    </row>
    <row r="29341" spans="1:18" hidden="1" x14ac:dyDescent="0.2">
      <c r="A29341" t="s">
        <v>102294</v>
      </c>
      <c r="B29341" t="s">
        <v>102295</v>
      </c>
      <c r="C29341" t="s">
        <v>102296</v>
      </c>
      <c r="D29341" t="s">
        <v>275</v>
      </c>
      <c r="E29341" t="s">
        <v>43</v>
      </c>
      <c r="F29341" t="s">
        <v>18</v>
      </c>
      <c r="G29341" t="s">
        <v>25</v>
      </c>
      <c r="H29341" t="s">
        <v>2676</v>
      </c>
      <c r="I29341" t="s">
        <v>23892</v>
      </c>
      <c r="J29341" t="s">
        <v>79740</v>
      </c>
      <c r="K29341">
        <v>1</v>
      </c>
      <c r="L29341" s="1">
        <v>41736</v>
      </c>
      <c r="M29341" s="1">
        <v>41677</v>
      </c>
      <c r="N29341" s="1">
        <v>41677</v>
      </c>
      <c r="O29341"/>
      <c r="P29341"/>
      <c r="Q29341"/>
      <c r="R29341"/>
    </row>
    <row r="29342" spans="1:18" hidden="1" x14ac:dyDescent="0.2">
      <c r="A29342" t="s">
        <v>102297</v>
      </c>
      <c r="B29342" t="s">
        <v>102298</v>
      </c>
      <c r="C29342" t="s">
        <v>102299</v>
      </c>
      <c r="E29342" t="s">
        <v>43</v>
      </c>
      <c r="F29342" t="s">
        <v>18</v>
      </c>
      <c r="G29342" t="s">
        <v>25</v>
      </c>
      <c r="H29342" t="s">
        <v>64</v>
      </c>
      <c r="I29342" t="s">
        <v>2539</v>
      </c>
      <c r="J29342" t="s">
        <v>9279</v>
      </c>
      <c r="K29342">
        <v>1</v>
      </c>
      <c r="M29342" s="1">
        <v>41822</v>
      </c>
      <c r="N29342" s="1">
        <v>41822</v>
      </c>
      <c r="O29342"/>
      <c r="P29342"/>
      <c r="Q29342"/>
      <c r="R29342"/>
    </row>
    <row r="29343" spans="1:18" x14ac:dyDescent="0.2">
      <c r="A29343" t="s">
        <v>102300</v>
      </c>
      <c r="B29343" t="s">
        <v>102301</v>
      </c>
      <c r="C29343" t="s">
        <v>102302</v>
      </c>
      <c r="D29343" t="s">
        <v>42</v>
      </c>
      <c r="E29343">
        <v>9029507</v>
      </c>
      <c r="F29343" t="s">
        <v>18</v>
      </c>
      <c r="G29343" t="s">
        <v>25</v>
      </c>
      <c r="H29343" t="s">
        <v>380</v>
      </c>
      <c r="I29343" t="s">
        <v>17094</v>
      </c>
      <c r="J29343" t="s">
        <v>24420</v>
      </c>
      <c r="K29343">
        <v>6</v>
      </c>
      <c r="L29343" s="1">
        <v>39083</v>
      </c>
      <c r="M29343" s="1">
        <v>40969</v>
      </c>
      <c r="N29343" s="1">
        <v>42087</v>
      </c>
    </row>
    <row r="29344" spans="1:18" hidden="1" x14ac:dyDescent="0.2">
      <c r="A29344" t="s">
        <v>102303</v>
      </c>
      <c r="B29344" t="s">
        <v>102304</v>
      </c>
      <c r="D29344" t="s">
        <v>1247</v>
      </c>
      <c r="E29344">
        <v>1125007</v>
      </c>
      <c r="F29344" t="s">
        <v>18</v>
      </c>
      <c r="G29344" t="s">
        <v>25</v>
      </c>
      <c r="H29344" t="s">
        <v>64</v>
      </c>
      <c r="I29344" t="s">
        <v>4639</v>
      </c>
      <c r="J29344" t="s">
        <v>4639</v>
      </c>
      <c r="K29344">
        <v>1</v>
      </c>
      <c r="M29344" s="1">
        <v>40549</v>
      </c>
      <c r="N29344" s="1">
        <v>40549</v>
      </c>
      <c r="O29344"/>
      <c r="P29344"/>
      <c r="Q29344"/>
      <c r="R29344"/>
    </row>
    <row r="29345" spans="1:18" x14ac:dyDescent="0.2">
      <c r="A29345" t="s">
        <v>102305</v>
      </c>
      <c r="B29345" t="s">
        <v>102306</v>
      </c>
      <c r="C29345" t="s">
        <v>102307</v>
      </c>
      <c r="D29345" t="s">
        <v>102308</v>
      </c>
      <c r="E29345">
        <v>414407</v>
      </c>
      <c r="F29345" t="s">
        <v>18</v>
      </c>
      <c r="G29345" t="s">
        <v>1062</v>
      </c>
      <c r="H29345">
        <v>4</v>
      </c>
      <c r="I29345" t="s">
        <v>1525</v>
      </c>
      <c r="J29345" t="s">
        <v>1525</v>
      </c>
      <c r="K29345">
        <v>1</v>
      </c>
      <c r="L29345" s="1">
        <v>41656</v>
      </c>
      <c r="M29345" s="1">
        <v>41656</v>
      </c>
      <c r="N29345" s="1">
        <v>41656</v>
      </c>
    </row>
    <row r="29346" spans="1:18" hidden="1" x14ac:dyDescent="0.2">
      <c r="A29346" t="s">
        <v>102309</v>
      </c>
      <c r="B29346" t="s">
        <v>102310</v>
      </c>
      <c r="C29346" t="s">
        <v>102311</v>
      </c>
      <c r="D29346" t="s">
        <v>102312</v>
      </c>
      <c r="E29346" t="s">
        <v>43</v>
      </c>
      <c r="F29346" t="s">
        <v>18</v>
      </c>
      <c r="G29346" t="s">
        <v>25</v>
      </c>
      <c r="H29346" t="s">
        <v>64</v>
      </c>
      <c r="I29346" t="s">
        <v>95</v>
      </c>
      <c r="J29346" t="s">
        <v>1428</v>
      </c>
      <c r="K29346">
        <v>1</v>
      </c>
      <c r="L29346" s="1">
        <v>40909</v>
      </c>
      <c r="M29346" s="1">
        <v>41939</v>
      </c>
      <c r="N29346" s="1">
        <v>41939</v>
      </c>
      <c r="O29346"/>
      <c r="P29346"/>
      <c r="Q29346"/>
      <c r="R29346"/>
    </row>
    <row r="29347" spans="1:18" hidden="1" x14ac:dyDescent="0.2">
      <c r="A29347" t="s">
        <v>102313</v>
      </c>
      <c r="B29347" t="s">
        <v>102314</v>
      </c>
      <c r="C29347" t="s">
        <v>102315</v>
      </c>
      <c r="D29347" t="s">
        <v>70</v>
      </c>
      <c r="E29347">
        <v>76630500</v>
      </c>
      <c r="F29347" t="s">
        <v>18</v>
      </c>
      <c r="G29347" t="s">
        <v>25</v>
      </c>
      <c r="H29347" t="s">
        <v>808</v>
      </c>
      <c r="I29347" t="s">
        <v>809</v>
      </c>
      <c r="J29347" t="s">
        <v>4960</v>
      </c>
      <c r="K29347">
        <v>5</v>
      </c>
      <c r="M29347" s="1">
        <v>39461</v>
      </c>
      <c r="N29347" s="1">
        <v>40491</v>
      </c>
      <c r="O29347"/>
      <c r="P29347"/>
      <c r="Q29347"/>
      <c r="R29347"/>
    </row>
    <row r="29348" spans="1:18" x14ac:dyDescent="0.2">
      <c r="A29348" t="s">
        <v>102316</v>
      </c>
      <c r="B29348" t="s">
        <v>102317</v>
      </c>
      <c r="C29348" t="s">
        <v>102318</v>
      </c>
      <c r="D29348" t="s">
        <v>42</v>
      </c>
      <c r="E29348">
        <v>96000</v>
      </c>
      <c r="F29348" t="s">
        <v>18</v>
      </c>
      <c r="G29348" t="s">
        <v>25</v>
      </c>
      <c r="H29348" t="s">
        <v>64</v>
      </c>
      <c r="I29348" t="s">
        <v>1221</v>
      </c>
      <c r="J29348" t="s">
        <v>10962</v>
      </c>
      <c r="K29348">
        <v>1</v>
      </c>
      <c r="L29348" s="1">
        <v>40909</v>
      </c>
      <c r="M29348" s="1">
        <v>41408</v>
      </c>
      <c r="N29348" s="1">
        <v>41408</v>
      </c>
    </row>
    <row r="29349" spans="1:18" hidden="1" x14ac:dyDescent="0.2">
      <c r="A29349" t="s">
        <v>102319</v>
      </c>
      <c r="B29349" t="s">
        <v>102320</v>
      </c>
      <c r="C29349" t="s">
        <v>102321</v>
      </c>
      <c r="E29349" t="s">
        <v>43</v>
      </c>
      <c r="F29349" t="s">
        <v>18</v>
      </c>
      <c r="G29349" t="s">
        <v>2811</v>
      </c>
      <c r="H29349">
        <v>3</v>
      </c>
      <c r="I29349" t="s">
        <v>17368</v>
      </c>
      <c r="J29349" t="s">
        <v>17368</v>
      </c>
      <c r="K29349">
        <v>1</v>
      </c>
      <c r="L29349" s="1">
        <v>39814</v>
      </c>
      <c r="M29349" s="1">
        <v>40750</v>
      </c>
      <c r="N29349" s="1">
        <v>40750</v>
      </c>
      <c r="O29349"/>
      <c r="P29349"/>
      <c r="Q29349"/>
      <c r="R29349"/>
    </row>
    <row r="29350" spans="1:18" x14ac:dyDescent="0.2">
      <c r="A29350" t="s">
        <v>102322</v>
      </c>
      <c r="B29350" t="s">
        <v>102323</v>
      </c>
      <c r="C29350" t="s">
        <v>102324</v>
      </c>
      <c r="D29350" t="s">
        <v>102325</v>
      </c>
      <c r="E29350">
        <v>27500000</v>
      </c>
      <c r="F29350" t="s">
        <v>689</v>
      </c>
      <c r="G29350" t="s">
        <v>19</v>
      </c>
      <c r="H29350">
        <v>10</v>
      </c>
      <c r="I29350" t="s">
        <v>672</v>
      </c>
      <c r="J29350" t="s">
        <v>673</v>
      </c>
      <c r="K29350">
        <v>1</v>
      </c>
      <c r="L29350" s="1">
        <v>40909</v>
      </c>
      <c r="M29350" s="1">
        <v>41675</v>
      </c>
      <c r="N29350" s="1">
        <v>41675</v>
      </c>
    </row>
    <row r="29351" spans="1:18" x14ac:dyDescent="0.2">
      <c r="A29351" t="s">
        <v>102326</v>
      </c>
      <c r="B29351" t="s">
        <v>102327</v>
      </c>
      <c r="C29351" t="s">
        <v>102328</v>
      </c>
      <c r="D29351" t="s">
        <v>42</v>
      </c>
      <c r="E29351">
        <v>13700000</v>
      </c>
      <c r="F29351" t="s">
        <v>207</v>
      </c>
      <c r="G29351" t="s">
        <v>25</v>
      </c>
      <c r="H29351" t="s">
        <v>64</v>
      </c>
      <c r="I29351" t="s">
        <v>65</v>
      </c>
      <c r="J29351" t="s">
        <v>1402</v>
      </c>
      <c r="K29351">
        <v>2</v>
      </c>
      <c r="L29351" s="1">
        <v>36892</v>
      </c>
      <c r="M29351" s="1">
        <v>38518</v>
      </c>
      <c r="N29351" s="1">
        <v>39160</v>
      </c>
    </row>
    <row r="29352" spans="1:18" hidden="1" x14ac:dyDescent="0.2">
      <c r="A29352" t="s">
        <v>102329</v>
      </c>
      <c r="B29352" t="s">
        <v>102330</v>
      </c>
      <c r="C29352" t="s">
        <v>102331</v>
      </c>
      <c r="D29352" t="s">
        <v>181</v>
      </c>
      <c r="E29352">
        <v>575000</v>
      </c>
      <c r="F29352" t="s">
        <v>18</v>
      </c>
      <c r="G29352" t="s">
        <v>25</v>
      </c>
      <c r="H29352" t="s">
        <v>582</v>
      </c>
      <c r="I29352" t="s">
        <v>23901</v>
      </c>
      <c r="J29352" t="s">
        <v>23901</v>
      </c>
      <c r="K29352">
        <v>3</v>
      </c>
      <c r="M29352" s="1">
        <v>40282</v>
      </c>
      <c r="N29352" s="1">
        <v>41100</v>
      </c>
      <c r="O29352"/>
      <c r="P29352"/>
      <c r="Q29352"/>
      <c r="R29352"/>
    </row>
    <row r="29353" spans="1:18" x14ac:dyDescent="0.2">
      <c r="A29353" t="s">
        <v>102332</v>
      </c>
      <c r="B29353" t="s">
        <v>102333</v>
      </c>
      <c r="C29353" t="s">
        <v>102334</v>
      </c>
      <c r="D29353" t="s">
        <v>21836</v>
      </c>
      <c r="E29353">
        <v>11750000</v>
      </c>
      <c r="F29353" t="s">
        <v>18</v>
      </c>
      <c r="G29353" t="s">
        <v>25</v>
      </c>
      <c r="H29353" t="s">
        <v>106</v>
      </c>
      <c r="I29353" t="s">
        <v>107</v>
      </c>
      <c r="J29353" t="s">
        <v>108</v>
      </c>
      <c r="K29353">
        <v>3</v>
      </c>
      <c r="L29353" s="1">
        <v>41551</v>
      </c>
      <c r="M29353" s="1">
        <v>41517</v>
      </c>
      <c r="N29353" s="1">
        <v>41900</v>
      </c>
    </row>
    <row r="29354" spans="1:18" x14ac:dyDescent="0.2">
      <c r="A29354" t="s">
        <v>102335</v>
      </c>
      <c r="B29354" t="s">
        <v>102336</v>
      </c>
      <c r="C29354" t="s">
        <v>102337</v>
      </c>
      <c r="D29354" t="s">
        <v>181</v>
      </c>
      <c r="E29354">
        <v>800000000</v>
      </c>
      <c r="F29354" t="s">
        <v>689</v>
      </c>
      <c r="G29354" t="s">
        <v>25</v>
      </c>
      <c r="H29354" t="s">
        <v>64</v>
      </c>
      <c r="I29354" t="s">
        <v>1221</v>
      </c>
      <c r="J29354" t="s">
        <v>1221</v>
      </c>
      <c r="K29354">
        <v>1</v>
      </c>
      <c r="L29354" s="1">
        <v>18629</v>
      </c>
      <c r="M29354" s="1">
        <v>41722</v>
      </c>
      <c r="N29354" s="1">
        <v>41722</v>
      </c>
    </row>
    <row r="29355" spans="1:18" hidden="1" x14ac:dyDescent="0.2">
      <c r="A29355" t="s">
        <v>102338</v>
      </c>
      <c r="B29355" t="s">
        <v>102339</v>
      </c>
      <c r="C29355" t="s">
        <v>102340</v>
      </c>
      <c r="E29355" t="s">
        <v>43</v>
      </c>
      <c r="F29355" t="s">
        <v>18</v>
      </c>
      <c r="G29355" t="s">
        <v>19</v>
      </c>
      <c r="H29355">
        <v>19</v>
      </c>
      <c r="I29355" t="s">
        <v>474</v>
      </c>
      <c r="J29355" t="s">
        <v>474</v>
      </c>
      <c r="K29355">
        <v>1</v>
      </c>
      <c r="L29355" s="1">
        <v>40909</v>
      </c>
      <c r="M29355" s="1">
        <v>41374</v>
      </c>
      <c r="N29355" s="1">
        <v>41374</v>
      </c>
      <c r="O29355"/>
      <c r="P29355"/>
      <c r="Q29355"/>
      <c r="R29355"/>
    </row>
    <row r="29356" spans="1:18" x14ac:dyDescent="0.2">
      <c r="A29356" t="s">
        <v>102341</v>
      </c>
      <c r="B29356" t="s">
        <v>102342</v>
      </c>
      <c r="C29356" t="s">
        <v>102343</v>
      </c>
      <c r="D29356" t="s">
        <v>357</v>
      </c>
      <c r="E29356">
        <v>150000</v>
      </c>
      <c r="F29356" t="s">
        <v>18</v>
      </c>
      <c r="G29356" t="s">
        <v>25</v>
      </c>
      <c r="H29356" t="s">
        <v>106</v>
      </c>
      <c r="I29356" t="s">
        <v>107</v>
      </c>
      <c r="J29356" t="s">
        <v>108</v>
      </c>
      <c r="K29356">
        <v>1</v>
      </c>
      <c r="L29356" s="1">
        <v>39814</v>
      </c>
      <c r="M29356" s="1">
        <v>40314</v>
      </c>
      <c r="N29356" s="1">
        <v>40314</v>
      </c>
    </row>
    <row r="29357" spans="1:18" hidden="1" x14ac:dyDescent="0.2">
      <c r="A29357" t="s">
        <v>102344</v>
      </c>
      <c r="B29357" t="s">
        <v>102345</v>
      </c>
      <c r="C29357" t="s">
        <v>102346</v>
      </c>
      <c r="D29357" t="s">
        <v>11771</v>
      </c>
      <c r="E29357" t="s">
        <v>43</v>
      </c>
      <c r="F29357" t="s">
        <v>207</v>
      </c>
      <c r="G29357" t="s">
        <v>25</v>
      </c>
      <c r="H29357" t="s">
        <v>265</v>
      </c>
      <c r="I29357" t="s">
        <v>5428</v>
      </c>
      <c r="J29357" t="s">
        <v>5428</v>
      </c>
      <c r="K29357">
        <v>1</v>
      </c>
      <c r="M29357" s="1">
        <v>42149</v>
      </c>
      <c r="N29357" s="1">
        <v>42149</v>
      </c>
      <c r="O29357"/>
      <c r="P29357"/>
      <c r="Q29357"/>
      <c r="R29357"/>
    </row>
    <row r="29358" spans="1:18" x14ac:dyDescent="0.2">
      <c r="A29358" t="s">
        <v>102347</v>
      </c>
      <c r="B29358" t="s">
        <v>102348</v>
      </c>
      <c r="C29358" t="s">
        <v>102349</v>
      </c>
      <c r="D29358" t="s">
        <v>102350</v>
      </c>
      <c r="E29358">
        <v>25999968</v>
      </c>
      <c r="F29358" t="s">
        <v>113</v>
      </c>
      <c r="G29358" t="s">
        <v>25</v>
      </c>
      <c r="H29358" t="s">
        <v>121</v>
      </c>
      <c r="I29358" t="s">
        <v>528</v>
      </c>
      <c r="J29358" t="s">
        <v>11122</v>
      </c>
      <c r="K29358">
        <v>5</v>
      </c>
      <c r="L29358" s="1">
        <v>37257</v>
      </c>
      <c r="M29358" s="1">
        <v>38727</v>
      </c>
      <c r="N29358" s="1">
        <v>40501</v>
      </c>
    </row>
    <row r="29359" spans="1:18" hidden="1" x14ac:dyDescent="0.2">
      <c r="A29359" t="s">
        <v>102351</v>
      </c>
      <c r="B29359" t="s">
        <v>102352</v>
      </c>
      <c r="C29359" t="s">
        <v>102353</v>
      </c>
      <c r="D29359" t="s">
        <v>1450</v>
      </c>
      <c r="E29359" t="s">
        <v>43</v>
      </c>
      <c r="F29359" t="s">
        <v>18</v>
      </c>
      <c r="G29359" t="s">
        <v>25</v>
      </c>
      <c r="H29359" t="s">
        <v>44</v>
      </c>
      <c r="I29359" t="s">
        <v>282</v>
      </c>
      <c r="J29359" t="s">
        <v>282</v>
      </c>
      <c r="K29359">
        <v>1</v>
      </c>
      <c r="L29359" s="1">
        <v>40878</v>
      </c>
      <c r="M29359" s="1">
        <v>40878</v>
      </c>
      <c r="N29359" s="1">
        <v>40878</v>
      </c>
      <c r="O29359"/>
      <c r="P29359"/>
      <c r="Q29359"/>
      <c r="R29359"/>
    </row>
    <row r="29360" spans="1:18" x14ac:dyDescent="0.2">
      <c r="A29360" t="s">
        <v>102354</v>
      </c>
      <c r="B29360" t="s">
        <v>102355</v>
      </c>
      <c r="C29360" t="s">
        <v>102356</v>
      </c>
      <c r="D29360" t="s">
        <v>102357</v>
      </c>
      <c r="E29360">
        <v>9000000</v>
      </c>
      <c r="F29360" t="s">
        <v>113</v>
      </c>
      <c r="G29360" t="s">
        <v>25</v>
      </c>
      <c r="H29360" t="s">
        <v>64</v>
      </c>
      <c r="I29360" t="s">
        <v>95</v>
      </c>
      <c r="J29360" t="s">
        <v>376</v>
      </c>
      <c r="K29360">
        <v>3</v>
      </c>
      <c r="L29360" s="1">
        <v>38869</v>
      </c>
      <c r="M29360" s="1">
        <v>38961</v>
      </c>
      <c r="N29360" s="1">
        <v>39722</v>
      </c>
    </row>
    <row r="29361" spans="1:18" x14ac:dyDescent="0.2">
      <c r="A29361" t="s">
        <v>102358</v>
      </c>
      <c r="B29361" t="s">
        <v>102359</v>
      </c>
      <c r="D29361" t="s">
        <v>70</v>
      </c>
      <c r="E29361">
        <v>12000000</v>
      </c>
      <c r="F29361" t="s">
        <v>113</v>
      </c>
      <c r="G29361" t="s">
        <v>25</v>
      </c>
      <c r="H29361" t="s">
        <v>644</v>
      </c>
      <c r="I29361" t="s">
        <v>645</v>
      </c>
      <c r="J29361" t="s">
        <v>645</v>
      </c>
      <c r="K29361">
        <v>4</v>
      </c>
      <c r="L29361" s="1">
        <v>37987</v>
      </c>
      <c r="M29361" s="1">
        <v>38168</v>
      </c>
      <c r="N29361" s="1">
        <v>39644</v>
      </c>
    </row>
    <row r="29362" spans="1:18" x14ac:dyDescent="0.2">
      <c r="A29362" t="s">
        <v>102360</v>
      </c>
      <c r="B29362" t="s">
        <v>102361</v>
      </c>
      <c r="D29362" t="s">
        <v>564</v>
      </c>
      <c r="E29362">
        <v>3240907</v>
      </c>
      <c r="F29362" t="s">
        <v>18</v>
      </c>
      <c r="G29362" t="s">
        <v>638</v>
      </c>
      <c r="H29362">
        <v>7</v>
      </c>
      <c r="I29362" t="s">
        <v>929</v>
      </c>
      <c r="J29362" t="s">
        <v>929</v>
      </c>
      <c r="K29362">
        <v>1</v>
      </c>
      <c r="L29362" s="1">
        <v>33604</v>
      </c>
      <c r="M29362" s="1">
        <v>37714</v>
      </c>
      <c r="N29362" s="1">
        <v>37714</v>
      </c>
    </row>
    <row r="29363" spans="1:18" x14ac:dyDescent="0.2">
      <c r="A29363" t="s">
        <v>102362</v>
      </c>
      <c r="B29363" t="s">
        <v>102363</v>
      </c>
      <c r="C29363" t="s">
        <v>102364</v>
      </c>
      <c r="D29363" t="s">
        <v>102365</v>
      </c>
      <c r="E29363">
        <v>2750000</v>
      </c>
      <c r="F29363" t="s">
        <v>18</v>
      </c>
      <c r="G29363" t="s">
        <v>25</v>
      </c>
      <c r="H29363" t="s">
        <v>106</v>
      </c>
      <c r="I29363" t="s">
        <v>107</v>
      </c>
      <c r="J29363" t="s">
        <v>108</v>
      </c>
      <c r="K29363">
        <v>4</v>
      </c>
      <c r="L29363" s="1">
        <v>41393</v>
      </c>
      <c r="M29363" s="1">
        <v>41640</v>
      </c>
      <c r="N29363" s="1">
        <v>42136</v>
      </c>
    </row>
    <row r="29364" spans="1:18" x14ac:dyDescent="0.2">
      <c r="A29364" t="s">
        <v>102366</v>
      </c>
      <c r="B29364" t="s">
        <v>102367</v>
      </c>
      <c r="C29364" t="s">
        <v>102368</v>
      </c>
      <c r="D29364" t="s">
        <v>23871</v>
      </c>
      <c r="E29364">
        <v>16700000</v>
      </c>
      <c r="F29364" t="s">
        <v>207</v>
      </c>
      <c r="G29364" t="s">
        <v>25</v>
      </c>
      <c r="H29364" t="s">
        <v>158</v>
      </c>
      <c r="I29364" t="s">
        <v>244</v>
      </c>
      <c r="J29364" t="s">
        <v>6959</v>
      </c>
      <c r="K29364">
        <v>1</v>
      </c>
      <c r="L29364" s="1">
        <v>39448</v>
      </c>
      <c r="M29364" s="1">
        <v>39479</v>
      </c>
      <c r="N29364" s="1">
        <v>39479</v>
      </c>
    </row>
    <row r="29365" spans="1:18" x14ac:dyDescent="0.2">
      <c r="A29365" t="s">
        <v>102369</v>
      </c>
      <c r="B29365" t="s">
        <v>102370</v>
      </c>
      <c r="C29365" t="s">
        <v>102371</v>
      </c>
      <c r="D29365" t="s">
        <v>102372</v>
      </c>
      <c r="E29365">
        <v>65500</v>
      </c>
      <c r="F29365" t="s">
        <v>18</v>
      </c>
      <c r="G29365" t="s">
        <v>25</v>
      </c>
      <c r="H29365" t="s">
        <v>286</v>
      </c>
      <c r="I29365" t="s">
        <v>874</v>
      </c>
      <c r="J29365" t="s">
        <v>874</v>
      </c>
      <c r="K29365">
        <v>1</v>
      </c>
      <c r="L29365" s="1">
        <v>41964</v>
      </c>
      <c r="M29365" s="1">
        <v>42065</v>
      </c>
      <c r="N29365" s="1">
        <v>42065</v>
      </c>
    </row>
    <row r="29366" spans="1:18" x14ac:dyDescent="0.2">
      <c r="A29366" t="s">
        <v>102373</v>
      </c>
      <c r="B29366" t="s">
        <v>102374</v>
      </c>
      <c r="C29366" t="s">
        <v>102375</v>
      </c>
      <c r="D29366" t="s">
        <v>766</v>
      </c>
      <c r="E29366">
        <v>17700000</v>
      </c>
      <c r="F29366" t="s">
        <v>18</v>
      </c>
      <c r="G29366" t="s">
        <v>25</v>
      </c>
      <c r="H29366" t="s">
        <v>64</v>
      </c>
      <c r="I29366" t="s">
        <v>4405</v>
      </c>
      <c r="J29366" t="s">
        <v>102376</v>
      </c>
      <c r="K29366">
        <v>1</v>
      </c>
      <c r="L29366" s="1">
        <v>29587</v>
      </c>
      <c r="M29366" s="1">
        <v>41386</v>
      </c>
      <c r="N29366" s="1">
        <v>41386</v>
      </c>
    </row>
    <row r="29367" spans="1:18" hidden="1" x14ac:dyDescent="0.2">
      <c r="A29367" t="s">
        <v>102377</v>
      </c>
      <c r="B29367" t="s">
        <v>102378</v>
      </c>
      <c r="C29367" t="s">
        <v>102379</v>
      </c>
      <c r="D29367" t="s">
        <v>42</v>
      </c>
      <c r="E29367">
        <v>1330000</v>
      </c>
      <c r="F29367" t="s">
        <v>18</v>
      </c>
      <c r="G29367" t="s">
        <v>25</v>
      </c>
      <c r="H29367" t="s">
        <v>6144</v>
      </c>
      <c r="I29367" t="s">
        <v>6452</v>
      </c>
      <c r="J29367" t="s">
        <v>17868</v>
      </c>
      <c r="K29367">
        <v>1</v>
      </c>
      <c r="M29367" s="1">
        <v>40337</v>
      </c>
      <c r="N29367" s="1">
        <v>40337</v>
      </c>
      <c r="O29367"/>
      <c r="P29367"/>
      <c r="Q29367"/>
      <c r="R29367"/>
    </row>
    <row r="29368" spans="1:18" hidden="1" x14ac:dyDescent="0.2">
      <c r="A29368" t="s">
        <v>102380</v>
      </c>
      <c r="B29368" t="s">
        <v>102381</v>
      </c>
      <c r="C29368" t="s">
        <v>102382</v>
      </c>
      <c r="D29368" t="s">
        <v>12205</v>
      </c>
      <c r="E29368" t="s">
        <v>43</v>
      </c>
      <c r="F29368" t="s">
        <v>18</v>
      </c>
      <c r="G29368" t="s">
        <v>25</v>
      </c>
      <c r="H29368" t="s">
        <v>582</v>
      </c>
      <c r="I29368" t="s">
        <v>23901</v>
      </c>
      <c r="J29368" t="s">
        <v>23901</v>
      </c>
      <c r="K29368">
        <v>1</v>
      </c>
      <c r="L29368" s="1">
        <v>40269</v>
      </c>
      <c r="M29368" s="1">
        <v>40375</v>
      </c>
      <c r="N29368" s="1">
        <v>40375</v>
      </c>
      <c r="O29368"/>
      <c r="P29368"/>
      <c r="Q29368"/>
      <c r="R29368"/>
    </row>
    <row r="29369" spans="1:18" hidden="1" x14ac:dyDescent="0.2">
      <c r="A29369" t="s">
        <v>102383</v>
      </c>
      <c r="B29369" t="s">
        <v>102384</v>
      </c>
      <c r="C29369" t="s">
        <v>102385</v>
      </c>
      <c r="D29369" t="s">
        <v>102386</v>
      </c>
      <c r="E29369" t="s">
        <v>43</v>
      </c>
      <c r="F29369" t="s">
        <v>18</v>
      </c>
      <c r="K29369">
        <v>1</v>
      </c>
      <c r="L29369" s="1">
        <v>41944</v>
      </c>
      <c r="M29369" s="1">
        <v>42036</v>
      </c>
      <c r="N29369" s="1">
        <v>42036</v>
      </c>
      <c r="O29369"/>
      <c r="P29369"/>
      <c r="Q29369"/>
      <c r="R29369"/>
    </row>
    <row r="29370" spans="1:18" hidden="1" x14ac:dyDescent="0.2">
      <c r="A29370" t="s">
        <v>102387</v>
      </c>
      <c r="B29370" t="s">
        <v>102388</v>
      </c>
      <c r="C29370" t="s">
        <v>102389</v>
      </c>
      <c r="D29370" t="s">
        <v>766</v>
      </c>
      <c r="E29370">
        <v>10000000</v>
      </c>
      <c r="F29370" t="s">
        <v>18</v>
      </c>
      <c r="G29370" t="s">
        <v>37</v>
      </c>
      <c r="H29370">
        <v>7</v>
      </c>
      <c r="I29370" t="s">
        <v>38166</v>
      </c>
      <c r="J29370" t="s">
        <v>38166</v>
      </c>
      <c r="K29370">
        <v>1</v>
      </c>
      <c r="M29370" s="1">
        <v>39792</v>
      </c>
      <c r="N29370" s="1">
        <v>39792</v>
      </c>
      <c r="O29370"/>
      <c r="P29370"/>
      <c r="Q29370"/>
      <c r="R29370"/>
    </row>
    <row r="29371" spans="1:18" hidden="1" x14ac:dyDescent="0.2">
      <c r="A29371" t="s">
        <v>102390</v>
      </c>
      <c r="B29371" t="s">
        <v>102391</v>
      </c>
      <c r="C29371" t="s">
        <v>102392</v>
      </c>
      <c r="D29371" t="s">
        <v>102393</v>
      </c>
      <c r="E29371">
        <v>38000</v>
      </c>
      <c r="F29371" t="s">
        <v>207</v>
      </c>
      <c r="G29371" t="s">
        <v>479</v>
      </c>
      <c r="I29371" t="s">
        <v>480</v>
      </c>
      <c r="J29371" t="s">
        <v>480</v>
      </c>
      <c r="K29371">
        <v>1</v>
      </c>
      <c r="M29371" s="1">
        <v>40299</v>
      </c>
      <c r="N29371" s="1">
        <v>40299</v>
      </c>
      <c r="O29371"/>
      <c r="P29371"/>
      <c r="Q29371"/>
      <c r="R29371"/>
    </row>
    <row r="29372" spans="1:18" hidden="1" x14ac:dyDescent="0.2">
      <c r="A29372" t="s">
        <v>102394</v>
      </c>
      <c r="B29372" t="s">
        <v>102395</v>
      </c>
      <c r="D29372" t="s">
        <v>102396</v>
      </c>
      <c r="E29372" t="s">
        <v>43</v>
      </c>
      <c r="F29372" t="s">
        <v>113</v>
      </c>
      <c r="K29372">
        <v>1</v>
      </c>
      <c r="M29372" s="1">
        <v>37377</v>
      </c>
      <c r="N29372" s="1">
        <v>37377</v>
      </c>
      <c r="O29372"/>
      <c r="P29372"/>
      <c r="Q29372"/>
      <c r="R29372"/>
    </row>
    <row r="29373" spans="1:18" x14ac:dyDescent="0.2">
      <c r="A29373" t="s">
        <v>102397</v>
      </c>
      <c r="B29373" t="s">
        <v>102398</v>
      </c>
      <c r="C29373" t="s">
        <v>102399</v>
      </c>
      <c r="D29373" t="s">
        <v>102400</v>
      </c>
      <c r="E29373">
        <v>125000</v>
      </c>
      <c r="F29373" t="s">
        <v>18</v>
      </c>
      <c r="G29373" t="s">
        <v>25</v>
      </c>
      <c r="H29373" t="s">
        <v>286</v>
      </c>
      <c r="I29373" t="s">
        <v>874</v>
      </c>
      <c r="J29373" t="s">
        <v>2967</v>
      </c>
      <c r="K29373">
        <v>1</v>
      </c>
      <c r="L29373" s="1">
        <v>34239</v>
      </c>
      <c r="M29373" s="1">
        <v>34235</v>
      </c>
      <c r="N29373" s="1">
        <v>34235</v>
      </c>
    </row>
    <row r="29374" spans="1:18" hidden="1" x14ac:dyDescent="0.2">
      <c r="A29374" t="s">
        <v>102401</v>
      </c>
      <c r="B29374" t="s">
        <v>102402</v>
      </c>
      <c r="C29374" t="s">
        <v>102403</v>
      </c>
      <c r="D29374" t="s">
        <v>102404</v>
      </c>
      <c r="E29374">
        <v>30000</v>
      </c>
      <c r="F29374" t="s">
        <v>18</v>
      </c>
      <c r="G29374" t="s">
        <v>25</v>
      </c>
      <c r="H29374" t="s">
        <v>64</v>
      </c>
      <c r="I29374" t="s">
        <v>95</v>
      </c>
      <c r="J29374" t="s">
        <v>5433</v>
      </c>
      <c r="K29374">
        <v>1</v>
      </c>
      <c r="M29374" s="1">
        <v>40930</v>
      </c>
      <c r="N29374" s="1">
        <v>40930</v>
      </c>
      <c r="O29374"/>
      <c r="P29374"/>
      <c r="Q29374"/>
      <c r="R29374"/>
    </row>
    <row r="29375" spans="1:18" x14ac:dyDescent="0.2">
      <c r="A29375" t="s">
        <v>102405</v>
      </c>
      <c r="B29375" t="s">
        <v>102406</v>
      </c>
      <c r="C29375" t="s">
        <v>102407</v>
      </c>
      <c r="D29375" t="s">
        <v>102408</v>
      </c>
      <c r="E29375">
        <v>200000</v>
      </c>
      <c r="F29375" t="s">
        <v>18</v>
      </c>
      <c r="G29375" t="s">
        <v>25</v>
      </c>
      <c r="H29375" t="s">
        <v>64</v>
      </c>
      <c r="I29375" t="s">
        <v>10400</v>
      </c>
      <c r="J29375" t="s">
        <v>16697</v>
      </c>
      <c r="K29375">
        <v>1</v>
      </c>
      <c r="L29375" s="1">
        <v>40101</v>
      </c>
      <c r="M29375" s="1">
        <v>39814</v>
      </c>
      <c r="N29375" s="1">
        <v>39814</v>
      </c>
    </row>
    <row r="29376" spans="1:18" hidden="1" x14ac:dyDescent="0.2">
      <c r="A29376" t="s">
        <v>102409</v>
      </c>
      <c r="B29376" t="s">
        <v>102410</v>
      </c>
      <c r="C29376" t="s">
        <v>102411</v>
      </c>
      <c r="D29376" t="s">
        <v>70</v>
      </c>
      <c r="E29376">
        <v>7540000</v>
      </c>
      <c r="F29376" t="s">
        <v>18</v>
      </c>
      <c r="G29376" t="s">
        <v>128</v>
      </c>
      <c r="H29376" t="s">
        <v>17601</v>
      </c>
      <c r="I29376" t="s">
        <v>102412</v>
      </c>
      <c r="J29376" t="s">
        <v>102412</v>
      </c>
      <c r="K29376">
        <v>1</v>
      </c>
      <c r="M29376" s="1">
        <v>38468</v>
      </c>
      <c r="N29376" s="1">
        <v>38468</v>
      </c>
      <c r="O29376"/>
      <c r="P29376"/>
      <c r="Q29376"/>
      <c r="R29376"/>
    </row>
    <row r="29377" spans="1:18" x14ac:dyDescent="0.2">
      <c r="A29377" t="s">
        <v>102413</v>
      </c>
      <c r="B29377" t="s">
        <v>102414</v>
      </c>
      <c r="C29377" t="s">
        <v>102415</v>
      </c>
      <c r="D29377" t="s">
        <v>102416</v>
      </c>
      <c r="E29377">
        <v>312500</v>
      </c>
      <c r="F29377" t="s">
        <v>18</v>
      </c>
      <c r="G29377" t="s">
        <v>25</v>
      </c>
      <c r="H29377" t="s">
        <v>208</v>
      </c>
      <c r="I29377" t="s">
        <v>843</v>
      </c>
      <c r="J29377" t="s">
        <v>844</v>
      </c>
      <c r="K29377">
        <v>1</v>
      </c>
      <c r="L29377" s="1">
        <v>40695</v>
      </c>
      <c r="M29377" s="1">
        <v>41921</v>
      </c>
      <c r="N29377" s="1">
        <v>41921</v>
      </c>
    </row>
    <row r="29378" spans="1:18" x14ac:dyDescent="0.2">
      <c r="A29378" t="s">
        <v>102417</v>
      </c>
      <c r="B29378" t="s">
        <v>102418</v>
      </c>
      <c r="C29378" t="s">
        <v>102419</v>
      </c>
      <c r="D29378" t="s">
        <v>102420</v>
      </c>
      <c r="E29378">
        <v>8000000</v>
      </c>
      <c r="F29378" t="s">
        <v>18</v>
      </c>
      <c r="G29378" t="s">
        <v>2811</v>
      </c>
      <c r="H29378">
        <v>3</v>
      </c>
      <c r="I29378" t="s">
        <v>17368</v>
      </c>
      <c r="J29378" t="s">
        <v>17368</v>
      </c>
      <c r="K29378">
        <v>2</v>
      </c>
      <c r="L29378" s="1">
        <v>40422</v>
      </c>
      <c r="M29378" s="1">
        <v>40909</v>
      </c>
      <c r="N29378" s="1">
        <v>42310</v>
      </c>
    </row>
    <row r="29379" spans="1:18" x14ac:dyDescent="0.2">
      <c r="A29379" t="s">
        <v>102421</v>
      </c>
      <c r="B29379" t="s">
        <v>102422</v>
      </c>
      <c r="C29379" t="s">
        <v>102423</v>
      </c>
      <c r="D29379" t="s">
        <v>75</v>
      </c>
      <c r="E29379">
        <v>11364385</v>
      </c>
      <c r="F29379" t="s">
        <v>18</v>
      </c>
      <c r="G29379" t="s">
        <v>128</v>
      </c>
      <c r="H29379" t="s">
        <v>129</v>
      </c>
      <c r="I29379" t="s">
        <v>130</v>
      </c>
      <c r="J29379" t="s">
        <v>130</v>
      </c>
      <c r="K29379">
        <v>1</v>
      </c>
      <c r="L29379" s="1">
        <v>30682</v>
      </c>
      <c r="M29379" s="1">
        <v>41726</v>
      </c>
      <c r="N29379" s="1">
        <v>41726</v>
      </c>
    </row>
    <row r="29380" spans="1:18" x14ac:dyDescent="0.2">
      <c r="A29380" t="s">
        <v>102424</v>
      </c>
      <c r="B29380" t="s">
        <v>102425</v>
      </c>
      <c r="D29380" t="s">
        <v>102426</v>
      </c>
      <c r="E29380">
        <v>20000000</v>
      </c>
      <c r="F29380" t="s">
        <v>18</v>
      </c>
      <c r="K29380">
        <v>1</v>
      </c>
      <c r="L29380" s="1">
        <v>41640</v>
      </c>
      <c r="M29380" s="1">
        <v>41640</v>
      </c>
      <c r="N29380" s="1">
        <v>41640</v>
      </c>
    </row>
    <row r="29381" spans="1:18" hidden="1" x14ac:dyDescent="0.2">
      <c r="A29381" t="s">
        <v>102427</v>
      </c>
      <c r="B29381" t="s">
        <v>102428</v>
      </c>
      <c r="C29381" t="s">
        <v>102429</v>
      </c>
      <c r="D29381" t="s">
        <v>70</v>
      </c>
      <c r="E29381" t="s">
        <v>43</v>
      </c>
      <c r="F29381" t="s">
        <v>207</v>
      </c>
      <c r="G29381" t="s">
        <v>699</v>
      </c>
      <c r="K29381">
        <v>1</v>
      </c>
      <c r="M29381" s="1">
        <v>39448</v>
      </c>
      <c r="N29381" s="1">
        <v>39448</v>
      </c>
      <c r="O29381"/>
      <c r="P29381"/>
      <c r="Q29381"/>
      <c r="R29381"/>
    </row>
    <row r="29382" spans="1:18" hidden="1" x14ac:dyDescent="0.2">
      <c r="A29382" t="s">
        <v>102430</v>
      </c>
      <c r="B29382" t="s">
        <v>102431</v>
      </c>
      <c r="C29382" t="s">
        <v>102432</v>
      </c>
      <c r="D29382" t="s">
        <v>50</v>
      </c>
      <c r="E29382" t="s">
        <v>43</v>
      </c>
      <c r="F29382" t="s">
        <v>18</v>
      </c>
      <c r="G29382" t="s">
        <v>128</v>
      </c>
      <c r="H29382" t="s">
        <v>326</v>
      </c>
      <c r="I29382" t="s">
        <v>130</v>
      </c>
      <c r="J29382" t="s">
        <v>327</v>
      </c>
      <c r="K29382">
        <v>1</v>
      </c>
      <c r="L29382" s="1">
        <v>36892</v>
      </c>
      <c r="M29382" s="1">
        <v>40582</v>
      </c>
      <c r="N29382" s="1">
        <v>40582</v>
      </c>
      <c r="O29382"/>
      <c r="P29382"/>
      <c r="Q29382"/>
      <c r="R29382"/>
    </row>
    <row r="29383" spans="1:18" x14ac:dyDescent="0.2">
      <c r="A29383" t="s">
        <v>102433</v>
      </c>
      <c r="B29383" t="s">
        <v>102434</v>
      </c>
      <c r="C29383" t="s">
        <v>102435</v>
      </c>
      <c r="D29383" t="s">
        <v>102436</v>
      </c>
      <c r="E29383">
        <v>10000</v>
      </c>
      <c r="F29383" t="s">
        <v>18</v>
      </c>
      <c r="G29383" t="s">
        <v>128</v>
      </c>
      <c r="H29383" t="s">
        <v>129</v>
      </c>
      <c r="I29383" t="s">
        <v>130</v>
      </c>
      <c r="J29383" t="s">
        <v>130</v>
      </c>
      <c r="K29383">
        <v>1</v>
      </c>
      <c r="L29383" s="1">
        <v>41883</v>
      </c>
      <c r="M29383" s="1">
        <v>41944</v>
      </c>
      <c r="N29383" s="1">
        <v>41944</v>
      </c>
    </row>
    <row r="29384" spans="1:18" x14ac:dyDescent="0.2">
      <c r="A29384" t="s">
        <v>102437</v>
      </c>
      <c r="B29384" t="s">
        <v>102438</v>
      </c>
      <c r="C29384" t="s">
        <v>102439</v>
      </c>
      <c r="D29384" t="s">
        <v>70</v>
      </c>
      <c r="E29384">
        <v>3628372</v>
      </c>
      <c r="F29384" t="s">
        <v>113</v>
      </c>
      <c r="G29384" t="s">
        <v>25</v>
      </c>
      <c r="H29384" t="s">
        <v>99</v>
      </c>
      <c r="I29384" t="s">
        <v>100</v>
      </c>
      <c r="J29384" t="s">
        <v>2979</v>
      </c>
      <c r="K29384">
        <v>1</v>
      </c>
      <c r="L29384" s="1">
        <v>39083</v>
      </c>
      <c r="M29384" s="1">
        <v>40164</v>
      </c>
      <c r="N29384" s="1">
        <v>40164</v>
      </c>
    </row>
    <row r="29385" spans="1:18" x14ac:dyDescent="0.2">
      <c r="A29385" t="s">
        <v>102440</v>
      </c>
      <c r="B29385" t="s">
        <v>102441</v>
      </c>
      <c r="C29385" t="s">
        <v>102442</v>
      </c>
      <c r="D29385" t="s">
        <v>94</v>
      </c>
      <c r="E29385">
        <v>4412500</v>
      </c>
      <c r="F29385" t="s">
        <v>689</v>
      </c>
      <c r="G29385" t="s">
        <v>25</v>
      </c>
      <c r="H29385" t="s">
        <v>64</v>
      </c>
      <c r="I29385" t="s">
        <v>65</v>
      </c>
      <c r="J29385" t="s">
        <v>71</v>
      </c>
      <c r="K29385">
        <v>4</v>
      </c>
      <c r="L29385" s="1">
        <v>41426</v>
      </c>
      <c r="M29385" s="1">
        <v>41676</v>
      </c>
      <c r="N29385" s="1">
        <v>42096</v>
      </c>
    </row>
    <row r="29386" spans="1:18" x14ac:dyDescent="0.2">
      <c r="A29386" t="s">
        <v>102443</v>
      </c>
      <c r="B29386" t="s">
        <v>102444</v>
      </c>
      <c r="C29386" t="s">
        <v>102445</v>
      </c>
      <c r="D29386" t="s">
        <v>102446</v>
      </c>
      <c r="E29386">
        <v>1000000</v>
      </c>
      <c r="F29386" t="s">
        <v>18</v>
      </c>
      <c r="G29386" t="s">
        <v>51</v>
      </c>
      <c r="I29386" t="s">
        <v>52</v>
      </c>
      <c r="J29386" t="s">
        <v>52</v>
      </c>
      <c r="K29386">
        <v>1</v>
      </c>
      <c r="L29386" s="1">
        <v>41974</v>
      </c>
      <c r="M29386" s="1">
        <v>41985</v>
      </c>
      <c r="N29386" s="1">
        <v>41985</v>
      </c>
    </row>
    <row r="29387" spans="1:18" x14ac:dyDescent="0.2">
      <c r="A29387" t="s">
        <v>102447</v>
      </c>
      <c r="B29387" t="s">
        <v>102448</v>
      </c>
      <c r="C29387" t="s">
        <v>102449</v>
      </c>
      <c r="D29387" t="s">
        <v>102450</v>
      </c>
      <c r="E29387">
        <v>22500000</v>
      </c>
      <c r="F29387" t="s">
        <v>18</v>
      </c>
      <c r="G29387" t="s">
        <v>1126</v>
      </c>
      <c r="H29387">
        <v>7</v>
      </c>
      <c r="I29387" t="s">
        <v>1127</v>
      </c>
      <c r="J29387" t="s">
        <v>1127</v>
      </c>
      <c r="K29387">
        <v>1</v>
      </c>
      <c r="L29387" s="1">
        <v>37288</v>
      </c>
      <c r="M29387" s="1">
        <v>42045</v>
      </c>
      <c r="N29387" s="1">
        <v>42045</v>
      </c>
    </row>
    <row r="29388" spans="1:18" hidden="1" x14ac:dyDescent="0.2">
      <c r="A29388" t="s">
        <v>102451</v>
      </c>
      <c r="B29388" t="s">
        <v>102452</v>
      </c>
      <c r="C29388" t="s">
        <v>102453</v>
      </c>
      <c r="D29388" t="s">
        <v>127</v>
      </c>
      <c r="E29388" t="s">
        <v>43</v>
      </c>
      <c r="F29388" t="s">
        <v>18</v>
      </c>
      <c r="G29388" t="s">
        <v>25</v>
      </c>
      <c r="H29388" t="s">
        <v>44</v>
      </c>
      <c r="I29388" t="s">
        <v>282</v>
      </c>
      <c r="J29388" t="s">
        <v>3036</v>
      </c>
      <c r="K29388">
        <v>1</v>
      </c>
      <c r="L29388" s="1">
        <v>41306</v>
      </c>
      <c r="M29388" s="1">
        <v>41661</v>
      </c>
      <c r="N29388" s="1">
        <v>41661</v>
      </c>
      <c r="O29388"/>
      <c r="P29388"/>
      <c r="Q29388"/>
      <c r="R29388"/>
    </row>
    <row r="29389" spans="1:18" hidden="1" x14ac:dyDescent="0.2">
      <c r="A29389" t="s">
        <v>102454</v>
      </c>
      <c r="B29389" t="s">
        <v>102455</v>
      </c>
      <c r="C29389" t="s">
        <v>102456</v>
      </c>
      <c r="D29389" t="s">
        <v>102457</v>
      </c>
      <c r="E29389">
        <v>15000</v>
      </c>
      <c r="F29389" t="s">
        <v>18</v>
      </c>
      <c r="G29389" t="s">
        <v>25</v>
      </c>
      <c r="H29389" t="s">
        <v>286</v>
      </c>
      <c r="I29389" t="s">
        <v>1030</v>
      </c>
      <c r="J29389" t="s">
        <v>1030</v>
      </c>
      <c r="K29389">
        <v>1</v>
      </c>
      <c r="M29389" s="1">
        <v>40512</v>
      </c>
      <c r="N29389" s="1">
        <v>40512</v>
      </c>
      <c r="O29389"/>
      <c r="P29389"/>
      <c r="Q29389"/>
      <c r="R29389"/>
    </row>
    <row r="29390" spans="1:18" x14ac:dyDescent="0.2">
      <c r="A29390" t="s">
        <v>102458</v>
      </c>
      <c r="B29390" t="s">
        <v>102459</v>
      </c>
      <c r="C29390" t="s">
        <v>102460</v>
      </c>
      <c r="D29390" t="s">
        <v>102461</v>
      </c>
      <c r="E29390">
        <v>33000000</v>
      </c>
      <c r="F29390" t="s">
        <v>113</v>
      </c>
      <c r="G29390" t="s">
        <v>25</v>
      </c>
      <c r="H29390" t="s">
        <v>64</v>
      </c>
      <c r="I29390" t="s">
        <v>65</v>
      </c>
      <c r="J29390" t="s">
        <v>66</v>
      </c>
      <c r="K29390">
        <v>4</v>
      </c>
      <c r="L29390" s="1">
        <v>38353</v>
      </c>
      <c r="M29390" s="1">
        <v>38777</v>
      </c>
      <c r="N29390" s="1">
        <v>39873</v>
      </c>
    </row>
    <row r="29391" spans="1:18" hidden="1" x14ac:dyDescent="0.2">
      <c r="A29391" t="s">
        <v>102462</v>
      </c>
      <c r="B29391" t="s">
        <v>102463</v>
      </c>
      <c r="C29391" t="s">
        <v>102464</v>
      </c>
      <c r="D29391" t="s">
        <v>42</v>
      </c>
      <c r="E29391">
        <v>961578</v>
      </c>
      <c r="F29391" t="s">
        <v>18</v>
      </c>
      <c r="K29391">
        <v>1</v>
      </c>
      <c r="M29391" s="1">
        <v>41626</v>
      </c>
      <c r="N29391" s="1">
        <v>41626</v>
      </c>
      <c r="O29391"/>
      <c r="P29391"/>
      <c r="Q29391"/>
      <c r="R29391"/>
    </row>
    <row r="29392" spans="1:18" x14ac:dyDescent="0.2">
      <c r="A29392" t="s">
        <v>102465</v>
      </c>
      <c r="B29392" t="s">
        <v>102466</v>
      </c>
      <c r="C29392" t="s">
        <v>102467</v>
      </c>
      <c r="D29392" t="s">
        <v>75</v>
      </c>
      <c r="E29392">
        <v>75000000</v>
      </c>
      <c r="F29392" t="s">
        <v>207</v>
      </c>
      <c r="G29392" t="s">
        <v>25</v>
      </c>
      <c r="H29392" t="s">
        <v>64</v>
      </c>
      <c r="I29392" t="s">
        <v>95</v>
      </c>
      <c r="J29392" t="s">
        <v>12702</v>
      </c>
      <c r="K29392">
        <v>1</v>
      </c>
      <c r="L29392" s="1">
        <v>34700</v>
      </c>
      <c r="M29392" s="1">
        <v>41729</v>
      </c>
      <c r="N29392" s="1">
        <v>41729</v>
      </c>
    </row>
    <row r="29393" spans="1:18" hidden="1" x14ac:dyDescent="0.2">
      <c r="A29393" t="s">
        <v>102468</v>
      </c>
      <c r="B29393" t="s">
        <v>102469</v>
      </c>
      <c r="C29393" t="s">
        <v>102470</v>
      </c>
      <c r="D29393" t="s">
        <v>102471</v>
      </c>
      <c r="E29393" t="s">
        <v>43</v>
      </c>
      <c r="F29393" t="s">
        <v>18</v>
      </c>
      <c r="G29393" t="s">
        <v>366</v>
      </c>
      <c r="H29393">
        <v>26</v>
      </c>
      <c r="I29393" t="s">
        <v>367</v>
      </c>
      <c r="J29393" t="s">
        <v>367</v>
      </c>
      <c r="K29393">
        <v>1</v>
      </c>
      <c r="L29393" s="1">
        <v>38718</v>
      </c>
      <c r="M29393" s="1">
        <v>39737</v>
      </c>
      <c r="N29393" s="1">
        <v>39737</v>
      </c>
      <c r="O29393"/>
      <c r="P29393"/>
      <c r="Q29393"/>
      <c r="R29393"/>
    </row>
    <row r="29394" spans="1:18" hidden="1" x14ac:dyDescent="0.2">
      <c r="A29394" t="s">
        <v>102472</v>
      </c>
      <c r="B29394" t="s">
        <v>102473</v>
      </c>
      <c r="C29394" t="s">
        <v>102474</v>
      </c>
      <c r="D29394" t="s">
        <v>56</v>
      </c>
      <c r="E29394">
        <v>454462</v>
      </c>
      <c r="F29394" t="s">
        <v>18</v>
      </c>
      <c r="G29394" t="s">
        <v>25</v>
      </c>
      <c r="H29394" t="s">
        <v>64</v>
      </c>
      <c r="I29394" t="s">
        <v>1221</v>
      </c>
      <c r="J29394" t="s">
        <v>1221</v>
      </c>
      <c r="K29394">
        <v>1</v>
      </c>
      <c r="M29394" s="1">
        <v>40694</v>
      </c>
      <c r="N29394" s="1">
        <v>40694</v>
      </c>
      <c r="O29394"/>
      <c r="P29394"/>
      <c r="Q29394"/>
      <c r="R29394"/>
    </row>
    <row r="29395" spans="1:18" x14ac:dyDescent="0.2">
      <c r="A29395" t="s">
        <v>102475</v>
      </c>
      <c r="B29395" t="s">
        <v>102476</v>
      </c>
      <c r="C29395" t="s">
        <v>102477</v>
      </c>
      <c r="D29395" t="s">
        <v>102478</v>
      </c>
      <c r="E29395">
        <v>2500</v>
      </c>
      <c r="F29395" t="s">
        <v>18</v>
      </c>
      <c r="G29395" t="s">
        <v>1255</v>
      </c>
      <c r="H29395">
        <v>61</v>
      </c>
      <c r="I29395" t="s">
        <v>1256</v>
      </c>
      <c r="J29395" t="s">
        <v>102479</v>
      </c>
      <c r="K29395">
        <v>1</v>
      </c>
      <c r="L29395" s="1">
        <v>41275</v>
      </c>
      <c r="M29395" s="1">
        <v>41752</v>
      </c>
      <c r="N29395" s="1">
        <v>41752</v>
      </c>
    </row>
    <row r="29396" spans="1:18" hidden="1" x14ac:dyDescent="0.2">
      <c r="A29396" t="s">
        <v>102480</v>
      </c>
      <c r="B29396" t="s">
        <v>102481</v>
      </c>
      <c r="C29396" t="s">
        <v>102482</v>
      </c>
      <c r="D29396" t="s">
        <v>102483</v>
      </c>
      <c r="E29396">
        <v>371458</v>
      </c>
      <c r="F29396" t="s">
        <v>18</v>
      </c>
      <c r="G29396" t="s">
        <v>165</v>
      </c>
      <c r="H29396" t="s">
        <v>166</v>
      </c>
      <c r="I29396" t="s">
        <v>167</v>
      </c>
      <c r="J29396" t="s">
        <v>167</v>
      </c>
      <c r="K29396">
        <v>1</v>
      </c>
      <c r="M29396" s="1">
        <v>42131</v>
      </c>
      <c r="N29396" s="1">
        <v>42131</v>
      </c>
      <c r="O29396"/>
      <c r="P29396"/>
      <c r="Q29396"/>
      <c r="R29396"/>
    </row>
    <row r="29397" spans="1:18" x14ac:dyDescent="0.2">
      <c r="A29397" t="s">
        <v>102484</v>
      </c>
      <c r="B29397" t="s">
        <v>102485</v>
      </c>
      <c r="D29397" t="s">
        <v>1384</v>
      </c>
      <c r="E29397">
        <v>11300000</v>
      </c>
      <c r="F29397" t="s">
        <v>18</v>
      </c>
      <c r="G29397" t="s">
        <v>25</v>
      </c>
      <c r="H29397" t="s">
        <v>286</v>
      </c>
      <c r="I29397" t="s">
        <v>1030</v>
      </c>
      <c r="J29397" t="s">
        <v>1030</v>
      </c>
      <c r="K29397">
        <v>1</v>
      </c>
      <c r="L29397" s="1">
        <v>36161</v>
      </c>
      <c r="M29397" s="1">
        <v>38762</v>
      </c>
      <c r="N29397" s="1">
        <v>38762</v>
      </c>
    </row>
    <row r="29398" spans="1:18" x14ac:dyDescent="0.2">
      <c r="A29398" t="s">
        <v>102486</v>
      </c>
      <c r="B29398" t="s">
        <v>102487</v>
      </c>
      <c r="C29398" t="s">
        <v>102488</v>
      </c>
      <c r="D29398" t="s">
        <v>42</v>
      </c>
      <c r="E29398">
        <v>33000000</v>
      </c>
      <c r="F29398" t="s">
        <v>18</v>
      </c>
      <c r="G29398" t="s">
        <v>25</v>
      </c>
      <c r="H29398" t="s">
        <v>135</v>
      </c>
      <c r="I29398" t="s">
        <v>136</v>
      </c>
      <c r="J29398" t="s">
        <v>1114</v>
      </c>
      <c r="K29398">
        <v>2</v>
      </c>
      <c r="L29398" s="1">
        <v>39264</v>
      </c>
      <c r="M29398" s="1">
        <v>41505</v>
      </c>
      <c r="N29398" s="1">
        <v>42093</v>
      </c>
    </row>
    <row r="29399" spans="1:18" x14ac:dyDescent="0.2">
      <c r="A29399" t="s">
        <v>102489</v>
      </c>
      <c r="B29399" t="s">
        <v>102490</v>
      </c>
      <c r="C29399" t="s">
        <v>102491</v>
      </c>
      <c r="D29399" t="s">
        <v>75</v>
      </c>
      <c r="E29399">
        <v>430000</v>
      </c>
      <c r="F29399" t="s">
        <v>18</v>
      </c>
      <c r="G29399" t="s">
        <v>2811</v>
      </c>
      <c r="H29399">
        <v>3</v>
      </c>
      <c r="I29399" t="s">
        <v>17368</v>
      </c>
      <c r="J29399" t="s">
        <v>17368</v>
      </c>
      <c r="K29399">
        <v>3</v>
      </c>
      <c r="L29399" s="1">
        <v>40461</v>
      </c>
      <c r="M29399" s="1">
        <v>40517</v>
      </c>
      <c r="N29399" s="1">
        <v>40847</v>
      </c>
    </row>
    <row r="29400" spans="1:18" hidden="1" x14ac:dyDescent="0.2">
      <c r="A29400" t="s">
        <v>102492</v>
      </c>
      <c r="B29400" t="s">
        <v>102493</v>
      </c>
      <c r="C29400" t="s">
        <v>102494</v>
      </c>
      <c r="D29400" t="s">
        <v>102495</v>
      </c>
      <c r="E29400" t="s">
        <v>43</v>
      </c>
      <c r="F29400" t="s">
        <v>18</v>
      </c>
      <c r="G29400" t="s">
        <v>25</v>
      </c>
      <c r="H29400" t="s">
        <v>64</v>
      </c>
      <c r="I29400" t="s">
        <v>65</v>
      </c>
      <c r="J29400" t="s">
        <v>1160</v>
      </c>
      <c r="K29400">
        <v>1</v>
      </c>
      <c r="L29400" s="1">
        <v>33604</v>
      </c>
      <c r="M29400" s="1">
        <v>39814</v>
      </c>
      <c r="N29400" s="1">
        <v>39814</v>
      </c>
      <c r="O29400"/>
      <c r="P29400"/>
      <c r="Q29400"/>
      <c r="R29400"/>
    </row>
    <row r="29401" spans="1:18" x14ac:dyDescent="0.2">
      <c r="A29401" t="s">
        <v>102496</v>
      </c>
      <c r="B29401" t="s">
        <v>102497</v>
      </c>
      <c r="C29401" t="s">
        <v>102498</v>
      </c>
      <c r="D29401" t="s">
        <v>102499</v>
      </c>
      <c r="E29401">
        <v>600000</v>
      </c>
      <c r="F29401" t="s">
        <v>18</v>
      </c>
      <c r="G29401" t="s">
        <v>25</v>
      </c>
      <c r="H29401" t="s">
        <v>380</v>
      </c>
      <c r="I29401" t="s">
        <v>381</v>
      </c>
      <c r="J29401" t="s">
        <v>381</v>
      </c>
      <c r="K29401">
        <v>1</v>
      </c>
      <c r="L29401" s="1">
        <v>41671</v>
      </c>
      <c r="M29401" s="1">
        <v>41821</v>
      </c>
      <c r="N29401" s="1">
        <v>41821</v>
      </c>
    </row>
    <row r="29402" spans="1:18" hidden="1" x14ac:dyDescent="0.2">
      <c r="A29402" t="s">
        <v>102500</v>
      </c>
      <c r="B29402" t="s">
        <v>102501</v>
      </c>
      <c r="C29402" t="s">
        <v>102502</v>
      </c>
      <c r="E29402" t="s">
        <v>43</v>
      </c>
      <c r="F29402" t="s">
        <v>113</v>
      </c>
      <c r="K29402">
        <v>1</v>
      </c>
      <c r="L29402" s="1">
        <v>36526</v>
      </c>
      <c r="M29402" s="1">
        <v>37868</v>
      </c>
      <c r="N29402" s="1">
        <v>37868</v>
      </c>
      <c r="O29402"/>
      <c r="P29402"/>
      <c r="Q29402"/>
      <c r="R29402"/>
    </row>
    <row r="29403" spans="1:18" hidden="1" x14ac:dyDescent="0.2">
      <c r="A29403" t="s">
        <v>102503</v>
      </c>
      <c r="B29403" t="s">
        <v>102504</v>
      </c>
      <c r="D29403" t="s">
        <v>70</v>
      </c>
      <c r="E29403">
        <v>5000000</v>
      </c>
      <c r="F29403" t="s">
        <v>18</v>
      </c>
      <c r="K29403">
        <v>1</v>
      </c>
      <c r="M29403" s="1">
        <v>38626</v>
      </c>
      <c r="N29403" s="1">
        <v>38626</v>
      </c>
      <c r="O29403"/>
      <c r="P29403"/>
      <c r="Q29403"/>
      <c r="R29403"/>
    </row>
    <row r="29404" spans="1:18" x14ac:dyDescent="0.2">
      <c r="A29404" t="s">
        <v>102505</v>
      </c>
      <c r="B29404" t="s">
        <v>102506</v>
      </c>
      <c r="C29404" t="s">
        <v>102507</v>
      </c>
      <c r="D29404" t="s">
        <v>102508</v>
      </c>
      <c r="E29404">
        <v>38147</v>
      </c>
      <c r="F29404" t="s">
        <v>18</v>
      </c>
      <c r="G29404" t="s">
        <v>128</v>
      </c>
      <c r="H29404" t="s">
        <v>129</v>
      </c>
      <c r="I29404" t="s">
        <v>130</v>
      </c>
      <c r="J29404" t="s">
        <v>130</v>
      </c>
      <c r="K29404">
        <v>1</v>
      </c>
      <c r="L29404" s="1">
        <v>41821</v>
      </c>
      <c r="M29404" s="1">
        <v>42156</v>
      </c>
      <c r="N29404" s="1">
        <v>42156</v>
      </c>
    </row>
    <row r="29405" spans="1:18" x14ac:dyDescent="0.2">
      <c r="A29405" t="s">
        <v>102509</v>
      </c>
      <c r="B29405" t="s">
        <v>102510</v>
      </c>
      <c r="C29405" t="s">
        <v>102511</v>
      </c>
      <c r="D29405" t="s">
        <v>102512</v>
      </c>
      <c r="E29405">
        <v>6000000</v>
      </c>
      <c r="F29405" t="s">
        <v>113</v>
      </c>
      <c r="G29405" t="s">
        <v>25</v>
      </c>
      <c r="H29405" t="s">
        <v>64</v>
      </c>
      <c r="I29405" t="s">
        <v>65</v>
      </c>
      <c r="J29405" t="s">
        <v>71</v>
      </c>
      <c r="K29405">
        <v>2</v>
      </c>
      <c r="L29405" s="1">
        <v>38930</v>
      </c>
      <c r="M29405" s="1">
        <v>39661</v>
      </c>
      <c r="N29405" s="1">
        <v>40042</v>
      </c>
    </row>
    <row r="29406" spans="1:18" x14ac:dyDescent="0.2">
      <c r="A29406" t="s">
        <v>102513</v>
      </c>
      <c r="B29406" t="s">
        <v>102514</v>
      </c>
      <c r="D29406" t="s">
        <v>264</v>
      </c>
      <c r="E29406">
        <v>4500000</v>
      </c>
      <c r="F29406" t="s">
        <v>113</v>
      </c>
      <c r="G29406" t="s">
        <v>25</v>
      </c>
      <c r="H29406" t="s">
        <v>64</v>
      </c>
      <c r="I29406" t="s">
        <v>95</v>
      </c>
      <c r="J29406" t="s">
        <v>9468</v>
      </c>
      <c r="K29406">
        <v>2</v>
      </c>
      <c r="L29406" s="1">
        <v>36678</v>
      </c>
      <c r="M29406" s="1">
        <v>37802</v>
      </c>
      <c r="N29406" s="1">
        <v>38753</v>
      </c>
    </row>
    <row r="29407" spans="1:18" x14ac:dyDescent="0.2">
      <c r="A29407" t="s">
        <v>102515</v>
      </c>
      <c r="B29407" t="s">
        <v>102516</v>
      </c>
      <c r="C29407" t="s">
        <v>102517</v>
      </c>
      <c r="D29407" t="s">
        <v>1377</v>
      </c>
      <c r="E29407">
        <v>350000</v>
      </c>
      <c r="F29407" t="s">
        <v>18</v>
      </c>
      <c r="G29407" t="s">
        <v>25</v>
      </c>
      <c r="H29407" t="s">
        <v>1330</v>
      </c>
      <c r="I29407" t="s">
        <v>1331</v>
      </c>
      <c r="J29407" t="s">
        <v>1331</v>
      </c>
      <c r="K29407">
        <v>1</v>
      </c>
      <c r="L29407" s="1">
        <v>40732</v>
      </c>
      <c r="M29407" s="1">
        <v>41771</v>
      </c>
      <c r="N29407" s="1">
        <v>41771</v>
      </c>
    </row>
    <row r="29408" spans="1:18" x14ac:dyDescent="0.2">
      <c r="A29408" t="s">
        <v>102518</v>
      </c>
      <c r="B29408" t="s">
        <v>102519</v>
      </c>
      <c r="C29408" t="s">
        <v>102520</v>
      </c>
      <c r="D29408" t="s">
        <v>36</v>
      </c>
      <c r="E29408">
        <v>19000000</v>
      </c>
      <c r="F29408" t="s">
        <v>113</v>
      </c>
      <c r="G29408" t="s">
        <v>25</v>
      </c>
      <c r="H29408" t="s">
        <v>64</v>
      </c>
      <c r="I29408" t="s">
        <v>95</v>
      </c>
      <c r="J29408" t="s">
        <v>95</v>
      </c>
      <c r="K29408">
        <v>3</v>
      </c>
      <c r="L29408" s="1">
        <v>36586</v>
      </c>
      <c r="M29408" s="1">
        <v>36951</v>
      </c>
      <c r="N29408" s="1">
        <v>37959</v>
      </c>
    </row>
    <row r="29409" spans="1:18" x14ac:dyDescent="0.2">
      <c r="A29409" t="s">
        <v>102521</v>
      </c>
      <c r="B29409" t="s">
        <v>102522</v>
      </c>
      <c r="C29409" t="s">
        <v>102523</v>
      </c>
      <c r="D29409" t="s">
        <v>42</v>
      </c>
      <c r="E29409">
        <v>30000000</v>
      </c>
      <c r="F29409" t="s">
        <v>18</v>
      </c>
      <c r="G29409" t="s">
        <v>25</v>
      </c>
      <c r="H29409" t="s">
        <v>1234</v>
      </c>
      <c r="I29409" t="s">
        <v>1235</v>
      </c>
      <c r="J29409" t="s">
        <v>1235</v>
      </c>
      <c r="K29409">
        <v>1</v>
      </c>
      <c r="L29409" s="1">
        <v>37257</v>
      </c>
      <c r="M29409" s="1">
        <v>41617</v>
      </c>
      <c r="N29409" s="1">
        <v>41617</v>
      </c>
    </row>
    <row r="29410" spans="1:18" x14ac:dyDescent="0.2">
      <c r="A29410" t="s">
        <v>102524</v>
      </c>
      <c r="B29410" t="s">
        <v>102525</v>
      </c>
      <c r="C29410" t="s">
        <v>102526</v>
      </c>
      <c r="D29410" t="s">
        <v>68723</v>
      </c>
      <c r="E29410">
        <v>814281</v>
      </c>
      <c r="F29410" t="s">
        <v>18</v>
      </c>
      <c r="G29410" t="s">
        <v>650</v>
      </c>
      <c r="H29410">
        <v>18</v>
      </c>
      <c r="I29410" t="s">
        <v>8350</v>
      </c>
      <c r="J29410" t="s">
        <v>102527</v>
      </c>
      <c r="K29410">
        <v>2</v>
      </c>
      <c r="L29410" s="1">
        <v>41181</v>
      </c>
      <c r="M29410" s="1">
        <v>41414</v>
      </c>
      <c r="N29410" s="1">
        <v>41838</v>
      </c>
    </row>
    <row r="29411" spans="1:18" hidden="1" x14ac:dyDescent="0.2">
      <c r="A29411" t="s">
        <v>102528</v>
      </c>
      <c r="B29411" t="s">
        <v>102529</v>
      </c>
      <c r="C29411" t="s">
        <v>102530</v>
      </c>
      <c r="D29411" t="s">
        <v>102531</v>
      </c>
      <c r="E29411" t="s">
        <v>43</v>
      </c>
      <c r="F29411" t="s">
        <v>207</v>
      </c>
      <c r="G29411" t="s">
        <v>25</v>
      </c>
      <c r="H29411" t="s">
        <v>142</v>
      </c>
      <c r="I29411" t="s">
        <v>143</v>
      </c>
      <c r="J29411" t="s">
        <v>143</v>
      </c>
      <c r="K29411">
        <v>1</v>
      </c>
      <c r="L29411" s="1">
        <v>38838</v>
      </c>
      <c r="M29411" s="1">
        <v>38838</v>
      </c>
      <c r="N29411" s="1">
        <v>38838</v>
      </c>
      <c r="O29411"/>
      <c r="P29411"/>
      <c r="Q29411"/>
      <c r="R29411"/>
    </row>
    <row r="29412" spans="1:18" x14ac:dyDescent="0.2">
      <c r="A29412" t="s">
        <v>102532</v>
      </c>
      <c r="B29412" t="s">
        <v>102533</v>
      </c>
      <c r="C29412" t="s">
        <v>102534</v>
      </c>
      <c r="D29412" t="s">
        <v>1377</v>
      </c>
      <c r="E29412">
        <v>3894581</v>
      </c>
      <c r="F29412" t="s">
        <v>18</v>
      </c>
      <c r="G29412" t="s">
        <v>25</v>
      </c>
      <c r="H29412" t="s">
        <v>158</v>
      </c>
      <c r="I29412" t="s">
        <v>244</v>
      </c>
      <c r="J29412" t="s">
        <v>102535</v>
      </c>
      <c r="K29412">
        <v>5</v>
      </c>
      <c r="L29412" s="1">
        <v>39448</v>
      </c>
      <c r="M29412" s="1">
        <v>40340</v>
      </c>
      <c r="N29412" s="1">
        <v>41645</v>
      </c>
    </row>
    <row r="29413" spans="1:18" hidden="1" x14ac:dyDescent="0.2">
      <c r="A29413" t="s">
        <v>102536</v>
      </c>
      <c r="B29413" t="s">
        <v>102537</v>
      </c>
      <c r="C29413" t="s">
        <v>102538</v>
      </c>
      <c r="D29413" t="s">
        <v>102539</v>
      </c>
      <c r="E29413" t="s">
        <v>43</v>
      </c>
      <c r="F29413" t="s">
        <v>18</v>
      </c>
      <c r="G29413" t="s">
        <v>2271</v>
      </c>
      <c r="H29413">
        <v>34</v>
      </c>
      <c r="I29413" t="s">
        <v>2272</v>
      </c>
      <c r="J29413" t="s">
        <v>2272</v>
      </c>
      <c r="K29413">
        <v>2</v>
      </c>
      <c r="L29413" s="1">
        <v>40330</v>
      </c>
      <c r="M29413" s="1">
        <v>40492</v>
      </c>
      <c r="N29413" s="1">
        <v>40695</v>
      </c>
      <c r="O29413"/>
      <c r="P29413"/>
      <c r="Q29413"/>
      <c r="R29413"/>
    </row>
    <row r="29414" spans="1:18" x14ac:dyDescent="0.2">
      <c r="A29414" t="s">
        <v>102540</v>
      </c>
      <c r="B29414" t="s">
        <v>102541</v>
      </c>
      <c r="C29414" t="s">
        <v>102542</v>
      </c>
      <c r="D29414" t="s">
        <v>42</v>
      </c>
      <c r="E29414">
        <v>800000</v>
      </c>
      <c r="F29414" t="s">
        <v>18</v>
      </c>
      <c r="G29414" t="s">
        <v>25</v>
      </c>
      <c r="H29414" t="s">
        <v>286</v>
      </c>
      <c r="I29414" t="s">
        <v>1030</v>
      </c>
      <c r="J29414" t="s">
        <v>1030</v>
      </c>
      <c r="K29414">
        <v>2</v>
      </c>
      <c r="L29414" s="1">
        <v>41177</v>
      </c>
      <c r="M29414" s="1">
        <v>41857</v>
      </c>
      <c r="N29414" s="1">
        <v>42030</v>
      </c>
    </row>
    <row r="29415" spans="1:18" hidden="1" x14ac:dyDescent="0.2">
      <c r="A29415" t="s">
        <v>102543</v>
      </c>
      <c r="B29415" t="s">
        <v>102544</v>
      </c>
      <c r="C29415" t="s">
        <v>102545</v>
      </c>
      <c r="D29415" t="s">
        <v>102546</v>
      </c>
      <c r="E29415">
        <v>2000000</v>
      </c>
      <c r="F29415" t="s">
        <v>113</v>
      </c>
      <c r="G29415" t="s">
        <v>25</v>
      </c>
      <c r="H29415" t="s">
        <v>64</v>
      </c>
      <c r="I29415" t="s">
        <v>65</v>
      </c>
      <c r="J29415" t="s">
        <v>71</v>
      </c>
      <c r="K29415">
        <v>2</v>
      </c>
      <c r="M29415" s="1">
        <v>39539</v>
      </c>
      <c r="N29415" s="1">
        <v>40165</v>
      </c>
      <c r="O29415"/>
      <c r="P29415"/>
      <c r="Q29415"/>
      <c r="R29415"/>
    </row>
    <row r="29416" spans="1:18" x14ac:dyDescent="0.2">
      <c r="A29416" t="s">
        <v>102547</v>
      </c>
      <c r="B29416" t="s">
        <v>102548</v>
      </c>
      <c r="C29416" t="s">
        <v>102549</v>
      </c>
      <c r="D29416" t="s">
        <v>102550</v>
      </c>
      <c r="E29416">
        <v>100000</v>
      </c>
      <c r="F29416" t="s">
        <v>18</v>
      </c>
      <c r="G29416" t="s">
        <v>513</v>
      </c>
      <c r="H29416">
        <v>16</v>
      </c>
      <c r="I29416" t="s">
        <v>18512</v>
      </c>
      <c r="J29416" t="s">
        <v>95</v>
      </c>
      <c r="K29416">
        <v>1</v>
      </c>
      <c r="L29416" s="1">
        <v>41544</v>
      </c>
      <c r="M29416" s="1">
        <v>41842</v>
      </c>
      <c r="N29416" s="1">
        <v>41842</v>
      </c>
    </row>
    <row r="29417" spans="1:18" hidden="1" x14ac:dyDescent="0.2">
      <c r="A29417" t="s">
        <v>102551</v>
      </c>
      <c r="B29417" t="s">
        <v>102552</v>
      </c>
      <c r="C29417" t="s">
        <v>102553</v>
      </c>
      <c r="D29417" t="s">
        <v>181</v>
      </c>
      <c r="E29417" t="s">
        <v>43</v>
      </c>
      <c r="F29417" t="s">
        <v>18</v>
      </c>
      <c r="G29417" t="s">
        <v>25</v>
      </c>
      <c r="H29417" t="s">
        <v>1396</v>
      </c>
      <c r="I29417" t="s">
        <v>1397</v>
      </c>
      <c r="J29417" t="s">
        <v>1397</v>
      </c>
      <c r="K29417">
        <v>1</v>
      </c>
      <c r="L29417" s="1">
        <v>37469</v>
      </c>
      <c r="M29417" s="1">
        <v>40358</v>
      </c>
      <c r="N29417" s="1">
        <v>40358</v>
      </c>
      <c r="O29417"/>
      <c r="P29417"/>
      <c r="Q29417"/>
      <c r="R29417"/>
    </row>
    <row r="29418" spans="1:18" x14ac:dyDescent="0.2">
      <c r="A29418" t="s">
        <v>102554</v>
      </c>
      <c r="B29418" t="s">
        <v>102555</v>
      </c>
      <c r="C29418" t="s">
        <v>102556</v>
      </c>
      <c r="D29418" t="s">
        <v>102557</v>
      </c>
      <c r="E29418">
        <v>2600000</v>
      </c>
      <c r="F29418" t="s">
        <v>18</v>
      </c>
      <c r="G29418" t="s">
        <v>25</v>
      </c>
      <c r="H29418" t="s">
        <v>64</v>
      </c>
      <c r="I29418" t="s">
        <v>95</v>
      </c>
      <c r="J29418" t="s">
        <v>353</v>
      </c>
      <c r="K29418">
        <v>2</v>
      </c>
      <c r="L29418" s="1">
        <v>40544</v>
      </c>
      <c r="M29418" s="1">
        <v>40544</v>
      </c>
      <c r="N29418" s="1">
        <v>40909</v>
      </c>
    </row>
    <row r="29419" spans="1:18" x14ac:dyDescent="0.2">
      <c r="A29419" t="s">
        <v>102558</v>
      </c>
      <c r="B29419" t="s">
        <v>102559</v>
      </c>
      <c r="C29419" t="s">
        <v>102560</v>
      </c>
      <c r="D29419" t="s">
        <v>102561</v>
      </c>
      <c r="E29419">
        <v>191082</v>
      </c>
      <c r="F29419" t="s">
        <v>18</v>
      </c>
      <c r="G29419" t="s">
        <v>276</v>
      </c>
      <c r="H29419">
        <v>18</v>
      </c>
      <c r="I29419" t="s">
        <v>19087</v>
      </c>
      <c r="J29419" t="s">
        <v>19087</v>
      </c>
      <c r="K29419">
        <v>1</v>
      </c>
      <c r="L29419" s="1">
        <v>39814</v>
      </c>
      <c r="M29419" s="1">
        <v>40790</v>
      </c>
      <c r="N29419" s="1">
        <v>40790</v>
      </c>
    </row>
    <row r="29420" spans="1:18" x14ac:dyDescent="0.2">
      <c r="A29420" t="s">
        <v>102562</v>
      </c>
      <c r="B29420" t="s">
        <v>102563</v>
      </c>
      <c r="C29420" t="s">
        <v>102564</v>
      </c>
      <c r="D29420" t="s">
        <v>39338</v>
      </c>
      <c r="E29420">
        <v>285101</v>
      </c>
      <c r="F29420" t="s">
        <v>18</v>
      </c>
      <c r="K29420">
        <v>1</v>
      </c>
      <c r="L29420" s="1">
        <v>41334</v>
      </c>
      <c r="M29420" s="1">
        <v>41621</v>
      </c>
      <c r="N29420" s="1">
        <v>41621</v>
      </c>
    </row>
    <row r="29421" spans="1:18" x14ac:dyDescent="0.2">
      <c r="A29421" t="s">
        <v>102565</v>
      </c>
      <c r="B29421" t="s">
        <v>102566</v>
      </c>
      <c r="C29421" t="s">
        <v>102567</v>
      </c>
      <c r="D29421" t="s">
        <v>102568</v>
      </c>
      <c r="E29421">
        <v>615000</v>
      </c>
      <c r="F29421" t="s">
        <v>18</v>
      </c>
      <c r="G29421" t="s">
        <v>25</v>
      </c>
      <c r="H29421" t="s">
        <v>106</v>
      </c>
      <c r="I29421" t="s">
        <v>107</v>
      </c>
      <c r="J29421" t="s">
        <v>108</v>
      </c>
      <c r="K29421">
        <v>2</v>
      </c>
      <c r="L29421" s="1">
        <v>40940</v>
      </c>
      <c r="M29421" s="1">
        <v>41049</v>
      </c>
      <c r="N29421" s="1">
        <v>41325</v>
      </c>
    </row>
    <row r="29422" spans="1:18" x14ac:dyDescent="0.2">
      <c r="A29422" t="s">
        <v>102569</v>
      </c>
      <c r="B29422" t="s">
        <v>102570</v>
      </c>
      <c r="C29422" t="s">
        <v>102571</v>
      </c>
      <c r="D29422" t="s">
        <v>102572</v>
      </c>
      <c r="E29422">
        <v>7550000</v>
      </c>
      <c r="F29422" t="s">
        <v>18</v>
      </c>
      <c r="G29422" t="s">
        <v>128</v>
      </c>
      <c r="H29422" t="s">
        <v>129</v>
      </c>
      <c r="I29422" t="s">
        <v>130</v>
      </c>
      <c r="J29422" t="s">
        <v>130</v>
      </c>
      <c r="K29422">
        <v>2</v>
      </c>
      <c r="L29422" s="1">
        <v>40825</v>
      </c>
      <c r="M29422" s="1">
        <v>40969</v>
      </c>
      <c r="N29422" s="1">
        <v>42060</v>
      </c>
    </row>
    <row r="29423" spans="1:18" hidden="1" x14ac:dyDescent="0.2">
      <c r="A29423" t="s">
        <v>102573</v>
      </c>
      <c r="B29423" t="s">
        <v>102574</v>
      </c>
      <c r="C29423" t="s">
        <v>102575</v>
      </c>
      <c r="D29423" t="s">
        <v>102576</v>
      </c>
      <c r="E29423">
        <v>285000</v>
      </c>
      <c r="F29423" t="s">
        <v>18</v>
      </c>
      <c r="G29423" t="s">
        <v>25</v>
      </c>
      <c r="H29423" t="s">
        <v>64</v>
      </c>
      <c r="I29423" t="s">
        <v>65</v>
      </c>
      <c r="J29423" t="s">
        <v>71</v>
      </c>
      <c r="K29423">
        <v>2</v>
      </c>
      <c r="M29423" s="1">
        <v>41541</v>
      </c>
      <c r="N29423" s="1">
        <v>41598</v>
      </c>
      <c r="O29423"/>
      <c r="P29423"/>
      <c r="Q29423"/>
      <c r="R29423"/>
    </row>
    <row r="29424" spans="1:18" x14ac:dyDescent="0.2">
      <c r="A29424" t="s">
        <v>102577</v>
      </c>
      <c r="B29424" t="s">
        <v>102578</v>
      </c>
      <c r="C29424" t="s">
        <v>102579</v>
      </c>
      <c r="D29424" t="s">
        <v>42</v>
      </c>
      <c r="E29424">
        <v>800000</v>
      </c>
      <c r="F29424" t="s">
        <v>18</v>
      </c>
      <c r="G29424" t="s">
        <v>699</v>
      </c>
      <c r="H29424">
        <v>6</v>
      </c>
      <c r="I29424" t="s">
        <v>700</v>
      </c>
      <c r="J29424" t="s">
        <v>13643</v>
      </c>
      <c r="K29424">
        <v>2</v>
      </c>
      <c r="L29424" s="1">
        <v>41275</v>
      </c>
      <c r="M29424" s="1">
        <v>41275</v>
      </c>
      <c r="N29424" s="1">
        <v>41388</v>
      </c>
    </row>
    <row r="29425" spans="1:18" hidden="1" x14ac:dyDescent="0.2">
      <c r="A29425" t="s">
        <v>102580</v>
      </c>
      <c r="B29425" t="s">
        <v>102581</v>
      </c>
      <c r="C29425" t="s">
        <v>102582</v>
      </c>
      <c r="E29425" t="s">
        <v>43</v>
      </c>
      <c r="F29425" t="s">
        <v>18</v>
      </c>
      <c r="K29425">
        <v>1</v>
      </c>
      <c r="L29425" s="1">
        <v>42156</v>
      </c>
      <c r="M29425" s="1">
        <v>42200</v>
      </c>
      <c r="N29425" s="1">
        <v>42200</v>
      </c>
      <c r="O29425"/>
      <c r="P29425"/>
      <c r="Q29425"/>
      <c r="R29425"/>
    </row>
    <row r="29426" spans="1:18" hidden="1" x14ac:dyDescent="0.2">
      <c r="A29426" t="s">
        <v>102583</v>
      </c>
      <c r="B29426" t="s">
        <v>102584</v>
      </c>
      <c r="C29426" t="s">
        <v>102585</v>
      </c>
      <c r="D29426" t="s">
        <v>1247</v>
      </c>
      <c r="E29426">
        <v>3470147</v>
      </c>
      <c r="F29426" t="s">
        <v>18</v>
      </c>
      <c r="G29426" t="s">
        <v>25</v>
      </c>
      <c r="H29426" t="s">
        <v>64</v>
      </c>
      <c r="I29426" t="s">
        <v>65</v>
      </c>
      <c r="J29426" t="s">
        <v>66</v>
      </c>
      <c r="K29426">
        <v>1</v>
      </c>
      <c r="M29426" s="1">
        <v>40711</v>
      </c>
      <c r="N29426" s="1">
        <v>40711</v>
      </c>
      <c r="O29426"/>
      <c r="P29426"/>
      <c r="Q29426"/>
      <c r="R29426"/>
    </row>
    <row r="29427" spans="1:18" x14ac:dyDescent="0.2">
      <c r="A29427" t="s">
        <v>102586</v>
      </c>
      <c r="B29427" t="s">
        <v>102587</v>
      </c>
      <c r="C29427" t="s">
        <v>102588</v>
      </c>
      <c r="D29427" t="s">
        <v>70</v>
      </c>
      <c r="E29427">
        <v>36675008</v>
      </c>
      <c r="F29427" t="s">
        <v>18</v>
      </c>
      <c r="G29427" t="s">
        <v>25</v>
      </c>
      <c r="H29427" t="s">
        <v>158</v>
      </c>
      <c r="I29427" t="s">
        <v>244</v>
      </c>
      <c r="J29427" t="s">
        <v>244</v>
      </c>
      <c r="K29427">
        <v>5</v>
      </c>
      <c r="L29427" s="1">
        <v>39814</v>
      </c>
      <c r="M29427" s="1">
        <v>40113</v>
      </c>
      <c r="N29427" s="1">
        <v>42003</v>
      </c>
    </row>
    <row r="29428" spans="1:18" x14ac:dyDescent="0.2">
      <c r="A29428" t="s">
        <v>102589</v>
      </c>
      <c r="B29428" t="s">
        <v>102590</v>
      </c>
      <c r="C29428" t="s">
        <v>102591</v>
      </c>
      <c r="D29428" t="s">
        <v>445</v>
      </c>
      <c r="E29428">
        <v>85000000</v>
      </c>
      <c r="F29428" t="s">
        <v>18</v>
      </c>
      <c r="G29428" t="s">
        <v>19</v>
      </c>
      <c r="H29428">
        <v>19</v>
      </c>
      <c r="I29428" t="s">
        <v>474</v>
      </c>
      <c r="J29428" t="s">
        <v>474</v>
      </c>
      <c r="K29428">
        <v>2</v>
      </c>
      <c r="L29428" s="1">
        <v>38718</v>
      </c>
      <c r="M29428" s="1">
        <v>41500</v>
      </c>
      <c r="N29428" s="1">
        <v>42227</v>
      </c>
    </row>
    <row r="29429" spans="1:18" hidden="1" x14ac:dyDescent="0.2">
      <c r="A29429" t="s">
        <v>102592</v>
      </c>
      <c r="B29429" t="s">
        <v>102593</v>
      </c>
      <c r="C29429" t="s">
        <v>102594</v>
      </c>
      <c r="D29429" t="s">
        <v>42</v>
      </c>
      <c r="E29429">
        <v>2300000</v>
      </c>
      <c r="F29429" t="s">
        <v>18</v>
      </c>
      <c r="G29429" t="s">
        <v>25</v>
      </c>
      <c r="H29429" t="s">
        <v>1080</v>
      </c>
      <c r="I29429" t="s">
        <v>1081</v>
      </c>
      <c r="J29429" t="s">
        <v>1170</v>
      </c>
      <c r="K29429">
        <v>1</v>
      </c>
      <c r="M29429" s="1">
        <v>39289</v>
      </c>
      <c r="N29429" s="1">
        <v>39289</v>
      </c>
      <c r="O29429"/>
      <c r="P29429"/>
      <c r="Q29429"/>
      <c r="R29429"/>
    </row>
    <row r="29430" spans="1:18" x14ac:dyDescent="0.2">
      <c r="A29430" t="s">
        <v>102595</v>
      </c>
      <c r="B29430" t="s">
        <v>102596</v>
      </c>
      <c r="C29430" t="s">
        <v>102597</v>
      </c>
      <c r="D29430" t="s">
        <v>102598</v>
      </c>
      <c r="E29430">
        <v>9000000</v>
      </c>
      <c r="F29430" t="s">
        <v>18</v>
      </c>
      <c r="G29430" t="s">
        <v>25</v>
      </c>
      <c r="H29430" t="s">
        <v>64</v>
      </c>
      <c r="I29430" t="s">
        <v>65</v>
      </c>
      <c r="J29430" t="s">
        <v>236</v>
      </c>
      <c r="K29430">
        <v>2</v>
      </c>
      <c r="L29430" s="1">
        <v>38412</v>
      </c>
      <c r="M29430" s="1">
        <v>38353</v>
      </c>
      <c r="N29430" s="1">
        <v>38899</v>
      </c>
    </row>
    <row r="29431" spans="1:18" hidden="1" x14ac:dyDescent="0.2">
      <c r="A29431" t="s">
        <v>102599</v>
      </c>
      <c r="B29431" t="s">
        <v>102600</v>
      </c>
      <c r="C29431" t="s">
        <v>102601</v>
      </c>
      <c r="E29431" t="s">
        <v>43</v>
      </c>
      <c r="F29431" t="s">
        <v>18</v>
      </c>
      <c r="G29431" t="s">
        <v>25</v>
      </c>
      <c r="H29431" t="s">
        <v>158</v>
      </c>
      <c r="I29431" t="s">
        <v>244</v>
      </c>
      <c r="J29431" t="s">
        <v>2277</v>
      </c>
      <c r="K29431">
        <v>1</v>
      </c>
      <c r="M29431" s="1">
        <v>40708</v>
      </c>
      <c r="N29431" s="1">
        <v>40708</v>
      </c>
      <c r="O29431"/>
      <c r="P29431"/>
      <c r="Q29431"/>
      <c r="R29431"/>
    </row>
    <row r="29432" spans="1:18" x14ac:dyDescent="0.2">
      <c r="A29432" t="s">
        <v>102602</v>
      </c>
      <c r="B29432" t="s">
        <v>102603</v>
      </c>
      <c r="C29432" t="s">
        <v>102604</v>
      </c>
      <c r="D29432" t="s">
        <v>102605</v>
      </c>
      <c r="E29432">
        <v>52753793</v>
      </c>
      <c r="F29432" t="s">
        <v>18</v>
      </c>
      <c r="G29432" t="s">
        <v>25</v>
      </c>
      <c r="H29432" t="s">
        <v>135</v>
      </c>
      <c r="I29432" t="s">
        <v>136</v>
      </c>
      <c r="J29432" t="s">
        <v>1114</v>
      </c>
      <c r="K29432">
        <v>4</v>
      </c>
      <c r="L29432" s="1">
        <v>38596</v>
      </c>
      <c r="M29432" s="1">
        <v>40154</v>
      </c>
      <c r="N29432" s="1">
        <v>41288</v>
      </c>
    </row>
    <row r="29433" spans="1:18" hidden="1" x14ac:dyDescent="0.2">
      <c r="A29433" t="s">
        <v>102606</v>
      </c>
      <c r="B29433" t="s">
        <v>102607</v>
      </c>
      <c r="C29433" t="s">
        <v>102608</v>
      </c>
      <c r="D29433" t="s">
        <v>256</v>
      </c>
      <c r="E29433" t="s">
        <v>43</v>
      </c>
      <c r="F29433" t="s">
        <v>18</v>
      </c>
      <c r="G29433" t="s">
        <v>25</v>
      </c>
      <c r="H29433" t="s">
        <v>99</v>
      </c>
      <c r="I29433" t="s">
        <v>100</v>
      </c>
      <c r="J29433" t="s">
        <v>75884</v>
      </c>
      <c r="K29433">
        <v>1</v>
      </c>
      <c r="L29433" s="1">
        <v>40544</v>
      </c>
      <c r="M29433" s="1">
        <v>41058</v>
      </c>
      <c r="N29433" s="1">
        <v>41058</v>
      </c>
      <c r="O29433"/>
      <c r="P29433"/>
      <c r="Q29433"/>
      <c r="R29433"/>
    </row>
    <row r="29434" spans="1:18" x14ac:dyDescent="0.2">
      <c r="A29434" t="s">
        <v>102609</v>
      </c>
      <c r="B29434" t="s">
        <v>102610</v>
      </c>
      <c r="C29434" t="s">
        <v>102611</v>
      </c>
      <c r="D29434" t="s">
        <v>56</v>
      </c>
      <c r="E29434">
        <v>1600000</v>
      </c>
      <c r="F29434" t="s">
        <v>18</v>
      </c>
      <c r="G29434" t="s">
        <v>25</v>
      </c>
      <c r="H29434" t="s">
        <v>158</v>
      </c>
      <c r="I29434" t="s">
        <v>244</v>
      </c>
      <c r="J29434" t="s">
        <v>327</v>
      </c>
      <c r="K29434">
        <v>2</v>
      </c>
      <c r="L29434" s="1">
        <v>40179</v>
      </c>
      <c r="M29434" s="1">
        <v>40618</v>
      </c>
      <c r="N29434" s="1">
        <v>40774</v>
      </c>
    </row>
    <row r="29435" spans="1:18" x14ac:dyDescent="0.2">
      <c r="A29435" t="s">
        <v>102612</v>
      </c>
      <c r="B29435" t="s">
        <v>102613</v>
      </c>
      <c r="C29435" t="s">
        <v>102614</v>
      </c>
      <c r="D29435" t="s">
        <v>102615</v>
      </c>
      <c r="E29435">
        <v>6940000</v>
      </c>
      <c r="F29435" t="s">
        <v>18</v>
      </c>
      <c r="G29435" t="s">
        <v>1126</v>
      </c>
      <c r="H29435">
        <v>25</v>
      </c>
      <c r="I29435" t="s">
        <v>1582</v>
      </c>
      <c r="J29435" t="s">
        <v>1583</v>
      </c>
      <c r="K29435">
        <v>9</v>
      </c>
      <c r="L29435" s="1">
        <v>39969</v>
      </c>
      <c r="M29435" s="1">
        <v>39969</v>
      </c>
      <c r="N29435" s="1">
        <v>42156</v>
      </c>
    </row>
    <row r="29436" spans="1:18" hidden="1" x14ac:dyDescent="0.2">
      <c r="A29436" t="s">
        <v>102616</v>
      </c>
      <c r="B29436" t="s">
        <v>102617</v>
      </c>
      <c r="C29436" t="s">
        <v>102618</v>
      </c>
      <c r="E29436" t="s">
        <v>43</v>
      </c>
      <c r="F29436" t="s">
        <v>18</v>
      </c>
      <c r="G29436" t="s">
        <v>406</v>
      </c>
      <c r="H29436">
        <v>40</v>
      </c>
      <c r="I29436" t="s">
        <v>980</v>
      </c>
      <c r="J29436" t="s">
        <v>980</v>
      </c>
      <c r="K29436">
        <v>1</v>
      </c>
      <c r="L29436" s="1">
        <v>37987</v>
      </c>
      <c r="M29436" s="1">
        <v>39234</v>
      </c>
      <c r="N29436" s="1">
        <v>39234</v>
      </c>
      <c r="O29436"/>
      <c r="P29436"/>
      <c r="Q29436"/>
      <c r="R29436"/>
    </row>
    <row r="29437" spans="1:18" hidden="1" x14ac:dyDescent="0.2">
      <c r="A29437" t="s">
        <v>102619</v>
      </c>
      <c r="B29437" t="s">
        <v>102620</v>
      </c>
      <c r="C29437" t="s">
        <v>102621</v>
      </c>
      <c r="E29437" t="s">
        <v>43</v>
      </c>
      <c r="F29437" t="s">
        <v>18</v>
      </c>
      <c r="K29437">
        <v>1</v>
      </c>
      <c r="M29437" s="1">
        <v>40238</v>
      </c>
      <c r="N29437" s="1">
        <v>40238</v>
      </c>
      <c r="O29437"/>
      <c r="P29437"/>
      <c r="Q29437"/>
      <c r="R29437"/>
    </row>
    <row r="29438" spans="1:18" hidden="1" x14ac:dyDescent="0.2">
      <c r="A29438" t="s">
        <v>102622</v>
      </c>
      <c r="B29438" t="s">
        <v>102623</v>
      </c>
      <c r="C29438" t="s">
        <v>102624</v>
      </c>
      <c r="E29438">
        <v>6500000</v>
      </c>
      <c r="F29438" t="s">
        <v>18</v>
      </c>
      <c r="K29438">
        <v>1</v>
      </c>
      <c r="M29438" s="1">
        <v>39349</v>
      </c>
      <c r="N29438" s="1">
        <v>39349</v>
      </c>
      <c r="O29438"/>
      <c r="P29438"/>
      <c r="Q29438"/>
      <c r="R29438"/>
    </row>
    <row r="29439" spans="1:18" hidden="1" x14ac:dyDescent="0.2">
      <c r="A29439" t="s">
        <v>102625</v>
      </c>
      <c r="B29439" t="s">
        <v>102626</v>
      </c>
      <c r="C29439" t="s">
        <v>102627</v>
      </c>
      <c r="D29439" t="s">
        <v>42</v>
      </c>
      <c r="E29439">
        <v>463000</v>
      </c>
      <c r="F29439" t="s">
        <v>18</v>
      </c>
      <c r="G29439" t="s">
        <v>1126</v>
      </c>
      <c r="H29439">
        <v>25</v>
      </c>
      <c r="I29439" t="s">
        <v>1582</v>
      </c>
      <c r="J29439" t="s">
        <v>1583</v>
      </c>
      <c r="K29439">
        <v>1</v>
      </c>
      <c r="M29439" s="1">
        <v>39512</v>
      </c>
      <c r="N29439" s="1">
        <v>39512</v>
      </c>
      <c r="O29439"/>
      <c r="P29439"/>
      <c r="Q29439"/>
      <c r="R29439"/>
    </row>
    <row r="29440" spans="1:18" x14ac:dyDescent="0.2">
      <c r="A29440" t="s">
        <v>102628</v>
      </c>
      <c r="B29440" t="s">
        <v>102629</v>
      </c>
      <c r="C29440" t="s">
        <v>102630</v>
      </c>
      <c r="D29440" t="s">
        <v>102631</v>
      </c>
      <c r="E29440">
        <v>118000</v>
      </c>
      <c r="F29440" t="s">
        <v>18</v>
      </c>
      <c r="G29440" t="s">
        <v>25</v>
      </c>
      <c r="H29440" t="s">
        <v>64</v>
      </c>
      <c r="I29440" t="s">
        <v>65</v>
      </c>
      <c r="J29440" t="s">
        <v>71</v>
      </c>
      <c r="K29440">
        <v>1</v>
      </c>
      <c r="L29440" s="1">
        <v>41623</v>
      </c>
      <c r="M29440" s="1">
        <v>41957</v>
      </c>
      <c r="N29440" s="1">
        <v>41957</v>
      </c>
    </row>
    <row r="29441" spans="1:18" hidden="1" x14ac:dyDescent="0.2">
      <c r="A29441" t="s">
        <v>102632</v>
      </c>
      <c r="B29441" t="s">
        <v>102633</v>
      </c>
      <c r="E29441" t="s">
        <v>43</v>
      </c>
      <c r="F29441" t="s">
        <v>207</v>
      </c>
      <c r="K29441">
        <v>1</v>
      </c>
      <c r="M29441" s="1">
        <v>42233</v>
      </c>
      <c r="N29441" s="1">
        <v>42233</v>
      </c>
      <c r="O29441"/>
      <c r="P29441"/>
      <c r="Q29441"/>
      <c r="R29441"/>
    </row>
    <row r="29442" spans="1:18" hidden="1" x14ac:dyDescent="0.2">
      <c r="A29442" t="s">
        <v>102634</v>
      </c>
      <c r="B29442" t="s">
        <v>102635</v>
      </c>
      <c r="C29442" t="s">
        <v>102636</v>
      </c>
      <c r="D29442" t="s">
        <v>42</v>
      </c>
      <c r="E29442" t="s">
        <v>43</v>
      </c>
      <c r="F29442" t="s">
        <v>18</v>
      </c>
      <c r="G29442" t="s">
        <v>25</v>
      </c>
      <c r="H29442" t="s">
        <v>286</v>
      </c>
      <c r="I29442" t="s">
        <v>32467</v>
      </c>
      <c r="J29442" t="s">
        <v>32467</v>
      </c>
      <c r="K29442">
        <v>1</v>
      </c>
      <c r="L29442" s="1">
        <v>39711</v>
      </c>
      <c r="M29442" s="1">
        <v>41254</v>
      </c>
      <c r="N29442" s="1">
        <v>41254</v>
      </c>
      <c r="O29442"/>
      <c r="P29442"/>
      <c r="Q29442"/>
      <c r="R29442"/>
    </row>
    <row r="29443" spans="1:18" hidden="1" x14ac:dyDescent="0.2">
      <c r="A29443" t="s">
        <v>102637</v>
      </c>
      <c r="B29443" t="s">
        <v>102638</v>
      </c>
      <c r="C29443" t="s">
        <v>102639</v>
      </c>
      <c r="D29443" t="s">
        <v>248</v>
      </c>
      <c r="E29443" t="s">
        <v>43</v>
      </c>
      <c r="F29443" t="s">
        <v>18</v>
      </c>
      <c r="G29443" t="s">
        <v>366</v>
      </c>
      <c r="H29443">
        <v>26</v>
      </c>
      <c r="I29443" t="s">
        <v>367</v>
      </c>
      <c r="J29443" t="s">
        <v>367</v>
      </c>
      <c r="K29443">
        <v>1</v>
      </c>
      <c r="M29443" s="1">
        <v>41519</v>
      </c>
      <c r="N29443" s="1">
        <v>41519</v>
      </c>
      <c r="O29443"/>
      <c r="P29443"/>
      <c r="Q29443"/>
      <c r="R29443"/>
    </row>
    <row r="29444" spans="1:18" x14ac:dyDescent="0.2">
      <c r="A29444" t="s">
        <v>102640</v>
      </c>
      <c r="B29444" t="s">
        <v>102641</v>
      </c>
      <c r="C29444" t="s">
        <v>102642</v>
      </c>
      <c r="D29444" t="s">
        <v>102643</v>
      </c>
      <c r="E29444">
        <v>800000</v>
      </c>
      <c r="F29444" t="s">
        <v>18</v>
      </c>
      <c r="G29444" t="s">
        <v>222</v>
      </c>
      <c r="H29444">
        <v>7</v>
      </c>
      <c r="I29444" t="s">
        <v>293</v>
      </c>
      <c r="J29444" t="s">
        <v>293</v>
      </c>
      <c r="K29444">
        <v>1</v>
      </c>
      <c r="L29444" s="1">
        <v>39448</v>
      </c>
      <c r="M29444" s="1">
        <v>40544</v>
      </c>
      <c r="N29444" s="1">
        <v>40544</v>
      </c>
    </row>
    <row r="29445" spans="1:18" hidden="1" x14ac:dyDescent="0.2">
      <c r="A29445" t="s">
        <v>102644</v>
      </c>
      <c r="B29445" t="s">
        <v>102645</v>
      </c>
      <c r="C29445" t="s">
        <v>102646</v>
      </c>
      <c r="D29445" t="s">
        <v>285</v>
      </c>
      <c r="E29445">
        <v>125700</v>
      </c>
      <c r="F29445" t="s">
        <v>18</v>
      </c>
      <c r="G29445" t="s">
        <v>25</v>
      </c>
      <c r="H29445" t="s">
        <v>286</v>
      </c>
      <c r="I29445" t="s">
        <v>578</v>
      </c>
      <c r="J29445" t="s">
        <v>578</v>
      </c>
      <c r="K29445">
        <v>2</v>
      </c>
      <c r="M29445" s="1">
        <v>41191</v>
      </c>
      <c r="N29445" s="1">
        <v>41811</v>
      </c>
      <c r="O29445"/>
      <c r="P29445"/>
      <c r="Q29445"/>
      <c r="R29445"/>
    </row>
    <row r="29446" spans="1:18" x14ac:dyDescent="0.2">
      <c r="A29446" t="s">
        <v>102647</v>
      </c>
      <c r="B29446" t="s">
        <v>102648</v>
      </c>
      <c r="C29446" t="s">
        <v>102649</v>
      </c>
      <c r="D29446" t="s">
        <v>741</v>
      </c>
      <c r="E29446">
        <v>13630000</v>
      </c>
      <c r="F29446" t="s">
        <v>113</v>
      </c>
      <c r="G29446" t="s">
        <v>25</v>
      </c>
      <c r="H29446" t="s">
        <v>64</v>
      </c>
      <c r="I29446" t="s">
        <v>65</v>
      </c>
      <c r="J29446" t="s">
        <v>66</v>
      </c>
      <c r="K29446">
        <v>3</v>
      </c>
      <c r="L29446" s="1">
        <v>36161</v>
      </c>
      <c r="M29446" s="1">
        <v>37761</v>
      </c>
      <c r="N29446" s="1">
        <v>41000</v>
      </c>
    </row>
    <row r="29447" spans="1:18" x14ac:dyDescent="0.2">
      <c r="A29447" t="s">
        <v>102650</v>
      </c>
      <c r="B29447" t="s">
        <v>91987</v>
      </c>
      <c r="C29447" t="s">
        <v>102651</v>
      </c>
      <c r="D29447" t="s">
        <v>102652</v>
      </c>
      <c r="E29447">
        <v>205300000</v>
      </c>
      <c r="F29447" t="s">
        <v>18</v>
      </c>
      <c r="G29447" t="s">
        <v>25</v>
      </c>
      <c r="H29447" t="s">
        <v>64</v>
      </c>
      <c r="I29447" t="s">
        <v>65</v>
      </c>
      <c r="J29447" t="s">
        <v>1402</v>
      </c>
      <c r="K29447">
        <v>6</v>
      </c>
      <c r="L29447" s="1">
        <v>37987</v>
      </c>
      <c r="M29447" s="1">
        <v>38504</v>
      </c>
      <c r="N29447" s="1">
        <v>41745</v>
      </c>
    </row>
    <row r="29448" spans="1:18" x14ac:dyDescent="0.2">
      <c r="A29448" t="s">
        <v>102653</v>
      </c>
      <c r="B29448" t="s">
        <v>102654</v>
      </c>
      <c r="C29448" t="s">
        <v>102655</v>
      </c>
      <c r="D29448" t="s">
        <v>102656</v>
      </c>
      <c r="E29448">
        <v>43500000</v>
      </c>
      <c r="F29448" t="s">
        <v>113</v>
      </c>
      <c r="G29448" t="s">
        <v>25</v>
      </c>
      <c r="H29448" t="s">
        <v>64</v>
      </c>
      <c r="I29448" t="s">
        <v>65</v>
      </c>
      <c r="J29448" t="s">
        <v>71</v>
      </c>
      <c r="K29448">
        <v>4</v>
      </c>
      <c r="L29448" s="1">
        <v>36892</v>
      </c>
      <c r="M29448" s="1">
        <v>38552</v>
      </c>
      <c r="N29448" s="1">
        <v>40738</v>
      </c>
    </row>
    <row r="29449" spans="1:18" hidden="1" x14ac:dyDescent="0.2">
      <c r="A29449" t="s">
        <v>102657</v>
      </c>
      <c r="B29449" t="s">
        <v>102658</v>
      </c>
      <c r="C29449" t="s">
        <v>102659</v>
      </c>
      <c r="D29449" t="s">
        <v>102660</v>
      </c>
      <c r="E29449" t="s">
        <v>43</v>
      </c>
      <c r="F29449" t="s">
        <v>18</v>
      </c>
      <c r="G29449" t="s">
        <v>25</v>
      </c>
      <c r="H29449" t="s">
        <v>106</v>
      </c>
      <c r="I29449" t="s">
        <v>107</v>
      </c>
      <c r="J29449" t="s">
        <v>108</v>
      </c>
      <c r="K29449">
        <v>1</v>
      </c>
      <c r="L29449" s="1">
        <v>41997</v>
      </c>
      <c r="M29449" s="1">
        <v>42095</v>
      </c>
      <c r="N29449" s="1">
        <v>42095</v>
      </c>
      <c r="O29449"/>
      <c r="P29449"/>
      <c r="Q29449"/>
      <c r="R29449"/>
    </row>
    <row r="29450" spans="1:18" x14ac:dyDescent="0.2">
      <c r="A29450" t="s">
        <v>102661</v>
      </c>
      <c r="B29450" t="s">
        <v>102662</v>
      </c>
      <c r="C29450" t="s">
        <v>102663</v>
      </c>
      <c r="D29450" t="s">
        <v>42</v>
      </c>
      <c r="E29450">
        <v>100210000</v>
      </c>
      <c r="F29450" t="s">
        <v>18</v>
      </c>
      <c r="G29450" t="s">
        <v>25</v>
      </c>
      <c r="H29450" t="s">
        <v>64</v>
      </c>
      <c r="I29450" t="s">
        <v>65</v>
      </c>
      <c r="J29450" t="s">
        <v>271</v>
      </c>
      <c r="K29450">
        <v>4</v>
      </c>
      <c r="L29450" s="1">
        <v>41395</v>
      </c>
      <c r="M29450" s="1">
        <v>41632</v>
      </c>
      <c r="N29450" s="1">
        <v>42268</v>
      </c>
    </row>
    <row r="29451" spans="1:18" x14ac:dyDescent="0.2">
      <c r="A29451" t="s">
        <v>102664</v>
      </c>
      <c r="B29451" t="s">
        <v>102665</v>
      </c>
      <c r="C29451" t="s">
        <v>102666</v>
      </c>
      <c r="D29451" t="s">
        <v>27029</v>
      </c>
      <c r="E29451">
        <v>50000</v>
      </c>
      <c r="F29451" t="s">
        <v>207</v>
      </c>
      <c r="G29451" t="s">
        <v>25</v>
      </c>
      <c r="H29451" t="s">
        <v>1396</v>
      </c>
      <c r="I29451" t="s">
        <v>3865</v>
      </c>
      <c r="J29451" t="s">
        <v>3865</v>
      </c>
      <c r="K29451">
        <v>1</v>
      </c>
      <c r="L29451" s="1">
        <v>35431</v>
      </c>
      <c r="M29451" s="1">
        <v>38991</v>
      </c>
      <c r="N29451" s="1">
        <v>38991</v>
      </c>
    </row>
    <row r="29452" spans="1:18" hidden="1" x14ac:dyDescent="0.2">
      <c r="A29452" t="s">
        <v>102667</v>
      </c>
      <c r="B29452" t="s">
        <v>102668</v>
      </c>
      <c r="C29452" t="s">
        <v>102669</v>
      </c>
      <c r="D29452" t="s">
        <v>718</v>
      </c>
      <c r="E29452">
        <v>1500000</v>
      </c>
      <c r="F29452" t="s">
        <v>18</v>
      </c>
      <c r="K29452">
        <v>2</v>
      </c>
      <c r="M29452" s="1">
        <v>41366</v>
      </c>
      <c r="N29452" s="1">
        <v>41703</v>
      </c>
      <c r="O29452"/>
      <c r="P29452"/>
      <c r="Q29452"/>
      <c r="R29452"/>
    </row>
    <row r="29453" spans="1:18" hidden="1" x14ac:dyDescent="0.2">
      <c r="A29453" t="s">
        <v>102670</v>
      </c>
      <c r="B29453" t="s">
        <v>102671</v>
      </c>
      <c r="C29453" t="s">
        <v>102672</v>
      </c>
      <c r="D29453" t="s">
        <v>102673</v>
      </c>
      <c r="E29453" t="s">
        <v>43</v>
      </c>
      <c r="F29453" t="s">
        <v>18</v>
      </c>
      <c r="G29453" t="s">
        <v>25</v>
      </c>
      <c r="H29453" t="s">
        <v>64</v>
      </c>
      <c r="I29453" t="s">
        <v>65</v>
      </c>
      <c r="J29453" t="s">
        <v>271</v>
      </c>
      <c r="K29453">
        <v>1</v>
      </c>
      <c r="L29453" s="1">
        <v>41579</v>
      </c>
      <c r="M29453" s="1">
        <v>41671</v>
      </c>
      <c r="N29453" s="1">
        <v>41671</v>
      </c>
      <c r="O29453"/>
      <c r="P29453"/>
      <c r="Q29453"/>
      <c r="R29453"/>
    </row>
    <row r="29454" spans="1:18" x14ac:dyDescent="0.2">
      <c r="A29454" t="s">
        <v>102674</v>
      </c>
      <c r="B29454" t="s">
        <v>102675</v>
      </c>
      <c r="C29454" t="s">
        <v>102676</v>
      </c>
      <c r="D29454" t="s">
        <v>1384</v>
      </c>
      <c r="E29454">
        <v>15263250</v>
      </c>
      <c r="F29454" t="s">
        <v>113</v>
      </c>
      <c r="G29454" t="s">
        <v>25</v>
      </c>
      <c r="H29454" t="s">
        <v>286</v>
      </c>
      <c r="I29454" t="s">
        <v>1030</v>
      </c>
      <c r="J29454" t="s">
        <v>1030</v>
      </c>
      <c r="K29454">
        <v>3</v>
      </c>
      <c r="L29454" s="1">
        <v>39083</v>
      </c>
      <c r="M29454" s="1">
        <v>40248</v>
      </c>
      <c r="N29454" s="1">
        <v>40947</v>
      </c>
    </row>
    <row r="29455" spans="1:18" x14ac:dyDescent="0.2">
      <c r="A29455" t="s">
        <v>102677</v>
      </c>
      <c r="B29455" t="s">
        <v>102678</v>
      </c>
      <c r="C29455" t="s">
        <v>102679</v>
      </c>
      <c r="D29455" t="s">
        <v>102680</v>
      </c>
      <c r="E29455">
        <v>818799995</v>
      </c>
      <c r="F29455" t="s">
        <v>18</v>
      </c>
      <c r="G29455" t="s">
        <v>25</v>
      </c>
      <c r="H29455" t="s">
        <v>64</v>
      </c>
      <c r="I29455" t="s">
        <v>65</v>
      </c>
      <c r="J29455" t="s">
        <v>71</v>
      </c>
      <c r="K29455">
        <v>12</v>
      </c>
      <c r="L29455" s="1">
        <v>36161</v>
      </c>
      <c r="M29455" s="1">
        <v>39066</v>
      </c>
      <c r="N29455" s="1">
        <v>42124</v>
      </c>
    </row>
    <row r="29456" spans="1:18" x14ac:dyDescent="0.2">
      <c r="A29456" t="s">
        <v>102681</v>
      </c>
      <c r="B29456" t="s">
        <v>102682</v>
      </c>
      <c r="C29456" t="s">
        <v>102683</v>
      </c>
      <c r="D29456" t="s">
        <v>102684</v>
      </c>
      <c r="E29456">
        <v>3485000</v>
      </c>
      <c r="F29456" t="s">
        <v>18</v>
      </c>
      <c r="G29456" t="s">
        <v>25</v>
      </c>
      <c r="H29456" t="s">
        <v>142</v>
      </c>
      <c r="I29456" t="s">
        <v>143</v>
      </c>
      <c r="J29456" t="s">
        <v>143</v>
      </c>
      <c r="K29456">
        <v>2</v>
      </c>
      <c r="L29456" s="1">
        <v>40912</v>
      </c>
      <c r="M29456" s="1">
        <v>40969</v>
      </c>
      <c r="N29456" s="1">
        <v>41110</v>
      </c>
    </row>
    <row r="29457" spans="1:18" hidden="1" x14ac:dyDescent="0.2">
      <c r="A29457" t="s">
        <v>102685</v>
      </c>
      <c r="B29457" t="s">
        <v>102686</v>
      </c>
      <c r="D29457" t="s">
        <v>275</v>
      </c>
      <c r="E29457" t="s">
        <v>43</v>
      </c>
      <c r="F29457" t="s">
        <v>18</v>
      </c>
      <c r="G29457" t="s">
        <v>25</v>
      </c>
      <c r="H29457" t="s">
        <v>89</v>
      </c>
      <c r="I29457" t="s">
        <v>1132</v>
      </c>
      <c r="J29457" t="s">
        <v>102687</v>
      </c>
      <c r="K29457">
        <v>1</v>
      </c>
      <c r="L29457" s="1">
        <v>41164</v>
      </c>
      <c r="M29457" s="1">
        <v>41167</v>
      </c>
      <c r="N29457" s="1">
        <v>41167</v>
      </c>
      <c r="O29457"/>
      <c r="P29457"/>
      <c r="Q29457"/>
      <c r="R29457"/>
    </row>
    <row r="29458" spans="1:18" x14ac:dyDescent="0.2">
      <c r="A29458" t="s">
        <v>102688</v>
      </c>
      <c r="B29458" t="s">
        <v>102689</v>
      </c>
      <c r="C29458" t="s">
        <v>102690</v>
      </c>
      <c r="D29458" t="s">
        <v>74865</v>
      </c>
      <c r="E29458">
        <v>22500000</v>
      </c>
      <c r="F29458" t="s">
        <v>113</v>
      </c>
      <c r="G29458" t="s">
        <v>25</v>
      </c>
      <c r="H29458" t="s">
        <v>64</v>
      </c>
      <c r="I29458" t="s">
        <v>65</v>
      </c>
      <c r="J29458" t="s">
        <v>984</v>
      </c>
      <c r="K29458">
        <v>4</v>
      </c>
      <c r="L29458" s="1">
        <v>38626</v>
      </c>
      <c r="M29458" s="1">
        <v>39066</v>
      </c>
      <c r="N29458" s="1">
        <v>39622</v>
      </c>
    </row>
    <row r="29459" spans="1:18" x14ac:dyDescent="0.2">
      <c r="A29459" t="s">
        <v>102691</v>
      </c>
      <c r="B29459" t="s">
        <v>102692</v>
      </c>
      <c r="C29459" t="s">
        <v>102693</v>
      </c>
      <c r="D29459" t="s">
        <v>7580</v>
      </c>
      <c r="E29459">
        <v>250000</v>
      </c>
      <c r="F29459" t="s">
        <v>18</v>
      </c>
      <c r="G29459" t="s">
        <v>19</v>
      </c>
      <c r="H29459">
        <v>2</v>
      </c>
      <c r="I29459" t="s">
        <v>3554</v>
      </c>
      <c r="J29459" t="s">
        <v>3554</v>
      </c>
      <c r="K29459">
        <v>1</v>
      </c>
      <c r="L29459" s="1">
        <v>40179</v>
      </c>
      <c r="M29459" s="1">
        <v>42122</v>
      </c>
      <c r="N29459" s="1">
        <v>42122</v>
      </c>
    </row>
    <row r="29460" spans="1:18" hidden="1" x14ac:dyDescent="0.2">
      <c r="A29460" t="s">
        <v>102694</v>
      </c>
      <c r="B29460" t="s">
        <v>102695</v>
      </c>
      <c r="C29460" t="s">
        <v>102696</v>
      </c>
      <c r="D29460" t="s">
        <v>102697</v>
      </c>
      <c r="E29460" t="s">
        <v>43</v>
      </c>
      <c r="F29460" t="s">
        <v>113</v>
      </c>
      <c r="G29460" t="s">
        <v>366</v>
      </c>
      <c r="H29460">
        <v>26</v>
      </c>
      <c r="I29460" t="s">
        <v>367</v>
      </c>
      <c r="J29460" t="s">
        <v>367</v>
      </c>
      <c r="K29460">
        <v>1</v>
      </c>
      <c r="L29460" s="1">
        <v>35065</v>
      </c>
      <c r="M29460" s="1">
        <v>39083</v>
      </c>
      <c r="N29460" s="1">
        <v>39083</v>
      </c>
      <c r="O29460"/>
      <c r="P29460"/>
      <c r="Q29460"/>
      <c r="R29460"/>
    </row>
    <row r="29461" spans="1:18" x14ac:dyDescent="0.2">
      <c r="A29461" t="s">
        <v>102698</v>
      </c>
      <c r="B29461" t="s">
        <v>102699</v>
      </c>
      <c r="C29461" t="s">
        <v>102700</v>
      </c>
      <c r="D29461" t="s">
        <v>1671</v>
      </c>
      <c r="E29461">
        <v>375000</v>
      </c>
      <c r="F29461" t="s">
        <v>18</v>
      </c>
      <c r="G29461" t="s">
        <v>19</v>
      </c>
      <c r="H29461">
        <v>7</v>
      </c>
      <c r="I29461" t="s">
        <v>672</v>
      </c>
      <c r="J29461" t="s">
        <v>672</v>
      </c>
      <c r="K29461">
        <v>1</v>
      </c>
      <c r="L29461" s="1">
        <v>40912</v>
      </c>
      <c r="M29461" s="1">
        <v>40790</v>
      </c>
      <c r="N29461" s="1">
        <v>40790</v>
      </c>
    </row>
    <row r="29462" spans="1:18" x14ac:dyDescent="0.2">
      <c r="A29462" t="s">
        <v>102701</v>
      </c>
      <c r="B29462" t="s">
        <v>102702</v>
      </c>
      <c r="C29462" t="s">
        <v>102703</v>
      </c>
      <c r="D29462" t="s">
        <v>102704</v>
      </c>
      <c r="E29462">
        <v>900000</v>
      </c>
      <c r="F29462" t="s">
        <v>18</v>
      </c>
      <c r="K29462">
        <v>2</v>
      </c>
      <c r="L29462" s="1">
        <v>39448</v>
      </c>
      <c r="M29462" s="1">
        <v>40960</v>
      </c>
      <c r="N29462" s="1">
        <v>41610</v>
      </c>
    </row>
    <row r="29463" spans="1:18" x14ac:dyDescent="0.2">
      <c r="A29463" t="s">
        <v>102705</v>
      </c>
      <c r="B29463" t="s">
        <v>102706</v>
      </c>
      <c r="C29463" t="s">
        <v>102707</v>
      </c>
      <c r="D29463" t="s">
        <v>102708</v>
      </c>
      <c r="E29463">
        <v>2000000</v>
      </c>
      <c r="F29463" t="s">
        <v>689</v>
      </c>
      <c r="G29463" t="s">
        <v>366</v>
      </c>
      <c r="H29463">
        <v>26</v>
      </c>
      <c r="I29463" t="s">
        <v>367</v>
      </c>
      <c r="J29463" t="s">
        <v>367</v>
      </c>
      <c r="K29463">
        <v>1</v>
      </c>
      <c r="L29463" s="1">
        <v>39083</v>
      </c>
      <c r="M29463" s="1">
        <v>39448</v>
      </c>
      <c r="N29463" s="1">
        <v>39448</v>
      </c>
    </row>
    <row r="29464" spans="1:18" x14ac:dyDescent="0.2">
      <c r="A29464" t="s">
        <v>102709</v>
      </c>
      <c r="B29464" t="s">
        <v>102710</v>
      </c>
      <c r="C29464" t="s">
        <v>102711</v>
      </c>
      <c r="D29464" t="s">
        <v>102712</v>
      </c>
      <c r="E29464">
        <v>8000000</v>
      </c>
      <c r="F29464" t="s">
        <v>18</v>
      </c>
      <c r="G29464" t="s">
        <v>25</v>
      </c>
      <c r="H29464" t="s">
        <v>158</v>
      </c>
      <c r="I29464" t="s">
        <v>244</v>
      </c>
      <c r="J29464" t="s">
        <v>14730</v>
      </c>
      <c r="K29464">
        <v>1</v>
      </c>
      <c r="L29464" s="1">
        <v>39448</v>
      </c>
      <c r="M29464" s="1">
        <v>39804</v>
      </c>
      <c r="N29464" s="1">
        <v>39804</v>
      </c>
    </row>
    <row r="29465" spans="1:18" x14ac:dyDescent="0.2">
      <c r="A29465" t="s">
        <v>102713</v>
      </c>
      <c r="B29465" t="s">
        <v>102714</v>
      </c>
      <c r="C29465" t="s">
        <v>102715</v>
      </c>
      <c r="D29465" t="s">
        <v>741</v>
      </c>
      <c r="E29465">
        <v>383049</v>
      </c>
      <c r="F29465" t="s">
        <v>18</v>
      </c>
      <c r="G29465" t="s">
        <v>25</v>
      </c>
      <c r="H29465" t="s">
        <v>64</v>
      </c>
      <c r="I29465" t="s">
        <v>65</v>
      </c>
      <c r="J29465" t="s">
        <v>2971</v>
      </c>
      <c r="K29465">
        <v>1</v>
      </c>
      <c r="L29465" s="1">
        <v>35796</v>
      </c>
      <c r="M29465" s="1">
        <v>40532</v>
      </c>
      <c r="N29465" s="1">
        <v>40532</v>
      </c>
    </row>
    <row r="29466" spans="1:18" x14ac:dyDescent="0.2">
      <c r="A29466" t="s">
        <v>102716</v>
      </c>
      <c r="B29466" t="s">
        <v>102717</v>
      </c>
      <c r="C29466" t="s">
        <v>102718</v>
      </c>
      <c r="D29466" t="s">
        <v>317</v>
      </c>
      <c r="E29466">
        <v>2000000</v>
      </c>
      <c r="F29466" t="s">
        <v>18</v>
      </c>
      <c r="G29466" t="s">
        <v>25</v>
      </c>
      <c r="H29466" t="s">
        <v>64</v>
      </c>
      <c r="I29466" t="s">
        <v>95</v>
      </c>
      <c r="J29466" t="s">
        <v>2611</v>
      </c>
      <c r="K29466">
        <v>1</v>
      </c>
      <c r="L29466" s="1">
        <v>40179</v>
      </c>
      <c r="M29466" s="1">
        <v>42151</v>
      </c>
      <c r="N29466" s="1">
        <v>42151</v>
      </c>
    </row>
    <row r="29467" spans="1:18" hidden="1" x14ac:dyDescent="0.2">
      <c r="A29467" t="s">
        <v>102719</v>
      </c>
      <c r="B29467" t="s">
        <v>102720</v>
      </c>
      <c r="C29467" t="s">
        <v>102721</v>
      </c>
      <c r="E29467" t="s">
        <v>43</v>
      </c>
      <c r="F29467" t="s">
        <v>207</v>
      </c>
      <c r="K29467">
        <v>1</v>
      </c>
      <c r="L29467" s="1">
        <v>40500</v>
      </c>
      <c r="M29467" s="1">
        <v>42307</v>
      </c>
      <c r="N29467" s="1">
        <v>42307</v>
      </c>
      <c r="O29467"/>
      <c r="P29467"/>
      <c r="Q29467"/>
      <c r="R29467"/>
    </row>
    <row r="29468" spans="1:18" x14ac:dyDescent="0.2">
      <c r="A29468" t="s">
        <v>102722</v>
      </c>
      <c r="B29468" t="s">
        <v>102723</v>
      </c>
      <c r="C29468" t="s">
        <v>102724</v>
      </c>
      <c r="D29468" t="s">
        <v>3372</v>
      </c>
      <c r="E29468">
        <v>376999998</v>
      </c>
      <c r="F29468" t="s">
        <v>689</v>
      </c>
      <c r="G29468" t="s">
        <v>25</v>
      </c>
      <c r="H29468" t="s">
        <v>64</v>
      </c>
      <c r="I29468" t="s">
        <v>65</v>
      </c>
      <c r="J29468" t="s">
        <v>271</v>
      </c>
      <c r="K29468">
        <v>3</v>
      </c>
      <c r="L29468" s="1">
        <v>37622</v>
      </c>
      <c r="M29468" s="1">
        <v>38070</v>
      </c>
      <c r="N29468" s="1">
        <v>40154</v>
      </c>
    </row>
    <row r="29469" spans="1:18" x14ac:dyDescent="0.2">
      <c r="A29469" t="s">
        <v>102725</v>
      </c>
      <c r="B29469" t="s">
        <v>102726</v>
      </c>
      <c r="D29469" t="s">
        <v>102727</v>
      </c>
      <c r="E29469">
        <v>60000000</v>
      </c>
      <c r="F29469" t="s">
        <v>18</v>
      </c>
      <c r="G29469" t="s">
        <v>25</v>
      </c>
      <c r="H29469" t="s">
        <v>64</v>
      </c>
      <c r="I29469" t="s">
        <v>966</v>
      </c>
      <c r="J29469" t="s">
        <v>2237</v>
      </c>
      <c r="K29469">
        <v>1</v>
      </c>
      <c r="L29469" s="1">
        <v>37288</v>
      </c>
      <c r="M29469" s="1">
        <v>37529</v>
      </c>
      <c r="N29469" s="1">
        <v>37529</v>
      </c>
    </row>
    <row r="29470" spans="1:18" hidden="1" x14ac:dyDescent="0.2">
      <c r="A29470" t="s">
        <v>102728</v>
      </c>
      <c r="B29470" t="s">
        <v>102729</v>
      </c>
      <c r="C29470" t="s">
        <v>102730</v>
      </c>
      <c r="D29470" t="s">
        <v>1384</v>
      </c>
      <c r="E29470">
        <v>2030000</v>
      </c>
      <c r="F29470" t="s">
        <v>113</v>
      </c>
      <c r="G29470" t="s">
        <v>25</v>
      </c>
      <c r="H29470" t="s">
        <v>121</v>
      </c>
      <c r="I29470" t="s">
        <v>946</v>
      </c>
      <c r="J29470" t="s">
        <v>102731</v>
      </c>
      <c r="K29470">
        <v>2</v>
      </c>
      <c r="M29470" s="1">
        <v>38590</v>
      </c>
      <c r="N29470" s="1">
        <v>38784</v>
      </c>
      <c r="O29470"/>
      <c r="P29470"/>
      <c r="Q29470"/>
      <c r="R29470"/>
    </row>
    <row r="29471" spans="1:18" hidden="1" x14ac:dyDescent="0.2">
      <c r="A29471" t="s">
        <v>102732</v>
      </c>
      <c r="B29471" t="s">
        <v>102733</v>
      </c>
      <c r="C29471" t="s">
        <v>102734</v>
      </c>
      <c r="D29471" t="s">
        <v>933</v>
      </c>
      <c r="E29471">
        <v>8000000</v>
      </c>
      <c r="F29471" t="s">
        <v>207</v>
      </c>
      <c r="G29471" t="s">
        <v>25</v>
      </c>
      <c r="H29471" t="s">
        <v>1011</v>
      </c>
      <c r="I29471" t="s">
        <v>7401</v>
      </c>
      <c r="J29471" t="s">
        <v>102735</v>
      </c>
      <c r="K29471">
        <v>1</v>
      </c>
      <c r="M29471" s="1">
        <v>39600</v>
      </c>
      <c r="N29471" s="1">
        <v>39600</v>
      </c>
      <c r="O29471"/>
      <c r="P29471"/>
      <c r="Q29471"/>
      <c r="R29471"/>
    </row>
    <row r="29472" spans="1:18" x14ac:dyDescent="0.2">
      <c r="A29472" t="s">
        <v>102736</v>
      </c>
      <c r="B29472" t="s">
        <v>102737</v>
      </c>
      <c r="C29472" t="s">
        <v>102738</v>
      </c>
      <c r="D29472" t="s">
        <v>102739</v>
      </c>
      <c r="E29472">
        <v>129690</v>
      </c>
      <c r="F29472" t="s">
        <v>18</v>
      </c>
      <c r="K29472">
        <v>1</v>
      </c>
      <c r="L29472" s="1">
        <v>40308</v>
      </c>
      <c r="M29472" s="1">
        <v>40308</v>
      </c>
      <c r="N29472" s="1">
        <v>40308</v>
      </c>
    </row>
    <row r="29473" spans="1:18" x14ac:dyDescent="0.2">
      <c r="A29473" t="s">
        <v>102740</v>
      </c>
      <c r="B29473" t="s">
        <v>102741</v>
      </c>
      <c r="C29473" t="s">
        <v>102742</v>
      </c>
      <c r="D29473" t="s">
        <v>102743</v>
      </c>
      <c r="E29473">
        <v>103284157</v>
      </c>
      <c r="F29473" t="s">
        <v>18</v>
      </c>
      <c r="K29473">
        <v>1</v>
      </c>
      <c r="L29473" s="1">
        <v>27030</v>
      </c>
      <c r="M29473" s="1">
        <v>37916</v>
      </c>
      <c r="N29473" s="1">
        <v>37916</v>
      </c>
    </row>
    <row r="29474" spans="1:18" hidden="1" x14ac:dyDescent="0.2">
      <c r="A29474" t="s">
        <v>102744</v>
      </c>
      <c r="B29474" t="s">
        <v>102745</v>
      </c>
      <c r="C29474" t="s">
        <v>102746</v>
      </c>
      <c r="D29474" t="s">
        <v>56</v>
      </c>
      <c r="E29474">
        <v>662000</v>
      </c>
      <c r="F29474" t="s">
        <v>18</v>
      </c>
      <c r="G29474" t="s">
        <v>25</v>
      </c>
      <c r="H29474" t="s">
        <v>158</v>
      </c>
      <c r="I29474" t="s">
        <v>244</v>
      </c>
      <c r="J29474" t="s">
        <v>38739</v>
      </c>
      <c r="K29474">
        <v>1</v>
      </c>
      <c r="M29474" s="1">
        <v>41010</v>
      </c>
      <c r="N29474" s="1">
        <v>41010</v>
      </c>
      <c r="O29474"/>
      <c r="P29474"/>
      <c r="Q29474"/>
      <c r="R29474"/>
    </row>
    <row r="29475" spans="1:18" x14ac:dyDescent="0.2">
      <c r="A29475" t="s">
        <v>102747</v>
      </c>
      <c r="B29475" t="s">
        <v>102748</v>
      </c>
      <c r="C29475" t="s">
        <v>102749</v>
      </c>
      <c r="D29475" t="s">
        <v>102750</v>
      </c>
      <c r="E29475">
        <v>150000000</v>
      </c>
      <c r="F29475" t="s">
        <v>18</v>
      </c>
      <c r="G29475" t="s">
        <v>19</v>
      </c>
      <c r="H29475">
        <v>16</v>
      </c>
      <c r="I29475" t="s">
        <v>20</v>
      </c>
      <c r="J29475" t="s">
        <v>20</v>
      </c>
      <c r="K29475">
        <v>1</v>
      </c>
      <c r="L29475" s="1">
        <v>29952</v>
      </c>
      <c r="M29475" s="1">
        <v>42216</v>
      </c>
      <c r="N29475" s="1">
        <v>42216</v>
      </c>
    </row>
    <row r="29476" spans="1:18" x14ac:dyDescent="0.2">
      <c r="A29476" t="s">
        <v>102751</v>
      </c>
      <c r="B29476" t="s">
        <v>102752</v>
      </c>
      <c r="C29476" t="s">
        <v>102753</v>
      </c>
      <c r="D29476" t="s">
        <v>102754</v>
      </c>
      <c r="E29476">
        <v>650000</v>
      </c>
      <c r="F29476" t="s">
        <v>18</v>
      </c>
      <c r="G29476" t="s">
        <v>57</v>
      </c>
      <c r="H29476" t="s">
        <v>58</v>
      </c>
      <c r="I29476" t="s">
        <v>35827</v>
      </c>
      <c r="J29476" t="s">
        <v>35827</v>
      </c>
      <c r="K29476">
        <v>1</v>
      </c>
      <c r="L29476" s="1">
        <v>41275</v>
      </c>
      <c r="M29476" s="1">
        <v>41492</v>
      </c>
      <c r="N29476" s="1">
        <v>41492</v>
      </c>
    </row>
    <row r="29477" spans="1:18" x14ac:dyDescent="0.2">
      <c r="A29477" t="s">
        <v>102755</v>
      </c>
      <c r="B29477" t="s">
        <v>102756</v>
      </c>
      <c r="C29477" t="s">
        <v>102757</v>
      </c>
      <c r="D29477" t="s">
        <v>12405</v>
      </c>
      <c r="E29477">
        <v>367500</v>
      </c>
      <c r="F29477" t="s">
        <v>18</v>
      </c>
      <c r="G29477" t="s">
        <v>25</v>
      </c>
      <c r="H29477" t="s">
        <v>3993</v>
      </c>
      <c r="I29477" t="s">
        <v>3163</v>
      </c>
      <c r="J29477" t="s">
        <v>102758</v>
      </c>
      <c r="K29477">
        <v>1</v>
      </c>
      <c r="L29477" s="1">
        <v>39356</v>
      </c>
      <c r="M29477" s="1">
        <v>42017</v>
      </c>
      <c r="N29477" s="1">
        <v>42017</v>
      </c>
    </row>
    <row r="29478" spans="1:18" hidden="1" x14ac:dyDescent="0.2">
      <c r="A29478" t="s">
        <v>102759</v>
      </c>
      <c r="B29478" t="s">
        <v>102760</v>
      </c>
      <c r="D29478" t="s">
        <v>181</v>
      </c>
      <c r="E29478" t="s">
        <v>43</v>
      </c>
      <c r="F29478" t="s">
        <v>18</v>
      </c>
      <c r="G29478" t="s">
        <v>25</v>
      </c>
      <c r="H29478" t="s">
        <v>380</v>
      </c>
      <c r="I29478" t="s">
        <v>17094</v>
      </c>
      <c r="J29478" t="s">
        <v>102761</v>
      </c>
      <c r="K29478">
        <v>1</v>
      </c>
      <c r="L29478" s="1">
        <v>40384</v>
      </c>
      <c r="M29478" s="1">
        <v>40387</v>
      </c>
      <c r="N29478" s="1">
        <v>40387</v>
      </c>
      <c r="O29478"/>
      <c r="P29478"/>
      <c r="Q29478"/>
      <c r="R29478"/>
    </row>
    <row r="29479" spans="1:18" x14ac:dyDescent="0.2">
      <c r="A29479" t="s">
        <v>102762</v>
      </c>
      <c r="B29479" t="s">
        <v>102763</v>
      </c>
      <c r="C29479" t="s">
        <v>102764</v>
      </c>
      <c r="D29479" t="s">
        <v>766</v>
      </c>
      <c r="E29479">
        <v>17604102</v>
      </c>
      <c r="F29479" t="s">
        <v>18</v>
      </c>
      <c r="G29479" t="s">
        <v>128</v>
      </c>
      <c r="H29479" t="s">
        <v>46303</v>
      </c>
      <c r="K29479">
        <v>1</v>
      </c>
      <c r="L29479" s="1">
        <v>28856</v>
      </c>
      <c r="M29479" s="1">
        <v>39696</v>
      </c>
      <c r="N29479" s="1">
        <v>39696</v>
      </c>
    </row>
    <row r="29480" spans="1:18" x14ac:dyDescent="0.2">
      <c r="A29480" t="s">
        <v>102765</v>
      </c>
      <c r="B29480" t="s">
        <v>102766</v>
      </c>
      <c r="C29480" t="s">
        <v>102767</v>
      </c>
      <c r="D29480" t="s">
        <v>102768</v>
      </c>
      <c r="E29480">
        <v>10000000</v>
      </c>
      <c r="F29480" t="s">
        <v>113</v>
      </c>
      <c r="G29480" t="s">
        <v>25</v>
      </c>
      <c r="H29480" t="s">
        <v>82</v>
      </c>
      <c r="I29480" t="s">
        <v>1764</v>
      </c>
      <c r="J29480" t="s">
        <v>1764</v>
      </c>
      <c r="K29480">
        <v>1</v>
      </c>
      <c r="L29480" s="1">
        <v>33970</v>
      </c>
      <c r="M29480" s="1">
        <v>38037</v>
      </c>
      <c r="N29480" s="1">
        <v>38037</v>
      </c>
    </row>
    <row r="29481" spans="1:18" x14ac:dyDescent="0.2">
      <c r="A29481" t="s">
        <v>102769</v>
      </c>
      <c r="B29481" t="s">
        <v>102770</v>
      </c>
      <c r="D29481" t="s">
        <v>102771</v>
      </c>
      <c r="E29481">
        <v>2500000</v>
      </c>
      <c r="F29481" t="s">
        <v>18</v>
      </c>
      <c r="G29481" t="s">
        <v>19</v>
      </c>
      <c r="H29481">
        <v>2</v>
      </c>
      <c r="I29481" t="s">
        <v>3554</v>
      </c>
      <c r="J29481" t="s">
        <v>3554</v>
      </c>
      <c r="K29481">
        <v>2</v>
      </c>
      <c r="L29481" s="1">
        <v>41640</v>
      </c>
      <c r="M29481" s="1">
        <v>42037</v>
      </c>
      <c r="N29481" s="1">
        <v>42151</v>
      </c>
    </row>
    <row r="29482" spans="1:18" hidden="1" x14ac:dyDescent="0.2">
      <c r="A29482" t="s">
        <v>102772</v>
      </c>
      <c r="B29482" t="s">
        <v>102773</v>
      </c>
      <c r="C29482" t="s">
        <v>102774</v>
      </c>
      <c r="E29482" t="s">
        <v>43</v>
      </c>
      <c r="F29482" t="s">
        <v>18</v>
      </c>
      <c r="G29482" t="s">
        <v>406</v>
      </c>
      <c r="H29482">
        <v>40</v>
      </c>
      <c r="I29482" t="s">
        <v>980</v>
      </c>
      <c r="J29482" t="s">
        <v>980</v>
      </c>
      <c r="K29482">
        <v>1</v>
      </c>
      <c r="L29482" s="1">
        <v>33970</v>
      </c>
      <c r="M29482" s="1">
        <v>37165</v>
      </c>
      <c r="N29482" s="1">
        <v>37165</v>
      </c>
      <c r="O29482"/>
      <c r="P29482"/>
      <c r="Q29482"/>
      <c r="R29482"/>
    </row>
    <row r="29483" spans="1:18" hidden="1" x14ac:dyDescent="0.2">
      <c r="A29483" t="s">
        <v>102775</v>
      </c>
      <c r="B29483" t="s">
        <v>102776</v>
      </c>
      <c r="C29483" t="s">
        <v>102777</v>
      </c>
      <c r="E29483" t="s">
        <v>43</v>
      </c>
      <c r="F29483" t="s">
        <v>18</v>
      </c>
      <c r="G29483" t="s">
        <v>406</v>
      </c>
      <c r="H29483">
        <v>12</v>
      </c>
      <c r="I29483" t="s">
        <v>407</v>
      </c>
      <c r="J29483" t="s">
        <v>102778</v>
      </c>
      <c r="K29483">
        <v>1</v>
      </c>
      <c r="M29483" s="1">
        <v>39519</v>
      </c>
      <c r="N29483" s="1">
        <v>39519</v>
      </c>
      <c r="O29483"/>
      <c r="P29483"/>
      <c r="Q29483"/>
      <c r="R29483"/>
    </row>
    <row r="29484" spans="1:18" x14ac:dyDescent="0.2">
      <c r="A29484" t="s">
        <v>102779</v>
      </c>
      <c r="B29484" t="s">
        <v>102780</v>
      </c>
      <c r="C29484" t="s">
        <v>102781</v>
      </c>
      <c r="D29484" t="s">
        <v>102782</v>
      </c>
      <c r="E29484">
        <v>446000000</v>
      </c>
      <c r="F29484" t="s">
        <v>689</v>
      </c>
      <c r="G29484" t="s">
        <v>37</v>
      </c>
      <c r="H29484">
        <v>22</v>
      </c>
      <c r="I29484" t="s">
        <v>38</v>
      </c>
      <c r="J29484" t="s">
        <v>38</v>
      </c>
      <c r="K29484">
        <v>5</v>
      </c>
      <c r="L29484" s="1">
        <v>37987</v>
      </c>
      <c r="M29484" s="1">
        <v>39307</v>
      </c>
      <c r="N29484" s="1">
        <v>40179</v>
      </c>
    </row>
    <row r="29485" spans="1:18" hidden="1" x14ac:dyDescent="0.2">
      <c r="A29485" t="s">
        <v>102783</v>
      </c>
      <c r="B29485" t="s">
        <v>102784</v>
      </c>
      <c r="C29485" t="s">
        <v>102785</v>
      </c>
      <c r="D29485" t="s">
        <v>766</v>
      </c>
      <c r="E29485">
        <v>27856923</v>
      </c>
      <c r="F29485" t="s">
        <v>18</v>
      </c>
      <c r="G29485" t="s">
        <v>25</v>
      </c>
      <c r="H29485" t="s">
        <v>89</v>
      </c>
      <c r="I29485" t="s">
        <v>11269</v>
      </c>
      <c r="J29485" t="s">
        <v>102786</v>
      </c>
      <c r="K29485">
        <v>5</v>
      </c>
      <c r="M29485" s="1">
        <v>41121</v>
      </c>
      <c r="N29485" s="1">
        <v>41701</v>
      </c>
      <c r="O29485"/>
      <c r="P29485"/>
      <c r="Q29485"/>
      <c r="R29485"/>
    </row>
    <row r="29486" spans="1:18" hidden="1" x14ac:dyDescent="0.2">
      <c r="A29486" t="s">
        <v>102787</v>
      </c>
      <c r="B29486" t="s">
        <v>102788</v>
      </c>
      <c r="C29486" t="s">
        <v>102789</v>
      </c>
      <c r="D29486" t="s">
        <v>357</v>
      </c>
      <c r="E29486">
        <v>162866</v>
      </c>
      <c r="F29486" t="s">
        <v>18</v>
      </c>
      <c r="G29486" t="s">
        <v>37</v>
      </c>
      <c r="H29486">
        <v>22</v>
      </c>
      <c r="I29486" t="s">
        <v>38</v>
      </c>
      <c r="J29486" t="s">
        <v>38</v>
      </c>
      <c r="K29486">
        <v>1</v>
      </c>
      <c r="M29486" s="1">
        <v>41487</v>
      </c>
      <c r="N29486" s="1">
        <v>41487</v>
      </c>
      <c r="O29486"/>
      <c r="P29486"/>
      <c r="Q29486"/>
      <c r="R29486"/>
    </row>
    <row r="29487" spans="1:18" x14ac:dyDescent="0.2">
      <c r="A29487" t="s">
        <v>102790</v>
      </c>
      <c r="B29487" t="s">
        <v>102791</v>
      </c>
      <c r="C29487" t="s">
        <v>102792</v>
      </c>
      <c r="D29487" t="s">
        <v>102793</v>
      </c>
      <c r="E29487">
        <v>5000000</v>
      </c>
      <c r="F29487" t="s">
        <v>18</v>
      </c>
      <c r="G29487" t="s">
        <v>25</v>
      </c>
      <c r="H29487" t="s">
        <v>64</v>
      </c>
      <c r="I29487" t="s">
        <v>65</v>
      </c>
      <c r="J29487" t="s">
        <v>71</v>
      </c>
      <c r="K29487">
        <v>2</v>
      </c>
      <c r="L29487" s="1">
        <v>41632</v>
      </c>
      <c r="M29487" s="1">
        <v>41670</v>
      </c>
      <c r="N29487" s="1">
        <v>42055</v>
      </c>
    </row>
    <row r="29488" spans="1:18" x14ac:dyDescent="0.2">
      <c r="A29488" t="s">
        <v>102794</v>
      </c>
      <c r="B29488" t="s">
        <v>102795</v>
      </c>
      <c r="C29488" t="s">
        <v>102796</v>
      </c>
      <c r="D29488" t="s">
        <v>56</v>
      </c>
      <c r="E29488">
        <v>675000</v>
      </c>
      <c r="F29488" t="s">
        <v>18</v>
      </c>
      <c r="G29488" t="s">
        <v>25</v>
      </c>
      <c r="H29488" t="s">
        <v>1011</v>
      </c>
      <c r="I29488" t="s">
        <v>1012</v>
      </c>
      <c r="J29488" t="s">
        <v>1012</v>
      </c>
      <c r="K29488">
        <v>3</v>
      </c>
      <c r="L29488" s="1">
        <v>39448</v>
      </c>
      <c r="M29488" s="1">
        <v>40463</v>
      </c>
      <c r="N29488" s="1">
        <v>41430</v>
      </c>
    </row>
    <row r="29489" spans="1:18" hidden="1" x14ac:dyDescent="0.2">
      <c r="A29489" t="s">
        <v>102797</v>
      </c>
      <c r="B29489" t="s">
        <v>102798</v>
      </c>
      <c r="D29489" t="s">
        <v>15284</v>
      </c>
      <c r="E29489">
        <v>62000000</v>
      </c>
      <c r="F29489" t="s">
        <v>113</v>
      </c>
      <c r="K29489">
        <v>1</v>
      </c>
      <c r="M29489" s="1">
        <v>38308</v>
      </c>
      <c r="N29489" s="1">
        <v>38308</v>
      </c>
      <c r="O29489"/>
      <c r="P29489"/>
      <c r="Q29489"/>
      <c r="R29489"/>
    </row>
    <row r="29490" spans="1:18" hidden="1" x14ac:dyDescent="0.2">
      <c r="A29490" t="s">
        <v>102799</v>
      </c>
      <c r="B29490" t="s">
        <v>102800</v>
      </c>
      <c r="C29490" t="s">
        <v>102801</v>
      </c>
      <c r="D29490" t="s">
        <v>75</v>
      </c>
      <c r="E29490" t="s">
        <v>43</v>
      </c>
      <c r="F29490" t="s">
        <v>18</v>
      </c>
      <c r="G29490" t="s">
        <v>1062</v>
      </c>
      <c r="H29490">
        <v>7</v>
      </c>
      <c r="I29490" t="s">
        <v>1698</v>
      </c>
      <c r="J29490" t="s">
        <v>50166</v>
      </c>
      <c r="K29490">
        <v>1</v>
      </c>
      <c r="M29490" s="1">
        <v>38718</v>
      </c>
      <c r="N29490" s="1">
        <v>38718</v>
      </c>
      <c r="O29490"/>
      <c r="P29490"/>
      <c r="Q29490"/>
      <c r="R29490"/>
    </row>
    <row r="29491" spans="1:18" x14ac:dyDescent="0.2">
      <c r="A29491" t="s">
        <v>102802</v>
      </c>
      <c r="B29491" t="s">
        <v>102803</v>
      </c>
      <c r="C29491" t="s">
        <v>102804</v>
      </c>
      <c r="D29491" t="s">
        <v>102805</v>
      </c>
      <c r="E29491">
        <v>80000</v>
      </c>
      <c r="F29491" t="s">
        <v>18</v>
      </c>
      <c r="K29491">
        <v>2</v>
      </c>
      <c r="L29491" s="1">
        <v>41326</v>
      </c>
      <c r="M29491" s="1">
        <v>41557</v>
      </c>
      <c r="N29491" s="1">
        <v>41982</v>
      </c>
    </row>
    <row r="29492" spans="1:18" x14ac:dyDescent="0.2">
      <c r="A29492" t="s">
        <v>102806</v>
      </c>
      <c r="B29492" t="s">
        <v>102807</v>
      </c>
      <c r="C29492" t="s">
        <v>102808</v>
      </c>
      <c r="D29492" t="s">
        <v>5030</v>
      </c>
      <c r="E29492">
        <v>3301994</v>
      </c>
      <c r="F29492" t="s">
        <v>18</v>
      </c>
      <c r="G29492" t="s">
        <v>25</v>
      </c>
      <c r="H29492" t="s">
        <v>158</v>
      </c>
      <c r="I29492" t="s">
        <v>244</v>
      </c>
      <c r="J29492" t="s">
        <v>244</v>
      </c>
      <c r="K29492">
        <v>5</v>
      </c>
      <c r="L29492" s="1">
        <v>40817</v>
      </c>
      <c r="M29492" s="1">
        <v>41306</v>
      </c>
      <c r="N29492" s="1">
        <v>42331</v>
      </c>
    </row>
    <row r="29493" spans="1:18" hidden="1" x14ac:dyDescent="0.2">
      <c r="A29493" t="s">
        <v>102809</v>
      </c>
      <c r="B29493" t="s">
        <v>102810</v>
      </c>
      <c r="D29493" t="s">
        <v>102811</v>
      </c>
      <c r="E29493">
        <v>52000</v>
      </c>
      <c r="F29493" t="s">
        <v>18</v>
      </c>
      <c r="G29493" t="s">
        <v>25</v>
      </c>
      <c r="H29493" t="s">
        <v>64</v>
      </c>
      <c r="I29493" t="s">
        <v>4405</v>
      </c>
      <c r="J29493" t="s">
        <v>46104</v>
      </c>
      <c r="K29493">
        <v>1</v>
      </c>
      <c r="M29493" s="1">
        <v>40031</v>
      </c>
      <c r="N29493" s="1">
        <v>40031</v>
      </c>
      <c r="O29493"/>
      <c r="P29493"/>
      <c r="Q29493"/>
      <c r="R29493"/>
    </row>
    <row r="29494" spans="1:18" x14ac:dyDescent="0.2">
      <c r="A29494" t="s">
        <v>102812</v>
      </c>
      <c r="B29494" t="s">
        <v>102813</v>
      </c>
      <c r="C29494" t="s">
        <v>102814</v>
      </c>
      <c r="D29494" t="s">
        <v>102815</v>
      </c>
      <c r="E29494">
        <v>15911107</v>
      </c>
      <c r="F29494" t="s">
        <v>18</v>
      </c>
      <c r="G29494" t="s">
        <v>1062</v>
      </c>
      <c r="H29494">
        <v>1</v>
      </c>
      <c r="I29494" t="s">
        <v>1698</v>
      </c>
      <c r="J29494" t="s">
        <v>102816</v>
      </c>
      <c r="K29494">
        <v>3</v>
      </c>
      <c r="L29494" s="1">
        <v>37257</v>
      </c>
      <c r="M29494" s="1">
        <v>39448</v>
      </c>
      <c r="N29494" s="1">
        <v>39814</v>
      </c>
    </row>
    <row r="29495" spans="1:18" hidden="1" x14ac:dyDescent="0.2">
      <c r="A29495" t="s">
        <v>102817</v>
      </c>
      <c r="B29495" t="s">
        <v>102818</v>
      </c>
      <c r="C29495" t="s">
        <v>102819</v>
      </c>
      <c r="D29495" t="s">
        <v>7264</v>
      </c>
      <c r="E29495" t="s">
        <v>43</v>
      </c>
      <c r="F29495" t="s">
        <v>18</v>
      </c>
      <c r="G29495" t="s">
        <v>25</v>
      </c>
      <c r="H29495" t="s">
        <v>208</v>
      </c>
      <c r="I29495" t="s">
        <v>209</v>
      </c>
      <c r="J29495" t="s">
        <v>27829</v>
      </c>
      <c r="K29495">
        <v>1</v>
      </c>
      <c r="L29495" s="1">
        <v>40860</v>
      </c>
      <c r="M29495" s="1">
        <v>40799</v>
      </c>
      <c r="N29495" s="1">
        <v>40799</v>
      </c>
      <c r="O29495"/>
      <c r="P29495"/>
      <c r="Q29495"/>
      <c r="R29495"/>
    </row>
    <row r="29496" spans="1:18" hidden="1" x14ac:dyDescent="0.2">
      <c r="A29496" t="s">
        <v>102820</v>
      </c>
      <c r="B29496" t="s">
        <v>102821</v>
      </c>
      <c r="C29496" t="s">
        <v>102822</v>
      </c>
      <c r="D29496" t="s">
        <v>102823</v>
      </c>
      <c r="E29496" t="s">
        <v>43</v>
      </c>
      <c r="F29496" t="s">
        <v>18</v>
      </c>
      <c r="G29496" t="s">
        <v>1311</v>
      </c>
      <c r="H29496">
        <v>16</v>
      </c>
      <c r="I29496" t="s">
        <v>1312</v>
      </c>
      <c r="J29496" t="s">
        <v>1312</v>
      </c>
      <c r="K29496">
        <v>2</v>
      </c>
      <c r="L29496" s="1">
        <v>40238</v>
      </c>
      <c r="M29496" s="1">
        <v>39267</v>
      </c>
      <c r="N29496" s="1">
        <v>39945</v>
      </c>
      <c r="O29496"/>
      <c r="P29496"/>
      <c r="Q29496"/>
      <c r="R29496"/>
    </row>
    <row r="29497" spans="1:18" x14ac:dyDescent="0.2">
      <c r="A29497" t="s">
        <v>102824</v>
      </c>
      <c r="B29497" t="s">
        <v>102825</v>
      </c>
      <c r="C29497" t="s">
        <v>102826</v>
      </c>
      <c r="D29497" t="s">
        <v>633</v>
      </c>
      <c r="E29497">
        <v>12412832</v>
      </c>
      <c r="F29497" t="s">
        <v>18</v>
      </c>
      <c r="G29497" t="s">
        <v>25</v>
      </c>
      <c r="H29497" t="s">
        <v>5815</v>
      </c>
      <c r="I29497" t="s">
        <v>5816</v>
      </c>
      <c r="J29497" t="s">
        <v>5816</v>
      </c>
      <c r="K29497">
        <v>2</v>
      </c>
      <c r="L29497" s="1">
        <v>32143</v>
      </c>
      <c r="M29497" s="1">
        <v>41751</v>
      </c>
      <c r="N29497" s="1">
        <v>41757</v>
      </c>
    </row>
    <row r="29498" spans="1:18" hidden="1" x14ac:dyDescent="0.2">
      <c r="A29498" t="s">
        <v>102827</v>
      </c>
      <c r="B29498" t="s">
        <v>102828</v>
      </c>
      <c r="C29498" t="s">
        <v>102829</v>
      </c>
      <c r="D29498" t="s">
        <v>741</v>
      </c>
      <c r="E29498" t="s">
        <v>43</v>
      </c>
      <c r="F29498" t="s">
        <v>18</v>
      </c>
      <c r="G29498" t="s">
        <v>19</v>
      </c>
      <c r="H29498">
        <v>19</v>
      </c>
      <c r="I29498" t="s">
        <v>474</v>
      </c>
      <c r="J29498" t="s">
        <v>474</v>
      </c>
      <c r="K29498">
        <v>1</v>
      </c>
      <c r="L29498" s="1">
        <v>39083</v>
      </c>
      <c r="M29498" s="1">
        <v>41081</v>
      </c>
      <c r="N29498" s="1">
        <v>41081</v>
      </c>
      <c r="O29498"/>
      <c r="P29498"/>
      <c r="Q29498"/>
      <c r="R29498"/>
    </row>
    <row r="29499" spans="1:18" hidden="1" x14ac:dyDescent="0.2">
      <c r="A29499" t="s">
        <v>102830</v>
      </c>
      <c r="B29499" t="s">
        <v>102831</v>
      </c>
      <c r="C29499" t="s">
        <v>102832</v>
      </c>
      <c r="D29499" t="s">
        <v>102833</v>
      </c>
      <c r="E29499">
        <v>50000</v>
      </c>
      <c r="F29499" t="s">
        <v>18</v>
      </c>
      <c r="K29499">
        <v>1</v>
      </c>
      <c r="M29499" s="1">
        <v>42065</v>
      </c>
      <c r="N29499" s="1">
        <v>42065</v>
      </c>
      <c r="O29499"/>
      <c r="P29499"/>
      <c r="Q29499"/>
      <c r="R29499"/>
    </row>
    <row r="29500" spans="1:18" hidden="1" x14ac:dyDescent="0.2">
      <c r="A29500" t="s">
        <v>102834</v>
      </c>
      <c r="B29500" t="s">
        <v>102835</v>
      </c>
      <c r="D29500" t="s">
        <v>285</v>
      </c>
      <c r="E29500" t="s">
        <v>43</v>
      </c>
      <c r="F29500" t="s">
        <v>18</v>
      </c>
      <c r="G29500" t="s">
        <v>25</v>
      </c>
      <c r="H29500" t="s">
        <v>121</v>
      </c>
      <c r="I29500" t="s">
        <v>946</v>
      </c>
      <c r="J29500" t="s">
        <v>31308</v>
      </c>
      <c r="K29500">
        <v>1</v>
      </c>
      <c r="L29500" s="1">
        <v>41105</v>
      </c>
      <c r="M29500" s="1">
        <v>41658</v>
      </c>
      <c r="N29500" s="1">
        <v>41658</v>
      </c>
      <c r="O29500"/>
      <c r="P29500"/>
      <c r="Q29500"/>
      <c r="R29500"/>
    </row>
    <row r="29501" spans="1:18" x14ac:dyDescent="0.2">
      <c r="A29501" t="s">
        <v>102836</v>
      </c>
      <c r="B29501" t="s">
        <v>102837</v>
      </c>
      <c r="C29501" t="s">
        <v>102838</v>
      </c>
      <c r="D29501" t="s">
        <v>102839</v>
      </c>
      <c r="E29501">
        <v>8067000</v>
      </c>
      <c r="F29501" t="s">
        <v>18</v>
      </c>
      <c r="G29501" t="s">
        <v>25</v>
      </c>
      <c r="H29501" t="s">
        <v>64</v>
      </c>
      <c r="I29501" t="s">
        <v>65</v>
      </c>
      <c r="J29501" t="s">
        <v>271</v>
      </c>
      <c r="K29501">
        <v>5</v>
      </c>
      <c r="L29501" s="1">
        <v>40544</v>
      </c>
      <c r="M29501" s="1">
        <v>40525</v>
      </c>
      <c r="N29501" s="1">
        <v>41487</v>
      </c>
    </row>
    <row r="29502" spans="1:18" x14ac:dyDescent="0.2">
      <c r="A29502" t="s">
        <v>102840</v>
      </c>
      <c r="B29502" t="s">
        <v>102841</v>
      </c>
      <c r="C29502" t="s">
        <v>102842</v>
      </c>
      <c r="D29502" t="s">
        <v>102843</v>
      </c>
      <c r="E29502">
        <v>21350000</v>
      </c>
      <c r="F29502" t="s">
        <v>113</v>
      </c>
      <c r="G29502" t="s">
        <v>25</v>
      </c>
      <c r="H29502" t="s">
        <v>44</v>
      </c>
      <c r="I29502" t="s">
        <v>282</v>
      </c>
      <c r="J29502" t="s">
        <v>282</v>
      </c>
      <c r="K29502">
        <v>6</v>
      </c>
      <c r="L29502" s="1">
        <v>33970</v>
      </c>
      <c r="M29502" s="1">
        <v>36372</v>
      </c>
      <c r="N29502" s="1">
        <v>37287</v>
      </c>
    </row>
    <row r="29503" spans="1:18" hidden="1" x14ac:dyDescent="0.2">
      <c r="A29503" t="s">
        <v>102844</v>
      </c>
      <c r="B29503" t="s">
        <v>102845</v>
      </c>
      <c r="C29503" t="s">
        <v>102846</v>
      </c>
      <c r="D29503" t="s">
        <v>102847</v>
      </c>
      <c r="E29503" t="s">
        <v>43</v>
      </c>
      <c r="F29503" t="s">
        <v>18</v>
      </c>
      <c r="G29503" t="s">
        <v>25</v>
      </c>
      <c r="H29503" t="s">
        <v>64</v>
      </c>
      <c r="I29503" t="s">
        <v>65</v>
      </c>
      <c r="J29503" t="s">
        <v>71</v>
      </c>
      <c r="K29503">
        <v>1</v>
      </c>
      <c r="L29503" s="1">
        <v>40603</v>
      </c>
      <c r="M29503" s="1">
        <v>41729</v>
      </c>
      <c r="N29503" s="1">
        <v>41729</v>
      </c>
      <c r="O29503"/>
      <c r="P29503"/>
      <c r="Q29503"/>
      <c r="R29503"/>
    </row>
    <row r="29504" spans="1:18" x14ac:dyDescent="0.2">
      <c r="A29504" t="s">
        <v>102848</v>
      </c>
      <c r="B29504" t="s">
        <v>102849</v>
      </c>
      <c r="C29504" t="s">
        <v>102850</v>
      </c>
      <c r="D29504" t="s">
        <v>102851</v>
      </c>
      <c r="E29504">
        <v>37600000</v>
      </c>
      <c r="F29504" t="s">
        <v>18</v>
      </c>
      <c r="G29504" t="s">
        <v>25</v>
      </c>
      <c r="H29504" t="s">
        <v>64</v>
      </c>
      <c r="I29504" t="s">
        <v>65</v>
      </c>
      <c r="J29504" t="s">
        <v>1160</v>
      </c>
      <c r="K29504">
        <v>5</v>
      </c>
      <c r="L29504" s="1">
        <v>39706</v>
      </c>
      <c r="M29504" s="1">
        <v>40185</v>
      </c>
      <c r="N29504" s="1">
        <v>42178</v>
      </c>
    </row>
    <row r="29505" spans="1:18" x14ac:dyDescent="0.2">
      <c r="A29505" t="s">
        <v>102852</v>
      </c>
      <c r="B29505" t="s">
        <v>102853</v>
      </c>
      <c r="C29505" t="s">
        <v>102854</v>
      </c>
      <c r="D29505" t="s">
        <v>102855</v>
      </c>
      <c r="E29505">
        <v>1500000</v>
      </c>
      <c r="F29505" t="s">
        <v>18</v>
      </c>
      <c r="G29505" t="s">
        <v>699</v>
      </c>
      <c r="H29505">
        <v>5</v>
      </c>
      <c r="I29505" t="s">
        <v>700</v>
      </c>
      <c r="J29505" t="s">
        <v>700</v>
      </c>
      <c r="K29505">
        <v>1</v>
      </c>
      <c r="L29505" s="1">
        <v>40795</v>
      </c>
      <c r="M29505" s="1">
        <v>41579</v>
      </c>
      <c r="N29505" s="1">
        <v>41579</v>
      </c>
    </row>
    <row r="29506" spans="1:18" hidden="1" x14ac:dyDescent="0.2">
      <c r="A29506" t="s">
        <v>102856</v>
      </c>
      <c r="B29506" t="s">
        <v>102857</v>
      </c>
      <c r="C29506" t="s">
        <v>102858</v>
      </c>
      <c r="D29506" t="s">
        <v>91444</v>
      </c>
      <c r="E29506">
        <v>6600000</v>
      </c>
      <c r="F29506" t="s">
        <v>207</v>
      </c>
      <c r="G29506" t="s">
        <v>25</v>
      </c>
      <c r="H29506" t="s">
        <v>64</v>
      </c>
      <c r="I29506" t="s">
        <v>65</v>
      </c>
      <c r="J29506" t="s">
        <v>1251</v>
      </c>
      <c r="K29506">
        <v>1</v>
      </c>
      <c r="M29506" s="1">
        <v>39584</v>
      </c>
      <c r="N29506" s="1">
        <v>39584</v>
      </c>
      <c r="O29506"/>
      <c r="P29506"/>
      <c r="Q29506"/>
      <c r="R29506"/>
    </row>
    <row r="29507" spans="1:18" x14ac:dyDescent="0.2">
      <c r="A29507" t="s">
        <v>102859</v>
      </c>
      <c r="B29507" t="s">
        <v>102860</v>
      </c>
      <c r="C29507" t="s">
        <v>102861</v>
      </c>
      <c r="D29507" t="s">
        <v>42</v>
      </c>
      <c r="E29507">
        <v>265297</v>
      </c>
      <c r="F29507" t="s">
        <v>18</v>
      </c>
      <c r="G29507" t="s">
        <v>341</v>
      </c>
      <c r="H29507">
        <v>11</v>
      </c>
      <c r="I29507" t="s">
        <v>497</v>
      </c>
      <c r="J29507" t="s">
        <v>497</v>
      </c>
      <c r="K29507">
        <v>2</v>
      </c>
      <c r="L29507" s="1">
        <v>39814</v>
      </c>
      <c r="M29507" s="1">
        <v>41030</v>
      </c>
      <c r="N29507" s="1">
        <v>41456</v>
      </c>
    </row>
    <row r="29508" spans="1:18" x14ac:dyDescent="0.2">
      <c r="A29508" t="s">
        <v>102862</v>
      </c>
      <c r="B29508" t="s">
        <v>102863</v>
      </c>
      <c r="C29508" t="s">
        <v>102864</v>
      </c>
      <c r="D29508" t="s">
        <v>544</v>
      </c>
      <c r="E29508">
        <v>5000000</v>
      </c>
      <c r="F29508" t="s">
        <v>113</v>
      </c>
      <c r="G29508" t="s">
        <v>25</v>
      </c>
      <c r="H29508" t="s">
        <v>190</v>
      </c>
      <c r="I29508" t="s">
        <v>191</v>
      </c>
      <c r="J29508" t="s">
        <v>9420</v>
      </c>
      <c r="K29508">
        <v>1</v>
      </c>
      <c r="L29508" s="1">
        <v>38687</v>
      </c>
      <c r="M29508" s="1">
        <v>38991</v>
      </c>
      <c r="N29508" s="1">
        <v>38991</v>
      </c>
    </row>
    <row r="29509" spans="1:18" hidden="1" x14ac:dyDescent="0.2">
      <c r="A29509" t="s">
        <v>102865</v>
      </c>
      <c r="B29509" t="s">
        <v>102866</v>
      </c>
      <c r="C29509" t="s">
        <v>102867</v>
      </c>
      <c r="D29509" t="s">
        <v>102868</v>
      </c>
      <c r="E29509" t="s">
        <v>43</v>
      </c>
      <c r="F29509" t="s">
        <v>18</v>
      </c>
      <c r="G29509" t="s">
        <v>25</v>
      </c>
      <c r="H29509" t="s">
        <v>64</v>
      </c>
      <c r="I29509" t="s">
        <v>65</v>
      </c>
      <c r="J29509" t="s">
        <v>71</v>
      </c>
      <c r="K29509">
        <v>1</v>
      </c>
      <c r="L29509" s="1">
        <v>39904</v>
      </c>
      <c r="M29509" s="1">
        <v>40969</v>
      </c>
      <c r="N29509" s="1">
        <v>40969</v>
      </c>
      <c r="O29509"/>
      <c r="P29509"/>
      <c r="Q29509"/>
      <c r="R29509"/>
    </row>
    <row r="29510" spans="1:18" hidden="1" x14ac:dyDescent="0.2">
      <c r="A29510" t="s">
        <v>102869</v>
      </c>
      <c r="B29510" t="s">
        <v>102870</v>
      </c>
      <c r="C29510" t="s">
        <v>102871</v>
      </c>
      <c r="D29510" t="s">
        <v>8996</v>
      </c>
      <c r="E29510">
        <v>1045751</v>
      </c>
      <c r="F29510" t="s">
        <v>18</v>
      </c>
      <c r="G29510" t="s">
        <v>25</v>
      </c>
      <c r="H29510" t="s">
        <v>89</v>
      </c>
      <c r="I29510" t="s">
        <v>9012</v>
      </c>
      <c r="J29510" t="s">
        <v>9012</v>
      </c>
      <c r="K29510">
        <v>1</v>
      </c>
      <c r="M29510" s="1">
        <v>42202</v>
      </c>
      <c r="N29510" s="1">
        <v>42202</v>
      </c>
      <c r="O29510"/>
      <c r="P29510"/>
      <c r="Q29510"/>
      <c r="R29510"/>
    </row>
    <row r="29511" spans="1:18" hidden="1" x14ac:dyDescent="0.2">
      <c r="A29511" t="s">
        <v>102872</v>
      </c>
      <c r="B29511" t="s">
        <v>102873</v>
      </c>
      <c r="C29511" t="s">
        <v>102874</v>
      </c>
      <c r="D29511" t="s">
        <v>70</v>
      </c>
      <c r="E29511" t="s">
        <v>43</v>
      </c>
      <c r="F29511" t="s">
        <v>18</v>
      </c>
      <c r="G29511" t="s">
        <v>25</v>
      </c>
      <c r="H29511" t="s">
        <v>64</v>
      </c>
      <c r="I29511" t="s">
        <v>65</v>
      </c>
      <c r="J29511" t="s">
        <v>71</v>
      </c>
      <c r="K29511">
        <v>2</v>
      </c>
      <c r="L29511" s="1">
        <v>41365</v>
      </c>
      <c r="M29511" s="1">
        <v>41410</v>
      </c>
      <c r="N29511" s="1">
        <v>41662</v>
      </c>
      <c r="O29511"/>
      <c r="P29511"/>
      <c r="Q29511"/>
      <c r="R29511"/>
    </row>
    <row r="29512" spans="1:18" x14ac:dyDescent="0.2">
      <c r="A29512" t="s">
        <v>102875</v>
      </c>
      <c r="B29512" t="s">
        <v>102876</v>
      </c>
      <c r="C29512" t="s">
        <v>102877</v>
      </c>
      <c r="D29512" t="s">
        <v>102878</v>
      </c>
      <c r="E29512">
        <v>70000</v>
      </c>
      <c r="F29512" t="s">
        <v>18</v>
      </c>
      <c r="G29512" t="s">
        <v>650</v>
      </c>
      <c r="H29512">
        <v>15</v>
      </c>
      <c r="I29512" t="s">
        <v>8350</v>
      </c>
      <c r="J29512" t="s">
        <v>102879</v>
      </c>
      <c r="K29512">
        <v>1</v>
      </c>
      <c r="L29512" s="1">
        <v>41061</v>
      </c>
      <c r="M29512" s="1">
        <v>41395</v>
      </c>
      <c r="N29512" s="1">
        <v>41395</v>
      </c>
    </row>
    <row r="29513" spans="1:18" x14ac:dyDescent="0.2">
      <c r="A29513" t="s">
        <v>102880</v>
      </c>
      <c r="B29513" t="s">
        <v>102881</v>
      </c>
      <c r="C29513" t="s">
        <v>102882</v>
      </c>
      <c r="D29513" t="s">
        <v>102883</v>
      </c>
      <c r="E29513">
        <v>5000000</v>
      </c>
      <c r="F29513" t="s">
        <v>18</v>
      </c>
      <c r="G29513" t="s">
        <v>25</v>
      </c>
      <c r="H29513" t="s">
        <v>44</v>
      </c>
      <c r="I29513" t="s">
        <v>282</v>
      </c>
      <c r="J29513" t="s">
        <v>282</v>
      </c>
      <c r="K29513">
        <v>1</v>
      </c>
      <c r="L29513" s="1">
        <v>36892</v>
      </c>
      <c r="M29513" s="1">
        <v>39448</v>
      </c>
      <c r="N29513" s="1">
        <v>39448</v>
      </c>
    </row>
    <row r="29514" spans="1:18" x14ac:dyDescent="0.2">
      <c r="A29514" t="s">
        <v>102884</v>
      </c>
      <c r="B29514" t="s">
        <v>102885</v>
      </c>
      <c r="C29514" t="s">
        <v>102886</v>
      </c>
      <c r="D29514" t="s">
        <v>102887</v>
      </c>
      <c r="E29514">
        <v>15000000</v>
      </c>
      <c r="F29514" t="s">
        <v>18</v>
      </c>
      <c r="G29514" t="s">
        <v>25</v>
      </c>
      <c r="H29514" t="s">
        <v>64</v>
      </c>
      <c r="I29514" t="s">
        <v>65</v>
      </c>
      <c r="J29514" t="s">
        <v>2971</v>
      </c>
      <c r="K29514">
        <v>3</v>
      </c>
      <c r="L29514" s="1">
        <v>39448</v>
      </c>
      <c r="M29514" s="1">
        <v>39448</v>
      </c>
      <c r="N29514" s="1">
        <v>41550</v>
      </c>
    </row>
    <row r="29515" spans="1:18" x14ac:dyDescent="0.2">
      <c r="A29515" t="s">
        <v>102888</v>
      </c>
      <c r="B29515" t="s">
        <v>102889</v>
      </c>
      <c r="C29515" t="s">
        <v>102890</v>
      </c>
      <c r="D29515" t="s">
        <v>2079</v>
      </c>
      <c r="E29515">
        <v>907900</v>
      </c>
      <c r="F29515" t="s">
        <v>207</v>
      </c>
      <c r="G29515" t="s">
        <v>1062</v>
      </c>
      <c r="H29515">
        <v>15</v>
      </c>
      <c r="I29515" t="s">
        <v>7518</v>
      </c>
      <c r="J29515" t="s">
        <v>7518</v>
      </c>
      <c r="K29515">
        <v>2</v>
      </c>
      <c r="L29515" s="1">
        <v>40909</v>
      </c>
      <c r="M29515" s="1">
        <v>41194</v>
      </c>
      <c r="N29515" s="1">
        <v>42197</v>
      </c>
    </row>
    <row r="29516" spans="1:18" x14ac:dyDescent="0.2">
      <c r="A29516" t="s">
        <v>102891</v>
      </c>
      <c r="B29516" t="s">
        <v>102892</v>
      </c>
      <c r="C29516" t="s">
        <v>102893</v>
      </c>
      <c r="D29516" t="s">
        <v>741</v>
      </c>
      <c r="E29516">
        <v>112533998</v>
      </c>
      <c r="F29516" t="s">
        <v>18</v>
      </c>
      <c r="G29516" t="s">
        <v>1062</v>
      </c>
      <c r="H29516">
        <v>2</v>
      </c>
      <c r="I29516" t="s">
        <v>1736</v>
      </c>
      <c r="J29516" t="s">
        <v>29978</v>
      </c>
      <c r="K29516">
        <v>4</v>
      </c>
      <c r="L29516" s="1">
        <v>38718</v>
      </c>
      <c r="M29516" s="1">
        <v>40252</v>
      </c>
      <c r="N29516" s="1">
        <v>42223</v>
      </c>
    </row>
    <row r="29517" spans="1:18" x14ac:dyDescent="0.2">
      <c r="A29517" t="s">
        <v>102894</v>
      </c>
      <c r="B29517" t="s">
        <v>102895</v>
      </c>
      <c r="C29517" t="s">
        <v>102896</v>
      </c>
      <c r="E29517">
        <v>142716</v>
      </c>
      <c r="F29517" t="s">
        <v>18</v>
      </c>
      <c r="G29517" t="s">
        <v>25</v>
      </c>
      <c r="H29517" t="s">
        <v>82</v>
      </c>
      <c r="I29517" t="s">
        <v>1764</v>
      </c>
      <c r="J29517" t="s">
        <v>2524</v>
      </c>
      <c r="K29517">
        <v>1</v>
      </c>
      <c r="L29517" s="1">
        <v>37622</v>
      </c>
      <c r="M29517" s="1">
        <v>39277</v>
      </c>
      <c r="N29517" s="1">
        <v>39277</v>
      </c>
    </row>
    <row r="29518" spans="1:18" hidden="1" x14ac:dyDescent="0.2">
      <c r="A29518" t="s">
        <v>102897</v>
      </c>
      <c r="B29518" t="s">
        <v>102898</v>
      </c>
      <c r="C29518" t="s">
        <v>102899</v>
      </c>
      <c r="D29518" t="s">
        <v>357</v>
      </c>
      <c r="E29518">
        <v>2455449</v>
      </c>
      <c r="F29518" t="s">
        <v>18</v>
      </c>
      <c r="G29518" t="s">
        <v>128</v>
      </c>
      <c r="H29518" t="s">
        <v>4799</v>
      </c>
      <c r="I29518" t="s">
        <v>3220</v>
      </c>
      <c r="J29518" t="s">
        <v>4800</v>
      </c>
      <c r="K29518">
        <v>1</v>
      </c>
      <c r="M29518" s="1">
        <v>40163</v>
      </c>
      <c r="N29518" s="1">
        <v>40163</v>
      </c>
      <c r="O29518"/>
      <c r="P29518"/>
      <c r="Q29518"/>
      <c r="R29518"/>
    </row>
    <row r="29519" spans="1:18" hidden="1" x14ac:dyDescent="0.2">
      <c r="A29519" t="s">
        <v>102900</v>
      </c>
      <c r="B29519" t="s">
        <v>102901</v>
      </c>
      <c r="D29519" t="s">
        <v>117</v>
      </c>
      <c r="E29519" t="s">
        <v>43</v>
      </c>
      <c r="F29519" t="s">
        <v>18</v>
      </c>
      <c r="K29519">
        <v>1</v>
      </c>
      <c r="L29519" s="1">
        <v>41544</v>
      </c>
      <c r="M29519" s="1">
        <v>41544</v>
      </c>
      <c r="N29519" s="1">
        <v>41544</v>
      </c>
      <c r="O29519"/>
      <c r="P29519"/>
      <c r="Q29519"/>
      <c r="R29519"/>
    </row>
    <row r="29520" spans="1:18" hidden="1" x14ac:dyDescent="0.2">
      <c r="A29520" t="s">
        <v>102902</v>
      </c>
      <c r="B29520" t="s">
        <v>102903</v>
      </c>
      <c r="C29520" t="s">
        <v>102904</v>
      </c>
      <c r="E29520" t="s">
        <v>43</v>
      </c>
      <c r="F29520" t="s">
        <v>18</v>
      </c>
      <c r="G29520" t="s">
        <v>16672</v>
      </c>
      <c r="H29520">
        <v>3</v>
      </c>
      <c r="I29520" t="s">
        <v>16673</v>
      </c>
      <c r="J29520" t="s">
        <v>16674</v>
      </c>
      <c r="K29520">
        <v>1</v>
      </c>
      <c r="M29520" s="1">
        <v>42271</v>
      </c>
      <c r="N29520" s="1">
        <v>42271</v>
      </c>
      <c r="O29520"/>
      <c r="P29520"/>
      <c r="Q29520"/>
      <c r="R29520"/>
    </row>
    <row r="29521" spans="1:18" hidden="1" x14ac:dyDescent="0.2">
      <c r="A29521" t="s">
        <v>102905</v>
      </c>
      <c r="B29521" t="s">
        <v>102906</v>
      </c>
      <c r="C29521" t="s">
        <v>102907</v>
      </c>
      <c r="D29521" t="s">
        <v>56</v>
      </c>
      <c r="E29521">
        <v>46050006</v>
      </c>
      <c r="F29521" t="s">
        <v>18</v>
      </c>
      <c r="G29521" t="s">
        <v>25</v>
      </c>
      <c r="H29521" t="s">
        <v>64</v>
      </c>
      <c r="I29521" t="s">
        <v>65</v>
      </c>
      <c r="J29521" t="s">
        <v>71</v>
      </c>
      <c r="K29521">
        <v>5</v>
      </c>
      <c r="M29521" s="1">
        <v>40074</v>
      </c>
      <c r="N29521" s="1">
        <v>41417</v>
      </c>
      <c r="O29521"/>
      <c r="P29521"/>
      <c r="Q29521"/>
      <c r="R29521"/>
    </row>
    <row r="29522" spans="1:18" x14ac:dyDescent="0.2">
      <c r="A29522" t="s">
        <v>102908</v>
      </c>
      <c r="B29522" t="s">
        <v>102909</v>
      </c>
      <c r="C29522" t="s">
        <v>102910</v>
      </c>
      <c r="D29522" t="s">
        <v>70</v>
      </c>
      <c r="E29522">
        <v>29000000</v>
      </c>
      <c r="F29522" t="s">
        <v>207</v>
      </c>
      <c r="G29522" t="s">
        <v>1062</v>
      </c>
      <c r="H29522">
        <v>2</v>
      </c>
      <c r="I29522" t="s">
        <v>1736</v>
      </c>
      <c r="J29522" t="s">
        <v>1736</v>
      </c>
      <c r="K29522">
        <v>1</v>
      </c>
      <c r="L29522" s="1">
        <v>37622</v>
      </c>
      <c r="M29522" s="1">
        <v>39254</v>
      </c>
      <c r="N29522" s="1">
        <v>39254</v>
      </c>
    </row>
    <row r="29523" spans="1:18" x14ac:dyDescent="0.2">
      <c r="A29523" t="s">
        <v>102911</v>
      </c>
      <c r="B29523" t="s">
        <v>102912</v>
      </c>
      <c r="C29523" t="s">
        <v>102913</v>
      </c>
      <c r="D29523" t="s">
        <v>102914</v>
      </c>
      <c r="E29523">
        <v>4898097</v>
      </c>
      <c r="F29523" t="s">
        <v>18</v>
      </c>
      <c r="G29523" t="s">
        <v>25</v>
      </c>
      <c r="H29523" t="s">
        <v>64</v>
      </c>
      <c r="I29523" t="s">
        <v>95</v>
      </c>
      <c r="J29523" t="s">
        <v>36378</v>
      </c>
      <c r="K29523">
        <v>4</v>
      </c>
      <c r="L29523" s="1">
        <v>39448</v>
      </c>
      <c r="M29523" s="1">
        <v>40525</v>
      </c>
      <c r="N29523" s="1">
        <v>41737</v>
      </c>
    </row>
    <row r="29524" spans="1:18" x14ac:dyDescent="0.2">
      <c r="A29524" t="s">
        <v>102915</v>
      </c>
      <c r="B29524" t="s">
        <v>102916</v>
      </c>
      <c r="C29524" t="s">
        <v>102917</v>
      </c>
      <c r="D29524" t="s">
        <v>102918</v>
      </c>
      <c r="E29524">
        <v>424468</v>
      </c>
      <c r="F29524" t="s">
        <v>18</v>
      </c>
      <c r="K29524">
        <v>1</v>
      </c>
      <c r="L29524" s="1">
        <v>39083</v>
      </c>
      <c r="M29524" s="1">
        <v>41990</v>
      </c>
      <c r="N29524" s="1">
        <v>41990</v>
      </c>
    </row>
    <row r="29525" spans="1:18" x14ac:dyDescent="0.2">
      <c r="A29525" t="s">
        <v>102919</v>
      </c>
      <c r="B29525" t="s">
        <v>102920</v>
      </c>
      <c r="C29525" t="s">
        <v>102921</v>
      </c>
      <c r="D29525" t="s">
        <v>127</v>
      </c>
      <c r="E29525">
        <v>698000</v>
      </c>
      <c r="F29525" t="s">
        <v>18</v>
      </c>
      <c r="G29525" t="s">
        <v>25</v>
      </c>
      <c r="H29525" t="s">
        <v>1234</v>
      </c>
      <c r="I29525" t="s">
        <v>1235</v>
      </c>
      <c r="J29525" t="s">
        <v>9786</v>
      </c>
      <c r="K29525">
        <v>1</v>
      </c>
      <c r="L29525" s="1">
        <v>40179</v>
      </c>
      <c r="M29525" s="1">
        <v>41131</v>
      </c>
      <c r="N29525" s="1">
        <v>41131</v>
      </c>
    </row>
    <row r="29526" spans="1:18" x14ac:dyDescent="0.2">
      <c r="A29526" t="s">
        <v>102922</v>
      </c>
      <c r="B29526" t="s">
        <v>102923</v>
      </c>
      <c r="C29526" t="s">
        <v>102924</v>
      </c>
      <c r="D29526" t="s">
        <v>16266</v>
      </c>
      <c r="E29526">
        <v>58131358.859999999</v>
      </c>
      <c r="F29526" t="s">
        <v>113</v>
      </c>
      <c r="G29526" t="s">
        <v>1062</v>
      </c>
      <c r="H29526">
        <v>16</v>
      </c>
      <c r="I29526" t="s">
        <v>1704</v>
      </c>
      <c r="J29526" t="s">
        <v>1704</v>
      </c>
      <c r="K29526">
        <v>2</v>
      </c>
      <c r="L29526" s="1">
        <v>34335</v>
      </c>
      <c r="M29526" s="1">
        <v>38146</v>
      </c>
      <c r="N29526" s="1">
        <v>38398</v>
      </c>
    </row>
    <row r="29527" spans="1:18" x14ac:dyDescent="0.2">
      <c r="A29527" t="s">
        <v>102925</v>
      </c>
      <c r="B29527" t="s">
        <v>102926</v>
      </c>
      <c r="C29527" t="s">
        <v>102927</v>
      </c>
      <c r="D29527" t="s">
        <v>102928</v>
      </c>
      <c r="E29527">
        <v>372450</v>
      </c>
      <c r="F29527" t="s">
        <v>18</v>
      </c>
      <c r="G29527" t="s">
        <v>25</v>
      </c>
      <c r="H29527" t="s">
        <v>208</v>
      </c>
      <c r="I29527" t="s">
        <v>6943</v>
      </c>
      <c r="J29527" t="s">
        <v>6943</v>
      </c>
      <c r="K29527">
        <v>2</v>
      </c>
      <c r="L29527" s="1">
        <v>40909</v>
      </c>
      <c r="M29527" s="1">
        <v>41640</v>
      </c>
      <c r="N29527" s="1">
        <v>42186</v>
      </c>
    </row>
    <row r="29528" spans="1:18" x14ac:dyDescent="0.2">
      <c r="A29528" t="s">
        <v>102929</v>
      </c>
      <c r="B29528" t="s">
        <v>102930</v>
      </c>
      <c r="C29528" t="s">
        <v>102931</v>
      </c>
      <c r="D29528" t="s">
        <v>102932</v>
      </c>
      <c r="E29528">
        <v>100000</v>
      </c>
      <c r="F29528" t="s">
        <v>18</v>
      </c>
      <c r="G29528" t="s">
        <v>25</v>
      </c>
      <c r="H29528" t="s">
        <v>64</v>
      </c>
      <c r="I29528" t="s">
        <v>65</v>
      </c>
      <c r="J29528" t="s">
        <v>71</v>
      </c>
      <c r="K29528">
        <v>2</v>
      </c>
      <c r="L29528" s="1">
        <v>41640</v>
      </c>
      <c r="M29528" s="1">
        <v>41699</v>
      </c>
      <c r="N29528" s="1">
        <v>42205</v>
      </c>
    </row>
    <row r="29529" spans="1:18" hidden="1" x14ac:dyDescent="0.2">
      <c r="A29529" t="s">
        <v>102933</v>
      </c>
      <c r="B29529" t="s">
        <v>102934</v>
      </c>
      <c r="D29529" t="s">
        <v>102935</v>
      </c>
      <c r="E29529">
        <v>6800000</v>
      </c>
      <c r="F29529" t="s">
        <v>207</v>
      </c>
      <c r="K29529">
        <v>1</v>
      </c>
      <c r="M29529" s="1">
        <v>36915</v>
      </c>
      <c r="N29529" s="1">
        <v>36915</v>
      </c>
      <c r="O29529"/>
      <c r="P29529"/>
      <c r="Q29529"/>
      <c r="R29529"/>
    </row>
    <row r="29530" spans="1:18" x14ac:dyDescent="0.2">
      <c r="A29530" t="s">
        <v>102936</v>
      </c>
      <c r="B29530" t="s">
        <v>102937</v>
      </c>
      <c r="C29530" t="s">
        <v>102938</v>
      </c>
      <c r="D29530" t="s">
        <v>19434</v>
      </c>
      <c r="E29530">
        <v>570000000</v>
      </c>
      <c r="F29530" t="s">
        <v>18</v>
      </c>
      <c r="G29530" t="s">
        <v>25</v>
      </c>
      <c r="H29530" t="s">
        <v>99</v>
      </c>
      <c r="I29530" t="s">
        <v>100</v>
      </c>
      <c r="J29530" t="s">
        <v>18099</v>
      </c>
      <c r="K29530">
        <v>4</v>
      </c>
      <c r="L29530" s="1">
        <v>41456</v>
      </c>
      <c r="M29530" s="1">
        <v>41849</v>
      </c>
      <c r="N29530" s="1">
        <v>42332</v>
      </c>
    </row>
    <row r="29531" spans="1:18" hidden="1" x14ac:dyDescent="0.2">
      <c r="A29531" t="s">
        <v>102939</v>
      </c>
      <c r="B29531" t="s">
        <v>102940</v>
      </c>
      <c r="C29531" t="s">
        <v>102941</v>
      </c>
      <c r="D29531" t="s">
        <v>102942</v>
      </c>
      <c r="E29531" t="s">
        <v>43</v>
      </c>
      <c r="F29531" t="s">
        <v>18</v>
      </c>
      <c r="G29531" t="s">
        <v>25</v>
      </c>
      <c r="H29531" t="s">
        <v>64</v>
      </c>
      <c r="I29531" t="s">
        <v>65</v>
      </c>
      <c r="J29531" t="s">
        <v>606</v>
      </c>
      <c r="K29531">
        <v>1</v>
      </c>
      <c r="L29531" s="1">
        <v>41640</v>
      </c>
      <c r="M29531" s="1">
        <v>41791</v>
      </c>
      <c r="N29531" s="1">
        <v>41791</v>
      </c>
      <c r="O29531"/>
      <c r="P29531"/>
      <c r="Q29531"/>
      <c r="R29531"/>
    </row>
    <row r="29532" spans="1:18" x14ac:dyDescent="0.2">
      <c r="A29532" t="s">
        <v>102943</v>
      </c>
      <c r="B29532" t="s">
        <v>102944</v>
      </c>
      <c r="C29532" t="s">
        <v>102945</v>
      </c>
      <c r="D29532" t="s">
        <v>50</v>
      </c>
      <c r="E29532">
        <v>9000000</v>
      </c>
      <c r="F29532" t="s">
        <v>18</v>
      </c>
      <c r="G29532" t="s">
        <v>25</v>
      </c>
      <c r="H29532" t="s">
        <v>972</v>
      </c>
      <c r="I29532" t="s">
        <v>973</v>
      </c>
      <c r="J29532" t="s">
        <v>973</v>
      </c>
      <c r="K29532">
        <v>1</v>
      </c>
      <c r="L29532" s="1">
        <v>39448</v>
      </c>
      <c r="M29532" s="1">
        <v>40095</v>
      </c>
      <c r="N29532" s="1">
        <v>40095</v>
      </c>
    </row>
    <row r="29533" spans="1:18" hidden="1" x14ac:dyDescent="0.2">
      <c r="A29533" t="s">
        <v>102946</v>
      </c>
      <c r="B29533" t="s">
        <v>102947</v>
      </c>
      <c r="C29533" t="s">
        <v>102948</v>
      </c>
      <c r="D29533" t="s">
        <v>102949</v>
      </c>
      <c r="E29533" t="s">
        <v>43</v>
      </c>
      <c r="F29533" t="s">
        <v>18</v>
      </c>
      <c r="G29533" t="s">
        <v>222</v>
      </c>
      <c r="H29533">
        <v>2</v>
      </c>
      <c r="I29533" t="s">
        <v>223</v>
      </c>
      <c r="J29533" t="s">
        <v>102950</v>
      </c>
      <c r="K29533">
        <v>1</v>
      </c>
      <c r="L29533" s="1">
        <v>38353</v>
      </c>
      <c r="M29533" s="1">
        <v>38353</v>
      </c>
      <c r="N29533" s="1">
        <v>38353</v>
      </c>
      <c r="O29533"/>
      <c r="P29533"/>
      <c r="Q29533"/>
      <c r="R29533"/>
    </row>
    <row r="29534" spans="1:18" x14ac:dyDescent="0.2">
      <c r="A29534" t="s">
        <v>102951</v>
      </c>
      <c r="B29534" t="s">
        <v>102952</v>
      </c>
      <c r="C29534" t="s">
        <v>102953</v>
      </c>
      <c r="D29534" t="s">
        <v>53574</v>
      </c>
      <c r="E29534">
        <v>3788905</v>
      </c>
      <c r="F29534" t="s">
        <v>207</v>
      </c>
      <c r="G29534" t="s">
        <v>25</v>
      </c>
      <c r="H29534" t="s">
        <v>106</v>
      </c>
      <c r="I29534" t="s">
        <v>107</v>
      </c>
      <c r="J29534" t="s">
        <v>108</v>
      </c>
      <c r="K29534">
        <v>3</v>
      </c>
      <c r="L29534" s="1">
        <v>41061</v>
      </c>
      <c r="M29534" s="1">
        <v>41064</v>
      </c>
      <c r="N29534" s="1">
        <v>42227</v>
      </c>
    </row>
    <row r="29535" spans="1:18" x14ac:dyDescent="0.2">
      <c r="A29535" t="s">
        <v>102954</v>
      </c>
      <c r="B29535" t="s">
        <v>102955</v>
      </c>
      <c r="C29535" t="s">
        <v>102956</v>
      </c>
      <c r="D29535" t="s">
        <v>424</v>
      </c>
      <c r="E29535">
        <v>1700000</v>
      </c>
      <c r="F29535" t="s">
        <v>18</v>
      </c>
      <c r="G29535" t="s">
        <v>25</v>
      </c>
      <c r="H29535" t="s">
        <v>64</v>
      </c>
      <c r="I29535" t="s">
        <v>65</v>
      </c>
      <c r="J29535" t="s">
        <v>66</v>
      </c>
      <c r="K29535">
        <v>3</v>
      </c>
      <c r="L29535" s="1">
        <v>41640</v>
      </c>
      <c r="M29535" s="1">
        <v>41640</v>
      </c>
      <c r="N29535" s="1">
        <v>42130</v>
      </c>
    </row>
    <row r="29536" spans="1:18" hidden="1" x14ac:dyDescent="0.2">
      <c r="A29536" t="s">
        <v>102957</v>
      </c>
      <c r="B29536" t="s">
        <v>102958</v>
      </c>
      <c r="C29536" t="s">
        <v>102959</v>
      </c>
      <c r="D29536" t="s">
        <v>102960</v>
      </c>
      <c r="E29536">
        <v>30881747.420000002</v>
      </c>
      <c r="F29536" t="s">
        <v>18</v>
      </c>
      <c r="G29536" t="s">
        <v>638</v>
      </c>
      <c r="H29536">
        <v>7</v>
      </c>
      <c r="I29536" t="s">
        <v>929</v>
      </c>
      <c r="J29536" t="s">
        <v>929</v>
      </c>
      <c r="K29536">
        <v>1</v>
      </c>
      <c r="M29536" s="1">
        <v>39420</v>
      </c>
      <c r="N29536" s="1">
        <v>39420</v>
      </c>
      <c r="O29536"/>
      <c r="P29536"/>
      <c r="Q29536"/>
      <c r="R29536"/>
    </row>
    <row r="29537" spans="1:18" x14ac:dyDescent="0.2">
      <c r="A29537" t="s">
        <v>102961</v>
      </c>
      <c r="B29537" t="s">
        <v>102962</v>
      </c>
      <c r="C29537" t="s">
        <v>102963</v>
      </c>
      <c r="D29537" t="s">
        <v>102964</v>
      </c>
      <c r="E29537">
        <v>22734</v>
      </c>
      <c r="F29537" t="s">
        <v>18</v>
      </c>
      <c r="K29537">
        <v>1</v>
      </c>
      <c r="L29537" s="1">
        <v>42058</v>
      </c>
      <c r="M29537" s="1">
        <v>42058</v>
      </c>
      <c r="N29537" s="1">
        <v>42058</v>
      </c>
    </row>
    <row r="29538" spans="1:18" x14ac:dyDescent="0.2">
      <c r="A29538" t="s">
        <v>102965</v>
      </c>
      <c r="B29538" t="s">
        <v>102966</v>
      </c>
      <c r="C29538" t="s">
        <v>102967</v>
      </c>
      <c r="D29538" t="s">
        <v>41644</v>
      </c>
      <c r="E29538">
        <v>12600000</v>
      </c>
      <c r="F29538" t="s">
        <v>18</v>
      </c>
      <c r="G29538" t="s">
        <v>699</v>
      </c>
      <c r="H29538">
        <v>2</v>
      </c>
      <c r="I29538" t="s">
        <v>14076</v>
      </c>
      <c r="J29538" t="s">
        <v>14076</v>
      </c>
      <c r="K29538">
        <v>2</v>
      </c>
      <c r="L29538" s="1">
        <v>40969</v>
      </c>
      <c r="M29538" s="1">
        <v>41332</v>
      </c>
      <c r="N29538" s="1">
        <v>42164</v>
      </c>
    </row>
    <row r="29539" spans="1:18" x14ac:dyDescent="0.2">
      <c r="A29539" t="s">
        <v>102968</v>
      </c>
      <c r="B29539" t="s">
        <v>102969</v>
      </c>
      <c r="C29539" t="s">
        <v>102970</v>
      </c>
      <c r="D29539" t="s">
        <v>102971</v>
      </c>
      <c r="E29539">
        <v>7000000</v>
      </c>
      <c r="F29539" t="s">
        <v>18</v>
      </c>
      <c r="G29539" t="s">
        <v>25</v>
      </c>
      <c r="H29539" t="s">
        <v>64</v>
      </c>
      <c r="I29539" t="s">
        <v>65</v>
      </c>
      <c r="J29539" t="s">
        <v>1103</v>
      </c>
      <c r="K29539">
        <v>3</v>
      </c>
      <c r="L29539" s="1">
        <v>40544</v>
      </c>
      <c r="M29539" s="1">
        <v>41455</v>
      </c>
      <c r="N29539" s="1">
        <v>42199</v>
      </c>
    </row>
    <row r="29540" spans="1:18" hidden="1" x14ac:dyDescent="0.2">
      <c r="A29540" t="s">
        <v>102972</v>
      </c>
      <c r="B29540" t="s">
        <v>102973</v>
      </c>
      <c r="C29540" t="s">
        <v>102974</v>
      </c>
      <c r="D29540" t="s">
        <v>102975</v>
      </c>
      <c r="E29540">
        <v>66000</v>
      </c>
      <c r="F29540" t="s">
        <v>18</v>
      </c>
      <c r="K29540">
        <v>2</v>
      </c>
      <c r="M29540" s="1">
        <v>41913</v>
      </c>
      <c r="N29540" s="1">
        <v>41983</v>
      </c>
      <c r="O29540"/>
      <c r="P29540"/>
      <c r="Q29540"/>
      <c r="R29540"/>
    </row>
    <row r="29541" spans="1:18" x14ac:dyDescent="0.2">
      <c r="A29541" t="s">
        <v>102976</v>
      </c>
      <c r="B29541" t="s">
        <v>102977</v>
      </c>
      <c r="C29541" t="s">
        <v>102978</v>
      </c>
      <c r="D29541" t="s">
        <v>102979</v>
      </c>
      <c r="E29541">
        <v>400000</v>
      </c>
      <c r="F29541" t="s">
        <v>18</v>
      </c>
      <c r="G29541" t="s">
        <v>25</v>
      </c>
      <c r="H29541" t="s">
        <v>64</v>
      </c>
      <c r="I29541" t="s">
        <v>65</v>
      </c>
      <c r="J29541" t="s">
        <v>71</v>
      </c>
      <c r="K29541">
        <v>1</v>
      </c>
      <c r="L29541" s="1">
        <v>41600</v>
      </c>
      <c r="M29541" s="1">
        <v>41884</v>
      </c>
      <c r="N29541" s="1">
        <v>41884</v>
      </c>
    </row>
    <row r="29542" spans="1:18" hidden="1" x14ac:dyDescent="0.2">
      <c r="A29542" t="s">
        <v>102980</v>
      </c>
      <c r="B29542" t="s">
        <v>102981</v>
      </c>
      <c r="C29542" t="s">
        <v>102982</v>
      </c>
      <c r="D29542" t="s">
        <v>424</v>
      </c>
      <c r="E29542">
        <v>2400000</v>
      </c>
      <c r="F29542" t="s">
        <v>113</v>
      </c>
      <c r="G29542" t="s">
        <v>25</v>
      </c>
      <c r="H29542" t="s">
        <v>64</v>
      </c>
      <c r="I29542" t="s">
        <v>65</v>
      </c>
      <c r="J29542" t="s">
        <v>71</v>
      </c>
      <c r="K29542">
        <v>1</v>
      </c>
      <c r="M29542" s="1">
        <v>41102</v>
      </c>
      <c r="N29542" s="1">
        <v>41102</v>
      </c>
      <c r="O29542"/>
      <c r="P29542"/>
      <c r="Q29542"/>
      <c r="R29542"/>
    </row>
    <row r="29543" spans="1:18" x14ac:dyDescent="0.2">
      <c r="A29543" t="s">
        <v>102983</v>
      </c>
      <c r="B29543" t="s">
        <v>102984</v>
      </c>
      <c r="C29543" t="s">
        <v>102985</v>
      </c>
      <c r="D29543" t="s">
        <v>102986</v>
      </c>
      <c r="E29543">
        <v>25000</v>
      </c>
      <c r="F29543" t="s">
        <v>18</v>
      </c>
      <c r="K29543">
        <v>4</v>
      </c>
      <c r="L29543" s="1">
        <v>41640</v>
      </c>
      <c r="M29543" s="1">
        <v>41640</v>
      </c>
      <c r="N29543" s="1">
        <v>42229</v>
      </c>
    </row>
    <row r="29544" spans="1:18" x14ac:dyDescent="0.2">
      <c r="A29544" t="s">
        <v>102987</v>
      </c>
      <c r="B29544" t="s">
        <v>102988</v>
      </c>
      <c r="C29544" t="s">
        <v>102989</v>
      </c>
      <c r="D29544" t="s">
        <v>445</v>
      </c>
      <c r="E29544">
        <v>10000000</v>
      </c>
      <c r="F29544" t="s">
        <v>689</v>
      </c>
      <c r="G29544" t="s">
        <v>25</v>
      </c>
      <c r="H29544" t="s">
        <v>286</v>
      </c>
      <c r="I29544" t="s">
        <v>874</v>
      </c>
      <c r="J29544" t="s">
        <v>5098</v>
      </c>
      <c r="K29544">
        <v>1</v>
      </c>
      <c r="L29544" s="1">
        <v>40544</v>
      </c>
      <c r="M29544" s="1">
        <v>41558</v>
      </c>
      <c r="N29544" s="1">
        <v>41558</v>
      </c>
    </row>
    <row r="29545" spans="1:18" hidden="1" x14ac:dyDescent="0.2">
      <c r="A29545" t="s">
        <v>102990</v>
      </c>
      <c r="B29545" t="s">
        <v>102991</v>
      </c>
      <c r="C29545" t="s">
        <v>102992</v>
      </c>
      <c r="D29545" t="s">
        <v>424</v>
      </c>
      <c r="E29545" t="s">
        <v>43</v>
      </c>
      <c r="F29545" t="s">
        <v>18</v>
      </c>
      <c r="G29545" t="s">
        <v>19</v>
      </c>
      <c r="H29545">
        <v>7</v>
      </c>
      <c r="I29545" t="s">
        <v>672</v>
      </c>
      <c r="J29545" t="s">
        <v>672</v>
      </c>
      <c r="K29545">
        <v>1</v>
      </c>
      <c r="L29545" s="1">
        <v>41275</v>
      </c>
      <c r="M29545" s="1">
        <v>42208</v>
      </c>
      <c r="N29545" s="1">
        <v>42208</v>
      </c>
      <c r="O29545"/>
      <c r="P29545"/>
      <c r="Q29545"/>
      <c r="R29545"/>
    </row>
    <row r="29546" spans="1:18" hidden="1" x14ac:dyDescent="0.2">
      <c r="A29546" t="s">
        <v>102993</v>
      </c>
      <c r="B29546" t="s">
        <v>102994</v>
      </c>
      <c r="C29546" t="s">
        <v>102995</v>
      </c>
      <c r="D29546" t="s">
        <v>102996</v>
      </c>
      <c r="E29546">
        <v>26200000</v>
      </c>
      <c r="F29546" t="s">
        <v>18</v>
      </c>
      <c r="G29546" t="s">
        <v>25</v>
      </c>
      <c r="H29546" t="s">
        <v>89</v>
      </c>
      <c r="I29546" t="s">
        <v>1260</v>
      </c>
      <c r="J29546" t="s">
        <v>1783</v>
      </c>
      <c r="K29546">
        <v>3</v>
      </c>
      <c r="M29546" s="1">
        <v>41239</v>
      </c>
      <c r="N29546" s="1">
        <v>42208</v>
      </c>
      <c r="O29546"/>
      <c r="P29546"/>
      <c r="Q29546"/>
      <c r="R29546"/>
    </row>
    <row r="29547" spans="1:18" x14ac:dyDescent="0.2">
      <c r="A29547" t="s">
        <v>102997</v>
      </c>
      <c r="B29547" t="s">
        <v>102998</v>
      </c>
      <c r="C29547" t="s">
        <v>102999</v>
      </c>
      <c r="D29547" t="s">
        <v>103000</v>
      </c>
      <c r="E29547">
        <v>7000000</v>
      </c>
      <c r="F29547" t="s">
        <v>18</v>
      </c>
      <c r="G29547" t="s">
        <v>25</v>
      </c>
      <c r="H29547" t="s">
        <v>64</v>
      </c>
      <c r="I29547" t="s">
        <v>966</v>
      </c>
      <c r="J29547" t="s">
        <v>967</v>
      </c>
      <c r="K29547">
        <v>1</v>
      </c>
      <c r="L29547" s="1">
        <v>39814</v>
      </c>
      <c r="M29547" s="1">
        <v>40799</v>
      </c>
      <c r="N29547" s="1">
        <v>40799</v>
      </c>
    </row>
    <row r="29548" spans="1:18" hidden="1" x14ac:dyDescent="0.2">
      <c r="A29548" t="s">
        <v>103001</v>
      </c>
      <c r="B29548" t="s">
        <v>103002</v>
      </c>
      <c r="E29548" t="s">
        <v>43</v>
      </c>
      <c r="F29548" t="s">
        <v>18</v>
      </c>
      <c r="K29548">
        <v>1</v>
      </c>
      <c r="M29548" s="1">
        <v>40324</v>
      </c>
      <c r="N29548" s="1">
        <v>40324</v>
      </c>
      <c r="O29548"/>
      <c r="P29548"/>
      <c r="Q29548"/>
      <c r="R29548"/>
    </row>
    <row r="29549" spans="1:18" x14ac:dyDescent="0.2">
      <c r="A29549" t="s">
        <v>103003</v>
      </c>
      <c r="B29549" t="s">
        <v>103004</v>
      </c>
      <c r="C29549" t="s">
        <v>103005</v>
      </c>
      <c r="D29549" t="s">
        <v>73289</v>
      </c>
      <c r="E29549">
        <v>785000</v>
      </c>
      <c r="F29549" t="s">
        <v>18</v>
      </c>
      <c r="G29549" t="s">
        <v>25</v>
      </c>
      <c r="H29549" t="s">
        <v>64</v>
      </c>
      <c r="I29549" t="s">
        <v>95</v>
      </c>
      <c r="J29549" t="s">
        <v>353</v>
      </c>
      <c r="K29549">
        <v>2</v>
      </c>
      <c r="L29549" s="1">
        <v>41640</v>
      </c>
      <c r="M29549" s="1">
        <v>41791</v>
      </c>
      <c r="N29549" s="1">
        <v>42090</v>
      </c>
    </row>
    <row r="29550" spans="1:18" hidden="1" x14ac:dyDescent="0.2">
      <c r="A29550" t="s">
        <v>103006</v>
      </c>
      <c r="B29550" t="s">
        <v>103007</v>
      </c>
      <c r="C29550" t="s">
        <v>103008</v>
      </c>
      <c r="D29550" t="s">
        <v>103009</v>
      </c>
      <c r="E29550">
        <v>339078</v>
      </c>
      <c r="F29550" t="s">
        <v>18</v>
      </c>
      <c r="G29550" t="s">
        <v>128</v>
      </c>
      <c r="H29550" t="s">
        <v>12828</v>
      </c>
      <c r="I29550" t="s">
        <v>3220</v>
      </c>
      <c r="J29550" t="s">
        <v>103010</v>
      </c>
      <c r="K29550">
        <v>1</v>
      </c>
      <c r="M29550" s="1">
        <v>41767</v>
      </c>
      <c r="N29550" s="1">
        <v>41767</v>
      </c>
      <c r="O29550"/>
      <c r="P29550"/>
      <c r="Q29550"/>
      <c r="R29550"/>
    </row>
    <row r="29551" spans="1:18" x14ac:dyDescent="0.2">
      <c r="A29551" t="s">
        <v>103011</v>
      </c>
      <c r="B29551" t="s">
        <v>103012</v>
      </c>
      <c r="C29551" t="s">
        <v>103013</v>
      </c>
      <c r="D29551" t="s">
        <v>103014</v>
      </c>
      <c r="E29551">
        <v>3050000</v>
      </c>
      <c r="F29551" t="s">
        <v>18</v>
      </c>
      <c r="G29551" t="s">
        <v>479</v>
      </c>
      <c r="I29551" t="s">
        <v>480</v>
      </c>
      <c r="J29551" t="s">
        <v>480</v>
      </c>
      <c r="K29551">
        <v>2</v>
      </c>
      <c r="L29551" s="1">
        <v>40188</v>
      </c>
      <c r="M29551" s="1">
        <v>40812</v>
      </c>
      <c r="N29551" s="1">
        <v>41715</v>
      </c>
    </row>
    <row r="29552" spans="1:18" x14ac:dyDescent="0.2">
      <c r="A29552" t="s">
        <v>103015</v>
      </c>
      <c r="B29552" t="s">
        <v>103016</v>
      </c>
      <c r="C29552" t="s">
        <v>103017</v>
      </c>
      <c r="D29552" t="s">
        <v>103018</v>
      </c>
      <c r="E29552">
        <v>11500000</v>
      </c>
      <c r="F29552" t="s">
        <v>18</v>
      </c>
      <c r="G29552" t="s">
        <v>699</v>
      </c>
      <c r="H29552">
        <v>2</v>
      </c>
      <c r="I29552" t="s">
        <v>14076</v>
      </c>
      <c r="J29552" t="s">
        <v>14076</v>
      </c>
      <c r="K29552">
        <v>3</v>
      </c>
      <c r="L29552" s="1">
        <v>39566</v>
      </c>
      <c r="M29552" s="1">
        <v>39814</v>
      </c>
      <c r="N29552" s="1">
        <v>41836</v>
      </c>
    </row>
    <row r="29553" spans="1:18" hidden="1" x14ac:dyDescent="0.2">
      <c r="A29553" t="s">
        <v>103019</v>
      </c>
      <c r="B29553" t="s">
        <v>103020</v>
      </c>
      <c r="D29553" t="s">
        <v>103021</v>
      </c>
      <c r="E29553">
        <v>938270</v>
      </c>
      <c r="F29553" t="s">
        <v>18</v>
      </c>
      <c r="G29553" t="s">
        <v>128</v>
      </c>
      <c r="H29553" t="s">
        <v>4799</v>
      </c>
      <c r="I29553" t="s">
        <v>3220</v>
      </c>
      <c r="J29553" t="s">
        <v>103022</v>
      </c>
      <c r="K29553">
        <v>1</v>
      </c>
      <c r="M29553" s="1">
        <v>41607</v>
      </c>
      <c r="N29553" s="1">
        <v>41607</v>
      </c>
      <c r="O29553"/>
      <c r="P29553"/>
      <c r="Q29553"/>
      <c r="R29553"/>
    </row>
    <row r="29554" spans="1:18" hidden="1" x14ac:dyDescent="0.2">
      <c r="A29554" t="s">
        <v>103023</v>
      </c>
      <c r="B29554" t="s">
        <v>103024</v>
      </c>
      <c r="D29554" t="s">
        <v>103025</v>
      </c>
      <c r="E29554">
        <v>1212770</v>
      </c>
      <c r="F29554" t="s">
        <v>18</v>
      </c>
      <c r="G29554" t="s">
        <v>128</v>
      </c>
      <c r="H29554" t="s">
        <v>5020</v>
      </c>
      <c r="I29554" t="s">
        <v>3220</v>
      </c>
      <c r="J29554" t="s">
        <v>103026</v>
      </c>
      <c r="K29554">
        <v>1</v>
      </c>
      <c r="M29554" s="1">
        <v>41361</v>
      </c>
      <c r="N29554" s="1">
        <v>41361</v>
      </c>
      <c r="O29554"/>
      <c r="P29554"/>
      <c r="Q29554"/>
      <c r="R29554"/>
    </row>
    <row r="29555" spans="1:18" hidden="1" x14ac:dyDescent="0.2">
      <c r="A29555" t="s">
        <v>103027</v>
      </c>
      <c r="B29555" t="s">
        <v>103028</v>
      </c>
      <c r="E29555" t="s">
        <v>43</v>
      </c>
      <c r="F29555" t="s">
        <v>18</v>
      </c>
      <c r="G29555" t="s">
        <v>128</v>
      </c>
      <c r="H29555" t="s">
        <v>35242</v>
      </c>
      <c r="I29555" t="s">
        <v>3220</v>
      </c>
      <c r="J29555" t="s">
        <v>103029</v>
      </c>
      <c r="K29555">
        <v>1</v>
      </c>
      <c r="M29555" s="1">
        <v>41628</v>
      </c>
      <c r="N29555" s="1">
        <v>41628</v>
      </c>
      <c r="O29555"/>
      <c r="P29555"/>
      <c r="Q29555"/>
      <c r="R29555"/>
    </row>
    <row r="29556" spans="1:18" hidden="1" x14ac:dyDescent="0.2">
      <c r="A29556" t="s">
        <v>103030</v>
      </c>
      <c r="B29556" t="s">
        <v>103031</v>
      </c>
      <c r="E29556" t="s">
        <v>43</v>
      </c>
      <c r="F29556" t="s">
        <v>18</v>
      </c>
      <c r="K29556">
        <v>1</v>
      </c>
      <c r="M29556" s="1">
        <v>41616</v>
      </c>
      <c r="N29556" s="1">
        <v>41616</v>
      </c>
      <c r="O29556"/>
      <c r="P29556"/>
      <c r="Q29556"/>
      <c r="R29556"/>
    </row>
    <row r="29557" spans="1:18" hidden="1" x14ac:dyDescent="0.2">
      <c r="A29557" t="s">
        <v>103032</v>
      </c>
      <c r="B29557" t="s">
        <v>103033</v>
      </c>
      <c r="D29557" t="s">
        <v>103034</v>
      </c>
      <c r="E29557">
        <v>1355780</v>
      </c>
      <c r="F29557" t="s">
        <v>18</v>
      </c>
      <c r="K29557">
        <v>1</v>
      </c>
      <c r="M29557" s="1">
        <v>41838</v>
      </c>
      <c r="N29557" s="1">
        <v>41838</v>
      </c>
      <c r="O29557"/>
      <c r="P29557"/>
      <c r="Q29557"/>
      <c r="R29557"/>
    </row>
    <row r="29558" spans="1:18" x14ac:dyDescent="0.2">
      <c r="A29558" t="s">
        <v>103035</v>
      </c>
      <c r="B29558" t="s">
        <v>103036</v>
      </c>
      <c r="D29558" t="s">
        <v>103037</v>
      </c>
      <c r="E29558">
        <v>20000</v>
      </c>
      <c r="F29558" t="s">
        <v>18</v>
      </c>
      <c r="G29558" t="s">
        <v>25</v>
      </c>
      <c r="H29558" t="s">
        <v>121</v>
      </c>
      <c r="I29558" t="s">
        <v>122</v>
      </c>
      <c r="J29558" t="s">
        <v>103038</v>
      </c>
      <c r="K29558">
        <v>1</v>
      </c>
      <c r="L29558" s="1">
        <v>42005</v>
      </c>
      <c r="M29558" s="1">
        <v>42036</v>
      </c>
      <c r="N29558" s="1">
        <v>42036</v>
      </c>
    </row>
    <row r="29559" spans="1:18" hidden="1" x14ac:dyDescent="0.2">
      <c r="A29559" t="s">
        <v>103039</v>
      </c>
      <c r="B29559" t="s">
        <v>103040</v>
      </c>
      <c r="D29559" t="s">
        <v>285</v>
      </c>
      <c r="E29559" t="s">
        <v>43</v>
      </c>
      <c r="F29559" t="s">
        <v>18</v>
      </c>
      <c r="G29559" t="s">
        <v>25</v>
      </c>
      <c r="H29559" t="s">
        <v>616</v>
      </c>
      <c r="I29559" t="s">
        <v>617</v>
      </c>
      <c r="J29559" t="s">
        <v>103041</v>
      </c>
      <c r="K29559">
        <v>1</v>
      </c>
      <c r="L29559" s="1">
        <v>41426</v>
      </c>
      <c r="M29559" s="1">
        <v>41552</v>
      </c>
      <c r="N29559" s="1">
        <v>41552</v>
      </c>
      <c r="O29559"/>
      <c r="P29559"/>
      <c r="Q29559"/>
      <c r="R29559"/>
    </row>
    <row r="29560" spans="1:18" x14ac:dyDescent="0.2">
      <c r="A29560" t="s">
        <v>103042</v>
      </c>
      <c r="B29560" t="s">
        <v>103043</v>
      </c>
      <c r="C29560" t="s">
        <v>103044</v>
      </c>
      <c r="D29560" t="s">
        <v>42</v>
      </c>
      <c r="E29560">
        <v>133762</v>
      </c>
      <c r="F29560" t="s">
        <v>18</v>
      </c>
      <c r="G29560" t="s">
        <v>341</v>
      </c>
      <c r="H29560">
        <v>11</v>
      </c>
      <c r="I29560" t="s">
        <v>497</v>
      </c>
      <c r="J29560" t="s">
        <v>497</v>
      </c>
      <c r="K29560">
        <v>1</v>
      </c>
      <c r="L29560" s="1">
        <v>40766</v>
      </c>
      <c r="M29560" s="1">
        <v>40969</v>
      </c>
      <c r="N29560" s="1">
        <v>40969</v>
      </c>
    </row>
    <row r="29561" spans="1:18" x14ac:dyDescent="0.2">
      <c r="A29561" t="s">
        <v>103045</v>
      </c>
      <c r="B29561" t="s">
        <v>103046</v>
      </c>
      <c r="C29561" t="s">
        <v>103047</v>
      </c>
      <c r="D29561" t="s">
        <v>56</v>
      </c>
      <c r="E29561">
        <v>80600000</v>
      </c>
      <c r="F29561" t="s">
        <v>18</v>
      </c>
      <c r="G29561" t="s">
        <v>37</v>
      </c>
      <c r="H29561">
        <v>4</v>
      </c>
      <c r="I29561" t="s">
        <v>2369</v>
      </c>
      <c r="J29561" t="s">
        <v>2369</v>
      </c>
      <c r="K29561">
        <v>2</v>
      </c>
      <c r="L29561" s="1">
        <v>40909</v>
      </c>
      <c r="M29561" s="1">
        <v>41809</v>
      </c>
      <c r="N29561" s="1">
        <v>42135</v>
      </c>
    </row>
    <row r="29562" spans="1:18" x14ac:dyDescent="0.2">
      <c r="A29562" t="s">
        <v>103048</v>
      </c>
      <c r="B29562" t="s">
        <v>103049</v>
      </c>
      <c r="C29562" t="s">
        <v>103050</v>
      </c>
      <c r="D29562" t="s">
        <v>357</v>
      </c>
      <c r="E29562">
        <v>167988023</v>
      </c>
      <c r="F29562" t="s">
        <v>18</v>
      </c>
      <c r="G29562" t="s">
        <v>37</v>
      </c>
      <c r="H29562">
        <v>23</v>
      </c>
      <c r="I29562" t="s">
        <v>182</v>
      </c>
      <c r="J29562" t="s">
        <v>182</v>
      </c>
      <c r="K29562">
        <v>4</v>
      </c>
      <c r="L29562" s="1">
        <v>38412</v>
      </c>
      <c r="M29562" s="1">
        <v>39083</v>
      </c>
      <c r="N29562" s="1">
        <v>42065</v>
      </c>
    </row>
    <row r="29563" spans="1:18" hidden="1" x14ac:dyDescent="0.2">
      <c r="A29563" t="s">
        <v>103051</v>
      </c>
      <c r="B29563" t="s">
        <v>103052</v>
      </c>
      <c r="C29563" t="s">
        <v>103053</v>
      </c>
      <c r="D29563" t="s">
        <v>42</v>
      </c>
      <c r="E29563">
        <v>10000000</v>
      </c>
      <c r="F29563" t="s">
        <v>18</v>
      </c>
      <c r="G29563" t="s">
        <v>37</v>
      </c>
      <c r="H29563">
        <v>12</v>
      </c>
      <c r="I29563" t="s">
        <v>103054</v>
      </c>
      <c r="J29563" t="s">
        <v>103054</v>
      </c>
      <c r="K29563">
        <v>1</v>
      </c>
      <c r="M29563" s="1">
        <v>38991</v>
      </c>
      <c r="N29563" s="1">
        <v>38991</v>
      </c>
      <c r="O29563"/>
      <c r="P29563"/>
      <c r="Q29563"/>
      <c r="R29563"/>
    </row>
    <row r="29564" spans="1:18" x14ac:dyDescent="0.2">
      <c r="A29564" t="s">
        <v>103055</v>
      </c>
      <c r="B29564" t="s">
        <v>103056</v>
      </c>
      <c r="C29564" t="s">
        <v>103057</v>
      </c>
      <c r="D29564" t="s">
        <v>1384</v>
      </c>
      <c r="E29564">
        <v>4702194</v>
      </c>
      <c r="F29564" t="s">
        <v>18</v>
      </c>
      <c r="K29564">
        <v>2</v>
      </c>
      <c r="L29564" s="1">
        <v>28491</v>
      </c>
      <c r="M29564" s="1">
        <v>40787</v>
      </c>
      <c r="N29564" s="1">
        <v>40787</v>
      </c>
    </row>
    <row r="29565" spans="1:18" hidden="1" x14ac:dyDescent="0.2">
      <c r="A29565" t="s">
        <v>103058</v>
      </c>
      <c r="B29565" t="s">
        <v>103059</v>
      </c>
      <c r="D29565" t="s">
        <v>1384</v>
      </c>
      <c r="E29565">
        <v>82000000</v>
      </c>
      <c r="F29565" t="s">
        <v>113</v>
      </c>
      <c r="G29565" t="s">
        <v>37</v>
      </c>
      <c r="H29565">
        <v>4</v>
      </c>
      <c r="I29565" t="s">
        <v>1515</v>
      </c>
      <c r="J29565" t="s">
        <v>100507</v>
      </c>
      <c r="K29565">
        <v>1</v>
      </c>
      <c r="M29565" s="1">
        <v>39052</v>
      </c>
      <c r="N29565" s="1">
        <v>39052</v>
      </c>
      <c r="O29565"/>
      <c r="P29565"/>
      <c r="Q29565"/>
      <c r="R29565"/>
    </row>
    <row r="29566" spans="1:18" hidden="1" x14ac:dyDescent="0.2">
      <c r="A29566" t="s">
        <v>103060</v>
      </c>
      <c r="B29566" t="s">
        <v>103061</v>
      </c>
      <c r="C29566" t="s">
        <v>103062</v>
      </c>
      <c r="D29566" t="s">
        <v>357</v>
      </c>
      <c r="E29566">
        <v>6386470</v>
      </c>
      <c r="F29566" t="s">
        <v>18</v>
      </c>
      <c r="G29566" t="s">
        <v>37</v>
      </c>
      <c r="H29566">
        <v>22</v>
      </c>
      <c r="I29566" t="s">
        <v>1515</v>
      </c>
      <c r="J29566" t="s">
        <v>103063</v>
      </c>
      <c r="K29566">
        <v>2</v>
      </c>
      <c r="M29566" s="1">
        <v>39600</v>
      </c>
      <c r="N29566" s="1">
        <v>40238</v>
      </c>
      <c r="O29566"/>
      <c r="P29566"/>
      <c r="Q29566"/>
      <c r="R29566"/>
    </row>
    <row r="29567" spans="1:18" hidden="1" x14ac:dyDescent="0.2">
      <c r="A29567" t="s">
        <v>103064</v>
      </c>
      <c r="B29567" t="s">
        <v>103065</v>
      </c>
      <c r="D29567" t="s">
        <v>766</v>
      </c>
      <c r="E29567">
        <v>15000000</v>
      </c>
      <c r="F29567" t="s">
        <v>18</v>
      </c>
      <c r="K29567">
        <v>1</v>
      </c>
      <c r="M29567" s="1">
        <v>38929</v>
      </c>
      <c r="N29567" s="1">
        <v>38929</v>
      </c>
      <c r="O29567"/>
      <c r="P29567"/>
      <c r="Q29567"/>
      <c r="R29567"/>
    </row>
    <row r="29568" spans="1:18" hidden="1" x14ac:dyDescent="0.2">
      <c r="A29568" t="s">
        <v>103066</v>
      </c>
      <c r="B29568" t="s">
        <v>103067</v>
      </c>
      <c r="C29568" t="s">
        <v>103068</v>
      </c>
      <c r="D29568" t="s">
        <v>766</v>
      </c>
      <c r="E29568" t="s">
        <v>43</v>
      </c>
      <c r="F29568" t="s">
        <v>18</v>
      </c>
      <c r="G29568" t="s">
        <v>37</v>
      </c>
      <c r="H29568">
        <v>4</v>
      </c>
      <c r="I29568" t="s">
        <v>1515</v>
      </c>
      <c r="J29568" t="s">
        <v>103069</v>
      </c>
      <c r="K29568">
        <v>1</v>
      </c>
      <c r="L29568" s="1">
        <v>39083</v>
      </c>
      <c r="M29568" s="1">
        <v>40756</v>
      </c>
      <c r="N29568" s="1">
        <v>40756</v>
      </c>
      <c r="O29568"/>
      <c r="P29568"/>
      <c r="Q29568"/>
      <c r="R29568"/>
    </row>
    <row r="29569" spans="1:18" hidden="1" x14ac:dyDescent="0.2">
      <c r="A29569" t="s">
        <v>103070</v>
      </c>
      <c r="B29569" t="s">
        <v>103071</v>
      </c>
      <c r="D29569" t="s">
        <v>544</v>
      </c>
      <c r="E29569">
        <v>162364</v>
      </c>
      <c r="F29569" t="s">
        <v>18</v>
      </c>
      <c r="G29569" t="s">
        <v>37</v>
      </c>
      <c r="K29569">
        <v>1</v>
      </c>
      <c r="M29569" s="1">
        <v>41334</v>
      </c>
      <c r="N29569" s="1">
        <v>41334</v>
      </c>
      <c r="O29569"/>
      <c r="P29569"/>
      <c r="Q29569"/>
      <c r="R29569"/>
    </row>
    <row r="29570" spans="1:18" hidden="1" x14ac:dyDescent="0.2">
      <c r="A29570" t="s">
        <v>103072</v>
      </c>
      <c r="B29570" t="s">
        <v>103073</v>
      </c>
      <c r="C29570" t="s">
        <v>103074</v>
      </c>
      <c r="D29570" t="s">
        <v>21630</v>
      </c>
      <c r="E29570">
        <v>806000</v>
      </c>
      <c r="F29570" t="s">
        <v>18</v>
      </c>
      <c r="G29570" t="s">
        <v>37</v>
      </c>
      <c r="K29570">
        <v>1</v>
      </c>
      <c r="M29570" s="1">
        <v>41829</v>
      </c>
      <c r="N29570" s="1">
        <v>41829</v>
      </c>
      <c r="O29570"/>
      <c r="P29570"/>
      <c r="Q29570"/>
      <c r="R29570"/>
    </row>
    <row r="29571" spans="1:18" hidden="1" x14ac:dyDescent="0.2">
      <c r="A29571" t="s">
        <v>103075</v>
      </c>
      <c r="B29571" t="s">
        <v>103076</v>
      </c>
      <c r="C29571" t="s">
        <v>103077</v>
      </c>
      <c r="D29571" t="s">
        <v>42</v>
      </c>
      <c r="E29571" t="s">
        <v>43</v>
      </c>
      <c r="F29571" t="s">
        <v>18</v>
      </c>
      <c r="G29571" t="s">
        <v>37</v>
      </c>
      <c r="H29571">
        <v>22</v>
      </c>
      <c r="I29571" t="s">
        <v>38</v>
      </c>
      <c r="J29571" t="s">
        <v>38</v>
      </c>
      <c r="K29571">
        <v>2</v>
      </c>
      <c r="M29571" s="1">
        <v>40756</v>
      </c>
      <c r="N29571" s="1">
        <v>41306</v>
      </c>
      <c r="O29571"/>
      <c r="P29571"/>
      <c r="Q29571"/>
      <c r="R29571"/>
    </row>
    <row r="29572" spans="1:18" hidden="1" x14ac:dyDescent="0.2">
      <c r="A29572" t="s">
        <v>103078</v>
      </c>
      <c r="B29572" t="s">
        <v>103079</v>
      </c>
      <c r="C29572" t="s">
        <v>103080</v>
      </c>
      <c r="E29572" t="s">
        <v>43</v>
      </c>
      <c r="F29572" t="s">
        <v>18</v>
      </c>
      <c r="K29572">
        <v>2</v>
      </c>
      <c r="L29572" s="1">
        <v>42094</v>
      </c>
      <c r="M29572" s="1">
        <v>42014</v>
      </c>
      <c r="N29572" s="1">
        <v>42186</v>
      </c>
      <c r="O29572"/>
      <c r="P29572"/>
      <c r="Q29572"/>
      <c r="R29572"/>
    </row>
    <row r="29573" spans="1:18" hidden="1" x14ac:dyDescent="0.2">
      <c r="A29573" t="s">
        <v>103081</v>
      </c>
      <c r="B29573" t="s">
        <v>103082</v>
      </c>
      <c r="C29573" t="s">
        <v>103083</v>
      </c>
      <c r="D29573" t="s">
        <v>103084</v>
      </c>
      <c r="E29573" t="s">
        <v>43</v>
      </c>
      <c r="F29573" t="s">
        <v>113</v>
      </c>
      <c r="G29573" t="s">
        <v>25</v>
      </c>
      <c r="H29573" t="s">
        <v>1011</v>
      </c>
      <c r="I29573" t="s">
        <v>1035</v>
      </c>
      <c r="J29573" t="s">
        <v>1035</v>
      </c>
      <c r="K29573">
        <v>1</v>
      </c>
      <c r="L29573" s="1">
        <v>39814</v>
      </c>
      <c r="M29573" s="1">
        <v>40661</v>
      </c>
      <c r="N29573" s="1">
        <v>40661</v>
      </c>
      <c r="O29573"/>
      <c r="P29573"/>
      <c r="Q29573"/>
      <c r="R29573"/>
    </row>
    <row r="29574" spans="1:18" x14ac:dyDescent="0.2">
      <c r="A29574" t="s">
        <v>103085</v>
      </c>
      <c r="B29574" t="s">
        <v>103086</v>
      </c>
      <c r="C29574" t="s">
        <v>103087</v>
      </c>
      <c r="D29574" t="s">
        <v>103088</v>
      </c>
      <c r="E29574">
        <v>40875000</v>
      </c>
      <c r="F29574" t="s">
        <v>18</v>
      </c>
      <c r="G29574" t="s">
        <v>25</v>
      </c>
      <c r="H29574" t="s">
        <v>106</v>
      </c>
      <c r="I29574" t="s">
        <v>107</v>
      </c>
      <c r="J29574" t="s">
        <v>108</v>
      </c>
      <c r="K29574">
        <v>5</v>
      </c>
      <c r="L29574" s="1">
        <v>40259</v>
      </c>
      <c r="M29574" s="1">
        <v>40259</v>
      </c>
      <c r="N29574" s="1">
        <v>41779</v>
      </c>
    </row>
    <row r="29575" spans="1:18" x14ac:dyDescent="0.2">
      <c r="A29575" t="s">
        <v>103089</v>
      </c>
      <c r="B29575" t="s">
        <v>103090</v>
      </c>
      <c r="C29575" t="s">
        <v>103091</v>
      </c>
      <c r="D29575" t="s">
        <v>103092</v>
      </c>
      <c r="E29575">
        <v>9100000</v>
      </c>
      <c r="F29575" t="s">
        <v>113</v>
      </c>
      <c r="G29575" t="s">
        <v>25</v>
      </c>
      <c r="H29575" t="s">
        <v>64</v>
      </c>
      <c r="I29575" t="s">
        <v>65</v>
      </c>
      <c r="J29575" t="s">
        <v>66</v>
      </c>
      <c r="K29575">
        <v>2</v>
      </c>
      <c r="L29575" s="1">
        <v>38718</v>
      </c>
      <c r="M29575" s="1">
        <v>39083</v>
      </c>
      <c r="N29575" s="1">
        <v>41256</v>
      </c>
    </row>
    <row r="29576" spans="1:18" x14ac:dyDescent="0.2">
      <c r="A29576" t="s">
        <v>103093</v>
      </c>
      <c r="B29576" t="s">
        <v>103094</v>
      </c>
      <c r="C29576" t="s">
        <v>103095</v>
      </c>
      <c r="D29576" t="s">
        <v>103096</v>
      </c>
      <c r="E29576">
        <v>500000</v>
      </c>
      <c r="F29576" t="s">
        <v>18</v>
      </c>
      <c r="G29576" t="s">
        <v>25</v>
      </c>
      <c r="H29576" t="s">
        <v>89</v>
      </c>
      <c r="I29576" t="s">
        <v>1132</v>
      </c>
      <c r="J29576" t="s">
        <v>1133</v>
      </c>
      <c r="K29576">
        <v>1</v>
      </c>
      <c r="L29576" s="1">
        <v>40909</v>
      </c>
      <c r="M29576" s="1">
        <v>42182</v>
      </c>
      <c r="N29576" s="1">
        <v>42182</v>
      </c>
    </row>
    <row r="29577" spans="1:18" x14ac:dyDescent="0.2">
      <c r="A29577" t="s">
        <v>103097</v>
      </c>
      <c r="B29577" t="s">
        <v>103098</v>
      </c>
      <c r="C29577" t="s">
        <v>103099</v>
      </c>
      <c r="D29577" t="s">
        <v>75</v>
      </c>
      <c r="E29577">
        <v>360000</v>
      </c>
      <c r="F29577" t="s">
        <v>18</v>
      </c>
      <c r="G29577" t="s">
        <v>25</v>
      </c>
      <c r="H29577" t="s">
        <v>808</v>
      </c>
      <c r="I29577" t="s">
        <v>809</v>
      </c>
      <c r="J29577" t="s">
        <v>809</v>
      </c>
      <c r="K29577">
        <v>1</v>
      </c>
      <c r="L29577" s="1">
        <v>37987</v>
      </c>
      <c r="M29577" s="1">
        <v>40784</v>
      </c>
      <c r="N29577" s="1">
        <v>40784</v>
      </c>
    </row>
    <row r="29578" spans="1:18" hidden="1" x14ac:dyDescent="0.2">
      <c r="A29578" t="s">
        <v>103100</v>
      </c>
      <c r="B29578" t="s">
        <v>103101</v>
      </c>
      <c r="C29578" t="s">
        <v>103102</v>
      </c>
      <c r="D29578" t="s">
        <v>103103</v>
      </c>
      <c r="E29578" t="s">
        <v>43</v>
      </c>
      <c r="F29578" t="s">
        <v>18</v>
      </c>
      <c r="G29578" t="s">
        <v>57</v>
      </c>
      <c r="H29578" t="s">
        <v>202</v>
      </c>
      <c r="I29578" t="s">
        <v>203</v>
      </c>
      <c r="J29578" t="s">
        <v>203</v>
      </c>
      <c r="K29578">
        <v>1</v>
      </c>
      <c r="M29578" s="1">
        <v>41214</v>
      </c>
      <c r="N29578" s="1">
        <v>41214</v>
      </c>
      <c r="O29578"/>
      <c r="P29578"/>
      <c r="Q29578"/>
      <c r="R29578"/>
    </row>
    <row r="29579" spans="1:18" x14ac:dyDescent="0.2">
      <c r="A29579" t="s">
        <v>103104</v>
      </c>
      <c r="B29579" t="s">
        <v>103105</v>
      </c>
      <c r="C29579" t="s">
        <v>103106</v>
      </c>
      <c r="D29579" t="s">
        <v>50</v>
      </c>
      <c r="E29579">
        <v>17900000</v>
      </c>
      <c r="F29579" t="s">
        <v>18</v>
      </c>
      <c r="G29579" t="s">
        <v>25</v>
      </c>
      <c r="H29579" t="s">
        <v>64</v>
      </c>
      <c r="I29579" t="s">
        <v>95</v>
      </c>
      <c r="J29579" t="s">
        <v>7114</v>
      </c>
      <c r="K29579">
        <v>3</v>
      </c>
      <c r="L29579" s="1">
        <v>36161</v>
      </c>
      <c r="M29579" s="1">
        <v>38891</v>
      </c>
      <c r="N29579" s="1">
        <v>39820</v>
      </c>
    </row>
    <row r="29580" spans="1:18" x14ac:dyDescent="0.2">
      <c r="A29580" t="s">
        <v>103107</v>
      </c>
      <c r="B29580" t="s">
        <v>103108</v>
      </c>
      <c r="C29580" t="s">
        <v>103109</v>
      </c>
      <c r="D29580" t="s">
        <v>103110</v>
      </c>
      <c r="E29580">
        <v>38600000</v>
      </c>
      <c r="F29580" t="s">
        <v>18</v>
      </c>
      <c r="G29580" t="s">
        <v>25</v>
      </c>
      <c r="H29580" t="s">
        <v>158</v>
      </c>
      <c r="I29580" t="s">
        <v>244</v>
      </c>
      <c r="J29580" t="s">
        <v>327</v>
      </c>
      <c r="K29580">
        <v>5</v>
      </c>
      <c r="L29580" s="1">
        <v>40909</v>
      </c>
      <c r="M29580" s="1">
        <v>41795</v>
      </c>
      <c r="N29580" s="1">
        <v>42333</v>
      </c>
    </row>
    <row r="29581" spans="1:18" x14ac:dyDescent="0.2">
      <c r="A29581" t="s">
        <v>103111</v>
      </c>
      <c r="B29581" t="s">
        <v>103112</v>
      </c>
      <c r="C29581" t="s">
        <v>103113</v>
      </c>
      <c r="D29581" t="s">
        <v>103114</v>
      </c>
      <c r="E29581">
        <v>115000000</v>
      </c>
      <c r="F29581" t="s">
        <v>18</v>
      </c>
      <c r="K29581">
        <v>1</v>
      </c>
      <c r="L29581" s="1">
        <v>32509</v>
      </c>
      <c r="M29581" s="1">
        <v>42184</v>
      </c>
      <c r="N29581" s="1">
        <v>42184</v>
      </c>
    </row>
    <row r="29582" spans="1:18" hidden="1" x14ac:dyDescent="0.2">
      <c r="A29582" t="s">
        <v>103115</v>
      </c>
      <c r="B29582" t="s">
        <v>103116</v>
      </c>
      <c r="C29582" t="s">
        <v>103117</v>
      </c>
      <c r="D29582" t="s">
        <v>16975</v>
      </c>
      <c r="E29582" t="s">
        <v>43</v>
      </c>
      <c r="F29582" t="s">
        <v>18</v>
      </c>
      <c r="K29582">
        <v>1</v>
      </c>
      <c r="M29582" s="1">
        <v>40878</v>
      </c>
      <c r="N29582" s="1">
        <v>40878</v>
      </c>
      <c r="O29582"/>
      <c r="P29582"/>
      <c r="Q29582"/>
      <c r="R29582"/>
    </row>
    <row r="29583" spans="1:18" x14ac:dyDescent="0.2">
      <c r="A29583" t="s">
        <v>103118</v>
      </c>
      <c r="B29583" t="s">
        <v>103119</v>
      </c>
      <c r="C29583" t="s">
        <v>103120</v>
      </c>
      <c r="D29583" t="s">
        <v>103121</v>
      </c>
      <c r="E29583">
        <v>50100000</v>
      </c>
      <c r="F29583" t="s">
        <v>18</v>
      </c>
      <c r="G29583" t="s">
        <v>25</v>
      </c>
      <c r="H29583" t="s">
        <v>64</v>
      </c>
      <c r="I29583" t="s">
        <v>65</v>
      </c>
      <c r="J29583" t="s">
        <v>66</v>
      </c>
      <c r="K29583">
        <v>4</v>
      </c>
      <c r="L29583" s="1">
        <v>40544</v>
      </c>
      <c r="M29583" s="1">
        <v>40513</v>
      </c>
      <c r="N29583" s="1">
        <v>42145</v>
      </c>
    </row>
    <row r="29584" spans="1:18" x14ac:dyDescent="0.2">
      <c r="A29584" t="s">
        <v>103122</v>
      </c>
      <c r="B29584" t="s">
        <v>103123</v>
      </c>
      <c r="C29584" t="s">
        <v>103124</v>
      </c>
      <c r="D29584" t="s">
        <v>103125</v>
      </c>
      <c r="E29584">
        <v>315700</v>
      </c>
      <c r="F29584" t="s">
        <v>18</v>
      </c>
      <c r="G29584" t="s">
        <v>12313</v>
      </c>
      <c r="H29584">
        <v>1</v>
      </c>
      <c r="I29584" t="s">
        <v>12314</v>
      </c>
      <c r="J29584" t="s">
        <v>12314</v>
      </c>
      <c r="K29584">
        <v>2</v>
      </c>
      <c r="L29584" s="1">
        <v>41671</v>
      </c>
      <c r="M29584" s="1">
        <v>42036</v>
      </c>
      <c r="N29584" s="1">
        <v>42124</v>
      </c>
    </row>
    <row r="29585" spans="1:18" x14ac:dyDescent="0.2">
      <c r="A29585" t="s">
        <v>103126</v>
      </c>
      <c r="B29585" t="s">
        <v>103127</v>
      </c>
      <c r="C29585" t="s">
        <v>103128</v>
      </c>
      <c r="D29585" t="s">
        <v>103129</v>
      </c>
      <c r="E29585">
        <v>6000000</v>
      </c>
      <c r="F29585" t="s">
        <v>18</v>
      </c>
      <c r="G29585" t="s">
        <v>25</v>
      </c>
      <c r="H29585" t="s">
        <v>64</v>
      </c>
      <c r="I29585" t="s">
        <v>65</v>
      </c>
      <c r="J29585" t="s">
        <v>1103</v>
      </c>
      <c r="K29585">
        <v>2</v>
      </c>
      <c r="L29585" s="1">
        <v>38718</v>
      </c>
      <c r="M29585" s="1">
        <v>41244</v>
      </c>
      <c r="N29585" s="1">
        <v>42229</v>
      </c>
    </row>
    <row r="29586" spans="1:18" hidden="1" x14ac:dyDescent="0.2">
      <c r="A29586" t="s">
        <v>103130</v>
      </c>
      <c r="B29586" t="s">
        <v>103131</v>
      </c>
      <c r="C29586" t="s">
        <v>103132</v>
      </c>
      <c r="D29586" t="s">
        <v>103133</v>
      </c>
      <c r="E29586" t="s">
        <v>43</v>
      </c>
      <c r="F29586" t="s">
        <v>18</v>
      </c>
      <c r="G29586" t="s">
        <v>19</v>
      </c>
      <c r="H29586">
        <v>19</v>
      </c>
      <c r="I29586" t="s">
        <v>474</v>
      </c>
      <c r="J29586" t="s">
        <v>474</v>
      </c>
      <c r="K29586">
        <v>2</v>
      </c>
      <c r="L29586" s="1">
        <v>41572</v>
      </c>
      <c r="M29586" s="1">
        <v>41760</v>
      </c>
      <c r="N29586" s="1">
        <v>42172</v>
      </c>
      <c r="O29586"/>
      <c r="P29586"/>
      <c r="Q29586"/>
      <c r="R29586"/>
    </row>
    <row r="29587" spans="1:18" x14ac:dyDescent="0.2">
      <c r="A29587" t="s">
        <v>103134</v>
      </c>
      <c r="B29587" t="s">
        <v>103135</v>
      </c>
      <c r="C29587" t="s">
        <v>103136</v>
      </c>
      <c r="D29587" t="s">
        <v>103137</v>
      </c>
      <c r="E29587">
        <v>6800000</v>
      </c>
      <c r="F29587" t="s">
        <v>18</v>
      </c>
      <c r="G29587" t="s">
        <v>25</v>
      </c>
      <c r="H29587" t="s">
        <v>208</v>
      </c>
      <c r="I29587" t="s">
        <v>843</v>
      </c>
      <c r="J29587" t="s">
        <v>844</v>
      </c>
      <c r="K29587">
        <v>3</v>
      </c>
      <c r="L29587" s="1">
        <v>40787</v>
      </c>
      <c r="M29587" s="1">
        <v>41484</v>
      </c>
      <c r="N29587" s="1">
        <v>42278</v>
      </c>
    </row>
    <row r="29588" spans="1:18" x14ac:dyDescent="0.2">
      <c r="A29588" t="s">
        <v>103138</v>
      </c>
      <c r="B29588" t="s">
        <v>103139</v>
      </c>
      <c r="C29588" t="s">
        <v>103140</v>
      </c>
      <c r="D29588" t="s">
        <v>103141</v>
      </c>
      <c r="E29588">
        <v>800000</v>
      </c>
      <c r="F29588" t="s">
        <v>18</v>
      </c>
      <c r="G29588" t="s">
        <v>128</v>
      </c>
      <c r="H29588" t="s">
        <v>129</v>
      </c>
      <c r="I29588" t="s">
        <v>130</v>
      </c>
      <c r="J29588" t="s">
        <v>130</v>
      </c>
      <c r="K29588">
        <v>1</v>
      </c>
      <c r="L29588" s="1">
        <v>37622</v>
      </c>
      <c r="M29588" s="1">
        <v>39295</v>
      </c>
      <c r="N29588" s="1">
        <v>39295</v>
      </c>
    </row>
    <row r="29589" spans="1:18" x14ac:dyDescent="0.2">
      <c r="A29589" t="s">
        <v>103142</v>
      </c>
      <c r="B29589" t="s">
        <v>103143</v>
      </c>
      <c r="C29589" t="s">
        <v>103144</v>
      </c>
      <c r="D29589" t="s">
        <v>103145</v>
      </c>
      <c r="E29589">
        <v>17950000</v>
      </c>
      <c r="F29589" t="s">
        <v>113</v>
      </c>
      <c r="G29589" t="s">
        <v>25</v>
      </c>
      <c r="H29589" t="s">
        <v>64</v>
      </c>
      <c r="I29589" t="s">
        <v>65</v>
      </c>
      <c r="J29589" t="s">
        <v>1160</v>
      </c>
      <c r="K29589">
        <v>3</v>
      </c>
      <c r="L29589" s="1">
        <v>37925</v>
      </c>
      <c r="M29589" s="1">
        <v>37956</v>
      </c>
      <c r="N29589" s="1">
        <v>38777</v>
      </c>
    </row>
    <row r="29590" spans="1:18" hidden="1" x14ac:dyDescent="0.2">
      <c r="A29590" t="s">
        <v>103146</v>
      </c>
      <c r="B29590" t="s">
        <v>103147</v>
      </c>
      <c r="D29590" t="s">
        <v>103148</v>
      </c>
      <c r="E29590" t="s">
        <v>43</v>
      </c>
      <c r="F29590" t="s">
        <v>18</v>
      </c>
      <c r="G29590" t="s">
        <v>25</v>
      </c>
      <c r="H29590" t="s">
        <v>644</v>
      </c>
      <c r="I29590" t="s">
        <v>645</v>
      </c>
      <c r="J29590" t="s">
        <v>16259</v>
      </c>
      <c r="K29590">
        <v>1</v>
      </c>
      <c r="L29590" s="1">
        <v>41547</v>
      </c>
      <c r="M29590" s="1">
        <v>41547</v>
      </c>
      <c r="N29590" s="1">
        <v>41547</v>
      </c>
      <c r="O29590"/>
      <c r="P29590"/>
      <c r="Q29590"/>
      <c r="R29590"/>
    </row>
    <row r="29591" spans="1:18" x14ac:dyDescent="0.2">
      <c r="A29591" t="s">
        <v>103149</v>
      </c>
      <c r="B29591" t="s">
        <v>103150</v>
      </c>
      <c r="C29591" t="s">
        <v>103151</v>
      </c>
      <c r="D29591" t="s">
        <v>42</v>
      </c>
      <c r="E29591">
        <v>900000</v>
      </c>
      <c r="F29591" t="s">
        <v>18</v>
      </c>
      <c r="G29591" t="s">
        <v>25</v>
      </c>
      <c r="H29591" t="s">
        <v>644</v>
      </c>
      <c r="I29591" t="s">
        <v>60154</v>
      </c>
      <c r="J29591" t="s">
        <v>2795</v>
      </c>
      <c r="K29591">
        <v>1</v>
      </c>
      <c r="L29591" s="1">
        <v>39448</v>
      </c>
      <c r="M29591" s="1">
        <v>40941</v>
      </c>
      <c r="N29591" s="1">
        <v>40941</v>
      </c>
    </row>
    <row r="29592" spans="1:18" hidden="1" x14ac:dyDescent="0.2">
      <c r="A29592" t="s">
        <v>103152</v>
      </c>
      <c r="B29592" t="s">
        <v>103153</v>
      </c>
      <c r="C29592" t="s">
        <v>103154</v>
      </c>
      <c r="D29592" t="s">
        <v>42</v>
      </c>
      <c r="E29592" t="s">
        <v>43</v>
      </c>
      <c r="F29592" t="s">
        <v>18</v>
      </c>
      <c r="G29592" t="s">
        <v>128</v>
      </c>
      <c r="H29592" t="s">
        <v>103155</v>
      </c>
      <c r="I29592" t="s">
        <v>3220</v>
      </c>
      <c r="J29592" t="s">
        <v>103156</v>
      </c>
      <c r="K29592">
        <v>1</v>
      </c>
      <c r="L29592" s="1">
        <v>33604</v>
      </c>
      <c r="M29592" s="1">
        <v>41381</v>
      </c>
      <c r="N29592" s="1">
        <v>41381</v>
      </c>
      <c r="O29592"/>
      <c r="P29592"/>
      <c r="Q29592"/>
      <c r="R29592"/>
    </row>
    <row r="29593" spans="1:18" hidden="1" x14ac:dyDescent="0.2">
      <c r="A29593" t="s">
        <v>103157</v>
      </c>
      <c r="B29593" t="s">
        <v>103158</v>
      </c>
      <c r="C29593" t="s">
        <v>103159</v>
      </c>
      <c r="D29593" t="s">
        <v>103160</v>
      </c>
      <c r="E29593" t="s">
        <v>43</v>
      </c>
      <c r="F29593" t="s">
        <v>113</v>
      </c>
      <c r="G29593" t="s">
        <v>19</v>
      </c>
      <c r="H29593">
        <v>16</v>
      </c>
      <c r="I29593" t="s">
        <v>20</v>
      </c>
      <c r="J29593" t="s">
        <v>20</v>
      </c>
      <c r="K29593">
        <v>2</v>
      </c>
      <c r="L29593" s="1">
        <v>39555</v>
      </c>
      <c r="M29593" s="1">
        <v>40378</v>
      </c>
      <c r="N29593" s="1">
        <v>40588</v>
      </c>
      <c r="O29593"/>
      <c r="P29593"/>
      <c r="Q29593"/>
      <c r="R29593"/>
    </row>
    <row r="29594" spans="1:18" hidden="1" x14ac:dyDescent="0.2">
      <c r="A29594" t="s">
        <v>103161</v>
      </c>
      <c r="B29594" t="s">
        <v>103162</v>
      </c>
      <c r="C29594" t="s">
        <v>103163</v>
      </c>
      <c r="D29594" t="s">
        <v>103164</v>
      </c>
      <c r="E29594" t="s">
        <v>43</v>
      </c>
      <c r="F29594" t="s">
        <v>207</v>
      </c>
      <c r="G29594" t="s">
        <v>37</v>
      </c>
      <c r="H29594">
        <v>22</v>
      </c>
      <c r="I29594" t="s">
        <v>38</v>
      </c>
      <c r="J29594" t="s">
        <v>38</v>
      </c>
      <c r="K29594">
        <v>2</v>
      </c>
      <c r="L29594" s="1">
        <v>41883</v>
      </c>
      <c r="M29594" s="1">
        <v>41883</v>
      </c>
      <c r="N29594" s="1">
        <v>42262</v>
      </c>
      <c r="O29594"/>
      <c r="P29594"/>
      <c r="Q29594"/>
      <c r="R29594"/>
    </row>
    <row r="29595" spans="1:18" hidden="1" x14ac:dyDescent="0.2">
      <c r="A29595" t="s">
        <v>103165</v>
      </c>
      <c r="B29595" t="s">
        <v>103166</v>
      </c>
      <c r="C29595" t="s">
        <v>103167</v>
      </c>
      <c r="D29595" t="s">
        <v>718</v>
      </c>
      <c r="E29595">
        <v>163309</v>
      </c>
      <c r="F29595" t="s">
        <v>18</v>
      </c>
      <c r="G29595" t="s">
        <v>37</v>
      </c>
      <c r="H29595">
        <v>22</v>
      </c>
      <c r="I29595" t="s">
        <v>38</v>
      </c>
      <c r="J29595" t="s">
        <v>38</v>
      </c>
      <c r="K29595">
        <v>1</v>
      </c>
      <c r="M29595" s="1">
        <v>41548</v>
      </c>
      <c r="N29595" s="1">
        <v>41548</v>
      </c>
      <c r="O29595"/>
      <c r="P29595"/>
      <c r="Q29595"/>
      <c r="R29595"/>
    </row>
    <row r="29596" spans="1:18" hidden="1" x14ac:dyDescent="0.2">
      <c r="A29596" t="s">
        <v>103168</v>
      </c>
      <c r="B29596" t="s">
        <v>103169</v>
      </c>
      <c r="C29596" t="s">
        <v>103170</v>
      </c>
      <c r="D29596" t="s">
        <v>256</v>
      </c>
      <c r="E29596">
        <v>22000000</v>
      </c>
      <c r="F29596" t="s">
        <v>18</v>
      </c>
      <c r="G29596" t="s">
        <v>37</v>
      </c>
      <c r="H29596">
        <v>22</v>
      </c>
      <c r="I29596" t="s">
        <v>38</v>
      </c>
      <c r="J29596" t="s">
        <v>38</v>
      </c>
      <c r="K29596">
        <v>2</v>
      </c>
      <c r="M29596" s="1">
        <v>41334</v>
      </c>
      <c r="N29596" s="1">
        <v>41904</v>
      </c>
      <c r="O29596"/>
      <c r="P29596"/>
      <c r="Q29596"/>
      <c r="R29596"/>
    </row>
    <row r="29597" spans="1:18" x14ac:dyDescent="0.2">
      <c r="A29597" t="s">
        <v>103171</v>
      </c>
      <c r="B29597" t="s">
        <v>103172</v>
      </c>
      <c r="C29597" t="s">
        <v>103173</v>
      </c>
      <c r="D29597" t="s">
        <v>103174</v>
      </c>
      <c r="E29597">
        <v>650000</v>
      </c>
      <c r="F29597" t="s">
        <v>18</v>
      </c>
      <c r="G29597" t="s">
        <v>24946</v>
      </c>
      <c r="H29597">
        <v>2</v>
      </c>
      <c r="I29597" t="s">
        <v>20900</v>
      </c>
      <c r="J29597" t="s">
        <v>20900</v>
      </c>
      <c r="K29597">
        <v>1</v>
      </c>
      <c r="L29597" s="1">
        <v>40787</v>
      </c>
      <c r="M29597" s="1">
        <v>40756</v>
      </c>
      <c r="N29597" s="1">
        <v>40756</v>
      </c>
    </row>
    <row r="29598" spans="1:18" x14ac:dyDescent="0.2">
      <c r="A29598" t="s">
        <v>103175</v>
      </c>
      <c r="B29598" t="s">
        <v>103176</v>
      </c>
      <c r="C29598" t="s">
        <v>103177</v>
      </c>
      <c r="D29598" t="s">
        <v>103178</v>
      </c>
      <c r="E29598">
        <v>27775617</v>
      </c>
      <c r="F29598" t="s">
        <v>18</v>
      </c>
      <c r="G29598" t="s">
        <v>25</v>
      </c>
      <c r="H29598" t="s">
        <v>64</v>
      </c>
      <c r="I29598" t="s">
        <v>65</v>
      </c>
      <c r="J29598" t="s">
        <v>71</v>
      </c>
      <c r="K29598">
        <v>2</v>
      </c>
      <c r="L29598" s="1">
        <v>39142</v>
      </c>
      <c r="M29598" s="1">
        <v>39083</v>
      </c>
      <c r="N29598" s="1">
        <v>42163</v>
      </c>
    </row>
    <row r="29599" spans="1:18" hidden="1" x14ac:dyDescent="0.2">
      <c r="A29599" t="s">
        <v>103179</v>
      </c>
      <c r="B29599" t="s">
        <v>103180</v>
      </c>
      <c r="C29599" t="s">
        <v>103181</v>
      </c>
      <c r="D29599" t="s">
        <v>103182</v>
      </c>
      <c r="E29599" t="s">
        <v>43</v>
      </c>
      <c r="F29599" t="s">
        <v>18</v>
      </c>
      <c r="G29599" t="s">
        <v>165</v>
      </c>
      <c r="H29599" t="s">
        <v>166</v>
      </c>
      <c r="I29599" t="s">
        <v>167</v>
      </c>
      <c r="J29599" t="s">
        <v>167</v>
      </c>
      <c r="K29599">
        <v>1</v>
      </c>
      <c r="M29599" s="1">
        <v>40575</v>
      </c>
      <c r="N29599" s="1">
        <v>40575</v>
      </c>
      <c r="O29599"/>
      <c r="P29599"/>
      <c r="Q29599"/>
      <c r="R29599"/>
    </row>
    <row r="29600" spans="1:18" x14ac:dyDescent="0.2">
      <c r="A29600" t="s">
        <v>103183</v>
      </c>
      <c r="B29600" t="s">
        <v>103184</v>
      </c>
      <c r="C29600" t="s">
        <v>103185</v>
      </c>
      <c r="D29600" t="s">
        <v>103186</v>
      </c>
      <c r="E29600">
        <v>131190000</v>
      </c>
      <c r="F29600" t="s">
        <v>18</v>
      </c>
      <c r="K29600">
        <v>3</v>
      </c>
      <c r="L29600" s="1">
        <v>41490</v>
      </c>
      <c r="M29600" s="1">
        <v>41671</v>
      </c>
      <c r="N29600" s="1">
        <v>42117</v>
      </c>
    </row>
    <row r="29601" spans="1:18" hidden="1" x14ac:dyDescent="0.2">
      <c r="A29601" t="s">
        <v>103187</v>
      </c>
      <c r="B29601" t="s">
        <v>103188</v>
      </c>
      <c r="C29601" t="s">
        <v>103189</v>
      </c>
      <c r="E29601" t="s">
        <v>43</v>
      </c>
      <c r="F29601" t="s">
        <v>18</v>
      </c>
      <c r="G29601" t="s">
        <v>406</v>
      </c>
      <c r="H29601">
        <v>40</v>
      </c>
      <c r="I29601" t="s">
        <v>980</v>
      </c>
      <c r="J29601" t="s">
        <v>980</v>
      </c>
      <c r="K29601">
        <v>1</v>
      </c>
      <c r="M29601" s="1">
        <v>40695</v>
      </c>
      <c r="N29601" s="1">
        <v>40695</v>
      </c>
      <c r="O29601"/>
      <c r="P29601"/>
      <c r="Q29601"/>
      <c r="R29601"/>
    </row>
    <row r="29602" spans="1:18" x14ac:dyDescent="0.2">
      <c r="A29602" t="s">
        <v>103190</v>
      </c>
      <c r="B29602" t="s">
        <v>103191</v>
      </c>
      <c r="C29602" t="s">
        <v>103192</v>
      </c>
      <c r="D29602" t="s">
        <v>103193</v>
      </c>
      <c r="E29602">
        <v>60000000</v>
      </c>
      <c r="F29602" t="s">
        <v>18</v>
      </c>
      <c r="K29602">
        <v>3</v>
      </c>
      <c r="L29602" s="1">
        <v>41107</v>
      </c>
      <c r="M29602" s="1">
        <v>41107</v>
      </c>
      <c r="N29602" s="1">
        <v>42202</v>
      </c>
    </row>
    <row r="29603" spans="1:18" x14ac:dyDescent="0.2">
      <c r="A29603" t="s">
        <v>103194</v>
      </c>
      <c r="B29603" t="s">
        <v>103195</v>
      </c>
      <c r="C29603" t="s">
        <v>103196</v>
      </c>
      <c r="D29603" t="s">
        <v>357</v>
      </c>
      <c r="E29603">
        <v>16343750</v>
      </c>
      <c r="F29603" t="s">
        <v>18</v>
      </c>
      <c r="G29603" t="s">
        <v>37</v>
      </c>
      <c r="H29603">
        <v>22</v>
      </c>
      <c r="I29603" t="s">
        <v>38</v>
      </c>
      <c r="J29603" t="s">
        <v>38</v>
      </c>
      <c r="K29603">
        <v>3</v>
      </c>
      <c r="L29603" s="1">
        <v>39448</v>
      </c>
      <c r="M29603" s="1">
        <v>39547</v>
      </c>
      <c r="N29603" s="1">
        <v>40977</v>
      </c>
    </row>
    <row r="29604" spans="1:18" x14ac:dyDescent="0.2">
      <c r="A29604" t="s">
        <v>103197</v>
      </c>
      <c r="B29604" t="s">
        <v>103198</v>
      </c>
      <c r="C29604" t="s">
        <v>103199</v>
      </c>
      <c r="D29604" t="s">
        <v>10766</v>
      </c>
      <c r="E29604">
        <v>500000</v>
      </c>
      <c r="F29604" t="s">
        <v>207</v>
      </c>
      <c r="G29604" t="s">
        <v>2318</v>
      </c>
      <c r="H29604">
        <v>4</v>
      </c>
      <c r="I29604" t="s">
        <v>8863</v>
      </c>
      <c r="J29604" t="s">
        <v>8863</v>
      </c>
      <c r="K29604">
        <v>1</v>
      </c>
      <c r="L29604" s="1">
        <v>41223</v>
      </c>
      <c r="M29604" s="1">
        <v>41214</v>
      </c>
      <c r="N29604" s="1">
        <v>41214</v>
      </c>
    </row>
    <row r="29605" spans="1:18" x14ac:dyDescent="0.2">
      <c r="A29605" t="s">
        <v>103200</v>
      </c>
      <c r="B29605" t="s">
        <v>103201</v>
      </c>
      <c r="C29605" t="s">
        <v>103202</v>
      </c>
      <c r="D29605" t="s">
        <v>103203</v>
      </c>
      <c r="E29605">
        <v>7499000</v>
      </c>
      <c r="F29605" t="s">
        <v>18</v>
      </c>
      <c r="G29605" t="s">
        <v>25</v>
      </c>
      <c r="H29605" t="s">
        <v>1234</v>
      </c>
      <c r="I29605" t="s">
        <v>1235</v>
      </c>
      <c r="J29605" t="s">
        <v>1235</v>
      </c>
      <c r="K29605">
        <v>3</v>
      </c>
      <c r="L29605" s="1">
        <v>40179</v>
      </c>
      <c r="M29605" s="1">
        <v>40227</v>
      </c>
      <c r="N29605" s="1">
        <v>41232</v>
      </c>
    </row>
    <row r="29606" spans="1:18" x14ac:dyDescent="0.2">
      <c r="A29606" t="s">
        <v>103204</v>
      </c>
      <c r="B29606" t="s">
        <v>103205</v>
      </c>
      <c r="C29606" t="s">
        <v>103206</v>
      </c>
      <c r="D29606" t="s">
        <v>55443</v>
      </c>
      <c r="E29606">
        <v>168787.76629999999</v>
      </c>
      <c r="F29606" t="s">
        <v>18</v>
      </c>
      <c r="K29606">
        <v>1</v>
      </c>
      <c r="L29606" s="1">
        <v>42022</v>
      </c>
      <c r="M29606" s="1">
        <v>42244</v>
      </c>
      <c r="N29606" s="1">
        <v>42244</v>
      </c>
    </row>
    <row r="29607" spans="1:18" x14ac:dyDescent="0.2">
      <c r="A29607" t="s">
        <v>103207</v>
      </c>
      <c r="B29607" t="s">
        <v>103208</v>
      </c>
      <c r="C29607" t="s">
        <v>103209</v>
      </c>
      <c r="D29607" t="s">
        <v>4890</v>
      </c>
      <c r="E29607">
        <v>88651133</v>
      </c>
      <c r="F29607" t="s">
        <v>113</v>
      </c>
      <c r="G29607" t="s">
        <v>25</v>
      </c>
      <c r="H29607" t="s">
        <v>106</v>
      </c>
      <c r="I29607" t="s">
        <v>107</v>
      </c>
      <c r="J29607" t="s">
        <v>108</v>
      </c>
      <c r="K29607">
        <v>7</v>
      </c>
      <c r="L29607" s="1">
        <v>38596</v>
      </c>
      <c r="M29607" s="1">
        <v>38626</v>
      </c>
      <c r="N29607" s="1">
        <v>40175</v>
      </c>
    </row>
    <row r="29608" spans="1:18" x14ac:dyDescent="0.2">
      <c r="A29608" t="s">
        <v>103210</v>
      </c>
      <c r="B29608" t="s">
        <v>103211</v>
      </c>
      <c r="C29608" t="s">
        <v>103212</v>
      </c>
      <c r="D29608" t="s">
        <v>103213</v>
      </c>
      <c r="E29608">
        <v>900000</v>
      </c>
      <c r="F29608" t="s">
        <v>18</v>
      </c>
      <c r="G29608" t="s">
        <v>25</v>
      </c>
      <c r="H29608" t="s">
        <v>106</v>
      </c>
      <c r="I29608" t="s">
        <v>107</v>
      </c>
      <c r="J29608" t="s">
        <v>108</v>
      </c>
      <c r="K29608">
        <v>1</v>
      </c>
      <c r="L29608" s="1">
        <v>39722</v>
      </c>
      <c r="M29608" s="1">
        <v>40322</v>
      </c>
      <c r="N29608" s="1">
        <v>40322</v>
      </c>
    </row>
    <row r="29609" spans="1:18" hidden="1" x14ac:dyDescent="0.2">
      <c r="A29609" t="s">
        <v>103214</v>
      </c>
      <c r="B29609" t="s">
        <v>103215</v>
      </c>
      <c r="C29609" t="s">
        <v>103216</v>
      </c>
      <c r="D29609" t="s">
        <v>2479</v>
      </c>
      <c r="E29609" t="s">
        <v>43</v>
      </c>
      <c r="F29609" t="s">
        <v>18</v>
      </c>
      <c r="G29609" t="s">
        <v>37</v>
      </c>
      <c r="H29609">
        <v>22</v>
      </c>
      <c r="I29609" t="s">
        <v>38</v>
      </c>
      <c r="J29609" t="s">
        <v>38</v>
      </c>
      <c r="K29609">
        <v>2</v>
      </c>
      <c r="L29609" s="1">
        <v>39083</v>
      </c>
      <c r="M29609" s="1">
        <v>39234</v>
      </c>
      <c r="N29609" s="1">
        <v>39508</v>
      </c>
      <c r="O29609"/>
      <c r="P29609"/>
      <c r="Q29609"/>
      <c r="R29609"/>
    </row>
    <row r="29610" spans="1:18" x14ac:dyDescent="0.2">
      <c r="A29610" t="s">
        <v>103217</v>
      </c>
      <c r="B29610" t="s">
        <v>103218</v>
      </c>
      <c r="C29610" t="s">
        <v>103219</v>
      </c>
      <c r="D29610" t="s">
        <v>103220</v>
      </c>
      <c r="E29610">
        <v>733615</v>
      </c>
      <c r="F29610" t="s">
        <v>207</v>
      </c>
      <c r="G29610" t="s">
        <v>623</v>
      </c>
      <c r="H29610">
        <v>1</v>
      </c>
      <c r="I29610" t="s">
        <v>13053</v>
      </c>
      <c r="J29610" t="s">
        <v>13053</v>
      </c>
      <c r="K29610">
        <v>2</v>
      </c>
      <c r="L29610" s="1">
        <v>40544</v>
      </c>
      <c r="M29610" s="1">
        <v>40544</v>
      </c>
      <c r="N29610" s="1">
        <v>41000</v>
      </c>
    </row>
    <row r="29611" spans="1:18" hidden="1" x14ac:dyDescent="0.2">
      <c r="A29611" t="s">
        <v>103221</v>
      </c>
      <c r="B29611" t="s">
        <v>103222</v>
      </c>
      <c r="C29611" t="s">
        <v>103223</v>
      </c>
      <c r="D29611" t="s">
        <v>766</v>
      </c>
      <c r="E29611">
        <v>23200000</v>
      </c>
      <c r="F29611" t="s">
        <v>18</v>
      </c>
      <c r="G29611" t="s">
        <v>37</v>
      </c>
      <c r="H29611">
        <v>23</v>
      </c>
      <c r="I29611" t="s">
        <v>182</v>
      </c>
      <c r="J29611" t="s">
        <v>182</v>
      </c>
      <c r="K29611">
        <v>2</v>
      </c>
      <c r="M29611" s="1">
        <v>39569</v>
      </c>
      <c r="N29611" s="1">
        <v>39692</v>
      </c>
      <c r="O29611"/>
      <c r="P29611"/>
      <c r="Q29611"/>
      <c r="R29611"/>
    </row>
    <row r="29612" spans="1:18" x14ac:dyDescent="0.2">
      <c r="A29612" t="s">
        <v>103224</v>
      </c>
      <c r="B29612" t="s">
        <v>103225</v>
      </c>
      <c r="C29612" t="s">
        <v>103226</v>
      </c>
      <c r="D29612" t="s">
        <v>766</v>
      </c>
      <c r="E29612">
        <v>260000000</v>
      </c>
      <c r="F29612" t="s">
        <v>207</v>
      </c>
      <c r="K29612">
        <v>2</v>
      </c>
      <c r="L29612" s="1">
        <v>38718</v>
      </c>
      <c r="M29612" s="1">
        <v>39734</v>
      </c>
      <c r="N29612" s="1">
        <v>41850</v>
      </c>
    </row>
    <row r="29613" spans="1:18" x14ac:dyDescent="0.2">
      <c r="A29613" t="s">
        <v>103227</v>
      </c>
      <c r="B29613" t="s">
        <v>103228</v>
      </c>
      <c r="C29613" t="s">
        <v>103229</v>
      </c>
      <c r="D29613" t="s">
        <v>103230</v>
      </c>
      <c r="E29613">
        <v>2290420.9419999998</v>
      </c>
      <c r="F29613" t="s">
        <v>18</v>
      </c>
      <c r="G29613" t="s">
        <v>128</v>
      </c>
      <c r="H29613" t="s">
        <v>129</v>
      </c>
      <c r="I29613" t="s">
        <v>130</v>
      </c>
      <c r="J29613" t="s">
        <v>130</v>
      </c>
      <c r="K29613">
        <v>4</v>
      </c>
      <c r="L29613" s="1">
        <v>41275</v>
      </c>
      <c r="M29613" s="1">
        <v>41841</v>
      </c>
      <c r="N29613" s="1">
        <v>42306</v>
      </c>
    </row>
    <row r="29614" spans="1:18" x14ac:dyDescent="0.2">
      <c r="A29614" t="s">
        <v>103231</v>
      </c>
      <c r="B29614" t="s">
        <v>103232</v>
      </c>
      <c r="C29614" t="s">
        <v>103233</v>
      </c>
      <c r="D29614" t="s">
        <v>103234</v>
      </c>
      <c r="E29614">
        <v>7500000</v>
      </c>
      <c r="F29614" t="s">
        <v>18</v>
      </c>
      <c r="G29614" t="s">
        <v>699</v>
      </c>
      <c r="H29614">
        <v>5</v>
      </c>
      <c r="I29614" t="s">
        <v>700</v>
      </c>
      <c r="J29614" t="s">
        <v>700</v>
      </c>
      <c r="K29614">
        <v>3</v>
      </c>
      <c r="L29614" s="1">
        <v>39448</v>
      </c>
      <c r="M29614" s="1">
        <v>39448</v>
      </c>
      <c r="N29614" s="1">
        <v>40548</v>
      </c>
    </row>
    <row r="29615" spans="1:18" hidden="1" x14ac:dyDescent="0.2">
      <c r="A29615" t="s">
        <v>103235</v>
      </c>
      <c r="B29615" t="s">
        <v>103236</v>
      </c>
      <c r="D29615" t="s">
        <v>285</v>
      </c>
      <c r="E29615">
        <v>60000000</v>
      </c>
      <c r="F29615" t="s">
        <v>207</v>
      </c>
      <c r="G29615" t="s">
        <v>37</v>
      </c>
      <c r="H29615">
        <v>4</v>
      </c>
      <c r="I29615" t="s">
        <v>15391</v>
      </c>
      <c r="J29615" t="s">
        <v>15391</v>
      </c>
      <c r="K29615">
        <v>1</v>
      </c>
      <c r="M29615" s="1">
        <v>39118</v>
      </c>
      <c r="N29615" s="1">
        <v>39118</v>
      </c>
      <c r="O29615"/>
      <c r="P29615"/>
      <c r="Q29615"/>
      <c r="R29615"/>
    </row>
    <row r="29616" spans="1:18" x14ac:dyDescent="0.2">
      <c r="A29616" t="s">
        <v>103237</v>
      </c>
      <c r="B29616" t="s">
        <v>103238</v>
      </c>
      <c r="C29616" t="s">
        <v>103239</v>
      </c>
      <c r="D29616" t="s">
        <v>94</v>
      </c>
      <c r="E29616">
        <v>6300000</v>
      </c>
      <c r="F29616" t="s">
        <v>18</v>
      </c>
      <c r="G29616" t="s">
        <v>57</v>
      </c>
      <c r="H29616" t="s">
        <v>3339</v>
      </c>
      <c r="I29616" t="s">
        <v>3340</v>
      </c>
      <c r="J29616" t="s">
        <v>3341</v>
      </c>
      <c r="K29616">
        <v>3</v>
      </c>
      <c r="L29616" s="1">
        <v>40179</v>
      </c>
      <c r="M29616" s="1">
        <v>41232</v>
      </c>
      <c r="N29616" s="1">
        <v>42055</v>
      </c>
    </row>
    <row r="29617" spans="1:18" hidden="1" x14ac:dyDescent="0.2">
      <c r="A29617" t="s">
        <v>103240</v>
      </c>
      <c r="B29617" t="s">
        <v>103241</v>
      </c>
      <c r="C29617" t="s">
        <v>103242</v>
      </c>
      <c r="D29617" t="s">
        <v>127</v>
      </c>
      <c r="E29617" t="s">
        <v>43</v>
      </c>
      <c r="F29617" t="s">
        <v>18</v>
      </c>
      <c r="G29617" t="s">
        <v>37</v>
      </c>
      <c r="K29617">
        <v>1</v>
      </c>
      <c r="M29617" s="1">
        <v>40909</v>
      </c>
      <c r="N29617" s="1">
        <v>40909</v>
      </c>
      <c r="O29617"/>
      <c r="P29617"/>
      <c r="Q29617"/>
      <c r="R29617"/>
    </row>
    <row r="29618" spans="1:18" x14ac:dyDescent="0.2">
      <c r="A29618" t="s">
        <v>103243</v>
      </c>
      <c r="B29618" t="s">
        <v>103244</v>
      </c>
      <c r="C29618" t="s">
        <v>103245</v>
      </c>
      <c r="D29618" t="s">
        <v>103246</v>
      </c>
      <c r="E29618">
        <v>148976</v>
      </c>
      <c r="F29618" t="s">
        <v>18</v>
      </c>
      <c r="G29618" t="s">
        <v>347</v>
      </c>
      <c r="H29618">
        <v>11</v>
      </c>
      <c r="I29618" t="s">
        <v>6825</v>
      </c>
      <c r="J29618" t="s">
        <v>8889</v>
      </c>
      <c r="K29618">
        <v>2</v>
      </c>
      <c r="L29618" s="1">
        <v>40725</v>
      </c>
      <c r="M29618" s="1">
        <v>40725</v>
      </c>
      <c r="N29618" s="1">
        <v>41183</v>
      </c>
    </row>
    <row r="29619" spans="1:18" x14ac:dyDescent="0.2">
      <c r="A29619" t="s">
        <v>103247</v>
      </c>
      <c r="B29619" t="s">
        <v>103248</v>
      </c>
      <c r="C29619" t="s">
        <v>103249</v>
      </c>
      <c r="D29619" t="s">
        <v>63</v>
      </c>
      <c r="E29619">
        <v>7000000</v>
      </c>
      <c r="F29619" t="s">
        <v>18</v>
      </c>
      <c r="G29619" t="s">
        <v>25</v>
      </c>
      <c r="H29619" t="s">
        <v>106</v>
      </c>
      <c r="I29619" t="s">
        <v>107</v>
      </c>
      <c r="J29619" t="s">
        <v>108</v>
      </c>
      <c r="K29619">
        <v>2</v>
      </c>
      <c r="L29619" s="1">
        <v>40179</v>
      </c>
      <c r="M29619" s="1">
        <v>40532</v>
      </c>
      <c r="N29619" s="1">
        <v>41086</v>
      </c>
    </row>
    <row r="29620" spans="1:18" hidden="1" x14ac:dyDescent="0.2">
      <c r="A29620" t="s">
        <v>103250</v>
      </c>
      <c r="B29620" t="s">
        <v>103251</v>
      </c>
      <c r="C29620" t="s">
        <v>103252</v>
      </c>
      <c r="D29620" t="s">
        <v>766</v>
      </c>
      <c r="E29620">
        <v>3840300</v>
      </c>
      <c r="F29620" t="s">
        <v>18</v>
      </c>
      <c r="G29620" t="s">
        <v>165</v>
      </c>
      <c r="H29620" t="s">
        <v>1480</v>
      </c>
      <c r="K29620">
        <v>1</v>
      </c>
      <c r="M29620" s="1">
        <v>40434</v>
      </c>
      <c r="N29620" s="1">
        <v>40434</v>
      </c>
      <c r="O29620"/>
      <c r="P29620"/>
      <c r="Q29620"/>
      <c r="R29620"/>
    </row>
    <row r="29621" spans="1:18" hidden="1" x14ac:dyDescent="0.2">
      <c r="A29621" t="s">
        <v>103253</v>
      </c>
      <c r="B29621" t="s">
        <v>103254</v>
      </c>
      <c r="C29621" t="s">
        <v>103255</v>
      </c>
      <c r="D29621" t="s">
        <v>103256</v>
      </c>
      <c r="E29621" t="s">
        <v>43</v>
      </c>
      <c r="F29621" t="s">
        <v>18</v>
      </c>
      <c r="G29621" t="s">
        <v>25</v>
      </c>
      <c r="H29621" t="s">
        <v>64</v>
      </c>
      <c r="I29621" t="s">
        <v>65</v>
      </c>
      <c r="J29621" t="s">
        <v>240</v>
      </c>
      <c r="K29621">
        <v>2</v>
      </c>
      <c r="L29621" s="1">
        <v>38687</v>
      </c>
      <c r="M29621" s="1">
        <v>41187</v>
      </c>
      <c r="N29621" s="1">
        <v>41617</v>
      </c>
      <c r="O29621"/>
      <c r="P29621"/>
      <c r="Q29621"/>
      <c r="R29621"/>
    </row>
    <row r="29622" spans="1:18" hidden="1" x14ac:dyDescent="0.2">
      <c r="A29622" t="s">
        <v>103257</v>
      </c>
      <c r="B29622" t="s">
        <v>103258</v>
      </c>
      <c r="C29622" t="s">
        <v>103259</v>
      </c>
      <c r="D29622" t="s">
        <v>70</v>
      </c>
      <c r="E29622" t="s">
        <v>43</v>
      </c>
      <c r="F29622" t="s">
        <v>18</v>
      </c>
      <c r="G29622" t="s">
        <v>37</v>
      </c>
      <c r="H29622">
        <v>30</v>
      </c>
      <c r="I29622" t="s">
        <v>386</v>
      </c>
      <c r="J29622" t="s">
        <v>386</v>
      </c>
      <c r="K29622">
        <v>1</v>
      </c>
      <c r="L29622" s="1">
        <v>37622</v>
      </c>
      <c r="M29622" s="1">
        <v>40365</v>
      </c>
      <c r="N29622" s="1">
        <v>40365</v>
      </c>
      <c r="O29622"/>
      <c r="P29622"/>
      <c r="Q29622"/>
      <c r="R29622"/>
    </row>
    <row r="29623" spans="1:18" hidden="1" x14ac:dyDescent="0.2">
      <c r="A29623" t="s">
        <v>103260</v>
      </c>
      <c r="B29623" t="s">
        <v>103261</v>
      </c>
      <c r="C29623" t="s">
        <v>103262</v>
      </c>
      <c r="D29623" t="s">
        <v>94</v>
      </c>
      <c r="E29623" t="s">
        <v>43</v>
      </c>
      <c r="F29623" t="s">
        <v>18</v>
      </c>
      <c r="G29623" t="s">
        <v>37</v>
      </c>
      <c r="H29623">
        <v>23</v>
      </c>
      <c r="I29623" t="s">
        <v>182</v>
      </c>
      <c r="J29623" t="s">
        <v>182</v>
      </c>
      <c r="K29623">
        <v>1</v>
      </c>
      <c r="M29623" s="1">
        <v>40299</v>
      </c>
      <c r="N29623" s="1">
        <v>40299</v>
      </c>
      <c r="O29623"/>
      <c r="P29623"/>
      <c r="Q29623"/>
      <c r="R29623"/>
    </row>
    <row r="29624" spans="1:18" x14ac:dyDescent="0.2">
      <c r="A29624" t="s">
        <v>103263</v>
      </c>
      <c r="B29624" t="s">
        <v>103264</v>
      </c>
      <c r="C29624" t="s">
        <v>103265</v>
      </c>
      <c r="D29624" t="s">
        <v>103266</v>
      </c>
      <c r="E29624">
        <v>1000000</v>
      </c>
      <c r="F29624" t="s">
        <v>18</v>
      </c>
      <c r="G29624" t="s">
        <v>128</v>
      </c>
      <c r="H29624" t="s">
        <v>2589</v>
      </c>
      <c r="I29624" t="s">
        <v>2590</v>
      </c>
      <c r="J29624" t="s">
        <v>2590</v>
      </c>
      <c r="K29624">
        <v>1</v>
      </c>
      <c r="L29624" s="1">
        <v>39387</v>
      </c>
      <c r="M29624" s="1">
        <v>39479</v>
      </c>
      <c r="N29624" s="1">
        <v>39479</v>
      </c>
    </row>
    <row r="29625" spans="1:18" x14ac:dyDescent="0.2">
      <c r="A29625" t="s">
        <v>103267</v>
      </c>
      <c r="B29625" t="s">
        <v>103268</v>
      </c>
      <c r="C29625" t="s">
        <v>103269</v>
      </c>
      <c r="D29625" t="s">
        <v>12794</v>
      </c>
      <c r="E29625">
        <v>20190000</v>
      </c>
      <c r="F29625" t="s">
        <v>18</v>
      </c>
      <c r="G29625" t="s">
        <v>25</v>
      </c>
      <c r="H29625" t="s">
        <v>1330</v>
      </c>
      <c r="I29625" t="s">
        <v>1331</v>
      </c>
      <c r="J29625" t="s">
        <v>18031</v>
      </c>
      <c r="K29625">
        <v>1</v>
      </c>
      <c r="L29625" s="1">
        <v>38718</v>
      </c>
      <c r="M29625" s="1">
        <v>41729</v>
      </c>
      <c r="N29625" s="1">
        <v>41729</v>
      </c>
    </row>
    <row r="29626" spans="1:18" x14ac:dyDescent="0.2">
      <c r="A29626" t="s">
        <v>103270</v>
      </c>
      <c r="B29626" t="s">
        <v>103271</v>
      </c>
      <c r="C29626" t="s">
        <v>71807</v>
      </c>
      <c r="D29626" t="s">
        <v>103272</v>
      </c>
      <c r="E29626">
        <v>69426794</v>
      </c>
      <c r="F29626" t="s">
        <v>689</v>
      </c>
      <c r="G29626" t="s">
        <v>25</v>
      </c>
      <c r="H29626" t="s">
        <v>64</v>
      </c>
      <c r="I29626" t="s">
        <v>65</v>
      </c>
      <c r="J29626" t="s">
        <v>271</v>
      </c>
      <c r="K29626">
        <v>5</v>
      </c>
      <c r="L29626" s="1">
        <v>36929</v>
      </c>
      <c r="M29626" s="1">
        <v>39295</v>
      </c>
      <c r="N29626" s="1">
        <v>41397</v>
      </c>
    </row>
    <row r="29627" spans="1:18" x14ac:dyDescent="0.2">
      <c r="A29627" t="s">
        <v>103273</v>
      </c>
      <c r="B29627" t="s">
        <v>103274</v>
      </c>
      <c r="C29627" t="s">
        <v>103275</v>
      </c>
      <c r="D29627" t="s">
        <v>103276</v>
      </c>
      <c r="E29627">
        <v>27400000</v>
      </c>
      <c r="F29627" t="s">
        <v>18</v>
      </c>
      <c r="G29627" t="s">
        <v>25</v>
      </c>
      <c r="H29627" t="s">
        <v>64</v>
      </c>
      <c r="I29627" t="s">
        <v>65</v>
      </c>
      <c r="J29627" t="s">
        <v>1160</v>
      </c>
      <c r="K29627">
        <v>5</v>
      </c>
      <c r="L29627" s="1">
        <v>39083</v>
      </c>
      <c r="M29627" s="1">
        <v>39517</v>
      </c>
      <c r="N29627" s="1">
        <v>41674</v>
      </c>
    </row>
    <row r="29628" spans="1:18" x14ac:dyDescent="0.2">
      <c r="A29628" t="s">
        <v>103277</v>
      </c>
      <c r="B29628" t="s">
        <v>103278</v>
      </c>
      <c r="C29628" t="s">
        <v>103279</v>
      </c>
      <c r="D29628" t="s">
        <v>103280</v>
      </c>
      <c r="E29628">
        <v>290956</v>
      </c>
      <c r="F29628" t="s">
        <v>18</v>
      </c>
      <c r="G29628" t="s">
        <v>128</v>
      </c>
      <c r="H29628" t="s">
        <v>129</v>
      </c>
      <c r="I29628" t="s">
        <v>130</v>
      </c>
      <c r="J29628" t="s">
        <v>130</v>
      </c>
      <c r="K29628">
        <v>1</v>
      </c>
      <c r="L29628" s="1">
        <v>42005</v>
      </c>
      <c r="M29628" s="1">
        <v>41575</v>
      </c>
      <c r="N29628" s="1">
        <v>41575</v>
      </c>
    </row>
    <row r="29629" spans="1:18" x14ac:dyDescent="0.2">
      <c r="A29629" t="s">
        <v>103281</v>
      </c>
      <c r="B29629" t="s">
        <v>103282</v>
      </c>
      <c r="C29629" t="s">
        <v>103283</v>
      </c>
      <c r="D29629" t="s">
        <v>285</v>
      </c>
      <c r="E29629">
        <v>16795568.969999999</v>
      </c>
      <c r="F29629" t="s">
        <v>207</v>
      </c>
      <c r="K29629">
        <v>2</v>
      </c>
      <c r="L29629" s="1">
        <v>41743</v>
      </c>
      <c r="M29629" s="1">
        <v>40792</v>
      </c>
      <c r="N29629" s="1">
        <v>42126</v>
      </c>
    </row>
    <row r="29630" spans="1:18" x14ac:dyDescent="0.2">
      <c r="A29630" t="s">
        <v>103284</v>
      </c>
      <c r="B29630" t="s">
        <v>103285</v>
      </c>
      <c r="C29630" t="s">
        <v>103286</v>
      </c>
      <c r="D29630" t="s">
        <v>103287</v>
      </c>
      <c r="E29630">
        <v>250000</v>
      </c>
      <c r="F29630" t="s">
        <v>18</v>
      </c>
      <c r="G29630" t="s">
        <v>25</v>
      </c>
      <c r="H29630" t="s">
        <v>64</v>
      </c>
      <c r="I29630" t="s">
        <v>65</v>
      </c>
      <c r="J29630" t="s">
        <v>9799</v>
      </c>
      <c r="K29630">
        <v>1</v>
      </c>
      <c r="L29630" s="1">
        <v>40544</v>
      </c>
      <c r="M29630" s="1">
        <v>40575</v>
      </c>
      <c r="N29630" s="1">
        <v>40575</v>
      </c>
    </row>
    <row r="29631" spans="1:18" hidden="1" x14ac:dyDescent="0.2">
      <c r="A29631" t="s">
        <v>103288</v>
      </c>
      <c r="B29631" t="s">
        <v>103289</v>
      </c>
      <c r="C29631" t="s">
        <v>103290</v>
      </c>
      <c r="E29631" t="s">
        <v>43</v>
      </c>
      <c r="F29631" t="s">
        <v>18</v>
      </c>
      <c r="G29631" t="s">
        <v>19</v>
      </c>
      <c r="H29631">
        <v>19</v>
      </c>
      <c r="I29631" t="s">
        <v>474</v>
      </c>
      <c r="J29631" t="s">
        <v>474</v>
      </c>
      <c r="K29631">
        <v>1</v>
      </c>
      <c r="L29631" s="1">
        <v>41699</v>
      </c>
      <c r="M29631" s="1">
        <v>42298</v>
      </c>
      <c r="N29631" s="1">
        <v>42298</v>
      </c>
      <c r="O29631"/>
      <c r="P29631"/>
      <c r="Q29631"/>
      <c r="R29631"/>
    </row>
    <row r="29632" spans="1:18" x14ac:dyDescent="0.2">
      <c r="A29632" t="s">
        <v>103291</v>
      </c>
      <c r="B29632" t="s">
        <v>103292</v>
      </c>
      <c r="C29632" t="s">
        <v>103293</v>
      </c>
      <c r="D29632" t="s">
        <v>103294</v>
      </c>
      <c r="E29632">
        <v>10000</v>
      </c>
      <c r="F29632" t="s">
        <v>18</v>
      </c>
      <c r="G29632" t="s">
        <v>25</v>
      </c>
      <c r="H29632" t="s">
        <v>75063</v>
      </c>
      <c r="K29632">
        <v>1</v>
      </c>
      <c r="L29632" s="1">
        <v>40303</v>
      </c>
      <c r="M29632" s="1">
        <v>41939</v>
      </c>
      <c r="N29632" s="1">
        <v>41939</v>
      </c>
    </row>
    <row r="29633" spans="1:18" hidden="1" x14ac:dyDescent="0.2">
      <c r="A29633" t="s">
        <v>103295</v>
      </c>
      <c r="B29633" t="s">
        <v>103296</v>
      </c>
      <c r="D29633" t="s">
        <v>56</v>
      </c>
      <c r="E29633">
        <v>255002</v>
      </c>
      <c r="F29633" t="s">
        <v>18</v>
      </c>
      <c r="G29633" t="s">
        <v>25</v>
      </c>
      <c r="H29633" t="s">
        <v>64</v>
      </c>
      <c r="I29633" t="s">
        <v>65</v>
      </c>
      <c r="J29633" t="s">
        <v>71</v>
      </c>
      <c r="K29633">
        <v>1</v>
      </c>
      <c r="M29633" s="1">
        <v>40061</v>
      </c>
      <c r="N29633" s="1">
        <v>40061</v>
      </c>
      <c r="O29633"/>
      <c r="P29633"/>
      <c r="Q29633"/>
      <c r="R29633"/>
    </row>
    <row r="29634" spans="1:18" x14ac:dyDescent="0.2">
      <c r="A29634" t="s">
        <v>103297</v>
      </c>
      <c r="B29634" t="s">
        <v>103298</v>
      </c>
      <c r="C29634" t="s">
        <v>103299</v>
      </c>
      <c r="D29634" t="s">
        <v>103300</v>
      </c>
      <c r="E29634">
        <v>800000</v>
      </c>
      <c r="F29634" t="s">
        <v>18</v>
      </c>
      <c r="G29634" t="s">
        <v>341</v>
      </c>
      <c r="H29634">
        <v>11</v>
      </c>
      <c r="I29634" t="s">
        <v>497</v>
      </c>
      <c r="J29634" t="s">
        <v>497</v>
      </c>
      <c r="K29634">
        <v>1</v>
      </c>
      <c r="L29634" s="1">
        <v>40899</v>
      </c>
      <c r="M29634" s="1">
        <v>41244</v>
      </c>
      <c r="N29634" s="1">
        <v>41244</v>
      </c>
    </row>
    <row r="29635" spans="1:18" x14ac:dyDescent="0.2">
      <c r="A29635" t="s">
        <v>103301</v>
      </c>
      <c r="B29635" t="s">
        <v>103302</v>
      </c>
      <c r="C29635" t="s">
        <v>103303</v>
      </c>
      <c r="D29635" t="s">
        <v>94</v>
      </c>
      <c r="E29635">
        <v>50000</v>
      </c>
      <c r="F29635" t="s">
        <v>18</v>
      </c>
      <c r="G29635" t="s">
        <v>25</v>
      </c>
      <c r="H29635" t="s">
        <v>121</v>
      </c>
      <c r="I29635" t="s">
        <v>528</v>
      </c>
      <c r="J29635" t="s">
        <v>31385</v>
      </c>
      <c r="K29635">
        <v>1</v>
      </c>
      <c r="L29635" s="1">
        <v>41275</v>
      </c>
      <c r="M29635" s="1">
        <v>41576</v>
      </c>
      <c r="N29635" s="1">
        <v>41576</v>
      </c>
    </row>
    <row r="29636" spans="1:18" hidden="1" x14ac:dyDescent="0.2">
      <c r="A29636" t="s">
        <v>103304</v>
      </c>
      <c r="B29636" t="s">
        <v>103305</v>
      </c>
      <c r="C29636" t="s">
        <v>103306</v>
      </c>
      <c r="D29636" t="s">
        <v>103307</v>
      </c>
      <c r="E29636" t="s">
        <v>43</v>
      </c>
      <c r="F29636" t="s">
        <v>18</v>
      </c>
      <c r="G29636" t="s">
        <v>25</v>
      </c>
      <c r="H29636" t="s">
        <v>99</v>
      </c>
      <c r="I29636" t="s">
        <v>3295</v>
      </c>
      <c r="J29636" t="s">
        <v>35327</v>
      </c>
      <c r="K29636">
        <v>1</v>
      </c>
      <c r="L29636" s="1">
        <v>32509</v>
      </c>
      <c r="M29636" s="1">
        <v>40391</v>
      </c>
      <c r="N29636" s="1">
        <v>40391</v>
      </c>
      <c r="O29636"/>
      <c r="P29636"/>
      <c r="Q29636"/>
      <c r="R29636"/>
    </row>
    <row r="29637" spans="1:18" hidden="1" x14ac:dyDescent="0.2">
      <c r="A29637" t="s">
        <v>103308</v>
      </c>
      <c r="B29637" t="s">
        <v>103309</v>
      </c>
      <c r="D29637" t="s">
        <v>2326</v>
      </c>
      <c r="E29637" t="s">
        <v>43</v>
      </c>
      <c r="F29637" t="s">
        <v>18</v>
      </c>
      <c r="G29637" t="s">
        <v>222</v>
      </c>
      <c r="H29637">
        <v>4</v>
      </c>
      <c r="I29637" t="s">
        <v>852</v>
      </c>
      <c r="J29637" t="s">
        <v>103310</v>
      </c>
      <c r="K29637">
        <v>1</v>
      </c>
      <c r="L29637" s="1">
        <v>41646</v>
      </c>
      <c r="M29637" s="1">
        <v>41933</v>
      </c>
      <c r="N29637" s="1">
        <v>41933</v>
      </c>
      <c r="O29637"/>
      <c r="P29637"/>
      <c r="Q29637"/>
      <c r="R29637"/>
    </row>
    <row r="29638" spans="1:18" hidden="1" x14ac:dyDescent="0.2">
      <c r="A29638" t="s">
        <v>103311</v>
      </c>
      <c r="B29638" t="s">
        <v>103312</v>
      </c>
      <c r="C29638" t="s">
        <v>103313</v>
      </c>
      <c r="D29638" t="s">
        <v>2966</v>
      </c>
      <c r="E29638" t="s">
        <v>43</v>
      </c>
      <c r="F29638" t="s">
        <v>18</v>
      </c>
      <c r="G29638" t="s">
        <v>25</v>
      </c>
      <c r="H29638" t="s">
        <v>286</v>
      </c>
      <c r="I29638" t="s">
        <v>1030</v>
      </c>
      <c r="J29638" t="s">
        <v>1030</v>
      </c>
      <c r="K29638">
        <v>1</v>
      </c>
      <c r="L29638" s="1">
        <v>41518</v>
      </c>
      <c r="M29638" s="1">
        <v>41593</v>
      </c>
      <c r="N29638" s="1">
        <v>41593</v>
      </c>
      <c r="O29638"/>
      <c r="P29638"/>
      <c r="Q29638"/>
      <c r="R29638"/>
    </row>
    <row r="29639" spans="1:18" hidden="1" x14ac:dyDescent="0.2">
      <c r="A29639" t="s">
        <v>103314</v>
      </c>
      <c r="B29639" t="s">
        <v>103315</v>
      </c>
      <c r="C29639" t="s">
        <v>103316</v>
      </c>
      <c r="D29639" t="s">
        <v>2326</v>
      </c>
      <c r="E29639" t="s">
        <v>43</v>
      </c>
      <c r="F29639" t="s">
        <v>18</v>
      </c>
      <c r="G29639" t="s">
        <v>25</v>
      </c>
      <c r="H29639" t="s">
        <v>430</v>
      </c>
      <c r="I29639" t="s">
        <v>1750</v>
      </c>
      <c r="J29639" t="s">
        <v>1751</v>
      </c>
      <c r="K29639">
        <v>1</v>
      </c>
      <c r="L29639" s="1">
        <v>41312</v>
      </c>
      <c r="M29639" s="1">
        <v>41666</v>
      </c>
      <c r="N29639" s="1">
        <v>41666</v>
      </c>
      <c r="O29639"/>
      <c r="P29639"/>
      <c r="Q29639"/>
      <c r="R29639"/>
    </row>
    <row r="29640" spans="1:18" hidden="1" x14ac:dyDescent="0.2">
      <c r="A29640" t="s">
        <v>103317</v>
      </c>
      <c r="B29640" t="s">
        <v>103318</v>
      </c>
      <c r="C29640" t="s">
        <v>103319</v>
      </c>
      <c r="D29640" t="s">
        <v>766</v>
      </c>
      <c r="E29640" t="s">
        <v>43</v>
      </c>
      <c r="F29640" t="s">
        <v>18</v>
      </c>
      <c r="G29640" t="s">
        <v>165</v>
      </c>
      <c r="H29640" t="s">
        <v>172</v>
      </c>
      <c r="I29640" t="s">
        <v>1229</v>
      </c>
      <c r="J29640" t="s">
        <v>103320</v>
      </c>
      <c r="K29640">
        <v>1</v>
      </c>
      <c r="M29640" s="1">
        <v>39658</v>
      </c>
      <c r="N29640" s="1">
        <v>39658</v>
      </c>
      <c r="O29640"/>
      <c r="P29640"/>
      <c r="Q29640"/>
      <c r="R29640"/>
    </row>
    <row r="29641" spans="1:18" hidden="1" x14ac:dyDescent="0.2">
      <c r="A29641" t="s">
        <v>103321</v>
      </c>
      <c r="B29641" t="s">
        <v>103322</v>
      </c>
      <c r="C29641" t="s">
        <v>103323</v>
      </c>
      <c r="D29641" t="s">
        <v>70</v>
      </c>
      <c r="E29641">
        <v>164744</v>
      </c>
      <c r="F29641" t="s">
        <v>18</v>
      </c>
      <c r="G29641" t="s">
        <v>37</v>
      </c>
      <c r="H29641">
        <v>22</v>
      </c>
      <c r="I29641" t="s">
        <v>38</v>
      </c>
      <c r="J29641" t="s">
        <v>38</v>
      </c>
      <c r="K29641">
        <v>1</v>
      </c>
      <c r="M29641" s="1">
        <v>41640</v>
      </c>
      <c r="N29641" s="1">
        <v>41640</v>
      </c>
      <c r="O29641"/>
      <c r="P29641"/>
      <c r="Q29641"/>
      <c r="R29641"/>
    </row>
    <row r="29642" spans="1:18" x14ac:dyDescent="0.2">
      <c r="A29642" t="s">
        <v>103324</v>
      </c>
      <c r="B29642" t="s">
        <v>103325</v>
      </c>
      <c r="C29642" t="s">
        <v>103326</v>
      </c>
      <c r="D29642" t="s">
        <v>56</v>
      </c>
      <c r="E29642">
        <v>189704</v>
      </c>
      <c r="F29642" t="s">
        <v>18</v>
      </c>
      <c r="G29642" t="s">
        <v>25</v>
      </c>
      <c r="H29642" t="s">
        <v>121</v>
      </c>
      <c r="I29642" t="s">
        <v>528</v>
      </c>
      <c r="J29642" t="s">
        <v>634</v>
      </c>
      <c r="K29642">
        <v>1</v>
      </c>
      <c r="L29642" s="1">
        <v>36892</v>
      </c>
      <c r="M29642" s="1">
        <v>40532</v>
      </c>
      <c r="N29642" s="1">
        <v>40532</v>
      </c>
    </row>
    <row r="29643" spans="1:18" hidden="1" x14ac:dyDescent="0.2">
      <c r="A29643" t="s">
        <v>103327</v>
      </c>
      <c r="B29643" t="s">
        <v>103328</v>
      </c>
      <c r="C29643" t="s">
        <v>103329</v>
      </c>
      <c r="D29643" t="s">
        <v>357</v>
      </c>
      <c r="E29643">
        <v>9700000</v>
      </c>
      <c r="F29643" t="s">
        <v>18</v>
      </c>
      <c r="G29643" t="s">
        <v>25</v>
      </c>
      <c r="H29643" t="s">
        <v>106</v>
      </c>
      <c r="I29643" t="s">
        <v>777</v>
      </c>
      <c r="J29643" t="s">
        <v>778</v>
      </c>
      <c r="K29643">
        <v>1</v>
      </c>
      <c r="M29643" s="1">
        <v>40753</v>
      </c>
      <c r="N29643" s="1">
        <v>40753</v>
      </c>
      <c r="O29643"/>
      <c r="P29643"/>
      <c r="Q29643"/>
      <c r="R29643"/>
    </row>
    <row r="29644" spans="1:18" hidden="1" x14ac:dyDescent="0.2">
      <c r="A29644" t="s">
        <v>103330</v>
      </c>
      <c r="B29644" t="s">
        <v>103331</v>
      </c>
      <c r="C29644" t="s">
        <v>103332</v>
      </c>
      <c r="D29644" t="s">
        <v>103333</v>
      </c>
      <c r="E29644" t="s">
        <v>43</v>
      </c>
      <c r="F29644" t="s">
        <v>18</v>
      </c>
      <c r="K29644">
        <v>1</v>
      </c>
      <c r="L29644" s="1">
        <v>40682</v>
      </c>
      <c r="M29644" s="1">
        <v>40682</v>
      </c>
      <c r="N29644" s="1">
        <v>40682</v>
      </c>
      <c r="O29644"/>
      <c r="P29644"/>
      <c r="Q29644"/>
      <c r="R29644"/>
    </row>
    <row r="29645" spans="1:18" x14ac:dyDescent="0.2">
      <c r="A29645" t="s">
        <v>103334</v>
      </c>
      <c r="B29645" t="s">
        <v>103335</v>
      </c>
      <c r="C29645" t="s">
        <v>103336</v>
      </c>
      <c r="D29645" t="s">
        <v>70</v>
      </c>
      <c r="E29645">
        <v>7500000</v>
      </c>
      <c r="F29645" t="s">
        <v>18</v>
      </c>
      <c r="G29645" t="s">
        <v>25</v>
      </c>
      <c r="H29645" t="s">
        <v>158</v>
      </c>
      <c r="I29645" t="s">
        <v>244</v>
      </c>
      <c r="J29645" t="s">
        <v>244</v>
      </c>
      <c r="K29645">
        <v>2</v>
      </c>
      <c r="L29645" s="1">
        <v>38353</v>
      </c>
      <c r="M29645" s="1">
        <v>39475</v>
      </c>
      <c r="N29645" s="1">
        <v>40444</v>
      </c>
    </row>
    <row r="29646" spans="1:18" x14ac:dyDescent="0.2">
      <c r="A29646" t="s">
        <v>103337</v>
      </c>
      <c r="B29646" t="s">
        <v>103338</v>
      </c>
      <c r="C29646" t="s">
        <v>103339</v>
      </c>
      <c r="D29646" t="s">
        <v>42</v>
      </c>
      <c r="E29646">
        <v>650000</v>
      </c>
      <c r="F29646" t="s">
        <v>18</v>
      </c>
      <c r="G29646" t="s">
        <v>25</v>
      </c>
      <c r="H29646" t="s">
        <v>106</v>
      </c>
      <c r="I29646" t="s">
        <v>107</v>
      </c>
      <c r="J29646" t="s">
        <v>103340</v>
      </c>
      <c r="K29646">
        <v>1</v>
      </c>
      <c r="L29646" s="1">
        <v>36526</v>
      </c>
      <c r="M29646" s="1">
        <v>40092</v>
      </c>
      <c r="N29646" s="1">
        <v>40092</v>
      </c>
    </row>
    <row r="29647" spans="1:18" hidden="1" x14ac:dyDescent="0.2">
      <c r="A29647" t="s">
        <v>103341</v>
      </c>
      <c r="B29647" t="s">
        <v>103342</v>
      </c>
      <c r="C29647" t="s">
        <v>103343</v>
      </c>
      <c r="D29647" t="s">
        <v>14241</v>
      </c>
      <c r="E29647">
        <v>7750000</v>
      </c>
      <c r="F29647" t="s">
        <v>113</v>
      </c>
      <c r="G29647" t="s">
        <v>347</v>
      </c>
      <c r="H29647">
        <v>11</v>
      </c>
      <c r="I29647" t="s">
        <v>6825</v>
      </c>
      <c r="J29647" t="s">
        <v>8889</v>
      </c>
      <c r="K29647">
        <v>1</v>
      </c>
      <c r="M29647" s="1">
        <v>40113</v>
      </c>
      <c r="N29647" s="1">
        <v>40113</v>
      </c>
      <c r="O29647"/>
      <c r="P29647"/>
      <c r="Q29647"/>
      <c r="R29647"/>
    </row>
    <row r="29648" spans="1:18" hidden="1" x14ac:dyDescent="0.2">
      <c r="A29648" t="s">
        <v>103344</v>
      </c>
      <c r="B29648" t="s">
        <v>103345</v>
      </c>
      <c r="C29648" t="s">
        <v>103346</v>
      </c>
      <c r="D29648" t="s">
        <v>3396</v>
      </c>
      <c r="E29648" t="s">
        <v>43</v>
      </c>
      <c r="F29648" t="s">
        <v>18</v>
      </c>
      <c r="G29648" t="s">
        <v>479</v>
      </c>
      <c r="I29648" t="s">
        <v>480</v>
      </c>
      <c r="J29648" t="s">
        <v>480</v>
      </c>
      <c r="K29648">
        <v>2</v>
      </c>
      <c r="L29648" s="1">
        <v>41275</v>
      </c>
      <c r="M29648" s="1">
        <v>41759</v>
      </c>
      <c r="N29648" s="1">
        <v>42044</v>
      </c>
      <c r="O29648"/>
      <c r="P29648"/>
      <c r="Q29648"/>
      <c r="R29648"/>
    </row>
    <row r="29649" spans="1:18" x14ac:dyDescent="0.2">
      <c r="A29649" t="s">
        <v>103347</v>
      </c>
      <c r="B29649" t="s">
        <v>103348</v>
      </c>
      <c r="C29649" t="s">
        <v>103349</v>
      </c>
      <c r="D29649" t="s">
        <v>256</v>
      </c>
      <c r="E29649">
        <v>300000</v>
      </c>
      <c r="F29649" t="s">
        <v>18</v>
      </c>
      <c r="G29649" t="s">
        <v>25</v>
      </c>
      <c r="H29649" t="s">
        <v>527</v>
      </c>
      <c r="I29649" t="s">
        <v>528</v>
      </c>
      <c r="J29649" t="s">
        <v>529</v>
      </c>
      <c r="K29649">
        <v>1</v>
      </c>
      <c r="L29649" s="1">
        <v>23377</v>
      </c>
      <c r="M29649" s="1">
        <v>41130</v>
      </c>
      <c r="N29649" s="1">
        <v>41130</v>
      </c>
    </row>
    <row r="29650" spans="1:18" hidden="1" x14ac:dyDescent="0.2">
      <c r="A29650" t="s">
        <v>103350</v>
      </c>
      <c r="B29650" t="s">
        <v>103351</v>
      </c>
      <c r="C29650" t="s">
        <v>103352</v>
      </c>
      <c r="E29650" t="s">
        <v>43</v>
      </c>
      <c r="F29650" t="s">
        <v>207</v>
      </c>
      <c r="K29650">
        <v>1</v>
      </c>
      <c r="L29650" s="1">
        <v>41730</v>
      </c>
      <c r="M29650" s="1">
        <v>42036</v>
      </c>
      <c r="N29650" s="1">
        <v>42036</v>
      </c>
      <c r="O29650"/>
      <c r="P29650"/>
      <c r="Q29650"/>
      <c r="R29650"/>
    </row>
    <row r="29651" spans="1:18" x14ac:dyDescent="0.2">
      <c r="A29651" t="s">
        <v>103353</v>
      </c>
      <c r="B29651" t="s">
        <v>103354</v>
      </c>
      <c r="C29651" t="s">
        <v>103355</v>
      </c>
      <c r="D29651" t="s">
        <v>2084</v>
      </c>
      <c r="E29651">
        <v>641736</v>
      </c>
      <c r="F29651" t="s">
        <v>18</v>
      </c>
      <c r="G29651" t="s">
        <v>37</v>
      </c>
      <c r="H29651">
        <v>30</v>
      </c>
      <c r="I29651" t="s">
        <v>2714</v>
      </c>
      <c r="J29651" t="s">
        <v>2714</v>
      </c>
      <c r="K29651">
        <v>1</v>
      </c>
      <c r="L29651" s="1">
        <v>38718</v>
      </c>
      <c r="M29651" s="1">
        <v>40878</v>
      </c>
      <c r="N29651" s="1">
        <v>40878</v>
      </c>
    </row>
    <row r="29652" spans="1:18" hidden="1" x14ac:dyDescent="0.2">
      <c r="A29652" t="s">
        <v>103356</v>
      </c>
      <c r="B29652" t="s">
        <v>103357</v>
      </c>
      <c r="C29652" t="s">
        <v>103358</v>
      </c>
      <c r="E29652" t="s">
        <v>43</v>
      </c>
      <c r="F29652" t="s">
        <v>18</v>
      </c>
      <c r="G29652" t="s">
        <v>165</v>
      </c>
      <c r="H29652" t="s">
        <v>166</v>
      </c>
      <c r="I29652" t="s">
        <v>167</v>
      </c>
      <c r="J29652" t="s">
        <v>167</v>
      </c>
      <c r="K29652">
        <v>1</v>
      </c>
      <c r="M29652" s="1">
        <v>40391</v>
      </c>
      <c r="N29652" s="1">
        <v>40391</v>
      </c>
      <c r="O29652"/>
      <c r="P29652"/>
      <c r="Q29652"/>
      <c r="R29652"/>
    </row>
    <row r="29653" spans="1:18" hidden="1" x14ac:dyDescent="0.2">
      <c r="A29653" t="s">
        <v>103359</v>
      </c>
      <c r="B29653" t="s">
        <v>103360</v>
      </c>
      <c r="C29653" t="s">
        <v>103361</v>
      </c>
      <c r="D29653" t="s">
        <v>766</v>
      </c>
      <c r="E29653" t="s">
        <v>43</v>
      </c>
      <c r="F29653" t="s">
        <v>18</v>
      </c>
      <c r="G29653" t="s">
        <v>37</v>
      </c>
      <c r="H29653">
        <v>30</v>
      </c>
      <c r="I29653" t="s">
        <v>2714</v>
      </c>
      <c r="J29653" t="s">
        <v>2714</v>
      </c>
      <c r="K29653">
        <v>1</v>
      </c>
      <c r="M29653" s="1">
        <v>40118</v>
      </c>
      <c r="N29653" s="1">
        <v>40118</v>
      </c>
      <c r="O29653"/>
      <c r="P29653"/>
      <c r="Q29653"/>
      <c r="R29653"/>
    </row>
    <row r="29654" spans="1:18" x14ac:dyDescent="0.2">
      <c r="A29654" t="s">
        <v>103362</v>
      </c>
      <c r="B29654" t="s">
        <v>103363</v>
      </c>
      <c r="C29654" t="s">
        <v>103364</v>
      </c>
      <c r="D29654" t="s">
        <v>36</v>
      </c>
      <c r="E29654">
        <v>320325</v>
      </c>
      <c r="F29654" t="s">
        <v>18</v>
      </c>
      <c r="G29654" t="s">
        <v>128</v>
      </c>
      <c r="H29654" t="s">
        <v>129</v>
      </c>
      <c r="I29654" t="s">
        <v>130</v>
      </c>
      <c r="J29654" t="s">
        <v>130</v>
      </c>
      <c r="K29654">
        <v>1</v>
      </c>
      <c r="L29654" s="1">
        <v>41244</v>
      </c>
      <c r="M29654" s="1">
        <v>41244</v>
      </c>
      <c r="N29654" s="1">
        <v>41244</v>
      </c>
    </row>
    <row r="29655" spans="1:18" hidden="1" x14ac:dyDescent="0.2">
      <c r="A29655" t="s">
        <v>103365</v>
      </c>
      <c r="B29655" t="s">
        <v>103366</v>
      </c>
      <c r="C29655" t="s">
        <v>103367</v>
      </c>
      <c r="D29655" t="s">
        <v>103368</v>
      </c>
      <c r="E29655">
        <v>625817</v>
      </c>
      <c r="F29655" t="s">
        <v>18</v>
      </c>
      <c r="G29655" t="s">
        <v>347</v>
      </c>
      <c r="H29655">
        <v>7</v>
      </c>
      <c r="I29655" t="s">
        <v>762</v>
      </c>
      <c r="J29655" t="s">
        <v>762</v>
      </c>
      <c r="K29655">
        <v>1</v>
      </c>
      <c r="M29655" s="1">
        <v>42051</v>
      </c>
      <c r="N29655" s="1">
        <v>42051</v>
      </c>
      <c r="O29655"/>
      <c r="P29655"/>
      <c r="Q29655"/>
      <c r="R29655"/>
    </row>
    <row r="29656" spans="1:18" x14ac:dyDescent="0.2">
      <c r="A29656" t="s">
        <v>103369</v>
      </c>
      <c r="B29656" t="s">
        <v>103370</v>
      </c>
      <c r="C29656" t="s">
        <v>103371</v>
      </c>
      <c r="D29656" t="s">
        <v>103372</v>
      </c>
      <c r="E29656">
        <v>11300000</v>
      </c>
      <c r="F29656" t="s">
        <v>18</v>
      </c>
      <c r="G29656" t="s">
        <v>25</v>
      </c>
      <c r="H29656" t="s">
        <v>142</v>
      </c>
      <c r="I29656" t="s">
        <v>143</v>
      </c>
      <c r="J29656" t="s">
        <v>469</v>
      </c>
      <c r="K29656">
        <v>3</v>
      </c>
      <c r="L29656" s="1">
        <v>41243</v>
      </c>
      <c r="M29656" s="1">
        <v>41214</v>
      </c>
      <c r="N29656" s="1">
        <v>41787</v>
      </c>
    </row>
    <row r="29657" spans="1:18" x14ac:dyDescent="0.2">
      <c r="A29657" t="s">
        <v>103373</v>
      </c>
      <c r="B29657" t="s">
        <v>103374</v>
      </c>
      <c r="C29657" t="s">
        <v>103375</v>
      </c>
      <c r="D29657" t="s">
        <v>103376</v>
      </c>
      <c r="E29657">
        <v>43731330</v>
      </c>
      <c r="F29657" t="s">
        <v>18</v>
      </c>
      <c r="G29657" t="s">
        <v>552</v>
      </c>
      <c r="H29657">
        <v>29</v>
      </c>
      <c r="I29657" t="s">
        <v>749</v>
      </c>
      <c r="J29657" t="s">
        <v>749</v>
      </c>
      <c r="K29657">
        <v>5</v>
      </c>
      <c r="L29657" s="1">
        <v>39814</v>
      </c>
      <c r="M29657" s="1">
        <v>39814</v>
      </c>
      <c r="N29657" s="1">
        <v>42151</v>
      </c>
    </row>
    <row r="29658" spans="1:18" x14ac:dyDescent="0.2">
      <c r="A29658" t="s">
        <v>103377</v>
      </c>
      <c r="B29658" t="s">
        <v>103378</v>
      </c>
      <c r="C29658" t="s">
        <v>103379</v>
      </c>
      <c r="D29658" t="s">
        <v>264</v>
      </c>
      <c r="E29658">
        <v>4000000</v>
      </c>
      <c r="F29658" t="s">
        <v>18</v>
      </c>
      <c r="G29658" t="s">
        <v>25</v>
      </c>
      <c r="H29658" t="s">
        <v>808</v>
      </c>
      <c r="I29658" t="s">
        <v>809</v>
      </c>
      <c r="J29658" t="s">
        <v>809</v>
      </c>
      <c r="K29658">
        <v>2</v>
      </c>
      <c r="L29658" s="1">
        <v>35431</v>
      </c>
      <c r="M29658" s="1">
        <v>39386</v>
      </c>
      <c r="N29658" s="1">
        <v>41297</v>
      </c>
    </row>
    <row r="29659" spans="1:18" x14ac:dyDescent="0.2">
      <c r="A29659" t="s">
        <v>103380</v>
      </c>
      <c r="B29659" t="s">
        <v>103381</v>
      </c>
      <c r="C29659" t="s">
        <v>103382</v>
      </c>
      <c r="D29659" t="s">
        <v>103383</v>
      </c>
      <c r="E29659">
        <v>206380.36360000001</v>
      </c>
      <c r="F29659" t="s">
        <v>18</v>
      </c>
      <c r="K29659">
        <v>1</v>
      </c>
      <c r="L29659" s="1">
        <v>41462</v>
      </c>
      <c r="M29659" s="1">
        <v>41621</v>
      </c>
      <c r="N29659" s="1">
        <v>41621</v>
      </c>
    </row>
    <row r="29660" spans="1:18" x14ac:dyDescent="0.2">
      <c r="A29660" t="s">
        <v>103384</v>
      </c>
      <c r="B29660" t="s">
        <v>103385</v>
      </c>
      <c r="C29660" t="s">
        <v>103386</v>
      </c>
      <c r="D29660" t="s">
        <v>9401</v>
      </c>
      <c r="E29660">
        <v>902241.02430000005</v>
      </c>
      <c r="F29660" t="s">
        <v>18</v>
      </c>
      <c r="G29660" t="s">
        <v>12313</v>
      </c>
      <c r="H29660">
        <v>1</v>
      </c>
      <c r="I29660" t="s">
        <v>12314</v>
      </c>
      <c r="J29660" t="s">
        <v>12314</v>
      </c>
      <c r="K29660">
        <v>2</v>
      </c>
      <c r="L29660" s="1">
        <v>41702</v>
      </c>
      <c r="M29660" s="1">
        <v>41942</v>
      </c>
      <c r="N29660" s="1">
        <v>42248</v>
      </c>
    </row>
    <row r="29661" spans="1:18" x14ac:dyDescent="0.2">
      <c r="A29661" t="s">
        <v>103387</v>
      </c>
      <c r="B29661" t="s">
        <v>103388</v>
      </c>
      <c r="C29661" t="s">
        <v>103389</v>
      </c>
      <c r="D29661" t="s">
        <v>4344</v>
      </c>
      <c r="E29661">
        <v>7652824.1430000002</v>
      </c>
      <c r="F29661" t="s">
        <v>18</v>
      </c>
      <c r="K29661">
        <v>4</v>
      </c>
      <c r="L29661" s="1">
        <v>40461</v>
      </c>
      <c r="M29661" s="1">
        <v>40909</v>
      </c>
      <c r="N29661" s="1">
        <v>42324</v>
      </c>
    </row>
    <row r="29662" spans="1:18" x14ac:dyDescent="0.2">
      <c r="A29662" t="s">
        <v>103390</v>
      </c>
      <c r="B29662" t="s">
        <v>103391</v>
      </c>
      <c r="C29662" t="s">
        <v>103392</v>
      </c>
      <c r="D29662" t="s">
        <v>103393</v>
      </c>
      <c r="E29662">
        <v>2814814</v>
      </c>
      <c r="F29662" t="s">
        <v>18</v>
      </c>
      <c r="G29662" t="s">
        <v>638</v>
      </c>
      <c r="H29662">
        <v>7</v>
      </c>
      <c r="I29662" t="s">
        <v>929</v>
      </c>
      <c r="J29662" t="s">
        <v>929</v>
      </c>
      <c r="K29662">
        <v>2</v>
      </c>
      <c r="L29662" s="1">
        <v>41791</v>
      </c>
      <c r="M29662" s="1">
        <v>42060</v>
      </c>
      <c r="N29662" s="1">
        <v>42269</v>
      </c>
    </row>
    <row r="29663" spans="1:18" x14ac:dyDescent="0.2">
      <c r="A29663" t="s">
        <v>103394</v>
      </c>
      <c r="B29663" t="s">
        <v>103395</v>
      </c>
      <c r="C29663" t="s">
        <v>103396</v>
      </c>
      <c r="D29663" t="s">
        <v>40167</v>
      </c>
      <c r="E29663">
        <v>35000</v>
      </c>
      <c r="F29663" t="s">
        <v>18</v>
      </c>
      <c r="G29663" t="s">
        <v>25</v>
      </c>
      <c r="H29663" t="s">
        <v>158</v>
      </c>
      <c r="I29663" t="s">
        <v>244</v>
      </c>
      <c r="J29663" t="s">
        <v>244</v>
      </c>
      <c r="K29663">
        <v>1</v>
      </c>
      <c r="L29663" s="1">
        <v>41658</v>
      </c>
      <c r="M29663" s="1">
        <v>42094</v>
      </c>
      <c r="N29663" s="1">
        <v>42094</v>
      </c>
    </row>
    <row r="29664" spans="1:18" hidden="1" x14ac:dyDescent="0.2">
      <c r="A29664" t="s">
        <v>103397</v>
      </c>
      <c r="B29664" t="s">
        <v>103398</v>
      </c>
      <c r="C29664" t="s">
        <v>103399</v>
      </c>
      <c r="D29664" t="s">
        <v>544</v>
      </c>
      <c r="E29664" t="s">
        <v>43</v>
      </c>
      <c r="F29664" t="s">
        <v>18</v>
      </c>
      <c r="G29664" t="s">
        <v>638</v>
      </c>
      <c r="H29664">
        <v>7</v>
      </c>
      <c r="I29664" t="s">
        <v>929</v>
      </c>
      <c r="J29664" t="s">
        <v>929</v>
      </c>
      <c r="K29664">
        <v>1</v>
      </c>
      <c r="L29664" s="1">
        <v>41708</v>
      </c>
      <c r="M29664" s="1">
        <v>41724</v>
      </c>
      <c r="N29664" s="1">
        <v>41724</v>
      </c>
      <c r="O29664"/>
      <c r="P29664"/>
      <c r="Q29664"/>
      <c r="R29664"/>
    </row>
    <row r="29665" spans="1:18" hidden="1" x14ac:dyDescent="0.2">
      <c r="A29665" t="s">
        <v>103400</v>
      </c>
      <c r="B29665" t="s">
        <v>103401</v>
      </c>
      <c r="C29665" t="s">
        <v>103402</v>
      </c>
      <c r="D29665" t="s">
        <v>134</v>
      </c>
      <c r="E29665" t="s">
        <v>43</v>
      </c>
      <c r="F29665" t="s">
        <v>18</v>
      </c>
      <c r="G29665" t="s">
        <v>341</v>
      </c>
      <c r="H29665">
        <v>11</v>
      </c>
      <c r="I29665" t="s">
        <v>497</v>
      </c>
      <c r="J29665" t="s">
        <v>497</v>
      </c>
      <c r="K29665">
        <v>1</v>
      </c>
      <c r="L29665" s="1">
        <v>41443</v>
      </c>
      <c r="M29665" s="1">
        <v>41456</v>
      </c>
      <c r="N29665" s="1">
        <v>41456</v>
      </c>
      <c r="O29665"/>
      <c r="P29665"/>
      <c r="Q29665"/>
      <c r="R29665"/>
    </row>
    <row r="29666" spans="1:18" hidden="1" x14ac:dyDescent="0.2">
      <c r="A29666" t="s">
        <v>103403</v>
      </c>
      <c r="B29666" t="s">
        <v>103404</v>
      </c>
      <c r="C29666" t="s">
        <v>103405</v>
      </c>
      <c r="E29666" t="s">
        <v>43</v>
      </c>
      <c r="F29666" t="s">
        <v>207</v>
      </c>
      <c r="G29666" t="s">
        <v>25</v>
      </c>
      <c r="H29666" t="s">
        <v>44</v>
      </c>
      <c r="I29666" t="s">
        <v>282</v>
      </c>
      <c r="J29666" t="s">
        <v>282</v>
      </c>
      <c r="K29666">
        <v>1</v>
      </c>
      <c r="L29666" s="1">
        <v>42236</v>
      </c>
      <c r="M29666" s="1">
        <v>42156</v>
      </c>
      <c r="N29666" s="1">
        <v>42156</v>
      </c>
      <c r="O29666"/>
      <c r="P29666"/>
      <c r="Q29666"/>
      <c r="R29666"/>
    </row>
    <row r="29667" spans="1:18" x14ac:dyDescent="0.2">
      <c r="A29667" t="s">
        <v>103406</v>
      </c>
      <c r="B29667" t="s">
        <v>103407</v>
      </c>
      <c r="C29667" t="s">
        <v>103405</v>
      </c>
      <c r="D29667" t="s">
        <v>103408</v>
      </c>
      <c r="E29667">
        <v>10000</v>
      </c>
      <c r="F29667" t="s">
        <v>207</v>
      </c>
      <c r="G29667" t="s">
        <v>25</v>
      </c>
      <c r="H29667" t="s">
        <v>44</v>
      </c>
      <c r="I29667" t="s">
        <v>282</v>
      </c>
      <c r="J29667" t="s">
        <v>282</v>
      </c>
      <c r="K29667">
        <v>1</v>
      </c>
      <c r="L29667" s="1">
        <v>42217</v>
      </c>
      <c r="M29667" s="1">
        <v>42197</v>
      </c>
      <c r="N29667" s="1">
        <v>42197</v>
      </c>
    </row>
    <row r="29668" spans="1:18" x14ac:dyDescent="0.2">
      <c r="A29668" t="s">
        <v>103409</v>
      </c>
      <c r="B29668" t="s">
        <v>103410</v>
      </c>
      <c r="C29668" t="s">
        <v>103411</v>
      </c>
      <c r="D29668" t="s">
        <v>103412</v>
      </c>
      <c r="E29668">
        <v>40000</v>
      </c>
      <c r="F29668" t="s">
        <v>18</v>
      </c>
      <c r="G29668" t="s">
        <v>1138</v>
      </c>
      <c r="H29668">
        <v>2</v>
      </c>
      <c r="I29668" t="s">
        <v>1745</v>
      </c>
      <c r="J29668" t="s">
        <v>1746</v>
      </c>
      <c r="K29668">
        <v>2</v>
      </c>
      <c r="L29668" s="1">
        <v>40664</v>
      </c>
      <c r="M29668" s="1">
        <v>40745</v>
      </c>
      <c r="N29668" s="1">
        <v>41501</v>
      </c>
    </row>
    <row r="29669" spans="1:18" hidden="1" x14ac:dyDescent="0.2">
      <c r="A29669" t="s">
        <v>103413</v>
      </c>
      <c r="B29669" t="s">
        <v>103414</v>
      </c>
      <c r="C29669" t="s">
        <v>103415</v>
      </c>
      <c r="D29669" t="s">
        <v>103416</v>
      </c>
      <c r="E29669">
        <v>12500</v>
      </c>
      <c r="F29669" t="s">
        <v>18</v>
      </c>
      <c r="K29669">
        <v>2</v>
      </c>
      <c r="M29669" s="1">
        <v>41821</v>
      </c>
      <c r="N29669" s="1">
        <v>42040</v>
      </c>
      <c r="O29669"/>
      <c r="P29669"/>
      <c r="Q29669"/>
      <c r="R29669"/>
    </row>
    <row r="29670" spans="1:18" hidden="1" x14ac:dyDescent="0.2">
      <c r="A29670" t="s">
        <v>103417</v>
      </c>
      <c r="B29670" t="s">
        <v>103418</v>
      </c>
      <c r="C29670" t="s">
        <v>103419</v>
      </c>
      <c r="D29670" t="s">
        <v>285</v>
      </c>
      <c r="E29670" t="s">
        <v>43</v>
      </c>
      <c r="F29670" t="s">
        <v>18</v>
      </c>
      <c r="G29670" t="s">
        <v>25</v>
      </c>
      <c r="H29670" t="s">
        <v>121</v>
      </c>
      <c r="I29670" t="s">
        <v>528</v>
      </c>
      <c r="J29670" t="s">
        <v>37747</v>
      </c>
      <c r="K29670">
        <v>1</v>
      </c>
      <c r="L29670" s="1">
        <v>41558</v>
      </c>
      <c r="M29670" s="1">
        <v>41495</v>
      </c>
      <c r="N29670" s="1">
        <v>41495</v>
      </c>
      <c r="O29670"/>
      <c r="P29670"/>
      <c r="Q29670"/>
      <c r="R29670"/>
    </row>
    <row r="29671" spans="1:18" x14ac:dyDescent="0.2">
      <c r="A29671" t="s">
        <v>103420</v>
      </c>
      <c r="B29671" t="s">
        <v>103421</v>
      </c>
      <c r="C29671" t="s">
        <v>103422</v>
      </c>
      <c r="D29671" t="s">
        <v>103423</v>
      </c>
      <c r="E29671">
        <v>300000</v>
      </c>
      <c r="F29671" t="s">
        <v>18</v>
      </c>
      <c r="G29671" t="s">
        <v>25</v>
      </c>
      <c r="H29671" t="s">
        <v>106</v>
      </c>
      <c r="I29671" t="s">
        <v>107</v>
      </c>
      <c r="J29671" t="s">
        <v>108</v>
      </c>
      <c r="K29671">
        <v>1</v>
      </c>
      <c r="L29671" s="1">
        <v>41760</v>
      </c>
      <c r="M29671" s="1">
        <v>42013</v>
      </c>
      <c r="N29671" s="1">
        <v>42013</v>
      </c>
    </row>
    <row r="29672" spans="1:18" hidden="1" x14ac:dyDescent="0.2">
      <c r="A29672" t="s">
        <v>103424</v>
      </c>
      <c r="B29672" t="s">
        <v>103425</v>
      </c>
      <c r="C29672" t="s">
        <v>103426</v>
      </c>
      <c r="D29672" t="s">
        <v>103427</v>
      </c>
      <c r="E29672" t="s">
        <v>43</v>
      </c>
      <c r="F29672" t="s">
        <v>18</v>
      </c>
      <c r="G29672" t="s">
        <v>25</v>
      </c>
      <c r="H29672" t="s">
        <v>89</v>
      </c>
      <c r="I29672" t="s">
        <v>3569</v>
      </c>
      <c r="J29672" t="s">
        <v>2692</v>
      </c>
      <c r="K29672">
        <v>1</v>
      </c>
      <c r="M29672" s="1">
        <v>39448</v>
      </c>
      <c r="N29672" s="1">
        <v>39448</v>
      </c>
      <c r="O29672"/>
      <c r="P29672"/>
      <c r="Q29672"/>
      <c r="R29672"/>
    </row>
    <row r="29673" spans="1:18" hidden="1" x14ac:dyDescent="0.2">
      <c r="A29673" t="s">
        <v>103428</v>
      </c>
      <c r="B29673" t="s">
        <v>103429</v>
      </c>
      <c r="C29673" t="s">
        <v>103430</v>
      </c>
      <c r="D29673" t="s">
        <v>1541</v>
      </c>
      <c r="E29673" t="s">
        <v>43</v>
      </c>
      <c r="F29673" t="s">
        <v>18</v>
      </c>
      <c r="G29673" t="s">
        <v>25</v>
      </c>
      <c r="H29673" t="s">
        <v>616</v>
      </c>
      <c r="I29673" t="s">
        <v>617</v>
      </c>
      <c r="J29673" t="s">
        <v>24928</v>
      </c>
      <c r="K29673">
        <v>1</v>
      </c>
      <c r="L29673" s="1">
        <v>41988</v>
      </c>
      <c r="M29673" s="1">
        <v>42005</v>
      </c>
      <c r="N29673" s="1">
        <v>42005</v>
      </c>
      <c r="O29673"/>
      <c r="P29673"/>
      <c r="Q29673"/>
      <c r="R29673"/>
    </row>
    <row r="29674" spans="1:18" x14ac:dyDescent="0.2">
      <c r="A29674" t="s">
        <v>103431</v>
      </c>
      <c r="B29674" t="s">
        <v>103432</v>
      </c>
      <c r="C29674" t="s">
        <v>103433</v>
      </c>
      <c r="D29674" t="s">
        <v>134</v>
      </c>
      <c r="E29674">
        <v>5000000</v>
      </c>
      <c r="F29674" t="s">
        <v>113</v>
      </c>
      <c r="G29674" t="s">
        <v>25</v>
      </c>
      <c r="H29674" t="s">
        <v>64</v>
      </c>
      <c r="I29674" t="s">
        <v>65</v>
      </c>
      <c r="J29674" t="s">
        <v>1419</v>
      </c>
      <c r="K29674">
        <v>1</v>
      </c>
      <c r="L29674" s="1">
        <v>37257</v>
      </c>
      <c r="M29674" s="1">
        <v>37985</v>
      </c>
      <c r="N29674" s="1">
        <v>37985</v>
      </c>
    </row>
    <row r="29675" spans="1:18" x14ac:dyDescent="0.2">
      <c r="A29675" t="s">
        <v>103434</v>
      </c>
      <c r="B29675" t="s">
        <v>103435</v>
      </c>
      <c r="C29675" t="s">
        <v>103436</v>
      </c>
      <c r="D29675" t="s">
        <v>36</v>
      </c>
      <c r="E29675">
        <v>42000000</v>
      </c>
      <c r="F29675" t="s">
        <v>113</v>
      </c>
      <c r="G29675" t="s">
        <v>25</v>
      </c>
      <c r="H29675" t="s">
        <v>430</v>
      </c>
      <c r="I29675" t="s">
        <v>528</v>
      </c>
      <c r="J29675" t="s">
        <v>8304</v>
      </c>
      <c r="K29675">
        <v>4</v>
      </c>
      <c r="L29675" s="1">
        <v>38047</v>
      </c>
      <c r="M29675" s="1">
        <v>38443</v>
      </c>
      <c r="N29675" s="1">
        <v>40171</v>
      </c>
    </row>
    <row r="29676" spans="1:18" x14ac:dyDescent="0.2">
      <c r="A29676" t="s">
        <v>103437</v>
      </c>
      <c r="B29676" t="s">
        <v>103438</v>
      </c>
      <c r="C29676" t="s">
        <v>103439</v>
      </c>
      <c r="D29676" t="s">
        <v>89703</v>
      </c>
      <c r="E29676">
        <v>2902275</v>
      </c>
      <c r="F29676" t="s">
        <v>18</v>
      </c>
      <c r="G29676" t="s">
        <v>25</v>
      </c>
      <c r="H29676" t="s">
        <v>972</v>
      </c>
      <c r="I29676" t="s">
        <v>973</v>
      </c>
      <c r="J29676" t="s">
        <v>973</v>
      </c>
      <c r="K29676">
        <v>7</v>
      </c>
      <c r="L29676" s="1">
        <v>41289</v>
      </c>
      <c r="M29676" s="1">
        <v>41517</v>
      </c>
      <c r="N29676" s="1">
        <v>42004</v>
      </c>
    </row>
    <row r="29677" spans="1:18" hidden="1" x14ac:dyDescent="0.2">
      <c r="A29677" t="s">
        <v>103440</v>
      </c>
      <c r="B29677" t="s">
        <v>103441</v>
      </c>
      <c r="C29677" t="s">
        <v>103442</v>
      </c>
      <c r="E29677" t="s">
        <v>43</v>
      </c>
      <c r="F29677" t="s">
        <v>18</v>
      </c>
      <c r="K29677">
        <v>1</v>
      </c>
      <c r="M29677" s="1">
        <v>41275</v>
      </c>
      <c r="N29677" s="1">
        <v>41275</v>
      </c>
      <c r="O29677"/>
      <c r="P29677"/>
      <c r="Q29677"/>
      <c r="R29677"/>
    </row>
    <row r="29678" spans="1:18" x14ac:dyDescent="0.2">
      <c r="A29678" t="s">
        <v>103443</v>
      </c>
      <c r="B29678" t="s">
        <v>103444</v>
      </c>
      <c r="C29678" t="s">
        <v>103445</v>
      </c>
      <c r="D29678" t="s">
        <v>103446</v>
      </c>
      <c r="E29678">
        <v>1342546</v>
      </c>
      <c r="F29678" t="s">
        <v>18</v>
      </c>
      <c r="G29678" t="s">
        <v>165</v>
      </c>
      <c r="H29678">
        <v>97</v>
      </c>
      <c r="I29678" t="s">
        <v>103447</v>
      </c>
      <c r="J29678" t="s">
        <v>103447</v>
      </c>
      <c r="K29678">
        <v>1</v>
      </c>
      <c r="L29678" s="1">
        <v>39326</v>
      </c>
      <c r="M29678" s="1">
        <v>40267</v>
      </c>
      <c r="N29678" s="1">
        <v>40267</v>
      </c>
    </row>
    <row r="29679" spans="1:18" x14ac:dyDescent="0.2">
      <c r="A29679" t="s">
        <v>103448</v>
      </c>
      <c r="B29679" t="s">
        <v>103449</v>
      </c>
      <c r="C29679" t="s">
        <v>103450</v>
      </c>
      <c r="D29679" t="s">
        <v>103451</v>
      </c>
      <c r="E29679">
        <v>1000000</v>
      </c>
      <c r="F29679" t="s">
        <v>18</v>
      </c>
      <c r="G29679" t="s">
        <v>276</v>
      </c>
      <c r="K29679">
        <v>1</v>
      </c>
      <c r="L29679" s="1">
        <v>35096</v>
      </c>
      <c r="M29679" s="1">
        <v>36614</v>
      </c>
      <c r="N29679" s="1">
        <v>36614</v>
      </c>
    </row>
    <row r="29680" spans="1:18" hidden="1" x14ac:dyDescent="0.2">
      <c r="A29680" t="s">
        <v>103452</v>
      </c>
      <c r="B29680" t="s">
        <v>103453</v>
      </c>
      <c r="C29680" t="s">
        <v>103454</v>
      </c>
      <c r="D29680" t="s">
        <v>103455</v>
      </c>
      <c r="E29680" t="s">
        <v>43</v>
      </c>
      <c r="F29680" t="s">
        <v>18</v>
      </c>
      <c r="G29680" t="s">
        <v>1062</v>
      </c>
      <c r="H29680">
        <v>4</v>
      </c>
      <c r="I29680" t="s">
        <v>1525</v>
      </c>
      <c r="J29680" t="s">
        <v>1525</v>
      </c>
      <c r="K29680">
        <v>1</v>
      </c>
      <c r="L29680" s="1">
        <v>39083</v>
      </c>
      <c r="M29680" s="1">
        <v>40680</v>
      </c>
      <c r="N29680" s="1">
        <v>40680</v>
      </c>
      <c r="O29680"/>
      <c r="P29680"/>
      <c r="Q29680"/>
      <c r="R29680"/>
    </row>
    <row r="29681" spans="1:18" hidden="1" x14ac:dyDescent="0.2">
      <c r="A29681" t="s">
        <v>103456</v>
      </c>
      <c r="B29681" t="s">
        <v>103457</v>
      </c>
      <c r="C29681" t="s">
        <v>103458</v>
      </c>
      <c r="D29681" t="s">
        <v>36</v>
      </c>
      <c r="E29681" t="s">
        <v>43</v>
      </c>
      <c r="F29681" t="s">
        <v>18</v>
      </c>
      <c r="G29681" t="s">
        <v>1062</v>
      </c>
      <c r="H29681">
        <v>2</v>
      </c>
      <c r="I29681" t="s">
        <v>103459</v>
      </c>
      <c r="J29681" t="s">
        <v>103459</v>
      </c>
      <c r="K29681">
        <v>1</v>
      </c>
      <c r="L29681" s="1">
        <v>40323</v>
      </c>
      <c r="M29681" s="1">
        <v>40995</v>
      </c>
      <c r="N29681" s="1">
        <v>40995</v>
      </c>
      <c r="O29681"/>
      <c r="P29681"/>
      <c r="Q29681"/>
      <c r="R29681"/>
    </row>
    <row r="29682" spans="1:18" hidden="1" x14ac:dyDescent="0.2">
      <c r="A29682" t="s">
        <v>103460</v>
      </c>
      <c r="B29682" t="s">
        <v>103461</v>
      </c>
      <c r="D29682" t="s">
        <v>1207</v>
      </c>
      <c r="E29682">
        <v>12500</v>
      </c>
      <c r="F29682" t="s">
        <v>18</v>
      </c>
      <c r="K29682">
        <v>1</v>
      </c>
      <c r="M29682" s="1">
        <v>42217</v>
      </c>
      <c r="N29682" s="1">
        <v>42217</v>
      </c>
      <c r="O29682"/>
      <c r="P29682"/>
      <c r="Q29682"/>
      <c r="R29682"/>
    </row>
    <row r="29683" spans="1:18" x14ac:dyDescent="0.2">
      <c r="A29683" t="s">
        <v>103462</v>
      </c>
      <c r="B29683" t="s">
        <v>103463</v>
      </c>
      <c r="C29683" t="s">
        <v>103464</v>
      </c>
      <c r="D29683" t="s">
        <v>103465</v>
      </c>
      <c r="E29683">
        <v>161688.45869999999</v>
      </c>
      <c r="F29683" t="s">
        <v>18</v>
      </c>
      <c r="G29683" t="s">
        <v>552</v>
      </c>
      <c r="H29683">
        <v>7</v>
      </c>
      <c r="I29683" t="s">
        <v>32675</v>
      </c>
      <c r="J29683" t="s">
        <v>32675</v>
      </c>
      <c r="K29683">
        <v>1</v>
      </c>
      <c r="L29683" s="1">
        <v>42067</v>
      </c>
      <c r="M29683" s="1">
        <v>42095</v>
      </c>
      <c r="N29683" s="1">
        <v>42095</v>
      </c>
    </row>
    <row r="29684" spans="1:18" x14ac:dyDescent="0.2">
      <c r="A29684" t="s">
        <v>103466</v>
      </c>
      <c r="B29684" t="s">
        <v>103467</v>
      </c>
      <c r="C29684" t="s">
        <v>103468</v>
      </c>
      <c r="D29684" t="s">
        <v>103469</v>
      </c>
      <c r="E29684">
        <v>1500000</v>
      </c>
      <c r="F29684" t="s">
        <v>18</v>
      </c>
      <c r="G29684" t="s">
        <v>25</v>
      </c>
      <c r="H29684" t="s">
        <v>1239</v>
      </c>
      <c r="I29684" t="s">
        <v>17852</v>
      </c>
      <c r="J29684" t="s">
        <v>8195</v>
      </c>
      <c r="K29684">
        <v>2</v>
      </c>
      <c r="L29684" s="1">
        <v>41579</v>
      </c>
      <c r="M29684" s="1">
        <v>41640</v>
      </c>
      <c r="N29684" s="1">
        <v>42193</v>
      </c>
    </row>
    <row r="29685" spans="1:18" x14ac:dyDescent="0.2">
      <c r="A29685" t="s">
        <v>103470</v>
      </c>
      <c r="B29685" t="s">
        <v>103471</v>
      </c>
      <c r="C29685" t="s">
        <v>103472</v>
      </c>
      <c r="D29685" t="s">
        <v>2758</v>
      </c>
      <c r="E29685">
        <v>643300</v>
      </c>
      <c r="F29685" t="s">
        <v>18</v>
      </c>
      <c r="G29685" t="s">
        <v>650</v>
      </c>
      <c r="H29685">
        <v>9</v>
      </c>
      <c r="I29685" t="s">
        <v>2072</v>
      </c>
      <c r="J29685" t="s">
        <v>2072</v>
      </c>
      <c r="K29685">
        <v>1</v>
      </c>
      <c r="L29685" s="1">
        <v>41275</v>
      </c>
      <c r="M29685" s="1">
        <v>41736</v>
      </c>
      <c r="N29685" s="1">
        <v>41736</v>
      </c>
    </row>
    <row r="29686" spans="1:18" x14ac:dyDescent="0.2">
      <c r="A29686" t="s">
        <v>103473</v>
      </c>
      <c r="B29686" t="s">
        <v>103474</v>
      </c>
      <c r="C29686" t="s">
        <v>103475</v>
      </c>
      <c r="D29686" t="s">
        <v>103476</v>
      </c>
      <c r="E29686">
        <v>14500000</v>
      </c>
      <c r="F29686" t="s">
        <v>18</v>
      </c>
      <c r="G29686" t="s">
        <v>25</v>
      </c>
      <c r="H29686" t="s">
        <v>106</v>
      </c>
      <c r="I29686" t="s">
        <v>107</v>
      </c>
      <c r="J29686" t="s">
        <v>108</v>
      </c>
      <c r="K29686">
        <v>1</v>
      </c>
      <c r="L29686" s="1">
        <v>41939</v>
      </c>
      <c r="M29686" s="1">
        <v>42248</v>
      </c>
      <c r="N29686" s="1">
        <v>42248</v>
      </c>
    </row>
    <row r="29687" spans="1:18" x14ac:dyDescent="0.2">
      <c r="A29687" t="s">
        <v>103477</v>
      </c>
      <c r="B29687" t="s">
        <v>103478</v>
      </c>
      <c r="C29687" t="s">
        <v>103479</v>
      </c>
      <c r="D29687" t="s">
        <v>103480</v>
      </c>
      <c r="E29687">
        <v>300000</v>
      </c>
      <c r="F29687" t="s">
        <v>18</v>
      </c>
      <c r="G29687" t="s">
        <v>458</v>
      </c>
      <c r="H29687">
        <v>48</v>
      </c>
      <c r="I29687" t="s">
        <v>459</v>
      </c>
      <c r="J29687" t="s">
        <v>459</v>
      </c>
      <c r="K29687">
        <v>1</v>
      </c>
      <c r="L29687" s="1">
        <v>41406</v>
      </c>
      <c r="M29687" s="1">
        <v>41275</v>
      </c>
      <c r="N29687" s="1">
        <v>41275</v>
      </c>
    </row>
    <row r="29688" spans="1:18" hidden="1" x14ac:dyDescent="0.2">
      <c r="A29688" t="s">
        <v>103481</v>
      </c>
      <c r="B29688" t="s">
        <v>103482</v>
      </c>
      <c r="C29688" t="s">
        <v>103483</v>
      </c>
      <c r="D29688" t="s">
        <v>42</v>
      </c>
      <c r="E29688">
        <v>28762500</v>
      </c>
      <c r="F29688" t="s">
        <v>113</v>
      </c>
      <c r="G29688" t="s">
        <v>128</v>
      </c>
      <c r="H29688" t="s">
        <v>129</v>
      </c>
      <c r="I29688" t="s">
        <v>130</v>
      </c>
      <c r="J29688" t="s">
        <v>130</v>
      </c>
      <c r="K29688">
        <v>3</v>
      </c>
      <c r="M29688" s="1">
        <v>36526</v>
      </c>
      <c r="N29688" s="1">
        <v>39539</v>
      </c>
      <c r="O29688"/>
      <c r="P29688"/>
      <c r="Q29688"/>
      <c r="R29688"/>
    </row>
    <row r="29689" spans="1:18" hidden="1" x14ac:dyDescent="0.2">
      <c r="A29689" t="s">
        <v>103484</v>
      </c>
      <c r="B29689" t="s">
        <v>103485</v>
      </c>
      <c r="C29689" t="s">
        <v>103486</v>
      </c>
      <c r="D29689" t="s">
        <v>103487</v>
      </c>
      <c r="E29689" t="s">
        <v>43</v>
      </c>
      <c r="F29689" t="s">
        <v>18</v>
      </c>
      <c r="G29689" t="s">
        <v>1126</v>
      </c>
      <c r="H29689">
        <v>25</v>
      </c>
      <c r="I29689" t="s">
        <v>1582</v>
      </c>
      <c r="J29689" t="s">
        <v>1583</v>
      </c>
      <c r="K29689">
        <v>1</v>
      </c>
      <c r="L29689" s="1">
        <v>41310</v>
      </c>
      <c r="M29689" s="1">
        <v>41275</v>
      </c>
      <c r="N29689" s="1">
        <v>41275</v>
      </c>
      <c r="O29689"/>
      <c r="P29689"/>
      <c r="Q29689"/>
      <c r="R29689"/>
    </row>
    <row r="29690" spans="1:18" hidden="1" x14ac:dyDescent="0.2">
      <c r="A29690" t="s">
        <v>103488</v>
      </c>
      <c r="B29690" t="s">
        <v>103489</v>
      </c>
      <c r="C29690" t="s">
        <v>103490</v>
      </c>
      <c r="D29690" t="s">
        <v>70213</v>
      </c>
      <c r="E29690">
        <v>10200000</v>
      </c>
      <c r="F29690" t="s">
        <v>18</v>
      </c>
      <c r="G29690" t="s">
        <v>341</v>
      </c>
      <c r="H29690">
        <v>11</v>
      </c>
      <c r="I29690" t="s">
        <v>497</v>
      </c>
      <c r="J29690" t="s">
        <v>497</v>
      </c>
      <c r="K29690">
        <v>2</v>
      </c>
      <c r="M29690" s="1">
        <v>41797</v>
      </c>
      <c r="N29690" s="1">
        <v>42011</v>
      </c>
      <c r="O29690"/>
      <c r="P29690"/>
      <c r="Q29690"/>
      <c r="R29690"/>
    </row>
    <row r="29691" spans="1:18" x14ac:dyDescent="0.2">
      <c r="A29691" t="s">
        <v>103491</v>
      </c>
      <c r="B29691" t="s">
        <v>103492</v>
      </c>
      <c r="C29691" t="s">
        <v>103493</v>
      </c>
      <c r="D29691" t="s">
        <v>103494</v>
      </c>
      <c r="E29691">
        <v>2000000</v>
      </c>
      <c r="F29691" t="s">
        <v>18</v>
      </c>
      <c r="G29691" t="s">
        <v>25</v>
      </c>
      <c r="H29691" t="s">
        <v>64</v>
      </c>
      <c r="I29691" t="s">
        <v>65</v>
      </c>
      <c r="J29691" t="s">
        <v>71</v>
      </c>
      <c r="K29691">
        <v>2</v>
      </c>
      <c r="L29691" s="1">
        <v>41685</v>
      </c>
      <c r="M29691" s="1">
        <v>41837</v>
      </c>
      <c r="N29691" s="1">
        <v>42199</v>
      </c>
    </row>
    <row r="29692" spans="1:18" x14ac:dyDescent="0.2">
      <c r="A29692" t="s">
        <v>103495</v>
      </c>
      <c r="B29692" t="s">
        <v>103496</v>
      </c>
      <c r="C29692" t="s">
        <v>103497</v>
      </c>
      <c r="D29692" t="s">
        <v>103498</v>
      </c>
      <c r="E29692">
        <v>20000</v>
      </c>
      <c r="F29692" t="s">
        <v>18</v>
      </c>
      <c r="K29692">
        <v>1</v>
      </c>
      <c r="L29692" s="1">
        <v>40179</v>
      </c>
      <c r="M29692" s="1">
        <v>41926</v>
      </c>
      <c r="N29692" s="1">
        <v>41926</v>
      </c>
    </row>
    <row r="29693" spans="1:18" x14ac:dyDescent="0.2">
      <c r="A29693" t="s">
        <v>103499</v>
      </c>
      <c r="B29693" t="s">
        <v>103500</v>
      </c>
      <c r="C29693" t="s">
        <v>103501</v>
      </c>
      <c r="D29693" t="s">
        <v>103502</v>
      </c>
      <c r="E29693">
        <v>1535000</v>
      </c>
      <c r="F29693" t="s">
        <v>207</v>
      </c>
      <c r="G29693" t="s">
        <v>25</v>
      </c>
      <c r="H29693" t="s">
        <v>64</v>
      </c>
      <c r="I29693" t="s">
        <v>507</v>
      </c>
      <c r="J29693" t="s">
        <v>6788</v>
      </c>
      <c r="K29693">
        <v>3</v>
      </c>
      <c r="L29693" s="1">
        <v>41579</v>
      </c>
      <c r="M29693" s="1">
        <v>41760</v>
      </c>
      <c r="N29693" s="1">
        <v>42150</v>
      </c>
    </row>
    <row r="29694" spans="1:18" x14ac:dyDescent="0.2">
      <c r="A29694" t="s">
        <v>103503</v>
      </c>
      <c r="B29694" t="s">
        <v>103504</v>
      </c>
      <c r="C29694" t="s">
        <v>103505</v>
      </c>
      <c r="D29694" t="s">
        <v>2326</v>
      </c>
      <c r="E29694">
        <v>200000</v>
      </c>
      <c r="F29694" t="s">
        <v>18</v>
      </c>
      <c r="G29694" t="s">
        <v>25</v>
      </c>
      <c r="H29694" t="s">
        <v>26</v>
      </c>
      <c r="I29694" t="s">
        <v>27</v>
      </c>
      <c r="J29694" t="s">
        <v>28</v>
      </c>
      <c r="K29694">
        <v>1</v>
      </c>
      <c r="L29694" s="1">
        <v>40196</v>
      </c>
      <c r="M29694" s="1">
        <v>41133</v>
      </c>
      <c r="N29694" s="1">
        <v>41133</v>
      </c>
    </row>
    <row r="29695" spans="1:18" hidden="1" x14ac:dyDescent="0.2">
      <c r="A29695" t="s">
        <v>103506</v>
      </c>
      <c r="B29695" t="s">
        <v>103507</v>
      </c>
      <c r="C29695" t="s">
        <v>103508</v>
      </c>
      <c r="D29695" t="s">
        <v>379</v>
      </c>
      <c r="E29695" t="s">
        <v>43</v>
      </c>
      <c r="F29695" t="s">
        <v>18</v>
      </c>
      <c r="G29695" t="s">
        <v>25</v>
      </c>
      <c r="H29695" t="s">
        <v>380</v>
      </c>
      <c r="I29695" t="s">
        <v>4559</v>
      </c>
      <c r="J29695" t="s">
        <v>4559</v>
      </c>
      <c r="K29695">
        <v>1</v>
      </c>
      <c r="M29695" s="1">
        <v>42041</v>
      </c>
      <c r="N29695" s="1">
        <v>42041</v>
      </c>
      <c r="O29695"/>
      <c r="P29695"/>
      <c r="Q29695"/>
      <c r="R29695"/>
    </row>
    <row r="29696" spans="1:18" x14ac:dyDescent="0.2">
      <c r="A29696" t="s">
        <v>103509</v>
      </c>
      <c r="B29696" t="s">
        <v>103510</v>
      </c>
      <c r="C29696" t="s">
        <v>103511</v>
      </c>
      <c r="D29696" t="s">
        <v>103512</v>
      </c>
      <c r="E29696">
        <v>35000</v>
      </c>
      <c r="F29696" t="s">
        <v>207</v>
      </c>
      <c r="G29696" t="s">
        <v>25</v>
      </c>
      <c r="H29696" t="s">
        <v>64</v>
      </c>
      <c r="I29696" t="s">
        <v>65</v>
      </c>
      <c r="J29696" t="s">
        <v>100</v>
      </c>
      <c r="K29696">
        <v>1</v>
      </c>
      <c r="L29696" s="1">
        <v>42152</v>
      </c>
      <c r="M29696" s="1">
        <v>42152</v>
      </c>
      <c r="N29696" s="1">
        <v>42152</v>
      </c>
    </row>
    <row r="29697" spans="1:18" x14ac:dyDescent="0.2">
      <c r="A29697" t="s">
        <v>103513</v>
      </c>
      <c r="B29697" t="s">
        <v>103514</v>
      </c>
      <c r="C29697" t="s">
        <v>103515</v>
      </c>
      <c r="D29697" t="s">
        <v>2326</v>
      </c>
      <c r="E29697">
        <v>795507</v>
      </c>
      <c r="F29697" t="s">
        <v>18</v>
      </c>
      <c r="G29697" t="s">
        <v>128</v>
      </c>
      <c r="H29697" t="s">
        <v>4207</v>
      </c>
      <c r="I29697" t="s">
        <v>4208</v>
      </c>
      <c r="J29697" t="s">
        <v>4208</v>
      </c>
      <c r="K29697">
        <v>1</v>
      </c>
      <c r="L29697" s="1">
        <v>40544</v>
      </c>
      <c r="M29697" s="1">
        <v>41543</v>
      </c>
      <c r="N29697" s="1">
        <v>41543</v>
      </c>
    </row>
    <row r="29698" spans="1:18" x14ac:dyDescent="0.2">
      <c r="A29698" t="s">
        <v>103516</v>
      </c>
      <c r="B29698" t="s">
        <v>103517</v>
      </c>
      <c r="C29698" t="s">
        <v>103518</v>
      </c>
      <c r="D29698" t="s">
        <v>36</v>
      </c>
      <c r="E29698">
        <v>5550000</v>
      </c>
      <c r="F29698" t="s">
        <v>113</v>
      </c>
      <c r="G29698" t="s">
        <v>25</v>
      </c>
      <c r="H29698" t="s">
        <v>1234</v>
      </c>
      <c r="I29698" t="s">
        <v>1235</v>
      </c>
      <c r="J29698" t="s">
        <v>2668</v>
      </c>
      <c r="K29698">
        <v>2</v>
      </c>
      <c r="L29698" s="1">
        <v>37622</v>
      </c>
      <c r="M29698" s="1">
        <v>37987</v>
      </c>
      <c r="N29698" s="1">
        <v>38738</v>
      </c>
    </row>
    <row r="29699" spans="1:18" x14ac:dyDescent="0.2">
      <c r="A29699" t="s">
        <v>103519</v>
      </c>
      <c r="B29699" t="s">
        <v>103520</v>
      </c>
      <c r="C29699" t="s">
        <v>103521</v>
      </c>
      <c r="D29699" t="s">
        <v>103522</v>
      </c>
      <c r="E29699">
        <v>800000</v>
      </c>
      <c r="F29699" t="s">
        <v>18</v>
      </c>
      <c r="G29699" t="s">
        <v>25</v>
      </c>
      <c r="H29699" t="s">
        <v>64</v>
      </c>
      <c r="I29699" t="s">
        <v>65</v>
      </c>
      <c r="J29699" t="s">
        <v>71</v>
      </c>
      <c r="K29699">
        <v>2</v>
      </c>
      <c r="L29699" s="1">
        <v>40878</v>
      </c>
      <c r="M29699" s="1">
        <v>41059</v>
      </c>
      <c r="N29699" s="1">
        <v>41183</v>
      </c>
    </row>
    <row r="29700" spans="1:18" x14ac:dyDescent="0.2">
      <c r="A29700" t="s">
        <v>103523</v>
      </c>
      <c r="B29700" t="s">
        <v>103524</v>
      </c>
      <c r="C29700" t="s">
        <v>103525</v>
      </c>
      <c r="D29700" t="s">
        <v>103526</v>
      </c>
      <c r="E29700">
        <v>30000</v>
      </c>
      <c r="F29700" t="s">
        <v>207</v>
      </c>
      <c r="G29700" t="s">
        <v>638</v>
      </c>
      <c r="H29700">
        <v>7</v>
      </c>
      <c r="I29700" t="s">
        <v>929</v>
      </c>
      <c r="J29700" t="s">
        <v>929</v>
      </c>
      <c r="K29700">
        <v>1</v>
      </c>
      <c r="L29700" s="1">
        <v>41973</v>
      </c>
      <c r="M29700" s="1">
        <v>41972</v>
      </c>
      <c r="N29700" s="1">
        <v>41972</v>
      </c>
    </row>
    <row r="29701" spans="1:18" x14ac:dyDescent="0.2">
      <c r="A29701" t="s">
        <v>103527</v>
      </c>
      <c r="B29701" t="s">
        <v>103528</v>
      </c>
      <c r="C29701" t="s">
        <v>103529</v>
      </c>
      <c r="D29701" t="s">
        <v>103530</v>
      </c>
      <c r="E29701">
        <v>300000</v>
      </c>
      <c r="F29701" t="s">
        <v>18</v>
      </c>
      <c r="G29701" t="s">
        <v>25</v>
      </c>
      <c r="H29701" t="s">
        <v>286</v>
      </c>
      <c r="I29701" t="s">
        <v>874</v>
      </c>
      <c r="J29701" t="s">
        <v>2967</v>
      </c>
      <c r="K29701">
        <v>1</v>
      </c>
      <c r="L29701" s="1">
        <v>38047</v>
      </c>
      <c r="M29701" s="1">
        <v>38718</v>
      </c>
      <c r="N29701" s="1">
        <v>38718</v>
      </c>
    </row>
    <row r="29702" spans="1:18" x14ac:dyDescent="0.2">
      <c r="A29702" t="s">
        <v>103531</v>
      </c>
      <c r="B29702" t="s">
        <v>103532</v>
      </c>
      <c r="C29702" t="s">
        <v>103533</v>
      </c>
      <c r="D29702" t="s">
        <v>103534</v>
      </c>
      <c r="E29702">
        <v>50000</v>
      </c>
      <c r="F29702" t="s">
        <v>18</v>
      </c>
      <c r="G29702" t="s">
        <v>25</v>
      </c>
      <c r="H29702" t="s">
        <v>485</v>
      </c>
      <c r="I29702" t="s">
        <v>486</v>
      </c>
      <c r="J29702" t="s">
        <v>486</v>
      </c>
      <c r="K29702">
        <v>1</v>
      </c>
      <c r="L29702" s="1">
        <v>41011</v>
      </c>
      <c r="M29702" s="1">
        <v>42064</v>
      </c>
      <c r="N29702" s="1">
        <v>42064</v>
      </c>
    </row>
    <row r="29703" spans="1:18" x14ac:dyDescent="0.2">
      <c r="A29703" t="s">
        <v>103535</v>
      </c>
      <c r="B29703" t="s">
        <v>103536</v>
      </c>
      <c r="C29703" t="s">
        <v>103537</v>
      </c>
      <c r="D29703" t="s">
        <v>42</v>
      </c>
      <c r="E29703">
        <v>1710000</v>
      </c>
      <c r="F29703" t="s">
        <v>113</v>
      </c>
      <c r="G29703" t="s">
        <v>25</v>
      </c>
      <c r="H29703" t="s">
        <v>89</v>
      </c>
      <c r="I29703" t="s">
        <v>1260</v>
      </c>
      <c r="J29703" t="s">
        <v>1783</v>
      </c>
      <c r="K29703">
        <v>2</v>
      </c>
      <c r="L29703" s="1">
        <v>39814</v>
      </c>
      <c r="M29703" s="1">
        <v>39933</v>
      </c>
      <c r="N29703" s="1">
        <v>40554</v>
      </c>
    </row>
    <row r="29704" spans="1:18" hidden="1" x14ac:dyDescent="0.2">
      <c r="A29704" t="s">
        <v>103538</v>
      </c>
      <c r="B29704" t="s">
        <v>103539</v>
      </c>
      <c r="C29704" t="s">
        <v>103540</v>
      </c>
      <c r="D29704" t="s">
        <v>36</v>
      </c>
      <c r="E29704" t="s">
        <v>43</v>
      </c>
      <c r="F29704" t="s">
        <v>18</v>
      </c>
      <c r="G29704" t="s">
        <v>650</v>
      </c>
      <c r="H29704">
        <v>9</v>
      </c>
      <c r="I29704" t="s">
        <v>2072</v>
      </c>
      <c r="J29704" t="s">
        <v>2072</v>
      </c>
      <c r="K29704">
        <v>1</v>
      </c>
      <c r="M29704" s="1">
        <v>40578</v>
      </c>
      <c r="N29704" s="1">
        <v>40578</v>
      </c>
      <c r="O29704"/>
      <c r="P29704"/>
      <c r="Q29704"/>
      <c r="R29704"/>
    </row>
    <row r="29705" spans="1:18" hidden="1" x14ac:dyDescent="0.2">
      <c r="A29705" t="s">
        <v>103541</v>
      </c>
      <c r="B29705" t="s">
        <v>103542</v>
      </c>
      <c r="C29705" t="s">
        <v>103543</v>
      </c>
      <c r="D29705" t="s">
        <v>36</v>
      </c>
      <c r="E29705" t="s">
        <v>43</v>
      </c>
      <c r="F29705" t="s">
        <v>18</v>
      </c>
      <c r="K29705">
        <v>1</v>
      </c>
      <c r="L29705" s="1">
        <v>39814</v>
      </c>
      <c r="M29705" s="1">
        <v>39965</v>
      </c>
      <c r="N29705" s="1">
        <v>39965</v>
      </c>
      <c r="O29705"/>
      <c r="P29705"/>
      <c r="Q29705"/>
      <c r="R29705"/>
    </row>
    <row r="29706" spans="1:18" x14ac:dyDescent="0.2">
      <c r="A29706" t="s">
        <v>103544</v>
      </c>
      <c r="B29706" t="s">
        <v>103545</v>
      </c>
      <c r="C29706" t="s">
        <v>103546</v>
      </c>
      <c r="D29706" t="s">
        <v>42</v>
      </c>
      <c r="E29706">
        <v>262000</v>
      </c>
      <c r="F29706" t="s">
        <v>18</v>
      </c>
      <c r="G29706" t="s">
        <v>19</v>
      </c>
      <c r="H29706">
        <v>19</v>
      </c>
      <c r="I29706" t="s">
        <v>474</v>
      </c>
      <c r="J29706" t="s">
        <v>11966</v>
      </c>
      <c r="K29706">
        <v>1</v>
      </c>
      <c r="L29706" s="1">
        <v>41640</v>
      </c>
      <c r="M29706" s="1">
        <v>42249</v>
      </c>
      <c r="N29706" s="1">
        <v>42249</v>
      </c>
    </row>
    <row r="29707" spans="1:18" x14ac:dyDescent="0.2">
      <c r="A29707" t="s">
        <v>103547</v>
      </c>
      <c r="B29707" t="s">
        <v>103548</v>
      </c>
      <c r="C29707" t="s">
        <v>103549</v>
      </c>
      <c r="D29707" t="s">
        <v>103550</v>
      </c>
      <c r="E29707">
        <v>50000</v>
      </c>
      <c r="F29707" t="s">
        <v>18</v>
      </c>
      <c r="K29707">
        <v>1</v>
      </c>
      <c r="L29707" s="1">
        <v>41480</v>
      </c>
      <c r="M29707" s="1">
        <v>41795</v>
      </c>
      <c r="N29707" s="1">
        <v>41795</v>
      </c>
    </row>
    <row r="29708" spans="1:18" x14ac:dyDescent="0.2">
      <c r="A29708" t="s">
        <v>103551</v>
      </c>
      <c r="B29708" t="s">
        <v>103552</v>
      </c>
      <c r="C29708" t="s">
        <v>103553</v>
      </c>
      <c r="D29708" t="s">
        <v>103554</v>
      </c>
      <c r="E29708">
        <v>704534</v>
      </c>
      <c r="F29708" t="s">
        <v>18</v>
      </c>
      <c r="K29708">
        <v>3</v>
      </c>
      <c r="L29708" s="1">
        <v>41548</v>
      </c>
      <c r="M29708" s="1">
        <v>41548</v>
      </c>
      <c r="N29708" s="1">
        <v>42124</v>
      </c>
    </row>
    <row r="29709" spans="1:18" x14ac:dyDescent="0.2">
      <c r="A29709" t="s">
        <v>103555</v>
      </c>
      <c r="B29709" t="s">
        <v>103556</v>
      </c>
      <c r="C29709" t="s">
        <v>103557</v>
      </c>
      <c r="D29709" t="s">
        <v>103558</v>
      </c>
      <c r="E29709">
        <v>1345990</v>
      </c>
      <c r="F29709" t="s">
        <v>18</v>
      </c>
      <c r="G29709" t="s">
        <v>25</v>
      </c>
      <c r="H29709" t="s">
        <v>64</v>
      </c>
      <c r="I29709" t="s">
        <v>65</v>
      </c>
      <c r="J29709" t="s">
        <v>71</v>
      </c>
      <c r="K29709">
        <v>2</v>
      </c>
      <c r="L29709" s="1">
        <v>39814</v>
      </c>
      <c r="M29709" s="1">
        <v>40725</v>
      </c>
      <c r="N29709" s="1">
        <v>41791</v>
      </c>
    </row>
    <row r="29710" spans="1:18" x14ac:dyDescent="0.2">
      <c r="A29710" t="s">
        <v>103559</v>
      </c>
      <c r="B29710" t="s">
        <v>103560</v>
      </c>
      <c r="C29710" t="s">
        <v>103561</v>
      </c>
      <c r="D29710" t="s">
        <v>134</v>
      </c>
      <c r="E29710">
        <v>52500000</v>
      </c>
      <c r="F29710" t="s">
        <v>113</v>
      </c>
      <c r="G29710" t="s">
        <v>25</v>
      </c>
      <c r="H29710" t="s">
        <v>142</v>
      </c>
      <c r="I29710" t="s">
        <v>143</v>
      </c>
      <c r="J29710" t="s">
        <v>143</v>
      </c>
      <c r="K29710">
        <v>4</v>
      </c>
      <c r="L29710" s="1">
        <v>37987</v>
      </c>
      <c r="M29710" s="1">
        <v>38353</v>
      </c>
      <c r="N29710" s="1">
        <v>39563</v>
      </c>
    </row>
    <row r="29711" spans="1:18" x14ac:dyDescent="0.2">
      <c r="A29711" t="s">
        <v>103562</v>
      </c>
      <c r="B29711" t="s">
        <v>103563</v>
      </c>
      <c r="C29711" t="s">
        <v>103564</v>
      </c>
      <c r="D29711" t="s">
        <v>63</v>
      </c>
      <c r="E29711">
        <v>2015000</v>
      </c>
      <c r="F29711" t="s">
        <v>18</v>
      </c>
      <c r="G29711" t="s">
        <v>25</v>
      </c>
      <c r="H29711" t="s">
        <v>64</v>
      </c>
      <c r="I29711" t="s">
        <v>95</v>
      </c>
      <c r="J29711" t="s">
        <v>376</v>
      </c>
      <c r="K29711">
        <v>2</v>
      </c>
      <c r="L29711" s="1">
        <v>40544</v>
      </c>
      <c r="M29711" s="1">
        <v>40862</v>
      </c>
      <c r="N29711" s="1">
        <v>41470</v>
      </c>
    </row>
    <row r="29712" spans="1:18" hidden="1" x14ac:dyDescent="0.2">
      <c r="A29712" t="s">
        <v>103565</v>
      </c>
      <c r="B29712" t="s">
        <v>103566</v>
      </c>
      <c r="C29712" t="s">
        <v>103567</v>
      </c>
      <c r="D29712" t="s">
        <v>2758</v>
      </c>
      <c r="E29712" t="s">
        <v>43</v>
      </c>
      <c r="F29712" t="s">
        <v>207</v>
      </c>
      <c r="K29712">
        <v>1</v>
      </c>
      <c r="M29712" s="1">
        <v>39448</v>
      </c>
      <c r="N29712" s="1">
        <v>39448</v>
      </c>
      <c r="O29712"/>
      <c r="P29712"/>
      <c r="Q29712"/>
      <c r="R29712"/>
    </row>
    <row r="29713" spans="1:18" x14ac:dyDescent="0.2">
      <c r="A29713" t="s">
        <v>103568</v>
      </c>
      <c r="B29713" t="s">
        <v>103569</v>
      </c>
      <c r="C29713" t="s">
        <v>103570</v>
      </c>
      <c r="D29713" t="s">
        <v>317</v>
      </c>
      <c r="E29713">
        <v>3474132</v>
      </c>
      <c r="F29713" t="s">
        <v>18</v>
      </c>
      <c r="G29713" t="s">
        <v>165</v>
      </c>
      <c r="H29713" t="s">
        <v>166</v>
      </c>
      <c r="I29713" t="s">
        <v>167</v>
      </c>
      <c r="J29713" t="s">
        <v>167</v>
      </c>
      <c r="K29713">
        <v>1</v>
      </c>
      <c r="L29713" s="1">
        <v>39448</v>
      </c>
      <c r="M29713" s="1">
        <v>42025</v>
      </c>
      <c r="N29713" s="1">
        <v>42025</v>
      </c>
    </row>
    <row r="29714" spans="1:18" hidden="1" x14ac:dyDescent="0.2">
      <c r="A29714" t="s">
        <v>103571</v>
      </c>
      <c r="B29714" t="s">
        <v>103572</v>
      </c>
      <c r="C29714" t="s">
        <v>103573</v>
      </c>
      <c r="D29714" t="s">
        <v>103574</v>
      </c>
      <c r="E29714" t="s">
        <v>43</v>
      </c>
      <c r="F29714" t="s">
        <v>18</v>
      </c>
      <c r="K29714">
        <v>1</v>
      </c>
      <c r="L29714" s="1">
        <v>42036</v>
      </c>
      <c r="M29714" s="1">
        <v>42037</v>
      </c>
      <c r="N29714" s="1">
        <v>42037</v>
      </c>
      <c r="O29714"/>
      <c r="P29714"/>
      <c r="Q29714"/>
      <c r="R29714"/>
    </row>
    <row r="29715" spans="1:18" hidden="1" x14ac:dyDescent="0.2">
      <c r="A29715" t="s">
        <v>103575</v>
      </c>
      <c r="B29715" t="s">
        <v>103576</v>
      </c>
      <c r="C29715" t="s">
        <v>103577</v>
      </c>
      <c r="D29715" t="s">
        <v>59822</v>
      </c>
      <c r="E29715">
        <v>4550000</v>
      </c>
      <c r="F29715" t="s">
        <v>18</v>
      </c>
      <c r="G29715" t="s">
        <v>37</v>
      </c>
      <c r="K29715">
        <v>1</v>
      </c>
      <c r="M29715" s="1">
        <v>41921</v>
      </c>
      <c r="N29715" s="1">
        <v>41921</v>
      </c>
      <c r="O29715"/>
      <c r="P29715"/>
      <c r="Q29715"/>
      <c r="R29715"/>
    </row>
    <row r="29716" spans="1:18" x14ac:dyDescent="0.2">
      <c r="A29716" t="s">
        <v>103578</v>
      </c>
      <c r="B29716" t="s">
        <v>103579</v>
      </c>
      <c r="C29716" t="s">
        <v>103580</v>
      </c>
      <c r="D29716" t="s">
        <v>103581</v>
      </c>
      <c r="E29716">
        <v>200000</v>
      </c>
      <c r="F29716" t="s">
        <v>207</v>
      </c>
      <c r="G29716" t="s">
        <v>25</v>
      </c>
      <c r="H29716" t="s">
        <v>106</v>
      </c>
      <c r="I29716" t="s">
        <v>107</v>
      </c>
      <c r="J29716" t="s">
        <v>108</v>
      </c>
      <c r="K29716">
        <v>1</v>
      </c>
      <c r="L29716" s="1">
        <v>39639</v>
      </c>
      <c r="M29716" s="1">
        <v>39661</v>
      </c>
      <c r="N29716" s="1">
        <v>39661</v>
      </c>
    </row>
    <row r="29717" spans="1:18" x14ac:dyDescent="0.2">
      <c r="A29717" t="s">
        <v>103582</v>
      </c>
      <c r="B29717" t="s">
        <v>103583</v>
      </c>
      <c r="C29717" t="s">
        <v>103584</v>
      </c>
      <c r="D29717" t="s">
        <v>103585</v>
      </c>
      <c r="E29717">
        <v>55450000</v>
      </c>
      <c r="F29717" t="s">
        <v>18</v>
      </c>
      <c r="G29717" t="s">
        <v>25</v>
      </c>
      <c r="H29717" t="s">
        <v>64</v>
      </c>
      <c r="I29717" t="s">
        <v>65</v>
      </c>
      <c r="J29717" t="s">
        <v>1160</v>
      </c>
      <c r="K29717">
        <v>4</v>
      </c>
      <c r="L29717" s="1">
        <v>38718</v>
      </c>
      <c r="M29717" s="1">
        <v>39417</v>
      </c>
      <c r="N29717" s="1">
        <v>41919</v>
      </c>
    </row>
    <row r="29718" spans="1:18" hidden="1" x14ac:dyDescent="0.2">
      <c r="A29718" t="s">
        <v>103586</v>
      </c>
      <c r="B29718" t="s">
        <v>103587</v>
      </c>
      <c r="C29718" t="s">
        <v>103588</v>
      </c>
      <c r="D29718" t="s">
        <v>103589</v>
      </c>
      <c r="E29718">
        <v>40000</v>
      </c>
      <c r="F29718" t="s">
        <v>18</v>
      </c>
      <c r="G29718" t="s">
        <v>76</v>
      </c>
      <c r="H29718">
        <v>12</v>
      </c>
      <c r="I29718" t="s">
        <v>77</v>
      </c>
      <c r="J29718" t="s">
        <v>77</v>
      </c>
      <c r="K29718">
        <v>1</v>
      </c>
      <c r="M29718" s="1">
        <v>41344</v>
      </c>
      <c r="N29718" s="1">
        <v>41344</v>
      </c>
      <c r="O29718"/>
      <c r="P29718"/>
      <c r="Q29718"/>
      <c r="R29718"/>
    </row>
    <row r="29719" spans="1:18" hidden="1" x14ac:dyDescent="0.2">
      <c r="A29719" t="s">
        <v>103590</v>
      </c>
      <c r="B29719" t="s">
        <v>103591</v>
      </c>
      <c r="C29719" t="s">
        <v>103592</v>
      </c>
      <c r="D29719" t="s">
        <v>103593</v>
      </c>
      <c r="E29719">
        <v>224482</v>
      </c>
      <c r="F29719" t="s">
        <v>18</v>
      </c>
      <c r="G29719" t="s">
        <v>1126</v>
      </c>
      <c r="H29719">
        <v>24</v>
      </c>
      <c r="I29719" t="s">
        <v>1582</v>
      </c>
      <c r="J29719" t="s">
        <v>11529</v>
      </c>
      <c r="K29719">
        <v>1</v>
      </c>
      <c r="M29719" s="1">
        <v>41640</v>
      </c>
      <c r="N29719" s="1">
        <v>41640</v>
      </c>
      <c r="O29719"/>
      <c r="P29719"/>
      <c r="Q29719"/>
      <c r="R29719"/>
    </row>
    <row r="29720" spans="1:18" x14ac:dyDescent="0.2">
      <c r="A29720" t="s">
        <v>103594</v>
      </c>
      <c r="B29720" t="s">
        <v>103595</v>
      </c>
      <c r="C29720" t="s">
        <v>103596</v>
      </c>
      <c r="D29720" t="s">
        <v>103597</v>
      </c>
      <c r="E29720">
        <v>1337776</v>
      </c>
      <c r="F29720" t="s">
        <v>18</v>
      </c>
      <c r="G29720" t="s">
        <v>650</v>
      </c>
      <c r="H29720">
        <v>9</v>
      </c>
      <c r="I29720" t="s">
        <v>2072</v>
      </c>
      <c r="J29720" t="s">
        <v>2072</v>
      </c>
      <c r="K29720">
        <v>2</v>
      </c>
      <c r="L29720" s="1">
        <v>40909</v>
      </c>
      <c r="M29720" s="1">
        <v>41651</v>
      </c>
      <c r="N29720" s="1">
        <v>42024</v>
      </c>
    </row>
    <row r="29721" spans="1:18" hidden="1" x14ac:dyDescent="0.2">
      <c r="A29721" t="s">
        <v>103598</v>
      </c>
      <c r="B29721" t="s">
        <v>103599</v>
      </c>
      <c r="C29721" t="s">
        <v>103600</v>
      </c>
      <c r="D29721" t="s">
        <v>75</v>
      </c>
      <c r="E29721" t="s">
        <v>43</v>
      </c>
      <c r="F29721" t="s">
        <v>18</v>
      </c>
      <c r="G29721" t="s">
        <v>8907</v>
      </c>
      <c r="H29721">
        <v>11</v>
      </c>
      <c r="I29721" t="s">
        <v>8908</v>
      </c>
      <c r="J29721" t="s">
        <v>8908</v>
      </c>
      <c r="K29721">
        <v>1</v>
      </c>
      <c r="L29721" s="1">
        <v>41275</v>
      </c>
      <c r="M29721" s="1">
        <v>41586</v>
      </c>
      <c r="N29721" s="1">
        <v>41586</v>
      </c>
      <c r="O29721"/>
      <c r="P29721"/>
      <c r="Q29721"/>
      <c r="R29721"/>
    </row>
    <row r="29722" spans="1:18" hidden="1" x14ac:dyDescent="0.2">
      <c r="A29722" t="s">
        <v>103601</v>
      </c>
      <c r="B29722" t="s">
        <v>103602</v>
      </c>
      <c r="C29722" t="s">
        <v>103603</v>
      </c>
      <c r="D29722" t="s">
        <v>103604</v>
      </c>
      <c r="E29722" t="s">
        <v>43</v>
      </c>
      <c r="F29722" t="s">
        <v>18</v>
      </c>
      <c r="G29722" t="s">
        <v>1126</v>
      </c>
      <c r="H29722">
        <v>25</v>
      </c>
      <c r="I29722" t="s">
        <v>1582</v>
      </c>
      <c r="J29722" t="s">
        <v>1583</v>
      </c>
      <c r="K29722">
        <v>1</v>
      </c>
      <c r="L29722" s="1">
        <v>39661</v>
      </c>
      <c r="M29722" s="1">
        <v>40664</v>
      </c>
      <c r="N29722" s="1">
        <v>40664</v>
      </c>
      <c r="O29722"/>
      <c r="P29722"/>
      <c r="Q29722"/>
      <c r="R29722"/>
    </row>
    <row r="29723" spans="1:18" x14ac:dyDescent="0.2">
      <c r="A29723" t="s">
        <v>103605</v>
      </c>
      <c r="B29723" t="s">
        <v>103606</v>
      </c>
      <c r="C29723" t="s">
        <v>103607</v>
      </c>
      <c r="D29723" t="s">
        <v>103608</v>
      </c>
      <c r="E29723">
        <v>30000</v>
      </c>
      <c r="F29723" t="s">
        <v>207</v>
      </c>
      <c r="G29723" t="s">
        <v>25</v>
      </c>
      <c r="H29723" t="s">
        <v>298</v>
      </c>
      <c r="I29723" t="s">
        <v>299</v>
      </c>
      <c r="J29723" t="s">
        <v>299</v>
      </c>
      <c r="K29723">
        <v>2</v>
      </c>
      <c r="L29723" s="1">
        <v>40330</v>
      </c>
      <c r="M29723" s="1">
        <v>39692</v>
      </c>
      <c r="N29723" s="1">
        <v>40330</v>
      </c>
    </row>
    <row r="29724" spans="1:18" x14ac:dyDescent="0.2">
      <c r="A29724" t="s">
        <v>103609</v>
      </c>
      <c r="B29724" t="s">
        <v>103610</v>
      </c>
      <c r="C29724" t="s">
        <v>103611</v>
      </c>
      <c r="D29724" t="s">
        <v>103612</v>
      </c>
      <c r="E29724">
        <v>1300000</v>
      </c>
      <c r="F29724" t="s">
        <v>18</v>
      </c>
      <c r="K29724">
        <v>3</v>
      </c>
      <c r="L29724" s="1">
        <v>40848</v>
      </c>
      <c r="M29724" s="1">
        <v>41760</v>
      </c>
      <c r="N29724" s="1">
        <v>41792</v>
      </c>
    </row>
    <row r="29725" spans="1:18" x14ac:dyDescent="0.2">
      <c r="A29725" t="s">
        <v>103613</v>
      </c>
      <c r="B29725" t="s">
        <v>103614</v>
      </c>
      <c r="C29725" t="s">
        <v>103615</v>
      </c>
      <c r="D29725" t="s">
        <v>36</v>
      </c>
      <c r="E29725">
        <v>1200000</v>
      </c>
      <c r="F29725" t="s">
        <v>207</v>
      </c>
      <c r="G29725" t="s">
        <v>25</v>
      </c>
      <c r="H29725" t="s">
        <v>106</v>
      </c>
      <c r="I29725" t="s">
        <v>107</v>
      </c>
      <c r="J29725" t="s">
        <v>51354</v>
      </c>
      <c r="K29725">
        <v>1</v>
      </c>
      <c r="L29725" s="1">
        <v>39083</v>
      </c>
      <c r="M29725" s="1">
        <v>39930</v>
      </c>
      <c r="N29725" s="1">
        <v>39930</v>
      </c>
    </row>
    <row r="29726" spans="1:18" hidden="1" x14ac:dyDescent="0.2">
      <c r="A29726" t="s">
        <v>103616</v>
      </c>
      <c r="B29726" t="s">
        <v>103617</v>
      </c>
      <c r="C29726" t="s">
        <v>103618</v>
      </c>
      <c r="D29726" t="s">
        <v>57764</v>
      </c>
      <c r="E29726" t="s">
        <v>43</v>
      </c>
      <c r="F29726" t="s">
        <v>207</v>
      </c>
      <c r="K29726">
        <v>1</v>
      </c>
      <c r="L29726" s="1">
        <v>41852</v>
      </c>
      <c r="M29726" s="1">
        <v>41852</v>
      </c>
      <c r="N29726" s="1">
        <v>41852</v>
      </c>
      <c r="O29726"/>
      <c r="P29726"/>
      <c r="Q29726"/>
      <c r="R29726"/>
    </row>
    <row r="29727" spans="1:18" x14ac:dyDescent="0.2">
      <c r="A29727" t="s">
        <v>103619</v>
      </c>
      <c r="B29727" t="s">
        <v>103620</v>
      </c>
      <c r="C29727" t="s">
        <v>103621</v>
      </c>
      <c r="D29727" t="s">
        <v>1247</v>
      </c>
      <c r="E29727">
        <v>130000</v>
      </c>
      <c r="F29727" t="s">
        <v>18</v>
      </c>
      <c r="G29727" t="s">
        <v>25</v>
      </c>
      <c r="H29727" t="s">
        <v>208</v>
      </c>
      <c r="I29727" t="s">
        <v>6943</v>
      </c>
      <c r="J29727" t="s">
        <v>3115</v>
      </c>
      <c r="K29727">
        <v>1</v>
      </c>
      <c r="L29727" s="1">
        <v>39448</v>
      </c>
      <c r="M29727" s="1">
        <v>41878</v>
      </c>
      <c r="N29727" s="1">
        <v>41878</v>
      </c>
    </row>
    <row r="29728" spans="1:18" x14ac:dyDescent="0.2">
      <c r="A29728" t="s">
        <v>103622</v>
      </c>
      <c r="B29728" t="s">
        <v>103623</v>
      </c>
      <c r="C29728" t="s">
        <v>103624</v>
      </c>
      <c r="D29728" t="s">
        <v>103625</v>
      </c>
      <c r="E29728">
        <v>120000</v>
      </c>
      <c r="F29728" t="s">
        <v>18</v>
      </c>
      <c r="G29728" t="s">
        <v>25</v>
      </c>
      <c r="H29728" t="s">
        <v>64</v>
      </c>
      <c r="I29728" t="s">
        <v>95</v>
      </c>
      <c r="J29728" t="s">
        <v>95</v>
      </c>
      <c r="K29728">
        <v>1</v>
      </c>
      <c r="L29728" s="1">
        <v>41640</v>
      </c>
      <c r="M29728" s="1">
        <v>41820</v>
      </c>
      <c r="N29728" s="1">
        <v>41820</v>
      </c>
    </row>
    <row r="29729" spans="1:18" x14ac:dyDescent="0.2">
      <c r="A29729" t="s">
        <v>103626</v>
      </c>
      <c r="B29729" t="s">
        <v>103627</v>
      </c>
      <c r="D29729" t="s">
        <v>42</v>
      </c>
      <c r="E29729">
        <v>199999</v>
      </c>
      <c r="F29729" t="s">
        <v>18</v>
      </c>
      <c r="G29729" t="s">
        <v>25</v>
      </c>
      <c r="H29729" t="s">
        <v>380</v>
      </c>
      <c r="I29729" t="s">
        <v>381</v>
      </c>
      <c r="J29729" t="s">
        <v>191</v>
      </c>
      <c r="K29729">
        <v>1</v>
      </c>
      <c r="L29729" s="1">
        <v>39448</v>
      </c>
      <c r="M29729" s="1">
        <v>39969</v>
      </c>
      <c r="N29729" s="1">
        <v>39969</v>
      </c>
    </row>
    <row r="29730" spans="1:18" x14ac:dyDescent="0.2">
      <c r="A29730" t="s">
        <v>103628</v>
      </c>
      <c r="B29730" t="s">
        <v>103629</v>
      </c>
      <c r="C29730" t="s">
        <v>103630</v>
      </c>
      <c r="D29730" t="s">
        <v>1377</v>
      </c>
      <c r="E29730">
        <v>950000</v>
      </c>
      <c r="F29730" t="s">
        <v>207</v>
      </c>
      <c r="G29730" t="s">
        <v>699</v>
      </c>
      <c r="H29730">
        <v>5</v>
      </c>
      <c r="I29730" t="s">
        <v>700</v>
      </c>
      <c r="J29730" t="s">
        <v>700</v>
      </c>
      <c r="K29730">
        <v>2</v>
      </c>
      <c r="L29730" s="1">
        <v>39083</v>
      </c>
      <c r="M29730" s="1">
        <v>39142</v>
      </c>
      <c r="N29730" s="1">
        <v>39569</v>
      </c>
    </row>
    <row r="29731" spans="1:18" x14ac:dyDescent="0.2">
      <c r="A29731" t="s">
        <v>103631</v>
      </c>
      <c r="B29731" t="s">
        <v>103632</v>
      </c>
      <c r="C29731" t="s">
        <v>103633</v>
      </c>
      <c r="D29731" t="s">
        <v>424</v>
      </c>
      <c r="E29731">
        <v>3200000</v>
      </c>
      <c r="F29731" t="s">
        <v>18</v>
      </c>
      <c r="G29731" t="s">
        <v>19</v>
      </c>
      <c r="H29731">
        <v>16</v>
      </c>
      <c r="I29731" t="s">
        <v>7937</v>
      </c>
      <c r="J29731" t="s">
        <v>7937</v>
      </c>
      <c r="K29731">
        <v>2</v>
      </c>
      <c r="L29731" s="1">
        <v>40787</v>
      </c>
      <c r="M29731" s="1">
        <v>40456</v>
      </c>
      <c r="N29731" s="1">
        <v>42121</v>
      </c>
    </row>
    <row r="29732" spans="1:18" x14ac:dyDescent="0.2">
      <c r="A29732" t="s">
        <v>103634</v>
      </c>
      <c r="B29732" t="s">
        <v>103635</v>
      </c>
      <c r="C29732" t="s">
        <v>103636</v>
      </c>
      <c r="E29732">
        <v>850000</v>
      </c>
      <c r="F29732" t="s">
        <v>18</v>
      </c>
      <c r="G29732" t="s">
        <v>25</v>
      </c>
      <c r="H29732" t="s">
        <v>208</v>
      </c>
      <c r="I29732" t="s">
        <v>209</v>
      </c>
      <c r="J29732" t="s">
        <v>209</v>
      </c>
      <c r="K29732">
        <v>1</v>
      </c>
      <c r="L29732" t="s">
        <v>76557</v>
      </c>
      <c r="M29732" s="1">
        <v>41992</v>
      </c>
      <c r="N29732" s="1">
        <v>41992</v>
      </c>
    </row>
    <row r="29733" spans="1:18" hidden="1" x14ac:dyDescent="0.2">
      <c r="A29733" t="s">
        <v>103637</v>
      </c>
      <c r="B29733" t="s">
        <v>103638</v>
      </c>
      <c r="D29733" t="s">
        <v>285</v>
      </c>
      <c r="E29733" t="s">
        <v>43</v>
      </c>
      <c r="F29733" t="s">
        <v>18</v>
      </c>
      <c r="G29733" t="s">
        <v>25</v>
      </c>
      <c r="H29733" t="s">
        <v>430</v>
      </c>
      <c r="I29733" t="s">
        <v>1750</v>
      </c>
      <c r="J29733" t="s">
        <v>6346</v>
      </c>
      <c r="K29733">
        <v>1</v>
      </c>
      <c r="L29733" s="1">
        <v>41294</v>
      </c>
      <c r="M29733" s="1">
        <v>41329</v>
      </c>
      <c r="N29733" s="1">
        <v>41329</v>
      </c>
      <c r="O29733"/>
      <c r="P29733"/>
      <c r="Q29733"/>
      <c r="R29733"/>
    </row>
    <row r="29734" spans="1:18" x14ac:dyDescent="0.2">
      <c r="A29734" t="s">
        <v>103639</v>
      </c>
      <c r="B29734" t="s">
        <v>103640</v>
      </c>
      <c r="C29734" t="s">
        <v>103641</v>
      </c>
      <c r="D29734" t="s">
        <v>127</v>
      </c>
      <c r="E29734">
        <v>90000000</v>
      </c>
      <c r="F29734" t="s">
        <v>18</v>
      </c>
      <c r="G29734" t="s">
        <v>25</v>
      </c>
      <c r="H29734" t="s">
        <v>121</v>
      </c>
      <c r="I29734" t="s">
        <v>122</v>
      </c>
      <c r="J29734" t="s">
        <v>122</v>
      </c>
      <c r="K29734">
        <v>1</v>
      </c>
      <c r="L29734" t="s">
        <v>103642</v>
      </c>
      <c r="M29734" s="1">
        <v>41645</v>
      </c>
      <c r="N29734" s="1">
        <v>41645</v>
      </c>
    </row>
    <row r="29735" spans="1:18" x14ac:dyDescent="0.2">
      <c r="A29735" t="s">
        <v>103643</v>
      </c>
      <c r="B29735" t="s">
        <v>103644</v>
      </c>
      <c r="C29735" t="s">
        <v>103645</v>
      </c>
      <c r="D29735" t="s">
        <v>181</v>
      </c>
      <c r="E29735">
        <v>5800000</v>
      </c>
      <c r="F29735" t="s">
        <v>18</v>
      </c>
      <c r="G29735" t="s">
        <v>25</v>
      </c>
      <c r="H29735" t="s">
        <v>121</v>
      </c>
      <c r="I29735" t="s">
        <v>122</v>
      </c>
      <c r="J29735" t="s">
        <v>122</v>
      </c>
      <c r="K29735">
        <v>1</v>
      </c>
      <c r="L29735" s="1">
        <v>35065</v>
      </c>
      <c r="M29735" s="1">
        <v>41492</v>
      </c>
      <c r="N29735" s="1">
        <v>41492</v>
      </c>
    </row>
    <row r="29736" spans="1:18" x14ac:dyDescent="0.2">
      <c r="A29736" t="s">
        <v>103646</v>
      </c>
      <c r="B29736" t="s">
        <v>103647</v>
      </c>
      <c r="C29736" t="s">
        <v>103648</v>
      </c>
      <c r="D29736" t="s">
        <v>181</v>
      </c>
      <c r="E29736">
        <v>30000000</v>
      </c>
      <c r="F29736" t="s">
        <v>18</v>
      </c>
      <c r="G29736" t="s">
        <v>25</v>
      </c>
      <c r="H29736" t="s">
        <v>64</v>
      </c>
      <c r="I29736" t="s">
        <v>95</v>
      </c>
      <c r="J29736" t="s">
        <v>45395</v>
      </c>
      <c r="K29736">
        <v>1</v>
      </c>
      <c r="L29736" s="1">
        <v>35431</v>
      </c>
      <c r="M29736" s="1">
        <v>41486</v>
      </c>
      <c r="N29736" s="1">
        <v>41486</v>
      </c>
    </row>
    <row r="29737" spans="1:18" hidden="1" x14ac:dyDescent="0.2">
      <c r="A29737" t="s">
        <v>103649</v>
      </c>
      <c r="B29737" t="s">
        <v>103650</v>
      </c>
      <c r="C29737" t="s">
        <v>103651</v>
      </c>
      <c r="D29737" t="s">
        <v>67438</v>
      </c>
      <c r="E29737">
        <v>41250</v>
      </c>
      <c r="F29737" t="s">
        <v>18</v>
      </c>
      <c r="G29737" t="s">
        <v>51</v>
      </c>
      <c r="I29737" t="s">
        <v>52</v>
      </c>
      <c r="J29737" t="s">
        <v>52</v>
      </c>
      <c r="K29737">
        <v>1</v>
      </c>
      <c r="M29737" s="1">
        <v>41640</v>
      </c>
      <c r="N29737" s="1">
        <v>41640</v>
      </c>
      <c r="O29737"/>
      <c r="P29737"/>
      <c r="Q29737"/>
      <c r="R29737"/>
    </row>
    <row r="29738" spans="1:18" hidden="1" x14ac:dyDescent="0.2">
      <c r="A29738" t="s">
        <v>103652</v>
      </c>
      <c r="B29738" t="s">
        <v>103653</v>
      </c>
      <c r="C29738" t="s">
        <v>103654</v>
      </c>
      <c r="D29738" t="s">
        <v>42</v>
      </c>
      <c r="E29738" t="s">
        <v>43</v>
      </c>
      <c r="F29738" t="s">
        <v>18</v>
      </c>
      <c r="G29738" t="s">
        <v>406</v>
      </c>
      <c r="H29738">
        <v>40</v>
      </c>
      <c r="I29738" t="s">
        <v>407</v>
      </c>
      <c r="J29738" t="s">
        <v>103655</v>
      </c>
      <c r="K29738">
        <v>1</v>
      </c>
      <c r="L29738" s="1">
        <v>38973</v>
      </c>
      <c r="M29738" s="1">
        <v>40026</v>
      </c>
      <c r="N29738" s="1">
        <v>40026</v>
      </c>
      <c r="O29738"/>
      <c r="P29738"/>
      <c r="Q29738"/>
      <c r="R29738"/>
    </row>
    <row r="29739" spans="1:18" hidden="1" x14ac:dyDescent="0.2">
      <c r="A29739" t="s">
        <v>103656</v>
      </c>
      <c r="B29739" t="s">
        <v>103657</v>
      </c>
      <c r="C29739" t="s">
        <v>103658</v>
      </c>
      <c r="D29739" t="s">
        <v>103659</v>
      </c>
      <c r="E29739" t="s">
        <v>43</v>
      </c>
      <c r="F29739" t="s">
        <v>207</v>
      </c>
      <c r="K29739">
        <v>1</v>
      </c>
      <c r="L29739" s="1">
        <v>41365</v>
      </c>
      <c r="M29739" s="1">
        <v>42156</v>
      </c>
      <c r="N29739" s="1">
        <v>42156</v>
      </c>
      <c r="O29739"/>
      <c r="P29739"/>
      <c r="Q29739"/>
      <c r="R29739"/>
    </row>
    <row r="29740" spans="1:18" x14ac:dyDescent="0.2">
      <c r="A29740" t="s">
        <v>103660</v>
      </c>
      <c r="B29740" t="s">
        <v>103661</v>
      </c>
      <c r="C29740" t="s">
        <v>103662</v>
      </c>
      <c r="D29740" t="s">
        <v>36</v>
      </c>
      <c r="E29740">
        <v>900000</v>
      </c>
      <c r="F29740" t="s">
        <v>207</v>
      </c>
      <c r="G29740" t="s">
        <v>25</v>
      </c>
      <c r="H29740" t="s">
        <v>527</v>
      </c>
      <c r="I29740" t="s">
        <v>528</v>
      </c>
      <c r="J29740" t="s">
        <v>529</v>
      </c>
      <c r="K29740">
        <v>1</v>
      </c>
      <c r="L29740" s="1">
        <v>40179</v>
      </c>
      <c r="M29740" s="1">
        <v>40277</v>
      </c>
      <c r="N29740" s="1">
        <v>40277</v>
      </c>
    </row>
    <row r="29741" spans="1:18" x14ac:dyDescent="0.2">
      <c r="A29741" t="s">
        <v>103663</v>
      </c>
      <c r="B29741" t="s">
        <v>103664</v>
      </c>
      <c r="C29741" t="s">
        <v>103665</v>
      </c>
      <c r="D29741" t="s">
        <v>275</v>
      </c>
      <c r="E29741">
        <v>142268</v>
      </c>
      <c r="F29741" t="s">
        <v>18</v>
      </c>
      <c r="G29741" t="s">
        <v>1255</v>
      </c>
      <c r="H29741">
        <v>42</v>
      </c>
      <c r="I29741" t="s">
        <v>1256</v>
      </c>
      <c r="J29741" t="s">
        <v>1256</v>
      </c>
      <c r="K29741">
        <v>4</v>
      </c>
      <c r="L29741" s="1">
        <v>40909</v>
      </c>
      <c r="M29741" s="1">
        <v>41640</v>
      </c>
      <c r="N29741" s="1">
        <v>41974</v>
      </c>
    </row>
    <row r="29742" spans="1:18" hidden="1" x14ac:dyDescent="0.2">
      <c r="A29742" t="s">
        <v>103666</v>
      </c>
      <c r="B29742" t="s">
        <v>103667</v>
      </c>
      <c r="C29742" t="s">
        <v>103668</v>
      </c>
      <c r="D29742" t="s">
        <v>94</v>
      </c>
      <c r="E29742">
        <v>20000</v>
      </c>
      <c r="F29742" t="s">
        <v>18</v>
      </c>
      <c r="K29742">
        <v>1</v>
      </c>
      <c r="M29742" s="1">
        <v>41776</v>
      </c>
      <c r="N29742" s="1">
        <v>41776</v>
      </c>
      <c r="O29742"/>
      <c r="P29742"/>
      <c r="Q29742"/>
      <c r="R29742"/>
    </row>
    <row r="29743" spans="1:18" x14ac:dyDescent="0.2">
      <c r="A29743" t="s">
        <v>103669</v>
      </c>
      <c r="B29743" t="s">
        <v>103670</v>
      </c>
      <c r="C29743" t="s">
        <v>103671</v>
      </c>
      <c r="D29743" t="s">
        <v>103672</v>
      </c>
      <c r="E29743">
        <v>746013</v>
      </c>
      <c r="F29743" t="s">
        <v>18</v>
      </c>
      <c r="G29743" t="s">
        <v>1138</v>
      </c>
      <c r="H29743">
        <v>2</v>
      </c>
      <c r="I29743" t="s">
        <v>1745</v>
      </c>
      <c r="J29743" t="s">
        <v>1746</v>
      </c>
      <c r="K29743">
        <v>5</v>
      </c>
      <c r="L29743" s="1">
        <v>40909</v>
      </c>
      <c r="M29743" s="1">
        <v>41091</v>
      </c>
      <c r="N29743" s="1">
        <v>41609</v>
      </c>
    </row>
    <row r="29744" spans="1:18" x14ac:dyDescent="0.2">
      <c r="A29744" t="s">
        <v>103673</v>
      </c>
      <c r="B29744" t="s">
        <v>103674</v>
      </c>
      <c r="C29744" t="s">
        <v>103675</v>
      </c>
      <c r="D29744" t="s">
        <v>103676</v>
      </c>
      <c r="E29744">
        <v>5000000</v>
      </c>
      <c r="F29744" t="s">
        <v>18</v>
      </c>
      <c r="G29744" t="s">
        <v>25</v>
      </c>
      <c r="H29744" t="s">
        <v>286</v>
      </c>
      <c r="I29744" t="s">
        <v>874</v>
      </c>
      <c r="J29744" t="s">
        <v>874</v>
      </c>
      <c r="K29744">
        <v>1</v>
      </c>
      <c r="L29744" s="1">
        <v>40969</v>
      </c>
      <c r="M29744" s="1">
        <v>42073</v>
      </c>
      <c r="N29744" s="1">
        <v>42073</v>
      </c>
    </row>
    <row r="29745" spans="1:18" hidden="1" x14ac:dyDescent="0.2">
      <c r="A29745" t="s">
        <v>103677</v>
      </c>
      <c r="B29745" t="s">
        <v>103678</v>
      </c>
      <c r="C29745" t="s">
        <v>103679</v>
      </c>
      <c r="D29745" t="s">
        <v>103680</v>
      </c>
      <c r="E29745">
        <v>270862</v>
      </c>
      <c r="F29745" t="s">
        <v>18</v>
      </c>
      <c r="G29745" t="s">
        <v>552</v>
      </c>
      <c r="H29745">
        <v>60</v>
      </c>
      <c r="I29745" t="s">
        <v>5648</v>
      </c>
      <c r="J29745" t="s">
        <v>5648</v>
      </c>
      <c r="K29745">
        <v>1</v>
      </c>
      <c r="M29745" s="1">
        <v>41802</v>
      </c>
      <c r="N29745" s="1">
        <v>41802</v>
      </c>
      <c r="O29745"/>
      <c r="P29745"/>
      <c r="Q29745"/>
      <c r="R29745"/>
    </row>
    <row r="29746" spans="1:18" x14ac:dyDescent="0.2">
      <c r="A29746" t="s">
        <v>103681</v>
      </c>
      <c r="B29746" t="s">
        <v>103682</v>
      </c>
      <c r="C29746" t="s">
        <v>103683</v>
      </c>
      <c r="D29746" t="s">
        <v>544</v>
      </c>
      <c r="E29746">
        <v>15000</v>
      </c>
      <c r="F29746" t="s">
        <v>18</v>
      </c>
      <c r="G29746" t="s">
        <v>25</v>
      </c>
      <c r="H29746" t="s">
        <v>644</v>
      </c>
      <c r="I29746" t="s">
        <v>645</v>
      </c>
      <c r="J29746" t="s">
        <v>645</v>
      </c>
      <c r="K29746">
        <v>1</v>
      </c>
      <c r="L29746" s="1">
        <v>41275</v>
      </c>
      <c r="M29746" s="1">
        <v>41858</v>
      </c>
      <c r="N29746" s="1">
        <v>41858</v>
      </c>
    </row>
    <row r="29747" spans="1:18" x14ac:dyDescent="0.2">
      <c r="A29747" t="s">
        <v>103684</v>
      </c>
      <c r="B29747" t="s">
        <v>103685</v>
      </c>
      <c r="C29747" t="s">
        <v>103686</v>
      </c>
      <c r="D29747" t="s">
        <v>75</v>
      </c>
      <c r="E29747">
        <v>98104</v>
      </c>
      <c r="F29747" t="s">
        <v>18</v>
      </c>
      <c r="G29747" t="s">
        <v>8713</v>
      </c>
      <c r="H29747">
        <v>15</v>
      </c>
      <c r="I29747" t="s">
        <v>8714</v>
      </c>
      <c r="J29747" t="s">
        <v>8714</v>
      </c>
      <c r="K29747">
        <v>2</v>
      </c>
      <c r="L29747" s="1">
        <v>41548</v>
      </c>
      <c r="M29747" s="1">
        <v>41548</v>
      </c>
      <c r="N29747" s="1">
        <v>41883</v>
      </c>
    </row>
    <row r="29748" spans="1:18" hidden="1" x14ac:dyDescent="0.2">
      <c r="A29748" t="s">
        <v>103687</v>
      </c>
      <c r="B29748" t="s">
        <v>103688</v>
      </c>
      <c r="C29748" t="s">
        <v>103689</v>
      </c>
      <c r="D29748" t="s">
        <v>103690</v>
      </c>
      <c r="E29748" t="s">
        <v>43</v>
      </c>
      <c r="F29748" t="s">
        <v>18</v>
      </c>
      <c r="G29748" t="s">
        <v>699</v>
      </c>
      <c r="H29748">
        <v>5</v>
      </c>
      <c r="I29748" t="s">
        <v>700</v>
      </c>
      <c r="J29748" t="s">
        <v>700</v>
      </c>
      <c r="K29748">
        <v>1</v>
      </c>
      <c r="L29748" s="1">
        <v>41275</v>
      </c>
      <c r="M29748" s="1">
        <v>41760</v>
      </c>
      <c r="N29748" s="1">
        <v>41760</v>
      </c>
      <c r="O29748"/>
      <c r="P29748"/>
      <c r="Q29748"/>
      <c r="R29748"/>
    </row>
    <row r="29749" spans="1:18" x14ac:dyDescent="0.2">
      <c r="A29749" t="s">
        <v>103691</v>
      </c>
      <c r="B29749" t="s">
        <v>103692</v>
      </c>
      <c r="C29749" t="s">
        <v>103693</v>
      </c>
      <c r="D29749" t="s">
        <v>103694</v>
      </c>
      <c r="E29749">
        <v>494769311.89999998</v>
      </c>
      <c r="F29749" t="s">
        <v>18</v>
      </c>
      <c r="G29749" t="s">
        <v>552</v>
      </c>
      <c r="H29749">
        <v>56</v>
      </c>
      <c r="I29749" t="s">
        <v>2552</v>
      </c>
      <c r="J29749" t="s">
        <v>2552</v>
      </c>
      <c r="K29749">
        <v>2</v>
      </c>
      <c r="L29749" s="1">
        <v>40909</v>
      </c>
      <c r="M29749" s="1">
        <v>41474</v>
      </c>
      <c r="N29749" s="1">
        <v>42325</v>
      </c>
    </row>
    <row r="29750" spans="1:18" hidden="1" x14ac:dyDescent="0.2">
      <c r="A29750" t="s">
        <v>103695</v>
      </c>
      <c r="B29750" t="s">
        <v>103696</v>
      </c>
      <c r="C29750" t="s">
        <v>103697</v>
      </c>
      <c r="D29750" t="s">
        <v>103698</v>
      </c>
      <c r="E29750" t="s">
        <v>43</v>
      </c>
      <c r="F29750" t="s">
        <v>18</v>
      </c>
      <c r="G29750" t="s">
        <v>1126</v>
      </c>
      <c r="H29750">
        <v>25</v>
      </c>
      <c r="I29750" t="s">
        <v>1582</v>
      </c>
      <c r="J29750" t="s">
        <v>1583</v>
      </c>
      <c r="K29750">
        <v>1</v>
      </c>
      <c r="L29750" s="1">
        <v>40028</v>
      </c>
      <c r="M29750" s="1">
        <v>40316</v>
      </c>
      <c r="N29750" s="1">
        <v>40316</v>
      </c>
      <c r="O29750"/>
      <c r="P29750"/>
      <c r="Q29750"/>
      <c r="R29750"/>
    </row>
    <row r="29751" spans="1:18" x14ac:dyDescent="0.2">
      <c r="A29751" t="s">
        <v>103699</v>
      </c>
      <c r="B29751" t="s">
        <v>103700</v>
      </c>
      <c r="C29751" t="s">
        <v>103701</v>
      </c>
      <c r="D29751" t="s">
        <v>103702</v>
      </c>
      <c r="E29751">
        <v>305992</v>
      </c>
      <c r="F29751" t="s">
        <v>18</v>
      </c>
      <c r="G29751" t="s">
        <v>341</v>
      </c>
      <c r="H29751">
        <v>11</v>
      </c>
      <c r="I29751" t="s">
        <v>497</v>
      </c>
      <c r="J29751" t="s">
        <v>497</v>
      </c>
      <c r="K29751">
        <v>2</v>
      </c>
      <c r="L29751" s="1">
        <v>41810</v>
      </c>
      <c r="M29751" s="1">
        <v>41760</v>
      </c>
      <c r="N29751" s="1">
        <v>42068</v>
      </c>
    </row>
    <row r="29752" spans="1:18" hidden="1" x14ac:dyDescent="0.2">
      <c r="A29752" t="s">
        <v>103703</v>
      </c>
      <c r="B29752" t="s">
        <v>103704</v>
      </c>
      <c r="C29752" t="s">
        <v>103705</v>
      </c>
      <c r="D29752" t="s">
        <v>31150</v>
      </c>
      <c r="E29752" t="s">
        <v>43</v>
      </c>
      <c r="F29752" t="s">
        <v>18</v>
      </c>
      <c r="G29752" t="s">
        <v>25</v>
      </c>
      <c r="H29752" t="s">
        <v>64</v>
      </c>
      <c r="I29752" t="s">
        <v>65</v>
      </c>
      <c r="J29752" t="s">
        <v>71</v>
      </c>
      <c r="K29752">
        <v>1</v>
      </c>
      <c r="L29752" s="1">
        <v>41275</v>
      </c>
      <c r="M29752" s="1">
        <v>41644</v>
      </c>
      <c r="N29752" s="1">
        <v>41644</v>
      </c>
      <c r="O29752"/>
      <c r="P29752"/>
      <c r="Q29752"/>
      <c r="R29752"/>
    </row>
    <row r="29753" spans="1:18" x14ac:dyDescent="0.2">
      <c r="A29753" t="s">
        <v>103706</v>
      </c>
      <c r="B29753" t="s">
        <v>103707</v>
      </c>
      <c r="C29753" t="s">
        <v>103708</v>
      </c>
      <c r="D29753" t="s">
        <v>103709</v>
      </c>
      <c r="E29753">
        <v>81224</v>
      </c>
      <c r="F29753" t="s">
        <v>18</v>
      </c>
      <c r="G29753" t="s">
        <v>2125</v>
      </c>
      <c r="H29753">
        <v>15</v>
      </c>
      <c r="I29753" t="s">
        <v>15535</v>
      </c>
      <c r="J29753" t="s">
        <v>15535</v>
      </c>
      <c r="K29753">
        <v>1</v>
      </c>
      <c r="L29753" s="1">
        <v>41548</v>
      </c>
      <c r="M29753" s="1">
        <v>41658</v>
      </c>
      <c r="N29753" s="1">
        <v>41658</v>
      </c>
    </row>
    <row r="29754" spans="1:18" x14ac:dyDescent="0.2">
      <c r="A29754" t="s">
        <v>103710</v>
      </c>
      <c r="B29754" t="s">
        <v>103711</v>
      </c>
      <c r="C29754" t="s">
        <v>103712</v>
      </c>
      <c r="D29754" t="s">
        <v>103713</v>
      </c>
      <c r="E29754">
        <v>65000</v>
      </c>
      <c r="F29754" t="s">
        <v>18</v>
      </c>
      <c r="G29754" t="s">
        <v>76</v>
      </c>
      <c r="H29754">
        <v>12</v>
      </c>
      <c r="I29754" t="s">
        <v>77</v>
      </c>
      <c r="J29754" t="s">
        <v>77</v>
      </c>
      <c r="K29754">
        <v>2</v>
      </c>
      <c r="L29754" s="1">
        <v>41091</v>
      </c>
      <c r="M29754" s="1">
        <v>41135</v>
      </c>
      <c r="N29754" s="1">
        <v>41548</v>
      </c>
    </row>
    <row r="29755" spans="1:18" x14ac:dyDescent="0.2">
      <c r="A29755" t="s">
        <v>103714</v>
      </c>
      <c r="B29755" t="s">
        <v>103715</v>
      </c>
      <c r="C29755" t="s">
        <v>103716</v>
      </c>
      <c r="D29755" t="s">
        <v>103717</v>
      </c>
      <c r="E29755">
        <v>4200000</v>
      </c>
      <c r="F29755" t="s">
        <v>18</v>
      </c>
      <c r="G29755" t="s">
        <v>165</v>
      </c>
      <c r="H29755" t="s">
        <v>166</v>
      </c>
      <c r="I29755" t="s">
        <v>167</v>
      </c>
      <c r="J29755" t="s">
        <v>167</v>
      </c>
      <c r="K29755">
        <v>1</v>
      </c>
      <c r="L29755" s="1">
        <v>39814</v>
      </c>
      <c r="M29755" s="1">
        <v>40002</v>
      </c>
      <c r="N29755" s="1">
        <v>40002</v>
      </c>
    </row>
    <row r="29756" spans="1:18" x14ac:dyDescent="0.2">
      <c r="A29756" t="s">
        <v>103718</v>
      </c>
      <c r="B29756" t="s">
        <v>103719</v>
      </c>
      <c r="C29756" t="s">
        <v>103720</v>
      </c>
      <c r="D29756" t="s">
        <v>103721</v>
      </c>
      <c r="E29756">
        <v>75000</v>
      </c>
      <c r="F29756" t="s">
        <v>18</v>
      </c>
      <c r="G29756" t="s">
        <v>25</v>
      </c>
      <c r="H29756" t="s">
        <v>106</v>
      </c>
      <c r="K29756">
        <v>3</v>
      </c>
      <c r="L29756" s="1">
        <v>41239</v>
      </c>
      <c r="M29756" s="1">
        <v>40909</v>
      </c>
      <c r="N29756" s="1">
        <v>42258</v>
      </c>
    </row>
    <row r="29757" spans="1:18" hidden="1" x14ac:dyDescent="0.2">
      <c r="A29757" t="s">
        <v>103722</v>
      </c>
      <c r="B29757" t="s">
        <v>103719</v>
      </c>
      <c r="E29757">
        <v>25000</v>
      </c>
      <c r="F29757" t="s">
        <v>207</v>
      </c>
      <c r="K29757">
        <v>1</v>
      </c>
      <c r="M29757" s="1">
        <v>42186</v>
      </c>
      <c r="N29757" s="1">
        <v>42186</v>
      </c>
      <c r="O29757"/>
      <c r="P29757"/>
      <c r="Q29757"/>
      <c r="R29757"/>
    </row>
    <row r="29758" spans="1:18" hidden="1" x14ac:dyDescent="0.2">
      <c r="A29758" t="s">
        <v>103723</v>
      </c>
      <c r="B29758" t="s">
        <v>103724</v>
      </c>
      <c r="C29758" t="s">
        <v>103725</v>
      </c>
      <c r="D29758" t="s">
        <v>103726</v>
      </c>
      <c r="E29758">
        <v>1428500</v>
      </c>
      <c r="F29758" t="s">
        <v>113</v>
      </c>
      <c r="G29758" t="s">
        <v>128</v>
      </c>
      <c r="H29758" t="s">
        <v>129</v>
      </c>
      <c r="I29758" t="s">
        <v>130</v>
      </c>
      <c r="J29758" t="s">
        <v>130</v>
      </c>
      <c r="K29758">
        <v>1</v>
      </c>
      <c r="M29758" s="1">
        <v>40787</v>
      </c>
      <c r="N29758" s="1">
        <v>40787</v>
      </c>
      <c r="O29758"/>
      <c r="P29758"/>
      <c r="Q29758"/>
      <c r="R29758"/>
    </row>
    <row r="29759" spans="1:18" x14ac:dyDescent="0.2">
      <c r="A29759" t="s">
        <v>103727</v>
      </c>
      <c r="B29759" t="s">
        <v>103728</v>
      </c>
      <c r="C29759" t="s">
        <v>103729</v>
      </c>
      <c r="D29759" t="s">
        <v>103730</v>
      </c>
      <c r="E29759">
        <v>12400000</v>
      </c>
      <c r="F29759" t="s">
        <v>18</v>
      </c>
      <c r="G29759" t="s">
        <v>2125</v>
      </c>
      <c r="H29759">
        <v>13</v>
      </c>
      <c r="I29759" t="s">
        <v>2126</v>
      </c>
      <c r="J29759" t="s">
        <v>2126</v>
      </c>
      <c r="K29759">
        <v>1</v>
      </c>
      <c r="L29759" s="1">
        <v>40817</v>
      </c>
      <c r="M29759" s="1">
        <v>41984</v>
      </c>
      <c r="N29759" s="1">
        <v>41984</v>
      </c>
    </row>
    <row r="29760" spans="1:18" x14ac:dyDescent="0.2">
      <c r="A29760" t="s">
        <v>103731</v>
      </c>
      <c r="B29760" t="s">
        <v>103732</v>
      </c>
      <c r="C29760" t="s">
        <v>103733</v>
      </c>
      <c r="D29760" t="s">
        <v>3396</v>
      </c>
      <c r="E29760">
        <v>300000</v>
      </c>
      <c r="F29760" t="s">
        <v>18</v>
      </c>
      <c r="G29760" t="s">
        <v>19</v>
      </c>
      <c r="H29760">
        <v>28</v>
      </c>
      <c r="I29760" t="s">
        <v>5642</v>
      </c>
      <c r="J29760" t="s">
        <v>78579</v>
      </c>
      <c r="K29760">
        <v>1</v>
      </c>
      <c r="L29760" s="1">
        <v>42005</v>
      </c>
      <c r="M29760" s="1">
        <v>42240</v>
      </c>
      <c r="N29760" s="1">
        <v>42240</v>
      </c>
    </row>
    <row r="29761" spans="1:18" x14ac:dyDescent="0.2">
      <c r="A29761" t="s">
        <v>103734</v>
      </c>
      <c r="B29761" t="s">
        <v>103735</v>
      </c>
      <c r="C29761" t="s">
        <v>103736</v>
      </c>
      <c r="D29761" t="s">
        <v>101611</v>
      </c>
      <c r="E29761">
        <v>51704</v>
      </c>
      <c r="F29761" t="s">
        <v>18</v>
      </c>
      <c r="G29761" t="s">
        <v>128</v>
      </c>
      <c r="H29761" t="s">
        <v>129</v>
      </c>
      <c r="I29761" t="s">
        <v>130</v>
      </c>
      <c r="J29761" t="s">
        <v>130</v>
      </c>
      <c r="K29761">
        <v>1</v>
      </c>
      <c r="L29761" s="1">
        <v>41275</v>
      </c>
      <c r="M29761" s="1">
        <v>41426</v>
      </c>
      <c r="N29761" s="1">
        <v>41426</v>
      </c>
    </row>
    <row r="29762" spans="1:18" x14ac:dyDescent="0.2">
      <c r="A29762" t="s">
        <v>103737</v>
      </c>
      <c r="B29762" t="s">
        <v>103738</v>
      </c>
      <c r="C29762" t="s">
        <v>103739</v>
      </c>
      <c r="D29762" t="s">
        <v>103740</v>
      </c>
      <c r="E29762">
        <v>130000</v>
      </c>
      <c r="F29762" t="s">
        <v>18</v>
      </c>
      <c r="K29762">
        <v>1</v>
      </c>
      <c r="L29762" s="1">
        <v>41702</v>
      </c>
      <c r="M29762" s="1">
        <v>42072</v>
      </c>
      <c r="N29762" s="1">
        <v>42072</v>
      </c>
    </row>
    <row r="29763" spans="1:18" hidden="1" x14ac:dyDescent="0.2">
      <c r="A29763" t="s">
        <v>103741</v>
      </c>
      <c r="B29763" t="s">
        <v>103742</v>
      </c>
      <c r="C29763" t="s">
        <v>103743</v>
      </c>
      <c r="E29763" t="s">
        <v>43</v>
      </c>
      <c r="F29763" t="s">
        <v>207</v>
      </c>
      <c r="K29763">
        <v>1</v>
      </c>
      <c r="L29763" s="1">
        <v>42005</v>
      </c>
      <c r="M29763" s="1">
        <v>42262</v>
      </c>
      <c r="N29763" s="1">
        <v>42262</v>
      </c>
      <c r="O29763"/>
      <c r="P29763"/>
      <c r="Q29763"/>
      <c r="R29763"/>
    </row>
    <row r="29764" spans="1:18" hidden="1" x14ac:dyDescent="0.2">
      <c r="A29764" t="s">
        <v>103744</v>
      </c>
      <c r="B29764" t="s">
        <v>103745</v>
      </c>
      <c r="D29764" t="s">
        <v>103746</v>
      </c>
      <c r="E29764">
        <v>3200000</v>
      </c>
      <c r="F29764" t="s">
        <v>18</v>
      </c>
      <c r="G29764" t="s">
        <v>25</v>
      </c>
      <c r="H29764" t="s">
        <v>64</v>
      </c>
      <c r="I29764" t="s">
        <v>65</v>
      </c>
      <c r="J29764" t="s">
        <v>71</v>
      </c>
      <c r="K29764">
        <v>1</v>
      </c>
      <c r="M29764" s="1">
        <v>39394</v>
      </c>
      <c r="N29764" s="1">
        <v>39394</v>
      </c>
      <c r="O29764"/>
      <c r="P29764"/>
      <c r="Q29764"/>
      <c r="R29764"/>
    </row>
    <row r="29765" spans="1:18" hidden="1" x14ac:dyDescent="0.2">
      <c r="A29765" t="s">
        <v>103747</v>
      </c>
      <c r="B29765" t="s">
        <v>103748</v>
      </c>
      <c r="C29765" t="s">
        <v>103749</v>
      </c>
      <c r="D29765" t="s">
        <v>63</v>
      </c>
      <c r="E29765" t="s">
        <v>43</v>
      </c>
      <c r="F29765" t="s">
        <v>18</v>
      </c>
      <c r="G29765" t="s">
        <v>19</v>
      </c>
      <c r="H29765">
        <v>16</v>
      </c>
      <c r="I29765" t="s">
        <v>7937</v>
      </c>
      <c r="J29765" t="s">
        <v>7937</v>
      </c>
      <c r="K29765">
        <v>1</v>
      </c>
      <c r="L29765" s="1">
        <v>40179</v>
      </c>
      <c r="M29765" s="1">
        <v>42304</v>
      </c>
      <c r="N29765" s="1">
        <v>42304</v>
      </c>
      <c r="O29765"/>
      <c r="P29765"/>
      <c r="Q29765"/>
      <c r="R29765"/>
    </row>
    <row r="29766" spans="1:18" x14ac:dyDescent="0.2">
      <c r="A29766" t="s">
        <v>103750</v>
      </c>
      <c r="B29766" t="s">
        <v>103751</v>
      </c>
      <c r="C29766" t="s">
        <v>103752</v>
      </c>
      <c r="D29766" t="s">
        <v>357</v>
      </c>
      <c r="E29766">
        <v>35000000</v>
      </c>
      <c r="F29766" t="s">
        <v>207</v>
      </c>
      <c r="G29766" t="s">
        <v>25</v>
      </c>
      <c r="H29766" t="s">
        <v>265</v>
      </c>
      <c r="I29766" t="s">
        <v>5428</v>
      </c>
      <c r="J29766" t="s">
        <v>103753</v>
      </c>
      <c r="K29766">
        <v>1</v>
      </c>
      <c r="L29766" s="1">
        <v>33970</v>
      </c>
      <c r="M29766" s="1">
        <v>37932</v>
      </c>
      <c r="N29766" s="1">
        <v>37932</v>
      </c>
    </row>
    <row r="29767" spans="1:18" hidden="1" x14ac:dyDescent="0.2">
      <c r="A29767" t="s">
        <v>103754</v>
      </c>
      <c r="B29767" t="s">
        <v>103755</v>
      </c>
      <c r="C29767" t="s">
        <v>103756</v>
      </c>
      <c r="E29767">
        <v>50000000</v>
      </c>
      <c r="F29767" t="s">
        <v>18</v>
      </c>
      <c r="G29767" t="s">
        <v>25</v>
      </c>
      <c r="H29767" t="s">
        <v>64</v>
      </c>
      <c r="I29767" t="s">
        <v>95</v>
      </c>
      <c r="J29767" t="s">
        <v>95</v>
      </c>
      <c r="K29767">
        <v>1</v>
      </c>
      <c r="M29767" s="1">
        <v>39174</v>
      </c>
      <c r="N29767" s="1">
        <v>39174</v>
      </c>
      <c r="O29767"/>
      <c r="P29767"/>
      <c r="Q29767"/>
      <c r="R29767"/>
    </row>
    <row r="29768" spans="1:18" x14ac:dyDescent="0.2">
      <c r="A29768" t="s">
        <v>103757</v>
      </c>
      <c r="B29768" t="s">
        <v>103758</v>
      </c>
      <c r="C29768" t="s">
        <v>103759</v>
      </c>
      <c r="D29768" t="s">
        <v>103760</v>
      </c>
      <c r="E29768">
        <v>7660498</v>
      </c>
      <c r="F29768" t="s">
        <v>18</v>
      </c>
      <c r="G29768" t="s">
        <v>2125</v>
      </c>
      <c r="H29768">
        <v>13</v>
      </c>
      <c r="I29768" t="s">
        <v>2126</v>
      </c>
      <c r="J29768" t="s">
        <v>2126</v>
      </c>
      <c r="K29768">
        <v>3</v>
      </c>
      <c r="L29768" s="1">
        <v>39814</v>
      </c>
      <c r="M29768" s="1">
        <v>41172</v>
      </c>
      <c r="N29768" s="1">
        <v>41942</v>
      </c>
    </row>
    <row r="29769" spans="1:18" hidden="1" x14ac:dyDescent="0.2">
      <c r="A29769" t="s">
        <v>103761</v>
      </c>
      <c r="B29769" t="s">
        <v>103762</v>
      </c>
      <c r="C29769" t="s">
        <v>103763</v>
      </c>
      <c r="D29769" t="s">
        <v>11181</v>
      </c>
      <c r="E29769" t="s">
        <v>43</v>
      </c>
      <c r="F29769" t="s">
        <v>18</v>
      </c>
      <c r="G29769" t="s">
        <v>25</v>
      </c>
      <c r="H29769" t="s">
        <v>64</v>
      </c>
      <c r="I29769" t="s">
        <v>95</v>
      </c>
      <c r="J29769" t="s">
        <v>95</v>
      </c>
      <c r="K29769">
        <v>1</v>
      </c>
      <c r="L29769" s="1">
        <v>41640</v>
      </c>
      <c r="M29769" s="1">
        <v>41640</v>
      </c>
      <c r="N29769" s="1">
        <v>41640</v>
      </c>
      <c r="O29769"/>
      <c r="P29769"/>
      <c r="Q29769"/>
      <c r="R29769"/>
    </row>
    <row r="29770" spans="1:18" hidden="1" x14ac:dyDescent="0.2">
      <c r="A29770" t="s">
        <v>103764</v>
      </c>
      <c r="B29770" t="s">
        <v>103765</v>
      </c>
      <c r="D29770" t="s">
        <v>25722</v>
      </c>
      <c r="E29770" t="s">
        <v>43</v>
      </c>
      <c r="F29770" t="s">
        <v>18</v>
      </c>
      <c r="G29770" t="s">
        <v>57</v>
      </c>
      <c r="H29770" t="s">
        <v>16568</v>
      </c>
      <c r="I29770" t="s">
        <v>16569</v>
      </c>
      <c r="J29770" t="s">
        <v>16569</v>
      </c>
      <c r="K29770">
        <v>1</v>
      </c>
      <c r="L29770" s="1">
        <v>41640</v>
      </c>
      <c r="M29770" s="1">
        <v>42016</v>
      </c>
      <c r="N29770" s="1">
        <v>42016</v>
      </c>
      <c r="O29770"/>
      <c r="P29770"/>
      <c r="Q29770"/>
      <c r="R29770"/>
    </row>
    <row r="29771" spans="1:18" x14ac:dyDescent="0.2">
      <c r="A29771" t="s">
        <v>103766</v>
      </c>
      <c r="B29771" t="s">
        <v>103767</v>
      </c>
      <c r="C29771" t="s">
        <v>103768</v>
      </c>
      <c r="D29771" t="s">
        <v>103769</v>
      </c>
      <c r="E29771">
        <v>80000</v>
      </c>
      <c r="F29771" t="s">
        <v>113</v>
      </c>
      <c r="G29771" t="s">
        <v>1370</v>
      </c>
      <c r="H29771">
        <v>5</v>
      </c>
      <c r="I29771" t="s">
        <v>1371</v>
      </c>
      <c r="J29771" t="s">
        <v>1371</v>
      </c>
      <c r="K29771">
        <v>1</v>
      </c>
      <c r="L29771" s="1">
        <v>39553</v>
      </c>
      <c r="M29771" s="1">
        <v>39814</v>
      </c>
      <c r="N29771" s="1">
        <v>39814</v>
      </c>
    </row>
    <row r="29772" spans="1:18" hidden="1" x14ac:dyDescent="0.2">
      <c r="A29772" t="s">
        <v>103770</v>
      </c>
      <c r="B29772" t="s">
        <v>103771</v>
      </c>
      <c r="C29772" t="s">
        <v>103772</v>
      </c>
      <c r="D29772" t="s">
        <v>103773</v>
      </c>
      <c r="E29772" t="s">
        <v>43</v>
      </c>
      <c r="F29772" t="s">
        <v>207</v>
      </c>
      <c r="G29772" t="s">
        <v>165</v>
      </c>
      <c r="H29772" t="s">
        <v>166</v>
      </c>
      <c r="I29772" t="s">
        <v>167</v>
      </c>
      <c r="J29772" t="s">
        <v>167</v>
      </c>
      <c r="K29772">
        <v>1</v>
      </c>
      <c r="M29772" s="1">
        <v>39295</v>
      </c>
      <c r="N29772" s="1">
        <v>39295</v>
      </c>
      <c r="O29772"/>
      <c r="P29772"/>
      <c r="Q29772"/>
      <c r="R29772"/>
    </row>
    <row r="29773" spans="1:18" x14ac:dyDescent="0.2">
      <c r="A29773" t="s">
        <v>103774</v>
      </c>
      <c r="B29773" t="s">
        <v>103775</v>
      </c>
      <c r="C29773" t="s">
        <v>103776</v>
      </c>
      <c r="D29773" t="s">
        <v>103777</v>
      </c>
      <c r="E29773">
        <v>100000</v>
      </c>
      <c r="F29773" t="s">
        <v>18</v>
      </c>
      <c r="G29773" t="s">
        <v>19</v>
      </c>
      <c r="H29773">
        <v>9</v>
      </c>
      <c r="I29773" t="s">
        <v>7996</v>
      </c>
      <c r="J29773" t="s">
        <v>7996</v>
      </c>
      <c r="K29773">
        <v>1</v>
      </c>
      <c r="L29773" s="1">
        <v>40770</v>
      </c>
      <c r="M29773" s="1">
        <v>41275</v>
      </c>
      <c r="N29773" s="1">
        <v>41275</v>
      </c>
    </row>
    <row r="29774" spans="1:18" x14ac:dyDescent="0.2">
      <c r="A29774" t="s">
        <v>103778</v>
      </c>
      <c r="B29774" t="s">
        <v>103779</v>
      </c>
      <c r="C29774" t="s">
        <v>103780</v>
      </c>
      <c r="D29774" t="s">
        <v>75</v>
      </c>
      <c r="E29774">
        <v>500000</v>
      </c>
      <c r="F29774" t="s">
        <v>18</v>
      </c>
      <c r="G29774" t="s">
        <v>479</v>
      </c>
      <c r="I29774" t="s">
        <v>480</v>
      </c>
      <c r="J29774" t="s">
        <v>480</v>
      </c>
      <c r="K29774">
        <v>1</v>
      </c>
      <c r="L29774" s="1">
        <v>40848</v>
      </c>
      <c r="M29774" s="1">
        <v>41347</v>
      </c>
      <c r="N29774" s="1">
        <v>41347</v>
      </c>
    </row>
    <row r="29775" spans="1:18" x14ac:dyDescent="0.2">
      <c r="A29775" t="s">
        <v>103781</v>
      </c>
      <c r="B29775" t="s">
        <v>103782</v>
      </c>
      <c r="C29775" t="s">
        <v>103783</v>
      </c>
      <c r="D29775" t="s">
        <v>103784</v>
      </c>
      <c r="E29775">
        <v>100000</v>
      </c>
      <c r="F29775" t="s">
        <v>18</v>
      </c>
      <c r="K29775">
        <v>1</v>
      </c>
      <c r="L29775" s="1">
        <v>41692</v>
      </c>
      <c r="M29775" s="1">
        <v>41682</v>
      </c>
      <c r="N29775" s="1">
        <v>41682</v>
      </c>
    </row>
    <row r="29776" spans="1:18" hidden="1" x14ac:dyDescent="0.2">
      <c r="A29776" t="s">
        <v>103785</v>
      </c>
      <c r="B29776" t="s">
        <v>103786</v>
      </c>
      <c r="C29776" t="s">
        <v>103787</v>
      </c>
      <c r="D29776" t="s">
        <v>70</v>
      </c>
      <c r="E29776">
        <v>162778</v>
      </c>
      <c r="F29776" t="s">
        <v>18</v>
      </c>
      <c r="K29776">
        <v>1</v>
      </c>
      <c r="M29776" s="1">
        <v>41426</v>
      </c>
      <c r="N29776" s="1">
        <v>41426</v>
      </c>
      <c r="O29776"/>
      <c r="P29776"/>
      <c r="Q29776"/>
      <c r="R29776"/>
    </row>
    <row r="29777" spans="1:18" x14ac:dyDescent="0.2">
      <c r="A29777" t="s">
        <v>103788</v>
      </c>
      <c r="B29777" t="s">
        <v>103789</v>
      </c>
      <c r="C29777" t="s">
        <v>103790</v>
      </c>
      <c r="D29777" t="s">
        <v>62072</v>
      </c>
      <c r="E29777">
        <v>100000</v>
      </c>
      <c r="F29777" t="s">
        <v>207</v>
      </c>
      <c r="G29777" t="s">
        <v>699</v>
      </c>
      <c r="H29777">
        <v>5</v>
      </c>
      <c r="I29777" t="s">
        <v>700</v>
      </c>
      <c r="J29777" t="s">
        <v>43959</v>
      </c>
      <c r="K29777">
        <v>1</v>
      </c>
      <c r="L29777" s="1">
        <v>39083</v>
      </c>
      <c r="M29777" s="1">
        <v>39748</v>
      </c>
      <c r="N29777" s="1">
        <v>39748</v>
      </c>
    </row>
    <row r="29778" spans="1:18" hidden="1" x14ac:dyDescent="0.2">
      <c r="A29778" t="s">
        <v>103791</v>
      </c>
      <c r="B29778" t="s">
        <v>103792</v>
      </c>
      <c r="D29778" t="s">
        <v>75</v>
      </c>
      <c r="E29778">
        <v>575001</v>
      </c>
      <c r="F29778" t="s">
        <v>18</v>
      </c>
      <c r="G29778" t="s">
        <v>25</v>
      </c>
      <c r="H29778" t="s">
        <v>64</v>
      </c>
      <c r="I29778" t="s">
        <v>65</v>
      </c>
      <c r="J29778" t="s">
        <v>66</v>
      </c>
      <c r="K29778">
        <v>2</v>
      </c>
      <c r="M29778" s="1">
        <v>40087</v>
      </c>
      <c r="N29778" s="1">
        <v>40200</v>
      </c>
      <c r="O29778"/>
      <c r="P29778"/>
      <c r="Q29778"/>
      <c r="R29778"/>
    </row>
    <row r="29779" spans="1:18" x14ac:dyDescent="0.2">
      <c r="A29779" t="s">
        <v>103793</v>
      </c>
      <c r="B29779" t="s">
        <v>103794</v>
      </c>
      <c r="C29779" t="s">
        <v>103795</v>
      </c>
      <c r="D29779" t="s">
        <v>103796</v>
      </c>
      <c r="E29779">
        <v>300000</v>
      </c>
      <c r="F29779" t="s">
        <v>18</v>
      </c>
      <c r="G29779" t="s">
        <v>1138</v>
      </c>
      <c r="H29779">
        <v>26</v>
      </c>
      <c r="I29779" t="s">
        <v>20000</v>
      </c>
      <c r="J29779" t="s">
        <v>20001</v>
      </c>
      <c r="K29779">
        <v>2</v>
      </c>
      <c r="L29779" s="1">
        <v>41275</v>
      </c>
      <c r="M29779" s="1">
        <v>41214</v>
      </c>
      <c r="N29779" s="1">
        <v>41275</v>
      </c>
    </row>
    <row r="29780" spans="1:18" hidden="1" x14ac:dyDescent="0.2">
      <c r="A29780" t="s">
        <v>103797</v>
      </c>
      <c r="B29780" t="s">
        <v>103798</v>
      </c>
      <c r="C29780" t="s">
        <v>103799</v>
      </c>
      <c r="D29780" t="s">
        <v>42</v>
      </c>
      <c r="E29780">
        <v>15000</v>
      </c>
      <c r="F29780" t="s">
        <v>18</v>
      </c>
      <c r="G29780" t="s">
        <v>25</v>
      </c>
      <c r="H29780" t="s">
        <v>99</v>
      </c>
      <c r="I29780" t="s">
        <v>100</v>
      </c>
      <c r="J29780" t="s">
        <v>13190</v>
      </c>
      <c r="K29780">
        <v>1</v>
      </c>
      <c r="M29780" s="1">
        <v>41858</v>
      </c>
      <c r="N29780" s="1">
        <v>41858</v>
      </c>
      <c r="O29780"/>
      <c r="P29780"/>
      <c r="Q29780"/>
      <c r="R29780"/>
    </row>
    <row r="29781" spans="1:18" x14ac:dyDescent="0.2">
      <c r="A29781" t="s">
        <v>103800</v>
      </c>
      <c r="B29781" t="s">
        <v>103801</v>
      </c>
      <c r="C29781" t="s">
        <v>103802</v>
      </c>
      <c r="D29781" t="s">
        <v>103803</v>
      </c>
      <c r="E29781">
        <v>20323</v>
      </c>
      <c r="F29781" t="s">
        <v>18</v>
      </c>
      <c r="G29781" t="s">
        <v>347</v>
      </c>
      <c r="H29781">
        <v>11</v>
      </c>
      <c r="I29781" t="s">
        <v>6825</v>
      </c>
      <c r="J29781" t="s">
        <v>6825</v>
      </c>
      <c r="K29781">
        <v>1</v>
      </c>
      <c r="L29781" s="1">
        <v>41275</v>
      </c>
      <c r="M29781" s="1">
        <v>41560</v>
      </c>
      <c r="N29781" s="1">
        <v>41560</v>
      </c>
    </row>
    <row r="29782" spans="1:18" x14ac:dyDescent="0.2">
      <c r="A29782" t="s">
        <v>103804</v>
      </c>
      <c r="B29782" t="s">
        <v>103805</v>
      </c>
      <c r="C29782" t="s">
        <v>103806</v>
      </c>
      <c r="D29782" t="s">
        <v>248</v>
      </c>
      <c r="E29782">
        <v>20071510</v>
      </c>
      <c r="F29782" t="s">
        <v>18</v>
      </c>
      <c r="G29782" t="s">
        <v>25</v>
      </c>
      <c r="H29782" t="s">
        <v>106</v>
      </c>
      <c r="I29782" t="s">
        <v>107</v>
      </c>
      <c r="J29782" t="s">
        <v>108</v>
      </c>
      <c r="K29782">
        <v>3</v>
      </c>
      <c r="L29782" s="1">
        <v>40238</v>
      </c>
      <c r="M29782" s="1">
        <v>40743</v>
      </c>
      <c r="N29782" s="1">
        <v>41480</v>
      </c>
    </row>
    <row r="29783" spans="1:18" x14ac:dyDescent="0.2">
      <c r="A29783" t="s">
        <v>103807</v>
      </c>
      <c r="B29783" t="s">
        <v>103808</v>
      </c>
      <c r="C29783" t="s">
        <v>103809</v>
      </c>
      <c r="D29783" t="s">
        <v>27120</v>
      </c>
      <c r="E29783">
        <v>45000000</v>
      </c>
      <c r="F29783" t="s">
        <v>113</v>
      </c>
      <c r="G29783" t="s">
        <v>25</v>
      </c>
      <c r="H29783" t="s">
        <v>106</v>
      </c>
      <c r="I29783" t="s">
        <v>107</v>
      </c>
      <c r="J29783" t="s">
        <v>108</v>
      </c>
      <c r="K29783">
        <v>1</v>
      </c>
      <c r="L29783" s="1">
        <v>38991</v>
      </c>
      <c r="M29783" s="1">
        <v>39211</v>
      </c>
      <c r="N29783" s="1">
        <v>39211</v>
      </c>
    </row>
    <row r="29784" spans="1:18" x14ac:dyDescent="0.2">
      <c r="A29784" t="s">
        <v>103810</v>
      </c>
      <c r="B29784" t="s">
        <v>103811</v>
      </c>
      <c r="C29784" t="s">
        <v>103812</v>
      </c>
      <c r="D29784" t="s">
        <v>42</v>
      </c>
      <c r="E29784">
        <v>50000</v>
      </c>
      <c r="F29784" t="s">
        <v>18</v>
      </c>
      <c r="G29784" t="s">
        <v>25</v>
      </c>
      <c r="H29784" t="s">
        <v>82</v>
      </c>
      <c r="I29784" t="s">
        <v>1764</v>
      </c>
      <c r="J29784" t="s">
        <v>1764</v>
      </c>
      <c r="K29784">
        <v>1</v>
      </c>
      <c r="L29784" s="1">
        <v>40909</v>
      </c>
      <c r="M29784" s="1">
        <v>41481</v>
      </c>
      <c r="N29784" s="1">
        <v>41481</v>
      </c>
    </row>
    <row r="29785" spans="1:18" x14ac:dyDescent="0.2">
      <c r="A29785" t="s">
        <v>103813</v>
      </c>
      <c r="B29785" t="s">
        <v>103814</v>
      </c>
      <c r="C29785" t="s">
        <v>103815</v>
      </c>
      <c r="D29785" t="s">
        <v>103816</v>
      </c>
      <c r="E29785">
        <v>700000</v>
      </c>
      <c r="F29785" t="s">
        <v>18</v>
      </c>
      <c r="G29785" t="s">
        <v>8172</v>
      </c>
      <c r="H29785">
        <v>14</v>
      </c>
      <c r="I29785" t="s">
        <v>16971</v>
      </c>
      <c r="J29785" t="s">
        <v>16971</v>
      </c>
      <c r="K29785">
        <v>1</v>
      </c>
      <c r="L29785" s="1">
        <v>40179</v>
      </c>
      <c r="M29785" s="1">
        <v>41529</v>
      </c>
      <c r="N29785" s="1">
        <v>41529</v>
      </c>
    </row>
    <row r="29786" spans="1:18" x14ac:dyDescent="0.2">
      <c r="A29786" t="s">
        <v>103817</v>
      </c>
      <c r="B29786" t="s">
        <v>103818</v>
      </c>
      <c r="C29786" t="s">
        <v>103819</v>
      </c>
      <c r="D29786" t="s">
        <v>103820</v>
      </c>
      <c r="E29786">
        <v>3000000</v>
      </c>
      <c r="F29786" t="s">
        <v>18</v>
      </c>
      <c r="G29786" t="s">
        <v>1138</v>
      </c>
      <c r="H29786">
        <v>18</v>
      </c>
      <c r="I29786" t="s">
        <v>1139</v>
      </c>
      <c r="J29786" t="s">
        <v>1139</v>
      </c>
      <c r="K29786">
        <v>2</v>
      </c>
      <c r="L29786" s="1">
        <v>40732</v>
      </c>
      <c r="M29786" s="1">
        <v>40701</v>
      </c>
      <c r="N29786" s="1">
        <v>41828</v>
      </c>
    </row>
    <row r="29787" spans="1:18" x14ac:dyDescent="0.2">
      <c r="A29787" t="s">
        <v>103821</v>
      </c>
      <c r="B29787" t="s">
        <v>103822</v>
      </c>
      <c r="C29787" t="s">
        <v>103823</v>
      </c>
      <c r="D29787" t="s">
        <v>103824</v>
      </c>
      <c r="E29787">
        <v>325000</v>
      </c>
      <c r="F29787" t="s">
        <v>18</v>
      </c>
      <c r="G29787" t="s">
        <v>25</v>
      </c>
      <c r="H29787" t="s">
        <v>89</v>
      </c>
      <c r="I29787" t="s">
        <v>90</v>
      </c>
      <c r="J29787" t="s">
        <v>90</v>
      </c>
      <c r="K29787">
        <v>2</v>
      </c>
      <c r="L29787" s="1">
        <v>41815</v>
      </c>
      <c r="M29787" s="1">
        <v>41903</v>
      </c>
      <c r="N29787" s="1">
        <v>42312</v>
      </c>
    </row>
    <row r="29788" spans="1:18" hidden="1" x14ac:dyDescent="0.2">
      <c r="A29788" t="s">
        <v>103825</v>
      </c>
      <c r="B29788" t="s">
        <v>103826</v>
      </c>
      <c r="C29788" t="s">
        <v>103827</v>
      </c>
      <c r="D29788" t="s">
        <v>103828</v>
      </c>
      <c r="E29788">
        <v>500000</v>
      </c>
      <c r="F29788" t="s">
        <v>18</v>
      </c>
      <c r="G29788" t="s">
        <v>25</v>
      </c>
      <c r="H29788" t="s">
        <v>64</v>
      </c>
      <c r="I29788" t="s">
        <v>966</v>
      </c>
      <c r="J29788" t="s">
        <v>11085</v>
      </c>
      <c r="K29788">
        <v>1</v>
      </c>
      <c r="M29788" s="1">
        <v>40118</v>
      </c>
      <c r="N29788" s="1">
        <v>40118</v>
      </c>
      <c r="O29788"/>
      <c r="P29788"/>
      <c r="Q29788"/>
      <c r="R29788"/>
    </row>
    <row r="29789" spans="1:18" x14ac:dyDescent="0.2">
      <c r="A29789" t="s">
        <v>103829</v>
      </c>
      <c r="B29789" t="s">
        <v>103830</v>
      </c>
      <c r="C29789" t="s">
        <v>103831</v>
      </c>
      <c r="D29789" t="s">
        <v>103832</v>
      </c>
      <c r="E29789">
        <v>1000000</v>
      </c>
      <c r="F29789" t="s">
        <v>18</v>
      </c>
      <c r="G29789" t="s">
        <v>25</v>
      </c>
      <c r="H29789" t="s">
        <v>106</v>
      </c>
      <c r="I29789" t="s">
        <v>107</v>
      </c>
      <c r="J29789" t="s">
        <v>108</v>
      </c>
      <c r="K29789">
        <v>1</v>
      </c>
      <c r="L29789" s="1">
        <v>41883</v>
      </c>
      <c r="M29789" s="1">
        <v>42064</v>
      </c>
      <c r="N29789" s="1">
        <v>42064</v>
      </c>
    </row>
    <row r="29790" spans="1:18" hidden="1" x14ac:dyDescent="0.2">
      <c r="A29790" t="s">
        <v>103833</v>
      </c>
      <c r="B29790" t="s">
        <v>103834</v>
      </c>
      <c r="C29790" t="s">
        <v>103835</v>
      </c>
      <c r="D29790" t="s">
        <v>42</v>
      </c>
      <c r="E29790" t="s">
        <v>43</v>
      </c>
      <c r="F29790" t="s">
        <v>207</v>
      </c>
      <c r="G29790" t="s">
        <v>1311</v>
      </c>
      <c r="H29790">
        <v>16</v>
      </c>
      <c r="I29790" t="s">
        <v>1312</v>
      </c>
      <c r="J29790" t="s">
        <v>1312</v>
      </c>
      <c r="K29790">
        <v>1</v>
      </c>
      <c r="M29790" s="1">
        <v>40091</v>
      </c>
      <c r="N29790" s="1">
        <v>40091</v>
      </c>
      <c r="O29790"/>
      <c r="P29790"/>
      <c r="Q29790"/>
      <c r="R29790"/>
    </row>
    <row r="29791" spans="1:18" x14ac:dyDescent="0.2">
      <c r="A29791" t="s">
        <v>103836</v>
      </c>
      <c r="B29791" t="s">
        <v>103837</v>
      </c>
      <c r="C29791" t="s">
        <v>103838</v>
      </c>
      <c r="D29791" t="s">
        <v>741</v>
      </c>
      <c r="E29791">
        <v>11000000</v>
      </c>
      <c r="F29791" t="s">
        <v>113</v>
      </c>
      <c r="G29791" t="s">
        <v>699</v>
      </c>
      <c r="H29791">
        <v>3</v>
      </c>
      <c r="I29791" t="s">
        <v>10000</v>
      </c>
      <c r="J29791" t="s">
        <v>65442</v>
      </c>
      <c r="K29791">
        <v>1</v>
      </c>
      <c r="L29791" s="1">
        <v>29952</v>
      </c>
      <c r="M29791" s="1">
        <v>39372</v>
      </c>
      <c r="N29791" s="1">
        <v>39372</v>
      </c>
    </row>
    <row r="29792" spans="1:18" x14ac:dyDescent="0.2">
      <c r="A29792" t="s">
        <v>103839</v>
      </c>
      <c r="B29792" t="s">
        <v>103840</v>
      </c>
      <c r="C29792" t="s">
        <v>103841</v>
      </c>
      <c r="D29792" t="s">
        <v>103842</v>
      </c>
      <c r="E29792">
        <v>16000</v>
      </c>
      <c r="F29792" t="s">
        <v>18</v>
      </c>
      <c r="G29792" t="s">
        <v>25</v>
      </c>
      <c r="H29792" t="s">
        <v>208</v>
      </c>
      <c r="I29792" t="s">
        <v>209</v>
      </c>
      <c r="J29792" t="s">
        <v>209</v>
      </c>
      <c r="K29792">
        <v>1</v>
      </c>
      <c r="L29792" s="1">
        <v>39569</v>
      </c>
      <c r="M29792" s="1">
        <v>40034</v>
      </c>
      <c r="N29792" s="1">
        <v>40034</v>
      </c>
    </row>
    <row r="29793" spans="1:18" hidden="1" x14ac:dyDescent="0.2">
      <c r="A29793" t="s">
        <v>103843</v>
      </c>
      <c r="B29793" t="s">
        <v>103844</v>
      </c>
      <c r="D29793" t="s">
        <v>42</v>
      </c>
      <c r="E29793" t="s">
        <v>43</v>
      </c>
      <c r="F29793" t="s">
        <v>18</v>
      </c>
      <c r="G29793" t="s">
        <v>25</v>
      </c>
      <c r="H29793" t="s">
        <v>190</v>
      </c>
      <c r="I29793" t="s">
        <v>9445</v>
      </c>
      <c r="J29793" t="s">
        <v>52469</v>
      </c>
      <c r="K29793">
        <v>1</v>
      </c>
      <c r="L29793" s="1">
        <v>40544</v>
      </c>
      <c r="M29793" s="1">
        <v>40593</v>
      </c>
      <c r="N29793" s="1">
        <v>40593</v>
      </c>
      <c r="O29793"/>
      <c r="P29793"/>
      <c r="Q29793"/>
      <c r="R29793"/>
    </row>
    <row r="29794" spans="1:18" hidden="1" x14ac:dyDescent="0.2">
      <c r="A29794" t="s">
        <v>103845</v>
      </c>
      <c r="B29794" t="s">
        <v>103846</v>
      </c>
      <c r="D29794" t="s">
        <v>285</v>
      </c>
      <c r="E29794" t="s">
        <v>43</v>
      </c>
      <c r="F29794" t="s">
        <v>18</v>
      </c>
      <c r="G29794" t="s">
        <v>25</v>
      </c>
      <c r="H29794" t="s">
        <v>64</v>
      </c>
      <c r="I29794" t="s">
        <v>11230</v>
      </c>
      <c r="J29794" t="s">
        <v>62345</v>
      </c>
      <c r="K29794">
        <v>1</v>
      </c>
      <c r="L29794" s="1">
        <v>40784</v>
      </c>
      <c r="M29794" s="1">
        <v>40837</v>
      </c>
      <c r="N29794" s="1">
        <v>40837</v>
      </c>
      <c r="O29794"/>
      <c r="P29794"/>
      <c r="Q29794"/>
      <c r="R29794"/>
    </row>
    <row r="29795" spans="1:18" x14ac:dyDescent="0.2">
      <c r="A29795" t="s">
        <v>103847</v>
      </c>
      <c r="B29795" t="s">
        <v>103848</v>
      </c>
      <c r="C29795" t="s">
        <v>103849</v>
      </c>
      <c r="D29795" t="s">
        <v>103850</v>
      </c>
      <c r="E29795">
        <v>134935</v>
      </c>
      <c r="F29795" t="s">
        <v>18</v>
      </c>
      <c r="G29795" t="s">
        <v>165</v>
      </c>
      <c r="H29795" t="s">
        <v>166</v>
      </c>
      <c r="I29795" t="s">
        <v>167</v>
      </c>
      <c r="J29795" t="s">
        <v>167</v>
      </c>
      <c r="K29795">
        <v>1</v>
      </c>
      <c r="L29795" s="1">
        <v>40483</v>
      </c>
      <c r="M29795" s="1">
        <v>40817</v>
      </c>
      <c r="N29795" s="1">
        <v>40817</v>
      </c>
    </row>
    <row r="29796" spans="1:18" hidden="1" x14ac:dyDescent="0.2">
      <c r="A29796" t="s">
        <v>103851</v>
      </c>
      <c r="B29796" t="s">
        <v>103852</v>
      </c>
      <c r="C29796" t="s">
        <v>103853</v>
      </c>
      <c r="D29796" t="s">
        <v>94</v>
      </c>
      <c r="E29796">
        <v>10800000</v>
      </c>
      <c r="F29796" t="s">
        <v>18</v>
      </c>
      <c r="G29796" t="s">
        <v>25</v>
      </c>
      <c r="H29796" t="s">
        <v>158</v>
      </c>
      <c r="I29796" t="s">
        <v>244</v>
      </c>
      <c r="J29796" t="s">
        <v>244</v>
      </c>
      <c r="K29796">
        <v>1</v>
      </c>
      <c r="M29796" s="1">
        <v>40933</v>
      </c>
      <c r="N29796" s="1">
        <v>40933</v>
      </c>
      <c r="O29796"/>
      <c r="P29796"/>
      <c r="Q29796"/>
      <c r="R29796"/>
    </row>
    <row r="29797" spans="1:18" hidden="1" x14ac:dyDescent="0.2">
      <c r="A29797" t="s">
        <v>103854</v>
      </c>
      <c r="B29797" t="s">
        <v>103855</v>
      </c>
      <c r="C29797" t="s">
        <v>103856</v>
      </c>
      <c r="D29797" t="s">
        <v>42</v>
      </c>
      <c r="E29797">
        <v>30000</v>
      </c>
      <c r="F29797" t="s">
        <v>18</v>
      </c>
      <c r="G29797" t="s">
        <v>25</v>
      </c>
      <c r="H29797" t="s">
        <v>106</v>
      </c>
      <c r="I29797" t="s">
        <v>107</v>
      </c>
      <c r="J29797" t="s">
        <v>108</v>
      </c>
      <c r="K29797">
        <v>1</v>
      </c>
      <c r="M29797" s="1">
        <v>40704</v>
      </c>
      <c r="N29797" s="1">
        <v>40704</v>
      </c>
      <c r="O29797"/>
      <c r="P29797"/>
      <c r="Q29797"/>
      <c r="R29797"/>
    </row>
    <row r="29798" spans="1:18" x14ac:dyDescent="0.2">
      <c r="A29798" t="s">
        <v>103857</v>
      </c>
      <c r="B29798" t="s">
        <v>103858</v>
      </c>
      <c r="C29798" t="s">
        <v>103859</v>
      </c>
      <c r="D29798" t="s">
        <v>103860</v>
      </c>
      <c r="E29798">
        <v>5100000</v>
      </c>
      <c r="F29798" t="s">
        <v>18</v>
      </c>
      <c r="G29798" t="s">
        <v>57</v>
      </c>
      <c r="H29798" t="s">
        <v>58</v>
      </c>
      <c r="I29798" t="s">
        <v>59</v>
      </c>
      <c r="J29798" t="s">
        <v>59</v>
      </c>
      <c r="K29798">
        <v>2</v>
      </c>
      <c r="L29798" s="1">
        <v>39814</v>
      </c>
      <c r="M29798" s="1">
        <v>41292</v>
      </c>
      <c r="N29798" s="1">
        <v>41935</v>
      </c>
    </row>
    <row r="29799" spans="1:18" x14ac:dyDescent="0.2">
      <c r="A29799" t="s">
        <v>103861</v>
      </c>
      <c r="B29799" t="s">
        <v>103862</v>
      </c>
      <c r="C29799" t="s">
        <v>103863</v>
      </c>
      <c r="D29799" t="s">
        <v>103864</v>
      </c>
      <c r="E29799">
        <v>66023</v>
      </c>
      <c r="F29799" t="s">
        <v>18</v>
      </c>
      <c r="G29799" t="s">
        <v>1062</v>
      </c>
      <c r="H29799">
        <v>8</v>
      </c>
      <c r="I29799" t="s">
        <v>1063</v>
      </c>
      <c r="J29799" t="s">
        <v>50395</v>
      </c>
      <c r="K29799">
        <v>1</v>
      </c>
      <c r="L29799" s="1">
        <v>41070</v>
      </c>
      <c r="M29799" s="1">
        <v>41275</v>
      </c>
      <c r="N29799" s="1">
        <v>41275</v>
      </c>
    </row>
    <row r="29800" spans="1:18" x14ac:dyDescent="0.2">
      <c r="A29800" t="s">
        <v>103865</v>
      </c>
      <c r="B29800" t="s">
        <v>103866</v>
      </c>
      <c r="C29800" t="s">
        <v>103867</v>
      </c>
      <c r="D29800" t="s">
        <v>9629</v>
      </c>
      <c r="E29800">
        <v>500000</v>
      </c>
      <c r="F29800" t="s">
        <v>207</v>
      </c>
      <c r="G29800" t="s">
        <v>2318</v>
      </c>
      <c r="H29800">
        <v>4</v>
      </c>
      <c r="I29800" t="s">
        <v>8863</v>
      </c>
      <c r="J29800" t="s">
        <v>8863</v>
      </c>
      <c r="K29800">
        <v>1</v>
      </c>
      <c r="L29800" s="1">
        <v>40461</v>
      </c>
      <c r="M29800" s="1">
        <v>41215</v>
      </c>
      <c r="N29800" s="1">
        <v>41215</v>
      </c>
    </row>
    <row r="29801" spans="1:18" x14ac:dyDescent="0.2">
      <c r="A29801" t="s">
        <v>103868</v>
      </c>
      <c r="B29801" t="s">
        <v>103869</v>
      </c>
      <c r="C29801" t="s">
        <v>103870</v>
      </c>
      <c r="D29801" t="s">
        <v>103871</v>
      </c>
      <c r="E29801">
        <v>150000</v>
      </c>
      <c r="F29801" t="s">
        <v>18</v>
      </c>
      <c r="K29801">
        <v>1</v>
      </c>
      <c r="L29801" s="1">
        <v>41275</v>
      </c>
      <c r="M29801" s="1">
        <v>41640</v>
      </c>
      <c r="N29801" s="1">
        <v>41640</v>
      </c>
    </row>
    <row r="29802" spans="1:18" hidden="1" x14ac:dyDescent="0.2">
      <c r="A29802" t="s">
        <v>103872</v>
      </c>
      <c r="B29802" t="s">
        <v>103873</v>
      </c>
      <c r="C29802" t="s">
        <v>103874</v>
      </c>
      <c r="D29802" t="s">
        <v>42</v>
      </c>
      <c r="E29802">
        <v>5200000</v>
      </c>
      <c r="F29802" t="s">
        <v>113</v>
      </c>
      <c r="G29802" t="s">
        <v>25</v>
      </c>
      <c r="H29802" t="s">
        <v>64</v>
      </c>
      <c r="I29802" t="s">
        <v>65</v>
      </c>
      <c r="J29802" t="s">
        <v>271</v>
      </c>
      <c r="K29802">
        <v>1</v>
      </c>
      <c r="M29802" s="1">
        <v>38200</v>
      </c>
      <c r="N29802" s="1">
        <v>38200</v>
      </c>
      <c r="O29802"/>
      <c r="P29802"/>
      <c r="Q29802"/>
      <c r="R29802"/>
    </row>
    <row r="29803" spans="1:18" x14ac:dyDescent="0.2">
      <c r="A29803" t="s">
        <v>103875</v>
      </c>
      <c r="B29803" t="s">
        <v>103876</v>
      </c>
      <c r="C29803" t="s">
        <v>103877</v>
      </c>
      <c r="D29803" t="s">
        <v>933</v>
      </c>
      <c r="E29803">
        <v>6400000</v>
      </c>
      <c r="F29803" t="s">
        <v>113</v>
      </c>
      <c r="G29803" t="s">
        <v>25</v>
      </c>
      <c r="H29803" t="s">
        <v>142</v>
      </c>
      <c r="I29803" t="s">
        <v>143</v>
      </c>
      <c r="J29803" t="s">
        <v>143</v>
      </c>
      <c r="K29803">
        <v>2</v>
      </c>
      <c r="L29803" s="1">
        <v>38808</v>
      </c>
      <c r="M29803" s="1">
        <v>39062</v>
      </c>
      <c r="N29803" s="1">
        <v>39213</v>
      </c>
    </row>
    <row r="29804" spans="1:18" x14ac:dyDescent="0.2">
      <c r="A29804" t="s">
        <v>103878</v>
      </c>
      <c r="B29804" t="s">
        <v>103879</v>
      </c>
      <c r="C29804" t="s">
        <v>103880</v>
      </c>
      <c r="D29804" t="s">
        <v>933</v>
      </c>
      <c r="E29804">
        <v>1200000</v>
      </c>
      <c r="F29804" t="s">
        <v>18</v>
      </c>
      <c r="G29804" t="s">
        <v>25</v>
      </c>
      <c r="H29804" t="s">
        <v>142</v>
      </c>
      <c r="I29804" t="s">
        <v>143</v>
      </c>
      <c r="J29804" t="s">
        <v>143</v>
      </c>
      <c r="K29804">
        <v>1</v>
      </c>
      <c r="L29804" s="1">
        <v>38718</v>
      </c>
      <c r="M29804" s="1">
        <v>42164</v>
      </c>
      <c r="N29804" s="1">
        <v>42164</v>
      </c>
    </row>
    <row r="29805" spans="1:18" x14ac:dyDescent="0.2">
      <c r="A29805" t="s">
        <v>103881</v>
      </c>
      <c r="B29805" t="s">
        <v>103882</v>
      </c>
      <c r="C29805" t="s">
        <v>103883</v>
      </c>
      <c r="D29805" t="s">
        <v>103884</v>
      </c>
      <c r="E29805">
        <v>1210000</v>
      </c>
      <c r="F29805" t="s">
        <v>18</v>
      </c>
      <c r="G29805" t="s">
        <v>25</v>
      </c>
      <c r="H29805" t="s">
        <v>64</v>
      </c>
      <c r="I29805" t="s">
        <v>65</v>
      </c>
      <c r="J29805" t="s">
        <v>606</v>
      </c>
      <c r="K29805">
        <v>2</v>
      </c>
      <c r="L29805" s="1">
        <v>41870</v>
      </c>
      <c r="M29805" s="1">
        <v>42181</v>
      </c>
      <c r="N29805" s="1">
        <v>42181</v>
      </c>
    </row>
    <row r="29806" spans="1:18" x14ac:dyDescent="0.2">
      <c r="A29806" t="s">
        <v>103885</v>
      </c>
      <c r="B29806" t="s">
        <v>103886</v>
      </c>
      <c r="C29806" t="s">
        <v>103887</v>
      </c>
      <c r="D29806" t="s">
        <v>103888</v>
      </c>
      <c r="E29806">
        <v>30000</v>
      </c>
      <c r="F29806" t="s">
        <v>18</v>
      </c>
      <c r="G29806" t="s">
        <v>650</v>
      </c>
      <c r="H29806">
        <v>16</v>
      </c>
      <c r="I29806" t="s">
        <v>21198</v>
      </c>
      <c r="J29806" t="s">
        <v>21198</v>
      </c>
      <c r="K29806">
        <v>1</v>
      </c>
      <c r="L29806" s="1">
        <v>40909</v>
      </c>
      <c r="M29806" s="1">
        <v>41061</v>
      </c>
      <c r="N29806" s="1">
        <v>41061</v>
      </c>
    </row>
    <row r="29807" spans="1:18" x14ac:dyDescent="0.2">
      <c r="A29807" t="s">
        <v>103889</v>
      </c>
      <c r="B29807" t="s">
        <v>103890</v>
      </c>
      <c r="C29807" t="s">
        <v>103891</v>
      </c>
      <c r="D29807" t="s">
        <v>544</v>
      </c>
      <c r="E29807">
        <v>9500</v>
      </c>
      <c r="F29807" t="s">
        <v>207</v>
      </c>
      <c r="G29807" t="s">
        <v>222</v>
      </c>
      <c r="H29807">
        <v>2</v>
      </c>
      <c r="I29807" t="s">
        <v>223</v>
      </c>
      <c r="J29807" t="s">
        <v>223</v>
      </c>
      <c r="K29807">
        <v>1</v>
      </c>
      <c r="L29807" s="1">
        <v>40613</v>
      </c>
      <c r="M29807" s="1">
        <v>40577</v>
      </c>
      <c r="N29807" s="1">
        <v>40577</v>
      </c>
    </row>
    <row r="29808" spans="1:18" x14ac:dyDescent="0.2">
      <c r="A29808" t="s">
        <v>103892</v>
      </c>
      <c r="B29808" t="s">
        <v>103893</v>
      </c>
      <c r="C29808" t="s">
        <v>103894</v>
      </c>
      <c r="D29808" t="s">
        <v>82467</v>
      </c>
      <c r="E29808">
        <v>50000</v>
      </c>
      <c r="F29808" t="s">
        <v>207</v>
      </c>
      <c r="G29808" t="s">
        <v>479</v>
      </c>
      <c r="I29808" t="s">
        <v>480</v>
      </c>
      <c r="J29808" t="s">
        <v>480</v>
      </c>
      <c r="K29808">
        <v>1</v>
      </c>
      <c r="L29808" s="1">
        <v>41183</v>
      </c>
      <c r="M29808" s="1">
        <v>40330</v>
      </c>
      <c r="N29808" s="1">
        <v>40330</v>
      </c>
    </row>
    <row r="29809" spans="1:18" hidden="1" x14ac:dyDescent="0.2">
      <c r="A29809" t="s">
        <v>103895</v>
      </c>
      <c r="B29809" t="s">
        <v>103896</v>
      </c>
      <c r="C29809" t="s">
        <v>103897</v>
      </c>
      <c r="D29809" t="s">
        <v>103898</v>
      </c>
      <c r="E29809" t="s">
        <v>43</v>
      </c>
      <c r="F29809" t="s">
        <v>18</v>
      </c>
      <c r="G29809" t="s">
        <v>25</v>
      </c>
      <c r="H29809" t="s">
        <v>142</v>
      </c>
      <c r="I29809" t="s">
        <v>143</v>
      </c>
      <c r="J29809" t="s">
        <v>143</v>
      </c>
      <c r="K29809">
        <v>1</v>
      </c>
      <c r="L29809" s="1">
        <v>42005</v>
      </c>
      <c r="M29809" s="1">
        <v>42136</v>
      </c>
      <c r="N29809" s="1">
        <v>42136</v>
      </c>
      <c r="O29809"/>
      <c r="P29809"/>
      <c r="Q29809"/>
      <c r="R29809"/>
    </row>
    <row r="29810" spans="1:18" x14ac:dyDescent="0.2">
      <c r="A29810" t="s">
        <v>103899</v>
      </c>
      <c r="B29810" t="s">
        <v>103900</v>
      </c>
      <c r="C29810" t="s">
        <v>103901</v>
      </c>
      <c r="D29810" t="s">
        <v>766</v>
      </c>
      <c r="E29810">
        <v>190000000</v>
      </c>
      <c r="F29810" t="s">
        <v>18</v>
      </c>
      <c r="G29810" t="s">
        <v>25</v>
      </c>
      <c r="H29810" t="s">
        <v>158</v>
      </c>
      <c r="I29810" t="s">
        <v>244</v>
      </c>
      <c r="J29810" t="s">
        <v>358</v>
      </c>
      <c r="K29810">
        <v>4</v>
      </c>
      <c r="L29810" s="1">
        <v>39083</v>
      </c>
      <c r="M29810" s="1">
        <v>40295</v>
      </c>
      <c r="N29810" s="1">
        <v>42135</v>
      </c>
    </row>
    <row r="29811" spans="1:18" x14ac:dyDescent="0.2">
      <c r="A29811" t="s">
        <v>103902</v>
      </c>
      <c r="B29811" t="s">
        <v>103903</v>
      </c>
      <c r="C29811" t="s">
        <v>103904</v>
      </c>
      <c r="D29811" t="s">
        <v>103905</v>
      </c>
      <c r="E29811">
        <v>50000</v>
      </c>
      <c r="F29811" t="s">
        <v>18</v>
      </c>
      <c r="G29811" t="s">
        <v>57</v>
      </c>
      <c r="H29811" t="s">
        <v>202</v>
      </c>
      <c r="I29811" t="s">
        <v>203</v>
      </c>
      <c r="J29811" t="s">
        <v>203</v>
      </c>
      <c r="K29811">
        <v>1</v>
      </c>
      <c r="L29811" s="1">
        <v>41974</v>
      </c>
      <c r="M29811" s="1">
        <v>41944</v>
      </c>
      <c r="N29811" s="1">
        <v>41944</v>
      </c>
    </row>
    <row r="29812" spans="1:18" x14ac:dyDescent="0.2">
      <c r="A29812" t="s">
        <v>103906</v>
      </c>
      <c r="B29812" t="s">
        <v>103907</v>
      </c>
      <c r="C29812" t="s">
        <v>103908</v>
      </c>
      <c r="D29812" t="s">
        <v>75</v>
      </c>
      <c r="E29812">
        <v>33335531</v>
      </c>
      <c r="F29812" t="s">
        <v>18</v>
      </c>
      <c r="K29812">
        <v>1</v>
      </c>
      <c r="L29812" s="1">
        <v>29221</v>
      </c>
      <c r="M29812" s="1">
        <v>41583</v>
      </c>
      <c r="N29812" s="1">
        <v>41583</v>
      </c>
    </row>
    <row r="29813" spans="1:18" x14ac:dyDescent="0.2">
      <c r="A29813" t="s">
        <v>103909</v>
      </c>
      <c r="B29813" t="s">
        <v>103910</v>
      </c>
      <c r="C29813" t="s">
        <v>103911</v>
      </c>
      <c r="D29813" t="s">
        <v>264</v>
      </c>
      <c r="E29813">
        <v>18700000</v>
      </c>
      <c r="F29813" t="s">
        <v>113</v>
      </c>
      <c r="G29813" t="s">
        <v>25</v>
      </c>
      <c r="H29813" t="s">
        <v>644</v>
      </c>
      <c r="I29813" t="s">
        <v>645</v>
      </c>
      <c r="J29813" t="s">
        <v>645</v>
      </c>
      <c r="K29813">
        <v>2</v>
      </c>
      <c r="L29813" s="1">
        <v>39814</v>
      </c>
      <c r="M29813" s="1">
        <v>40269</v>
      </c>
      <c r="N29813" s="1">
        <v>40704</v>
      </c>
    </row>
    <row r="29814" spans="1:18" x14ac:dyDescent="0.2">
      <c r="A29814" t="s">
        <v>103912</v>
      </c>
      <c r="B29814" t="s">
        <v>103913</v>
      </c>
      <c r="C29814" t="s">
        <v>103914</v>
      </c>
      <c r="D29814" t="s">
        <v>264</v>
      </c>
      <c r="E29814">
        <v>600000</v>
      </c>
      <c r="F29814" t="s">
        <v>207</v>
      </c>
      <c r="G29814" t="s">
        <v>25</v>
      </c>
      <c r="H29814" t="s">
        <v>1330</v>
      </c>
      <c r="I29814" t="s">
        <v>1331</v>
      </c>
      <c r="J29814" t="s">
        <v>1331</v>
      </c>
      <c r="K29814">
        <v>1</v>
      </c>
      <c r="L29814" s="1">
        <v>40130</v>
      </c>
      <c r="M29814" s="1">
        <v>40308</v>
      </c>
      <c r="N29814" s="1">
        <v>40308</v>
      </c>
    </row>
    <row r="29815" spans="1:18" x14ac:dyDescent="0.2">
      <c r="A29815" t="s">
        <v>103915</v>
      </c>
      <c r="B29815" t="s">
        <v>103916</v>
      </c>
      <c r="C29815" t="s">
        <v>103917</v>
      </c>
      <c r="D29815" t="s">
        <v>56</v>
      </c>
      <c r="E29815">
        <v>103000000</v>
      </c>
      <c r="F29815" t="s">
        <v>18</v>
      </c>
      <c r="G29815" t="s">
        <v>25</v>
      </c>
      <c r="H29815" t="s">
        <v>158</v>
      </c>
      <c r="I29815" t="s">
        <v>244</v>
      </c>
      <c r="J29815" t="s">
        <v>327</v>
      </c>
      <c r="K29815">
        <v>2</v>
      </c>
      <c r="L29815" s="1">
        <v>41275</v>
      </c>
      <c r="M29815" s="1">
        <v>41319</v>
      </c>
      <c r="N29815" s="1">
        <v>42117</v>
      </c>
    </row>
    <row r="29816" spans="1:18" hidden="1" x14ac:dyDescent="0.2">
      <c r="A29816" t="s">
        <v>103918</v>
      </c>
      <c r="B29816" t="s">
        <v>103919</v>
      </c>
      <c r="D29816" t="s">
        <v>42</v>
      </c>
      <c r="E29816">
        <v>125000</v>
      </c>
      <c r="F29816" t="s">
        <v>18</v>
      </c>
      <c r="G29816" t="s">
        <v>25</v>
      </c>
      <c r="H29816" t="s">
        <v>121</v>
      </c>
      <c r="I29816" t="s">
        <v>528</v>
      </c>
      <c r="J29816" t="s">
        <v>11122</v>
      </c>
      <c r="K29816">
        <v>1</v>
      </c>
      <c r="M29816" s="1">
        <v>40479</v>
      </c>
      <c r="N29816" s="1">
        <v>40479</v>
      </c>
      <c r="O29816"/>
      <c r="P29816"/>
      <c r="Q29816"/>
      <c r="R29816"/>
    </row>
    <row r="29817" spans="1:18" hidden="1" x14ac:dyDescent="0.2">
      <c r="A29817" t="s">
        <v>103920</v>
      </c>
      <c r="B29817" t="s">
        <v>103921</v>
      </c>
      <c r="C29817" t="s">
        <v>103922</v>
      </c>
      <c r="D29817" t="s">
        <v>75</v>
      </c>
      <c r="E29817" t="s">
        <v>43</v>
      </c>
      <c r="F29817" t="s">
        <v>113</v>
      </c>
      <c r="G29817" t="s">
        <v>25</v>
      </c>
      <c r="H29817" t="s">
        <v>106</v>
      </c>
      <c r="I29817" t="s">
        <v>107</v>
      </c>
      <c r="J29817" t="s">
        <v>108</v>
      </c>
      <c r="K29817">
        <v>1</v>
      </c>
      <c r="M29817" s="1">
        <v>39917</v>
      </c>
      <c r="N29817" s="1">
        <v>39917</v>
      </c>
      <c r="O29817"/>
      <c r="P29817"/>
      <c r="Q29817"/>
      <c r="R29817"/>
    </row>
    <row r="29818" spans="1:18" hidden="1" x14ac:dyDescent="0.2">
      <c r="A29818" t="s">
        <v>103923</v>
      </c>
      <c r="B29818" t="s">
        <v>103924</v>
      </c>
      <c r="C29818" t="s">
        <v>103925</v>
      </c>
      <c r="D29818" t="s">
        <v>544</v>
      </c>
      <c r="E29818" t="s">
        <v>43</v>
      </c>
      <c r="F29818" t="s">
        <v>18</v>
      </c>
      <c r="G29818" t="s">
        <v>25</v>
      </c>
      <c r="H29818" t="s">
        <v>64</v>
      </c>
      <c r="I29818" t="s">
        <v>2539</v>
      </c>
      <c r="J29818" t="s">
        <v>62085</v>
      </c>
      <c r="K29818">
        <v>1</v>
      </c>
      <c r="L29818" s="1">
        <v>41675</v>
      </c>
      <c r="M29818" s="1">
        <v>41835</v>
      </c>
      <c r="N29818" s="1">
        <v>41835</v>
      </c>
      <c r="O29818"/>
      <c r="P29818"/>
      <c r="Q29818"/>
      <c r="R29818"/>
    </row>
    <row r="29819" spans="1:18" hidden="1" x14ac:dyDescent="0.2">
      <c r="A29819" t="s">
        <v>103926</v>
      </c>
      <c r="B29819" t="s">
        <v>103927</v>
      </c>
      <c r="C29819" t="s">
        <v>103928</v>
      </c>
      <c r="D29819" t="s">
        <v>2533</v>
      </c>
      <c r="E29819">
        <v>25000</v>
      </c>
      <c r="F29819" t="s">
        <v>207</v>
      </c>
      <c r="G29819" t="s">
        <v>25</v>
      </c>
      <c r="H29819" t="s">
        <v>64</v>
      </c>
      <c r="I29819" t="s">
        <v>65</v>
      </c>
      <c r="J29819" t="s">
        <v>71</v>
      </c>
      <c r="K29819">
        <v>1</v>
      </c>
      <c r="M29819" s="1">
        <v>41676</v>
      </c>
      <c r="N29819" s="1">
        <v>41676</v>
      </c>
      <c r="O29819"/>
      <c r="P29819"/>
      <c r="Q29819"/>
      <c r="R29819"/>
    </row>
    <row r="29820" spans="1:18" x14ac:dyDescent="0.2">
      <c r="A29820" t="s">
        <v>103929</v>
      </c>
      <c r="B29820" t="s">
        <v>103930</v>
      </c>
      <c r="C29820" t="s">
        <v>103931</v>
      </c>
      <c r="D29820" t="s">
        <v>56</v>
      </c>
      <c r="E29820">
        <v>3906450</v>
      </c>
      <c r="F29820" t="s">
        <v>18</v>
      </c>
      <c r="G29820" t="s">
        <v>25</v>
      </c>
      <c r="H29820" t="s">
        <v>380</v>
      </c>
      <c r="I29820" t="s">
        <v>381</v>
      </c>
      <c r="J29820" t="s">
        <v>382</v>
      </c>
      <c r="K29820">
        <v>4</v>
      </c>
      <c r="L29820" s="1">
        <v>41640</v>
      </c>
      <c r="M29820" s="1">
        <v>41772</v>
      </c>
      <c r="N29820" s="1">
        <v>42325</v>
      </c>
    </row>
    <row r="29821" spans="1:18" x14ac:dyDescent="0.2">
      <c r="A29821" t="s">
        <v>103932</v>
      </c>
      <c r="B29821" t="s">
        <v>103933</v>
      </c>
      <c r="C29821" t="s">
        <v>103934</v>
      </c>
      <c r="D29821" t="s">
        <v>103935</v>
      </c>
      <c r="E29821">
        <v>600000</v>
      </c>
      <c r="F29821" t="s">
        <v>207</v>
      </c>
      <c r="G29821" t="s">
        <v>699</v>
      </c>
      <c r="H29821">
        <v>5</v>
      </c>
      <c r="I29821" t="s">
        <v>700</v>
      </c>
      <c r="J29821" t="s">
        <v>700</v>
      </c>
      <c r="K29821">
        <v>1</v>
      </c>
      <c r="L29821" s="1">
        <v>39203</v>
      </c>
      <c r="M29821" s="1">
        <v>39203</v>
      </c>
      <c r="N29821" s="1">
        <v>39203</v>
      </c>
    </row>
    <row r="29822" spans="1:18" x14ac:dyDescent="0.2">
      <c r="A29822" t="s">
        <v>103936</v>
      </c>
      <c r="B29822" t="s">
        <v>103937</v>
      </c>
      <c r="C29822" t="s">
        <v>103938</v>
      </c>
      <c r="D29822" t="s">
        <v>103939</v>
      </c>
      <c r="E29822">
        <v>1600000</v>
      </c>
      <c r="F29822" t="s">
        <v>18</v>
      </c>
      <c r="G29822" t="s">
        <v>25</v>
      </c>
      <c r="H29822" t="s">
        <v>286</v>
      </c>
      <c r="I29822" t="s">
        <v>1030</v>
      </c>
      <c r="J29822" t="s">
        <v>1030</v>
      </c>
      <c r="K29822">
        <v>1</v>
      </c>
      <c r="L29822" s="1">
        <v>41275</v>
      </c>
      <c r="M29822" s="1">
        <v>41821</v>
      </c>
      <c r="N29822" s="1">
        <v>41821</v>
      </c>
    </row>
    <row r="29823" spans="1:18" hidden="1" x14ac:dyDescent="0.2">
      <c r="A29823" t="s">
        <v>103940</v>
      </c>
      <c r="B29823" t="s">
        <v>103941</v>
      </c>
      <c r="C29823" t="s">
        <v>103942</v>
      </c>
      <c r="D29823" t="s">
        <v>103943</v>
      </c>
      <c r="E29823">
        <v>500000</v>
      </c>
      <c r="F29823" t="s">
        <v>18</v>
      </c>
      <c r="G29823" t="s">
        <v>699</v>
      </c>
      <c r="K29823">
        <v>1</v>
      </c>
      <c r="M29823" s="1">
        <v>41882</v>
      </c>
      <c r="N29823" s="1">
        <v>41882</v>
      </c>
      <c r="O29823"/>
      <c r="P29823"/>
      <c r="Q29823"/>
      <c r="R29823"/>
    </row>
    <row r="29824" spans="1:18" hidden="1" x14ac:dyDescent="0.2">
      <c r="A29824" t="s">
        <v>103944</v>
      </c>
      <c r="B29824" t="s">
        <v>103945</v>
      </c>
      <c r="C29824" t="s">
        <v>103946</v>
      </c>
      <c r="E29824" t="s">
        <v>43</v>
      </c>
      <c r="F29824" t="s">
        <v>207</v>
      </c>
      <c r="K29824">
        <v>1</v>
      </c>
      <c r="M29824" s="1">
        <v>40932</v>
      </c>
      <c r="N29824" s="1">
        <v>40932</v>
      </c>
      <c r="O29824"/>
      <c r="P29824"/>
      <c r="Q29824"/>
      <c r="R29824"/>
    </row>
    <row r="29825" spans="1:18" x14ac:dyDescent="0.2">
      <c r="A29825" t="s">
        <v>103947</v>
      </c>
      <c r="B29825" t="s">
        <v>103948</v>
      </c>
      <c r="C29825" t="s">
        <v>103949</v>
      </c>
      <c r="D29825" t="s">
        <v>643</v>
      </c>
      <c r="E29825">
        <v>20000000</v>
      </c>
      <c r="F29825" t="s">
        <v>18</v>
      </c>
      <c r="G29825" t="s">
        <v>37</v>
      </c>
      <c r="K29825">
        <v>2</v>
      </c>
      <c r="L29825" s="1">
        <v>36161</v>
      </c>
      <c r="M29825" s="1">
        <v>38534</v>
      </c>
      <c r="N29825" s="1">
        <v>39234</v>
      </c>
    </row>
    <row r="29826" spans="1:18" x14ac:dyDescent="0.2">
      <c r="A29826" t="s">
        <v>103950</v>
      </c>
      <c r="B29826" t="s">
        <v>103951</v>
      </c>
      <c r="C29826" t="s">
        <v>103952</v>
      </c>
      <c r="D29826" t="s">
        <v>103953</v>
      </c>
      <c r="E29826">
        <v>799686</v>
      </c>
      <c r="F29826" t="s">
        <v>18</v>
      </c>
      <c r="G29826" t="s">
        <v>1138</v>
      </c>
      <c r="H29826">
        <v>5</v>
      </c>
      <c r="I29826" t="s">
        <v>27106</v>
      </c>
      <c r="J29826" t="s">
        <v>27106</v>
      </c>
      <c r="K29826">
        <v>1</v>
      </c>
      <c r="L29826" s="1">
        <v>40179</v>
      </c>
      <c r="M29826" s="1">
        <v>42186</v>
      </c>
      <c r="N29826" s="1">
        <v>42186</v>
      </c>
    </row>
    <row r="29827" spans="1:18" x14ac:dyDescent="0.2">
      <c r="A29827" t="s">
        <v>103954</v>
      </c>
      <c r="B29827" t="s">
        <v>103955</v>
      </c>
      <c r="C29827" t="s">
        <v>103956</v>
      </c>
      <c r="D29827" t="s">
        <v>103957</v>
      </c>
      <c r="E29827">
        <v>1050</v>
      </c>
      <c r="F29827" t="s">
        <v>18</v>
      </c>
      <c r="K29827">
        <v>1</v>
      </c>
      <c r="L29827" s="1">
        <v>41227</v>
      </c>
      <c r="M29827" s="1">
        <v>41873</v>
      </c>
      <c r="N29827" s="1">
        <v>41873</v>
      </c>
    </row>
    <row r="29828" spans="1:18" x14ac:dyDescent="0.2">
      <c r="A29828" t="s">
        <v>103958</v>
      </c>
      <c r="B29828" t="s">
        <v>103959</v>
      </c>
      <c r="C29828" t="s">
        <v>103960</v>
      </c>
      <c r="D29828" t="s">
        <v>74193</v>
      </c>
      <c r="E29828">
        <v>5000000</v>
      </c>
      <c r="F29828" t="s">
        <v>18</v>
      </c>
      <c r="G29828" t="s">
        <v>25</v>
      </c>
      <c r="H29828" t="s">
        <v>1306</v>
      </c>
      <c r="I29828" t="s">
        <v>16954</v>
      </c>
      <c r="J29828" t="s">
        <v>53528</v>
      </c>
      <c r="K29828">
        <v>1</v>
      </c>
      <c r="L29828" s="1">
        <v>40909</v>
      </c>
      <c r="M29828" s="1">
        <v>42103</v>
      </c>
      <c r="N29828" s="1">
        <v>42103</v>
      </c>
    </row>
    <row r="29829" spans="1:18" x14ac:dyDescent="0.2">
      <c r="A29829" t="s">
        <v>103961</v>
      </c>
      <c r="B29829" t="s">
        <v>103962</v>
      </c>
      <c r="C29829" t="s">
        <v>103963</v>
      </c>
      <c r="D29829" t="s">
        <v>1247</v>
      </c>
      <c r="E29829">
        <v>10100000</v>
      </c>
      <c r="F29829" t="s">
        <v>18</v>
      </c>
      <c r="G29829" t="s">
        <v>25</v>
      </c>
      <c r="H29829" t="s">
        <v>64</v>
      </c>
      <c r="I29829" t="s">
        <v>65</v>
      </c>
      <c r="J29829" t="s">
        <v>71</v>
      </c>
      <c r="K29829">
        <v>2</v>
      </c>
      <c r="L29829" s="1">
        <v>41640</v>
      </c>
      <c r="M29829" s="1">
        <v>42081</v>
      </c>
      <c r="N29829" s="1">
        <v>42326</v>
      </c>
    </row>
    <row r="29830" spans="1:18" x14ac:dyDescent="0.2">
      <c r="A29830" t="s">
        <v>103964</v>
      </c>
      <c r="B29830" t="s">
        <v>103965</v>
      </c>
      <c r="C29830" t="s">
        <v>103966</v>
      </c>
      <c r="D29830" t="s">
        <v>103967</v>
      </c>
      <c r="E29830">
        <v>1000000</v>
      </c>
      <c r="F29830" t="s">
        <v>18</v>
      </c>
      <c r="G29830" t="s">
        <v>19</v>
      </c>
      <c r="H29830">
        <v>7</v>
      </c>
      <c r="I29830" t="s">
        <v>672</v>
      </c>
      <c r="J29830" t="s">
        <v>672</v>
      </c>
      <c r="K29830">
        <v>1</v>
      </c>
      <c r="L29830" s="1">
        <v>41275</v>
      </c>
      <c r="M29830" s="1">
        <v>42206</v>
      </c>
      <c r="N29830" s="1">
        <v>42206</v>
      </c>
    </row>
    <row r="29831" spans="1:18" hidden="1" x14ac:dyDescent="0.2">
      <c r="A29831" t="s">
        <v>103968</v>
      </c>
      <c r="B29831" t="s">
        <v>103969</v>
      </c>
      <c r="C29831" t="s">
        <v>103970</v>
      </c>
      <c r="D29831" t="s">
        <v>2199</v>
      </c>
      <c r="E29831">
        <v>2400000</v>
      </c>
      <c r="F29831" t="s">
        <v>18</v>
      </c>
      <c r="G29831" t="s">
        <v>406</v>
      </c>
      <c r="H29831">
        <v>18</v>
      </c>
      <c r="I29831" t="s">
        <v>407</v>
      </c>
      <c r="J29831" t="s">
        <v>4939</v>
      </c>
      <c r="K29831">
        <v>1</v>
      </c>
      <c r="M29831" s="1">
        <v>42145</v>
      </c>
      <c r="N29831" s="1">
        <v>42145</v>
      </c>
      <c r="O29831"/>
      <c r="P29831"/>
      <c r="Q29831"/>
      <c r="R29831"/>
    </row>
    <row r="29832" spans="1:18" x14ac:dyDescent="0.2">
      <c r="A29832" t="s">
        <v>103971</v>
      </c>
      <c r="B29832" t="s">
        <v>103972</v>
      </c>
      <c r="C29832" t="s">
        <v>103973</v>
      </c>
      <c r="D29832" t="s">
        <v>103974</v>
      </c>
      <c r="E29832">
        <v>130999998</v>
      </c>
      <c r="F29832" t="s">
        <v>18</v>
      </c>
      <c r="G29832" t="s">
        <v>25</v>
      </c>
      <c r="H29832" t="s">
        <v>64</v>
      </c>
      <c r="I29832" t="s">
        <v>65</v>
      </c>
      <c r="J29832" t="s">
        <v>71</v>
      </c>
      <c r="K29832">
        <v>8</v>
      </c>
      <c r="L29832" s="1">
        <v>37987</v>
      </c>
      <c r="M29832" s="1">
        <v>38353</v>
      </c>
      <c r="N29832" s="1">
        <v>41943</v>
      </c>
    </row>
    <row r="29833" spans="1:18" hidden="1" x14ac:dyDescent="0.2">
      <c r="A29833" t="s">
        <v>103975</v>
      </c>
      <c r="B29833" t="s">
        <v>103976</v>
      </c>
      <c r="C29833" t="s">
        <v>103977</v>
      </c>
      <c r="E29833" t="s">
        <v>43</v>
      </c>
      <c r="F29833" t="s">
        <v>207</v>
      </c>
      <c r="G29833" t="s">
        <v>25</v>
      </c>
      <c r="H29833" t="s">
        <v>64</v>
      </c>
      <c r="I29833" t="s">
        <v>65</v>
      </c>
      <c r="J29833" t="s">
        <v>71</v>
      </c>
      <c r="K29833">
        <v>2</v>
      </c>
      <c r="L29833" s="1">
        <v>41283</v>
      </c>
      <c r="M29833" s="1">
        <v>41733</v>
      </c>
      <c r="N29833" s="1">
        <v>41733</v>
      </c>
      <c r="O29833"/>
      <c r="P29833"/>
      <c r="Q29833"/>
      <c r="R29833"/>
    </row>
    <row r="29834" spans="1:18" x14ac:dyDescent="0.2">
      <c r="A29834" t="s">
        <v>103978</v>
      </c>
      <c r="B29834" t="s">
        <v>103979</v>
      </c>
      <c r="C29834" t="s">
        <v>103980</v>
      </c>
      <c r="D29834" t="s">
        <v>75</v>
      </c>
      <c r="E29834">
        <v>137614</v>
      </c>
      <c r="F29834" t="s">
        <v>18</v>
      </c>
      <c r="G29834" t="s">
        <v>2271</v>
      </c>
      <c r="H29834">
        <v>45</v>
      </c>
      <c r="I29834" t="s">
        <v>24255</v>
      </c>
      <c r="J29834" t="s">
        <v>103981</v>
      </c>
      <c r="K29834">
        <v>2</v>
      </c>
      <c r="L29834" s="1">
        <v>40909</v>
      </c>
      <c r="M29834" s="1">
        <v>41417</v>
      </c>
      <c r="N29834" s="1">
        <v>41687</v>
      </c>
    </row>
    <row r="29835" spans="1:18" hidden="1" x14ac:dyDescent="0.2">
      <c r="A29835" t="s">
        <v>103982</v>
      </c>
      <c r="B29835" t="s">
        <v>103983</v>
      </c>
      <c r="C29835" t="s">
        <v>103984</v>
      </c>
      <c r="E29835">
        <v>50190</v>
      </c>
      <c r="F29835" t="s">
        <v>18</v>
      </c>
      <c r="G29835" t="s">
        <v>1138</v>
      </c>
      <c r="H29835">
        <v>2</v>
      </c>
      <c r="I29835" t="s">
        <v>1745</v>
      </c>
      <c r="J29835" t="s">
        <v>1746</v>
      </c>
      <c r="K29835">
        <v>1</v>
      </c>
      <c r="M29835" s="1">
        <v>40969</v>
      </c>
      <c r="N29835" s="1">
        <v>40969</v>
      </c>
      <c r="O29835"/>
      <c r="P29835"/>
      <c r="Q29835"/>
      <c r="R29835"/>
    </row>
    <row r="29836" spans="1:18" x14ac:dyDescent="0.2">
      <c r="A29836" t="s">
        <v>103985</v>
      </c>
      <c r="B29836" t="s">
        <v>103986</v>
      </c>
      <c r="C29836" t="s">
        <v>103987</v>
      </c>
      <c r="D29836" t="s">
        <v>50</v>
      </c>
      <c r="E29836">
        <v>15000000</v>
      </c>
      <c r="F29836" t="s">
        <v>18</v>
      </c>
      <c r="G29836" t="s">
        <v>2271</v>
      </c>
      <c r="H29836">
        <v>34</v>
      </c>
      <c r="I29836" t="s">
        <v>2272</v>
      </c>
      <c r="J29836" t="s">
        <v>2272</v>
      </c>
      <c r="K29836">
        <v>1</v>
      </c>
      <c r="L29836" s="1">
        <v>39814</v>
      </c>
      <c r="M29836" s="1">
        <v>41397</v>
      </c>
      <c r="N29836" s="1">
        <v>41397</v>
      </c>
    </row>
    <row r="29837" spans="1:18" x14ac:dyDescent="0.2">
      <c r="A29837" t="s">
        <v>103988</v>
      </c>
      <c r="B29837" t="s">
        <v>103989</v>
      </c>
      <c r="C29837" t="s">
        <v>103990</v>
      </c>
      <c r="D29837" t="s">
        <v>103991</v>
      </c>
      <c r="E29837">
        <v>40000</v>
      </c>
      <c r="F29837" t="s">
        <v>18</v>
      </c>
      <c r="G29837" t="s">
        <v>25</v>
      </c>
      <c r="H29837" t="s">
        <v>582</v>
      </c>
      <c r="I29837" t="s">
        <v>23901</v>
      </c>
      <c r="J29837" t="s">
        <v>23901</v>
      </c>
      <c r="K29837">
        <v>1</v>
      </c>
      <c r="L29837" s="1">
        <v>40643</v>
      </c>
      <c r="M29837" s="1">
        <v>41070</v>
      </c>
      <c r="N29837" s="1">
        <v>41070</v>
      </c>
    </row>
    <row r="29838" spans="1:18" hidden="1" x14ac:dyDescent="0.2">
      <c r="A29838" t="s">
        <v>103992</v>
      </c>
      <c r="B29838" t="s">
        <v>103993</v>
      </c>
      <c r="C29838" t="s">
        <v>103994</v>
      </c>
      <c r="D29838" t="s">
        <v>103995</v>
      </c>
      <c r="E29838">
        <v>3000000</v>
      </c>
      <c r="F29838" t="s">
        <v>207</v>
      </c>
      <c r="K29838">
        <v>1</v>
      </c>
      <c r="M29838" s="1">
        <v>42269</v>
      </c>
      <c r="N29838" s="1">
        <v>42269</v>
      </c>
      <c r="O29838"/>
      <c r="P29838"/>
      <c r="Q29838"/>
      <c r="R29838"/>
    </row>
    <row r="29839" spans="1:18" x14ac:dyDescent="0.2">
      <c r="A29839" t="s">
        <v>103996</v>
      </c>
      <c r="B29839" t="s">
        <v>103997</v>
      </c>
      <c r="C29839" t="s">
        <v>103998</v>
      </c>
      <c r="D29839" t="s">
        <v>17429</v>
      </c>
      <c r="E29839">
        <v>11000000</v>
      </c>
      <c r="F29839" t="s">
        <v>18</v>
      </c>
      <c r="G29839" t="s">
        <v>37</v>
      </c>
      <c r="K29839">
        <v>2</v>
      </c>
      <c r="L29839" s="1">
        <v>40544</v>
      </c>
      <c r="M29839" s="1">
        <v>40817</v>
      </c>
      <c r="N29839" s="1">
        <v>41671</v>
      </c>
    </row>
    <row r="29840" spans="1:18" x14ac:dyDescent="0.2">
      <c r="A29840" t="s">
        <v>103999</v>
      </c>
      <c r="B29840" t="s">
        <v>104000</v>
      </c>
      <c r="C29840" t="s">
        <v>104001</v>
      </c>
      <c r="D29840" t="s">
        <v>104002</v>
      </c>
      <c r="E29840">
        <v>1000000</v>
      </c>
      <c r="F29840" t="s">
        <v>207</v>
      </c>
      <c r="G29840" t="s">
        <v>25</v>
      </c>
      <c r="H29840" t="s">
        <v>1352</v>
      </c>
      <c r="I29840" t="s">
        <v>1353</v>
      </c>
      <c r="J29840" t="s">
        <v>1353</v>
      </c>
      <c r="K29840">
        <v>1</v>
      </c>
      <c r="L29840" s="1">
        <v>40116</v>
      </c>
      <c r="M29840" s="1">
        <v>40477</v>
      </c>
      <c r="N29840" s="1">
        <v>40477</v>
      </c>
    </row>
    <row r="29841" spans="1:18" x14ac:dyDescent="0.2">
      <c r="A29841" t="s">
        <v>104003</v>
      </c>
      <c r="B29841" t="s">
        <v>104004</v>
      </c>
      <c r="C29841" t="s">
        <v>104005</v>
      </c>
      <c r="D29841" t="s">
        <v>104006</v>
      </c>
      <c r="E29841">
        <v>1000000</v>
      </c>
      <c r="F29841" t="s">
        <v>18</v>
      </c>
      <c r="G29841" t="s">
        <v>25</v>
      </c>
      <c r="H29841" t="s">
        <v>64</v>
      </c>
      <c r="I29841" t="s">
        <v>65</v>
      </c>
      <c r="J29841" t="s">
        <v>271</v>
      </c>
      <c r="K29841">
        <v>1</v>
      </c>
      <c r="L29841" s="1">
        <v>41275</v>
      </c>
      <c r="M29841" s="1">
        <v>41358</v>
      </c>
      <c r="N29841" s="1">
        <v>41358</v>
      </c>
    </row>
    <row r="29842" spans="1:18" hidden="1" x14ac:dyDescent="0.2">
      <c r="A29842" t="s">
        <v>104007</v>
      </c>
      <c r="B29842" t="s">
        <v>104008</v>
      </c>
      <c r="D29842" t="s">
        <v>70</v>
      </c>
      <c r="E29842">
        <v>18000000</v>
      </c>
      <c r="F29842" t="s">
        <v>18</v>
      </c>
      <c r="G29842" t="s">
        <v>37</v>
      </c>
      <c r="H29842">
        <v>30</v>
      </c>
      <c r="I29842" t="s">
        <v>386</v>
      </c>
      <c r="J29842" t="s">
        <v>386</v>
      </c>
      <c r="K29842">
        <v>1</v>
      </c>
      <c r="M29842" s="1">
        <v>42341</v>
      </c>
      <c r="N29842" s="1">
        <v>42341</v>
      </c>
      <c r="O29842"/>
      <c r="P29842"/>
      <c r="Q29842"/>
      <c r="R29842"/>
    </row>
    <row r="29843" spans="1:18" x14ac:dyDescent="0.2">
      <c r="A29843" t="s">
        <v>104009</v>
      </c>
      <c r="B29843" t="s">
        <v>104010</v>
      </c>
      <c r="C29843" t="s">
        <v>104011</v>
      </c>
      <c r="D29843" t="s">
        <v>275</v>
      </c>
      <c r="E29843">
        <v>32472</v>
      </c>
      <c r="F29843" t="s">
        <v>18</v>
      </c>
      <c r="G29843" t="s">
        <v>37</v>
      </c>
      <c r="K29843">
        <v>2</v>
      </c>
      <c r="L29843" s="1">
        <v>40909</v>
      </c>
      <c r="M29843" s="1">
        <v>41183</v>
      </c>
      <c r="N29843" s="1">
        <v>41334</v>
      </c>
    </row>
    <row r="29844" spans="1:18" x14ac:dyDescent="0.2">
      <c r="A29844" t="s">
        <v>104012</v>
      </c>
      <c r="B29844" t="s">
        <v>104013</v>
      </c>
      <c r="C29844" t="s">
        <v>104014</v>
      </c>
      <c r="D29844" t="s">
        <v>104015</v>
      </c>
      <c r="E29844">
        <v>25000</v>
      </c>
      <c r="F29844" t="s">
        <v>18</v>
      </c>
      <c r="G29844" t="s">
        <v>25</v>
      </c>
      <c r="H29844" t="s">
        <v>44</v>
      </c>
      <c r="I29844" t="s">
        <v>282</v>
      </c>
      <c r="J29844" t="s">
        <v>282</v>
      </c>
      <c r="K29844">
        <v>1</v>
      </c>
      <c r="L29844" s="1">
        <v>40360</v>
      </c>
      <c r="M29844" s="1">
        <v>40695</v>
      </c>
      <c r="N29844" s="1">
        <v>40695</v>
      </c>
    </row>
    <row r="29845" spans="1:18" x14ac:dyDescent="0.2">
      <c r="A29845" t="s">
        <v>104016</v>
      </c>
      <c r="B29845" t="s">
        <v>104017</v>
      </c>
      <c r="C29845" t="s">
        <v>104018</v>
      </c>
      <c r="D29845" t="s">
        <v>104019</v>
      </c>
      <c r="E29845">
        <v>7000000</v>
      </c>
      <c r="F29845" t="s">
        <v>18</v>
      </c>
      <c r="G29845" t="s">
        <v>699</v>
      </c>
      <c r="H29845">
        <v>5</v>
      </c>
      <c r="I29845" t="s">
        <v>700</v>
      </c>
      <c r="J29845" t="s">
        <v>700</v>
      </c>
      <c r="K29845">
        <v>3</v>
      </c>
      <c r="L29845" s="1">
        <v>40360</v>
      </c>
      <c r="M29845" s="1">
        <v>40909</v>
      </c>
      <c r="N29845" s="1">
        <v>41863</v>
      </c>
    </row>
    <row r="29846" spans="1:18" x14ac:dyDescent="0.2">
      <c r="A29846" t="s">
        <v>104020</v>
      </c>
      <c r="B29846" t="s">
        <v>104021</v>
      </c>
      <c r="C29846" t="s">
        <v>104022</v>
      </c>
      <c r="D29846" t="s">
        <v>75</v>
      </c>
      <c r="E29846">
        <v>43400000</v>
      </c>
      <c r="F29846" t="s">
        <v>18</v>
      </c>
      <c r="G29846" t="s">
        <v>25</v>
      </c>
      <c r="H29846" t="s">
        <v>64</v>
      </c>
      <c r="I29846" t="s">
        <v>65</v>
      </c>
      <c r="J29846" t="s">
        <v>71</v>
      </c>
      <c r="K29846">
        <v>3</v>
      </c>
      <c r="L29846" s="1">
        <v>40544</v>
      </c>
      <c r="M29846" s="1">
        <v>40756</v>
      </c>
      <c r="N29846" s="1">
        <v>42159</v>
      </c>
    </row>
    <row r="29847" spans="1:18" x14ac:dyDescent="0.2">
      <c r="A29847" t="s">
        <v>104023</v>
      </c>
      <c r="B29847" t="s">
        <v>104024</v>
      </c>
      <c r="C29847" t="s">
        <v>104025</v>
      </c>
      <c r="D29847" t="s">
        <v>104026</v>
      </c>
      <c r="E29847">
        <v>200000</v>
      </c>
      <c r="F29847" t="s">
        <v>18</v>
      </c>
      <c r="G29847" t="s">
        <v>25</v>
      </c>
      <c r="H29847" t="s">
        <v>106</v>
      </c>
      <c r="I29847" t="s">
        <v>107</v>
      </c>
      <c r="J29847" t="s">
        <v>108</v>
      </c>
      <c r="K29847">
        <v>1</v>
      </c>
      <c r="L29847" s="1">
        <v>41848</v>
      </c>
      <c r="M29847" s="1">
        <v>42006</v>
      </c>
      <c r="N29847" s="1">
        <v>42006</v>
      </c>
    </row>
    <row r="29848" spans="1:18" hidden="1" x14ac:dyDescent="0.2">
      <c r="A29848" t="s">
        <v>104027</v>
      </c>
      <c r="B29848" t="s">
        <v>104028</v>
      </c>
      <c r="C29848" t="s">
        <v>104029</v>
      </c>
      <c r="E29848" t="s">
        <v>43</v>
      </c>
      <c r="F29848" t="s">
        <v>18</v>
      </c>
      <c r="G29848" t="s">
        <v>25</v>
      </c>
      <c r="H29848" t="s">
        <v>286</v>
      </c>
      <c r="I29848" t="s">
        <v>874</v>
      </c>
      <c r="J29848" t="s">
        <v>874</v>
      </c>
      <c r="K29848">
        <v>1</v>
      </c>
      <c r="M29848" s="1">
        <v>36557</v>
      </c>
      <c r="N29848" s="1">
        <v>36557</v>
      </c>
      <c r="O29848"/>
      <c r="P29848"/>
      <c r="Q29848"/>
      <c r="R29848"/>
    </row>
    <row r="29849" spans="1:18" x14ac:dyDescent="0.2">
      <c r="A29849" t="s">
        <v>104030</v>
      </c>
      <c r="B29849" t="s">
        <v>104031</v>
      </c>
      <c r="C29849" t="s">
        <v>104032</v>
      </c>
      <c r="D29849" t="s">
        <v>104033</v>
      </c>
      <c r="E29849">
        <v>3000000</v>
      </c>
      <c r="F29849" t="s">
        <v>18</v>
      </c>
      <c r="G29849" t="s">
        <v>25</v>
      </c>
      <c r="H29849" t="s">
        <v>286</v>
      </c>
      <c r="I29849" t="s">
        <v>1030</v>
      </c>
      <c r="J29849" t="s">
        <v>1030</v>
      </c>
      <c r="K29849">
        <v>1</v>
      </c>
      <c r="L29849" s="1">
        <v>38353</v>
      </c>
      <c r="M29849" s="1">
        <v>41562</v>
      </c>
      <c r="N29849" s="1">
        <v>41562</v>
      </c>
    </row>
    <row r="29850" spans="1:18" x14ac:dyDescent="0.2">
      <c r="A29850" t="s">
        <v>104034</v>
      </c>
      <c r="B29850" t="s">
        <v>104035</v>
      </c>
      <c r="C29850" t="s">
        <v>104036</v>
      </c>
      <c r="D29850" t="s">
        <v>42</v>
      </c>
      <c r="E29850">
        <v>100002</v>
      </c>
      <c r="F29850" t="s">
        <v>18</v>
      </c>
      <c r="G29850" t="s">
        <v>25</v>
      </c>
      <c r="H29850" t="s">
        <v>286</v>
      </c>
      <c r="I29850" t="s">
        <v>1030</v>
      </c>
      <c r="J29850" t="s">
        <v>3815</v>
      </c>
      <c r="K29850">
        <v>1</v>
      </c>
      <c r="L29850" s="1">
        <v>39814</v>
      </c>
      <c r="M29850" s="1">
        <v>41500</v>
      </c>
      <c r="N29850" s="1">
        <v>41500</v>
      </c>
    </row>
    <row r="29851" spans="1:18" hidden="1" x14ac:dyDescent="0.2">
      <c r="A29851" t="s">
        <v>104037</v>
      </c>
      <c r="B29851" t="s">
        <v>104038</v>
      </c>
      <c r="C29851" t="s">
        <v>104039</v>
      </c>
      <c r="D29851" t="s">
        <v>23795</v>
      </c>
      <c r="E29851" t="s">
        <v>43</v>
      </c>
      <c r="F29851" t="s">
        <v>18</v>
      </c>
      <c r="G29851" t="s">
        <v>37</v>
      </c>
      <c r="H29851">
        <v>11</v>
      </c>
      <c r="I29851" t="s">
        <v>1515</v>
      </c>
      <c r="J29851" t="s">
        <v>104040</v>
      </c>
      <c r="K29851">
        <v>1</v>
      </c>
      <c r="L29851" s="1">
        <v>40544</v>
      </c>
      <c r="M29851" s="1">
        <v>42147</v>
      </c>
      <c r="N29851" s="1">
        <v>42147</v>
      </c>
      <c r="O29851"/>
      <c r="P29851"/>
      <c r="Q29851"/>
      <c r="R29851"/>
    </row>
    <row r="29852" spans="1:18" hidden="1" x14ac:dyDescent="0.2">
      <c r="A29852" t="s">
        <v>104041</v>
      </c>
      <c r="B29852" t="s">
        <v>104042</v>
      </c>
      <c r="D29852" t="s">
        <v>248</v>
      </c>
      <c r="E29852" t="s">
        <v>43</v>
      </c>
      <c r="F29852" t="s">
        <v>18</v>
      </c>
      <c r="G29852" t="s">
        <v>57</v>
      </c>
      <c r="H29852" t="s">
        <v>4487</v>
      </c>
      <c r="I29852" t="s">
        <v>7212</v>
      </c>
      <c r="J29852" t="s">
        <v>7212</v>
      </c>
      <c r="K29852">
        <v>1</v>
      </c>
      <c r="L29852" s="1">
        <v>41105</v>
      </c>
      <c r="M29852" s="1">
        <v>41208</v>
      </c>
      <c r="N29852" s="1">
        <v>41208</v>
      </c>
      <c r="O29852"/>
      <c r="P29852"/>
      <c r="Q29852"/>
      <c r="R29852"/>
    </row>
    <row r="29853" spans="1:18" x14ac:dyDescent="0.2">
      <c r="A29853" t="s">
        <v>104043</v>
      </c>
      <c r="B29853" t="s">
        <v>104044</v>
      </c>
      <c r="C29853" t="s">
        <v>104045</v>
      </c>
      <c r="D29853" t="s">
        <v>104046</v>
      </c>
      <c r="E29853">
        <v>420000</v>
      </c>
      <c r="F29853" t="s">
        <v>18</v>
      </c>
      <c r="G29853" t="s">
        <v>25</v>
      </c>
      <c r="H29853" t="s">
        <v>64</v>
      </c>
      <c r="I29853" t="s">
        <v>65</v>
      </c>
      <c r="J29853" t="s">
        <v>1103</v>
      </c>
      <c r="K29853">
        <v>2</v>
      </c>
      <c r="L29853" s="1">
        <v>39661</v>
      </c>
      <c r="M29853" s="1">
        <v>39508</v>
      </c>
      <c r="N29853" s="1">
        <v>40330</v>
      </c>
    </row>
    <row r="29854" spans="1:18" x14ac:dyDescent="0.2">
      <c r="A29854" t="s">
        <v>104047</v>
      </c>
      <c r="B29854" t="s">
        <v>104048</v>
      </c>
      <c r="D29854" t="s">
        <v>70</v>
      </c>
      <c r="E29854">
        <v>16000000</v>
      </c>
      <c r="F29854" t="s">
        <v>18</v>
      </c>
      <c r="G29854" t="s">
        <v>37</v>
      </c>
      <c r="H29854">
        <v>30</v>
      </c>
      <c r="I29854" t="s">
        <v>2714</v>
      </c>
      <c r="J29854" t="s">
        <v>2714</v>
      </c>
      <c r="K29854">
        <v>1</v>
      </c>
      <c r="L29854" s="1">
        <v>38718</v>
      </c>
      <c r="M29854" s="1">
        <v>38890</v>
      </c>
      <c r="N29854" s="1">
        <v>38890</v>
      </c>
    </row>
    <row r="29855" spans="1:18" hidden="1" x14ac:dyDescent="0.2">
      <c r="A29855" t="s">
        <v>104049</v>
      </c>
      <c r="B29855" t="s">
        <v>104050</v>
      </c>
      <c r="C29855" t="s">
        <v>104051</v>
      </c>
      <c r="D29855" t="s">
        <v>317</v>
      </c>
      <c r="E29855" t="s">
        <v>43</v>
      </c>
      <c r="F29855" t="s">
        <v>18</v>
      </c>
      <c r="G29855" t="s">
        <v>2811</v>
      </c>
      <c r="H29855">
        <v>3</v>
      </c>
      <c r="I29855" t="s">
        <v>17368</v>
      </c>
      <c r="J29855" t="s">
        <v>17368</v>
      </c>
      <c r="K29855">
        <v>1</v>
      </c>
      <c r="L29855" s="1">
        <v>39814</v>
      </c>
      <c r="M29855" s="1">
        <v>42247</v>
      </c>
      <c r="N29855" s="1">
        <v>42247</v>
      </c>
      <c r="O29855"/>
      <c r="P29855"/>
      <c r="Q29855"/>
      <c r="R29855"/>
    </row>
    <row r="29856" spans="1:18" x14ac:dyDescent="0.2">
      <c r="A29856" t="s">
        <v>104052</v>
      </c>
      <c r="B29856" t="s">
        <v>104053</v>
      </c>
      <c r="D29856" t="s">
        <v>248</v>
      </c>
      <c r="E29856">
        <v>5000</v>
      </c>
      <c r="F29856" t="s">
        <v>18</v>
      </c>
      <c r="G29856" t="s">
        <v>25</v>
      </c>
      <c r="H29856" t="s">
        <v>1011</v>
      </c>
      <c r="I29856" t="s">
        <v>1012</v>
      </c>
      <c r="J29856" t="s">
        <v>104054</v>
      </c>
      <c r="K29856">
        <v>1</v>
      </c>
      <c r="L29856" s="1">
        <v>41408</v>
      </c>
      <c r="M29856" s="1">
        <v>41572</v>
      </c>
      <c r="N29856" s="1">
        <v>41572</v>
      </c>
    </row>
    <row r="29857" spans="1:18" hidden="1" x14ac:dyDescent="0.2">
      <c r="A29857" t="s">
        <v>104055</v>
      </c>
      <c r="B29857" t="s">
        <v>104056</v>
      </c>
      <c r="C29857" t="s">
        <v>104057</v>
      </c>
      <c r="D29857" t="s">
        <v>317</v>
      </c>
      <c r="E29857" t="s">
        <v>43</v>
      </c>
      <c r="F29857" t="s">
        <v>18</v>
      </c>
      <c r="G29857" t="s">
        <v>25</v>
      </c>
      <c r="H29857" t="s">
        <v>972</v>
      </c>
      <c r="I29857" t="s">
        <v>973</v>
      </c>
      <c r="J29857" t="s">
        <v>973</v>
      </c>
      <c r="K29857">
        <v>1</v>
      </c>
      <c r="L29857" s="1">
        <v>41883</v>
      </c>
      <c r="M29857" s="1">
        <v>42061</v>
      </c>
      <c r="N29857" s="1">
        <v>42061</v>
      </c>
      <c r="O29857"/>
      <c r="P29857"/>
      <c r="Q29857"/>
      <c r="R29857"/>
    </row>
    <row r="29858" spans="1:18" x14ac:dyDescent="0.2">
      <c r="A29858" t="s">
        <v>104058</v>
      </c>
      <c r="B29858" t="s">
        <v>104059</v>
      </c>
      <c r="D29858" t="s">
        <v>655</v>
      </c>
      <c r="E29858">
        <v>2503124</v>
      </c>
      <c r="F29858" t="s">
        <v>18</v>
      </c>
      <c r="G29858" t="s">
        <v>25</v>
      </c>
      <c r="H29858" t="s">
        <v>106</v>
      </c>
      <c r="I29858" t="s">
        <v>107</v>
      </c>
      <c r="J29858" t="s">
        <v>108</v>
      </c>
      <c r="K29858">
        <v>1</v>
      </c>
      <c r="L29858" s="1">
        <v>42005</v>
      </c>
      <c r="M29858" s="1">
        <v>42234</v>
      </c>
      <c r="N29858" s="1">
        <v>42234</v>
      </c>
    </row>
    <row r="29859" spans="1:18" hidden="1" x14ac:dyDescent="0.2">
      <c r="A29859" t="s">
        <v>104060</v>
      </c>
      <c r="B29859" t="s">
        <v>104061</v>
      </c>
      <c r="D29859" t="s">
        <v>104062</v>
      </c>
      <c r="E29859" t="s">
        <v>43</v>
      </c>
      <c r="F29859" t="s">
        <v>18</v>
      </c>
      <c r="G29859" t="s">
        <v>458</v>
      </c>
      <c r="H29859">
        <v>48</v>
      </c>
      <c r="I29859" t="s">
        <v>459</v>
      </c>
      <c r="J29859" t="s">
        <v>459</v>
      </c>
      <c r="K29859">
        <v>1</v>
      </c>
      <c r="M29859" s="1">
        <v>41892</v>
      </c>
      <c r="N29859" s="1">
        <v>41892</v>
      </c>
      <c r="O29859"/>
      <c r="P29859"/>
      <c r="Q29859"/>
      <c r="R29859"/>
    </row>
    <row r="29860" spans="1:18" hidden="1" x14ac:dyDescent="0.2">
      <c r="A29860" t="s">
        <v>104063</v>
      </c>
      <c r="B29860" t="s">
        <v>104064</v>
      </c>
      <c r="C29860" t="s">
        <v>104065</v>
      </c>
      <c r="D29860" t="s">
        <v>544</v>
      </c>
      <c r="E29860">
        <v>10000000</v>
      </c>
      <c r="F29860" t="s">
        <v>18</v>
      </c>
      <c r="G29860" t="s">
        <v>37</v>
      </c>
      <c r="H29860">
        <v>9</v>
      </c>
      <c r="I29860" t="s">
        <v>39813</v>
      </c>
      <c r="J29860" t="s">
        <v>39813</v>
      </c>
      <c r="K29860">
        <v>1</v>
      </c>
      <c r="M29860" s="1">
        <v>40787</v>
      </c>
      <c r="N29860" s="1">
        <v>40787</v>
      </c>
      <c r="O29860"/>
      <c r="P29860"/>
      <c r="Q29860"/>
      <c r="R29860"/>
    </row>
    <row r="29861" spans="1:18" hidden="1" x14ac:dyDescent="0.2">
      <c r="A29861" t="s">
        <v>104066</v>
      </c>
      <c r="B29861" t="s">
        <v>104067</v>
      </c>
      <c r="C29861" t="s">
        <v>104068</v>
      </c>
      <c r="D29861" t="s">
        <v>104069</v>
      </c>
      <c r="E29861">
        <v>15000</v>
      </c>
      <c r="F29861" t="s">
        <v>18</v>
      </c>
      <c r="G29861" t="s">
        <v>25</v>
      </c>
      <c r="H29861" t="s">
        <v>1011</v>
      </c>
      <c r="I29861" t="s">
        <v>1012</v>
      </c>
      <c r="J29861" t="s">
        <v>1012</v>
      </c>
      <c r="K29861">
        <v>1</v>
      </c>
      <c r="M29861" s="1">
        <v>39295</v>
      </c>
      <c r="N29861" s="1">
        <v>39295</v>
      </c>
      <c r="O29861"/>
      <c r="P29861"/>
      <c r="Q29861"/>
      <c r="R29861"/>
    </row>
    <row r="29862" spans="1:18" x14ac:dyDescent="0.2">
      <c r="A29862" t="s">
        <v>104070</v>
      </c>
      <c r="B29862" t="s">
        <v>104071</v>
      </c>
      <c r="C29862" t="s">
        <v>104072</v>
      </c>
      <c r="D29862" t="s">
        <v>104073</v>
      </c>
      <c r="E29862">
        <v>2285554</v>
      </c>
      <c r="F29862" t="s">
        <v>18</v>
      </c>
      <c r="K29862">
        <v>1</v>
      </c>
      <c r="L29862" s="1">
        <v>41061</v>
      </c>
      <c r="M29862" s="1">
        <v>41913</v>
      </c>
      <c r="N29862" s="1">
        <v>41913</v>
      </c>
    </row>
    <row r="29863" spans="1:18" hidden="1" x14ac:dyDescent="0.2">
      <c r="A29863" t="s">
        <v>104074</v>
      </c>
      <c r="B29863" t="s">
        <v>104075</v>
      </c>
      <c r="E29863" t="s">
        <v>43</v>
      </c>
      <c r="F29863" t="s">
        <v>207</v>
      </c>
      <c r="K29863">
        <v>1</v>
      </c>
      <c r="M29863" s="1">
        <v>36161</v>
      </c>
      <c r="N29863" s="1">
        <v>36161</v>
      </c>
      <c r="O29863"/>
      <c r="P29863"/>
      <c r="Q29863"/>
      <c r="R29863"/>
    </row>
    <row r="29864" spans="1:18" x14ac:dyDescent="0.2">
      <c r="A29864" t="s">
        <v>104076</v>
      </c>
      <c r="B29864" t="s">
        <v>104077</v>
      </c>
      <c r="C29864" t="s">
        <v>104078</v>
      </c>
      <c r="D29864" t="s">
        <v>19873</v>
      </c>
      <c r="E29864">
        <v>17000</v>
      </c>
      <c r="F29864" t="s">
        <v>18</v>
      </c>
      <c r="G29864" t="s">
        <v>25</v>
      </c>
      <c r="H29864" t="s">
        <v>64</v>
      </c>
      <c r="I29864" t="s">
        <v>65</v>
      </c>
      <c r="J29864" t="s">
        <v>240</v>
      </c>
      <c r="K29864">
        <v>1</v>
      </c>
      <c r="L29864" s="1">
        <v>41061</v>
      </c>
      <c r="M29864" s="1">
        <v>41760</v>
      </c>
      <c r="N29864" s="1">
        <v>41760</v>
      </c>
    </row>
    <row r="29865" spans="1:18" hidden="1" x14ac:dyDescent="0.2">
      <c r="A29865" t="s">
        <v>104079</v>
      </c>
      <c r="B29865" t="s">
        <v>104080</v>
      </c>
      <c r="C29865" t="s">
        <v>104081</v>
      </c>
      <c r="D29865" t="s">
        <v>104082</v>
      </c>
      <c r="E29865" t="s">
        <v>43</v>
      </c>
      <c r="F29865" t="s">
        <v>18</v>
      </c>
      <c r="G29865" t="s">
        <v>2318</v>
      </c>
      <c r="K29865">
        <v>1</v>
      </c>
      <c r="L29865" s="1">
        <v>41640</v>
      </c>
      <c r="M29865" s="1">
        <v>42111</v>
      </c>
      <c r="N29865" s="1">
        <v>42111</v>
      </c>
      <c r="O29865"/>
      <c r="P29865"/>
      <c r="Q29865"/>
      <c r="R29865"/>
    </row>
    <row r="29866" spans="1:18" x14ac:dyDescent="0.2">
      <c r="A29866" t="s">
        <v>104083</v>
      </c>
      <c r="B29866" t="s">
        <v>104084</v>
      </c>
      <c r="C29866" t="s">
        <v>104085</v>
      </c>
      <c r="D29866" t="s">
        <v>36</v>
      </c>
      <c r="E29866">
        <v>9940</v>
      </c>
      <c r="F29866" t="s">
        <v>207</v>
      </c>
      <c r="K29866">
        <v>1</v>
      </c>
      <c r="L29866" s="1">
        <v>40513</v>
      </c>
      <c r="M29866" s="1">
        <v>40527</v>
      </c>
      <c r="N29866" s="1">
        <v>40527</v>
      </c>
    </row>
    <row r="29867" spans="1:18" hidden="1" x14ac:dyDescent="0.2">
      <c r="A29867" t="s">
        <v>104086</v>
      </c>
      <c r="B29867" t="s">
        <v>104087</v>
      </c>
      <c r="C29867" t="s">
        <v>104088</v>
      </c>
      <c r="D29867" t="s">
        <v>104089</v>
      </c>
      <c r="E29867" t="s">
        <v>43</v>
      </c>
      <c r="F29867" t="s">
        <v>207</v>
      </c>
      <c r="G29867" t="s">
        <v>860</v>
      </c>
      <c r="H29867" t="s">
        <v>861</v>
      </c>
      <c r="I29867" t="s">
        <v>862</v>
      </c>
      <c r="J29867" t="s">
        <v>862</v>
      </c>
      <c r="K29867">
        <v>1</v>
      </c>
      <c r="L29867" s="1">
        <v>41730</v>
      </c>
      <c r="M29867" s="1">
        <v>42278</v>
      </c>
      <c r="N29867" s="1">
        <v>42278</v>
      </c>
      <c r="O29867"/>
      <c r="P29867"/>
      <c r="Q29867"/>
      <c r="R29867"/>
    </row>
    <row r="29868" spans="1:18" hidden="1" x14ac:dyDescent="0.2">
      <c r="A29868" t="s">
        <v>104090</v>
      </c>
      <c r="B29868" t="s">
        <v>104091</v>
      </c>
      <c r="C29868" t="s">
        <v>104092</v>
      </c>
      <c r="D29868" t="s">
        <v>7825</v>
      </c>
      <c r="E29868">
        <v>40000</v>
      </c>
      <c r="F29868" t="s">
        <v>207</v>
      </c>
      <c r="K29868">
        <v>1</v>
      </c>
      <c r="M29868" s="1">
        <v>40850</v>
      </c>
      <c r="N29868" s="1">
        <v>40850</v>
      </c>
      <c r="O29868"/>
      <c r="P29868"/>
      <c r="Q29868"/>
      <c r="R29868"/>
    </row>
    <row r="29869" spans="1:18" x14ac:dyDescent="0.2">
      <c r="A29869" t="s">
        <v>104093</v>
      </c>
      <c r="B29869" t="s">
        <v>104094</v>
      </c>
      <c r="C29869" t="s">
        <v>104095</v>
      </c>
      <c r="D29869" t="s">
        <v>104096</v>
      </c>
      <c r="E29869">
        <v>7800000</v>
      </c>
      <c r="F29869" t="s">
        <v>18</v>
      </c>
      <c r="G29869" t="s">
        <v>25</v>
      </c>
      <c r="H29869" t="s">
        <v>64</v>
      </c>
      <c r="I29869" t="s">
        <v>65</v>
      </c>
      <c r="J29869" t="s">
        <v>71</v>
      </c>
      <c r="K29869">
        <v>2</v>
      </c>
      <c r="L29869" s="1">
        <v>40931</v>
      </c>
      <c r="M29869" s="1">
        <v>41254</v>
      </c>
      <c r="N29869" s="1">
        <v>41422</v>
      </c>
    </row>
    <row r="29870" spans="1:18" x14ac:dyDescent="0.2">
      <c r="A29870" t="s">
        <v>104097</v>
      </c>
      <c r="B29870" t="s">
        <v>104098</v>
      </c>
      <c r="C29870" t="s">
        <v>104099</v>
      </c>
      <c r="D29870" t="s">
        <v>15735</v>
      </c>
      <c r="E29870">
        <v>14341792</v>
      </c>
      <c r="F29870" t="s">
        <v>18</v>
      </c>
      <c r="G29870" t="s">
        <v>128</v>
      </c>
      <c r="H29870" t="s">
        <v>129</v>
      </c>
      <c r="I29870" t="s">
        <v>130</v>
      </c>
      <c r="J29870" t="s">
        <v>130</v>
      </c>
      <c r="K29870">
        <v>2</v>
      </c>
      <c r="L29870" s="1">
        <v>41030</v>
      </c>
      <c r="M29870" s="1">
        <v>41470</v>
      </c>
      <c r="N29870" s="1">
        <v>42005</v>
      </c>
    </row>
    <row r="29871" spans="1:18" x14ac:dyDescent="0.2">
      <c r="A29871" t="s">
        <v>104100</v>
      </c>
      <c r="B29871" t="s">
        <v>104101</v>
      </c>
      <c r="C29871" t="s">
        <v>104102</v>
      </c>
      <c r="D29871" t="s">
        <v>42</v>
      </c>
      <c r="E29871">
        <v>3142406</v>
      </c>
      <c r="F29871" t="s">
        <v>18</v>
      </c>
      <c r="G29871" t="s">
        <v>25</v>
      </c>
      <c r="H29871" t="s">
        <v>64</v>
      </c>
      <c r="I29871" t="s">
        <v>65</v>
      </c>
      <c r="J29871" t="s">
        <v>1251</v>
      </c>
      <c r="K29871">
        <v>1</v>
      </c>
      <c r="L29871" s="1">
        <v>39448</v>
      </c>
      <c r="M29871" s="1">
        <v>40786</v>
      </c>
      <c r="N29871" s="1">
        <v>40786</v>
      </c>
    </row>
    <row r="29872" spans="1:18" x14ac:dyDescent="0.2">
      <c r="A29872" t="s">
        <v>104103</v>
      </c>
      <c r="B29872" t="s">
        <v>104104</v>
      </c>
      <c r="C29872" t="s">
        <v>104105</v>
      </c>
      <c r="D29872" t="s">
        <v>104106</v>
      </c>
      <c r="E29872">
        <v>10500000</v>
      </c>
      <c r="F29872" t="s">
        <v>18</v>
      </c>
      <c r="G29872" t="s">
        <v>25</v>
      </c>
      <c r="H29872" t="s">
        <v>142</v>
      </c>
      <c r="I29872" t="s">
        <v>143</v>
      </c>
      <c r="J29872" t="s">
        <v>143</v>
      </c>
      <c r="K29872">
        <v>2</v>
      </c>
      <c r="L29872" s="1">
        <v>37987</v>
      </c>
      <c r="M29872" s="1">
        <v>38169</v>
      </c>
      <c r="N29872" s="1">
        <v>38657</v>
      </c>
    </row>
    <row r="29873" spans="1:18" x14ac:dyDescent="0.2">
      <c r="A29873" t="s">
        <v>104107</v>
      </c>
      <c r="B29873" t="s">
        <v>104108</v>
      </c>
      <c r="C29873" t="s">
        <v>104109</v>
      </c>
      <c r="D29873" t="s">
        <v>256</v>
      </c>
      <c r="E29873">
        <v>1000000</v>
      </c>
      <c r="F29873" t="s">
        <v>18</v>
      </c>
      <c r="G29873" t="s">
        <v>37</v>
      </c>
      <c r="H29873">
        <v>26</v>
      </c>
      <c r="I29873" t="s">
        <v>1515</v>
      </c>
      <c r="J29873" t="s">
        <v>52100</v>
      </c>
      <c r="K29873">
        <v>2</v>
      </c>
      <c r="L29873" s="1">
        <v>40909</v>
      </c>
      <c r="M29873" s="1">
        <v>41609</v>
      </c>
      <c r="N29873" s="1">
        <v>42090</v>
      </c>
    </row>
    <row r="29874" spans="1:18" x14ac:dyDescent="0.2">
      <c r="A29874" t="s">
        <v>104110</v>
      </c>
      <c r="B29874" t="s">
        <v>104111</v>
      </c>
      <c r="C29874" t="s">
        <v>104112</v>
      </c>
      <c r="D29874" t="s">
        <v>2195</v>
      </c>
      <c r="E29874">
        <v>2200000</v>
      </c>
      <c r="F29874" t="s">
        <v>18</v>
      </c>
      <c r="G29874" t="s">
        <v>19</v>
      </c>
      <c r="H29874">
        <v>7</v>
      </c>
      <c r="I29874" t="s">
        <v>672</v>
      </c>
      <c r="J29874" t="s">
        <v>672</v>
      </c>
      <c r="K29874">
        <v>1</v>
      </c>
      <c r="L29874" s="1">
        <v>42248</v>
      </c>
      <c r="M29874" s="1">
        <v>42270</v>
      </c>
      <c r="N29874" s="1">
        <v>42270</v>
      </c>
    </row>
    <row r="29875" spans="1:18" x14ac:dyDescent="0.2">
      <c r="A29875" t="s">
        <v>104113</v>
      </c>
      <c r="B29875" t="s">
        <v>104114</v>
      </c>
      <c r="C29875" t="s">
        <v>104115</v>
      </c>
      <c r="D29875" t="s">
        <v>104116</v>
      </c>
      <c r="E29875">
        <v>8000000</v>
      </c>
      <c r="F29875" t="s">
        <v>18</v>
      </c>
      <c r="G29875" t="s">
        <v>19</v>
      </c>
      <c r="H29875">
        <v>5</v>
      </c>
      <c r="I29875" t="s">
        <v>2912</v>
      </c>
      <c r="J29875" t="s">
        <v>2912</v>
      </c>
      <c r="K29875">
        <v>2</v>
      </c>
      <c r="L29875" s="1">
        <v>41944</v>
      </c>
      <c r="M29875" s="1">
        <v>42160</v>
      </c>
      <c r="N29875" s="1">
        <v>42325</v>
      </c>
    </row>
    <row r="29876" spans="1:18" x14ac:dyDescent="0.2">
      <c r="A29876" t="s">
        <v>104117</v>
      </c>
      <c r="B29876" t="s">
        <v>104118</v>
      </c>
      <c r="C29876" t="s">
        <v>104119</v>
      </c>
      <c r="D29876" t="s">
        <v>104120</v>
      </c>
      <c r="E29876">
        <v>195780</v>
      </c>
      <c r="F29876" t="s">
        <v>18</v>
      </c>
      <c r="G29876" t="s">
        <v>552</v>
      </c>
      <c r="H29876">
        <v>60</v>
      </c>
      <c r="I29876" t="s">
        <v>5648</v>
      </c>
      <c r="J29876" t="s">
        <v>5648</v>
      </c>
      <c r="K29876">
        <v>1</v>
      </c>
      <c r="L29876" s="1">
        <v>40909</v>
      </c>
      <c r="M29876" s="1">
        <v>41378</v>
      </c>
      <c r="N29876" s="1">
        <v>41378</v>
      </c>
    </row>
    <row r="29877" spans="1:18" x14ac:dyDescent="0.2">
      <c r="A29877" t="s">
        <v>104121</v>
      </c>
      <c r="B29877" t="s">
        <v>104122</v>
      </c>
      <c r="C29877" t="s">
        <v>104123</v>
      </c>
      <c r="D29877" t="s">
        <v>181</v>
      </c>
      <c r="E29877">
        <v>73000000</v>
      </c>
      <c r="F29877" t="s">
        <v>18</v>
      </c>
      <c r="G29877" t="s">
        <v>8907</v>
      </c>
      <c r="K29877">
        <v>1</v>
      </c>
      <c r="L29877" s="1">
        <v>30317</v>
      </c>
      <c r="M29877" s="1">
        <v>41623</v>
      </c>
      <c r="N29877" s="1">
        <v>41623</v>
      </c>
    </row>
    <row r="29878" spans="1:18" hidden="1" x14ac:dyDescent="0.2">
      <c r="A29878" t="s">
        <v>104124</v>
      </c>
      <c r="B29878" t="s">
        <v>104125</v>
      </c>
      <c r="C29878" t="s">
        <v>104126</v>
      </c>
      <c r="E29878">
        <v>34000000</v>
      </c>
      <c r="F29878" t="s">
        <v>18</v>
      </c>
      <c r="G29878" t="s">
        <v>37</v>
      </c>
      <c r="H29878">
        <v>4</v>
      </c>
      <c r="I29878" t="s">
        <v>182</v>
      </c>
      <c r="J29878" t="s">
        <v>425</v>
      </c>
      <c r="K29878">
        <v>1</v>
      </c>
      <c r="M29878" s="1">
        <v>42314</v>
      </c>
      <c r="N29878" s="1">
        <v>42314</v>
      </c>
      <c r="O29878"/>
      <c r="P29878"/>
      <c r="Q29878"/>
      <c r="R29878"/>
    </row>
    <row r="29879" spans="1:18" x14ac:dyDescent="0.2">
      <c r="A29879" t="s">
        <v>104127</v>
      </c>
      <c r="B29879" t="s">
        <v>104128</v>
      </c>
      <c r="C29879" t="s">
        <v>104129</v>
      </c>
      <c r="D29879" t="s">
        <v>104130</v>
      </c>
      <c r="E29879">
        <v>500000</v>
      </c>
      <c r="F29879" t="s">
        <v>18</v>
      </c>
      <c r="G29879" t="s">
        <v>25</v>
      </c>
      <c r="H29879" t="s">
        <v>380</v>
      </c>
      <c r="I29879" t="s">
        <v>381</v>
      </c>
      <c r="J29879" t="s">
        <v>381</v>
      </c>
      <c r="K29879">
        <v>1</v>
      </c>
      <c r="L29879" s="1">
        <v>37987</v>
      </c>
      <c r="M29879" s="1">
        <v>41518</v>
      </c>
      <c r="N29879" s="1">
        <v>41518</v>
      </c>
    </row>
    <row r="29880" spans="1:18" x14ac:dyDescent="0.2">
      <c r="A29880" t="s">
        <v>104131</v>
      </c>
      <c r="B29880" t="s">
        <v>104132</v>
      </c>
      <c r="C29880" t="s">
        <v>104133</v>
      </c>
      <c r="D29880" t="s">
        <v>92025</v>
      </c>
      <c r="E29880">
        <v>6000000</v>
      </c>
      <c r="F29880" t="s">
        <v>207</v>
      </c>
      <c r="G29880" t="s">
        <v>25</v>
      </c>
      <c r="H29880" t="s">
        <v>64</v>
      </c>
      <c r="I29880" t="s">
        <v>65</v>
      </c>
      <c r="J29880" t="s">
        <v>1160</v>
      </c>
      <c r="K29880">
        <v>1</v>
      </c>
      <c r="L29880" s="1">
        <v>40179</v>
      </c>
      <c r="M29880" s="1">
        <v>40696</v>
      </c>
      <c r="N29880" s="1">
        <v>40696</v>
      </c>
    </row>
    <row r="29881" spans="1:18" hidden="1" x14ac:dyDescent="0.2">
      <c r="A29881" t="s">
        <v>104134</v>
      </c>
      <c r="B29881" t="s">
        <v>104135</v>
      </c>
      <c r="C29881" t="s">
        <v>104136</v>
      </c>
      <c r="D29881" t="s">
        <v>104137</v>
      </c>
      <c r="E29881">
        <v>273001</v>
      </c>
      <c r="F29881" t="s">
        <v>18</v>
      </c>
      <c r="G29881" t="s">
        <v>25</v>
      </c>
      <c r="H29881" t="s">
        <v>64</v>
      </c>
      <c r="I29881" t="s">
        <v>95</v>
      </c>
      <c r="J29881" t="s">
        <v>95</v>
      </c>
      <c r="K29881">
        <v>1</v>
      </c>
      <c r="M29881" s="1">
        <v>41969</v>
      </c>
      <c r="N29881" s="1">
        <v>41969</v>
      </c>
      <c r="O29881"/>
      <c r="P29881"/>
      <c r="Q29881"/>
      <c r="R29881"/>
    </row>
    <row r="29882" spans="1:18" hidden="1" x14ac:dyDescent="0.2">
      <c r="A29882" t="s">
        <v>104138</v>
      </c>
      <c r="B29882" t="s">
        <v>104139</v>
      </c>
      <c r="C29882" t="s">
        <v>104140</v>
      </c>
      <c r="D29882" t="s">
        <v>50</v>
      </c>
      <c r="E29882">
        <v>2500000</v>
      </c>
      <c r="F29882" t="s">
        <v>18</v>
      </c>
      <c r="G29882" t="s">
        <v>25</v>
      </c>
      <c r="H29882" t="s">
        <v>64</v>
      </c>
      <c r="I29882" t="s">
        <v>65</v>
      </c>
      <c r="J29882" t="s">
        <v>71</v>
      </c>
      <c r="K29882">
        <v>1</v>
      </c>
      <c r="M29882" s="1">
        <v>41850</v>
      </c>
      <c r="N29882" s="1">
        <v>41850</v>
      </c>
      <c r="O29882"/>
      <c r="P29882"/>
      <c r="Q29882"/>
      <c r="R29882"/>
    </row>
    <row r="29883" spans="1:18" x14ac:dyDescent="0.2">
      <c r="A29883" t="s">
        <v>104141</v>
      </c>
      <c r="B29883" t="s">
        <v>104142</v>
      </c>
      <c r="C29883" t="s">
        <v>104143</v>
      </c>
      <c r="D29883" t="s">
        <v>36</v>
      </c>
      <c r="E29883">
        <v>802377</v>
      </c>
      <c r="F29883" t="s">
        <v>18</v>
      </c>
      <c r="G29883" t="s">
        <v>25</v>
      </c>
      <c r="H29883" t="s">
        <v>106</v>
      </c>
      <c r="I29883" t="s">
        <v>107</v>
      </c>
      <c r="J29883" t="s">
        <v>108</v>
      </c>
      <c r="K29883">
        <v>1</v>
      </c>
      <c r="L29883" s="1">
        <v>40179</v>
      </c>
      <c r="M29883" s="1">
        <v>40298</v>
      </c>
      <c r="N29883" s="1">
        <v>40298</v>
      </c>
    </row>
    <row r="29884" spans="1:18" hidden="1" x14ac:dyDescent="0.2">
      <c r="A29884" t="s">
        <v>104144</v>
      </c>
      <c r="B29884" t="s">
        <v>104145</v>
      </c>
      <c r="C29884" t="s">
        <v>104146</v>
      </c>
      <c r="D29884" t="s">
        <v>44099</v>
      </c>
      <c r="E29884" t="s">
        <v>43</v>
      </c>
      <c r="F29884" t="s">
        <v>18</v>
      </c>
      <c r="G29884" t="s">
        <v>25</v>
      </c>
      <c r="H29884" t="s">
        <v>644</v>
      </c>
      <c r="I29884" t="s">
        <v>645</v>
      </c>
      <c r="J29884" t="s">
        <v>95700</v>
      </c>
      <c r="K29884">
        <v>1</v>
      </c>
      <c r="L29884" s="1">
        <v>41913</v>
      </c>
      <c r="M29884" s="1">
        <v>42172</v>
      </c>
      <c r="N29884" s="1">
        <v>42172</v>
      </c>
      <c r="O29884"/>
      <c r="P29884"/>
      <c r="Q29884"/>
      <c r="R29884"/>
    </row>
    <row r="29885" spans="1:18" hidden="1" x14ac:dyDescent="0.2">
      <c r="A29885" t="s">
        <v>104147</v>
      </c>
      <c r="B29885" t="s">
        <v>104148</v>
      </c>
      <c r="C29885" t="s">
        <v>104149</v>
      </c>
      <c r="D29885" t="s">
        <v>104150</v>
      </c>
      <c r="E29885">
        <v>89881830</v>
      </c>
      <c r="F29885" t="s">
        <v>207</v>
      </c>
      <c r="K29885">
        <v>3</v>
      </c>
      <c r="M29885" s="1">
        <v>41548</v>
      </c>
      <c r="N29885" s="1">
        <v>41996</v>
      </c>
      <c r="O29885"/>
      <c r="P29885"/>
      <c r="Q29885"/>
      <c r="R29885"/>
    </row>
    <row r="29886" spans="1:18" x14ac:dyDescent="0.2">
      <c r="A29886" t="s">
        <v>104151</v>
      </c>
      <c r="B29886" t="s">
        <v>104152</v>
      </c>
      <c r="C29886" t="s">
        <v>104153</v>
      </c>
      <c r="D29886" t="s">
        <v>104154</v>
      </c>
      <c r="E29886">
        <v>15300000</v>
      </c>
      <c r="F29886" t="s">
        <v>18</v>
      </c>
      <c r="G29886" t="s">
        <v>25</v>
      </c>
      <c r="H29886" t="s">
        <v>64</v>
      </c>
      <c r="I29886" t="s">
        <v>95</v>
      </c>
      <c r="J29886" t="s">
        <v>95</v>
      </c>
      <c r="K29886">
        <v>5</v>
      </c>
      <c r="L29886" s="1">
        <v>37987</v>
      </c>
      <c r="M29886" s="1">
        <v>38443</v>
      </c>
      <c r="N29886" s="1">
        <v>39417</v>
      </c>
    </row>
    <row r="29887" spans="1:18" hidden="1" x14ac:dyDescent="0.2">
      <c r="A29887" t="s">
        <v>104155</v>
      </c>
      <c r="B29887" t="s">
        <v>104156</v>
      </c>
      <c r="C29887" t="s">
        <v>104157</v>
      </c>
      <c r="D29887" t="s">
        <v>104158</v>
      </c>
      <c r="E29887">
        <v>20000</v>
      </c>
      <c r="F29887" t="s">
        <v>18</v>
      </c>
      <c r="G29887" t="s">
        <v>25</v>
      </c>
      <c r="H29887" t="s">
        <v>4968</v>
      </c>
      <c r="I29887" t="s">
        <v>4969</v>
      </c>
      <c r="J29887" t="s">
        <v>4969</v>
      </c>
      <c r="K29887">
        <v>1</v>
      </c>
      <c r="M29887" s="1">
        <v>41732</v>
      </c>
      <c r="N29887" s="1">
        <v>41732</v>
      </c>
      <c r="O29887"/>
      <c r="P29887"/>
      <c r="Q29887"/>
      <c r="R29887"/>
    </row>
    <row r="29888" spans="1:18" hidden="1" x14ac:dyDescent="0.2">
      <c r="A29888" t="s">
        <v>104159</v>
      </c>
      <c r="B29888" t="s">
        <v>104160</v>
      </c>
      <c r="C29888" t="s">
        <v>104161</v>
      </c>
      <c r="D29888" t="s">
        <v>104162</v>
      </c>
      <c r="E29888" t="s">
        <v>43</v>
      </c>
      <c r="F29888" t="s">
        <v>18</v>
      </c>
      <c r="K29888">
        <v>1</v>
      </c>
      <c r="L29888" s="1">
        <v>42264</v>
      </c>
      <c r="M29888" s="1">
        <v>42245</v>
      </c>
      <c r="N29888" s="1">
        <v>42245</v>
      </c>
      <c r="O29888"/>
      <c r="P29888"/>
      <c r="Q29888"/>
      <c r="R29888"/>
    </row>
    <row r="29889" spans="1:18" x14ac:dyDescent="0.2">
      <c r="A29889" t="s">
        <v>104163</v>
      </c>
      <c r="B29889" t="s">
        <v>104164</v>
      </c>
      <c r="C29889" t="s">
        <v>104165</v>
      </c>
      <c r="D29889" t="s">
        <v>75</v>
      </c>
      <c r="E29889">
        <v>110000</v>
      </c>
      <c r="F29889" t="s">
        <v>18</v>
      </c>
      <c r="G29889" t="s">
        <v>25</v>
      </c>
      <c r="H29889" t="s">
        <v>106</v>
      </c>
      <c r="I29889" t="s">
        <v>107</v>
      </c>
      <c r="J29889" t="s">
        <v>108</v>
      </c>
      <c r="K29889">
        <v>2</v>
      </c>
      <c r="L29889" s="1">
        <v>41101</v>
      </c>
      <c r="M29889" s="1">
        <v>41254</v>
      </c>
      <c r="N29889" s="1">
        <v>41275</v>
      </c>
    </row>
    <row r="29890" spans="1:18" x14ac:dyDescent="0.2">
      <c r="A29890" t="s">
        <v>104166</v>
      </c>
      <c r="B29890" t="s">
        <v>104167</v>
      </c>
      <c r="C29890" t="s">
        <v>104168</v>
      </c>
      <c r="D29890" t="s">
        <v>104169</v>
      </c>
      <c r="E29890">
        <v>829990</v>
      </c>
      <c r="F29890" t="s">
        <v>18</v>
      </c>
      <c r="G29890" t="s">
        <v>128</v>
      </c>
      <c r="H29890" t="s">
        <v>129</v>
      </c>
      <c r="I29890" t="s">
        <v>130</v>
      </c>
      <c r="J29890" t="s">
        <v>130</v>
      </c>
      <c r="K29890">
        <v>1</v>
      </c>
      <c r="L29890" s="1">
        <v>41640</v>
      </c>
      <c r="M29890" s="1">
        <v>41883</v>
      </c>
      <c r="N29890" s="1">
        <v>41883</v>
      </c>
    </row>
    <row r="29891" spans="1:18" x14ac:dyDescent="0.2">
      <c r="A29891" t="s">
        <v>104170</v>
      </c>
      <c r="B29891" t="s">
        <v>104171</v>
      </c>
      <c r="C29891" t="s">
        <v>104172</v>
      </c>
      <c r="D29891" t="s">
        <v>104173</v>
      </c>
      <c r="E29891">
        <v>500000</v>
      </c>
      <c r="F29891" t="s">
        <v>18</v>
      </c>
      <c r="G29891" t="s">
        <v>57</v>
      </c>
      <c r="H29891" t="s">
        <v>202</v>
      </c>
      <c r="I29891" t="s">
        <v>203</v>
      </c>
      <c r="J29891" t="s">
        <v>12772</v>
      </c>
      <c r="K29891">
        <v>1</v>
      </c>
      <c r="L29891" s="1">
        <v>41275</v>
      </c>
      <c r="M29891" s="1">
        <v>41468</v>
      </c>
      <c r="N29891" s="1">
        <v>41468</v>
      </c>
    </row>
    <row r="29892" spans="1:18" x14ac:dyDescent="0.2">
      <c r="A29892" t="s">
        <v>104174</v>
      </c>
      <c r="B29892" t="s">
        <v>104175</v>
      </c>
      <c r="C29892" t="s">
        <v>104176</v>
      </c>
      <c r="D29892" t="s">
        <v>104177</v>
      </c>
      <c r="E29892">
        <v>11300000</v>
      </c>
      <c r="F29892" t="s">
        <v>18</v>
      </c>
      <c r="G29892" t="s">
        <v>25</v>
      </c>
      <c r="H29892" t="s">
        <v>106</v>
      </c>
      <c r="I29892" t="s">
        <v>107</v>
      </c>
      <c r="J29892" t="s">
        <v>108</v>
      </c>
      <c r="K29892">
        <v>4</v>
      </c>
      <c r="L29892" s="1">
        <v>41183</v>
      </c>
      <c r="M29892" s="1">
        <v>41465</v>
      </c>
      <c r="N29892" s="1">
        <v>42122</v>
      </c>
    </row>
    <row r="29893" spans="1:18" x14ac:dyDescent="0.2">
      <c r="A29893" t="s">
        <v>104178</v>
      </c>
      <c r="B29893" t="s">
        <v>104179</v>
      </c>
      <c r="C29893" t="s">
        <v>104180</v>
      </c>
      <c r="D29893" t="s">
        <v>104181</v>
      </c>
      <c r="E29893">
        <v>5900000</v>
      </c>
      <c r="F29893" t="s">
        <v>18</v>
      </c>
      <c r="G29893" t="s">
        <v>25</v>
      </c>
      <c r="H29893" t="s">
        <v>64</v>
      </c>
      <c r="I29893" t="s">
        <v>95</v>
      </c>
      <c r="J29893" t="s">
        <v>95</v>
      </c>
      <c r="K29893">
        <v>5</v>
      </c>
      <c r="L29893" s="1">
        <v>39814</v>
      </c>
      <c r="M29893" s="1">
        <v>41743</v>
      </c>
      <c r="N29893" s="1">
        <v>42198</v>
      </c>
    </row>
    <row r="29894" spans="1:18" x14ac:dyDescent="0.2">
      <c r="A29894" t="s">
        <v>104182</v>
      </c>
      <c r="B29894" t="s">
        <v>104183</v>
      </c>
      <c r="C29894" t="s">
        <v>104184</v>
      </c>
      <c r="D29894" t="s">
        <v>23119</v>
      </c>
      <c r="E29894">
        <v>62635285.579999998</v>
      </c>
      <c r="F29894" t="s">
        <v>18</v>
      </c>
      <c r="G29894" t="s">
        <v>25</v>
      </c>
      <c r="H29894" t="s">
        <v>142</v>
      </c>
      <c r="I29894" t="s">
        <v>143</v>
      </c>
      <c r="J29894" t="s">
        <v>143</v>
      </c>
      <c r="K29894">
        <v>6</v>
      </c>
      <c r="L29894" s="1">
        <v>39083</v>
      </c>
      <c r="M29894" s="1">
        <v>39083</v>
      </c>
      <c r="N29894" s="1">
        <v>42326</v>
      </c>
    </row>
    <row r="29895" spans="1:18" x14ac:dyDescent="0.2">
      <c r="A29895" t="s">
        <v>104185</v>
      </c>
      <c r="B29895" t="s">
        <v>104186</v>
      </c>
      <c r="C29895" t="s">
        <v>104187</v>
      </c>
      <c r="D29895" t="s">
        <v>104188</v>
      </c>
      <c r="E29895">
        <v>225097</v>
      </c>
      <c r="F29895" t="s">
        <v>18</v>
      </c>
      <c r="G29895" t="s">
        <v>165</v>
      </c>
      <c r="H29895" t="s">
        <v>166</v>
      </c>
      <c r="I29895" t="s">
        <v>167</v>
      </c>
      <c r="J29895" t="s">
        <v>167</v>
      </c>
      <c r="K29895">
        <v>1</v>
      </c>
      <c r="L29895" s="1">
        <v>41913</v>
      </c>
      <c r="M29895" s="1">
        <v>42170</v>
      </c>
      <c r="N29895" s="1">
        <v>42170</v>
      </c>
    </row>
    <row r="29896" spans="1:18" hidden="1" x14ac:dyDescent="0.2">
      <c r="A29896" t="s">
        <v>104189</v>
      </c>
      <c r="B29896" t="s">
        <v>104190</v>
      </c>
      <c r="C29896" t="s">
        <v>104191</v>
      </c>
      <c r="D29896" t="s">
        <v>264</v>
      </c>
      <c r="E29896">
        <v>9670000</v>
      </c>
      <c r="F29896" t="s">
        <v>18</v>
      </c>
      <c r="G29896" t="s">
        <v>25</v>
      </c>
      <c r="H29896" t="s">
        <v>545</v>
      </c>
      <c r="I29896" t="s">
        <v>29650</v>
      </c>
      <c r="J29896" t="s">
        <v>29650</v>
      </c>
      <c r="K29896">
        <v>1</v>
      </c>
      <c r="M29896" s="1">
        <v>40955</v>
      </c>
      <c r="N29896" s="1">
        <v>40955</v>
      </c>
      <c r="O29896"/>
      <c r="P29896"/>
      <c r="Q29896"/>
      <c r="R29896"/>
    </row>
    <row r="29897" spans="1:18" hidden="1" x14ac:dyDescent="0.2">
      <c r="A29897" t="s">
        <v>104192</v>
      </c>
      <c r="B29897" t="s">
        <v>104193</v>
      </c>
      <c r="C29897" t="s">
        <v>104194</v>
      </c>
      <c r="D29897" t="s">
        <v>104195</v>
      </c>
      <c r="E29897">
        <v>1000000</v>
      </c>
      <c r="F29897" t="s">
        <v>207</v>
      </c>
      <c r="K29897">
        <v>1</v>
      </c>
      <c r="M29897" s="1">
        <v>39646</v>
      </c>
      <c r="N29897" s="1">
        <v>39646</v>
      </c>
      <c r="O29897"/>
      <c r="P29897"/>
      <c r="Q29897"/>
      <c r="R29897"/>
    </row>
    <row r="29898" spans="1:18" x14ac:dyDescent="0.2">
      <c r="A29898" t="s">
        <v>104196</v>
      </c>
      <c r="B29898" t="s">
        <v>104197</v>
      </c>
      <c r="C29898" t="s">
        <v>104198</v>
      </c>
      <c r="D29898" t="s">
        <v>104199</v>
      </c>
      <c r="E29898">
        <v>39674923</v>
      </c>
      <c r="F29898" t="s">
        <v>18</v>
      </c>
      <c r="G29898" t="s">
        <v>25</v>
      </c>
      <c r="H29898" t="s">
        <v>64</v>
      </c>
      <c r="I29898" t="s">
        <v>65</v>
      </c>
      <c r="J29898" t="s">
        <v>71</v>
      </c>
      <c r="K29898">
        <v>5</v>
      </c>
      <c r="L29898" s="1">
        <v>37090</v>
      </c>
      <c r="M29898" s="1">
        <v>37494</v>
      </c>
      <c r="N29898" s="1">
        <v>41733</v>
      </c>
    </row>
    <row r="29899" spans="1:18" hidden="1" x14ac:dyDescent="0.2">
      <c r="A29899" t="s">
        <v>104200</v>
      </c>
      <c r="B29899" t="s">
        <v>104201</v>
      </c>
      <c r="C29899" t="s">
        <v>104202</v>
      </c>
      <c r="E29899" t="s">
        <v>43</v>
      </c>
      <c r="F29899" t="s">
        <v>18</v>
      </c>
      <c r="K29899">
        <v>1</v>
      </c>
      <c r="M29899" s="1">
        <v>40668</v>
      </c>
      <c r="N29899" s="1">
        <v>40668</v>
      </c>
      <c r="O29899"/>
      <c r="P29899"/>
      <c r="Q29899"/>
      <c r="R29899"/>
    </row>
    <row r="29900" spans="1:18" hidden="1" x14ac:dyDescent="0.2">
      <c r="A29900" t="s">
        <v>104203</v>
      </c>
      <c r="B29900" t="s">
        <v>104204</v>
      </c>
      <c r="C29900" t="s">
        <v>104205</v>
      </c>
      <c r="D29900" t="s">
        <v>104206</v>
      </c>
      <c r="E29900">
        <v>300000</v>
      </c>
      <c r="F29900" t="s">
        <v>18</v>
      </c>
      <c r="K29900">
        <v>1</v>
      </c>
      <c r="M29900" s="1">
        <v>41641</v>
      </c>
      <c r="N29900" s="1">
        <v>41641</v>
      </c>
      <c r="O29900"/>
      <c r="P29900"/>
      <c r="Q29900"/>
      <c r="R29900"/>
    </row>
    <row r="29901" spans="1:18" hidden="1" x14ac:dyDescent="0.2">
      <c r="A29901" t="s">
        <v>104207</v>
      </c>
      <c r="B29901" t="s">
        <v>104208</v>
      </c>
      <c r="C29901" t="s">
        <v>104209</v>
      </c>
      <c r="D29901" t="s">
        <v>75</v>
      </c>
      <c r="E29901">
        <v>10000000</v>
      </c>
      <c r="F29901" t="s">
        <v>689</v>
      </c>
      <c r="G29901" t="s">
        <v>37</v>
      </c>
      <c r="H29901">
        <v>22</v>
      </c>
      <c r="I29901" t="s">
        <v>38</v>
      </c>
      <c r="J29901" t="s">
        <v>38</v>
      </c>
      <c r="K29901">
        <v>3</v>
      </c>
      <c r="M29901" s="1">
        <v>40087</v>
      </c>
      <c r="N29901" s="1">
        <v>40940</v>
      </c>
      <c r="O29901"/>
      <c r="P29901"/>
      <c r="Q29901"/>
      <c r="R29901"/>
    </row>
    <row r="29902" spans="1:18" x14ac:dyDescent="0.2">
      <c r="A29902" t="s">
        <v>104210</v>
      </c>
      <c r="B29902" t="s">
        <v>104211</v>
      </c>
      <c r="C29902" t="s">
        <v>104212</v>
      </c>
      <c r="D29902" t="s">
        <v>75</v>
      </c>
      <c r="E29902">
        <v>211000000</v>
      </c>
      <c r="F29902" t="s">
        <v>18</v>
      </c>
      <c r="G29902" t="s">
        <v>8907</v>
      </c>
      <c r="H29902">
        <v>11</v>
      </c>
      <c r="I29902" t="s">
        <v>8908</v>
      </c>
      <c r="J29902" t="s">
        <v>8908</v>
      </c>
      <c r="K29902">
        <v>3</v>
      </c>
      <c r="L29902" s="1">
        <v>41030</v>
      </c>
      <c r="M29902" s="1">
        <v>41339</v>
      </c>
      <c r="N29902" s="1">
        <v>41969</v>
      </c>
    </row>
    <row r="29903" spans="1:18" x14ac:dyDescent="0.2">
      <c r="A29903" t="s">
        <v>104213</v>
      </c>
      <c r="B29903" t="s">
        <v>104214</v>
      </c>
      <c r="C29903" t="s">
        <v>104215</v>
      </c>
      <c r="D29903" t="s">
        <v>42</v>
      </c>
      <c r="E29903">
        <v>36713881</v>
      </c>
      <c r="F29903" t="s">
        <v>18</v>
      </c>
      <c r="G29903" t="s">
        <v>25</v>
      </c>
      <c r="H29903" t="s">
        <v>64</v>
      </c>
      <c r="I29903" t="s">
        <v>65</v>
      </c>
      <c r="J29903" t="s">
        <v>271</v>
      </c>
      <c r="K29903">
        <v>5</v>
      </c>
      <c r="L29903" s="1">
        <v>40183</v>
      </c>
      <c r="M29903" s="1">
        <v>40443</v>
      </c>
      <c r="N29903" s="1">
        <v>41730</v>
      </c>
    </row>
    <row r="29904" spans="1:18" x14ac:dyDescent="0.2">
      <c r="A29904" t="s">
        <v>104216</v>
      </c>
      <c r="B29904" t="s">
        <v>104217</v>
      </c>
      <c r="C29904" t="s">
        <v>104218</v>
      </c>
      <c r="D29904" t="s">
        <v>104219</v>
      </c>
      <c r="E29904">
        <v>3500000</v>
      </c>
      <c r="F29904" t="s">
        <v>207</v>
      </c>
      <c r="G29904" t="s">
        <v>25</v>
      </c>
      <c r="H29904" t="s">
        <v>106</v>
      </c>
      <c r="I29904" t="s">
        <v>107</v>
      </c>
      <c r="J29904" t="s">
        <v>108</v>
      </c>
      <c r="K29904">
        <v>2</v>
      </c>
      <c r="L29904" s="1">
        <v>40210</v>
      </c>
      <c r="M29904" s="1">
        <v>40483</v>
      </c>
      <c r="N29904" s="1">
        <v>42319</v>
      </c>
    </row>
    <row r="29905" spans="1:18" hidden="1" x14ac:dyDescent="0.2">
      <c r="A29905" t="s">
        <v>104220</v>
      </c>
      <c r="B29905" t="s">
        <v>104221</v>
      </c>
      <c r="C29905" t="s">
        <v>104222</v>
      </c>
      <c r="D29905" t="s">
        <v>75</v>
      </c>
      <c r="E29905">
        <v>5000000</v>
      </c>
      <c r="F29905" t="s">
        <v>113</v>
      </c>
      <c r="G29905" t="s">
        <v>222</v>
      </c>
      <c r="H29905">
        <v>2</v>
      </c>
      <c r="I29905" t="s">
        <v>223</v>
      </c>
      <c r="J29905" t="s">
        <v>223</v>
      </c>
      <c r="K29905">
        <v>1</v>
      </c>
      <c r="M29905" s="1">
        <v>40499</v>
      </c>
      <c r="N29905" s="1">
        <v>40499</v>
      </c>
      <c r="O29905"/>
      <c r="P29905"/>
      <c r="Q29905"/>
      <c r="R29905"/>
    </row>
    <row r="29906" spans="1:18" hidden="1" x14ac:dyDescent="0.2">
      <c r="A29906" t="s">
        <v>104223</v>
      </c>
      <c r="B29906" t="s">
        <v>104224</v>
      </c>
      <c r="C29906" t="s">
        <v>104225</v>
      </c>
      <c r="D29906" t="s">
        <v>104226</v>
      </c>
      <c r="E29906">
        <v>20265</v>
      </c>
      <c r="F29906" t="s">
        <v>18</v>
      </c>
      <c r="G29906" t="s">
        <v>12313</v>
      </c>
      <c r="H29906">
        <v>1</v>
      </c>
      <c r="I29906" t="s">
        <v>12314</v>
      </c>
      <c r="J29906" t="s">
        <v>12314</v>
      </c>
      <c r="K29906">
        <v>1</v>
      </c>
      <c r="M29906" s="1">
        <v>41671</v>
      </c>
      <c r="N29906" s="1">
        <v>41671</v>
      </c>
      <c r="O29906"/>
      <c r="P29906"/>
      <c r="Q29906"/>
      <c r="R29906"/>
    </row>
    <row r="29907" spans="1:18" x14ac:dyDescent="0.2">
      <c r="A29907" t="s">
        <v>104227</v>
      </c>
      <c r="B29907" t="s">
        <v>104228</v>
      </c>
      <c r="C29907" t="s">
        <v>104229</v>
      </c>
      <c r="D29907" t="s">
        <v>70</v>
      </c>
      <c r="E29907">
        <v>3025000</v>
      </c>
      <c r="F29907" t="s">
        <v>18</v>
      </c>
      <c r="G29907" t="s">
        <v>25</v>
      </c>
      <c r="H29907" t="s">
        <v>106</v>
      </c>
      <c r="I29907" t="s">
        <v>107</v>
      </c>
      <c r="J29907" t="s">
        <v>108</v>
      </c>
      <c r="K29907">
        <v>3</v>
      </c>
      <c r="L29907" s="1">
        <v>40787</v>
      </c>
      <c r="M29907" s="1">
        <v>40544</v>
      </c>
      <c r="N29907" s="1">
        <v>41570</v>
      </c>
    </row>
    <row r="29908" spans="1:18" x14ac:dyDescent="0.2">
      <c r="A29908" t="s">
        <v>104230</v>
      </c>
      <c r="B29908" t="s">
        <v>104231</v>
      </c>
      <c r="C29908" t="s">
        <v>104232</v>
      </c>
      <c r="D29908" t="s">
        <v>1903</v>
      </c>
      <c r="E29908">
        <v>2700000</v>
      </c>
      <c r="F29908" t="s">
        <v>18</v>
      </c>
      <c r="G29908" t="s">
        <v>25</v>
      </c>
      <c r="H29908" t="s">
        <v>64</v>
      </c>
      <c r="I29908" t="s">
        <v>65</v>
      </c>
      <c r="J29908" t="s">
        <v>71</v>
      </c>
      <c r="K29908">
        <v>1</v>
      </c>
      <c r="L29908" s="1">
        <v>40909</v>
      </c>
      <c r="M29908" s="1">
        <v>41543</v>
      </c>
      <c r="N29908" s="1">
        <v>41543</v>
      </c>
    </row>
    <row r="29909" spans="1:18" hidden="1" x14ac:dyDescent="0.2">
      <c r="A29909" t="s">
        <v>104233</v>
      </c>
      <c r="B29909" t="s">
        <v>104234</v>
      </c>
      <c r="D29909" t="s">
        <v>104235</v>
      </c>
      <c r="E29909" t="s">
        <v>43</v>
      </c>
      <c r="F29909" t="s">
        <v>18</v>
      </c>
      <c r="K29909">
        <v>1</v>
      </c>
      <c r="M29909" s="1">
        <v>38931</v>
      </c>
      <c r="N29909" s="1">
        <v>38931</v>
      </c>
      <c r="O29909"/>
      <c r="P29909"/>
      <c r="Q29909"/>
      <c r="R29909"/>
    </row>
    <row r="29910" spans="1:18" x14ac:dyDescent="0.2">
      <c r="A29910" t="s">
        <v>104236</v>
      </c>
      <c r="B29910" t="s">
        <v>104237</v>
      </c>
      <c r="C29910" t="s">
        <v>104238</v>
      </c>
      <c r="D29910" t="s">
        <v>264</v>
      </c>
      <c r="E29910">
        <v>7400000</v>
      </c>
      <c r="F29910" t="s">
        <v>18</v>
      </c>
      <c r="K29910">
        <v>3</v>
      </c>
      <c r="L29910" s="1">
        <v>40909</v>
      </c>
      <c r="M29910" s="1">
        <v>41263</v>
      </c>
      <c r="N29910" s="1">
        <v>42107</v>
      </c>
    </row>
    <row r="29911" spans="1:18" x14ac:dyDescent="0.2">
      <c r="A29911" t="s">
        <v>104239</v>
      </c>
      <c r="B29911" t="s">
        <v>104240</v>
      </c>
      <c r="C29911" t="s">
        <v>104241</v>
      </c>
      <c r="D29911" t="s">
        <v>99344</v>
      </c>
      <c r="E29911">
        <v>2500000</v>
      </c>
      <c r="F29911" t="s">
        <v>18</v>
      </c>
      <c r="G29911" t="s">
        <v>25</v>
      </c>
      <c r="H29911" t="s">
        <v>106</v>
      </c>
      <c r="I29911" t="s">
        <v>107</v>
      </c>
      <c r="J29911" t="s">
        <v>104242</v>
      </c>
      <c r="K29911">
        <v>1</v>
      </c>
      <c r="L29911" s="1">
        <v>41774</v>
      </c>
      <c r="M29911" s="1">
        <v>41774</v>
      </c>
      <c r="N29911" s="1">
        <v>41774</v>
      </c>
    </row>
    <row r="29912" spans="1:18" x14ac:dyDescent="0.2">
      <c r="A29912" t="s">
        <v>104243</v>
      </c>
      <c r="B29912" t="s">
        <v>104244</v>
      </c>
      <c r="C29912" t="s">
        <v>104245</v>
      </c>
      <c r="D29912" t="s">
        <v>44009</v>
      </c>
      <c r="E29912">
        <v>257320</v>
      </c>
      <c r="F29912" t="s">
        <v>18</v>
      </c>
      <c r="G29912" t="s">
        <v>1255</v>
      </c>
      <c r="H29912">
        <v>42</v>
      </c>
      <c r="I29912" t="s">
        <v>1256</v>
      </c>
      <c r="J29912" t="s">
        <v>1256</v>
      </c>
      <c r="K29912">
        <v>1</v>
      </c>
      <c r="L29912" s="1">
        <v>41275</v>
      </c>
      <c r="M29912" s="1">
        <v>41438</v>
      </c>
      <c r="N29912" s="1">
        <v>41438</v>
      </c>
    </row>
    <row r="29913" spans="1:18" x14ac:dyDescent="0.2">
      <c r="A29913" t="s">
        <v>104246</v>
      </c>
      <c r="B29913" t="s">
        <v>104247</v>
      </c>
      <c r="C29913" t="s">
        <v>104248</v>
      </c>
      <c r="D29913" t="s">
        <v>104249</v>
      </c>
      <c r="E29913">
        <v>82695</v>
      </c>
      <c r="F29913" t="s">
        <v>18</v>
      </c>
      <c r="G29913" t="s">
        <v>128</v>
      </c>
      <c r="H29913" t="s">
        <v>129</v>
      </c>
      <c r="I29913" t="s">
        <v>130</v>
      </c>
      <c r="J29913" t="s">
        <v>130</v>
      </c>
      <c r="K29913">
        <v>1</v>
      </c>
      <c r="L29913" s="1">
        <v>40909</v>
      </c>
      <c r="M29913" s="1">
        <v>41640</v>
      </c>
      <c r="N29913" s="1">
        <v>41640</v>
      </c>
    </row>
    <row r="29914" spans="1:18" hidden="1" x14ac:dyDescent="0.2">
      <c r="A29914" t="s">
        <v>104250</v>
      </c>
      <c r="B29914" t="s">
        <v>104251</v>
      </c>
      <c r="C29914" t="s">
        <v>104252</v>
      </c>
      <c r="D29914" t="s">
        <v>13934</v>
      </c>
      <c r="E29914" t="s">
        <v>43</v>
      </c>
      <c r="F29914" t="s">
        <v>18</v>
      </c>
      <c r="G29914" t="s">
        <v>341</v>
      </c>
      <c r="H29914">
        <v>11</v>
      </c>
      <c r="I29914" t="s">
        <v>497</v>
      </c>
      <c r="J29914" t="s">
        <v>497</v>
      </c>
      <c r="K29914">
        <v>1</v>
      </c>
      <c r="L29914" s="1">
        <v>41548</v>
      </c>
      <c r="M29914" s="1">
        <v>41708</v>
      </c>
      <c r="N29914" s="1">
        <v>41708</v>
      </c>
      <c r="O29914"/>
      <c r="P29914"/>
      <c r="Q29914"/>
      <c r="R29914"/>
    </row>
    <row r="29915" spans="1:18" hidden="1" x14ac:dyDescent="0.2">
      <c r="A29915" t="s">
        <v>104253</v>
      </c>
      <c r="B29915" t="s">
        <v>104254</v>
      </c>
      <c r="C29915" t="s">
        <v>104255</v>
      </c>
      <c r="D29915" t="s">
        <v>70</v>
      </c>
      <c r="E29915">
        <v>500000</v>
      </c>
      <c r="F29915" t="s">
        <v>18</v>
      </c>
      <c r="G29915" t="s">
        <v>25</v>
      </c>
      <c r="H29915" t="s">
        <v>808</v>
      </c>
      <c r="I29915" t="s">
        <v>809</v>
      </c>
      <c r="J29915" t="s">
        <v>809</v>
      </c>
      <c r="K29915">
        <v>1</v>
      </c>
      <c r="M29915" s="1">
        <v>41744</v>
      </c>
      <c r="N29915" s="1">
        <v>41744</v>
      </c>
      <c r="O29915"/>
      <c r="P29915"/>
      <c r="Q29915"/>
      <c r="R29915"/>
    </row>
    <row r="29916" spans="1:18" hidden="1" x14ac:dyDescent="0.2">
      <c r="A29916" t="s">
        <v>104256</v>
      </c>
      <c r="B29916" t="s">
        <v>104257</v>
      </c>
      <c r="D29916" t="s">
        <v>117</v>
      </c>
      <c r="E29916" t="s">
        <v>43</v>
      </c>
      <c r="F29916" t="s">
        <v>18</v>
      </c>
      <c r="G29916" t="s">
        <v>25</v>
      </c>
      <c r="H29916" t="s">
        <v>1330</v>
      </c>
      <c r="I29916" t="s">
        <v>1331</v>
      </c>
      <c r="J29916" t="s">
        <v>18031</v>
      </c>
      <c r="K29916">
        <v>1</v>
      </c>
      <c r="L29916" s="1">
        <v>40909</v>
      </c>
      <c r="M29916" s="1">
        <v>40422</v>
      </c>
      <c r="N29916" s="1">
        <v>40422</v>
      </c>
      <c r="O29916"/>
      <c r="P29916"/>
      <c r="Q29916"/>
      <c r="R29916"/>
    </row>
    <row r="29917" spans="1:18" x14ac:dyDescent="0.2">
      <c r="A29917" t="s">
        <v>104258</v>
      </c>
      <c r="B29917" t="s">
        <v>104259</v>
      </c>
      <c r="C29917" t="s">
        <v>104260</v>
      </c>
      <c r="D29917" t="s">
        <v>104261</v>
      </c>
      <c r="E29917">
        <v>110000</v>
      </c>
      <c r="F29917" t="s">
        <v>18</v>
      </c>
      <c r="G29917" t="s">
        <v>25</v>
      </c>
      <c r="H29917" t="s">
        <v>298</v>
      </c>
      <c r="I29917" t="s">
        <v>299</v>
      </c>
      <c r="J29917" t="s">
        <v>299</v>
      </c>
      <c r="K29917">
        <v>1</v>
      </c>
      <c r="L29917" s="1">
        <v>40695</v>
      </c>
      <c r="M29917" s="1">
        <v>41091</v>
      </c>
      <c r="N29917" s="1">
        <v>41091</v>
      </c>
    </row>
    <row r="29918" spans="1:18" hidden="1" x14ac:dyDescent="0.2">
      <c r="A29918" t="s">
        <v>104262</v>
      </c>
      <c r="B29918" t="s">
        <v>104263</v>
      </c>
      <c r="C29918" t="s">
        <v>104264</v>
      </c>
      <c r="D29918" t="s">
        <v>36</v>
      </c>
      <c r="E29918">
        <v>1149999</v>
      </c>
      <c r="F29918" t="s">
        <v>18</v>
      </c>
      <c r="G29918" t="s">
        <v>25</v>
      </c>
      <c r="H29918" t="s">
        <v>106</v>
      </c>
      <c r="I29918" t="s">
        <v>107</v>
      </c>
      <c r="J29918" t="s">
        <v>108</v>
      </c>
      <c r="K29918">
        <v>1</v>
      </c>
      <c r="M29918" s="1">
        <v>40435</v>
      </c>
      <c r="N29918" s="1">
        <v>40435</v>
      </c>
      <c r="O29918"/>
      <c r="P29918"/>
      <c r="Q29918"/>
      <c r="R29918"/>
    </row>
    <row r="29919" spans="1:18" hidden="1" x14ac:dyDescent="0.2">
      <c r="A29919" t="s">
        <v>104265</v>
      </c>
      <c r="B29919" t="s">
        <v>104266</v>
      </c>
      <c r="C29919" t="s">
        <v>104267</v>
      </c>
      <c r="D29919" t="s">
        <v>104268</v>
      </c>
      <c r="E29919" t="s">
        <v>43</v>
      </c>
      <c r="F29919" t="s">
        <v>18</v>
      </c>
      <c r="G29919" t="s">
        <v>57</v>
      </c>
      <c r="H29919" t="s">
        <v>202</v>
      </c>
      <c r="I29919" t="s">
        <v>33077</v>
      </c>
      <c r="J29919" t="s">
        <v>104269</v>
      </c>
      <c r="K29919">
        <v>1</v>
      </c>
      <c r="L29919" s="1">
        <v>41699</v>
      </c>
      <c r="M29919" s="1">
        <v>42095</v>
      </c>
      <c r="N29919" s="1">
        <v>42095</v>
      </c>
      <c r="O29919"/>
      <c r="P29919"/>
      <c r="Q29919"/>
      <c r="R29919"/>
    </row>
    <row r="29920" spans="1:18" hidden="1" x14ac:dyDescent="0.2">
      <c r="A29920" t="s">
        <v>104270</v>
      </c>
      <c r="B29920" t="s">
        <v>104271</v>
      </c>
      <c r="C29920" t="s">
        <v>104272</v>
      </c>
      <c r="D29920" t="s">
        <v>75</v>
      </c>
      <c r="E29920">
        <v>140000</v>
      </c>
      <c r="F29920" t="s">
        <v>18</v>
      </c>
      <c r="G29920" t="s">
        <v>25</v>
      </c>
      <c r="H29920" t="s">
        <v>158</v>
      </c>
      <c r="I29920" t="s">
        <v>244</v>
      </c>
      <c r="J29920" t="s">
        <v>6333</v>
      </c>
      <c r="K29920">
        <v>1</v>
      </c>
      <c r="M29920" s="1">
        <v>41893</v>
      </c>
      <c r="N29920" s="1">
        <v>41893</v>
      </c>
      <c r="O29920"/>
      <c r="P29920"/>
      <c r="Q29920"/>
      <c r="R29920"/>
    </row>
    <row r="29921" spans="1:18" x14ac:dyDescent="0.2">
      <c r="A29921" t="s">
        <v>104273</v>
      </c>
      <c r="B29921" t="s">
        <v>104274</v>
      </c>
      <c r="C29921" t="s">
        <v>104275</v>
      </c>
      <c r="D29921" t="s">
        <v>104276</v>
      </c>
      <c r="E29921">
        <v>22000000</v>
      </c>
      <c r="F29921" t="s">
        <v>113</v>
      </c>
      <c r="G29921" t="s">
        <v>25</v>
      </c>
      <c r="H29921" t="s">
        <v>64</v>
      </c>
      <c r="I29921" t="s">
        <v>65</v>
      </c>
      <c r="J29921" t="s">
        <v>71</v>
      </c>
      <c r="K29921">
        <v>1</v>
      </c>
      <c r="L29921" s="1">
        <v>41660</v>
      </c>
      <c r="M29921" s="1">
        <v>42137</v>
      </c>
      <c r="N29921" s="1">
        <v>42137</v>
      </c>
    </row>
    <row r="29922" spans="1:18" x14ac:dyDescent="0.2">
      <c r="A29922" t="s">
        <v>104277</v>
      </c>
      <c r="B29922" t="s">
        <v>104278</v>
      </c>
      <c r="C29922" t="s">
        <v>104279</v>
      </c>
      <c r="D29922" t="s">
        <v>104280</v>
      </c>
      <c r="E29922">
        <v>22000000</v>
      </c>
      <c r="F29922" t="s">
        <v>18</v>
      </c>
      <c r="G29922" t="s">
        <v>25</v>
      </c>
      <c r="H29922" t="s">
        <v>64</v>
      </c>
      <c r="I29922" t="s">
        <v>65</v>
      </c>
      <c r="J29922" t="s">
        <v>71</v>
      </c>
      <c r="K29922">
        <v>1</v>
      </c>
      <c r="L29922" s="1">
        <v>42151</v>
      </c>
      <c r="M29922" s="1">
        <v>42151</v>
      </c>
      <c r="N29922" s="1">
        <v>42151</v>
      </c>
    </row>
    <row r="29923" spans="1:18" x14ac:dyDescent="0.2">
      <c r="A29923" t="s">
        <v>104281</v>
      </c>
      <c r="B29923" t="s">
        <v>104282</v>
      </c>
      <c r="C29923" t="s">
        <v>104283</v>
      </c>
      <c r="D29923" t="s">
        <v>42</v>
      </c>
      <c r="E29923">
        <v>1800000</v>
      </c>
      <c r="F29923" t="s">
        <v>18</v>
      </c>
      <c r="G29923" t="s">
        <v>25</v>
      </c>
      <c r="H29923" t="s">
        <v>430</v>
      </c>
      <c r="I29923" t="s">
        <v>528</v>
      </c>
      <c r="J29923" t="s">
        <v>3661</v>
      </c>
      <c r="K29923">
        <v>1</v>
      </c>
      <c r="L29923" s="1">
        <v>39911</v>
      </c>
      <c r="M29923" s="1">
        <v>41481</v>
      </c>
      <c r="N29923" s="1">
        <v>41481</v>
      </c>
    </row>
    <row r="29924" spans="1:18" hidden="1" x14ac:dyDescent="0.2">
      <c r="A29924" t="s">
        <v>104284</v>
      </c>
      <c r="B29924" t="s">
        <v>104285</v>
      </c>
      <c r="C29924" t="s">
        <v>104286</v>
      </c>
      <c r="D29924" t="s">
        <v>127</v>
      </c>
      <c r="E29924">
        <v>13000000</v>
      </c>
      <c r="F29924" t="s">
        <v>18</v>
      </c>
      <c r="G29924" t="s">
        <v>25</v>
      </c>
      <c r="H29924" t="s">
        <v>64</v>
      </c>
      <c r="I29924" t="s">
        <v>95</v>
      </c>
      <c r="J29924" t="s">
        <v>4603</v>
      </c>
      <c r="K29924">
        <v>1</v>
      </c>
      <c r="M29924" s="1">
        <v>41732</v>
      </c>
      <c r="N29924" s="1">
        <v>41732</v>
      </c>
      <c r="O29924"/>
      <c r="P29924"/>
      <c r="Q29924"/>
      <c r="R29924"/>
    </row>
    <row r="29925" spans="1:18" x14ac:dyDescent="0.2">
      <c r="A29925" t="s">
        <v>104287</v>
      </c>
      <c r="B29925" t="s">
        <v>104288</v>
      </c>
      <c r="C29925" t="s">
        <v>104289</v>
      </c>
      <c r="D29925" t="s">
        <v>42</v>
      </c>
      <c r="E29925">
        <v>581961</v>
      </c>
      <c r="F29925" t="s">
        <v>18</v>
      </c>
      <c r="G29925" t="s">
        <v>25</v>
      </c>
      <c r="H29925" t="s">
        <v>89</v>
      </c>
      <c r="I29925" t="s">
        <v>1132</v>
      </c>
      <c r="J29925" t="s">
        <v>16885</v>
      </c>
      <c r="K29925">
        <v>2</v>
      </c>
      <c r="L29925" s="1">
        <v>36770</v>
      </c>
      <c r="M29925" s="1">
        <v>38087</v>
      </c>
      <c r="N29925" s="1">
        <v>40120</v>
      </c>
    </row>
    <row r="29926" spans="1:18" x14ac:dyDescent="0.2">
      <c r="A29926" t="s">
        <v>104290</v>
      </c>
      <c r="B29926" t="s">
        <v>104291</v>
      </c>
      <c r="C29926" t="s">
        <v>104292</v>
      </c>
      <c r="D29926" t="s">
        <v>42</v>
      </c>
      <c r="E29926">
        <v>1700000</v>
      </c>
      <c r="F29926" t="s">
        <v>18</v>
      </c>
      <c r="G29926" t="s">
        <v>366</v>
      </c>
      <c r="H29926">
        <v>26</v>
      </c>
      <c r="I29926" t="s">
        <v>367</v>
      </c>
      <c r="J29926" t="s">
        <v>367</v>
      </c>
      <c r="K29926">
        <v>1</v>
      </c>
      <c r="L29926" s="1">
        <v>41275</v>
      </c>
      <c r="M29926" s="1">
        <v>41521</v>
      </c>
      <c r="N29926" s="1">
        <v>41521</v>
      </c>
    </row>
    <row r="29927" spans="1:18" x14ac:dyDescent="0.2">
      <c r="A29927" t="s">
        <v>104293</v>
      </c>
      <c r="B29927" t="s">
        <v>104294</v>
      </c>
      <c r="C29927" t="s">
        <v>104295</v>
      </c>
      <c r="D29927" t="s">
        <v>4890</v>
      </c>
      <c r="E29927">
        <v>121500000</v>
      </c>
      <c r="F29927" t="s">
        <v>113</v>
      </c>
      <c r="G29927" t="s">
        <v>25</v>
      </c>
      <c r="H29927" t="s">
        <v>158</v>
      </c>
      <c r="I29927" t="s">
        <v>244</v>
      </c>
      <c r="J29927" t="s">
        <v>244</v>
      </c>
      <c r="K29927">
        <v>7</v>
      </c>
      <c r="L29927" s="1">
        <v>38353</v>
      </c>
      <c r="M29927" s="1">
        <v>38412</v>
      </c>
      <c r="N29927" s="1">
        <v>41092</v>
      </c>
    </row>
    <row r="29928" spans="1:18" x14ac:dyDescent="0.2">
      <c r="A29928" t="s">
        <v>104296</v>
      </c>
      <c r="B29928" t="s">
        <v>104297</v>
      </c>
      <c r="C29928" t="s">
        <v>104298</v>
      </c>
      <c r="D29928" t="s">
        <v>104299</v>
      </c>
      <c r="E29928">
        <v>100000</v>
      </c>
      <c r="F29928" t="s">
        <v>207</v>
      </c>
      <c r="G29928" t="s">
        <v>25</v>
      </c>
      <c r="H29928" t="s">
        <v>1272</v>
      </c>
      <c r="I29928" t="s">
        <v>1273</v>
      </c>
      <c r="J29928" t="s">
        <v>1273</v>
      </c>
      <c r="K29928">
        <v>1</v>
      </c>
      <c r="L29928" s="1">
        <v>40360</v>
      </c>
      <c r="M29928" s="1">
        <v>40584</v>
      </c>
      <c r="N29928" s="1">
        <v>40584</v>
      </c>
    </row>
    <row r="29929" spans="1:18" hidden="1" x14ac:dyDescent="0.2">
      <c r="A29929" t="s">
        <v>104300</v>
      </c>
      <c r="B29929" t="s">
        <v>104301</v>
      </c>
      <c r="C29929" t="s">
        <v>104302</v>
      </c>
      <c r="D29929" t="s">
        <v>104303</v>
      </c>
      <c r="E29929">
        <v>50000</v>
      </c>
      <c r="F29929" t="s">
        <v>18</v>
      </c>
      <c r="K29929">
        <v>1</v>
      </c>
      <c r="M29929" s="1">
        <v>41640</v>
      </c>
      <c r="N29929" s="1">
        <v>41640</v>
      </c>
      <c r="O29929"/>
      <c r="P29929"/>
      <c r="Q29929"/>
      <c r="R29929"/>
    </row>
    <row r="29930" spans="1:18" x14ac:dyDescent="0.2">
      <c r="A29930" t="s">
        <v>104304</v>
      </c>
      <c r="B29930" t="s">
        <v>104305</v>
      </c>
      <c r="C29930" t="s">
        <v>104306</v>
      </c>
      <c r="D29930" t="s">
        <v>104307</v>
      </c>
      <c r="E29930">
        <v>2250000</v>
      </c>
      <c r="F29930" t="s">
        <v>113</v>
      </c>
      <c r="G29930" t="s">
        <v>25</v>
      </c>
      <c r="H29930" t="s">
        <v>64</v>
      </c>
      <c r="I29930" t="s">
        <v>95</v>
      </c>
      <c r="J29930" t="s">
        <v>95</v>
      </c>
      <c r="K29930">
        <v>2</v>
      </c>
      <c r="L29930" s="1">
        <v>39083</v>
      </c>
      <c r="M29930" s="1">
        <v>40521</v>
      </c>
      <c r="N29930" s="1">
        <v>41088</v>
      </c>
    </row>
    <row r="29931" spans="1:18" hidden="1" x14ac:dyDescent="0.2">
      <c r="A29931" t="s">
        <v>104308</v>
      </c>
      <c r="B29931" t="s">
        <v>104309</v>
      </c>
      <c r="C29931" t="s">
        <v>104310</v>
      </c>
      <c r="D29931" t="s">
        <v>104311</v>
      </c>
      <c r="E29931" t="s">
        <v>43</v>
      </c>
      <c r="F29931" t="s">
        <v>18</v>
      </c>
      <c r="G29931" t="s">
        <v>638</v>
      </c>
      <c r="H29931">
        <v>7</v>
      </c>
      <c r="I29931" t="s">
        <v>639</v>
      </c>
      <c r="J29931" t="s">
        <v>104312</v>
      </c>
      <c r="K29931">
        <v>1</v>
      </c>
      <c r="L29931" s="1">
        <v>40909</v>
      </c>
      <c r="M29931" s="1">
        <v>40940</v>
      </c>
      <c r="N29931" s="1">
        <v>40940</v>
      </c>
      <c r="O29931"/>
      <c r="P29931"/>
      <c r="Q29931"/>
      <c r="R29931"/>
    </row>
    <row r="29932" spans="1:18" x14ac:dyDescent="0.2">
      <c r="A29932" t="s">
        <v>104313</v>
      </c>
      <c r="B29932" t="s">
        <v>104314</v>
      </c>
      <c r="C29932" t="s">
        <v>104315</v>
      </c>
      <c r="D29932" t="s">
        <v>104316</v>
      </c>
      <c r="E29932">
        <v>33000000</v>
      </c>
      <c r="F29932" t="s">
        <v>18</v>
      </c>
      <c r="G29932" t="s">
        <v>25</v>
      </c>
      <c r="H29932" t="s">
        <v>106</v>
      </c>
      <c r="I29932" t="s">
        <v>107</v>
      </c>
      <c r="J29932" t="s">
        <v>108</v>
      </c>
      <c r="K29932">
        <v>3</v>
      </c>
      <c r="L29932" s="1">
        <v>38353</v>
      </c>
      <c r="M29932" s="1">
        <v>40889</v>
      </c>
      <c r="N29932" s="1">
        <v>42215</v>
      </c>
    </row>
    <row r="29933" spans="1:18" hidden="1" x14ac:dyDescent="0.2">
      <c r="A29933" t="s">
        <v>104317</v>
      </c>
      <c r="B29933" t="s">
        <v>104318</v>
      </c>
      <c r="D29933" t="s">
        <v>7102</v>
      </c>
      <c r="E29933">
        <v>25000</v>
      </c>
      <c r="F29933" t="s">
        <v>18</v>
      </c>
      <c r="K29933">
        <v>1</v>
      </c>
      <c r="M29933" s="1">
        <v>42048</v>
      </c>
      <c r="N29933" s="1">
        <v>42048</v>
      </c>
      <c r="O29933"/>
      <c r="P29933"/>
      <c r="Q29933"/>
      <c r="R29933"/>
    </row>
    <row r="29934" spans="1:18" x14ac:dyDescent="0.2">
      <c r="A29934" t="s">
        <v>104319</v>
      </c>
      <c r="B29934" t="s">
        <v>104320</v>
      </c>
      <c r="C29934" t="s">
        <v>104321</v>
      </c>
      <c r="D29934" t="s">
        <v>104322</v>
      </c>
      <c r="E29934">
        <v>1240000</v>
      </c>
      <c r="F29934" t="s">
        <v>18</v>
      </c>
      <c r="G29934" t="s">
        <v>25</v>
      </c>
      <c r="H29934" t="s">
        <v>64</v>
      </c>
      <c r="I29934" t="s">
        <v>65</v>
      </c>
      <c r="J29934" t="s">
        <v>271</v>
      </c>
      <c r="K29934">
        <v>3</v>
      </c>
      <c r="L29934" s="1">
        <v>40179</v>
      </c>
      <c r="M29934" s="1">
        <v>40476</v>
      </c>
      <c r="N29934" s="1">
        <v>41422</v>
      </c>
    </row>
    <row r="29935" spans="1:18" x14ac:dyDescent="0.2">
      <c r="A29935" t="s">
        <v>104323</v>
      </c>
      <c r="B29935" t="s">
        <v>104324</v>
      </c>
      <c r="C29935" t="s">
        <v>104325</v>
      </c>
      <c r="D29935" t="s">
        <v>104326</v>
      </c>
      <c r="E29935">
        <v>500000</v>
      </c>
      <c r="F29935" t="s">
        <v>18</v>
      </c>
      <c r="G29935" t="s">
        <v>25</v>
      </c>
      <c r="H29935" t="s">
        <v>106</v>
      </c>
      <c r="I29935" t="s">
        <v>107</v>
      </c>
      <c r="J29935" t="s">
        <v>108</v>
      </c>
      <c r="K29935">
        <v>1</v>
      </c>
      <c r="L29935" s="1">
        <v>42021</v>
      </c>
      <c r="M29935" s="1">
        <v>42186</v>
      </c>
      <c r="N29935" s="1">
        <v>42186</v>
      </c>
    </row>
    <row r="29936" spans="1:18" x14ac:dyDescent="0.2">
      <c r="A29936" t="s">
        <v>104327</v>
      </c>
      <c r="B29936" t="s">
        <v>104328</v>
      </c>
      <c r="C29936" t="s">
        <v>104329</v>
      </c>
      <c r="D29936" t="s">
        <v>42</v>
      </c>
      <c r="E29936">
        <v>7500000</v>
      </c>
      <c r="F29936" t="s">
        <v>18</v>
      </c>
      <c r="G29936" t="s">
        <v>25</v>
      </c>
      <c r="H29936" t="s">
        <v>808</v>
      </c>
      <c r="I29936" t="s">
        <v>809</v>
      </c>
      <c r="J29936" t="s">
        <v>4960</v>
      </c>
      <c r="K29936">
        <v>1</v>
      </c>
      <c r="L29936" s="1">
        <v>37257</v>
      </c>
      <c r="M29936" s="1">
        <v>39097</v>
      </c>
      <c r="N29936" s="1">
        <v>39097</v>
      </c>
    </row>
    <row r="29937" spans="1:18" hidden="1" x14ac:dyDescent="0.2">
      <c r="A29937" t="s">
        <v>104330</v>
      </c>
      <c r="B29937" t="s">
        <v>104331</v>
      </c>
      <c r="C29937" t="s">
        <v>104332</v>
      </c>
      <c r="D29937" t="s">
        <v>8538</v>
      </c>
      <c r="E29937">
        <v>7000000</v>
      </c>
      <c r="F29937" t="s">
        <v>18</v>
      </c>
      <c r="G29937" t="s">
        <v>25</v>
      </c>
      <c r="H29937" t="s">
        <v>64</v>
      </c>
      <c r="I29937" t="s">
        <v>65</v>
      </c>
      <c r="J29937" t="s">
        <v>71</v>
      </c>
      <c r="K29937">
        <v>1</v>
      </c>
      <c r="M29937" s="1">
        <v>42164</v>
      </c>
      <c r="N29937" s="1">
        <v>42164</v>
      </c>
      <c r="O29937"/>
      <c r="P29937"/>
      <c r="Q29937"/>
      <c r="R29937"/>
    </row>
    <row r="29938" spans="1:18" x14ac:dyDescent="0.2">
      <c r="A29938" t="s">
        <v>104333</v>
      </c>
      <c r="B29938" t="s">
        <v>104334</v>
      </c>
      <c r="D29938" t="s">
        <v>655</v>
      </c>
      <c r="E29938">
        <v>3449997</v>
      </c>
      <c r="F29938" t="s">
        <v>207</v>
      </c>
      <c r="G29938" t="s">
        <v>25</v>
      </c>
      <c r="H29938" t="s">
        <v>64</v>
      </c>
      <c r="I29938" t="s">
        <v>65</v>
      </c>
      <c r="J29938" t="s">
        <v>606</v>
      </c>
      <c r="K29938">
        <v>1</v>
      </c>
      <c r="L29938" s="1">
        <v>40544</v>
      </c>
      <c r="M29938" s="1">
        <v>41757</v>
      </c>
      <c r="N29938" s="1">
        <v>41757</v>
      </c>
    </row>
    <row r="29939" spans="1:18" x14ac:dyDescent="0.2">
      <c r="A29939" t="s">
        <v>104335</v>
      </c>
      <c r="B29939" t="s">
        <v>104336</v>
      </c>
      <c r="C29939" t="s">
        <v>104337</v>
      </c>
      <c r="D29939" t="s">
        <v>633</v>
      </c>
      <c r="E29939">
        <v>7886000</v>
      </c>
      <c r="F29939" t="s">
        <v>18</v>
      </c>
      <c r="G29939" t="s">
        <v>25</v>
      </c>
      <c r="H29939" t="s">
        <v>1330</v>
      </c>
      <c r="I29939" t="s">
        <v>1331</v>
      </c>
      <c r="J29939" t="s">
        <v>1331</v>
      </c>
      <c r="K29939">
        <v>5</v>
      </c>
      <c r="L29939" s="1">
        <v>39083</v>
      </c>
      <c r="M29939" s="1">
        <v>39899</v>
      </c>
      <c r="N29939" s="1">
        <v>41612</v>
      </c>
    </row>
    <row r="29940" spans="1:18" x14ac:dyDescent="0.2">
      <c r="A29940" t="s">
        <v>104338</v>
      </c>
      <c r="B29940" t="s">
        <v>104339</v>
      </c>
      <c r="C29940" t="s">
        <v>104340</v>
      </c>
      <c r="D29940" t="s">
        <v>10766</v>
      </c>
      <c r="E29940">
        <v>1500000</v>
      </c>
      <c r="F29940" t="s">
        <v>18</v>
      </c>
      <c r="G29940" t="s">
        <v>25</v>
      </c>
      <c r="H29940" t="s">
        <v>64</v>
      </c>
      <c r="I29940" t="s">
        <v>65</v>
      </c>
      <c r="J29940" t="s">
        <v>71</v>
      </c>
      <c r="K29940">
        <v>1</v>
      </c>
      <c r="L29940" s="1">
        <v>39904</v>
      </c>
      <c r="M29940" s="1">
        <v>40473</v>
      </c>
      <c r="N29940" s="1">
        <v>40473</v>
      </c>
    </row>
    <row r="29941" spans="1:18" x14ac:dyDescent="0.2">
      <c r="A29941" t="s">
        <v>104341</v>
      </c>
      <c r="B29941" t="s">
        <v>104342</v>
      </c>
      <c r="C29941" t="s">
        <v>104343</v>
      </c>
      <c r="D29941" t="s">
        <v>104344</v>
      </c>
      <c r="E29941">
        <v>5500000</v>
      </c>
      <c r="F29941" t="s">
        <v>113</v>
      </c>
      <c r="G29941" t="s">
        <v>699</v>
      </c>
      <c r="H29941">
        <v>2</v>
      </c>
      <c r="I29941" t="s">
        <v>14076</v>
      </c>
      <c r="J29941" t="s">
        <v>14076</v>
      </c>
      <c r="K29941">
        <v>1</v>
      </c>
      <c r="L29941" s="1">
        <v>35796</v>
      </c>
      <c r="M29941" s="1">
        <v>37873</v>
      </c>
      <c r="N29941" s="1">
        <v>37873</v>
      </c>
    </row>
    <row r="29942" spans="1:18" hidden="1" x14ac:dyDescent="0.2">
      <c r="A29942" t="s">
        <v>104345</v>
      </c>
      <c r="B29942" t="s">
        <v>104346</v>
      </c>
      <c r="D29942" t="s">
        <v>1247</v>
      </c>
      <c r="E29942">
        <v>7500000</v>
      </c>
      <c r="F29942" t="s">
        <v>18</v>
      </c>
      <c r="G29942" t="s">
        <v>25</v>
      </c>
      <c r="H29942" t="s">
        <v>64</v>
      </c>
      <c r="I29942" t="s">
        <v>65</v>
      </c>
      <c r="J29942" t="s">
        <v>236</v>
      </c>
      <c r="K29942">
        <v>1</v>
      </c>
      <c r="M29942" s="1">
        <v>38791</v>
      </c>
      <c r="N29942" s="1">
        <v>38791</v>
      </c>
      <c r="O29942"/>
      <c r="P29942"/>
      <c r="Q29942"/>
      <c r="R29942"/>
    </row>
    <row r="29943" spans="1:18" x14ac:dyDescent="0.2">
      <c r="A29943" t="s">
        <v>104347</v>
      </c>
      <c r="B29943" t="s">
        <v>104348</v>
      </c>
      <c r="C29943" t="s">
        <v>104349</v>
      </c>
      <c r="D29943" t="s">
        <v>104350</v>
      </c>
      <c r="E29943">
        <v>120607339</v>
      </c>
      <c r="F29943" t="s">
        <v>689</v>
      </c>
      <c r="G29943" t="s">
        <v>25</v>
      </c>
      <c r="H29943" t="s">
        <v>64</v>
      </c>
      <c r="I29943" t="s">
        <v>65</v>
      </c>
      <c r="J29943" t="s">
        <v>1103</v>
      </c>
      <c r="K29943">
        <v>2</v>
      </c>
      <c r="L29943" s="1">
        <v>35101</v>
      </c>
      <c r="M29943" s="1">
        <v>41270</v>
      </c>
      <c r="N29943" s="1">
        <v>41661</v>
      </c>
    </row>
    <row r="29944" spans="1:18" x14ac:dyDescent="0.2">
      <c r="A29944" t="s">
        <v>104351</v>
      </c>
      <c r="B29944" t="s">
        <v>104352</v>
      </c>
      <c r="C29944" t="s">
        <v>104353</v>
      </c>
      <c r="D29944" t="s">
        <v>104354</v>
      </c>
      <c r="E29944">
        <v>3184934</v>
      </c>
      <c r="F29944" t="s">
        <v>18</v>
      </c>
      <c r="G29944" t="s">
        <v>1062</v>
      </c>
      <c r="H29944">
        <v>16</v>
      </c>
      <c r="I29944" t="s">
        <v>1704</v>
      </c>
      <c r="J29944" t="s">
        <v>1704</v>
      </c>
      <c r="K29944">
        <v>3</v>
      </c>
      <c r="L29944" s="1">
        <v>41668</v>
      </c>
      <c r="M29944" s="1">
        <v>41680</v>
      </c>
      <c r="N29944" s="1">
        <v>41974</v>
      </c>
    </row>
    <row r="29945" spans="1:18" x14ac:dyDescent="0.2">
      <c r="A29945" t="s">
        <v>104355</v>
      </c>
      <c r="B29945" t="s">
        <v>104356</v>
      </c>
      <c r="C29945" t="s">
        <v>104357</v>
      </c>
      <c r="D29945" t="s">
        <v>36</v>
      </c>
      <c r="E29945">
        <v>100000</v>
      </c>
      <c r="F29945" t="s">
        <v>18</v>
      </c>
      <c r="K29945">
        <v>1</v>
      </c>
      <c r="L29945" s="1">
        <v>40422</v>
      </c>
      <c r="M29945" s="1">
        <v>40452</v>
      </c>
      <c r="N29945" s="1">
        <v>40452</v>
      </c>
    </row>
    <row r="29946" spans="1:18" x14ac:dyDescent="0.2">
      <c r="A29946" t="s">
        <v>104358</v>
      </c>
      <c r="B29946" t="s">
        <v>104359</v>
      </c>
      <c r="C29946" t="s">
        <v>104360</v>
      </c>
      <c r="D29946" t="s">
        <v>104361</v>
      </c>
      <c r="E29946">
        <v>30000</v>
      </c>
      <c r="F29946" t="s">
        <v>207</v>
      </c>
      <c r="K29946">
        <v>1</v>
      </c>
      <c r="L29946" s="1">
        <v>41900</v>
      </c>
      <c r="M29946" s="1">
        <v>41861</v>
      </c>
      <c r="N29946" s="1">
        <v>41861</v>
      </c>
    </row>
    <row r="29947" spans="1:18" x14ac:dyDescent="0.2">
      <c r="A29947" t="s">
        <v>104362</v>
      </c>
      <c r="B29947" t="s">
        <v>104363</v>
      </c>
      <c r="C29947" t="s">
        <v>104364</v>
      </c>
      <c r="D29947" t="s">
        <v>104365</v>
      </c>
      <c r="E29947">
        <v>137678</v>
      </c>
      <c r="F29947" t="s">
        <v>18</v>
      </c>
      <c r="G29947" t="s">
        <v>1062</v>
      </c>
      <c r="H29947">
        <v>16</v>
      </c>
      <c r="I29947" t="s">
        <v>1704</v>
      </c>
      <c r="J29947" t="s">
        <v>1704</v>
      </c>
      <c r="K29947">
        <v>1</v>
      </c>
      <c r="L29947" s="1">
        <v>40940</v>
      </c>
      <c r="M29947" s="1">
        <v>41640</v>
      </c>
      <c r="N29947" s="1">
        <v>41640</v>
      </c>
    </row>
    <row r="29948" spans="1:18" hidden="1" x14ac:dyDescent="0.2">
      <c r="A29948" t="s">
        <v>104366</v>
      </c>
      <c r="B29948" t="s">
        <v>104367</v>
      </c>
      <c r="C29948" t="s">
        <v>104368</v>
      </c>
      <c r="D29948" t="s">
        <v>50</v>
      </c>
      <c r="E29948" t="s">
        <v>43</v>
      </c>
      <c r="F29948" t="s">
        <v>18</v>
      </c>
      <c r="G29948" t="s">
        <v>25</v>
      </c>
      <c r="H29948" t="s">
        <v>64</v>
      </c>
      <c r="I29948" t="s">
        <v>95</v>
      </c>
      <c r="J29948" t="s">
        <v>4833</v>
      </c>
      <c r="K29948">
        <v>1</v>
      </c>
      <c r="L29948" s="1">
        <v>41640</v>
      </c>
      <c r="M29948" s="1">
        <v>41654</v>
      </c>
      <c r="N29948" s="1">
        <v>41654</v>
      </c>
      <c r="O29948"/>
      <c r="P29948"/>
      <c r="Q29948"/>
      <c r="R29948"/>
    </row>
    <row r="29949" spans="1:18" x14ac:dyDescent="0.2">
      <c r="A29949" t="s">
        <v>104369</v>
      </c>
      <c r="B29949" t="s">
        <v>104370</v>
      </c>
      <c r="C29949" t="s">
        <v>104371</v>
      </c>
      <c r="D29949" t="s">
        <v>104372</v>
      </c>
      <c r="E29949">
        <v>533333</v>
      </c>
      <c r="F29949" t="s">
        <v>18</v>
      </c>
      <c r="G29949" t="s">
        <v>17571</v>
      </c>
      <c r="H29949">
        <v>14</v>
      </c>
      <c r="I29949" t="s">
        <v>17572</v>
      </c>
      <c r="J29949" t="s">
        <v>17572</v>
      </c>
      <c r="K29949">
        <v>1</v>
      </c>
      <c r="L29949" s="1">
        <v>41988</v>
      </c>
      <c r="M29949" s="1">
        <v>41730</v>
      </c>
      <c r="N29949" s="1">
        <v>41730</v>
      </c>
    </row>
    <row r="29950" spans="1:18" x14ac:dyDescent="0.2">
      <c r="A29950" t="s">
        <v>104373</v>
      </c>
      <c r="B29950" t="s">
        <v>104374</v>
      </c>
      <c r="C29950" t="s">
        <v>104375</v>
      </c>
      <c r="D29950" t="s">
        <v>70</v>
      </c>
      <c r="E29950">
        <v>500000</v>
      </c>
      <c r="F29950" t="s">
        <v>18</v>
      </c>
      <c r="K29950">
        <v>1</v>
      </c>
      <c r="L29950" s="1">
        <v>41821</v>
      </c>
      <c r="M29950" s="1">
        <v>41699</v>
      </c>
      <c r="N29950" s="1">
        <v>41699</v>
      </c>
    </row>
    <row r="29951" spans="1:18" x14ac:dyDescent="0.2">
      <c r="A29951" t="s">
        <v>104376</v>
      </c>
      <c r="B29951" t="s">
        <v>104377</v>
      </c>
      <c r="C29951" t="s">
        <v>104378</v>
      </c>
      <c r="D29951" t="s">
        <v>72815</v>
      </c>
      <c r="E29951">
        <v>1159803496</v>
      </c>
      <c r="F29951" t="s">
        <v>689</v>
      </c>
      <c r="G29951" t="s">
        <v>25</v>
      </c>
      <c r="H29951" t="s">
        <v>142</v>
      </c>
      <c r="I29951" t="s">
        <v>143</v>
      </c>
      <c r="J29951" t="s">
        <v>143</v>
      </c>
      <c r="K29951">
        <v>4</v>
      </c>
      <c r="L29951" s="1">
        <v>41275</v>
      </c>
      <c r="M29951" s="1">
        <v>41611</v>
      </c>
      <c r="N29951" s="1">
        <v>42199</v>
      </c>
    </row>
    <row r="29952" spans="1:18" x14ac:dyDescent="0.2">
      <c r="A29952" t="s">
        <v>104379</v>
      </c>
      <c r="B29952" t="s">
        <v>104380</v>
      </c>
      <c r="C29952" t="s">
        <v>104381</v>
      </c>
      <c r="D29952" t="s">
        <v>75</v>
      </c>
      <c r="E29952">
        <v>40000</v>
      </c>
      <c r="F29952" t="s">
        <v>18</v>
      </c>
      <c r="G29952" t="s">
        <v>76</v>
      </c>
      <c r="H29952">
        <v>12</v>
      </c>
      <c r="I29952" t="s">
        <v>77</v>
      </c>
      <c r="J29952" t="s">
        <v>77</v>
      </c>
      <c r="K29952">
        <v>1</v>
      </c>
      <c r="L29952" s="1">
        <v>41618</v>
      </c>
      <c r="M29952" s="1">
        <v>41009</v>
      </c>
      <c r="N29952" s="1">
        <v>41009</v>
      </c>
    </row>
    <row r="29953" spans="1:18" hidden="1" x14ac:dyDescent="0.2">
      <c r="A29953" t="s">
        <v>104382</v>
      </c>
      <c r="B29953" t="s">
        <v>104383</v>
      </c>
      <c r="C29953" t="s">
        <v>104384</v>
      </c>
      <c r="D29953" t="s">
        <v>104385</v>
      </c>
      <c r="E29953">
        <v>50223</v>
      </c>
      <c r="F29953" t="s">
        <v>18</v>
      </c>
      <c r="G29953" t="s">
        <v>552</v>
      </c>
      <c r="H29953">
        <v>29</v>
      </c>
      <c r="I29953" t="s">
        <v>749</v>
      </c>
      <c r="J29953" t="s">
        <v>749</v>
      </c>
      <c r="K29953">
        <v>1</v>
      </c>
      <c r="M29953" s="1">
        <v>41153</v>
      </c>
      <c r="N29953" s="1">
        <v>41153</v>
      </c>
      <c r="O29953"/>
      <c r="P29953"/>
      <c r="Q29953"/>
      <c r="R29953"/>
    </row>
    <row r="29954" spans="1:18" x14ac:dyDescent="0.2">
      <c r="A29954" t="s">
        <v>104386</v>
      </c>
      <c r="B29954" t="s">
        <v>104387</v>
      </c>
      <c r="C29954" t="s">
        <v>104388</v>
      </c>
      <c r="D29954" t="s">
        <v>104389</v>
      </c>
      <c r="E29954">
        <v>4699397</v>
      </c>
      <c r="F29954" t="s">
        <v>18</v>
      </c>
      <c r="G29954" t="s">
        <v>25</v>
      </c>
      <c r="H29954" t="s">
        <v>64</v>
      </c>
      <c r="I29954" t="s">
        <v>65</v>
      </c>
      <c r="J29954" t="s">
        <v>4002</v>
      </c>
      <c r="K29954">
        <v>2</v>
      </c>
      <c r="L29954" s="1">
        <v>40179</v>
      </c>
      <c r="M29954" s="1">
        <v>41451</v>
      </c>
      <c r="N29954" s="1">
        <v>41841</v>
      </c>
    </row>
    <row r="29955" spans="1:18" x14ac:dyDescent="0.2">
      <c r="A29955" t="s">
        <v>104390</v>
      </c>
      <c r="B29955" t="s">
        <v>104391</v>
      </c>
      <c r="C29955" t="s">
        <v>104392</v>
      </c>
      <c r="D29955" t="s">
        <v>84192</v>
      </c>
      <c r="E29955">
        <v>250000</v>
      </c>
      <c r="F29955" t="s">
        <v>18</v>
      </c>
      <c r="G29955" t="s">
        <v>25</v>
      </c>
      <c r="H29955" t="s">
        <v>64</v>
      </c>
      <c r="I29955" t="s">
        <v>65</v>
      </c>
      <c r="J29955" t="s">
        <v>984</v>
      </c>
      <c r="K29955">
        <v>1</v>
      </c>
      <c r="L29955" s="1">
        <v>40544</v>
      </c>
      <c r="M29955" s="1">
        <v>41275</v>
      </c>
      <c r="N29955" s="1">
        <v>41275</v>
      </c>
    </row>
    <row r="29956" spans="1:18" x14ac:dyDescent="0.2">
      <c r="A29956" t="s">
        <v>104393</v>
      </c>
      <c r="B29956" t="s">
        <v>104394</v>
      </c>
      <c r="C29956" t="s">
        <v>104395</v>
      </c>
      <c r="D29956" t="s">
        <v>317</v>
      </c>
      <c r="E29956">
        <v>33043</v>
      </c>
      <c r="F29956" t="s">
        <v>18</v>
      </c>
      <c r="G29956" t="s">
        <v>1062</v>
      </c>
      <c r="H29956">
        <v>16</v>
      </c>
      <c r="I29956" t="s">
        <v>1704</v>
      </c>
      <c r="J29956" t="s">
        <v>1704</v>
      </c>
      <c r="K29956">
        <v>2</v>
      </c>
      <c r="L29956" s="1">
        <v>41518</v>
      </c>
      <c r="M29956" s="1">
        <v>41518</v>
      </c>
      <c r="N29956" s="1">
        <v>41852</v>
      </c>
    </row>
    <row r="29957" spans="1:18" x14ac:dyDescent="0.2">
      <c r="A29957" t="s">
        <v>104396</v>
      </c>
      <c r="B29957" t="s">
        <v>104397</v>
      </c>
      <c r="C29957" t="s">
        <v>104398</v>
      </c>
      <c r="D29957" t="s">
        <v>47035</v>
      </c>
      <c r="E29957">
        <v>300000</v>
      </c>
      <c r="F29957" t="s">
        <v>207</v>
      </c>
      <c r="K29957">
        <v>1</v>
      </c>
      <c r="L29957" s="1">
        <v>41275</v>
      </c>
      <c r="M29957" s="1">
        <v>42088</v>
      </c>
      <c r="N29957" s="1">
        <v>42088</v>
      </c>
    </row>
    <row r="29958" spans="1:18" x14ac:dyDescent="0.2">
      <c r="A29958" t="s">
        <v>104399</v>
      </c>
      <c r="B29958" t="s">
        <v>104400</v>
      </c>
      <c r="C29958" t="s">
        <v>104401</v>
      </c>
      <c r="D29958" t="s">
        <v>104402</v>
      </c>
      <c r="E29958">
        <v>1817000</v>
      </c>
      <c r="F29958" t="s">
        <v>18</v>
      </c>
      <c r="G29958" t="s">
        <v>25</v>
      </c>
      <c r="H29958" t="s">
        <v>3993</v>
      </c>
      <c r="I29958" t="s">
        <v>3994</v>
      </c>
      <c r="J29958" t="s">
        <v>3995</v>
      </c>
      <c r="K29958">
        <v>6</v>
      </c>
      <c r="L29958" s="1">
        <v>40940</v>
      </c>
      <c r="M29958" s="1">
        <v>41453</v>
      </c>
      <c r="N29958" s="1">
        <v>42009</v>
      </c>
    </row>
    <row r="29959" spans="1:18" x14ac:dyDescent="0.2">
      <c r="A29959" t="s">
        <v>104403</v>
      </c>
      <c r="B29959" t="s">
        <v>104404</v>
      </c>
      <c r="C29959" t="s">
        <v>104405</v>
      </c>
      <c r="D29959" t="s">
        <v>104406</v>
      </c>
      <c r="E29959">
        <v>100000</v>
      </c>
      <c r="F29959" t="s">
        <v>18</v>
      </c>
      <c r="G29959" t="s">
        <v>25</v>
      </c>
      <c r="H29959" t="s">
        <v>64</v>
      </c>
      <c r="I29959" t="s">
        <v>65</v>
      </c>
      <c r="J29959" t="s">
        <v>929</v>
      </c>
      <c r="K29959">
        <v>1</v>
      </c>
      <c r="L29959" s="1">
        <v>41499</v>
      </c>
      <c r="M29959" s="1">
        <v>42004</v>
      </c>
      <c r="N29959" s="1">
        <v>42004</v>
      </c>
    </row>
    <row r="29960" spans="1:18" x14ac:dyDescent="0.2">
      <c r="A29960" t="s">
        <v>104407</v>
      </c>
      <c r="B29960" t="s">
        <v>104408</v>
      </c>
      <c r="C29960" t="s">
        <v>104409</v>
      </c>
      <c r="D29960" t="s">
        <v>104410</v>
      </c>
      <c r="E29960">
        <v>50000</v>
      </c>
      <c r="F29960" t="s">
        <v>207</v>
      </c>
      <c r="G29960" t="s">
        <v>222</v>
      </c>
      <c r="H29960">
        <v>2</v>
      </c>
      <c r="I29960" t="s">
        <v>223</v>
      </c>
      <c r="J29960" t="s">
        <v>223</v>
      </c>
      <c r="K29960">
        <v>1</v>
      </c>
      <c r="L29960" s="1">
        <v>41974</v>
      </c>
      <c r="M29960" s="1">
        <v>42018</v>
      </c>
      <c r="N29960" s="1">
        <v>42018</v>
      </c>
    </row>
    <row r="29961" spans="1:18" x14ac:dyDescent="0.2">
      <c r="A29961" t="s">
        <v>104411</v>
      </c>
      <c r="B29961" t="s">
        <v>104412</v>
      </c>
      <c r="C29961" t="s">
        <v>104413</v>
      </c>
      <c r="D29961" t="s">
        <v>104414</v>
      </c>
      <c r="E29961">
        <v>100000</v>
      </c>
      <c r="F29961" t="s">
        <v>18</v>
      </c>
      <c r="G29961" t="s">
        <v>1126</v>
      </c>
      <c r="H29961">
        <v>24</v>
      </c>
      <c r="I29961" t="s">
        <v>1582</v>
      </c>
      <c r="J29961" t="s">
        <v>11529</v>
      </c>
      <c r="K29961">
        <v>1</v>
      </c>
      <c r="L29961" s="1">
        <v>42219</v>
      </c>
      <c r="M29961" s="1">
        <v>42219</v>
      </c>
      <c r="N29961" s="1">
        <v>42219</v>
      </c>
    </row>
    <row r="29962" spans="1:18" hidden="1" x14ac:dyDescent="0.2">
      <c r="A29962" t="s">
        <v>104415</v>
      </c>
      <c r="B29962" t="s">
        <v>104416</v>
      </c>
      <c r="C29962" t="s">
        <v>104417</v>
      </c>
      <c r="D29962" t="s">
        <v>104418</v>
      </c>
      <c r="E29962" t="s">
        <v>43</v>
      </c>
      <c r="F29962" t="s">
        <v>18</v>
      </c>
      <c r="G29962" t="s">
        <v>1138</v>
      </c>
      <c r="H29962">
        <v>27</v>
      </c>
      <c r="I29962" t="s">
        <v>2775</v>
      </c>
      <c r="J29962" t="s">
        <v>104419</v>
      </c>
      <c r="K29962">
        <v>2</v>
      </c>
      <c r="L29962" s="1">
        <v>39583</v>
      </c>
      <c r="M29962" s="1">
        <v>39448</v>
      </c>
      <c r="N29962" s="1">
        <v>41365</v>
      </c>
      <c r="O29962"/>
      <c r="P29962"/>
      <c r="Q29962"/>
      <c r="R29962"/>
    </row>
    <row r="29963" spans="1:18" x14ac:dyDescent="0.2">
      <c r="A29963" t="s">
        <v>104420</v>
      </c>
      <c r="B29963" t="s">
        <v>104421</v>
      </c>
      <c r="C29963" t="s">
        <v>104422</v>
      </c>
      <c r="D29963" t="s">
        <v>15735</v>
      </c>
      <c r="E29963">
        <v>6307600</v>
      </c>
      <c r="F29963" t="s">
        <v>18</v>
      </c>
      <c r="G29963" t="s">
        <v>650</v>
      </c>
      <c r="H29963">
        <v>14</v>
      </c>
      <c r="I29963" t="s">
        <v>13766</v>
      </c>
      <c r="J29963" t="s">
        <v>13766</v>
      </c>
      <c r="K29963">
        <v>3</v>
      </c>
      <c r="L29963" s="1">
        <v>40859</v>
      </c>
      <c r="M29963" s="1">
        <v>40969</v>
      </c>
      <c r="N29963" s="1">
        <v>41362</v>
      </c>
    </row>
    <row r="29964" spans="1:18" hidden="1" x14ac:dyDescent="0.2">
      <c r="A29964" t="s">
        <v>104423</v>
      </c>
      <c r="B29964" t="s">
        <v>104424</v>
      </c>
      <c r="C29964" t="s">
        <v>104425</v>
      </c>
      <c r="D29964" t="s">
        <v>766</v>
      </c>
      <c r="E29964" t="s">
        <v>43</v>
      </c>
      <c r="F29964" t="s">
        <v>207</v>
      </c>
      <c r="K29964">
        <v>1</v>
      </c>
      <c r="M29964" s="1">
        <v>41821</v>
      </c>
      <c r="N29964" s="1">
        <v>41821</v>
      </c>
      <c r="O29964"/>
      <c r="P29964"/>
      <c r="Q29964"/>
      <c r="R29964"/>
    </row>
    <row r="29965" spans="1:18" hidden="1" x14ac:dyDescent="0.2">
      <c r="A29965" t="s">
        <v>104426</v>
      </c>
      <c r="B29965" t="s">
        <v>104427</v>
      </c>
      <c r="C29965" t="s">
        <v>104428</v>
      </c>
      <c r="D29965" t="s">
        <v>104429</v>
      </c>
      <c r="E29965" t="s">
        <v>43</v>
      </c>
      <c r="F29965" t="s">
        <v>18</v>
      </c>
      <c r="G29965" t="s">
        <v>25</v>
      </c>
      <c r="H29965" t="s">
        <v>582</v>
      </c>
      <c r="I29965" t="s">
        <v>15292</v>
      </c>
      <c r="J29965" t="s">
        <v>2296</v>
      </c>
      <c r="K29965">
        <v>1</v>
      </c>
      <c r="L29965" s="1">
        <v>41603</v>
      </c>
      <c r="M29965" s="1">
        <v>41789</v>
      </c>
      <c r="N29965" s="1">
        <v>41789</v>
      </c>
      <c r="O29965"/>
      <c r="P29965"/>
      <c r="Q29965"/>
      <c r="R29965"/>
    </row>
    <row r="29966" spans="1:18" x14ac:dyDescent="0.2">
      <c r="A29966" t="s">
        <v>104430</v>
      </c>
      <c r="B29966" t="s">
        <v>104431</v>
      </c>
      <c r="C29966" t="s">
        <v>104432</v>
      </c>
      <c r="D29966" t="s">
        <v>104433</v>
      </c>
      <c r="E29966">
        <v>210000</v>
      </c>
      <c r="F29966" t="s">
        <v>207</v>
      </c>
      <c r="G29966" t="s">
        <v>165</v>
      </c>
      <c r="H29966" t="s">
        <v>166</v>
      </c>
      <c r="I29966" t="s">
        <v>167</v>
      </c>
      <c r="J29966" t="s">
        <v>167</v>
      </c>
      <c r="K29966">
        <v>1</v>
      </c>
      <c r="L29966" s="1">
        <v>40725</v>
      </c>
      <c r="M29966" s="1">
        <v>40855</v>
      </c>
      <c r="N29966" s="1">
        <v>40855</v>
      </c>
    </row>
    <row r="29967" spans="1:18" x14ac:dyDescent="0.2">
      <c r="A29967" t="s">
        <v>104434</v>
      </c>
      <c r="B29967" t="s">
        <v>104435</v>
      </c>
      <c r="C29967" t="s">
        <v>104436</v>
      </c>
      <c r="D29967" t="s">
        <v>104437</v>
      </c>
      <c r="E29967">
        <v>1065500</v>
      </c>
      <c r="F29967" t="s">
        <v>18</v>
      </c>
      <c r="G29967" t="s">
        <v>25</v>
      </c>
      <c r="H29967" t="s">
        <v>1011</v>
      </c>
      <c r="I29967" t="s">
        <v>1035</v>
      </c>
      <c r="J29967" t="s">
        <v>1035</v>
      </c>
      <c r="K29967">
        <v>3</v>
      </c>
      <c r="L29967" s="1">
        <v>35674</v>
      </c>
      <c r="M29967" s="1">
        <v>40137</v>
      </c>
      <c r="N29967" s="1">
        <v>40827</v>
      </c>
    </row>
    <row r="29968" spans="1:18" x14ac:dyDescent="0.2">
      <c r="A29968" t="s">
        <v>104438</v>
      </c>
      <c r="B29968" t="s">
        <v>104439</v>
      </c>
      <c r="C29968" t="s">
        <v>104440</v>
      </c>
      <c r="D29968" t="s">
        <v>56</v>
      </c>
      <c r="E29968">
        <v>15000000</v>
      </c>
      <c r="F29968" t="s">
        <v>18</v>
      </c>
      <c r="G29968" t="s">
        <v>25</v>
      </c>
      <c r="H29968" t="s">
        <v>142</v>
      </c>
      <c r="I29968" t="s">
        <v>143</v>
      </c>
      <c r="J29968" t="s">
        <v>143</v>
      </c>
      <c r="K29968">
        <v>1</v>
      </c>
      <c r="L29968" s="1">
        <v>41640</v>
      </c>
      <c r="M29968" s="1">
        <v>42268</v>
      </c>
      <c r="N29968" s="1">
        <v>42268</v>
      </c>
    </row>
    <row r="29969" spans="1:18" x14ac:dyDescent="0.2">
      <c r="A29969" t="s">
        <v>104441</v>
      </c>
      <c r="B29969" t="s">
        <v>104442</v>
      </c>
      <c r="C29969" t="s">
        <v>104443</v>
      </c>
      <c r="D29969" t="s">
        <v>104444</v>
      </c>
      <c r="E29969">
        <v>67000000</v>
      </c>
      <c r="F29969" t="s">
        <v>207</v>
      </c>
      <c r="G29969" t="s">
        <v>19</v>
      </c>
      <c r="H29969">
        <v>16</v>
      </c>
      <c r="I29969" t="s">
        <v>20</v>
      </c>
      <c r="J29969" t="s">
        <v>20</v>
      </c>
      <c r="K29969">
        <v>2</v>
      </c>
      <c r="L29969" s="1">
        <v>35748</v>
      </c>
      <c r="M29969" s="1">
        <v>40700</v>
      </c>
      <c r="N29969" s="1">
        <v>41087</v>
      </c>
    </row>
    <row r="29970" spans="1:18" x14ac:dyDescent="0.2">
      <c r="A29970" t="s">
        <v>104445</v>
      </c>
      <c r="B29970" t="s">
        <v>104446</v>
      </c>
      <c r="C29970" t="s">
        <v>104447</v>
      </c>
      <c r="D29970" t="s">
        <v>104448</v>
      </c>
      <c r="E29970">
        <v>88988375.840000004</v>
      </c>
      <c r="F29970" t="s">
        <v>689</v>
      </c>
      <c r="G29970" t="s">
        <v>128</v>
      </c>
      <c r="H29970" t="s">
        <v>129</v>
      </c>
      <c r="I29970" t="s">
        <v>130</v>
      </c>
      <c r="J29970" t="s">
        <v>130</v>
      </c>
      <c r="K29970">
        <v>4</v>
      </c>
      <c r="L29970" s="1">
        <v>36892</v>
      </c>
      <c r="M29970" s="1">
        <v>40008</v>
      </c>
      <c r="N29970" s="1">
        <v>41453</v>
      </c>
    </row>
    <row r="29971" spans="1:18" hidden="1" x14ac:dyDescent="0.2">
      <c r="A29971" t="s">
        <v>104449</v>
      </c>
      <c r="B29971" t="s">
        <v>104450</v>
      </c>
      <c r="D29971" t="s">
        <v>2479</v>
      </c>
      <c r="E29971" t="s">
        <v>43</v>
      </c>
      <c r="F29971" t="s">
        <v>18</v>
      </c>
      <c r="G29971" t="s">
        <v>25</v>
      </c>
      <c r="H29971" t="s">
        <v>430</v>
      </c>
      <c r="I29971" t="s">
        <v>1750</v>
      </c>
      <c r="J29971" t="s">
        <v>1751</v>
      </c>
      <c r="K29971">
        <v>1</v>
      </c>
      <c r="L29971" s="1">
        <v>41004</v>
      </c>
      <c r="M29971" s="1">
        <v>41015</v>
      </c>
      <c r="N29971" s="1">
        <v>41015</v>
      </c>
      <c r="O29971"/>
      <c r="P29971"/>
      <c r="Q29971"/>
      <c r="R29971"/>
    </row>
    <row r="29972" spans="1:18" x14ac:dyDescent="0.2">
      <c r="A29972" t="s">
        <v>104451</v>
      </c>
      <c r="B29972" t="s">
        <v>104452</v>
      </c>
      <c r="C29972" t="s">
        <v>104453</v>
      </c>
      <c r="D29972" t="s">
        <v>104454</v>
      </c>
      <c r="E29972">
        <v>400000</v>
      </c>
      <c r="F29972" t="s">
        <v>18</v>
      </c>
      <c r="G29972" t="s">
        <v>25</v>
      </c>
      <c r="H29972" t="s">
        <v>64</v>
      </c>
      <c r="I29972" t="s">
        <v>65</v>
      </c>
      <c r="J29972" t="s">
        <v>9799</v>
      </c>
      <c r="K29972">
        <v>1</v>
      </c>
      <c r="L29972" s="1">
        <v>41619</v>
      </c>
      <c r="M29972" s="1">
        <v>41608</v>
      </c>
      <c r="N29972" s="1">
        <v>41608</v>
      </c>
    </row>
    <row r="29973" spans="1:18" hidden="1" x14ac:dyDescent="0.2">
      <c r="A29973" t="s">
        <v>104455</v>
      </c>
      <c r="B29973" t="s">
        <v>104456</v>
      </c>
      <c r="C29973" t="s">
        <v>104457</v>
      </c>
      <c r="E29973" t="s">
        <v>43</v>
      </c>
      <c r="F29973" t="s">
        <v>18</v>
      </c>
      <c r="G29973" t="s">
        <v>276</v>
      </c>
      <c r="H29973">
        <v>17</v>
      </c>
      <c r="I29973" t="s">
        <v>464</v>
      </c>
      <c r="J29973" t="s">
        <v>464</v>
      </c>
      <c r="K29973">
        <v>1</v>
      </c>
      <c r="M29973" s="1">
        <v>42094</v>
      </c>
      <c r="N29973" s="1">
        <v>42094</v>
      </c>
      <c r="O29973"/>
      <c r="P29973"/>
      <c r="Q29973"/>
      <c r="R29973"/>
    </row>
    <row r="29974" spans="1:18" hidden="1" x14ac:dyDescent="0.2">
      <c r="A29974" t="s">
        <v>104458</v>
      </c>
      <c r="B29974" t="s">
        <v>104459</v>
      </c>
      <c r="C29974" t="s">
        <v>104460</v>
      </c>
      <c r="D29974" t="s">
        <v>248</v>
      </c>
      <c r="E29974" t="s">
        <v>43</v>
      </c>
      <c r="F29974" t="s">
        <v>18</v>
      </c>
      <c r="G29974" t="s">
        <v>25</v>
      </c>
      <c r="H29974" t="s">
        <v>106</v>
      </c>
      <c r="I29974" t="s">
        <v>107</v>
      </c>
      <c r="J29974" t="s">
        <v>108</v>
      </c>
      <c r="K29974">
        <v>1</v>
      </c>
      <c r="L29974" s="1">
        <v>40909</v>
      </c>
      <c r="M29974" s="1">
        <v>41447</v>
      </c>
      <c r="N29974" s="1">
        <v>41447</v>
      </c>
      <c r="O29974"/>
      <c r="P29974"/>
      <c r="Q29974"/>
      <c r="R29974"/>
    </row>
    <row r="29975" spans="1:18" x14ac:dyDescent="0.2">
      <c r="A29975" t="s">
        <v>104461</v>
      </c>
      <c r="B29975" t="s">
        <v>104462</v>
      </c>
      <c r="C29975" t="s">
        <v>104463</v>
      </c>
      <c r="D29975" t="s">
        <v>104464</v>
      </c>
      <c r="E29975">
        <v>50700000</v>
      </c>
      <c r="F29975" t="s">
        <v>18</v>
      </c>
      <c r="G29975" t="s">
        <v>25</v>
      </c>
      <c r="H29975" t="s">
        <v>64</v>
      </c>
      <c r="I29975" t="s">
        <v>65</v>
      </c>
      <c r="J29975" t="s">
        <v>71</v>
      </c>
      <c r="K29975">
        <v>2</v>
      </c>
      <c r="L29975" s="1">
        <v>37622</v>
      </c>
      <c r="M29975" s="1">
        <v>41079</v>
      </c>
      <c r="N29975" s="1">
        <v>41190</v>
      </c>
    </row>
    <row r="29976" spans="1:18" hidden="1" x14ac:dyDescent="0.2">
      <c r="A29976" t="s">
        <v>104465</v>
      </c>
      <c r="B29976" t="s">
        <v>104466</v>
      </c>
      <c r="C29976" t="s">
        <v>104467</v>
      </c>
      <c r="D29976" t="s">
        <v>91004</v>
      </c>
      <c r="E29976" t="s">
        <v>43</v>
      </c>
      <c r="F29976" t="s">
        <v>113</v>
      </c>
      <c r="K29976">
        <v>2</v>
      </c>
      <c r="L29976" s="1">
        <v>40848</v>
      </c>
      <c r="M29976" s="1">
        <v>40909</v>
      </c>
      <c r="N29976" s="1">
        <v>41106</v>
      </c>
      <c r="O29976"/>
      <c r="P29976"/>
      <c r="Q29976"/>
      <c r="R29976"/>
    </row>
    <row r="29977" spans="1:18" hidden="1" x14ac:dyDescent="0.2">
      <c r="A29977" t="s">
        <v>104468</v>
      </c>
      <c r="B29977" t="s">
        <v>104469</v>
      </c>
      <c r="C29977" t="s">
        <v>104470</v>
      </c>
      <c r="D29977" t="s">
        <v>75</v>
      </c>
      <c r="E29977" t="s">
        <v>43</v>
      </c>
      <c r="F29977" t="s">
        <v>113</v>
      </c>
      <c r="G29977" t="s">
        <v>1062</v>
      </c>
      <c r="H29977">
        <v>7</v>
      </c>
      <c r="I29977" t="s">
        <v>18881</v>
      </c>
      <c r="J29977" t="s">
        <v>18882</v>
      </c>
      <c r="K29977">
        <v>1</v>
      </c>
      <c r="M29977" s="1">
        <v>36495</v>
      </c>
      <c r="N29977" s="1">
        <v>36495</v>
      </c>
      <c r="O29977"/>
      <c r="P29977"/>
      <c r="Q29977"/>
      <c r="R29977"/>
    </row>
    <row r="29978" spans="1:18" hidden="1" x14ac:dyDescent="0.2">
      <c r="A29978" t="s">
        <v>104471</v>
      </c>
      <c r="B29978" t="s">
        <v>104472</v>
      </c>
      <c r="C29978" t="s">
        <v>104473</v>
      </c>
      <c r="D29978" t="s">
        <v>104474</v>
      </c>
      <c r="E29978" t="s">
        <v>43</v>
      </c>
      <c r="F29978" t="s">
        <v>18</v>
      </c>
      <c r="G29978" t="s">
        <v>479</v>
      </c>
      <c r="I29978" t="s">
        <v>480</v>
      </c>
      <c r="J29978" t="s">
        <v>480</v>
      </c>
      <c r="K29978">
        <v>1</v>
      </c>
      <c r="L29978" s="1">
        <v>37428</v>
      </c>
      <c r="M29978" s="1">
        <v>40645</v>
      </c>
      <c r="N29978" s="1">
        <v>40645</v>
      </c>
      <c r="O29978"/>
      <c r="P29978"/>
      <c r="Q29978"/>
      <c r="R29978"/>
    </row>
    <row r="29979" spans="1:18" x14ac:dyDescent="0.2">
      <c r="A29979" t="s">
        <v>104475</v>
      </c>
      <c r="B29979" t="s">
        <v>104476</v>
      </c>
      <c r="C29979" t="s">
        <v>104477</v>
      </c>
      <c r="D29979" t="s">
        <v>104478</v>
      </c>
      <c r="E29979">
        <v>254000000</v>
      </c>
      <c r="F29979" t="s">
        <v>18</v>
      </c>
      <c r="G29979" t="s">
        <v>25</v>
      </c>
      <c r="H29979" t="s">
        <v>64</v>
      </c>
      <c r="I29979" t="s">
        <v>95</v>
      </c>
      <c r="J29979" t="s">
        <v>1279</v>
      </c>
      <c r="K29979">
        <v>6</v>
      </c>
      <c r="L29979" s="1">
        <v>40210</v>
      </c>
      <c r="M29979" s="1">
        <v>40807</v>
      </c>
      <c r="N29979" s="1">
        <v>41879</v>
      </c>
    </row>
    <row r="29980" spans="1:18" hidden="1" x14ac:dyDescent="0.2">
      <c r="A29980" t="s">
        <v>104479</v>
      </c>
      <c r="B29980" t="s">
        <v>104480</v>
      </c>
      <c r="C29980" t="s">
        <v>104481</v>
      </c>
      <c r="D29980" t="s">
        <v>70</v>
      </c>
      <c r="E29980">
        <v>5795661</v>
      </c>
      <c r="F29980" t="s">
        <v>18</v>
      </c>
      <c r="G29980" t="s">
        <v>25</v>
      </c>
      <c r="H29980" t="s">
        <v>89</v>
      </c>
      <c r="I29980" t="s">
        <v>727</v>
      </c>
      <c r="J29980" t="s">
        <v>104482</v>
      </c>
      <c r="K29980">
        <v>3</v>
      </c>
      <c r="M29980" s="1">
        <v>41158</v>
      </c>
      <c r="N29980" s="1">
        <v>41921</v>
      </c>
      <c r="O29980"/>
      <c r="P29980"/>
      <c r="Q29980"/>
      <c r="R29980"/>
    </row>
    <row r="29981" spans="1:18" x14ac:dyDescent="0.2">
      <c r="A29981" t="s">
        <v>104483</v>
      </c>
      <c r="B29981" t="s">
        <v>104484</v>
      </c>
      <c r="C29981" t="s">
        <v>104485</v>
      </c>
      <c r="D29981" t="s">
        <v>1744</v>
      </c>
      <c r="E29981">
        <v>2600000</v>
      </c>
      <c r="F29981" t="s">
        <v>18</v>
      </c>
      <c r="G29981" t="s">
        <v>25</v>
      </c>
      <c r="H29981" t="s">
        <v>64</v>
      </c>
      <c r="I29981" t="s">
        <v>95</v>
      </c>
      <c r="J29981" t="s">
        <v>353</v>
      </c>
      <c r="K29981">
        <v>1</v>
      </c>
      <c r="L29981" s="1">
        <v>40269</v>
      </c>
      <c r="M29981" s="1">
        <v>41640</v>
      </c>
      <c r="N29981" s="1">
        <v>41640</v>
      </c>
    </row>
    <row r="29982" spans="1:18" x14ac:dyDescent="0.2">
      <c r="A29982" t="s">
        <v>104486</v>
      </c>
      <c r="B29982" t="s">
        <v>104487</v>
      </c>
      <c r="C29982" t="s">
        <v>104488</v>
      </c>
      <c r="D29982" t="s">
        <v>1377</v>
      </c>
      <c r="E29982">
        <v>1700000</v>
      </c>
      <c r="F29982" t="s">
        <v>18</v>
      </c>
      <c r="G29982" t="s">
        <v>128</v>
      </c>
      <c r="H29982" t="s">
        <v>129</v>
      </c>
      <c r="I29982" t="s">
        <v>130</v>
      </c>
      <c r="J29982" t="s">
        <v>130</v>
      </c>
      <c r="K29982">
        <v>1</v>
      </c>
      <c r="L29982" s="1">
        <v>41365</v>
      </c>
      <c r="M29982" s="1">
        <v>41620</v>
      </c>
      <c r="N29982" s="1">
        <v>41620</v>
      </c>
    </row>
    <row r="29983" spans="1:18" x14ac:dyDescent="0.2">
      <c r="A29983" t="s">
        <v>104489</v>
      </c>
      <c r="B29983" t="s">
        <v>104490</v>
      </c>
      <c r="C29983" t="s">
        <v>104491</v>
      </c>
      <c r="D29983" t="s">
        <v>48088</v>
      </c>
      <c r="E29983">
        <v>250000</v>
      </c>
      <c r="F29983" t="s">
        <v>18</v>
      </c>
      <c r="G29983" t="s">
        <v>25</v>
      </c>
      <c r="H29983" t="s">
        <v>106</v>
      </c>
      <c r="I29983" t="s">
        <v>107</v>
      </c>
      <c r="J29983" t="s">
        <v>108</v>
      </c>
      <c r="K29983">
        <v>3</v>
      </c>
      <c r="L29983" s="1">
        <v>40544</v>
      </c>
      <c r="M29983" s="1">
        <v>40691</v>
      </c>
      <c r="N29983" s="1">
        <v>41548</v>
      </c>
    </row>
    <row r="29984" spans="1:18" x14ac:dyDescent="0.2">
      <c r="A29984" t="s">
        <v>104492</v>
      </c>
      <c r="B29984" t="s">
        <v>104493</v>
      </c>
      <c r="C29984" t="s">
        <v>104494</v>
      </c>
      <c r="D29984" t="s">
        <v>104495</v>
      </c>
      <c r="E29984">
        <v>862000</v>
      </c>
      <c r="F29984" t="s">
        <v>18</v>
      </c>
      <c r="G29984" t="s">
        <v>25</v>
      </c>
      <c r="H29984" t="s">
        <v>64</v>
      </c>
      <c r="I29984" t="s">
        <v>65</v>
      </c>
      <c r="J29984" t="s">
        <v>71</v>
      </c>
      <c r="K29984">
        <v>1</v>
      </c>
      <c r="L29984" s="1">
        <v>39083</v>
      </c>
      <c r="M29984" s="1">
        <v>39433</v>
      </c>
      <c r="N29984" s="1">
        <v>39433</v>
      </c>
    </row>
    <row r="29985" spans="1:18" x14ac:dyDescent="0.2">
      <c r="A29985" t="s">
        <v>104496</v>
      </c>
      <c r="B29985" t="s">
        <v>104497</v>
      </c>
      <c r="C29985" t="s">
        <v>104498</v>
      </c>
      <c r="D29985" t="s">
        <v>104499</v>
      </c>
      <c r="E29985">
        <v>8000000</v>
      </c>
      <c r="F29985" t="s">
        <v>18</v>
      </c>
      <c r="G29985" t="s">
        <v>25</v>
      </c>
      <c r="H29985" t="s">
        <v>64</v>
      </c>
      <c r="I29985" t="s">
        <v>65</v>
      </c>
      <c r="J29985" t="s">
        <v>71</v>
      </c>
      <c r="K29985">
        <v>3</v>
      </c>
      <c r="L29985" s="1">
        <v>38991</v>
      </c>
      <c r="M29985" s="1">
        <v>39142</v>
      </c>
      <c r="N29985" s="1">
        <v>39356</v>
      </c>
    </row>
    <row r="29986" spans="1:18" x14ac:dyDescent="0.2">
      <c r="A29986" t="s">
        <v>104500</v>
      </c>
      <c r="B29986" t="s">
        <v>104501</v>
      </c>
      <c r="C29986" t="s">
        <v>104502</v>
      </c>
      <c r="D29986" t="s">
        <v>718</v>
      </c>
      <c r="E29986">
        <v>1136438</v>
      </c>
      <c r="F29986" t="s">
        <v>18</v>
      </c>
      <c r="G29986" t="s">
        <v>128</v>
      </c>
      <c r="H29986" t="s">
        <v>4411</v>
      </c>
      <c r="I29986" t="s">
        <v>85471</v>
      </c>
      <c r="J29986" t="s">
        <v>85471</v>
      </c>
      <c r="K29986">
        <v>1</v>
      </c>
      <c r="L29986" s="1">
        <v>40909</v>
      </c>
      <c r="M29986" s="1">
        <v>41596</v>
      </c>
      <c r="N29986" s="1">
        <v>41596</v>
      </c>
    </row>
    <row r="29987" spans="1:18" hidden="1" x14ac:dyDescent="0.2">
      <c r="A29987" t="s">
        <v>104503</v>
      </c>
      <c r="B29987" t="s">
        <v>104504</v>
      </c>
      <c r="C29987" t="s">
        <v>104505</v>
      </c>
      <c r="D29987" t="s">
        <v>104506</v>
      </c>
      <c r="E29987">
        <v>18000</v>
      </c>
      <c r="F29987" t="s">
        <v>18</v>
      </c>
      <c r="K29987">
        <v>1</v>
      </c>
      <c r="M29987" s="1">
        <v>41334</v>
      </c>
      <c r="N29987" s="1">
        <v>41334</v>
      </c>
      <c r="O29987"/>
      <c r="P29987"/>
      <c r="Q29987"/>
      <c r="R29987"/>
    </row>
    <row r="29988" spans="1:18" x14ac:dyDescent="0.2">
      <c r="A29988" t="s">
        <v>104507</v>
      </c>
      <c r="B29988" t="s">
        <v>104508</v>
      </c>
      <c r="C29988" t="s">
        <v>104509</v>
      </c>
      <c r="D29988" t="s">
        <v>104510</v>
      </c>
      <c r="E29988">
        <v>4325000</v>
      </c>
      <c r="F29988" t="s">
        <v>18</v>
      </c>
      <c r="G29988" t="s">
        <v>25</v>
      </c>
      <c r="H29988" t="s">
        <v>64</v>
      </c>
      <c r="I29988" t="s">
        <v>65</v>
      </c>
      <c r="J29988" t="s">
        <v>271</v>
      </c>
      <c r="K29988">
        <v>6</v>
      </c>
      <c r="L29988" s="1">
        <v>40735</v>
      </c>
      <c r="M29988" s="1">
        <v>40544</v>
      </c>
      <c r="N29988" s="1">
        <v>41704</v>
      </c>
    </row>
    <row r="29989" spans="1:18" x14ac:dyDescent="0.2">
      <c r="A29989" t="s">
        <v>104511</v>
      </c>
      <c r="B29989" t="s">
        <v>104512</v>
      </c>
      <c r="C29989" t="s">
        <v>104513</v>
      </c>
      <c r="D29989" t="s">
        <v>50</v>
      </c>
      <c r="E29989">
        <v>1887391</v>
      </c>
      <c r="F29989" t="s">
        <v>18</v>
      </c>
      <c r="K29989">
        <v>1</v>
      </c>
      <c r="L29989" s="1">
        <v>38353</v>
      </c>
      <c r="M29989" s="1">
        <v>41571</v>
      </c>
      <c r="N29989" s="1">
        <v>41571</v>
      </c>
    </row>
    <row r="29990" spans="1:18" x14ac:dyDescent="0.2">
      <c r="A29990" t="s">
        <v>104514</v>
      </c>
      <c r="B29990" t="s">
        <v>104515</v>
      </c>
      <c r="C29990" t="s">
        <v>104516</v>
      </c>
      <c r="D29990" t="s">
        <v>5125</v>
      </c>
      <c r="E29990">
        <v>4150000</v>
      </c>
      <c r="F29990" t="s">
        <v>18</v>
      </c>
      <c r="G29990" t="s">
        <v>25</v>
      </c>
      <c r="H29990" t="s">
        <v>64</v>
      </c>
      <c r="I29990" t="s">
        <v>65</v>
      </c>
      <c r="J29990" t="s">
        <v>71</v>
      </c>
      <c r="K29990">
        <v>5</v>
      </c>
      <c r="L29990" s="1">
        <v>40296</v>
      </c>
      <c r="M29990" s="1">
        <v>40571</v>
      </c>
      <c r="N29990" s="1">
        <v>42004</v>
      </c>
    </row>
    <row r="29991" spans="1:18" hidden="1" x14ac:dyDescent="0.2">
      <c r="A29991" t="s">
        <v>104517</v>
      </c>
      <c r="B29991" t="s">
        <v>104518</v>
      </c>
      <c r="C29991" t="s">
        <v>104519</v>
      </c>
      <c r="D29991" t="s">
        <v>104520</v>
      </c>
      <c r="E29991" t="s">
        <v>43</v>
      </c>
      <c r="F29991" t="s">
        <v>18</v>
      </c>
      <c r="G29991" t="s">
        <v>57</v>
      </c>
      <c r="H29991" t="s">
        <v>4487</v>
      </c>
      <c r="I29991" t="s">
        <v>82177</v>
      </c>
      <c r="J29991" t="s">
        <v>82177</v>
      </c>
      <c r="K29991">
        <v>1</v>
      </c>
      <c r="L29991" s="1">
        <v>38777</v>
      </c>
      <c r="M29991" s="1">
        <v>41518</v>
      </c>
      <c r="N29991" s="1">
        <v>41518</v>
      </c>
      <c r="O29991"/>
      <c r="P29991"/>
      <c r="Q29991"/>
      <c r="R29991"/>
    </row>
    <row r="29992" spans="1:18" x14ac:dyDescent="0.2">
      <c r="A29992" t="s">
        <v>104521</v>
      </c>
      <c r="B29992" t="s">
        <v>104522</v>
      </c>
      <c r="C29992" t="s">
        <v>104523</v>
      </c>
      <c r="D29992" t="s">
        <v>34741</v>
      </c>
      <c r="E29992">
        <v>3000000</v>
      </c>
      <c r="F29992" t="s">
        <v>18</v>
      </c>
      <c r="G29992" t="s">
        <v>19</v>
      </c>
      <c r="H29992">
        <v>16</v>
      </c>
      <c r="I29992" t="s">
        <v>20</v>
      </c>
      <c r="J29992" t="s">
        <v>20</v>
      </c>
      <c r="K29992">
        <v>2</v>
      </c>
      <c r="L29992" s="1">
        <v>42095</v>
      </c>
      <c r="M29992" s="1">
        <v>42220</v>
      </c>
      <c r="N29992" s="1">
        <v>42335</v>
      </c>
    </row>
    <row r="29993" spans="1:18" x14ac:dyDescent="0.2">
      <c r="A29993" t="s">
        <v>104524</v>
      </c>
      <c r="B29993" t="s">
        <v>104525</v>
      </c>
      <c r="C29993" t="s">
        <v>104526</v>
      </c>
      <c r="D29993" t="s">
        <v>88390</v>
      </c>
      <c r="E29993">
        <v>21256123</v>
      </c>
      <c r="F29993" t="s">
        <v>18</v>
      </c>
      <c r="G29993" t="s">
        <v>25</v>
      </c>
      <c r="H29993" t="s">
        <v>808</v>
      </c>
      <c r="I29993" t="s">
        <v>809</v>
      </c>
      <c r="J29993" t="s">
        <v>810</v>
      </c>
      <c r="K29993">
        <v>4</v>
      </c>
      <c r="L29993" s="1">
        <v>40179</v>
      </c>
      <c r="M29993" s="1">
        <v>40589</v>
      </c>
      <c r="N29993" s="1">
        <v>41775</v>
      </c>
    </row>
    <row r="29994" spans="1:18" x14ac:dyDescent="0.2">
      <c r="A29994" t="s">
        <v>104527</v>
      </c>
      <c r="B29994" t="s">
        <v>104528</v>
      </c>
      <c r="C29994" t="s">
        <v>104529</v>
      </c>
      <c r="D29994" t="s">
        <v>104530</v>
      </c>
      <c r="E29994">
        <v>14800000</v>
      </c>
      <c r="F29994" t="s">
        <v>113</v>
      </c>
      <c r="G29994" t="s">
        <v>25</v>
      </c>
      <c r="H29994" t="s">
        <v>44</v>
      </c>
      <c r="I29994" t="s">
        <v>45</v>
      </c>
      <c r="J29994" t="s">
        <v>104531</v>
      </c>
      <c r="K29994">
        <v>1</v>
      </c>
      <c r="L29994" s="1">
        <v>38718</v>
      </c>
      <c r="M29994" s="1">
        <v>41690</v>
      </c>
      <c r="N29994" s="1">
        <v>41690</v>
      </c>
    </row>
    <row r="29995" spans="1:18" x14ac:dyDescent="0.2">
      <c r="A29995" t="s">
        <v>104532</v>
      </c>
      <c r="B29995" t="s">
        <v>104533</v>
      </c>
      <c r="C29995" t="s">
        <v>104534</v>
      </c>
      <c r="D29995" t="s">
        <v>104535</v>
      </c>
      <c r="E29995">
        <v>500000</v>
      </c>
      <c r="F29995" t="s">
        <v>18</v>
      </c>
      <c r="G29995" t="s">
        <v>25</v>
      </c>
      <c r="H29995" t="s">
        <v>64</v>
      </c>
      <c r="I29995" t="s">
        <v>65</v>
      </c>
      <c r="J29995" t="s">
        <v>852</v>
      </c>
      <c r="K29995">
        <v>1</v>
      </c>
      <c r="L29995" s="1">
        <v>40544</v>
      </c>
      <c r="M29995" s="1">
        <v>40554</v>
      </c>
      <c r="N29995" s="1">
        <v>40554</v>
      </c>
    </row>
    <row r="29996" spans="1:18" x14ac:dyDescent="0.2">
      <c r="A29996" t="s">
        <v>104536</v>
      </c>
      <c r="B29996" t="s">
        <v>104537</v>
      </c>
      <c r="C29996" t="s">
        <v>104538</v>
      </c>
      <c r="D29996" t="s">
        <v>104539</v>
      </c>
      <c r="E29996">
        <v>765000</v>
      </c>
      <c r="F29996" t="s">
        <v>113</v>
      </c>
      <c r="G29996" t="s">
        <v>276</v>
      </c>
      <c r="H29996">
        <v>17</v>
      </c>
      <c r="I29996" t="s">
        <v>464</v>
      </c>
      <c r="J29996" t="s">
        <v>464</v>
      </c>
      <c r="K29996">
        <v>2</v>
      </c>
      <c r="L29996" s="1">
        <v>39630</v>
      </c>
      <c r="M29996" s="1">
        <v>39630</v>
      </c>
      <c r="N29996" s="1">
        <v>40115</v>
      </c>
    </row>
    <row r="29997" spans="1:18" hidden="1" x14ac:dyDescent="0.2">
      <c r="A29997" t="s">
        <v>104540</v>
      </c>
      <c r="B29997" t="s">
        <v>104541</v>
      </c>
      <c r="C29997" t="s">
        <v>104542</v>
      </c>
      <c r="D29997" t="s">
        <v>70</v>
      </c>
      <c r="E29997" t="s">
        <v>43</v>
      </c>
      <c r="F29997" t="s">
        <v>18</v>
      </c>
      <c r="G29997" t="s">
        <v>4881</v>
      </c>
      <c r="I29997" t="s">
        <v>13788</v>
      </c>
      <c r="J29997" t="s">
        <v>73911</v>
      </c>
      <c r="K29997">
        <v>2</v>
      </c>
      <c r="L29997" s="1">
        <v>40923</v>
      </c>
      <c r="M29997" s="1">
        <v>40920</v>
      </c>
      <c r="N29997" s="1">
        <v>41129</v>
      </c>
      <c r="O29997"/>
      <c r="P29997"/>
      <c r="Q29997"/>
      <c r="R29997"/>
    </row>
    <row r="29998" spans="1:18" x14ac:dyDescent="0.2">
      <c r="A29998" t="s">
        <v>104543</v>
      </c>
      <c r="B29998" t="s">
        <v>104544</v>
      </c>
      <c r="C29998" t="s">
        <v>104545</v>
      </c>
      <c r="D29998" t="s">
        <v>2762</v>
      </c>
      <c r="E29998">
        <v>20000000</v>
      </c>
      <c r="F29998" t="s">
        <v>18</v>
      </c>
      <c r="G29998" t="s">
        <v>25</v>
      </c>
      <c r="H29998" t="s">
        <v>106</v>
      </c>
      <c r="I29998" t="s">
        <v>107</v>
      </c>
      <c r="J29998" t="s">
        <v>108</v>
      </c>
      <c r="K29998">
        <v>3</v>
      </c>
      <c r="L29998" s="1">
        <v>41183</v>
      </c>
      <c r="M29998" s="1">
        <v>41563</v>
      </c>
      <c r="N29998" s="1">
        <v>42143</v>
      </c>
    </row>
    <row r="29999" spans="1:18" hidden="1" x14ac:dyDescent="0.2">
      <c r="A29999" t="s">
        <v>104546</v>
      </c>
      <c r="B29999" t="s">
        <v>104547</v>
      </c>
      <c r="C29999" t="s">
        <v>104548</v>
      </c>
      <c r="D29999" t="s">
        <v>248</v>
      </c>
      <c r="E29999" t="s">
        <v>43</v>
      </c>
      <c r="F29999" t="s">
        <v>207</v>
      </c>
      <c r="K29999">
        <v>1</v>
      </c>
      <c r="M29999" s="1">
        <v>40544</v>
      </c>
      <c r="N29999" s="1">
        <v>40544</v>
      </c>
      <c r="O29999"/>
      <c r="P29999"/>
      <c r="Q29999"/>
      <c r="R29999"/>
    </row>
    <row r="30000" spans="1:18" x14ac:dyDescent="0.2">
      <c r="A30000" t="s">
        <v>104549</v>
      </c>
      <c r="B30000" t="s">
        <v>104550</v>
      </c>
      <c r="C30000" t="s">
        <v>104551</v>
      </c>
      <c r="D30000" t="s">
        <v>104552</v>
      </c>
      <c r="E30000">
        <v>20000000</v>
      </c>
      <c r="F30000" t="s">
        <v>18</v>
      </c>
      <c r="G30000" t="s">
        <v>25</v>
      </c>
      <c r="H30000" t="s">
        <v>64</v>
      </c>
      <c r="I30000" t="s">
        <v>65</v>
      </c>
      <c r="J30000" t="s">
        <v>71</v>
      </c>
      <c r="K30000">
        <v>1</v>
      </c>
      <c r="L30000" s="1">
        <v>41275</v>
      </c>
      <c r="M30000" s="1">
        <v>41585</v>
      </c>
      <c r="N30000" s="1">
        <v>41585</v>
      </c>
    </row>
    <row r="30001" spans="1:18" hidden="1" x14ac:dyDescent="0.2">
      <c r="A30001" t="s">
        <v>104553</v>
      </c>
      <c r="B30001" t="s">
        <v>104554</v>
      </c>
      <c r="C30001" t="s">
        <v>104555</v>
      </c>
      <c r="E30001" t="s">
        <v>43</v>
      </c>
      <c r="F30001" t="s">
        <v>207</v>
      </c>
      <c r="K30001">
        <v>1</v>
      </c>
      <c r="M30001" s="1">
        <v>40909</v>
      </c>
      <c r="N30001" s="1">
        <v>40909</v>
      </c>
      <c r="O30001"/>
      <c r="P30001"/>
      <c r="Q30001"/>
      <c r="R30001"/>
    </row>
    <row r="30002" spans="1:18" hidden="1" x14ac:dyDescent="0.2">
      <c r="A30002" t="s">
        <v>104556</v>
      </c>
      <c r="B30002" t="s">
        <v>104557</v>
      </c>
      <c r="C30002" t="s">
        <v>104558</v>
      </c>
      <c r="D30002" t="s">
        <v>75</v>
      </c>
      <c r="E30002" t="s">
        <v>43</v>
      </c>
      <c r="F30002" t="s">
        <v>18</v>
      </c>
      <c r="K30002">
        <v>1</v>
      </c>
      <c r="L30002" s="1">
        <v>40909</v>
      </c>
      <c r="M30002" s="1">
        <v>41334</v>
      </c>
      <c r="N30002" s="1">
        <v>41334</v>
      </c>
      <c r="O30002"/>
      <c r="P30002"/>
      <c r="Q30002"/>
      <c r="R30002"/>
    </row>
    <row r="30003" spans="1:18" hidden="1" x14ac:dyDescent="0.2">
      <c r="A30003" t="s">
        <v>104559</v>
      </c>
      <c r="B30003" t="s">
        <v>104560</v>
      </c>
      <c r="C30003" t="s">
        <v>104561</v>
      </c>
      <c r="D30003" t="s">
        <v>56</v>
      </c>
      <c r="E30003">
        <v>63130000</v>
      </c>
      <c r="F30003" t="s">
        <v>18</v>
      </c>
      <c r="G30003" t="s">
        <v>25</v>
      </c>
      <c r="H30003" t="s">
        <v>64</v>
      </c>
      <c r="I30003" t="s">
        <v>65</v>
      </c>
      <c r="J30003" t="s">
        <v>13284</v>
      </c>
      <c r="K30003">
        <v>5</v>
      </c>
      <c r="M30003" s="1">
        <v>39087</v>
      </c>
      <c r="N30003" s="1">
        <v>40477</v>
      </c>
      <c r="O30003"/>
      <c r="P30003"/>
      <c r="Q30003"/>
      <c r="R30003"/>
    </row>
    <row r="30004" spans="1:18" hidden="1" x14ac:dyDescent="0.2">
      <c r="A30004" t="s">
        <v>104562</v>
      </c>
      <c r="B30004" t="s">
        <v>104563</v>
      </c>
      <c r="C30004" t="s">
        <v>104564</v>
      </c>
      <c r="D30004" t="s">
        <v>4907</v>
      </c>
      <c r="E30004">
        <v>1335000</v>
      </c>
      <c r="F30004" t="s">
        <v>18</v>
      </c>
      <c r="G30004" t="s">
        <v>25</v>
      </c>
      <c r="H30004" t="s">
        <v>89</v>
      </c>
      <c r="I30004" t="s">
        <v>1132</v>
      </c>
      <c r="J30004" t="s">
        <v>11327</v>
      </c>
      <c r="K30004">
        <v>1</v>
      </c>
      <c r="M30004" s="1">
        <v>41835</v>
      </c>
      <c r="N30004" s="1">
        <v>41835</v>
      </c>
      <c r="O30004"/>
      <c r="P30004"/>
      <c r="Q30004"/>
      <c r="R30004"/>
    </row>
    <row r="30005" spans="1:18" x14ac:dyDescent="0.2">
      <c r="A30005" t="s">
        <v>104565</v>
      </c>
      <c r="B30005" t="s">
        <v>104566</v>
      </c>
      <c r="C30005" t="s">
        <v>104567</v>
      </c>
      <c r="D30005" t="s">
        <v>94</v>
      </c>
      <c r="E30005">
        <v>990000</v>
      </c>
      <c r="F30005" t="s">
        <v>18</v>
      </c>
      <c r="G30005" t="s">
        <v>25</v>
      </c>
      <c r="H30005" t="s">
        <v>44</v>
      </c>
      <c r="I30005" t="s">
        <v>282</v>
      </c>
      <c r="J30005" t="s">
        <v>282</v>
      </c>
      <c r="K30005">
        <v>1</v>
      </c>
      <c r="L30005" s="1">
        <v>40544</v>
      </c>
      <c r="M30005" s="1">
        <v>41439</v>
      </c>
      <c r="N30005" s="1">
        <v>41439</v>
      </c>
    </row>
    <row r="30006" spans="1:18" x14ac:dyDescent="0.2">
      <c r="A30006" t="s">
        <v>104568</v>
      </c>
      <c r="B30006" t="s">
        <v>104569</v>
      </c>
      <c r="C30006" t="s">
        <v>104570</v>
      </c>
      <c r="D30006" t="s">
        <v>56</v>
      </c>
      <c r="E30006">
        <v>41000000</v>
      </c>
      <c r="F30006" t="s">
        <v>18</v>
      </c>
      <c r="G30006" t="s">
        <v>25</v>
      </c>
      <c r="H30006" t="s">
        <v>208</v>
      </c>
      <c r="I30006" t="s">
        <v>209</v>
      </c>
      <c r="J30006" t="s">
        <v>209</v>
      </c>
      <c r="K30006">
        <v>4</v>
      </c>
      <c r="L30006" s="1">
        <v>39083</v>
      </c>
      <c r="M30006" s="1">
        <v>39721</v>
      </c>
      <c r="N30006" s="1">
        <v>42136</v>
      </c>
    </row>
    <row r="30007" spans="1:18" x14ac:dyDescent="0.2">
      <c r="A30007" t="s">
        <v>104571</v>
      </c>
      <c r="B30007" t="s">
        <v>104572</v>
      </c>
      <c r="D30007" t="s">
        <v>104573</v>
      </c>
      <c r="E30007">
        <v>100000</v>
      </c>
      <c r="F30007" t="s">
        <v>207</v>
      </c>
      <c r="G30007" t="s">
        <v>341</v>
      </c>
      <c r="H30007">
        <v>11</v>
      </c>
      <c r="I30007" t="s">
        <v>497</v>
      </c>
      <c r="J30007" t="s">
        <v>497</v>
      </c>
      <c r="K30007">
        <v>1</v>
      </c>
      <c r="L30007" s="1">
        <v>42059</v>
      </c>
      <c r="M30007" s="1">
        <v>42063</v>
      </c>
      <c r="N30007" s="1">
        <v>42063</v>
      </c>
    </row>
    <row r="30008" spans="1:18" hidden="1" x14ac:dyDescent="0.2">
      <c r="A30008" t="s">
        <v>104574</v>
      </c>
      <c r="B30008" t="s">
        <v>104575</v>
      </c>
      <c r="C30008" t="s">
        <v>104576</v>
      </c>
      <c r="D30008" t="s">
        <v>5189</v>
      </c>
      <c r="E30008" t="s">
        <v>43</v>
      </c>
      <c r="F30008" t="s">
        <v>18</v>
      </c>
      <c r="G30008" t="s">
        <v>37</v>
      </c>
      <c r="K30008">
        <v>1</v>
      </c>
      <c r="M30008" s="1">
        <v>41275</v>
      </c>
      <c r="N30008" s="1">
        <v>41275</v>
      </c>
      <c r="O30008"/>
      <c r="P30008"/>
      <c r="Q30008"/>
      <c r="R30008"/>
    </row>
    <row r="30009" spans="1:18" x14ac:dyDescent="0.2">
      <c r="A30009" t="s">
        <v>104577</v>
      </c>
      <c r="B30009" t="s">
        <v>104578</v>
      </c>
      <c r="C30009" t="s">
        <v>104579</v>
      </c>
      <c r="D30009" t="s">
        <v>104580</v>
      </c>
      <c r="E30009">
        <v>1700000</v>
      </c>
      <c r="F30009" t="s">
        <v>18</v>
      </c>
      <c r="G30009" t="s">
        <v>25</v>
      </c>
      <c r="H30009" t="s">
        <v>64</v>
      </c>
      <c r="I30009" t="s">
        <v>65</v>
      </c>
      <c r="J30009" t="s">
        <v>71</v>
      </c>
      <c r="K30009">
        <v>2</v>
      </c>
      <c r="L30009" s="1">
        <v>40603</v>
      </c>
      <c r="M30009" s="1">
        <v>40848</v>
      </c>
      <c r="N30009" s="1">
        <v>42163</v>
      </c>
    </row>
    <row r="30010" spans="1:18" hidden="1" x14ac:dyDescent="0.2">
      <c r="A30010" t="s">
        <v>104581</v>
      </c>
      <c r="B30010" t="s">
        <v>104582</v>
      </c>
      <c r="D30010" t="s">
        <v>39830</v>
      </c>
      <c r="E30010">
        <v>100000000</v>
      </c>
      <c r="F30010" t="s">
        <v>18</v>
      </c>
      <c r="G30010" t="s">
        <v>37</v>
      </c>
      <c r="H30010">
        <v>30</v>
      </c>
      <c r="I30010" t="s">
        <v>2714</v>
      </c>
      <c r="J30010" t="s">
        <v>2714</v>
      </c>
      <c r="K30010">
        <v>1</v>
      </c>
      <c r="M30010" s="1">
        <v>42033</v>
      </c>
      <c r="N30010" s="1">
        <v>42033</v>
      </c>
      <c r="O30010"/>
      <c r="P30010"/>
      <c r="Q30010"/>
      <c r="R30010"/>
    </row>
    <row r="30011" spans="1:18" hidden="1" x14ac:dyDescent="0.2">
      <c r="A30011" t="s">
        <v>104583</v>
      </c>
      <c r="B30011" t="s">
        <v>104584</v>
      </c>
      <c r="C30011" t="s">
        <v>104585</v>
      </c>
      <c r="D30011" t="s">
        <v>3110</v>
      </c>
      <c r="E30011" t="s">
        <v>43</v>
      </c>
      <c r="F30011" t="s">
        <v>18</v>
      </c>
      <c r="G30011" t="s">
        <v>25</v>
      </c>
      <c r="H30011" t="s">
        <v>89</v>
      </c>
      <c r="I30011" t="s">
        <v>90</v>
      </c>
      <c r="J30011" t="s">
        <v>104586</v>
      </c>
      <c r="K30011">
        <v>1</v>
      </c>
      <c r="L30011" s="1">
        <v>41730</v>
      </c>
      <c r="M30011" s="1">
        <v>41685</v>
      </c>
      <c r="N30011" s="1">
        <v>41685</v>
      </c>
      <c r="O30011"/>
      <c r="P30011"/>
      <c r="Q30011"/>
      <c r="R30011"/>
    </row>
    <row r="30012" spans="1:18" hidden="1" x14ac:dyDescent="0.2">
      <c r="A30012" t="s">
        <v>104587</v>
      </c>
      <c r="B30012" t="s">
        <v>104588</v>
      </c>
      <c r="C30012" t="s">
        <v>104589</v>
      </c>
      <c r="D30012" t="s">
        <v>1755</v>
      </c>
      <c r="E30012" t="s">
        <v>43</v>
      </c>
      <c r="F30012" t="s">
        <v>18</v>
      </c>
      <c r="G30012" t="s">
        <v>25</v>
      </c>
      <c r="H30012" t="s">
        <v>142</v>
      </c>
      <c r="I30012" t="s">
        <v>143</v>
      </c>
      <c r="J30012" t="s">
        <v>104590</v>
      </c>
      <c r="K30012">
        <v>1</v>
      </c>
      <c r="L30012" s="1">
        <v>28491</v>
      </c>
      <c r="M30012" s="1">
        <v>41275</v>
      </c>
      <c r="N30012" s="1">
        <v>41275</v>
      </c>
      <c r="O30012"/>
      <c r="P30012"/>
      <c r="Q30012"/>
      <c r="R30012"/>
    </row>
    <row r="30013" spans="1:18" x14ac:dyDescent="0.2">
      <c r="A30013" t="s">
        <v>104591</v>
      </c>
      <c r="B30013" t="s">
        <v>104592</v>
      </c>
      <c r="C30013" t="s">
        <v>104593</v>
      </c>
      <c r="D30013" t="s">
        <v>104594</v>
      </c>
      <c r="E30013">
        <v>25600000</v>
      </c>
      <c r="F30013" t="s">
        <v>18</v>
      </c>
      <c r="G30013" t="s">
        <v>25</v>
      </c>
      <c r="H30013" t="s">
        <v>106</v>
      </c>
      <c r="I30013" t="s">
        <v>107</v>
      </c>
      <c r="J30013" t="s">
        <v>108</v>
      </c>
      <c r="K30013">
        <v>3</v>
      </c>
      <c r="L30013" s="1">
        <v>39295</v>
      </c>
      <c r="M30013" s="1">
        <v>39661</v>
      </c>
      <c r="N30013" s="1">
        <v>41899</v>
      </c>
    </row>
    <row r="30014" spans="1:18" x14ac:dyDescent="0.2">
      <c r="A30014" t="s">
        <v>104595</v>
      </c>
      <c r="B30014" t="s">
        <v>104596</v>
      </c>
      <c r="C30014" t="s">
        <v>104597</v>
      </c>
      <c r="D30014" t="s">
        <v>104598</v>
      </c>
      <c r="E30014">
        <v>250250</v>
      </c>
      <c r="F30014" t="s">
        <v>113</v>
      </c>
      <c r="G30014" t="s">
        <v>25</v>
      </c>
      <c r="H30014" t="s">
        <v>64</v>
      </c>
      <c r="I30014" t="s">
        <v>65</v>
      </c>
      <c r="J30014" t="s">
        <v>984</v>
      </c>
      <c r="K30014">
        <v>1</v>
      </c>
      <c r="L30014" s="1">
        <v>40544</v>
      </c>
      <c r="M30014" s="1">
        <v>40596</v>
      </c>
      <c r="N30014" s="1">
        <v>40596</v>
      </c>
    </row>
    <row r="30015" spans="1:18" x14ac:dyDescent="0.2">
      <c r="A30015" t="s">
        <v>104599</v>
      </c>
      <c r="B30015" t="s">
        <v>104600</v>
      </c>
      <c r="C30015" t="s">
        <v>104601</v>
      </c>
      <c r="D30015" t="s">
        <v>104602</v>
      </c>
      <c r="E30015">
        <v>35000</v>
      </c>
      <c r="F30015" t="s">
        <v>18</v>
      </c>
      <c r="G30015" t="s">
        <v>25</v>
      </c>
      <c r="H30015" t="s">
        <v>142</v>
      </c>
      <c r="I30015" t="s">
        <v>143</v>
      </c>
      <c r="J30015" t="s">
        <v>143</v>
      </c>
      <c r="K30015">
        <v>1</v>
      </c>
      <c r="L30015" s="1">
        <v>41306</v>
      </c>
      <c r="M30015" s="1">
        <v>41896</v>
      </c>
      <c r="N30015" s="1">
        <v>41896</v>
      </c>
    </row>
    <row r="30016" spans="1:18" hidden="1" x14ac:dyDescent="0.2">
      <c r="A30016" t="s">
        <v>104603</v>
      </c>
      <c r="B30016" t="s">
        <v>104604</v>
      </c>
      <c r="C30016" t="s">
        <v>104605</v>
      </c>
      <c r="D30016" t="s">
        <v>24101</v>
      </c>
      <c r="E30016">
        <v>28000</v>
      </c>
      <c r="F30016" t="s">
        <v>18</v>
      </c>
      <c r="G30016" t="s">
        <v>25</v>
      </c>
      <c r="H30016" t="s">
        <v>64</v>
      </c>
      <c r="I30016" t="s">
        <v>65</v>
      </c>
      <c r="J30016" t="s">
        <v>1103</v>
      </c>
      <c r="K30016">
        <v>1</v>
      </c>
      <c r="M30016" s="1">
        <v>41091</v>
      </c>
      <c r="N30016" s="1">
        <v>41091</v>
      </c>
      <c r="O30016"/>
      <c r="P30016"/>
      <c r="Q30016"/>
      <c r="R30016"/>
    </row>
    <row r="30017" spans="1:18" x14ac:dyDescent="0.2">
      <c r="A30017" t="s">
        <v>104606</v>
      </c>
      <c r="B30017" t="s">
        <v>104607</v>
      </c>
      <c r="D30017" t="s">
        <v>9130</v>
      </c>
      <c r="E30017">
        <v>500000</v>
      </c>
      <c r="F30017" t="s">
        <v>18</v>
      </c>
      <c r="G30017" t="s">
        <v>25</v>
      </c>
      <c r="H30017" t="s">
        <v>64</v>
      </c>
      <c r="I30017" t="s">
        <v>95</v>
      </c>
      <c r="J30017" t="s">
        <v>95</v>
      </c>
      <c r="K30017">
        <v>1</v>
      </c>
      <c r="L30017" s="1">
        <v>42095</v>
      </c>
      <c r="M30017" s="1">
        <v>42161</v>
      </c>
      <c r="N30017" s="1">
        <v>42161</v>
      </c>
    </row>
    <row r="30018" spans="1:18" hidden="1" x14ac:dyDescent="0.2">
      <c r="A30018" t="s">
        <v>104608</v>
      </c>
      <c r="B30018" t="s">
        <v>104609</v>
      </c>
      <c r="C30018" t="s">
        <v>104610</v>
      </c>
      <c r="E30018" t="s">
        <v>43</v>
      </c>
      <c r="F30018" t="s">
        <v>18</v>
      </c>
      <c r="G30018" t="s">
        <v>25</v>
      </c>
      <c r="H30018" t="s">
        <v>808</v>
      </c>
      <c r="I30018" t="s">
        <v>809</v>
      </c>
      <c r="J30018" t="s">
        <v>3599</v>
      </c>
      <c r="K30018">
        <v>1</v>
      </c>
      <c r="L30018" s="1">
        <v>41409</v>
      </c>
      <c r="M30018" s="1">
        <v>41761</v>
      </c>
      <c r="N30018" s="1">
        <v>41761</v>
      </c>
      <c r="O30018"/>
      <c r="P30018"/>
      <c r="Q30018"/>
      <c r="R30018"/>
    </row>
    <row r="30019" spans="1:18" hidden="1" x14ac:dyDescent="0.2">
      <c r="A30019" t="s">
        <v>104611</v>
      </c>
      <c r="B30019" t="s">
        <v>104612</v>
      </c>
      <c r="C30019" t="s">
        <v>104613</v>
      </c>
      <c r="D30019" t="s">
        <v>256</v>
      </c>
      <c r="E30019">
        <v>15000000</v>
      </c>
      <c r="F30019" t="s">
        <v>18</v>
      </c>
      <c r="G30019" t="s">
        <v>19</v>
      </c>
      <c r="H30019">
        <v>2</v>
      </c>
      <c r="I30019" t="s">
        <v>23307</v>
      </c>
      <c r="J30019" t="s">
        <v>23307</v>
      </c>
      <c r="K30019">
        <v>2</v>
      </c>
      <c r="M30019" s="1">
        <v>40429</v>
      </c>
      <c r="N30019" s="1">
        <v>41214</v>
      </c>
      <c r="O30019"/>
      <c r="P30019"/>
      <c r="Q30019"/>
      <c r="R30019"/>
    </row>
    <row r="30020" spans="1:18" hidden="1" x14ac:dyDescent="0.2">
      <c r="A30020" t="s">
        <v>104614</v>
      </c>
      <c r="B30020" t="s">
        <v>104615</v>
      </c>
      <c r="D30020" t="s">
        <v>3751</v>
      </c>
      <c r="E30020">
        <v>500000</v>
      </c>
      <c r="F30020" t="s">
        <v>18</v>
      </c>
      <c r="G30020" t="s">
        <v>25</v>
      </c>
      <c r="H30020" t="s">
        <v>64</v>
      </c>
      <c r="I30020" t="s">
        <v>95</v>
      </c>
      <c r="J30020" t="s">
        <v>95</v>
      </c>
      <c r="K30020">
        <v>1</v>
      </c>
      <c r="M30020" s="1">
        <v>39925</v>
      </c>
      <c r="N30020" s="1">
        <v>39925</v>
      </c>
      <c r="O30020"/>
      <c r="P30020"/>
      <c r="Q30020"/>
      <c r="R30020"/>
    </row>
    <row r="30021" spans="1:18" x14ac:dyDescent="0.2">
      <c r="A30021" t="s">
        <v>104616</v>
      </c>
      <c r="B30021" t="s">
        <v>104617</v>
      </c>
      <c r="C30021" t="s">
        <v>104618</v>
      </c>
      <c r="D30021" t="s">
        <v>42</v>
      </c>
      <c r="E30021">
        <v>2684000</v>
      </c>
      <c r="F30021" t="s">
        <v>18</v>
      </c>
      <c r="G30021" t="s">
        <v>25</v>
      </c>
      <c r="H30021" t="s">
        <v>545</v>
      </c>
      <c r="I30021" t="s">
        <v>546</v>
      </c>
      <c r="J30021" t="s">
        <v>358</v>
      </c>
      <c r="K30021">
        <v>2</v>
      </c>
      <c r="L30021" s="1">
        <v>33239</v>
      </c>
      <c r="M30021" s="1">
        <v>38649</v>
      </c>
      <c r="N30021" s="1">
        <v>42226</v>
      </c>
    </row>
    <row r="30022" spans="1:18" hidden="1" x14ac:dyDescent="0.2">
      <c r="A30022" t="s">
        <v>104619</v>
      </c>
      <c r="B30022" t="s">
        <v>104620</v>
      </c>
      <c r="C30022" t="s">
        <v>104621</v>
      </c>
      <c r="D30022" t="s">
        <v>56</v>
      </c>
      <c r="E30022">
        <v>1760000</v>
      </c>
      <c r="F30022" t="s">
        <v>18</v>
      </c>
      <c r="G30022" t="s">
        <v>25</v>
      </c>
      <c r="H30022" t="s">
        <v>64</v>
      </c>
      <c r="I30022" t="s">
        <v>65</v>
      </c>
      <c r="J30022" t="s">
        <v>30230</v>
      </c>
      <c r="K30022">
        <v>2</v>
      </c>
      <c r="M30022" s="1">
        <v>40618</v>
      </c>
      <c r="N30022" s="1">
        <v>41926</v>
      </c>
      <c r="O30022"/>
      <c r="P30022"/>
      <c r="Q30022"/>
      <c r="R30022"/>
    </row>
    <row r="30023" spans="1:18" hidden="1" x14ac:dyDescent="0.2">
      <c r="A30023" t="s">
        <v>104622</v>
      </c>
      <c r="B30023" t="s">
        <v>104623</v>
      </c>
      <c r="D30023" t="s">
        <v>7358</v>
      </c>
      <c r="E30023">
        <v>5024796</v>
      </c>
      <c r="F30023" t="s">
        <v>18</v>
      </c>
      <c r="G30023" t="s">
        <v>25</v>
      </c>
      <c r="H30023" t="s">
        <v>1234</v>
      </c>
      <c r="I30023" t="s">
        <v>1235</v>
      </c>
      <c r="J30023" t="s">
        <v>2668</v>
      </c>
      <c r="K30023">
        <v>2</v>
      </c>
      <c r="M30023" s="1">
        <v>40463</v>
      </c>
      <c r="N30023" s="1">
        <v>40899</v>
      </c>
      <c r="O30023"/>
      <c r="P30023"/>
      <c r="Q30023"/>
      <c r="R30023"/>
    </row>
    <row r="30024" spans="1:18" hidden="1" x14ac:dyDescent="0.2">
      <c r="A30024" t="s">
        <v>104624</v>
      </c>
      <c r="B30024" t="s">
        <v>104625</v>
      </c>
      <c r="C30024" t="s">
        <v>104626</v>
      </c>
      <c r="E30024" t="s">
        <v>43</v>
      </c>
      <c r="F30024" t="s">
        <v>18</v>
      </c>
      <c r="G30024" t="s">
        <v>341</v>
      </c>
      <c r="H30024">
        <v>11</v>
      </c>
      <c r="I30024" t="s">
        <v>497</v>
      </c>
      <c r="J30024" t="s">
        <v>497</v>
      </c>
      <c r="K30024">
        <v>1</v>
      </c>
      <c r="M30024" s="1">
        <v>41851</v>
      </c>
      <c r="N30024" s="1">
        <v>41851</v>
      </c>
      <c r="O30024"/>
      <c r="P30024"/>
      <c r="Q30024"/>
      <c r="R30024"/>
    </row>
    <row r="30025" spans="1:18" hidden="1" x14ac:dyDescent="0.2">
      <c r="A30025" t="s">
        <v>104627</v>
      </c>
      <c r="B30025" t="s">
        <v>104628</v>
      </c>
      <c r="C30025" t="s">
        <v>104629</v>
      </c>
      <c r="D30025" t="s">
        <v>50</v>
      </c>
      <c r="E30025">
        <v>6600000</v>
      </c>
      <c r="F30025" t="s">
        <v>18</v>
      </c>
      <c r="G30025" t="s">
        <v>25</v>
      </c>
      <c r="H30025" t="s">
        <v>64</v>
      </c>
      <c r="I30025" t="s">
        <v>966</v>
      </c>
      <c r="J30025" t="s">
        <v>967</v>
      </c>
      <c r="K30025">
        <v>1</v>
      </c>
      <c r="M30025" s="1">
        <v>40820</v>
      </c>
      <c r="N30025" s="1">
        <v>40820</v>
      </c>
      <c r="O30025"/>
      <c r="P30025"/>
      <c r="Q30025"/>
      <c r="R30025"/>
    </row>
    <row r="30026" spans="1:18" x14ac:dyDescent="0.2">
      <c r="A30026" t="s">
        <v>104630</v>
      </c>
      <c r="B30026" t="s">
        <v>104631</v>
      </c>
      <c r="C30026" t="s">
        <v>104632</v>
      </c>
      <c r="D30026" t="s">
        <v>127</v>
      </c>
      <c r="E30026">
        <v>20000000</v>
      </c>
      <c r="F30026" t="s">
        <v>689</v>
      </c>
      <c r="G30026" t="s">
        <v>25</v>
      </c>
      <c r="H30026" t="s">
        <v>430</v>
      </c>
      <c r="I30026" t="s">
        <v>528</v>
      </c>
      <c r="J30026" t="s">
        <v>1649</v>
      </c>
      <c r="K30026">
        <v>1</v>
      </c>
      <c r="L30026" s="1">
        <v>36251</v>
      </c>
      <c r="M30026" s="1">
        <v>37714</v>
      </c>
      <c r="N30026" s="1">
        <v>37714</v>
      </c>
    </row>
    <row r="30027" spans="1:18" x14ac:dyDescent="0.2">
      <c r="A30027" t="s">
        <v>104633</v>
      </c>
      <c r="B30027" t="s">
        <v>104634</v>
      </c>
      <c r="C30027" t="s">
        <v>104635</v>
      </c>
      <c r="D30027" t="s">
        <v>42</v>
      </c>
      <c r="E30027">
        <v>3000000</v>
      </c>
      <c r="F30027" t="s">
        <v>18</v>
      </c>
      <c r="G30027" t="s">
        <v>25</v>
      </c>
      <c r="H30027" t="s">
        <v>121</v>
      </c>
      <c r="I30027" t="s">
        <v>122</v>
      </c>
      <c r="J30027" t="s">
        <v>47889</v>
      </c>
      <c r="K30027">
        <v>1</v>
      </c>
      <c r="L30027" s="1">
        <v>39814</v>
      </c>
      <c r="M30027" s="1">
        <v>40175</v>
      </c>
      <c r="N30027" s="1">
        <v>40175</v>
      </c>
    </row>
    <row r="30028" spans="1:18" hidden="1" x14ac:dyDescent="0.2">
      <c r="A30028" t="s">
        <v>104636</v>
      </c>
      <c r="B30028" t="s">
        <v>104637</v>
      </c>
      <c r="C30028" t="s">
        <v>104638</v>
      </c>
      <c r="D30028" t="s">
        <v>104639</v>
      </c>
      <c r="E30028" t="s">
        <v>43</v>
      </c>
      <c r="F30028" t="s">
        <v>113</v>
      </c>
      <c r="G30028" t="s">
        <v>25</v>
      </c>
      <c r="H30028" t="s">
        <v>64</v>
      </c>
      <c r="I30028" t="s">
        <v>919</v>
      </c>
      <c r="J30028" t="s">
        <v>27378</v>
      </c>
      <c r="K30028">
        <v>1</v>
      </c>
      <c r="L30028" s="1">
        <v>41701</v>
      </c>
      <c r="M30028" s="1">
        <v>41683</v>
      </c>
      <c r="N30028" s="1">
        <v>41683</v>
      </c>
      <c r="O30028"/>
      <c r="P30028"/>
      <c r="Q30028"/>
      <c r="R30028"/>
    </row>
    <row r="30029" spans="1:18" hidden="1" x14ac:dyDescent="0.2">
      <c r="A30029" t="s">
        <v>104640</v>
      </c>
      <c r="B30029" t="s">
        <v>104641</v>
      </c>
      <c r="C30029" t="s">
        <v>104642</v>
      </c>
      <c r="D30029" t="s">
        <v>70</v>
      </c>
      <c r="E30029">
        <v>40000000</v>
      </c>
      <c r="F30029" t="s">
        <v>18</v>
      </c>
      <c r="K30029">
        <v>2</v>
      </c>
      <c r="M30029" s="1">
        <v>40422</v>
      </c>
      <c r="N30029" s="1">
        <v>40848</v>
      </c>
      <c r="O30029"/>
      <c r="P30029"/>
      <c r="Q30029"/>
      <c r="R30029"/>
    </row>
    <row r="30030" spans="1:18" x14ac:dyDescent="0.2">
      <c r="A30030" t="s">
        <v>104643</v>
      </c>
      <c r="B30030" t="s">
        <v>3010</v>
      </c>
      <c r="C30030" t="s">
        <v>104644</v>
      </c>
      <c r="D30030" t="s">
        <v>104645</v>
      </c>
      <c r="E30030">
        <v>153496208</v>
      </c>
      <c r="F30030" t="s">
        <v>18</v>
      </c>
      <c r="G30030" t="s">
        <v>25</v>
      </c>
      <c r="H30030" t="s">
        <v>142</v>
      </c>
      <c r="I30030" t="s">
        <v>143</v>
      </c>
      <c r="J30030" t="s">
        <v>438</v>
      </c>
      <c r="K30030">
        <v>1</v>
      </c>
      <c r="L30030" s="1">
        <v>36526</v>
      </c>
      <c r="M30030" s="1">
        <v>42097</v>
      </c>
      <c r="N30030" s="1">
        <v>42097</v>
      </c>
    </row>
    <row r="30031" spans="1:18" hidden="1" x14ac:dyDescent="0.2">
      <c r="A30031" t="s">
        <v>104646</v>
      </c>
      <c r="B30031" t="s">
        <v>104647</v>
      </c>
      <c r="C30031" t="s">
        <v>104648</v>
      </c>
      <c r="D30031" t="s">
        <v>104649</v>
      </c>
      <c r="E30031">
        <v>100000</v>
      </c>
      <c r="F30031" t="s">
        <v>18</v>
      </c>
      <c r="G30031" t="s">
        <v>25</v>
      </c>
      <c r="H30031" t="s">
        <v>972</v>
      </c>
      <c r="I30031" t="s">
        <v>973</v>
      </c>
      <c r="J30031" t="s">
        <v>12878</v>
      </c>
      <c r="K30031">
        <v>1</v>
      </c>
      <c r="M30031" s="1">
        <v>40956</v>
      </c>
      <c r="N30031" s="1">
        <v>40956</v>
      </c>
      <c r="O30031"/>
      <c r="P30031"/>
      <c r="Q30031"/>
      <c r="R30031"/>
    </row>
    <row r="30032" spans="1:18" hidden="1" x14ac:dyDescent="0.2">
      <c r="A30032" t="s">
        <v>104650</v>
      </c>
      <c r="B30032" t="s">
        <v>104651</v>
      </c>
      <c r="C30032" t="s">
        <v>104652</v>
      </c>
      <c r="D30032" t="s">
        <v>7825</v>
      </c>
      <c r="E30032">
        <v>23352129</v>
      </c>
      <c r="F30032" t="s">
        <v>18</v>
      </c>
      <c r="G30032" t="s">
        <v>25</v>
      </c>
      <c r="H30032" t="s">
        <v>106</v>
      </c>
      <c r="I30032" t="s">
        <v>107</v>
      </c>
      <c r="J30032" t="s">
        <v>108</v>
      </c>
      <c r="K30032">
        <v>4</v>
      </c>
      <c r="M30032" s="1">
        <v>40391</v>
      </c>
      <c r="N30032" s="1">
        <v>42109</v>
      </c>
      <c r="O30032"/>
      <c r="P30032"/>
      <c r="Q30032"/>
      <c r="R30032"/>
    </row>
    <row r="30033" spans="1:18" x14ac:dyDescent="0.2">
      <c r="A30033" t="s">
        <v>104653</v>
      </c>
      <c r="B30033" t="s">
        <v>104654</v>
      </c>
      <c r="C30033" t="s">
        <v>104655</v>
      </c>
      <c r="D30033" t="s">
        <v>256</v>
      </c>
      <c r="E30033">
        <v>1300000</v>
      </c>
      <c r="F30033" t="s">
        <v>18</v>
      </c>
      <c r="G30033" t="s">
        <v>19</v>
      </c>
      <c r="H30033">
        <v>19</v>
      </c>
      <c r="I30033" t="s">
        <v>474</v>
      </c>
      <c r="J30033" t="s">
        <v>474</v>
      </c>
      <c r="K30033">
        <v>1</v>
      </c>
      <c r="L30033" s="1">
        <v>39824</v>
      </c>
      <c r="M30033" s="1">
        <v>41565</v>
      </c>
      <c r="N30033" s="1">
        <v>41565</v>
      </c>
    </row>
    <row r="30034" spans="1:18" hidden="1" x14ac:dyDescent="0.2">
      <c r="A30034" t="s">
        <v>104656</v>
      </c>
      <c r="B30034" t="s">
        <v>104657</v>
      </c>
      <c r="C30034" t="s">
        <v>104658</v>
      </c>
      <c r="D30034" t="s">
        <v>718</v>
      </c>
      <c r="E30034">
        <v>7500000</v>
      </c>
      <c r="F30034" t="s">
        <v>207</v>
      </c>
      <c r="G30034" t="s">
        <v>25</v>
      </c>
      <c r="H30034" t="s">
        <v>106</v>
      </c>
      <c r="I30034" t="s">
        <v>107</v>
      </c>
      <c r="J30034" t="s">
        <v>108</v>
      </c>
      <c r="K30034">
        <v>1</v>
      </c>
      <c r="M30034" s="1">
        <v>40983</v>
      </c>
      <c r="N30034" s="1">
        <v>40983</v>
      </c>
      <c r="O30034"/>
      <c r="P30034"/>
      <c r="Q30034"/>
      <c r="R30034"/>
    </row>
    <row r="30035" spans="1:18" hidden="1" x14ac:dyDescent="0.2">
      <c r="A30035" t="s">
        <v>104659</v>
      </c>
      <c r="B30035" t="s">
        <v>104660</v>
      </c>
      <c r="C30035" t="s">
        <v>104661</v>
      </c>
      <c r="D30035" t="s">
        <v>5471</v>
      </c>
      <c r="E30035">
        <v>40000000</v>
      </c>
      <c r="F30035" t="s">
        <v>689</v>
      </c>
      <c r="G30035" t="s">
        <v>25</v>
      </c>
      <c r="H30035" t="s">
        <v>106</v>
      </c>
      <c r="I30035" t="s">
        <v>107</v>
      </c>
      <c r="J30035" t="s">
        <v>108</v>
      </c>
      <c r="K30035">
        <v>1</v>
      </c>
      <c r="M30035" s="1">
        <v>42026</v>
      </c>
      <c r="N30035" s="1">
        <v>42026</v>
      </c>
      <c r="O30035"/>
      <c r="P30035"/>
      <c r="Q30035"/>
      <c r="R30035"/>
    </row>
    <row r="30036" spans="1:18" x14ac:dyDescent="0.2">
      <c r="A30036" t="s">
        <v>104662</v>
      </c>
      <c r="B30036" t="s">
        <v>104663</v>
      </c>
      <c r="C30036" t="s">
        <v>104664</v>
      </c>
      <c r="D30036" t="s">
        <v>104665</v>
      </c>
      <c r="E30036">
        <v>1900000</v>
      </c>
      <c r="F30036" t="s">
        <v>18</v>
      </c>
      <c r="G30036" t="s">
        <v>25</v>
      </c>
      <c r="H30036" t="s">
        <v>82</v>
      </c>
      <c r="I30036" t="s">
        <v>1764</v>
      </c>
      <c r="J30036" t="s">
        <v>1764</v>
      </c>
      <c r="K30036">
        <v>1</v>
      </c>
      <c r="L30036" s="1">
        <v>41548</v>
      </c>
      <c r="M30036" s="1">
        <v>42289</v>
      </c>
      <c r="N30036" s="1">
        <v>42289</v>
      </c>
    </row>
    <row r="30037" spans="1:18" x14ac:dyDescent="0.2">
      <c r="A30037" t="s">
        <v>104666</v>
      </c>
      <c r="B30037" t="s">
        <v>104667</v>
      </c>
      <c r="D30037" t="s">
        <v>104668</v>
      </c>
      <c r="E30037">
        <v>9000</v>
      </c>
      <c r="F30037" t="s">
        <v>18</v>
      </c>
      <c r="G30037" t="s">
        <v>25</v>
      </c>
      <c r="H30037" t="s">
        <v>135</v>
      </c>
      <c r="I30037" t="s">
        <v>10662</v>
      </c>
      <c r="J30037" t="s">
        <v>104669</v>
      </c>
      <c r="K30037">
        <v>1</v>
      </c>
      <c r="L30037" s="1">
        <v>41565</v>
      </c>
      <c r="M30037" s="1">
        <v>41565</v>
      </c>
      <c r="N30037" s="1">
        <v>41565</v>
      </c>
    </row>
    <row r="30038" spans="1:18" hidden="1" x14ac:dyDescent="0.2">
      <c r="A30038" t="s">
        <v>104670</v>
      </c>
      <c r="B30038" t="s">
        <v>104671</v>
      </c>
      <c r="D30038" t="s">
        <v>56</v>
      </c>
      <c r="E30038">
        <v>300000</v>
      </c>
      <c r="F30038" t="s">
        <v>18</v>
      </c>
      <c r="K30038">
        <v>1</v>
      </c>
      <c r="M30038" s="1">
        <v>41541</v>
      </c>
      <c r="N30038" s="1">
        <v>41541</v>
      </c>
      <c r="O30038"/>
      <c r="P30038"/>
      <c r="Q30038"/>
      <c r="R30038"/>
    </row>
    <row r="30039" spans="1:18" x14ac:dyDescent="0.2">
      <c r="A30039" t="s">
        <v>104672</v>
      </c>
      <c r="B30039" t="s">
        <v>104673</v>
      </c>
      <c r="D30039" t="s">
        <v>9021</v>
      </c>
      <c r="E30039">
        <v>8500000</v>
      </c>
      <c r="F30039" t="s">
        <v>18</v>
      </c>
      <c r="G30039" t="s">
        <v>25</v>
      </c>
      <c r="H30039" t="s">
        <v>64</v>
      </c>
      <c r="I30039" t="s">
        <v>4639</v>
      </c>
      <c r="J30039" t="s">
        <v>13852</v>
      </c>
      <c r="K30039">
        <v>2</v>
      </c>
      <c r="L30039" s="1">
        <v>39083</v>
      </c>
      <c r="M30039" s="1">
        <v>39722</v>
      </c>
      <c r="N30039" s="1">
        <v>40007</v>
      </c>
    </row>
    <row r="30040" spans="1:18" hidden="1" x14ac:dyDescent="0.2">
      <c r="A30040" t="s">
        <v>104674</v>
      </c>
      <c r="B30040" t="s">
        <v>104675</v>
      </c>
      <c r="C30040" t="s">
        <v>104676</v>
      </c>
      <c r="D30040" t="s">
        <v>60347</v>
      </c>
      <c r="E30040" t="s">
        <v>43</v>
      </c>
      <c r="F30040" t="s">
        <v>18</v>
      </c>
      <c r="G30040" t="s">
        <v>25</v>
      </c>
      <c r="H30040" t="s">
        <v>106</v>
      </c>
      <c r="I30040" t="s">
        <v>107</v>
      </c>
      <c r="J30040" t="s">
        <v>108</v>
      </c>
      <c r="K30040">
        <v>1</v>
      </c>
      <c r="M30040" s="1">
        <v>41790</v>
      </c>
      <c r="N30040" s="1">
        <v>41790</v>
      </c>
      <c r="O30040"/>
      <c r="P30040"/>
      <c r="Q30040"/>
      <c r="R30040"/>
    </row>
    <row r="30041" spans="1:18" hidden="1" x14ac:dyDescent="0.2">
      <c r="A30041" t="s">
        <v>104677</v>
      </c>
      <c r="B30041" t="s">
        <v>104678</v>
      </c>
      <c r="C30041" t="s">
        <v>104679</v>
      </c>
      <c r="D30041" t="s">
        <v>24338</v>
      </c>
      <c r="E30041" t="s">
        <v>43</v>
      </c>
      <c r="F30041" t="s">
        <v>18</v>
      </c>
      <c r="K30041">
        <v>1</v>
      </c>
      <c r="L30041" s="1">
        <v>40730</v>
      </c>
      <c r="M30041" s="1">
        <v>42340</v>
      </c>
      <c r="N30041" s="1">
        <v>42340</v>
      </c>
      <c r="O30041"/>
      <c r="P30041"/>
      <c r="Q30041"/>
      <c r="R30041"/>
    </row>
    <row r="30042" spans="1:18" x14ac:dyDescent="0.2">
      <c r="A30042" t="s">
        <v>104680</v>
      </c>
      <c r="B30042" t="s">
        <v>104681</v>
      </c>
      <c r="C30042" t="s">
        <v>104682</v>
      </c>
      <c r="D30042" t="s">
        <v>104683</v>
      </c>
      <c r="E30042">
        <v>37015021</v>
      </c>
      <c r="F30042" t="s">
        <v>18</v>
      </c>
      <c r="G30042" t="s">
        <v>128</v>
      </c>
      <c r="H30042" t="s">
        <v>129</v>
      </c>
      <c r="I30042" t="s">
        <v>130</v>
      </c>
      <c r="J30042" t="s">
        <v>130</v>
      </c>
      <c r="K30042">
        <v>4</v>
      </c>
      <c r="L30042" s="1">
        <v>39203</v>
      </c>
      <c r="M30042" s="1">
        <v>39567</v>
      </c>
      <c r="N30042" s="1">
        <v>41381</v>
      </c>
    </row>
    <row r="30043" spans="1:18" x14ac:dyDescent="0.2">
      <c r="A30043" t="s">
        <v>104684</v>
      </c>
      <c r="B30043" t="s">
        <v>104685</v>
      </c>
      <c r="C30043" t="s">
        <v>104686</v>
      </c>
      <c r="D30043" t="s">
        <v>104687</v>
      </c>
      <c r="E30043">
        <v>244500000</v>
      </c>
      <c r="F30043" t="s">
        <v>18</v>
      </c>
      <c r="G30043" t="s">
        <v>25</v>
      </c>
      <c r="H30043" t="s">
        <v>64</v>
      </c>
      <c r="I30043" t="s">
        <v>65</v>
      </c>
      <c r="J30043" t="s">
        <v>71</v>
      </c>
      <c r="K30043">
        <v>6</v>
      </c>
      <c r="L30043" s="1">
        <v>39022</v>
      </c>
      <c r="M30043" s="1">
        <v>39326</v>
      </c>
      <c r="N30043" s="1">
        <v>41851</v>
      </c>
    </row>
    <row r="30044" spans="1:18" x14ac:dyDescent="0.2">
      <c r="A30044" t="s">
        <v>104688</v>
      </c>
      <c r="B30044" t="s">
        <v>104689</v>
      </c>
      <c r="C30044" t="s">
        <v>104690</v>
      </c>
      <c r="D30044" t="s">
        <v>1671</v>
      </c>
      <c r="E30044">
        <v>20000</v>
      </c>
      <c r="F30044" t="s">
        <v>18</v>
      </c>
      <c r="G30044" t="s">
        <v>4627</v>
      </c>
      <c r="H30044">
        <v>13</v>
      </c>
      <c r="I30044" t="s">
        <v>4628</v>
      </c>
      <c r="J30044" t="s">
        <v>4628</v>
      </c>
      <c r="K30044">
        <v>1</v>
      </c>
      <c r="L30044" s="1">
        <v>41169</v>
      </c>
      <c r="M30044" s="1">
        <v>41372</v>
      </c>
      <c r="N30044" s="1">
        <v>41372</v>
      </c>
    </row>
    <row r="30045" spans="1:18" x14ac:dyDescent="0.2">
      <c r="A30045" t="s">
        <v>104691</v>
      </c>
      <c r="B30045" t="s">
        <v>104692</v>
      </c>
      <c r="C30045" t="s">
        <v>104693</v>
      </c>
      <c r="D30045" t="s">
        <v>104694</v>
      </c>
      <c r="E30045">
        <v>600363500</v>
      </c>
      <c r="F30045" t="s">
        <v>18</v>
      </c>
      <c r="G30045" t="s">
        <v>25</v>
      </c>
      <c r="H30045" t="s">
        <v>644</v>
      </c>
      <c r="I30045" t="s">
        <v>645</v>
      </c>
      <c r="J30045" t="s">
        <v>645</v>
      </c>
      <c r="K30045">
        <v>11</v>
      </c>
      <c r="L30045" s="1">
        <v>39856</v>
      </c>
      <c r="M30045" s="1">
        <v>40192</v>
      </c>
      <c r="N30045" s="1">
        <v>42291</v>
      </c>
    </row>
    <row r="30046" spans="1:18" x14ac:dyDescent="0.2">
      <c r="A30046" t="s">
        <v>104695</v>
      </c>
      <c r="B30046" t="s">
        <v>104696</v>
      </c>
      <c r="C30046" t="s">
        <v>104697</v>
      </c>
      <c r="D30046" t="s">
        <v>104698</v>
      </c>
      <c r="E30046">
        <v>9007955</v>
      </c>
      <c r="F30046" t="s">
        <v>18</v>
      </c>
      <c r="G30046" t="s">
        <v>128</v>
      </c>
      <c r="H30046" t="s">
        <v>129</v>
      </c>
      <c r="I30046" t="s">
        <v>130</v>
      </c>
      <c r="J30046" t="s">
        <v>130</v>
      </c>
      <c r="K30046">
        <v>2</v>
      </c>
      <c r="L30046" s="1">
        <v>40695</v>
      </c>
      <c r="M30046" s="1">
        <v>41183</v>
      </c>
      <c r="N30046" s="1">
        <v>41597</v>
      </c>
    </row>
    <row r="30047" spans="1:18" x14ac:dyDescent="0.2">
      <c r="A30047" t="s">
        <v>104699</v>
      </c>
      <c r="B30047" t="s">
        <v>104700</v>
      </c>
      <c r="C30047" t="s">
        <v>104701</v>
      </c>
      <c r="D30047" t="s">
        <v>2326</v>
      </c>
      <c r="E30047">
        <v>5000000</v>
      </c>
      <c r="F30047" t="s">
        <v>18</v>
      </c>
      <c r="G30047" t="s">
        <v>25</v>
      </c>
      <c r="H30047" t="s">
        <v>64</v>
      </c>
      <c r="I30047" t="s">
        <v>1221</v>
      </c>
      <c r="J30047" t="s">
        <v>1221</v>
      </c>
      <c r="K30047">
        <v>1</v>
      </c>
      <c r="L30047" s="1">
        <v>38353</v>
      </c>
      <c r="M30047" s="1">
        <v>41417</v>
      </c>
      <c r="N30047" s="1">
        <v>41417</v>
      </c>
    </row>
    <row r="30048" spans="1:18" hidden="1" x14ac:dyDescent="0.2">
      <c r="A30048" t="s">
        <v>104702</v>
      </c>
      <c r="B30048" t="s">
        <v>104703</v>
      </c>
      <c r="D30048" t="s">
        <v>19434</v>
      </c>
      <c r="E30048" t="s">
        <v>43</v>
      </c>
      <c r="F30048" t="s">
        <v>18</v>
      </c>
      <c r="G30048" t="s">
        <v>1062</v>
      </c>
      <c r="H30048">
        <v>2</v>
      </c>
      <c r="I30048" t="s">
        <v>1736</v>
      </c>
      <c r="J30048" t="s">
        <v>1736</v>
      </c>
      <c r="K30048">
        <v>1</v>
      </c>
      <c r="M30048" s="1">
        <v>39834</v>
      </c>
      <c r="N30048" s="1">
        <v>39834</v>
      </c>
      <c r="O30048"/>
      <c r="P30048"/>
      <c r="Q30048"/>
      <c r="R30048"/>
    </row>
    <row r="30049" spans="1:18" hidden="1" x14ac:dyDescent="0.2">
      <c r="A30049" t="s">
        <v>104704</v>
      </c>
      <c r="B30049" t="s">
        <v>104705</v>
      </c>
      <c r="C30049" t="s">
        <v>104706</v>
      </c>
      <c r="D30049" t="s">
        <v>104707</v>
      </c>
      <c r="E30049">
        <v>20000</v>
      </c>
      <c r="F30049" t="s">
        <v>18</v>
      </c>
      <c r="G30049" t="s">
        <v>25</v>
      </c>
      <c r="H30049" t="s">
        <v>64</v>
      </c>
      <c r="I30049" t="s">
        <v>65</v>
      </c>
      <c r="J30049" t="s">
        <v>71</v>
      </c>
      <c r="K30049">
        <v>1</v>
      </c>
      <c r="M30049" s="1">
        <v>40575</v>
      </c>
      <c r="N30049" s="1">
        <v>40575</v>
      </c>
      <c r="O30049"/>
      <c r="P30049"/>
      <c r="Q30049"/>
      <c r="R30049"/>
    </row>
    <row r="30050" spans="1:18" x14ac:dyDescent="0.2">
      <c r="A30050" t="s">
        <v>104708</v>
      </c>
      <c r="B30050" t="s">
        <v>104709</v>
      </c>
      <c r="C30050" t="s">
        <v>104710</v>
      </c>
      <c r="D30050" t="s">
        <v>24334</v>
      </c>
      <c r="E30050">
        <v>5000000</v>
      </c>
      <c r="F30050" t="s">
        <v>113</v>
      </c>
      <c r="G30050" t="s">
        <v>25</v>
      </c>
      <c r="H30050" t="s">
        <v>64</v>
      </c>
      <c r="I30050" t="s">
        <v>65</v>
      </c>
      <c r="J30050" t="s">
        <v>1103</v>
      </c>
      <c r="K30050">
        <v>3</v>
      </c>
      <c r="L30050" s="1">
        <v>38626</v>
      </c>
      <c r="M30050" s="1">
        <v>38412</v>
      </c>
      <c r="N30050" s="1">
        <v>39142</v>
      </c>
    </row>
    <row r="30051" spans="1:18" x14ac:dyDescent="0.2">
      <c r="A30051" t="s">
        <v>104711</v>
      </c>
      <c r="B30051" t="s">
        <v>104712</v>
      </c>
      <c r="C30051" t="s">
        <v>104713</v>
      </c>
      <c r="D30051" t="s">
        <v>19091</v>
      </c>
      <c r="E30051">
        <v>868000</v>
      </c>
      <c r="F30051" t="s">
        <v>18</v>
      </c>
      <c r="K30051">
        <v>1</v>
      </c>
      <c r="L30051" s="1">
        <v>39083</v>
      </c>
      <c r="M30051" s="1">
        <v>39847</v>
      </c>
      <c r="N30051" s="1">
        <v>39847</v>
      </c>
    </row>
    <row r="30052" spans="1:18" x14ac:dyDescent="0.2">
      <c r="A30052" t="s">
        <v>104714</v>
      </c>
      <c r="B30052" t="s">
        <v>104715</v>
      </c>
      <c r="C30052" t="s">
        <v>104716</v>
      </c>
      <c r="D30052" t="s">
        <v>104717</v>
      </c>
      <c r="E30052">
        <v>11400000</v>
      </c>
      <c r="F30052" t="s">
        <v>18</v>
      </c>
      <c r="G30052" t="s">
        <v>406</v>
      </c>
      <c r="H30052">
        <v>40</v>
      </c>
      <c r="I30052" t="s">
        <v>980</v>
      </c>
      <c r="J30052" t="s">
        <v>980</v>
      </c>
      <c r="K30052">
        <v>3</v>
      </c>
      <c r="L30052" s="1">
        <v>41297</v>
      </c>
      <c r="M30052" s="1">
        <v>41796</v>
      </c>
      <c r="N30052" s="1">
        <v>42333</v>
      </c>
    </row>
    <row r="30053" spans="1:18" x14ac:dyDescent="0.2">
      <c r="A30053" t="s">
        <v>104718</v>
      </c>
      <c r="B30053" t="s">
        <v>104719</v>
      </c>
      <c r="C30053" t="s">
        <v>104720</v>
      </c>
      <c r="D30053" t="s">
        <v>42</v>
      </c>
      <c r="E30053">
        <v>11000000</v>
      </c>
      <c r="F30053" t="s">
        <v>113</v>
      </c>
      <c r="G30053" t="s">
        <v>25</v>
      </c>
      <c r="H30053" t="s">
        <v>64</v>
      </c>
      <c r="I30053" t="s">
        <v>65</v>
      </c>
      <c r="J30053" t="s">
        <v>66</v>
      </c>
      <c r="K30053">
        <v>3</v>
      </c>
      <c r="L30053" s="1">
        <v>37622</v>
      </c>
      <c r="M30053" s="1">
        <v>38558</v>
      </c>
      <c r="N30053" s="1">
        <v>39478</v>
      </c>
    </row>
    <row r="30054" spans="1:18" x14ac:dyDescent="0.2">
      <c r="A30054" t="s">
        <v>104721</v>
      </c>
      <c r="B30054" t="s">
        <v>104722</v>
      </c>
      <c r="C30054" t="s">
        <v>104723</v>
      </c>
      <c r="D30054" t="s">
        <v>104724</v>
      </c>
      <c r="E30054">
        <v>2450000</v>
      </c>
      <c r="F30054" t="s">
        <v>18</v>
      </c>
      <c r="G30054" t="s">
        <v>25</v>
      </c>
      <c r="H30054" t="s">
        <v>64</v>
      </c>
      <c r="I30054" t="s">
        <v>65</v>
      </c>
      <c r="J30054" t="s">
        <v>1419</v>
      </c>
      <c r="K30054">
        <v>2</v>
      </c>
      <c r="L30054" s="1">
        <v>40909</v>
      </c>
      <c r="M30054" s="1">
        <v>41011</v>
      </c>
      <c r="N30054" s="1">
        <v>41883</v>
      </c>
    </row>
    <row r="30055" spans="1:18" hidden="1" x14ac:dyDescent="0.2">
      <c r="A30055" t="s">
        <v>104725</v>
      </c>
      <c r="B30055" t="s">
        <v>104726</v>
      </c>
      <c r="C30055" t="s">
        <v>104727</v>
      </c>
      <c r="D30055" t="s">
        <v>57021</v>
      </c>
      <c r="E30055">
        <v>2600000</v>
      </c>
      <c r="F30055" t="s">
        <v>207</v>
      </c>
      <c r="G30055" t="s">
        <v>25</v>
      </c>
      <c r="H30055" t="s">
        <v>158</v>
      </c>
      <c r="I30055" t="s">
        <v>244</v>
      </c>
      <c r="J30055" t="s">
        <v>332</v>
      </c>
      <c r="K30055">
        <v>1</v>
      </c>
      <c r="M30055" s="1">
        <v>37572</v>
      </c>
      <c r="N30055" s="1">
        <v>37572</v>
      </c>
      <c r="O30055"/>
      <c r="P30055"/>
      <c r="Q30055"/>
      <c r="R30055"/>
    </row>
    <row r="30056" spans="1:18" hidden="1" x14ac:dyDescent="0.2">
      <c r="A30056" t="s">
        <v>104728</v>
      </c>
      <c r="B30056" t="s">
        <v>104729</v>
      </c>
      <c r="C30056" t="s">
        <v>104730</v>
      </c>
      <c r="D30056" t="s">
        <v>357</v>
      </c>
      <c r="E30056" t="s">
        <v>43</v>
      </c>
      <c r="F30056" t="s">
        <v>18</v>
      </c>
      <c r="G30056" t="s">
        <v>37</v>
      </c>
      <c r="H30056">
        <v>2</v>
      </c>
      <c r="I30056" t="s">
        <v>313</v>
      </c>
      <c r="J30056" t="s">
        <v>313</v>
      </c>
      <c r="K30056">
        <v>1</v>
      </c>
      <c r="L30056" s="1">
        <v>38718</v>
      </c>
      <c r="M30056" s="1">
        <v>38808</v>
      </c>
      <c r="N30056" s="1">
        <v>38808</v>
      </c>
      <c r="O30056"/>
      <c r="P30056"/>
      <c r="Q30056"/>
      <c r="R30056"/>
    </row>
    <row r="30057" spans="1:18" x14ac:dyDescent="0.2">
      <c r="A30057" t="s">
        <v>104731</v>
      </c>
      <c r="B30057" t="s">
        <v>104732</v>
      </c>
      <c r="D30057" t="s">
        <v>655</v>
      </c>
      <c r="E30057">
        <v>1495092</v>
      </c>
      <c r="F30057" t="s">
        <v>18</v>
      </c>
      <c r="G30057" t="s">
        <v>25</v>
      </c>
      <c r="H30057" t="s">
        <v>64</v>
      </c>
      <c r="I30057" t="s">
        <v>95</v>
      </c>
      <c r="J30057" t="s">
        <v>5648</v>
      </c>
      <c r="K30057">
        <v>1</v>
      </c>
      <c r="L30057" s="1">
        <v>41275</v>
      </c>
      <c r="M30057" s="1">
        <v>41627</v>
      </c>
      <c r="N30057" s="1">
        <v>41627</v>
      </c>
    </row>
    <row r="30058" spans="1:18" hidden="1" x14ac:dyDescent="0.2">
      <c r="A30058" t="s">
        <v>104733</v>
      </c>
      <c r="B30058" t="s">
        <v>104734</v>
      </c>
      <c r="C30058" t="s">
        <v>104735</v>
      </c>
      <c r="D30058" t="s">
        <v>104736</v>
      </c>
      <c r="E30058" t="s">
        <v>43</v>
      </c>
      <c r="F30058" t="s">
        <v>18</v>
      </c>
      <c r="G30058" t="s">
        <v>25</v>
      </c>
      <c r="H30058" t="s">
        <v>64</v>
      </c>
      <c r="I30058" t="s">
        <v>966</v>
      </c>
      <c r="J30058" t="s">
        <v>967</v>
      </c>
      <c r="K30058">
        <v>2</v>
      </c>
      <c r="L30058" s="1">
        <v>41639</v>
      </c>
      <c r="M30058" s="1">
        <v>41640</v>
      </c>
      <c r="N30058" s="1">
        <v>41932</v>
      </c>
      <c r="O30058"/>
      <c r="P30058"/>
      <c r="Q30058"/>
      <c r="R30058"/>
    </row>
    <row r="30059" spans="1:18" hidden="1" x14ac:dyDescent="0.2">
      <c r="A30059" t="s">
        <v>104737</v>
      </c>
      <c r="B30059" t="s">
        <v>104738</v>
      </c>
      <c r="C30059" t="s">
        <v>104739</v>
      </c>
      <c r="D30059" t="s">
        <v>21630</v>
      </c>
      <c r="E30059" t="s">
        <v>43</v>
      </c>
      <c r="F30059" t="s">
        <v>207</v>
      </c>
      <c r="K30059">
        <v>1</v>
      </c>
      <c r="M30059" s="1">
        <v>41442</v>
      </c>
      <c r="N30059" s="1">
        <v>41442</v>
      </c>
      <c r="O30059"/>
      <c r="P30059"/>
      <c r="Q30059"/>
      <c r="R30059"/>
    </row>
    <row r="30060" spans="1:18" hidden="1" x14ac:dyDescent="0.2">
      <c r="A30060" t="s">
        <v>104740</v>
      </c>
      <c r="B30060" t="s">
        <v>104741</v>
      </c>
      <c r="C30060" t="s">
        <v>104742</v>
      </c>
      <c r="D30060" t="s">
        <v>19576</v>
      </c>
      <c r="E30060">
        <v>7500000</v>
      </c>
      <c r="F30060" t="s">
        <v>18</v>
      </c>
      <c r="G30060" t="s">
        <v>25</v>
      </c>
      <c r="H30060" t="s">
        <v>64</v>
      </c>
      <c r="I30060" t="s">
        <v>65</v>
      </c>
      <c r="J30060" t="s">
        <v>13284</v>
      </c>
      <c r="K30060">
        <v>1</v>
      </c>
      <c r="M30060" s="1">
        <v>37585</v>
      </c>
      <c r="N30060" s="1">
        <v>37585</v>
      </c>
      <c r="O30060"/>
      <c r="P30060"/>
      <c r="Q30060"/>
      <c r="R30060"/>
    </row>
    <row r="30061" spans="1:18" x14ac:dyDescent="0.2">
      <c r="A30061" t="s">
        <v>104743</v>
      </c>
      <c r="B30061" t="s">
        <v>104744</v>
      </c>
      <c r="C30061" t="s">
        <v>104745</v>
      </c>
      <c r="D30061" t="s">
        <v>56</v>
      </c>
      <c r="E30061">
        <v>21269220</v>
      </c>
      <c r="F30061" t="s">
        <v>18</v>
      </c>
      <c r="G30061" t="s">
        <v>25</v>
      </c>
      <c r="H30061" t="s">
        <v>106</v>
      </c>
      <c r="I30061" t="s">
        <v>107</v>
      </c>
      <c r="J30061" t="s">
        <v>108</v>
      </c>
      <c r="K30061">
        <v>3</v>
      </c>
      <c r="L30061" s="1">
        <v>39814</v>
      </c>
      <c r="M30061" s="1">
        <v>40368</v>
      </c>
      <c r="N30061" s="1">
        <v>41857</v>
      </c>
    </row>
    <row r="30062" spans="1:18" hidden="1" x14ac:dyDescent="0.2">
      <c r="A30062" t="s">
        <v>104746</v>
      </c>
      <c r="B30062" t="s">
        <v>104747</v>
      </c>
      <c r="D30062" t="s">
        <v>56</v>
      </c>
      <c r="E30062">
        <v>15600000</v>
      </c>
      <c r="F30062" t="s">
        <v>18</v>
      </c>
      <c r="G30062" t="s">
        <v>25</v>
      </c>
      <c r="H30062" t="s">
        <v>64</v>
      </c>
      <c r="I30062" t="s">
        <v>65</v>
      </c>
      <c r="J30062" t="s">
        <v>1160</v>
      </c>
      <c r="K30062">
        <v>2</v>
      </c>
      <c r="M30062" s="1">
        <v>38027</v>
      </c>
      <c r="N30062" s="1">
        <v>39997</v>
      </c>
      <c r="O30062"/>
      <c r="P30062"/>
      <c r="Q30062"/>
      <c r="R30062"/>
    </row>
    <row r="30063" spans="1:18" hidden="1" x14ac:dyDescent="0.2">
      <c r="A30063" t="s">
        <v>104748</v>
      </c>
      <c r="B30063" t="s">
        <v>104749</v>
      </c>
      <c r="C30063" t="s">
        <v>104750</v>
      </c>
      <c r="D30063" t="s">
        <v>104751</v>
      </c>
      <c r="E30063">
        <v>9500000</v>
      </c>
      <c r="F30063" t="s">
        <v>207</v>
      </c>
      <c r="G30063" t="s">
        <v>25</v>
      </c>
      <c r="H30063" t="s">
        <v>64</v>
      </c>
      <c r="I30063" t="s">
        <v>65</v>
      </c>
      <c r="J30063" t="s">
        <v>71</v>
      </c>
      <c r="K30063">
        <v>2</v>
      </c>
      <c r="M30063" s="1">
        <v>39448</v>
      </c>
      <c r="N30063" s="1">
        <v>39448</v>
      </c>
      <c r="O30063"/>
      <c r="P30063"/>
      <c r="Q30063"/>
      <c r="R30063"/>
    </row>
    <row r="30064" spans="1:18" hidden="1" x14ac:dyDescent="0.2">
      <c r="A30064" t="s">
        <v>104752</v>
      </c>
      <c r="B30064" t="s">
        <v>104753</v>
      </c>
      <c r="C30064" t="s">
        <v>104754</v>
      </c>
      <c r="D30064" t="s">
        <v>104755</v>
      </c>
      <c r="E30064">
        <v>40000</v>
      </c>
      <c r="F30064" t="s">
        <v>18</v>
      </c>
      <c r="G30064" t="s">
        <v>76</v>
      </c>
      <c r="H30064">
        <v>12</v>
      </c>
      <c r="I30064" t="s">
        <v>77</v>
      </c>
      <c r="J30064" t="s">
        <v>77</v>
      </c>
      <c r="K30064">
        <v>1</v>
      </c>
      <c r="M30064" s="1">
        <v>41791</v>
      </c>
      <c r="N30064" s="1">
        <v>41791</v>
      </c>
      <c r="O30064"/>
      <c r="P30064"/>
      <c r="Q30064"/>
      <c r="R30064"/>
    </row>
    <row r="30065" spans="1:18" x14ac:dyDescent="0.2">
      <c r="A30065" t="s">
        <v>104756</v>
      </c>
      <c r="B30065" t="s">
        <v>104757</v>
      </c>
      <c r="C30065" t="s">
        <v>104758</v>
      </c>
      <c r="D30065" t="s">
        <v>104759</v>
      </c>
      <c r="E30065">
        <v>500000</v>
      </c>
      <c r="F30065" t="s">
        <v>18</v>
      </c>
      <c r="G30065" t="s">
        <v>513</v>
      </c>
      <c r="H30065">
        <v>2</v>
      </c>
      <c r="I30065" t="s">
        <v>43384</v>
      </c>
      <c r="J30065" t="s">
        <v>43385</v>
      </c>
      <c r="K30065">
        <v>3</v>
      </c>
      <c r="L30065" s="1">
        <v>41468</v>
      </c>
      <c r="M30065" s="1">
        <v>41579</v>
      </c>
      <c r="N30065" s="1">
        <v>41821</v>
      </c>
    </row>
    <row r="30066" spans="1:18" hidden="1" x14ac:dyDescent="0.2">
      <c r="A30066" t="s">
        <v>104760</v>
      </c>
      <c r="B30066" t="s">
        <v>104761</v>
      </c>
      <c r="C30066" t="s">
        <v>104762</v>
      </c>
      <c r="D30066" t="s">
        <v>718</v>
      </c>
      <c r="E30066" t="s">
        <v>43</v>
      </c>
      <c r="F30066" t="s">
        <v>18</v>
      </c>
      <c r="G30066" t="s">
        <v>19</v>
      </c>
      <c r="H30066">
        <v>16</v>
      </c>
      <c r="I30066" t="s">
        <v>20</v>
      </c>
      <c r="J30066" t="s">
        <v>20</v>
      </c>
      <c r="K30066">
        <v>1</v>
      </c>
      <c r="L30066" s="1">
        <v>40179</v>
      </c>
      <c r="M30066" s="1">
        <v>41025</v>
      </c>
      <c r="N30066" s="1">
        <v>41025</v>
      </c>
      <c r="O30066"/>
      <c r="P30066"/>
      <c r="Q30066"/>
      <c r="R30066"/>
    </row>
    <row r="30067" spans="1:18" hidden="1" x14ac:dyDescent="0.2">
      <c r="A30067" t="s">
        <v>104763</v>
      </c>
      <c r="B30067" t="s">
        <v>104764</v>
      </c>
      <c r="C30067" t="s">
        <v>104765</v>
      </c>
      <c r="D30067" t="s">
        <v>2479</v>
      </c>
      <c r="E30067">
        <v>1000000</v>
      </c>
      <c r="F30067" t="s">
        <v>18</v>
      </c>
      <c r="G30067" t="s">
        <v>25</v>
      </c>
      <c r="H30067" t="s">
        <v>99</v>
      </c>
      <c r="I30067" t="s">
        <v>100</v>
      </c>
      <c r="J30067" t="s">
        <v>104766</v>
      </c>
      <c r="K30067">
        <v>1</v>
      </c>
      <c r="M30067" s="1">
        <v>39996</v>
      </c>
      <c r="N30067" s="1">
        <v>39996</v>
      </c>
      <c r="O30067"/>
      <c r="P30067"/>
      <c r="Q30067"/>
      <c r="R30067"/>
    </row>
    <row r="30068" spans="1:18" hidden="1" x14ac:dyDescent="0.2">
      <c r="A30068" t="s">
        <v>104767</v>
      </c>
      <c r="B30068" t="s">
        <v>104768</v>
      </c>
      <c r="C30068" t="s">
        <v>104769</v>
      </c>
      <c r="D30068" t="s">
        <v>104770</v>
      </c>
      <c r="E30068" t="s">
        <v>43</v>
      </c>
      <c r="F30068" t="s">
        <v>18</v>
      </c>
      <c r="K30068">
        <v>1</v>
      </c>
      <c r="L30068" s="1">
        <v>39630</v>
      </c>
      <c r="M30068" s="1">
        <v>39661</v>
      </c>
      <c r="N30068" s="1">
        <v>39661</v>
      </c>
      <c r="O30068"/>
      <c r="P30068"/>
      <c r="Q30068"/>
      <c r="R30068"/>
    </row>
    <row r="30069" spans="1:18" hidden="1" x14ac:dyDescent="0.2">
      <c r="A30069" t="s">
        <v>104771</v>
      </c>
      <c r="B30069" t="s">
        <v>104772</v>
      </c>
      <c r="D30069" t="s">
        <v>104773</v>
      </c>
      <c r="E30069">
        <v>5500000</v>
      </c>
      <c r="F30069" t="s">
        <v>18</v>
      </c>
      <c r="G30069" t="s">
        <v>51</v>
      </c>
      <c r="I30069" t="s">
        <v>52</v>
      </c>
      <c r="J30069" t="s">
        <v>52</v>
      </c>
      <c r="K30069">
        <v>1</v>
      </c>
      <c r="M30069" s="1">
        <v>42291</v>
      </c>
      <c r="N30069" s="1">
        <v>42291</v>
      </c>
      <c r="O30069"/>
      <c r="P30069"/>
      <c r="Q30069"/>
      <c r="R30069"/>
    </row>
    <row r="30070" spans="1:18" hidden="1" x14ac:dyDescent="0.2">
      <c r="A30070" t="s">
        <v>104774</v>
      </c>
      <c r="B30070" t="s">
        <v>104775</v>
      </c>
      <c r="D30070" t="s">
        <v>42</v>
      </c>
      <c r="E30070">
        <v>5000000</v>
      </c>
      <c r="F30070" t="s">
        <v>18</v>
      </c>
      <c r="G30070" t="s">
        <v>25</v>
      </c>
      <c r="H30070" t="s">
        <v>106</v>
      </c>
      <c r="I30070" t="s">
        <v>107</v>
      </c>
      <c r="J30070" t="s">
        <v>108</v>
      </c>
      <c r="K30070">
        <v>1</v>
      </c>
      <c r="M30070" s="1">
        <v>39973</v>
      </c>
      <c r="N30070" s="1">
        <v>39973</v>
      </c>
      <c r="O30070"/>
      <c r="P30070"/>
      <c r="Q30070"/>
      <c r="R30070"/>
    </row>
    <row r="30071" spans="1:18" x14ac:dyDescent="0.2">
      <c r="A30071" t="s">
        <v>104776</v>
      </c>
      <c r="B30071" t="s">
        <v>104777</v>
      </c>
      <c r="C30071" t="s">
        <v>104778</v>
      </c>
      <c r="D30071" t="s">
        <v>104779</v>
      </c>
      <c r="E30071">
        <v>11000000</v>
      </c>
      <c r="F30071" t="s">
        <v>18</v>
      </c>
      <c r="G30071" t="s">
        <v>25</v>
      </c>
      <c r="H30071" t="s">
        <v>64</v>
      </c>
      <c r="I30071" t="s">
        <v>65</v>
      </c>
      <c r="J30071" t="s">
        <v>71</v>
      </c>
      <c r="K30071">
        <v>1</v>
      </c>
      <c r="L30071" s="1">
        <v>40269</v>
      </c>
      <c r="M30071" s="1">
        <v>40849</v>
      </c>
      <c r="N30071" s="1">
        <v>40849</v>
      </c>
    </row>
    <row r="30072" spans="1:18" hidden="1" x14ac:dyDescent="0.2">
      <c r="A30072" t="s">
        <v>104780</v>
      </c>
      <c r="B30072" t="s">
        <v>104781</v>
      </c>
      <c r="C30072" t="s">
        <v>104782</v>
      </c>
      <c r="D30072" t="s">
        <v>104783</v>
      </c>
      <c r="E30072">
        <v>7500000</v>
      </c>
      <c r="F30072" t="s">
        <v>113</v>
      </c>
      <c r="G30072" t="s">
        <v>25</v>
      </c>
      <c r="H30072" t="s">
        <v>64</v>
      </c>
      <c r="I30072" t="s">
        <v>65</v>
      </c>
      <c r="J30072" t="s">
        <v>1160</v>
      </c>
      <c r="K30072">
        <v>1</v>
      </c>
      <c r="M30072" s="1">
        <v>37663</v>
      </c>
      <c r="N30072" s="1">
        <v>37663</v>
      </c>
      <c r="O30072"/>
      <c r="P30072"/>
      <c r="Q30072"/>
      <c r="R30072"/>
    </row>
    <row r="30073" spans="1:18" hidden="1" x14ac:dyDescent="0.2">
      <c r="A30073" t="s">
        <v>104784</v>
      </c>
      <c r="B30073" t="s">
        <v>104785</v>
      </c>
      <c r="C30073" t="s">
        <v>104786</v>
      </c>
      <c r="D30073" t="s">
        <v>104787</v>
      </c>
      <c r="E30073" t="s">
        <v>43</v>
      </c>
      <c r="F30073" t="s">
        <v>18</v>
      </c>
      <c r="K30073">
        <v>1</v>
      </c>
      <c r="L30073" s="1">
        <v>40544</v>
      </c>
      <c r="M30073" s="1">
        <v>41195</v>
      </c>
      <c r="N30073" s="1">
        <v>41195</v>
      </c>
      <c r="O30073"/>
      <c r="P30073"/>
      <c r="Q30073"/>
      <c r="R30073"/>
    </row>
    <row r="30074" spans="1:18" x14ac:dyDescent="0.2">
      <c r="A30074" t="s">
        <v>104788</v>
      </c>
      <c r="B30074" t="s">
        <v>104789</v>
      </c>
      <c r="C30074" t="s">
        <v>104790</v>
      </c>
      <c r="D30074" t="s">
        <v>104791</v>
      </c>
      <c r="E30074">
        <v>6500000</v>
      </c>
      <c r="F30074" t="s">
        <v>18</v>
      </c>
      <c r="G30074" t="s">
        <v>492</v>
      </c>
      <c r="H30074">
        <v>12</v>
      </c>
      <c r="I30074" t="s">
        <v>28379</v>
      </c>
      <c r="J30074" t="s">
        <v>28379</v>
      </c>
      <c r="K30074">
        <v>1</v>
      </c>
      <c r="L30074" s="1">
        <v>40891</v>
      </c>
      <c r="M30074" s="1">
        <v>42170</v>
      </c>
      <c r="N30074" s="1">
        <v>42170</v>
      </c>
    </row>
    <row r="30075" spans="1:18" x14ac:dyDescent="0.2">
      <c r="A30075" t="s">
        <v>104792</v>
      </c>
      <c r="B30075" t="s">
        <v>104793</v>
      </c>
      <c r="C30075" t="s">
        <v>104794</v>
      </c>
      <c r="D30075" t="s">
        <v>104795</v>
      </c>
      <c r="E30075">
        <v>675000</v>
      </c>
      <c r="F30075" t="s">
        <v>18</v>
      </c>
      <c r="G30075" t="s">
        <v>25</v>
      </c>
      <c r="H30075" t="s">
        <v>44</v>
      </c>
      <c r="I30075" t="s">
        <v>282</v>
      </c>
      <c r="J30075" t="s">
        <v>282</v>
      </c>
      <c r="K30075">
        <v>2</v>
      </c>
      <c r="L30075" s="1">
        <v>41760</v>
      </c>
      <c r="M30075" s="1">
        <v>41913</v>
      </c>
      <c r="N30075" s="1">
        <v>42125</v>
      </c>
    </row>
    <row r="30076" spans="1:18" x14ac:dyDescent="0.2">
      <c r="A30076" t="s">
        <v>104796</v>
      </c>
      <c r="B30076" t="s">
        <v>104797</v>
      </c>
      <c r="C30076" t="s">
        <v>104798</v>
      </c>
      <c r="D30076" t="s">
        <v>56</v>
      </c>
      <c r="E30076">
        <v>4950000</v>
      </c>
      <c r="F30076" t="s">
        <v>18</v>
      </c>
      <c r="G30076" t="s">
        <v>699</v>
      </c>
      <c r="H30076">
        <v>6</v>
      </c>
      <c r="I30076" t="s">
        <v>700</v>
      </c>
      <c r="J30076" t="s">
        <v>13643</v>
      </c>
      <c r="K30076">
        <v>2</v>
      </c>
      <c r="L30076" s="1">
        <v>38353</v>
      </c>
      <c r="M30076" s="1">
        <v>41070</v>
      </c>
      <c r="N30076" s="1">
        <v>41526</v>
      </c>
    </row>
    <row r="30077" spans="1:18" x14ac:dyDescent="0.2">
      <c r="A30077" t="s">
        <v>104799</v>
      </c>
      <c r="B30077" t="s">
        <v>104800</v>
      </c>
      <c r="C30077" t="s">
        <v>104801</v>
      </c>
      <c r="D30077" t="s">
        <v>42</v>
      </c>
      <c r="E30077">
        <v>6999999</v>
      </c>
      <c r="F30077" t="s">
        <v>18</v>
      </c>
      <c r="G30077" t="s">
        <v>25</v>
      </c>
      <c r="H30077" t="s">
        <v>644</v>
      </c>
      <c r="I30077" t="s">
        <v>645</v>
      </c>
      <c r="J30077" t="s">
        <v>7484</v>
      </c>
      <c r="K30077">
        <v>1</v>
      </c>
      <c r="L30077" s="1">
        <v>39814</v>
      </c>
      <c r="M30077" s="1">
        <v>42174</v>
      </c>
      <c r="N30077" s="1">
        <v>42174</v>
      </c>
    </row>
    <row r="30078" spans="1:18" x14ac:dyDescent="0.2">
      <c r="A30078" t="s">
        <v>104802</v>
      </c>
      <c r="B30078" t="s">
        <v>104803</v>
      </c>
      <c r="C30078" t="s">
        <v>104804</v>
      </c>
      <c r="D30078" t="s">
        <v>22761</v>
      </c>
      <c r="E30078">
        <v>8000</v>
      </c>
      <c r="F30078" t="s">
        <v>207</v>
      </c>
      <c r="K30078">
        <v>1</v>
      </c>
      <c r="L30078" s="1">
        <v>40584</v>
      </c>
      <c r="M30078" s="1">
        <v>40586</v>
      </c>
      <c r="N30078" s="1">
        <v>40586</v>
      </c>
    </row>
    <row r="30079" spans="1:18" x14ac:dyDescent="0.2">
      <c r="A30079" t="s">
        <v>104805</v>
      </c>
      <c r="B30079" t="s">
        <v>104806</v>
      </c>
      <c r="C30079" t="s">
        <v>104807</v>
      </c>
      <c r="D30079" t="s">
        <v>104808</v>
      </c>
      <c r="E30079">
        <v>58000000</v>
      </c>
      <c r="F30079" t="s">
        <v>18</v>
      </c>
      <c r="G30079" t="s">
        <v>25</v>
      </c>
      <c r="H30079" t="s">
        <v>64</v>
      </c>
      <c r="I30079" t="s">
        <v>65</v>
      </c>
      <c r="J30079" t="s">
        <v>1251</v>
      </c>
      <c r="K30079">
        <v>4</v>
      </c>
      <c r="L30079" s="1">
        <v>40544</v>
      </c>
      <c r="M30079" s="1">
        <v>41066</v>
      </c>
      <c r="N30079" s="1">
        <v>42235</v>
      </c>
    </row>
    <row r="30080" spans="1:18" x14ac:dyDescent="0.2">
      <c r="A30080" t="s">
        <v>104809</v>
      </c>
      <c r="B30080" t="s">
        <v>104810</v>
      </c>
      <c r="C30080" t="s">
        <v>104811</v>
      </c>
      <c r="D30080" t="s">
        <v>741</v>
      </c>
      <c r="E30080">
        <v>2287685</v>
      </c>
      <c r="F30080" t="s">
        <v>18</v>
      </c>
      <c r="G30080" t="s">
        <v>25</v>
      </c>
      <c r="H30080" t="s">
        <v>4968</v>
      </c>
      <c r="I30080" t="s">
        <v>4969</v>
      </c>
      <c r="J30080" t="s">
        <v>4969</v>
      </c>
      <c r="K30080">
        <v>3</v>
      </c>
      <c r="L30080" s="1">
        <v>38718</v>
      </c>
      <c r="M30080" s="1">
        <v>40554</v>
      </c>
      <c r="N30080" s="1">
        <v>41600</v>
      </c>
    </row>
    <row r="30081" spans="1:18" hidden="1" x14ac:dyDescent="0.2">
      <c r="A30081" t="s">
        <v>104812</v>
      </c>
      <c r="B30081" t="s">
        <v>104813</v>
      </c>
      <c r="C30081" t="s">
        <v>104814</v>
      </c>
      <c r="D30081" t="s">
        <v>3733</v>
      </c>
      <c r="E30081">
        <v>52000000</v>
      </c>
      <c r="F30081" t="s">
        <v>113</v>
      </c>
      <c r="G30081" t="s">
        <v>25</v>
      </c>
      <c r="H30081" t="s">
        <v>64</v>
      </c>
      <c r="I30081" t="s">
        <v>65</v>
      </c>
      <c r="J30081" t="s">
        <v>4026</v>
      </c>
      <c r="K30081">
        <v>2</v>
      </c>
      <c r="M30081" s="1">
        <v>37959</v>
      </c>
      <c r="N30081" s="1">
        <v>38839</v>
      </c>
      <c r="O30081"/>
      <c r="P30081"/>
      <c r="Q30081"/>
      <c r="R30081"/>
    </row>
    <row r="30082" spans="1:18" x14ac:dyDescent="0.2">
      <c r="A30082" t="s">
        <v>104815</v>
      </c>
      <c r="B30082" t="s">
        <v>104816</v>
      </c>
      <c r="C30082" t="s">
        <v>104817</v>
      </c>
      <c r="D30082" t="s">
        <v>42</v>
      </c>
      <c r="E30082">
        <v>3200000</v>
      </c>
      <c r="F30082" t="s">
        <v>207</v>
      </c>
      <c r="G30082" t="s">
        <v>479</v>
      </c>
      <c r="I30082" t="s">
        <v>480</v>
      </c>
      <c r="J30082" t="s">
        <v>480</v>
      </c>
      <c r="K30082">
        <v>1</v>
      </c>
      <c r="L30082" s="1">
        <v>38718</v>
      </c>
      <c r="M30082" s="1">
        <v>41753</v>
      </c>
      <c r="N30082" s="1">
        <v>41753</v>
      </c>
    </row>
    <row r="30083" spans="1:18" x14ac:dyDescent="0.2">
      <c r="A30083" t="s">
        <v>104818</v>
      </c>
      <c r="B30083" t="s">
        <v>104819</v>
      </c>
      <c r="C30083" t="s">
        <v>104820</v>
      </c>
      <c r="D30083" t="s">
        <v>1384</v>
      </c>
      <c r="E30083">
        <v>72002285</v>
      </c>
      <c r="F30083" t="s">
        <v>18</v>
      </c>
      <c r="G30083" t="s">
        <v>25</v>
      </c>
      <c r="H30083" t="s">
        <v>64</v>
      </c>
      <c r="I30083" t="s">
        <v>65</v>
      </c>
      <c r="J30083" t="s">
        <v>100</v>
      </c>
      <c r="K30083">
        <v>5</v>
      </c>
      <c r="L30083" s="1">
        <v>39814</v>
      </c>
      <c r="M30083" s="1">
        <v>40603</v>
      </c>
      <c r="N30083" s="1">
        <v>41904</v>
      </c>
    </row>
    <row r="30084" spans="1:18" hidden="1" x14ac:dyDescent="0.2">
      <c r="A30084" t="s">
        <v>104821</v>
      </c>
      <c r="B30084" t="s">
        <v>104822</v>
      </c>
      <c r="C30084" t="s">
        <v>104823</v>
      </c>
      <c r="D30084" t="s">
        <v>42</v>
      </c>
      <c r="E30084" t="s">
        <v>43</v>
      </c>
      <c r="F30084" t="s">
        <v>18</v>
      </c>
      <c r="G30084" t="s">
        <v>1025</v>
      </c>
      <c r="H30084">
        <v>52</v>
      </c>
      <c r="I30084" t="s">
        <v>1026</v>
      </c>
      <c r="J30084" t="s">
        <v>1026</v>
      </c>
      <c r="K30084">
        <v>1</v>
      </c>
      <c r="L30084" s="1">
        <v>41064</v>
      </c>
      <c r="M30084" s="1">
        <v>41649</v>
      </c>
      <c r="N30084" s="1">
        <v>41649</v>
      </c>
      <c r="O30084"/>
      <c r="P30084"/>
      <c r="Q30084"/>
      <c r="R30084"/>
    </row>
    <row r="30085" spans="1:18" hidden="1" x14ac:dyDescent="0.2">
      <c r="A30085" t="s">
        <v>104824</v>
      </c>
      <c r="B30085" t="s">
        <v>104825</v>
      </c>
      <c r="C30085" t="s">
        <v>104826</v>
      </c>
      <c r="D30085" t="s">
        <v>42</v>
      </c>
      <c r="E30085">
        <v>4300000</v>
      </c>
      <c r="F30085" t="s">
        <v>18</v>
      </c>
      <c r="G30085" t="s">
        <v>165</v>
      </c>
      <c r="H30085" t="s">
        <v>166</v>
      </c>
      <c r="I30085" t="s">
        <v>167</v>
      </c>
      <c r="J30085" t="s">
        <v>167</v>
      </c>
      <c r="K30085">
        <v>1</v>
      </c>
      <c r="M30085" s="1">
        <v>37685</v>
      </c>
      <c r="N30085" s="1">
        <v>37685</v>
      </c>
      <c r="O30085"/>
      <c r="P30085"/>
      <c r="Q30085"/>
      <c r="R30085"/>
    </row>
    <row r="30086" spans="1:18" x14ac:dyDescent="0.2">
      <c r="A30086" t="s">
        <v>104827</v>
      </c>
      <c r="B30086" t="s">
        <v>104828</v>
      </c>
      <c r="C30086" t="s">
        <v>104829</v>
      </c>
      <c r="D30086" t="s">
        <v>56</v>
      </c>
      <c r="E30086">
        <v>83000000</v>
      </c>
      <c r="F30086" t="s">
        <v>18</v>
      </c>
      <c r="G30086" t="s">
        <v>699</v>
      </c>
      <c r="H30086">
        <v>3</v>
      </c>
      <c r="I30086" t="s">
        <v>10000</v>
      </c>
      <c r="J30086" t="s">
        <v>104830</v>
      </c>
      <c r="K30086">
        <v>2</v>
      </c>
      <c r="L30086" s="1">
        <v>38718</v>
      </c>
      <c r="M30086" s="1">
        <v>40638</v>
      </c>
      <c r="N30086" s="1">
        <v>41520</v>
      </c>
    </row>
    <row r="30087" spans="1:18" hidden="1" x14ac:dyDescent="0.2">
      <c r="A30087" t="s">
        <v>104831</v>
      </c>
      <c r="B30087" t="s">
        <v>104832</v>
      </c>
      <c r="C30087" t="s">
        <v>104833</v>
      </c>
      <c r="D30087" t="s">
        <v>1903</v>
      </c>
      <c r="E30087">
        <v>21647446</v>
      </c>
      <c r="F30087" t="s">
        <v>18</v>
      </c>
      <c r="G30087" t="s">
        <v>37</v>
      </c>
      <c r="H30087">
        <v>22</v>
      </c>
      <c r="I30087" t="s">
        <v>38</v>
      </c>
      <c r="J30087" t="s">
        <v>38</v>
      </c>
      <c r="K30087">
        <v>2</v>
      </c>
      <c r="M30087" s="1">
        <v>41640</v>
      </c>
      <c r="N30087" s="1">
        <v>41699</v>
      </c>
      <c r="O30087"/>
      <c r="P30087"/>
      <c r="Q30087"/>
      <c r="R30087"/>
    </row>
    <row r="30088" spans="1:18" x14ac:dyDescent="0.2">
      <c r="A30088" t="s">
        <v>104834</v>
      </c>
      <c r="B30088" t="s">
        <v>104835</v>
      </c>
      <c r="D30088" t="s">
        <v>1401</v>
      </c>
      <c r="E30088">
        <v>4500000</v>
      </c>
      <c r="F30088" t="s">
        <v>18</v>
      </c>
      <c r="G30088" t="s">
        <v>699</v>
      </c>
      <c r="H30088">
        <v>2</v>
      </c>
      <c r="I30088" t="s">
        <v>700</v>
      </c>
      <c r="J30088" t="s">
        <v>7887</v>
      </c>
      <c r="K30088">
        <v>1</v>
      </c>
      <c r="L30088" s="1">
        <v>36526</v>
      </c>
      <c r="M30088" s="1">
        <v>38735</v>
      </c>
      <c r="N30088" s="1">
        <v>38735</v>
      </c>
    </row>
    <row r="30089" spans="1:18" x14ac:dyDescent="0.2">
      <c r="A30089" t="s">
        <v>104836</v>
      </c>
      <c r="B30089" t="s">
        <v>104837</v>
      </c>
      <c r="C30089" t="s">
        <v>104838</v>
      </c>
      <c r="D30089" t="s">
        <v>56</v>
      </c>
      <c r="E30089">
        <v>1900000</v>
      </c>
      <c r="F30089" t="s">
        <v>18</v>
      </c>
      <c r="G30089" t="s">
        <v>25</v>
      </c>
      <c r="H30089" t="s">
        <v>265</v>
      </c>
      <c r="I30089" t="s">
        <v>266</v>
      </c>
      <c r="J30089" t="s">
        <v>266</v>
      </c>
      <c r="K30089">
        <v>1</v>
      </c>
      <c r="L30089" s="1">
        <v>40179</v>
      </c>
      <c r="M30089" s="1">
        <v>40882</v>
      </c>
      <c r="N30089" s="1">
        <v>40882</v>
      </c>
    </row>
    <row r="30090" spans="1:18" x14ac:dyDescent="0.2">
      <c r="A30090" t="s">
        <v>104839</v>
      </c>
      <c r="B30090" t="s">
        <v>104840</v>
      </c>
      <c r="C30090" t="s">
        <v>104841</v>
      </c>
      <c r="D30090" t="s">
        <v>104842</v>
      </c>
      <c r="E30090">
        <v>1000000</v>
      </c>
      <c r="F30090" t="s">
        <v>207</v>
      </c>
      <c r="K30090">
        <v>1</v>
      </c>
      <c r="L30090" s="1">
        <v>42195</v>
      </c>
      <c r="M30090" s="1">
        <v>42165</v>
      </c>
      <c r="N30090" s="1">
        <v>42165</v>
      </c>
    </row>
    <row r="30091" spans="1:18" x14ac:dyDescent="0.2">
      <c r="A30091" t="s">
        <v>104843</v>
      </c>
      <c r="B30091" t="s">
        <v>104844</v>
      </c>
      <c r="C30091" t="s">
        <v>104845</v>
      </c>
      <c r="D30091" t="s">
        <v>42</v>
      </c>
      <c r="E30091">
        <v>300000</v>
      </c>
      <c r="F30091" t="s">
        <v>18</v>
      </c>
      <c r="G30091" t="s">
        <v>25</v>
      </c>
      <c r="H30091" t="s">
        <v>89</v>
      </c>
      <c r="I30091" t="s">
        <v>589</v>
      </c>
      <c r="J30091" t="s">
        <v>589</v>
      </c>
      <c r="K30091">
        <v>1</v>
      </c>
      <c r="L30091" s="1">
        <v>40544</v>
      </c>
      <c r="M30091" s="1">
        <v>42324</v>
      </c>
      <c r="N30091" s="1">
        <v>42324</v>
      </c>
    </row>
    <row r="30092" spans="1:18" x14ac:dyDescent="0.2">
      <c r="A30092" t="s">
        <v>104846</v>
      </c>
      <c r="B30092" t="s">
        <v>104847</v>
      </c>
      <c r="C30092" t="s">
        <v>104848</v>
      </c>
      <c r="D30092" t="s">
        <v>104849</v>
      </c>
      <c r="E30092">
        <v>3295000</v>
      </c>
      <c r="F30092" t="s">
        <v>18</v>
      </c>
      <c r="G30092" t="s">
        <v>25</v>
      </c>
      <c r="H30092" t="s">
        <v>89</v>
      </c>
      <c r="I30092" t="s">
        <v>589</v>
      </c>
      <c r="J30092" t="s">
        <v>589</v>
      </c>
      <c r="K30092">
        <v>6</v>
      </c>
      <c r="L30092" s="1">
        <v>41011</v>
      </c>
      <c r="M30092" s="1">
        <v>41031</v>
      </c>
      <c r="N30092" s="1">
        <v>42205</v>
      </c>
    </row>
    <row r="30093" spans="1:18" hidden="1" x14ac:dyDescent="0.2">
      <c r="A30093" t="s">
        <v>104850</v>
      </c>
      <c r="B30093" t="s">
        <v>104851</v>
      </c>
      <c r="C30093" t="s">
        <v>104852</v>
      </c>
      <c r="D30093" t="s">
        <v>104853</v>
      </c>
      <c r="E30093" t="s">
        <v>43</v>
      </c>
      <c r="F30093" t="s">
        <v>18</v>
      </c>
      <c r="G30093" t="s">
        <v>341</v>
      </c>
      <c r="H30093">
        <v>11</v>
      </c>
      <c r="I30093" t="s">
        <v>497</v>
      </c>
      <c r="J30093" t="s">
        <v>497</v>
      </c>
      <c r="K30093">
        <v>1</v>
      </c>
      <c r="L30093" s="1">
        <v>41487</v>
      </c>
      <c r="M30093" s="1">
        <v>41923</v>
      </c>
      <c r="N30093" s="1">
        <v>41923</v>
      </c>
      <c r="O30093"/>
      <c r="P30093"/>
      <c r="Q30093"/>
      <c r="R30093"/>
    </row>
    <row r="30094" spans="1:18" x14ac:dyDescent="0.2">
      <c r="A30094" t="s">
        <v>104854</v>
      </c>
      <c r="B30094" t="s">
        <v>104855</v>
      </c>
      <c r="C30094" t="s">
        <v>104856</v>
      </c>
      <c r="D30094" t="s">
        <v>104857</v>
      </c>
      <c r="E30094">
        <v>2000000</v>
      </c>
      <c r="F30094" t="s">
        <v>18</v>
      </c>
      <c r="K30094">
        <v>3</v>
      </c>
      <c r="L30094" s="1">
        <v>41548</v>
      </c>
      <c r="M30094" s="1">
        <v>41883</v>
      </c>
      <c r="N30094" s="1">
        <v>42078</v>
      </c>
    </row>
    <row r="30095" spans="1:18" hidden="1" x14ac:dyDescent="0.2">
      <c r="A30095" t="s">
        <v>104858</v>
      </c>
      <c r="B30095" t="s">
        <v>104859</v>
      </c>
      <c r="C30095" t="s">
        <v>104860</v>
      </c>
      <c r="D30095" t="s">
        <v>42</v>
      </c>
      <c r="E30095">
        <v>4350999</v>
      </c>
      <c r="F30095" t="s">
        <v>18</v>
      </c>
      <c r="G30095" t="s">
        <v>25</v>
      </c>
      <c r="H30095" t="s">
        <v>142</v>
      </c>
      <c r="I30095" t="s">
        <v>143</v>
      </c>
      <c r="J30095" t="s">
        <v>143</v>
      </c>
      <c r="K30095">
        <v>1</v>
      </c>
      <c r="M30095" s="1">
        <v>41544</v>
      </c>
      <c r="N30095" s="1">
        <v>41544</v>
      </c>
      <c r="O30095"/>
      <c r="P30095"/>
      <c r="Q30095"/>
      <c r="R30095"/>
    </row>
    <row r="30096" spans="1:18" x14ac:dyDescent="0.2">
      <c r="A30096" t="s">
        <v>104861</v>
      </c>
      <c r="B30096" t="s">
        <v>104862</v>
      </c>
      <c r="C30096" t="s">
        <v>104863</v>
      </c>
      <c r="D30096" t="s">
        <v>633</v>
      </c>
      <c r="E30096">
        <v>7400000</v>
      </c>
      <c r="F30096" t="s">
        <v>18</v>
      </c>
      <c r="G30096" t="s">
        <v>25</v>
      </c>
      <c r="H30096" t="s">
        <v>64</v>
      </c>
      <c r="I30096" t="s">
        <v>65</v>
      </c>
      <c r="J30096" t="s">
        <v>240</v>
      </c>
      <c r="K30096">
        <v>1</v>
      </c>
      <c r="L30096" s="1">
        <v>16438</v>
      </c>
      <c r="M30096" s="1">
        <v>41856</v>
      </c>
      <c r="N30096" s="1">
        <v>41856</v>
      </c>
    </row>
    <row r="30097" spans="1:18" x14ac:dyDescent="0.2">
      <c r="A30097" t="s">
        <v>104864</v>
      </c>
      <c r="B30097" t="s">
        <v>104865</v>
      </c>
      <c r="C30097" t="s">
        <v>104866</v>
      </c>
      <c r="D30097" t="s">
        <v>544</v>
      </c>
      <c r="E30097">
        <v>124000000</v>
      </c>
      <c r="F30097" t="s">
        <v>18</v>
      </c>
      <c r="G30097" t="s">
        <v>37</v>
      </c>
      <c r="H30097">
        <v>22</v>
      </c>
      <c r="I30097" t="s">
        <v>38</v>
      </c>
      <c r="J30097" t="s">
        <v>38</v>
      </c>
      <c r="K30097">
        <v>3</v>
      </c>
      <c r="L30097" s="1">
        <v>39539</v>
      </c>
      <c r="M30097" s="1">
        <v>39661</v>
      </c>
      <c r="N30097" s="1">
        <v>40817</v>
      </c>
    </row>
    <row r="30098" spans="1:18" x14ac:dyDescent="0.2">
      <c r="A30098" t="s">
        <v>104867</v>
      </c>
      <c r="B30098" t="s">
        <v>104868</v>
      </c>
      <c r="C30098" t="s">
        <v>104869</v>
      </c>
      <c r="D30098" t="s">
        <v>104870</v>
      </c>
      <c r="E30098">
        <v>34000000</v>
      </c>
      <c r="F30098" t="s">
        <v>207</v>
      </c>
      <c r="K30098">
        <v>1</v>
      </c>
      <c r="L30098" s="1">
        <v>40544</v>
      </c>
      <c r="M30098" s="1">
        <v>42277</v>
      </c>
      <c r="N30098" s="1">
        <v>42277</v>
      </c>
    </row>
    <row r="30099" spans="1:18" x14ac:dyDescent="0.2">
      <c r="A30099" t="s">
        <v>104871</v>
      </c>
      <c r="B30099" t="s">
        <v>104872</v>
      </c>
      <c r="C30099" t="s">
        <v>104873</v>
      </c>
      <c r="D30099" t="s">
        <v>104874</v>
      </c>
      <c r="E30099">
        <v>9800000</v>
      </c>
      <c r="F30099" t="s">
        <v>18</v>
      </c>
      <c r="G30099" t="s">
        <v>25</v>
      </c>
      <c r="H30099" t="s">
        <v>64</v>
      </c>
      <c r="I30099" t="s">
        <v>65</v>
      </c>
      <c r="J30099" t="s">
        <v>71</v>
      </c>
      <c r="K30099">
        <v>3</v>
      </c>
      <c r="L30099" s="1">
        <v>41351</v>
      </c>
      <c r="M30099" s="1">
        <v>41506</v>
      </c>
      <c r="N30099" s="1">
        <v>42118</v>
      </c>
    </row>
    <row r="30100" spans="1:18" hidden="1" x14ac:dyDescent="0.2">
      <c r="A30100" t="s">
        <v>104875</v>
      </c>
      <c r="B30100" t="s">
        <v>104876</v>
      </c>
      <c r="C30100" t="s">
        <v>104877</v>
      </c>
      <c r="D30100" t="s">
        <v>104878</v>
      </c>
      <c r="E30100">
        <v>900000</v>
      </c>
      <c r="F30100" t="s">
        <v>18</v>
      </c>
      <c r="G30100" t="s">
        <v>25</v>
      </c>
      <c r="H30100" t="s">
        <v>64</v>
      </c>
      <c r="I30100" t="s">
        <v>65</v>
      </c>
      <c r="J30100" t="s">
        <v>271</v>
      </c>
      <c r="K30100">
        <v>2</v>
      </c>
      <c r="M30100" s="1">
        <v>41400</v>
      </c>
      <c r="N30100" s="1">
        <v>42200</v>
      </c>
      <c r="O30100"/>
      <c r="P30100"/>
      <c r="Q30100"/>
      <c r="R30100"/>
    </row>
    <row r="30101" spans="1:18" x14ac:dyDescent="0.2">
      <c r="A30101" t="s">
        <v>104879</v>
      </c>
      <c r="B30101" t="s">
        <v>104880</v>
      </c>
      <c r="C30101" t="s">
        <v>104881</v>
      </c>
      <c r="D30101" t="s">
        <v>181</v>
      </c>
      <c r="E30101">
        <v>2250000</v>
      </c>
      <c r="F30101" t="s">
        <v>18</v>
      </c>
      <c r="G30101" t="s">
        <v>25</v>
      </c>
      <c r="H30101" t="s">
        <v>9048</v>
      </c>
      <c r="I30101" t="s">
        <v>23844</v>
      </c>
      <c r="J30101" t="s">
        <v>23844</v>
      </c>
      <c r="K30101">
        <v>1</v>
      </c>
      <c r="L30101" s="1">
        <v>33970</v>
      </c>
      <c r="M30101" s="1">
        <v>41442</v>
      </c>
      <c r="N30101" s="1">
        <v>41442</v>
      </c>
    </row>
    <row r="30102" spans="1:18" x14ac:dyDescent="0.2">
      <c r="A30102" t="s">
        <v>104882</v>
      </c>
      <c r="B30102" t="s">
        <v>104883</v>
      </c>
      <c r="C30102" t="s">
        <v>104884</v>
      </c>
      <c r="D30102" t="s">
        <v>70</v>
      </c>
      <c r="E30102">
        <v>65931050</v>
      </c>
      <c r="F30102" t="s">
        <v>18</v>
      </c>
      <c r="G30102" t="s">
        <v>25</v>
      </c>
      <c r="H30102" t="s">
        <v>121</v>
      </c>
      <c r="I30102" t="s">
        <v>528</v>
      </c>
      <c r="J30102" t="s">
        <v>4694</v>
      </c>
      <c r="K30102">
        <v>4</v>
      </c>
      <c r="L30102" s="1">
        <v>37622</v>
      </c>
      <c r="M30102" s="1">
        <v>39335</v>
      </c>
      <c r="N30102" s="1">
        <v>40557</v>
      </c>
    </row>
    <row r="30103" spans="1:18" x14ac:dyDescent="0.2">
      <c r="A30103" t="s">
        <v>104885</v>
      </c>
      <c r="B30103" t="s">
        <v>104886</v>
      </c>
      <c r="C30103" t="s">
        <v>104887</v>
      </c>
      <c r="D30103" t="s">
        <v>42</v>
      </c>
      <c r="E30103">
        <v>92136875</v>
      </c>
      <c r="F30103" t="s">
        <v>18</v>
      </c>
      <c r="G30103" t="s">
        <v>341</v>
      </c>
      <c r="H30103">
        <v>13</v>
      </c>
      <c r="I30103" t="s">
        <v>22443</v>
      </c>
      <c r="J30103" t="s">
        <v>22443</v>
      </c>
      <c r="K30103">
        <v>3</v>
      </c>
      <c r="L30103" s="1">
        <v>38718</v>
      </c>
      <c r="M30103" s="1">
        <v>40786</v>
      </c>
      <c r="N30103" s="1">
        <v>41701</v>
      </c>
    </row>
    <row r="30104" spans="1:18" x14ac:dyDescent="0.2">
      <c r="A30104" t="s">
        <v>104888</v>
      </c>
      <c r="B30104" t="s">
        <v>104889</v>
      </c>
      <c r="C30104" t="s">
        <v>104890</v>
      </c>
      <c r="D30104" t="s">
        <v>104891</v>
      </c>
      <c r="E30104">
        <v>820000</v>
      </c>
      <c r="F30104" t="s">
        <v>18</v>
      </c>
      <c r="G30104" t="s">
        <v>25</v>
      </c>
      <c r="H30104" t="s">
        <v>286</v>
      </c>
      <c r="I30104" t="s">
        <v>1030</v>
      </c>
      <c r="J30104" t="s">
        <v>1030</v>
      </c>
      <c r="K30104">
        <v>2</v>
      </c>
      <c r="L30104" s="1">
        <v>41975</v>
      </c>
      <c r="M30104" s="1">
        <v>41975</v>
      </c>
      <c r="N30104" s="1">
        <v>42134</v>
      </c>
    </row>
    <row r="30105" spans="1:18" hidden="1" x14ac:dyDescent="0.2">
      <c r="A30105" t="s">
        <v>104892</v>
      </c>
      <c r="B30105" t="s">
        <v>104893</v>
      </c>
      <c r="C30105" t="s">
        <v>104894</v>
      </c>
      <c r="D30105" t="s">
        <v>104895</v>
      </c>
      <c r="E30105">
        <v>20000</v>
      </c>
      <c r="F30105" t="s">
        <v>207</v>
      </c>
      <c r="K30105">
        <v>1</v>
      </c>
      <c r="M30105" s="1">
        <v>41365</v>
      </c>
      <c r="N30105" s="1">
        <v>41365</v>
      </c>
      <c r="O30105"/>
      <c r="P30105"/>
      <c r="Q30105"/>
      <c r="R30105"/>
    </row>
    <row r="30106" spans="1:18" x14ac:dyDescent="0.2">
      <c r="A30106" t="s">
        <v>104896</v>
      </c>
      <c r="B30106" t="s">
        <v>104897</v>
      </c>
      <c r="C30106" t="s">
        <v>104898</v>
      </c>
      <c r="D30106" t="s">
        <v>104899</v>
      </c>
      <c r="E30106">
        <v>740500</v>
      </c>
      <c r="F30106" t="s">
        <v>18</v>
      </c>
      <c r="G30106" t="s">
        <v>25</v>
      </c>
      <c r="H30106" t="s">
        <v>808</v>
      </c>
      <c r="I30106" t="s">
        <v>809</v>
      </c>
      <c r="J30106" t="s">
        <v>809</v>
      </c>
      <c r="K30106">
        <v>3</v>
      </c>
      <c r="L30106" s="1">
        <v>40978</v>
      </c>
      <c r="M30106" s="1">
        <v>41332</v>
      </c>
      <c r="N30106" s="1">
        <v>41760</v>
      </c>
    </row>
    <row r="30107" spans="1:18" x14ac:dyDescent="0.2">
      <c r="A30107" t="s">
        <v>104900</v>
      </c>
      <c r="B30107" t="s">
        <v>104901</v>
      </c>
      <c r="C30107" t="s">
        <v>104902</v>
      </c>
      <c r="D30107" t="s">
        <v>42</v>
      </c>
      <c r="E30107">
        <v>3493737</v>
      </c>
      <c r="F30107" t="s">
        <v>18</v>
      </c>
      <c r="G30107" t="s">
        <v>128</v>
      </c>
      <c r="H30107" t="s">
        <v>2005</v>
      </c>
      <c r="I30107" t="s">
        <v>2006</v>
      </c>
      <c r="J30107" t="s">
        <v>2006</v>
      </c>
      <c r="K30107">
        <v>1</v>
      </c>
      <c r="L30107" s="1">
        <v>32509</v>
      </c>
      <c r="M30107" s="1">
        <v>37012</v>
      </c>
      <c r="N30107" s="1">
        <v>37012</v>
      </c>
    </row>
    <row r="30108" spans="1:18" x14ac:dyDescent="0.2">
      <c r="A30108" t="s">
        <v>104903</v>
      </c>
      <c r="B30108" t="s">
        <v>104904</v>
      </c>
      <c r="C30108" t="s">
        <v>104905</v>
      </c>
      <c r="D30108" t="s">
        <v>56</v>
      </c>
      <c r="E30108">
        <v>53243204</v>
      </c>
      <c r="F30108" t="s">
        <v>18</v>
      </c>
      <c r="G30108" t="s">
        <v>25</v>
      </c>
      <c r="H30108" t="s">
        <v>158</v>
      </c>
      <c r="I30108" t="s">
        <v>244</v>
      </c>
      <c r="J30108" t="s">
        <v>1714</v>
      </c>
      <c r="K30108">
        <v>6</v>
      </c>
      <c r="L30108" s="1">
        <v>39814</v>
      </c>
      <c r="M30108" s="1">
        <v>40171</v>
      </c>
      <c r="N30108" s="1">
        <v>42235</v>
      </c>
    </row>
    <row r="30109" spans="1:18" hidden="1" x14ac:dyDescent="0.2">
      <c r="A30109" t="s">
        <v>104906</v>
      </c>
      <c r="B30109" t="s">
        <v>104907</v>
      </c>
      <c r="C30109" t="s">
        <v>104908</v>
      </c>
      <c r="D30109" t="s">
        <v>89160</v>
      </c>
      <c r="E30109" t="s">
        <v>43</v>
      </c>
      <c r="F30109" t="s">
        <v>18</v>
      </c>
      <c r="G30109" t="s">
        <v>12054</v>
      </c>
      <c r="H30109">
        <v>36</v>
      </c>
      <c r="I30109" t="s">
        <v>104909</v>
      </c>
      <c r="J30109" t="s">
        <v>104910</v>
      </c>
      <c r="K30109">
        <v>1</v>
      </c>
      <c r="L30109" s="1">
        <v>41579</v>
      </c>
      <c r="M30109" s="1">
        <v>41753</v>
      </c>
      <c r="N30109" s="1">
        <v>41753</v>
      </c>
      <c r="O30109"/>
      <c r="P30109"/>
      <c r="Q30109"/>
      <c r="R30109"/>
    </row>
    <row r="30110" spans="1:18" x14ac:dyDescent="0.2">
      <c r="A30110" t="s">
        <v>104911</v>
      </c>
      <c r="B30110" t="s">
        <v>104912</v>
      </c>
      <c r="D30110" t="s">
        <v>15877</v>
      </c>
      <c r="E30110">
        <v>780000</v>
      </c>
      <c r="F30110" t="s">
        <v>18</v>
      </c>
      <c r="G30110" t="s">
        <v>25</v>
      </c>
      <c r="H30110" t="s">
        <v>64</v>
      </c>
      <c r="I30110" t="s">
        <v>65</v>
      </c>
      <c r="J30110" t="s">
        <v>1251</v>
      </c>
      <c r="K30110">
        <v>1</v>
      </c>
      <c r="L30110" s="1">
        <v>40179</v>
      </c>
      <c r="M30110" s="1">
        <v>40561</v>
      </c>
      <c r="N30110" s="1">
        <v>40561</v>
      </c>
    </row>
    <row r="30111" spans="1:18" hidden="1" x14ac:dyDescent="0.2">
      <c r="A30111" t="s">
        <v>104913</v>
      </c>
      <c r="B30111" t="s">
        <v>104914</v>
      </c>
      <c r="C30111" t="s">
        <v>104915</v>
      </c>
      <c r="D30111" t="s">
        <v>104916</v>
      </c>
      <c r="E30111" t="s">
        <v>43</v>
      </c>
      <c r="F30111" t="s">
        <v>18</v>
      </c>
      <c r="G30111" t="s">
        <v>128</v>
      </c>
      <c r="K30111">
        <v>1</v>
      </c>
      <c r="M30111" s="1">
        <v>40604</v>
      </c>
      <c r="N30111" s="1">
        <v>40604</v>
      </c>
      <c r="O30111"/>
      <c r="P30111"/>
      <c r="Q30111"/>
      <c r="R30111"/>
    </row>
    <row r="30112" spans="1:18" x14ac:dyDescent="0.2">
      <c r="A30112" t="s">
        <v>104917</v>
      </c>
      <c r="B30112" t="s">
        <v>104918</v>
      </c>
      <c r="C30112" t="s">
        <v>104919</v>
      </c>
      <c r="D30112" t="s">
        <v>104920</v>
      </c>
      <c r="E30112">
        <v>800000</v>
      </c>
      <c r="F30112" t="s">
        <v>18</v>
      </c>
      <c r="G30112" t="s">
        <v>25</v>
      </c>
      <c r="H30112" t="s">
        <v>64</v>
      </c>
      <c r="I30112" t="s">
        <v>966</v>
      </c>
      <c r="J30112" t="s">
        <v>967</v>
      </c>
      <c r="K30112">
        <v>2</v>
      </c>
      <c r="L30112" s="1">
        <v>41159</v>
      </c>
      <c r="M30112" s="1">
        <v>41257</v>
      </c>
      <c r="N30112" s="1">
        <v>41257</v>
      </c>
    </row>
    <row r="30113" spans="1:18" x14ac:dyDescent="0.2">
      <c r="A30113" t="s">
        <v>104921</v>
      </c>
      <c r="B30113" t="s">
        <v>104922</v>
      </c>
      <c r="C30113" t="s">
        <v>104923</v>
      </c>
      <c r="D30113" t="s">
        <v>56</v>
      </c>
      <c r="E30113">
        <v>165000000</v>
      </c>
      <c r="F30113" t="s">
        <v>18</v>
      </c>
      <c r="G30113" t="s">
        <v>25</v>
      </c>
      <c r="H30113" t="s">
        <v>430</v>
      </c>
      <c r="I30113" t="s">
        <v>7659</v>
      </c>
      <c r="J30113" t="s">
        <v>7659</v>
      </c>
      <c r="K30113">
        <v>2</v>
      </c>
      <c r="L30113" s="1">
        <v>40179</v>
      </c>
      <c r="M30113" s="1">
        <v>41058</v>
      </c>
      <c r="N30113" s="1">
        <v>41736</v>
      </c>
    </row>
    <row r="30114" spans="1:18" x14ac:dyDescent="0.2">
      <c r="A30114" t="s">
        <v>104924</v>
      </c>
      <c r="B30114" t="s">
        <v>104925</v>
      </c>
      <c r="C30114" t="s">
        <v>104926</v>
      </c>
      <c r="D30114" t="s">
        <v>54170</v>
      </c>
      <c r="E30114">
        <v>8787500</v>
      </c>
      <c r="F30114" t="s">
        <v>18</v>
      </c>
      <c r="G30114" t="s">
        <v>25</v>
      </c>
      <c r="H30114" t="s">
        <v>64</v>
      </c>
      <c r="I30114" t="s">
        <v>95</v>
      </c>
      <c r="J30114" t="s">
        <v>1279</v>
      </c>
      <c r="K30114">
        <v>3</v>
      </c>
      <c r="L30114" s="1">
        <v>40909</v>
      </c>
      <c r="M30114" s="1">
        <v>40770</v>
      </c>
      <c r="N30114" s="1">
        <v>42297</v>
      </c>
    </row>
    <row r="30115" spans="1:18" hidden="1" x14ac:dyDescent="0.2">
      <c r="A30115" t="s">
        <v>104927</v>
      </c>
      <c r="B30115" t="s">
        <v>104928</v>
      </c>
      <c r="C30115" t="s">
        <v>104929</v>
      </c>
      <c r="D30115" t="s">
        <v>17924</v>
      </c>
      <c r="E30115">
        <v>1500000</v>
      </c>
      <c r="F30115" t="s">
        <v>18</v>
      </c>
      <c r="G30115" t="s">
        <v>57</v>
      </c>
      <c r="H30115" t="s">
        <v>202</v>
      </c>
      <c r="I30115" t="s">
        <v>203</v>
      </c>
      <c r="J30115" t="s">
        <v>203</v>
      </c>
      <c r="K30115">
        <v>1</v>
      </c>
      <c r="M30115" s="1">
        <v>42163</v>
      </c>
      <c r="N30115" s="1">
        <v>42163</v>
      </c>
      <c r="O30115"/>
      <c r="P30115"/>
      <c r="Q30115"/>
      <c r="R30115"/>
    </row>
    <row r="30116" spans="1:18" x14ac:dyDescent="0.2">
      <c r="A30116" t="s">
        <v>104930</v>
      </c>
      <c r="B30116" t="s">
        <v>104931</v>
      </c>
      <c r="C30116" t="s">
        <v>104932</v>
      </c>
      <c r="D30116" t="s">
        <v>104933</v>
      </c>
      <c r="E30116">
        <v>2770000</v>
      </c>
      <c r="F30116" t="s">
        <v>18</v>
      </c>
      <c r="G30116" t="s">
        <v>25</v>
      </c>
      <c r="H30116" t="s">
        <v>64</v>
      </c>
      <c r="I30116" t="s">
        <v>65</v>
      </c>
      <c r="J30116" t="s">
        <v>71</v>
      </c>
      <c r="K30116">
        <v>4</v>
      </c>
      <c r="L30116" s="1">
        <v>40909</v>
      </c>
      <c r="M30116" s="1">
        <v>41273</v>
      </c>
      <c r="N30116" s="1">
        <v>42081</v>
      </c>
    </row>
    <row r="30117" spans="1:18" hidden="1" x14ac:dyDescent="0.2">
      <c r="A30117" t="s">
        <v>104934</v>
      </c>
      <c r="B30117" t="s">
        <v>104935</v>
      </c>
      <c r="D30117" t="s">
        <v>56</v>
      </c>
      <c r="E30117">
        <v>15000626</v>
      </c>
      <c r="F30117" t="s">
        <v>18</v>
      </c>
      <c r="G30117" t="s">
        <v>25</v>
      </c>
      <c r="H30117" t="s">
        <v>64</v>
      </c>
      <c r="I30117" t="s">
        <v>65</v>
      </c>
      <c r="J30117" t="s">
        <v>984</v>
      </c>
      <c r="K30117">
        <v>3</v>
      </c>
      <c r="M30117" s="1">
        <v>40492</v>
      </c>
      <c r="N30117" s="1">
        <v>40909</v>
      </c>
      <c r="O30117"/>
      <c r="P30117"/>
      <c r="Q30117"/>
      <c r="R30117"/>
    </row>
    <row r="30118" spans="1:18" x14ac:dyDescent="0.2">
      <c r="A30118" t="s">
        <v>104936</v>
      </c>
      <c r="B30118" t="s">
        <v>104937</v>
      </c>
      <c r="C30118" t="s">
        <v>104938</v>
      </c>
      <c r="D30118" t="s">
        <v>104939</v>
      </c>
      <c r="E30118">
        <v>56600000</v>
      </c>
      <c r="F30118" t="s">
        <v>18</v>
      </c>
      <c r="G30118" t="s">
        <v>25</v>
      </c>
      <c r="H30118" t="s">
        <v>158</v>
      </c>
      <c r="I30118" t="s">
        <v>244</v>
      </c>
      <c r="J30118" t="s">
        <v>332</v>
      </c>
      <c r="K30118">
        <v>5</v>
      </c>
      <c r="L30118" s="1">
        <v>35431</v>
      </c>
      <c r="M30118" s="1">
        <v>37816</v>
      </c>
      <c r="N30118" s="1">
        <v>39941</v>
      </c>
    </row>
    <row r="30119" spans="1:18" hidden="1" x14ac:dyDescent="0.2">
      <c r="A30119" t="s">
        <v>104940</v>
      </c>
      <c r="B30119" t="s">
        <v>104941</v>
      </c>
      <c r="C30119" t="s">
        <v>104942</v>
      </c>
      <c r="D30119" t="s">
        <v>56056</v>
      </c>
      <c r="E30119" t="s">
        <v>43</v>
      </c>
      <c r="F30119" t="s">
        <v>18</v>
      </c>
      <c r="G30119" t="s">
        <v>479</v>
      </c>
      <c r="I30119" t="s">
        <v>480</v>
      </c>
      <c r="J30119" t="s">
        <v>480</v>
      </c>
      <c r="K30119">
        <v>1</v>
      </c>
      <c r="L30119" s="1">
        <v>41426</v>
      </c>
      <c r="M30119" s="1">
        <v>42262</v>
      </c>
      <c r="N30119" s="1">
        <v>42262</v>
      </c>
      <c r="O30119"/>
      <c r="P30119"/>
      <c r="Q30119"/>
      <c r="R30119"/>
    </row>
    <row r="30120" spans="1:18" x14ac:dyDescent="0.2">
      <c r="A30120" t="s">
        <v>104943</v>
      </c>
      <c r="B30120" t="s">
        <v>104944</v>
      </c>
      <c r="C30120" t="s">
        <v>104945</v>
      </c>
      <c r="D30120" t="s">
        <v>104946</v>
      </c>
      <c r="E30120">
        <v>249999</v>
      </c>
      <c r="F30120" t="s">
        <v>18</v>
      </c>
      <c r="G30120" t="s">
        <v>25</v>
      </c>
      <c r="H30120" t="s">
        <v>64</v>
      </c>
      <c r="I30120" t="s">
        <v>1221</v>
      </c>
      <c r="J30120" t="s">
        <v>1221</v>
      </c>
      <c r="K30120">
        <v>1</v>
      </c>
      <c r="L30120" s="1">
        <v>39448</v>
      </c>
      <c r="M30120" s="1">
        <v>41788</v>
      </c>
      <c r="N30120" s="1">
        <v>41788</v>
      </c>
    </row>
    <row r="30121" spans="1:18" hidden="1" x14ac:dyDescent="0.2">
      <c r="A30121" t="s">
        <v>104947</v>
      </c>
      <c r="B30121" t="s">
        <v>104948</v>
      </c>
      <c r="C30121" t="s">
        <v>104949</v>
      </c>
      <c r="D30121" t="s">
        <v>1247</v>
      </c>
      <c r="E30121" t="s">
        <v>43</v>
      </c>
      <c r="F30121" t="s">
        <v>18</v>
      </c>
      <c r="G30121" t="s">
        <v>25</v>
      </c>
      <c r="H30121" t="s">
        <v>64</v>
      </c>
      <c r="I30121" t="s">
        <v>65</v>
      </c>
      <c r="J30121" t="s">
        <v>723</v>
      </c>
      <c r="K30121">
        <v>1</v>
      </c>
      <c r="L30121" s="1">
        <v>40179</v>
      </c>
      <c r="M30121" s="1">
        <v>41744</v>
      </c>
      <c r="N30121" s="1">
        <v>41744</v>
      </c>
      <c r="O30121"/>
      <c r="P30121"/>
      <c r="Q30121"/>
      <c r="R30121"/>
    </row>
    <row r="30122" spans="1:18" hidden="1" x14ac:dyDescent="0.2">
      <c r="A30122" t="s">
        <v>104950</v>
      </c>
      <c r="B30122" t="s">
        <v>104951</v>
      </c>
      <c r="C30122" t="s">
        <v>85986</v>
      </c>
      <c r="D30122" t="s">
        <v>104952</v>
      </c>
      <c r="E30122" t="s">
        <v>43</v>
      </c>
      <c r="F30122" t="s">
        <v>18</v>
      </c>
      <c r="G30122" t="s">
        <v>25</v>
      </c>
      <c r="H30122" t="s">
        <v>158</v>
      </c>
      <c r="I30122" t="s">
        <v>244</v>
      </c>
      <c r="J30122" t="s">
        <v>22220</v>
      </c>
      <c r="K30122">
        <v>2</v>
      </c>
      <c r="L30122" s="1">
        <v>40787</v>
      </c>
      <c r="M30122" s="1">
        <v>41579</v>
      </c>
      <c r="N30122" s="1">
        <v>42064</v>
      </c>
      <c r="O30122"/>
      <c r="P30122"/>
      <c r="Q30122"/>
      <c r="R30122"/>
    </row>
    <row r="30123" spans="1:18" x14ac:dyDescent="0.2">
      <c r="A30123" t="s">
        <v>104953</v>
      </c>
      <c r="B30123" t="s">
        <v>104954</v>
      </c>
      <c r="C30123" t="s">
        <v>104955</v>
      </c>
      <c r="D30123" t="s">
        <v>63</v>
      </c>
      <c r="E30123">
        <v>1300000</v>
      </c>
      <c r="F30123" t="s">
        <v>113</v>
      </c>
      <c r="G30123" t="s">
        <v>165</v>
      </c>
      <c r="H30123" t="s">
        <v>5601</v>
      </c>
      <c r="I30123" t="s">
        <v>104956</v>
      </c>
      <c r="J30123" t="s">
        <v>104956</v>
      </c>
      <c r="K30123">
        <v>1</v>
      </c>
      <c r="L30123" s="1">
        <v>39403</v>
      </c>
      <c r="M30123" s="1">
        <v>40428</v>
      </c>
      <c r="N30123" s="1">
        <v>40428</v>
      </c>
    </row>
    <row r="30124" spans="1:18" hidden="1" x14ac:dyDescent="0.2">
      <c r="A30124" t="s">
        <v>104957</v>
      </c>
      <c r="B30124" t="s">
        <v>104958</v>
      </c>
      <c r="C30124" t="s">
        <v>104959</v>
      </c>
      <c r="D30124" t="s">
        <v>11596</v>
      </c>
      <c r="E30124" t="s">
        <v>43</v>
      </c>
      <c r="F30124" t="s">
        <v>18</v>
      </c>
      <c r="G30124" t="s">
        <v>479</v>
      </c>
      <c r="I30124" t="s">
        <v>480</v>
      </c>
      <c r="J30124" t="s">
        <v>480</v>
      </c>
      <c r="K30124">
        <v>2</v>
      </c>
      <c r="L30124" s="1">
        <v>41717</v>
      </c>
      <c r="M30124" s="1">
        <v>41726</v>
      </c>
      <c r="N30124" s="1">
        <v>41827</v>
      </c>
      <c r="O30124"/>
      <c r="P30124"/>
      <c r="Q30124"/>
      <c r="R30124"/>
    </row>
    <row r="30125" spans="1:18" hidden="1" x14ac:dyDescent="0.2">
      <c r="A30125" t="s">
        <v>104960</v>
      </c>
      <c r="B30125" t="s">
        <v>104961</v>
      </c>
      <c r="C30125" t="s">
        <v>104962</v>
      </c>
      <c r="D30125" t="s">
        <v>9493</v>
      </c>
      <c r="E30125" t="s">
        <v>43</v>
      </c>
      <c r="F30125" t="s">
        <v>18</v>
      </c>
      <c r="K30125">
        <v>1</v>
      </c>
      <c r="M30125" s="1">
        <v>41330</v>
      </c>
      <c r="N30125" s="1">
        <v>41330</v>
      </c>
      <c r="O30125"/>
      <c r="P30125"/>
      <c r="Q30125"/>
      <c r="R30125"/>
    </row>
    <row r="30126" spans="1:18" hidden="1" x14ac:dyDescent="0.2">
      <c r="A30126" t="s">
        <v>104963</v>
      </c>
      <c r="B30126" t="s">
        <v>104964</v>
      </c>
      <c r="C30126" t="s">
        <v>104965</v>
      </c>
      <c r="D30126" t="s">
        <v>104966</v>
      </c>
      <c r="E30126">
        <v>175000</v>
      </c>
      <c r="F30126" t="s">
        <v>207</v>
      </c>
      <c r="G30126" t="s">
        <v>128</v>
      </c>
      <c r="H30126" t="s">
        <v>9514</v>
      </c>
      <c r="I30126" t="s">
        <v>130</v>
      </c>
      <c r="J30126" t="s">
        <v>9515</v>
      </c>
      <c r="K30126">
        <v>1</v>
      </c>
      <c r="M30126" s="1">
        <v>42108</v>
      </c>
      <c r="N30126" s="1">
        <v>42108</v>
      </c>
      <c r="O30126"/>
      <c r="P30126"/>
      <c r="Q30126"/>
      <c r="R30126"/>
    </row>
    <row r="30127" spans="1:18" x14ac:dyDescent="0.2">
      <c r="A30127" t="s">
        <v>104967</v>
      </c>
      <c r="B30127" t="s">
        <v>104968</v>
      </c>
      <c r="C30127" t="s">
        <v>104969</v>
      </c>
      <c r="D30127" t="s">
        <v>3372</v>
      </c>
      <c r="E30127">
        <v>73000000</v>
      </c>
      <c r="F30127" t="s">
        <v>689</v>
      </c>
      <c r="G30127" t="s">
        <v>25</v>
      </c>
      <c r="H30127" t="s">
        <v>64</v>
      </c>
      <c r="I30127" t="s">
        <v>65</v>
      </c>
      <c r="J30127" t="s">
        <v>4026</v>
      </c>
      <c r="K30127">
        <v>5</v>
      </c>
      <c r="L30127" s="1">
        <v>36892</v>
      </c>
      <c r="M30127" s="1">
        <v>37796</v>
      </c>
      <c r="N30127" s="1">
        <v>41000</v>
      </c>
    </row>
    <row r="30128" spans="1:18" hidden="1" x14ac:dyDescent="0.2">
      <c r="A30128" t="s">
        <v>104970</v>
      </c>
      <c r="B30128" t="s">
        <v>104971</v>
      </c>
      <c r="C30128" t="s">
        <v>104972</v>
      </c>
      <c r="E30128">
        <v>2200000</v>
      </c>
      <c r="F30128" t="s">
        <v>207</v>
      </c>
      <c r="K30128">
        <v>1</v>
      </c>
      <c r="M30128" s="1">
        <v>39036</v>
      </c>
      <c r="N30128" s="1">
        <v>39036</v>
      </c>
      <c r="O30128"/>
      <c r="P30128"/>
      <c r="Q30128"/>
      <c r="R30128"/>
    </row>
    <row r="30129" spans="1:18" x14ac:dyDescent="0.2">
      <c r="A30129" t="s">
        <v>104973</v>
      </c>
      <c r="B30129" t="s">
        <v>104974</v>
      </c>
      <c r="D30129" t="s">
        <v>1384</v>
      </c>
      <c r="E30129">
        <v>10900000</v>
      </c>
      <c r="F30129" t="s">
        <v>18</v>
      </c>
      <c r="G30129" t="s">
        <v>25</v>
      </c>
      <c r="H30129" t="s">
        <v>64</v>
      </c>
      <c r="I30129" t="s">
        <v>1221</v>
      </c>
      <c r="J30129" t="s">
        <v>1221</v>
      </c>
      <c r="K30129">
        <v>1</v>
      </c>
      <c r="L30129" s="1">
        <v>38353</v>
      </c>
      <c r="M30129" s="1">
        <v>38888</v>
      </c>
      <c r="N30129" s="1">
        <v>38888</v>
      </c>
    </row>
    <row r="30130" spans="1:18" x14ac:dyDescent="0.2">
      <c r="A30130" t="s">
        <v>104975</v>
      </c>
      <c r="B30130" t="s">
        <v>104976</v>
      </c>
      <c r="C30130" t="s">
        <v>104977</v>
      </c>
      <c r="D30130" t="s">
        <v>56</v>
      </c>
      <c r="E30130">
        <v>19999</v>
      </c>
      <c r="F30130" t="s">
        <v>18</v>
      </c>
      <c r="G30130" t="s">
        <v>25</v>
      </c>
      <c r="H30130" t="s">
        <v>64</v>
      </c>
      <c r="I30130" t="s">
        <v>1221</v>
      </c>
      <c r="J30130" t="s">
        <v>1221</v>
      </c>
      <c r="K30130">
        <v>1</v>
      </c>
      <c r="L30130" s="1">
        <v>38353</v>
      </c>
      <c r="M30130" s="1">
        <v>41317</v>
      </c>
      <c r="N30130" s="1">
        <v>41317</v>
      </c>
    </row>
    <row r="30131" spans="1:18" hidden="1" x14ac:dyDescent="0.2">
      <c r="A30131" t="s">
        <v>104978</v>
      </c>
      <c r="B30131" t="s">
        <v>104979</v>
      </c>
      <c r="C30131" t="s">
        <v>104980</v>
      </c>
      <c r="D30131" t="s">
        <v>70</v>
      </c>
      <c r="E30131">
        <v>1200000</v>
      </c>
      <c r="F30131" t="s">
        <v>18</v>
      </c>
      <c r="G30131" t="s">
        <v>25</v>
      </c>
      <c r="H30131" t="s">
        <v>106</v>
      </c>
      <c r="I30131" t="s">
        <v>107</v>
      </c>
      <c r="J30131" t="s">
        <v>108</v>
      </c>
      <c r="K30131">
        <v>1</v>
      </c>
      <c r="M30131" s="1">
        <v>41081</v>
      </c>
      <c r="N30131" s="1">
        <v>41081</v>
      </c>
      <c r="O30131"/>
      <c r="P30131"/>
      <c r="Q30131"/>
      <c r="R30131"/>
    </row>
    <row r="30132" spans="1:18" x14ac:dyDescent="0.2">
      <c r="A30132" t="s">
        <v>104981</v>
      </c>
      <c r="B30132" t="s">
        <v>104982</v>
      </c>
      <c r="C30132" t="s">
        <v>104983</v>
      </c>
      <c r="D30132" t="s">
        <v>104984</v>
      </c>
      <c r="E30132">
        <v>116100000</v>
      </c>
      <c r="F30132" t="s">
        <v>18</v>
      </c>
      <c r="G30132" t="s">
        <v>25</v>
      </c>
      <c r="H30132" t="s">
        <v>106</v>
      </c>
      <c r="I30132" t="s">
        <v>107</v>
      </c>
      <c r="J30132" t="s">
        <v>108</v>
      </c>
      <c r="K30132">
        <v>6</v>
      </c>
      <c r="L30132" s="1">
        <v>38869</v>
      </c>
      <c r="M30132" s="1">
        <v>39203</v>
      </c>
      <c r="N30132" s="1">
        <v>41681</v>
      </c>
    </row>
    <row r="30133" spans="1:18" hidden="1" x14ac:dyDescent="0.2">
      <c r="A30133" t="s">
        <v>104985</v>
      </c>
      <c r="B30133" t="s">
        <v>104986</v>
      </c>
      <c r="C30133" t="s">
        <v>104987</v>
      </c>
      <c r="D30133" t="s">
        <v>56</v>
      </c>
      <c r="E30133">
        <v>46207305</v>
      </c>
      <c r="F30133" t="s">
        <v>18</v>
      </c>
      <c r="G30133" t="s">
        <v>128</v>
      </c>
      <c r="H30133" t="s">
        <v>23361</v>
      </c>
      <c r="I30133" t="s">
        <v>130</v>
      </c>
      <c r="J30133" t="s">
        <v>23362</v>
      </c>
      <c r="K30133">
        <v>2</v>
      </c>
      <c r="M30133" s="1">
        <v>40778</v>
      </c>
      <c r="N30133" s="1">
        <v>42207</v>
      </c>
      <c r="O30133"/>
      <c r="P30133"/>
      <c r="Q30133"/>
      <c r="R30133"/>
    </row>
    <row r="30134" spans="1:18" x14ac:dyDescent="0.2">
      <c r="A30134" t="s">
        <v>104988</v>
      </c>
      <c r="B30134" t="s">
        <v>104989</v>
      </c>
      <c r="C30134" t="s">
        <v>104990</v>
      </c>
      <c r="D30134" t="s">
        <v>104991</v>
      </c>
      <c r="E30134">
        <v>200000000</v>
      </c>
      <c r="F30134" t="s">
        <v>18</v>
      </c>
      <c r="G30134" t="s">
        <v>19</v>
      </c>
      <c r="K30134">
        <v>1</v>
      </c>
      <c r="L30134" s="1">
        <v>33970</v>
      </c>
      <c r="M30134" s="1">
        <v>41877</v>
      </c>
      <c r="N30134" s="1">
        <v>41877</v>
      </c>
    </row>
    <row r="30135" spans="1:18" hidden="1" x14ac:dyDescent="0.2">
      <c r="A30135" t="s">
        <v>104992</v>
      </c>
      <c r="B30135" t="s">
        <v>104993</v>
      </c>
      <c r="D30135" t="s">
        <v>14881</v>
      </c>
      <c r="E30135">
        <v>129000000</v>
      </c>
      <c r="F30135" t="s">
        <v>18</v>
      </c>
      <c r="K30135">
        <v>2</v>
      </c>
      <c r="M30135" s="1">
        <v>38204</v>
      </c>
      <c r="N30135" s="1">
        <v>39050</v>
      </c>
      <c r="O30135"/>
      <c r="P30135"/>
      <c r="Q30135"/>
      <c r="R30135"/>
    </row>
    <row r="30136" spans="1:18" x14ac:dyDescent="0.2">
      <c r="A30136" t="s">
        <v>104994</v>
      </c>
      <c r="B30136" t="s">
        <v>104995</v>
      </c>
      <c r="C30136" t="s">
        <v>104996</v>
      </c>
      <c r="D30136" t="s">
        <v>1247</v>
      </c>
      <c r="E30136">
        <v>8375000</v>
      </c>
      <c r="F30136" t="s">
        <v>18</v>
      </c>
      <c r="G30136" t="s">
        <v>25</v>
      </c>
      <c r="H30136" t="s">
        <v>1234</v>
      </c>
      <c r="I30136" t="s">
        <v>6196</v>
      </c>
      <c r="J30136" t="s">
        <v>87983</v>
      </c>
      <c r="K30136">
        <v>1</v>
      </c>
      <c r="L30136" s="1">
        <v>38718</v>
      </c>
      <c r="M30136" s="1">
        <v>40150</v>
      </c>
      <c r="N30136" s="1">
        <v>40150</v>
      </c>
    </row>
    <row r="30137" spans="1:18" x14ac:dyDescent="0.2">
      <c r="A30137" t="s">
        <v>104997</v>
      </c>
      <c r="B30137" t="s">
        <v>104998</v>
      </c>
      <c r="C30137" t="s">
        <v>104999</v>
      </c>
      <c r="D30137" t="s">
        <v>56</v>
      </c>
      <c r="E30137">
        <v>6000000</v>
      </c>
      <c r="F30137" t="s">
        <v>18</v>
      </c>
      <c r="G30137" t="s">
        <v>25</v>
      </c>
      <c r="H30137" t="s">
        <v>64</v>
      </c>
      <c r="I30137" t="s">
        <v>1221</v>
      </c>
      <c r="J30137" t="s">
        <v>54734</v>
      </c>
      <c r="K30137">
        <v>1</v>
      </c>
      <c r="L30137" s="1">
        <v>40909</v>
      </c>
      <c r="M30137" s="1">
        <v>41507</v>
      </c>
      <c r="N30137" s="1">
        <v>41507</v>
      </c>
    </row>
    <row r="30138" spans="1:18" hidden="1" x14ac:dyDescent="0.2">
      <c r="A30138" t="s">
        <v>105000</v>
      </c>
      <c r="B30138" t="s">
        <v>105001</v>
      </c>
      <c r="D30138" t="s">
        <v>42</v>
      </c>
      <c r="E30138" t="s">
        <v>43</v>
      </c>
      <c r="F30138" t="s">
        <v>207</v>
      </c>
      <c r="G30138" t="s">
        <v>25</v>
      </c>
      <c r="H30138" t="s">
        <v>286</v>
      </c>
      <c r="I30138" t="s">
        <v>1030</v>
      </c>
      <c r="J30138" t="s">
        <v>2027</v>
      </c>
      <c r="K30138">
        <v>2</v>
      </c>
      <c r="L30138" s="1">
        <v>40808</v>
      </c>
      <c r="M30138" s="1">
        <v>40967</v>
      </c>
      <c r="N30138" s="1">
        <v>41136</v>
      </c>
      <c r="O30138"/>
      <c r="P30138"/>
      <c r="Q30138"/>
      <c r="R30138"/>
    </row>
    <row r="30139" spans="1:18" x14ac:dyDescent="0.2">
      <c r="A30139" t="s">
        <v>105002</v>
      </c>
      <c r="B30139" t="s">
        <v>105003</v>
      </c>
      <c r="C30139" t="s">
        <v>105004</v>
      </c>
      <c r="D30139" t="s">
        <v>40769</v>
      </c>
      <c r="E30139">
        <v>27270000</v>
      </c>
      <c r="F30139" t="s">
        <v>18</v>
      </c>
      <c r="G30139" t="s">
        <v>25</v>
      </c>
      <c r="H30139" t="s">
        <v>64</v>
      </c>
      <c r="I30139" t="s">
        <v>65</v>
      </c>
      <c r="J30139" t="s">
        <v>71</v>
      </c>
      <c r="K30139">
        <v>6</v>
      </c>
      <c r="L30139" s="1">
        <v>41000</v>
      </c>
      <c r="M30139" s="1">
        <v>41061</v>
      </c>
      <c r="N30139" s="1">
        <v>41984</v>
      </c>
    </row>
    <row r="30140" spans="1:18" x14ac:dyDescent="0.2">
      <c r="A30140" t="s">
        <v>105005</v>
      </c>
      <c r="B30140" t="s">
        <v>105006</v>
      </c>
      <c r="C30140" t="s">
        <v>105007</v>
      </c>
      <c r="D30140" t="s">
        <v>42</v>
      </c>
      <c r="E30140">
        <v>40000</v>
      </c>
      <c r="F30140" t="s">
        <v>18</v>
      </c>
      <c r="G30140" t="s">
        <v>76</v>
      </c>
      <c r="H30140">
        <v>12</v>
      </c>
      <c r="I30140" t="s">
        <v>77</v>
      </c>
      <c r="J30140" t="s">
        <v>77</v>
      </c>
      <c r="K30140">
        <v>1</v>
      </c>
      <c r="L30140" s="1">
        <v>41275</v>
      </c>
      <c r="M30140" s="1">
        <v>41597</v>
      </c>
      <c r="N30140" s="1">
        <v>41597</v>
      </c>
    </row>
    <row r="30141" spans="1:18" hidden="1" x14ac:dyDescent="0.2">
      <c r="A30141" t="s">
        <v>105008</v>
      </c>
      <c r="B30141" t="s">
        <v>105009</v>
      </c>
      <c r="C30141" t="s">
        <v>105010</v>
      </c>
      <c r="D30141" t="s">
        <v>42</v>
      </c>
      <c r="E30141">
        <v>486133</v>
      </c>
      <c r="F30141" t="s">
        <v>18</v>
      </c>
      <c r="G30141" t="s">
        <v>406</v>
      </c>
      <c r="H30141">
        <v>40</v>
      </c>
      <c r="I30141" t="s">
        <v>980</v>
      </c>
      <c r="J30141" t="s">
        <v>980</v>
      </c>
      <c r="K30141">
        <v>1</v>
      </c>
      <c r="M30141" s="1">
        <v>41701</v>
      </c>
      <c r="N30141" s="1">
        <v>41701</v>
      </c>
      <c r="O30141"/>
      <c r="P30141"/>
      <c r="Q30141"/>
      <c r="R30141"/>
    </row>
    <row r="30142" spans="1:18" hidden="1" x14ac:dyDescent="0.2">
      <c r="A30142" t="s">
        <v>105011</v>
      </c>
      <c r="B30142" t="s">
        <v>105012</v>
      </c>
      <c r="C30142" t="s">
        <v>105013</v>
      </c>
      <c r="D30142" t="s">
        <v>786</v>
      </c>
      <c r="E30142" t="s">
        <v>43</v>
      </c>
      <c r="F30142" t="s">
        <v>18</v>
      </c>
      <c r="G30142" t="s">
        <v>25</v>
      </c>
      <c r="H30142" t="s">
        <v>82</v>
      </c>
      <c r="I30142" t="s">
        <v>601</v>
      </c>
      <c r="J30142" t="s">
        <v>601</v>
      </c>
      <c r="K30142">
        <v>1</v>
      </c>
      <c r="L30142" s="1">
        <v>41275</v>
      </c>
      <c r="M30142" s="1">
        <v>41730</v>
      </c>
      <c r="N30142" s="1">
        <v>41730</v>
      </c>
      <c r="O30142"/>
      <c r="P30142"/>
      <c r="Q30142"/>
      <c r="R30142"/>
    </row>
    <row r="30143" spans="1:18" x14ac:dyDescent="0.2">
      <c r="A30143" t="s">
        <v>105014</v>
      </c>
      <c r="B30143" t="s">
        <v>105015</v>
      </c>
      <c r="C30143" t="s">
        <v>105016</v>
      </c>
      <c r="D30143" t="s">
        <v>50</v>
      </c>
      <c r="E30143">
        <v>70020</v>
      </c>
      <c r="F30143" t="s">
        <v>18</v>
      </c>
      <c r="K30143">
        <v>1</v>
      </c>
      <c r="L30143" s="1">
        <v>40544</v>
      </c>
      <c r="M30143" s="1">
        <v>40619</v>
      </c>
      <c r="N30143" s="1">
        <v>40619</v>
      </c>
    </row>
    <row r="30144" spans="1:18" hidden="1" x14ac:dyDescent="0.2">
      <c r="A30144" t="s">
        <v>105017</v>
      </c>
      <c r="B30144" t="s">
        <v>105018</v>
      </c>
      <c r="C30144" t="s">
        <v>105019</v>
      </c>
      <c r="D30144" t="s">
        <v>50</v>
      </c>
      <c r="E30144" t="s">
        <v>43</v>
      </c>
      <c r="F30144" t="s">
        <v>18</v>
      </c>
      <c r="G30144" t="s">
        <v>1062</v>
      </c>
      <c r="H30144">
        <v>6</v>
      </c>
      <c r="I30144" t="s">
        <v>11733</v>
      </c>
      <c r="J30144" t="s">
        <v>11733</v>
      </c>
      <c r="K30144">
        <v>1</v>
      </c>
      <c r="M30144" s="1">
        <v>41401</v>
      </c>
      <c r="N30144" s="1">
        <v>41401</v>
      </c>
      <c r="O30144"/>
      <c r="P30144"/>
      <c r="Q30144"/>
      <c r="R30144"/>
    </row>
    <row r="30145" spans="1:18" x14ac:dyDescent="0.2">
      <c r="A30145" t="s">
        <v>105020</v>
      </c>
      <c r="B30145" t="s">
        <v>105021</v>
      </c>
      <c r="C30145" t="s">
        <v>105022</v>
      </c>
      <c r="D30145" t="s">
        <v>42</v>
      </c>
      <c r="E30145">
        <v>584269</v>
      </c>
      <c r="F30145" t="s">
        <v>18</v>
      </c>
      <c r="G30145" t="s">
        <v>25</v>
      </c>
      <c r="H30145" t="s">
        <v>106</v>
      </c>
      <c r="I30145" t="s">
        <v>107</v>
      </c>
      <c r="J30145" t="s">
        <v>108</v>
      </c>
      <c r="K30145">
        <v>1</v>
      </c>
      <c r="L30145" s="1">
        <v>38718</v>
      </c>
      <c r="M30145" s="1">
        <v>40234</v>
      </c>
      <c r="N30145" s="1">
        <v>40234</v>
      </c>
    </row>
    <row r="30146" spans="1:18" hidden="1" x14ac:dyDescent="0.2">
      <c r="A30146" t="s">
        <v>105023</v>
      </c>
      <c r="B30146" t="s">
        <v>105024</v>
      </c>
      <c r="C30146" t="s">
        <v>105025</v>
      </c>
      <c r="D30146" t="s">
        <v>21836</v>
      </c>
      <c r="E30146" t="s">
        <v>43</v>
      </c>
      <c r="F30146" t="s">
        <v>18</v>
      </c>
      <c r="G30146" t="s">
        <v>25</v>
      </c>
      <c r="H30146" t="s">
        <v>64</v>
      </c>
      <c r="I30146" t="s">
        <v>65</v>
      </c>
      <c r="J30146" t="s">
        <v>71</v>
      </c>
      <c r="K30146">
        <v>1</v>
      </c>
      <c r="L30146" s="1">
        <v>41553</v>
      </c>
      <c r="M30146" s="1">
        <v>42136</v>
      </c>
      <c r="N30146" s="1">
        <v>42136</v>
      </c>
      <c r="O30146"/>
      <c r="P30146"/>
      <c r="Q30146"/>
      <c r="R30146"/>
    </row>
    <row r="30147" spans="1:18" x14ac:dyDescent="0.2">
      <c r="A30147" t="s">
        <v>105026</v>
      </c>
      <c r="B30147" t="s">
        <v>105027</v>
      </c>
      <c r="C30147" t="s">
        <v>105028</v>
      </c>
      <c r="D30147" t="s">
        <v>264</v>
      </c>
      <c r="E30147">
        <v>108000000</v>
      </c>
      <c r="F30147" t="s">
        <v>18</v>
      </c>
      <c r="G30147" t="s">
        <v>25</v>
      </c>
      <c r="H30147" t="s">
        <v>158</v>
      </c>
      <c r="I30147" t="s">
        <v>244</v>
      </c>
      <c r="J30147" t="s">
        <v>6959</v>
      </c>
      <c r="K30147">
        <v>4</v>
      </c>
      <c r="L30147" s="1">
        <v>39448</v>
      </c>
      <c r="M30147" s="1">
        <v>40665</v>
      </c>
      <c r="N30147" s="1">
        <v>42026</v>
      </c>
    </row>
    <row r="30148" spans="1:18" hidden="1" x14ac:dyDescent="0.2">
      <c r="A30148" t="s">
        <v>105029</v>
      </c>
      <c r="B30148" t="s">
        <v>105030</v>
      </c>
      <c r="C30148" t="s">
        <v>105031</v>
      </c>
      <c r="D30148" t="s">
        <v>9185</v>
      </c>
      <c r="E30148">
        <v>807732</v>
      </c>
      <c r="F30148" t="s">
        <v>18</v>
      </c>
      <c r="G30148" t="s">
        <v>128</v>
      </c>
      <c r="H30148" t="s">
        <v>129</v>
      </c>
      <c r="I30148" t="s">
        <v>130</v>
      </c>
      <c r="J30148" t="s">
        <v>130</v>
      </c>
      <c r="K30148">
        <v>2</v>
      </c>
      <c r="M30148" s="1">
        <v>40817</v>
      </c>
      <c r="N30148" s="1">
        <v>41275</v>
      </c>
      <c r="O30148"/>
      <c r="P30148"/>
      <c r="Q30148"/>
      <c r="R30148"/>
    </row>
    <row r="30149" spans="1:18" x14ac:dyDescent="0.2">
      <c r="A30149" t="s">
        <v>105032</v>
      </c>
      <c r="B30149" t="s">
        <v>105033</v>
      </c>
      <c r="C30149" t="s">
        <v>105034</v>
      </c>
      <c r="D30149" t="s">
        <v>105035</v>
      </c>
      <c r="E30149">
        <v>14050</v>
      </c>
      <c r="F30149" t="s">
        <v>18</v>
      </c>
      <c r="G30149" t="s">
        <v>19</v>
      </c>
      <c r="H30149">
        <v>28</v>
      </c>
      <c r="I30149" t="s">
        <v>12511</v>
      </c>
      <c r="J30149" t="s">
        <v>12511</v>
      </c>
      <c r="K30149">
        <v>2</v>
      </c>
      <c r="L30149" s="1">
        <v>42005</v>
      </c>
      <c r="M30149" s="1">
        <v>42233</v>
      </c>
      <c r="N30149" s="1">
        <v>42275</v>
      </c>
    </row>
    <row r="30150" spans="1:18" x14ac:dyDescent="0.2">
      <c r="A30150" t="s">
        <v>105036</v>
      </c>
      <c r="B30150" t="s">
        <v>105037</v>
      </c>
      <c r="C30150" t="s">
        <v>105038</v>
      </c>
      <c r="D30150" t="s">
        <v>76476</v>
      </c>
      <c r="E30150">
        <v>1000000</v>
      </c>
      <c r="F30150" t="s">
        <v>18</v>
      </c>
      <c r="G30150" t="s">
        <v>699</v>
      </c>
      <c r="H30150">
        <v>5</v>
      </c>
      <c r="I30150" t="s">
        <v>700</v>
      </c>
      <c r="J30150" t="s">
        <v>11959</v>
      </c>
      <c r="K30150">
        <v>1</v>
      </c>
      <c r="L30150" s="1">
        <v>39173</v>
      </c>
      <c r="M30150" s="1">
        <v>39814</v>
      </c>
      <c r="N30150" s="1">
        <v>39814</v>
      </c>
    </row>
    <row r="30151" spans="1:18" x14ac:dyDescent="0.2">
      <c r="A30151" t="s">
        <v>105039</v>
      </c>
      <c r="B30151" t="s">
        <v>105040</v>
      </c>
      <c r="C30151" t="s">
        <v>105041</v>
      </c>
      <c r="D30151" t="s">
        <v>11771</v>
      </c>
      <c r="E30151">
        <v>200000</v>
      </c>
      <c r="F30151" t="s">
        <v>18</v>
      </c>
      <c r="G30151" t="s">
        <v>2811</v>
      </c>
      <c r="H30151">
        <v>3</v>
      </c>
      <c r="I30151" t="s">
        <v>17368</v>
      </c>
      <c r="J30151" t="s">
        <v>17368</v>
      </c>
      <c r="K30151">
        <v>1</v>
      </c>
      <c r="L30151" s="1">
        <v>41275</v>
      </c>
      <c r="M30151" s="1">
        <v>41684</v>
      </c>
      <c r="N30151" s="1">
        <v>41684</v>
      </c>
    </row>
    <row r="30152" spans="1:18" hidden="1" x14ac:dyDescent="0.2">
      <c r="A30152" t="s">
        <v>105042</v>
      </c>
      <c r="B30152" t="s">
        <v>105043</v>
      </c>
      <c r="C30152" t="s">
        <v>105044</v>
      </c>
      <c r="D30152" t="s">
        <v>105045</v>
      </c>
      <c r="E30152" t="s">
        <v>43</v>
      </c>
      <c r="F30152" t="s">
        <v>18</v>
      </c>
      <c r="G30152" t="s">
        <v>699</v>
      </c>
      <c r="K30152">
        <v>1</v>
      </c>
      <c r="L30152" s="1">
        <v>41275</v>
      </c>
      <c r="M30152" s="1">
        <v>41462</v>
      </c>
      <c r="N30152" s="1">
        <v>41462</v>
      </c>
      <c r="O30152"/>
      <c r="P30152"/>
      <c r="Q30152"/>
      <c r="R30152"/>
    </row>
    <row r="30153" spans="1:18" x14ac:dyDescent="0.2">
      <c r="A30153" t="s">
        <v>105046</v>
      </c>
      <c r="B30153" t="s">
        <v>105047</v>
      </c>
      <c r="C30153" t="s">
        <v>105048</v>
      </c>
      <c r="D30153" t="s">
        <v>105049</v>
      </c>
      <c r="E30153">
        <v>339996</v>
      </c>
      <c r="F30153" t="s">
        <v>18</v>
      </c>
      <c r="G30153" t="s">
        <v>25</v>
      </c>
      <c r="H30153" t="s">
        <v>808</v>
      </c>
      <c r="I30153" t="s">
        <v>809</v>
      </c>
      <c r="J30153" t="s">
        <v>810</v>
      </c>
      <c r="K30153">
        <v>3</v>
      </c>
      <c r="L30153" s="1">
        <v>40909</v>
      </c>
      <c r="M30153" s="1">
        <v>41426</v>
      </c>
      <c r="N30153" s="1">
        <v>41791</v>
      </c>
    </row>
    <row r="30154" spans="1:18" hidden="1" x14ac:dyDescent="0.2">
      <c r="A30154" t="s">
        <v>105050</v>
      </c>
      <c r="B30154" t="s">
        <v>105051</v>
      </c>
      <c r="C30154" t="s">
        <v>105052</v>
      </c>
      <c r="D30154" t="s">
        <v>6231</v>
      </c>
      <c r="E30154">
        <v>20000000</v>
      </c>
      <c r="F30154" t="s">
        <v>113</v>
      </c>
      <c r="G30154" t="s">
        <v>37</v>
      </c>
      <c r="H30154">
        <v>22</v>
      </c>
      <c r="I30154" t="s">
        <v>38</v>
      </c>
      <c r="J30154" t="s">
        <v>38</v>
      </c>
      <c r="K30154">
        <v>1</v>
      </c>
      <c r="M30154" s="1">
        <v>40840</v>
      </c>
      <c r="N30154" s="1">
        <v>40840</v>
      </c>
      <c r="O30154"/>
      <c r="P30154"/>
      <c r="Q30154"/>
      <c r="R30154"/>
    </row>
    <row r="30155" spans="1:18" hidden="1" x14ac:dyDescent="0.2">
      <c r="A30155" t="s">
        <v>105053</v>
      </c>
      <c r="B30155" t="s">
        <v>105054</v>
      </c>
      <c r="C30155" t="s">
        <v>105055</v>
      </c>
      <c r="D30155" t="s">
        <v>105056</v>
      </c>
      <c r="E30155" t="s">
        <v>43</v>
      </c>
      <c r="F30155" t="s">
        <v>18</v>
      </c>
      <c r="G30155" t="s">
        <v>37</v>
      </c>
      <c r="H30155">
        <v>23</v>
      </c>
      <c r="I30155" t="s">
        <v>182</v>
      </c>
      <c r="J30155" t="s">
        <v>182</v>
      </c>
      <c r="K30155">
        <v>1</v>
      </c>
      <c r="M30155" s="1">
        <v>41750</v>
      </c>
      <c r="N30155" s="1">
        <v>41750</v>
      </c>
      <c r="O30155"/>
      <c r="P30155"/>
      <c r="Q30155"/>
      <c r="R30155"/>
    </row>
    <row r="30156" spans="1:18" x14ac:dyDescent="0.2">
      <c r="A30156" t="s">
        <v>105057</v>
      </c>
      <c r="B30156" t="s">
        <v>105058</v>
      </c>
      <c r="C30156" t="s">
        <v>105059</v>
      </c>
      <c r="D30156" t="s">
        <v>2199</v>
      </c>
      <c r="E30156">
        <v>1400000</v>
      </c>
      <c r="F30156" t="s">
        <v>18</v>
      </c>
      <c r="G30156" t="s">
        <v>25</v>
      </c>
      <c r="H30156" t="s">
        <v>64</v>
      </c>
      <c r="I30156" t="s">
        <v>65</v>
      </c>
      <c r="J30156" t="s">
        <v>71</v>
      </c>
      <c r="K30156">
        <v>1</v>
      </c>
      <c r="L30156" s="1">
        <v>41962</v>
      </c>
      <c r="M30156" s="1">
        <v>41976</v>
      </c>
      <c r="N30156" s="1">
        <v>41976</v>
      </c>
    </row>
    <row r="30157" spans="1:18" x14ac:dyDescent="0.2">
      <c r="A30157" t="s">
        <v>105060</v>
      </c>
      <c r="B30157" t="s">
        <v>105061</v>
      </c>
      <c r="C30157" t="s">
        <v>105062</v>
      </c>
      <c r="D30157" t="s">
        <v>1072</v>
      </c>
      <c r="E30157">
        <v>7734982</v>
      </c>
      <c r="F30157" t="s">
        <v>18</v>
      </c>
      <c r="G30157" t="s">
        <v>25</v>
      </c>
      <c r="H30157" t="s">
        <v>106</v>
      </c>
      <c r="I30157" t="s">
        <v>107</v>
      </c>
      <c r="J30157" t="s">
        <v>108</v>
      </c>
      <c r="K30157">
        <v>1</v>
      </c>
      <c r="L30157" s="1">
        <v>41365</v>
      </c>
      <c r="M30157" s="1">
        <v>41829</v>
      </c>
      <c r="N30157" s="1">
        <v>41829</v>
      </c>
    </row>
    <row r="30158" spans="1:18" hidden="1" x14ac:dyDescent="0.2">
      <c r="A30158" t="s">
        <v>105063</v>
      </c>
      <c r="B30158" t="s">
        <v>105064</v>
      </c>
      <c r="C30158" t="s">
        <v>105065</v>
      </c>
      <c r="D30158" t="s">
        <v>32946</v>
      </c>
      <c r="E30158" t="s">
        <v>43</v>
      </c>
      <c r="F30158" t="s">
        <v>18</v>
      </c>
      <c r="G30158" t="s">
        <v>25</v>
      </c>
      <c r="H30158" t="s">
        <v>64</v>
      </c>
      <c r="I30158" t="s">
        <v>4639</v>
      </c>
      <c r="J30158" t="s">
        <v>4639</v>
      </c>
      <c r="K30158">
        <v>1</v>
      </c>
      <c r="L30158" s="1">
        <v>41640</v>
      </c>
      <c r="M30158" s="1">
        <v>41730</v>
      </c>
      <c r="N30158" s="1">
        <v>41730</v>
      </c>
      <c r="O30158"/>
      <c r="P30158"/>
      <c r="Q30158"/>
      <c r="R30158"/>
    </row>
    <row r="30159" spans="1:18" x14ac:dyDescent="0.2">
      <c r="A30159" t="s">
        <v>105066</v>
      </c>
      <c r="B30159" t="s">
        <v>105067</v>
      </c>
      <c r="C30159" t="s">
        <v>105068</v>
      </c>
      <c r="D30159" t="s">
        <v>56</v>
      </c>
      <c r="E30159">
        <v>42467</v>
      </c>
      <c r="F30159" t="s">
        <v>18</v>
      </c>
      <c r="G30159" t="s">
        <v>57</v>
      </c>
      <c r="H30159" t="s">
        <v>16568</v>
      </c>
      <c r="I30159" t="s">
        <v>16569</v>
      </c>
      <c r="J30159" t="s">
        <v>16569</v>
      </c>
      <c r="K30159">
        <v>1</v>
      </c>
      <c r="L30159" s="1">
        <v>36892</v>
      </c>
      <c r="M30159" s="1">
        <v>39936</v>
      </c>
      <c r="N30159" s="1">
        <v>39936</v>
      </c>
    </row>
    <row r="30160" spans="1:18" hidden="1" x14ac:dyDescent="0.2">
      <c r="A30160" t="s">
        <v>105069</v>
      </c>
      <c r="B30160" t="s">
        <v>105070</v>
      </c>
      <c r="D30160" t="s">
        <v>56</v>
      </c>
      <c r="E30160" t="s">
        <v>43</v>
      </c>
      <c r="F30160" t="s">
        <v>18</v>
      </c>
      <c r="G30160" t="s">
        <v>57</v>
      </c>
      <c r="H30160" t="s">
        <v>3339</v>
      </c>
      <c r="I30160" t="s">
        <v>3340</v>
      </c>
      <c r="J30160" t="s">
        <v>3341</v>
      </c>
      <c r="K30160">
        <v>1</v>
      </c>
      <c r="M30160" s="1">
        <v>41296</v>
      </c>
      <c r="N30160" s="1">
        <v>41296</v>
      </c>
      <c r="O30160"/>
      <c r="P30160"/>
      <c r="Q30160"/>
      <c r="R30160"/>
    </row>
    <row r="30161" spans="1:18" x14ac:dyDescent="0.2">
      <c r="A30161" t="s">
        <v>105071</v>
      </c>
      <c r="B30161" t="s">
        <v>105072</v>
      </c>
      <c r="D30161" t="s">
        <v>10855</v>
      </c>
      <c r="E30161">
        <v>58470000</v>
      </c>
      <c r="F30161" t="s">
        <v>18</v>
      </c>
      <c r="G30161" t="s">
        <v>37</v>
      </c>
      <c r="H30161">
        <v>23</v>
      </c>
      <c r="I30161" t="s">
        <v>182</v>
      </c>
      <c r="J30161" t="s">
        <v>182</v>
      </c>
      <c r="K30161">
        <v>4</v>
      </c>
      <c r="L30161" s="1">
        <v>35431</v>
      </c>
      <c r="M30161" s="1">
        <v>38899</v>
      </c>
      <c r="N30161" s="1">
        <v>40391</v>
      </c>
    </row>
    <row r="30162" spans="1:18" x14ac:dyDescent="0.2">
      <c r="A30162" t="s">
        <v>105073</v>
      </c>
      <c r="B30162" t="s">
        <v>105074</v>
      </c>
      <c r="C30162" t="s">
        <v>105075</v>
      </c>
      <c r="D30162" t="s">
        <v>105076</v>
      </c>
      <c r="E30162">
        <v>1750000</v>
      </c>
      <c r="F30162" t="s">
        <v>18</v>
      </c>
      <c r="G30162" t="s">
        <v>25</v>
      </c>
      <c r="H30162" t="s">
        <v>644</v>
      </c>
      <c r="I30162" t="s">
        <v>645</v>
      </c>
      <c r="J30162" t="s">
        <v>645</v>
      </c>
      <c r="K30162">
        <v>2</v>
      </c>
      <c r="L30162" s="1">
        <v>41487</v>
      </c>
      <c r="M30162" s="1">
        <v>41689</v>
      </c>
      <c r="N30162" s="1">
        <v>42009</v>
      </c>
    </row>
    <row r="30163" spans="1:18" x14ac:dyDescent="0.2">
      <c r="A30163" t="s">
        <v>105077</v>
      </c>
      <c r="B30163" t="s">
        <v>105078</v>
      </c>
      <c r="C30163" t="s">
        <v>105079</v>
      </c>
      <c r="D30163" t="s">
        <v>105080</v>
      </c>
      <c r="E30163">
        <v>100000</v>
      </c>
      <c r="F30163" t="s">
        <v>18</v>
      </c>
      <c r="G30163" t="s">
        <v>25</v>
      </c>
      <c r="K30163">
        <v>1</v>
      </c>
      <c r="L30163" s="1">
        <v>41266</v>
      </c>
      <c r="M30163" s="1">
        <v>41743</v>
      </c>
      <c r="N30163" s="1">
        <v>41743</v>
      </c>
    </row>
    <row r="30164" spans="1:18" x14ac:dyDescent="0.2">
      <c r="A30164" t="s">
        <v>105081</v>
      </c>
      <c r="B30164" t="s">
        <v>105082</v>
      </c>
      <c r="C30164" t="s">
        <v>105083</v>
      </c>
      <c r="D30164" t="s">
        <v>53598</v>
      </c>
      <c r="E30164">
        <v>79265</v>
      </c>
      <c r="F30164" t="s">
        <v>18</v>
      </c>
      <c r="G30164" t="s">
        <v>322</v>
      </c>
      <c r="H30164">
        <v>9</v>
      </c>
      <c r="I30164" t="s">
        <v>323</v>
      </c>
      <c r="J30164" t="s">
        <v>323</v>
      </c>
      <c r="K30164">
        <v>1</v>
      </c>
      <c r="L30164" s="1">
        <v>42078</v>
      </c>
      <c r="M30164" s="1">
        <v>42188</v>
      </c>
      <c r="N30164" s="1">
        <v>42188</v>
      </c>
    </row>
    <row r="30165" spans="1:18" hidden="1" x14ac:dyDescent="0.2">
      <c r="A30165" t="s">
        <v>105084</v>
      </c>
      <c r="B30165" t="s">
        <v>105085</v>
      </c>
      <c r="C30165" t="s">
        <v>105086</v>
      </c>
      <c r="D30165" t="s">
        <v>105087</v>
      </c>
      <c r="E30165">
        <v>3950000</v>
      </c>
      <c r="F30165" t="s">
        <v>207</v>
      </c>
      <c r="G30165" t="s">
        <v>25</v>
      </c>
      <c r="H30165" t="s">
        <v>64</v>
      </c>
      <c r="I30165" t="s">
        <v>65</v>
      </c>
      <c r="J30165" t="s">
        <v>271</v>
      </c>
      <c r="K30165">
        <v>1</v>
      </c>
      <c r="M30165" s="1">
        <v>39631</v>
      </c>
      <c r="N30165" s="1">
        <v>39631</v>
      </c>
      <c r="O30165"/>
      <c r="P30165"/>
      <c r="Q30165"/>
      <c r="R30165"/>
    </row>
    <row r="30166" spans="1:18" x14ac:dyDescent="0.2">
      <c r="A30166" t="s">
        <v>105088</v>
      </c>
      <c r="B30166" t="s">
        <v>105089</v>
      </c>
      <c r="C30166" t="s">
        <v>105090</v>
      </c>
      <c r="D30166" t="s">
        <v>105091</v>
      </c>
      <c r="E30166">
        <v>30000</v>
      </c>
      <c r="F30166" t="s">
        <v>18</v>
      </c>
      <c r="G30166" t="s">
        <v>4937</v>
      </c>
      <c r="H30166">
        <v>9</v>
      </c>
      <c r="I30166" t="s">
        <v>7376</v>
      </c>
      <c r="J30166" t="s">
        <v>7376</v>
      </c>
      <c r="K30166">
        <v>2</v>
      </c>
      <c r="L30166" s="1">
        <v>41765</v>
      </c>
      <c r="M30166" s="1">
        <v>41765</v>
      </c>
      <c r="N30166" s="1">
        <v>41883</v>
      </c>
    </row>
    <row r="30167" spans="1:18" hidden="1" x14ac:dyDescent="0.2">
      <c r="A30167" t="s">
        <v>105092</v>
      </c>
      <c r="B30167" t="s">
        <v>105093</v>
      </c>
      <c r="C30167" t="s">
        <v>45678</v>
      </c>
      <c r="D30167" t="s">
        <v>42</v>
      </c>
      <c r="E30167">
        <v>10000000</v>
      </c>
      <c r="F30167" t="s">
        <v>18</v>
      </c>
      <c r="G30167" t="s">
        <v>37</v>
      </c>
      <c r="H30167">
        <v>22</v>
      </c>
      <c r="I30167" t="s">
        <v>38</v>
      </c>
      <c r="J30167" t="s">
        <v>38</v>
      </c>
      <c r="K30167">
        <v>3</v>
      </c>
      <c r="M30167" s="1">
        <v>38899</v>
      </c>
      <c r="N30167" s="1">
        <v>40391</v>
      </c>
      <c r="O30167"/>
      <c r="P30167"/>
      <c r="Q30167"/>
      <c r="R30167"/>
    </row>
    <row r="30168" spans="1:18" x14ac:dyDescent="0.2">
      <c r="A30168" t="s">
        <v>105094</v>
      </c>
      <c r="B30168" t="s">
        <v>105095</v>
      </c>
      <c r="C30168" t="s">
        <v>105096</v>
      </c>
      <c r="D30168" t="s">
        <v>105097</v>
      </c>
      <c r="E30168">
        <v>456463</v>
      </c>
      <c r="F30168" t="s">
        <v>18</v>
      </c>
      <c r="G30168" t="s">
        <v>128</v>
      </c>
      <c r="H30168" t="s">
        <v>5574</v>
      </c>
      <c r="I30168" t="s">
        <v>5575</v>
      </c>
      <c r="J30168" t="s">
        <v>5575</v>
      </c>
      <c r="K30168">
        <v>1</v>
      </c>
      <c r="L30168" s="1">
        <v>39630</v>
      </c>
      <c r="M30168" s="1">
        <v>41244</v>
      </c>
      <c r="N30168" s="1">
        <v>41244</v>
      </c>
    </row>
    <row r="30169" spans="1:18" hidden="1" x14ac:dyDescent="0.2">
      <c r="A30169" t="s">
        <v>105098</v>
      </c>
      <c r="B30169" t="s">
        <v>105099</v>
      </c>
      <c r="C30169" t="s">
        <v>105100</v>
      </c>
      <c r="D30169" t="s">
        <v>4083</v>
      </c>
      <c r="E30169">
        <v>30000000</v>
      </c>
      <c r="F30169" t="s">
        <v>113</v>
      </c>
      <c r="G30169" t="s">
        <v>25</v>
      </c>
      <c r="H30169" t="s">
        <v>64</v>
      </c>
      <c r="I30169" t="s">
        <v>65</v>
      </c>
      <c r="J30169" t="s">
        <v>114</v>
      </c>
      <c r="K30169">
        <v>1</v>
      </c>
      <c r="M30169" s="1">
        <v>37131</v>
      </c>
      <c r="N30169" s="1">
        <v>37131</v>
      </c>
      <c r="O30169"/>
      <c r="P30169"/>
      <c r="Q30169"/>
      <c r="R30169"/>
    </row>
    <row r="30170" spans="1:18" x14ac:dyDescent="0.2">
      <c r="A30170" t="s">
        <v>105101</v>
      </c>
      <c r="B30170" t="s">
        <v>105102</v>
      </c>
      <c r="C30170" t="s">
        <v>105103</v>
      </c>
      <c r="D30170" t="s">
        <v>75789</v>
      </c>
      <c r="E30170">
        <v>326000000</v>
      </c>
      <c r="F30170" t="s">
        <v>689</v>
      </c>
      <c r="G30170" t="s">
        <v>37</v>
      </c>
      <c r="H30170">
        <v>30</v>
      </c>
      <c r="I30170" t="s">
        <v>2714</v>
      </c>
      <c r="J30170" t="s">
        <v>2714</v>
      </c>
      <c r="K30170">
        <v>5</v>
      </c>
      <c r="L30170" s="1">
        <v>37622</v>
      </c>
      <c r="M30170" s="1">
        <v>37987</v>
      </c>
      <c r="N30170" s="1">
        <v>41735</v>
      </c>
    </row>
    <row r="30171" spans="1:18" hidden="1" x14ac:dyDescent="0.2">
      <c r="A30171" t="s">
        <v>105104</v>
      </c>
      <c r="B30171" t="s">
        <v>105105</v>
      </c>
      <c r="C30171" t="s">
        <v>105106</v>
      </c>
      <c r="D30171" t="s">
        <v>105107</v>
      </c>
      <c r="E30171">
        <v>6400000</v>
      </c>
      <c r="F30171" t="s">
        <v>18</v>
      </c>
      <c r="G30171" t="s">
        <v>406</v>
      </c>
      <c r="H30171">
        <v>18</v>
      </c>
      <c r="I30171" t="s">
        <v>407</v>
      </c>
      <c r="J30171" t="s">
        <v>4939</v>
      </c>
      <c r="K30171">
        <v>1</v>
      </c>
      <c r="M30171" s="1">
        <v>42023</v>
      </c>
      <c r="N30171" s="1">
        <v>42023</v>
      </c>
      <c r="O30171"/>
      <c r="P30171"/>
      <c r="Q30171"/>
      <c r="R30171"/>
    </row>
    <row r="30172" spans="1:18" hidden="1" x14ac:dyDescent="0.2">
      <c r="A30172" t="s">
        <v>105108</v>
      </c>
      <c r="B30172" t="s">
        <v>105109</v>
      </c>
      <c r="C30172" t="s">
        <v>105110</v>
      </c>
      <c r="D30172" t="s">
        <v>718</v>
      </c>
      <c r="E30172">
        <v>440000</v>
      </c>
      <c r="F30172" t="s">
        <v>18</v>
      </c>
      <c r="G30172" t="s">
        <v>406</v>
      </c>
      <c r="H30172">
        <v>40</v>
      </c>
      <c r="I30172" t="s">
        <v>407</v>
      </c>
      <c r="J30172" t="s">
        <v>64685</v>
      </c>
      <c r="K30172">
        <v>1</v>
      </c>
      <c r="M30172" s="1">
        <v>41450</v>
      </c>
      <c r="N30172" s="1">
        <v>41450</v>
      </c>
      <c r="O30172"/>
      <c r="P30172"/>
      <c r="Q30172"/>
      <c r="R30172"/>
    </row>
    <row r="30173" spans="1:18" x14ac:dyDescent="0.2">
      <c r="A30173" t="s">
        <v>105111</v>
      </c>
      <c r="B30173" t="s">
        <v>105112</v>
      </c>
      <c r="C30173" t="s">
        <v>105113</v>
      </c>
      <c r="D30173" t="s">
        <v>42</v>
      </c>
      <c r="E30173">
        <v>3000000</v>
      </c>
      <c r="F30173" t="s">
        <v>18</v>
      </c>
      <c r="G30173" t="s">
        <v>25</v>
      </c>
      <c r="H30173" t="s">
        <v>135</v>
      </c>
      <c r="I30173" t="s">
        <v>136</v>
      </c>
      <c r="J30173" t="s">
        <v>1114</v>
      </c>
      <c r="K30173">
        <v>2</v>
      </c>
      <c r="L30173" s="1">
        <v>40909</v>
      </c>
      <c r="M30173" s="1">
        <v>41153</v>
      </c>
      <c r="N30173" s="1">
        <v>41821</v>
      </c>
    </row>
    <row r="30174" spans="1:18" x14ac:dyDescent="0.2">
      <c r="A30174" t="s">
        <v>105114</v>
      </c>
      <c r="B30174" t="s">
        <v>105115</v>
      </c>
      <c r="C30174" t="s">
        <v>105116</v>
      </c>
      <c r="D30174" t="s">
        <v>91899</v>
      </c>
      <c r="E30174">
        <v>1500000</v>
      </c>
      <c r="F30174" t="s">
        <v>18</v>
      </c>
      <c r="G30174" t="s">
        <v>25</v>
      </c>
      <c r="H30174" t="s">
        <v>1011</v>
      </c>
      <c r="I30174" t="s">
        <v>1012</v>
      </c>
      <c r="J30174" t="s">
        <v>17993</v>
      </c>
      <c r="K30174">
        <v>2</v>
      </c>
      <c r="L30174" s="1">
        <v>40400</v>
      </c>
      <c r="M30174" s="1">
        <v>41340</v>
      </c>
      <c r="N30174" s="1">
        <v>42125</v>
      </c>
    </row>
    <row r="30175" spans="1:18" x14ac:dyDescent="0.2">
      <c r="A30175" t="s">
        <v>105117</v>
      </c>
      <c r="B30175" t="s">
        <v>105118</v>
      </c>
      <c r="C30175" t="s">
        <v>105119</v>
      </c>
      <c r="D30175" t="s">
        <v>22706</v>
      </c>
      <c r="E30175">
        <v>2000000</v>
      </c>
      <c r="F30175" t="s">
        <v>18</v>
      </c>
      <c r="G30175" t="s">
        <v>25</v>
      </c>
      <c r="H30175" t="s">
        <v>286</v>
      </c>
      <c r="I30175" t="s">
        <v>874</v>
      </c>
      <c r="J30175" t="s">
        <v>874</v>
      </c>
      <c r="K30175">
        <v>1</v>
      </c>
      <c r="L30175" s="1">
        <v>39083</v>
      </c>
      <c r="M30175" s="1">
        <v>41625</v>
      </c>
      <c r="N30175" s="1">
        <v>41625</v>
      </c>
    </row>
    <row r="30176" spans="1:18" x14ac:dyDescent="0.2">
      <c r="A30176" t="s">
        <v>105120</v>
      </c>
      <c r="B30176" t="s">
        <v>105121</v>
      </c>
      <c r="C30176" t="s">
        <v>105122</v>
      </c>
      <c r="D30176" t="s">
        <v>741</v>
      </c>
      <c r="E30176">
        <v>16500000</v>
      </c>
      <c r="F30176" t="s">
        <v>18</v>
      </c>
      <c r="G30176" t="s">
        <v>128</v>
      </c>
      <c r="H30176" t="s">
        <v>129</v>
      </c>
      <c r="I30176" t="s">
        <v>130</v>
      </c>
      <c r="J30176" t="s">
        <v>130</v>
      </c>
      <c r="K30176">
        <v>2</v>
      </c>
      <c r="L30176" s="1">
        <v>41299</v>
      </c>
      <c r="M30176" s="1">
        <v>41627</v>
      </c>
      <c r="N30176" s="1">
        <v>42128</v>
      </c>
    </row>
    <row r="30177" spans="1:18" hidden="1" x14ac:dyDescent="0.2">
      <c r="A30177" t="s">
        <v>105123</v>
      </c>
      <c r="B30177" t="s">
        <v>105124</v>
      </c>
      <c r="C30177" t="s">
        <v>105125</v>
      </c>
      <c r="D30177" t="s">
        <v>50</v>
      </c>
      <c r="E30177" t="s">
        <v>43</v>
      </c>
      <c r="F30177" t="s">
        <v>113</v>
      </c>
      <c r="G30177" t="s">
        <v>458</v>
      </c>
      <c r="H30177">
        <v>48</v>
      </c>
      <c r="I30177" t="s">
        <v>459</v>
      </c>
      <c r="J30177" t="s">
        <v>459</v>
      </c>
      <c r="K30177">
        <v>1</v>
      </c>
      <c r="L30177" s="1">
        <v>39814</v>
      </c>
      <c r="M30177" s="1">
        <v>39814</v>
      </c>
      <c r="N30177" s="1">
        <v>39814</v>
      </c>
      <c r="O30177"/>
      <c r="P30177"/>
      <c r="Q30177"/>
      <c r="R30177"/>
    </row>
    <row r="30178" spans="1:18" hidden="1" x14ac:dyDescent="0.2">
      <c r="A30178" t="s">
        <v>105126</v>
      </c>
      <c r="B30178" t="s">
        <v>105127</v>
      </c>
      <c r="D30178" t="s">
        <v>643</v>
      </c>
      <c r="E30178" t="s">
        <v>43</v>
      </c>
      <c r="F30178" t="s">
        <v>18</v>
      </c>
      <c r="G30178" t="s">
        <v>25</v>
      </c>
      <c r="H30178" t="s">
        <v>64</v>
      </c>
      <c r="I30178" t="s">
        <v>65</v>
      </c>
      <c r="J30178" t="s">
        <v>1103</v>
      </c>
      <c r="K30178">
        <v>1</v>
      </c>
      <c r="L30178" s="1">
        <v>37622</v>
      </c>
      <c r="M30178" s="1">
        <v>36892</v>
      </c>
      <c r="N30178" s="1">
        <v>36892</v>
      </c>
      <c r="O30178"/>
      <c r="P30178"/>
      <c r="Q30178"/>
      <c r="R30178"/>
    </row>
    <row r="30179" spans="1:18" x14ac:dyDescent="0.2">
      <c r="A30179" t="s">
        <v>105128</v>
      </c>
      <c r="B30179" t="s">
        <v>105129</v>
      </c>
      <c r="C30179" t="s">
        <v>105130</v>
      </c>
      <c r="D30179" t="s">
        <v>643</v>
      </c>
      <c r="E30179">
        <v>44896100</v>
      </c>
      <c r="F30179" t="s">
        <v>18</v>
      </c>
      <c r="G30179" t="s">
        <v>37</v>
      </c>
      <c r="H30179">
        <v>32</v>
      </c>
      <c r="I30179" t="s">
        <v>10038</v>
      </c>
      <c r="J30179" t="s">
        <v>10038</v>
      </c>
      <c r="K30179">
        <v>2</v>
      </c>
      <c r="L30179" s="1">
        <v>37987</v>
      </c>
      <c r="M30179" s="1">
        <v>40787</v>
      </c>
      <c r="N30179" s="1">
        <v>41548</v>
      </c>
    </row>
    <row r="30180" spans="1:18" x14ac:dyDescent="0.2">
      <c r="A30180" t="s">
        <v>105131</v>
      </c>
      <c r="B30180" t="s">
        <v>105132</v>
      </c>
      <c r="C30180" t="s">
        <v>105133</v>
      </c>
      <c r="D30180" t="s">
        <v>105134</v>
      </c>
      <c r="E30180">
        <v>21120454</v>
      </c>
      <c r="F30180" t="s">
        <v>18</v>
      </c>
      <c r="G30180" t="s">
        <v>128</v>
      </c>
      <c r="H30180" t="s">
        <v>129</v>
      </c>
      <c r="I30180" t="s">
        <v>130</v>
      </c>
      <c r="J30180" t="s">
        <v>130</v>
      </c>
      <c r="K30180">
        <v>4</v>
      </c>
      <c r="L30180" s="1">
        <v>40697</v>
      </c>
      <c r="M30180" s="1">
        <v>40725</v>
      </c>
      <c r="N30180" s="1">
        <v>42151</v>
      </c>
    </row>
    <row r="30181" spans="1:18" x14ac:dyDescent="0.2">
      <c r="A30181" t="s">
        <v>105135</v>
      </c>
      <c r="B30181" t="s">
        <v>105136</v>
      </c>
      <c r="C30181" t="s">
        <v>105137</v>
      </c>
      <c r="D30181" t="s">
        <v>105138</v>
      </c>
      <c r="E30181">
        <v>3436500</v>
      </c>
      <c r="F30181" t="s">
        <v>113</v>
      </c>
      <c r="G30181" t="s">
        <v>25</v>
      </c>
      <c r="H30181" t="s">
        <v>106</v>
      </c>
      <c r="I30181" t="s">
        <v>107</v>
      </c>
      <c r="J30181" t="s">
        <v>108</v>
      </c>
      <c r="K30181">
        <v>5</v>
      </c>
      <c r="L30181" s="1">
        <v>41275</v>
      </c>
      <c r="M30181" s="1">
        <v>40872</v>
      </c>
      <c r="N30181" s="1">
        <v>41695</v>
      </c>
    </row>
    <row r="30182" spans="1:18" x14ac:dyDescent="0.2">
      <c r="A30182" t="s">
        <v>105139</v>
      </c>
      <c r="B30182" t="s">
        <v>105140</v>
      </c>
      <c r="C30182" t="s">
        <v>105141</v>
      </c>
      <c r="D30182" t="s">
        <v>56</v>
      </c>
      <c r="E30182">
        <v>16409144</v>
      </c>
      <c r="F30182" t="s">
        <v>18</v>
      </c>
      <c r="G30182" t="s">
        <v>25</v>
      </c>
      <c r="H30182" t="s">
        <v>158</v>
      </c>
      <c r="I30182" t="s">
        <v>244</v>
      </c>
      <c r="J30182" t="s">
        <v>327</v>
      </c>
      <c r="K30182">
        <v>2</v>
      </c>
      <c r="L30182" s="1">
        <v>42005</v>
      </c>
      <c r="M30182" s="1">
        <v>42167</v>
      </c>
      <c r="N30182" s="1">
        <v>42167</v>
      </c>
    </row>
    <row r="30183" spans="1:18" x14ac:dyDescent="0.2">
      <c r="A30183" t="s">
        <v>105142</v>
      </c>
      <c r="B30183" t="s">
        <v>105143</v>
      </c>
      <c r="C30183" t="s">
        <v>105144</v>
      </c>
      <c r="D30183" t="s">
        <v>317</v>
      </c>
      <c r="E30183">
        <v>4550000</v>
      </c>
      <c r="F30183" t="s">
        <v>18</v>
      </c>
      <c r="G30183" t="s">
        <v>8172</v>
      </c>
      <c r="H30183">
        <v>14</v>
      </c>
      <c r="I30183" t="s">
        <v>16971</v>
      </c>
      <c r="J30183" t="s">
        <v>16971</v>
      </c>
      <c r="K30183">
        <v>2</v>
      </c>
      <c r="L30183" s="1">
        <v>41944</v>
      </c>
      <c r="M30183" s="1">
        <v>42049</v>
      </c>
      <c r="N30183" s="1">
        <v>42326</v>
      </c>
    </row>
    <row r="30184" spans="1:18" x14ac:dyDescent="0.2">
      <c r="A30184" t="s">
        <v>105145</v>
      </c>
      <c r="B30184" t="s">
        <v>105146</v>
      </c>
      <c r="C30184" t="s">
        <v>105147</v>
      </c>
      <c r="D30184" t="s">
        <v>127</v>
      </c>
      <c r="E30184">
        <v>634786</v>
      </c>
      <c r="F30184" t="s">
        <v>18</v>
      </c>
      <c r="G30184" t="s">
        <v>37</v>
      </c>
      <c r="H30184">
        <v>9</v>
      </c>
      <c r="I30184" t="s">
        <v>39813</v>
      </c>
      <c r="J30184" t="s">
        <v>39813</v>
      </c>
      <c r="K30184">
        <v>1</v>
      </c>
      <c r="L30184" s="1">
        <v>41183</v>
      </c>
      <c r="M30184" s="1">
        <v>39022</v>
      </c>
      <c r="N30184" s="1">
        <v>39022</v>
      </c>
    </row>
    <row r="30185" spans="1:18" x14ac:dyDescent="0.2">
      <c r="A30185" t="s">
        <v>105148</v>
      </c>
      <c r="B30185" t="s">
        <v>105149</v>
      </c>
      <c r="C30185" t="s">
        <v>105150</v>
      </c>
      <c r="D30185" t="s">
        <v>105151</v>
      </c>
      <c r="E30185">
        <v>6400000</v>
      </c>
      <c r="F30185" t="s">
        <v>18</v>
      </c>
      <c r="G30185" t="s">
        <v>25</v>
      </c>
      <c r="H30185" t="s">
        <v>158</v>
      </c>
      <c r="I30185" t="s">
        <v>244</v>
      </c>
      <c r="J30185" t="s">
        <v>3303</v>
      </c>
      <c r="K30185">
        <v>1</v>
      </c>
      <c r="L30185" s="1">
        <v>35065</v>
      </c>
      <c r="M30185" s="1">
        <v>37271</v>
      </c>
      <c r="N30185" s="1">
        <v>37271</v>
      </c>
    </row>
    <row r="30186" spans="1:18" hidden="1" x14ac:dyDescent="0.2">
      <c r="A30186" t="s">
        <v>105152</v>
      </c>
      <c r="B30186" t="s">
        <v>105153</v>
      </c>
      <c r="C30186" t="s">
        <v>105154</v>
      </c>
      <c r="D30186" t="s">
        <v>54508</v>
      </c>
      <c r="E30186" t="s">
        <v>43</v>
      </c>
      <c r="F30186" t="s">
        <v>18</v>
      </c>
      <c r="G30186" t="s">
        <v>25</v>
      </c>
      <c r="H30186" t="s">
        <v>286</v>
      </c>
      <c r="I30186" t="s">
        <v>874</v>
      </c>
      <c r="J30186" t="s">
        <v>21775</v>
      </c>
      <c r="K30186">
        <v>1</v>
      </c>
      <c r="L30186" s="1">
        <v>39083</v>
      </c>
      <c r="M30186" s="1">
        <v>40995</v>
      </c>
      <c r="N30186" s="1">
        <v>40995</v>
      </c>
      <c r="O30186"/>
      <c r="P30186"/>
      <c r="Q30186"/>
      <c r="R30186"/>
    </row>
    <row r="30187" spans="1:18" x14ac:dyDescent="0.2">
      <c r="A30187" t="s">
        <v>105155</v>
      </c>
      <c r="B30187" t="s">
        <v>105156</v>
      </c>
      <c r="C30187" t="s">
        <v>105157</v>
      </c>
      <c r="D30187" t="s">
        <v>42</v>
      </c>
      <c r="E30187">
        <v>199000</v>
      </c>
      <c r="F30187" t="s">
        <v>207</v>
      </c>
      <c r="G30187" t="s">
        <v>128</v>
      </c>
      <c r="H30187" t="s">
        <v>3243</v>
      </c>
      <c r="I30187" t="s">
        <v>3244</v>
      </c>
      <c r="J30187" t="s">
        <v>3244</v>
      </c>
      <c r="K30187">
        <v>1</v>
      </c>
      <c r="L30187" s="1">
        <v>39083</v>
      </c>
      <c r="M30187" s="1">
        <v>39448</v>
      </c>
      <c r="N30187" s="1">
        <v>39448</v>
      </c>
    </row>
    <row r="30188" spans="1:18" x14ac:dyDescent="0.2">
      <c r="A30188" t="s">
        <v>105158</v>
      </c>
      <c r="B30188" t="s">
        <v>105159</v>
      </c>
      <c r="C30188" t="s">
        <v>105160</v>
      </c>
      <c r="D30188" t="s">
        <v>105161</v>
      </c>
      <c r="E30188">
        <v>20300000</v>
      </c>
      <c r="F30188" t="s">
        <v>18</v>
      </c>
      <c r="G30188" t="s">
        <v>25</v>
      </c>
      <c r="H30188" t="s">
        <v>106</v>
      </c>
      <c r="I30188" t="s">
        <v>107</v>
      </c>
      <c r="J30188" t="s">
        <v>108</v>
      </c>
      <c r="K30188">
        <v>2</v>
      </c>
      <c r="L30188" s="1">
        <v>39508</v>
      </c>
      <c r="M30188" s="1">
        <v>40438</v>
      </c>
      <c r="N30188" s="1">
        <v>41689</v>
      </c>
    </row>
    <row r="30189" spans="1:18" x14ac:dyDescent="0.2">
      <c r="A30189" t="s">
        <v>105162</v>
      </c>
      <c r="B30189" t="s">
        <v>105163</v>
      </c>
      <c r="C30189" t="s">
        <v>105164</v>
      </c>
      <c r="D30189" t="s">
        <v>22706</v>
      </c>
      <c r="E30189">
        <v>18950000</v>
      </c>
      <c r="F30189" t="s">
        <v>18</v>
      </c>
      <c r="G30189" t="s">
        <v>25</v>
      </c>
      <c r="H30189" t="s">
        <v>808</v>
      </c>
      <c r="I30189" t="s">
        <v>809</v>
      </c>
      <c r="J30189" t="s">
        <v>810</v>
      </c>
      <c r="K30189">
        <v>6</v>
      </c>
      <c r="L30189" s="1">
        <v>40270</v>
      </c>
      <c r="M30189" s="1">
        <v>40391</v>
      </c>
      <c r="N30189" s="1">
        <v>42136</v>
      </c>
    </row>
    <row r="30190" spans="1:18" x14ac:dyDescent="0.2">
      <c r="A30190" t="s">
        <v>105165</v>
      </c>
      <c r="B30190" t="s">
        <v>105166</v>
      </c>
      <c r="C30190" t="s">
        <v>105167</v>
      </c>
      <c r="D30190" t="s">
        <v>105168</v>
      </c>
      <c r="E30190">
        <v>1600000</v>
      </c>
      <c r="F30190" t="s">
        <v>18</v>
      </c>
      <c r="G30190" t="s">
        <v>25</v>
      </c>
      <c r="H30190" t="s">
        <v>44</v>
      </c>
      <c r="I30190" t="s">
        <v>282</v>
      </c>
      <c r="J30190" t="s">
        <v>282</v>
      </c>
      <c r="K30190">
        <v>1</v>
      </c>
      <c r="L30190" s="1">
        <v>41030</v>
      </c>
      <c r="M30190" s="1">
        <v>41247</v>
      </c>
      <c r="N30190" s="1">
        <v>41247</v>
      </c>
    </row>
    <row r="30191" spans="1:18" x14ac:dyDescent="0.2">
      <c r="A30191" t="s">
        <v>105169</v>
      </c>
      <c r="B30191" t="s">
        <v>105170</v>
      </c>
      <c r="C30191" t="s">
        <v>105171</v>
      </c>
      <c r="D30191" t="s">
        <v>105172</v>
      </c>
      <c r="E30191">
        <v>19743770</v>
      </c>
      <c r="F30191" t="s">
        <v>113</v>
      </c>
      <c r="G30191" t="s">
        <v>25</v>
      </c>
      <c r="H30191" t="s">
        <v>64</v>
      </c>
      <c r="I30191" t="s">
        <v>65</v>
      </c>
      <c r="J30191" t="s">
        <v>271</v>
      </c>
      <c r="K30191">
        <v>3</v>
      </c>
      <c r="L30191" s="1">
        <v>38353</v>
      </c>
      <c r="M30191" s="1">
        <v>38384</v>
      </c>
      <c r="N30191" s="1">
        <v>40191</v>
      </c>
    </row>
    <row r="30192" spans="1:18" hidden="1" x14ac:dyDescent="0.2">
      <c r="A30192" t="s">
        <v>105173</v>
      </c>
      <c r="B30192" t="s">
        <v>105174</v>
      </c>
      <c r="C30192" t="s">
        <v>105175</v>
      </c>
      <c r="D30192" t="s">
        <v>105176</v>
      </c>
      <c r="E30192" t="s">
        <v>43</v>
      </c>
      <c r="F30192" t="s">
        <v>207</v>
      </c>
      <c r="G30192" t="s">
        <v>128</v>
      </c>
      <c r="H30192" t="s">
        <v>129</v>
      </c>
      <c r="I30192" t="s">
        <v>130</v>
      </c>
      <c r="J30192" t="s">
        <v>130</v>
      </c>
      <c r="K30192">
        <v>1</v>
      </c>
      <c r="L30192" s="1">
        <v>39479</v>
      </c>
      <c r="M30192" s="1">
        <v>39600</v>
      </c>
      <c r="N30192" s="1">
        <v>39600</v>
      </c>
      <c r="O30192"/>
      <c r="P30192"/>
      <c r="Q30192"/>
      <c r="R30192"/>
    </row>
    <row r="30193" spans="1:18" x14ac:dyDescent="0.2">
      <c r="A30193" t="s">
        <v>105177</v>
      </c>
      <c r="B30193" t="s">
        <v>105178</v>
      </c>
      <c r="C30193" t="s">
        <v>105179</v>
      </c>
      <c r="D30193" t="s">
        <v>105180</v>
      </c>
      <c r="E30193">
        <v>100000</v>
      </c>
      <c r="F30193" t="s">
        <v>18</v>
      </c>
      <c r="G30193" t="s">
        <v>25</v>
      </c>
      <c r="H30193" t="s">
        <v>430</v>
      </c>
      <c r="I30193" t="s">
        <v>528</v>
      </c>
      <c r="J30193" t="s">
        <v>3661</v>
      </c>
      <c r="K30193">
        <v>1</v>
      </c>
      <c r="L30193" s="1">
        <v>40544</v>
      </c>
      <c r="M30193" s="1">
        <v>41309</v>
      </c>
      <c r="N30193" s="1">
        <v>41309</v>
      </c>
    </row>
    <row r="30194" spans="1:18" hidden="1" x14ac:dyDescent="0.2">
      <c r="A30194" t="s">
        <v>105181</v>
      </c>
      <c r="B30194" t="s">
        <v>105182</v>
      </c>
      <c r="C30194" t="s">
        <v>105183</v>
      </c>
      <c r="D30194" t="s">
        <v>2479</v>
      </c>
      <c r="E30194" t="s">
        <v>43</v>
      </c>
      <c r="F30194" t="s">
        <v>18</v>
      </c>
      <c r="G30194" t="s">
        <v>19</v>
      </c>
      <c r="H30194">
        <v>16</v>
      </c>
      <c r="I30194" t="s">
        <v>7937</v>
      </c>
      <c r="J30194" t="s">
        <v>7937</v>
      </c>
      <c r="K30194">
        <v>1</v>
      </c>
      <c r="L30194" s="1">
        <v>40787</v>
      </c>
      <c r="M30194" s="1">
        <v>41709</v>
      </c>
      <c r="N30194" s="1">
        <v>41709</v>
      </c>
      <c r="O30194"/>
      <c r="P30194"/>
      <c r="Q30194"/>
      <c r="R30194"/>
    </row>
    <row r="30195" spans="1:18" x14ac:dyDescent="0.2">
      <c r="A30195" t="s">
        <v>105184</v>
      </c>
      <c r="B30195" t="s">
        <v>105185</v>
      </c>
      <c r="C30195" t="s">
        <v>105186</v>
      </c>
      <c r="D30195" t="s">
        <v>2491</v>
      </c>
      <c r="E30195">
        <v>675000</v>
      </c>
      <c r="F30195" t="s">
        <v>18</v>
      </c>
      <c r="G30195" t="s">
        <v>25</v>
      </c>
      <c r="H30195" t="s">
        <v>808</v>
      </c>
      <c r="I30195" t="s">
        <v>809</v>
      </c>
      <c r="J30195" t="s">
        <v>810</v>
      </c>
      <c r="K30195">
        <v>1</v>
      </c>
      <c r="L30195" s="1">
        <v>41061</v>
      </c>
      <c r="M30195" s="1">
        <v>41863</v>
      </c>
      <c r="N30195" s="1">
        <v>41863</v>
      </c>
    </row>
    <row r="30196" spans="1:18" x14ac:dyDescent="0.2">
      <c r="A30196" t="s">
        <v>105187</v>
      </c>
      <c r="B30196" t="s">
        <v>105188</v>
      </c>
      <c r="C30196" t="s">
        <v>105189</v>
      </c>
      <c r="D30196" t="s">
        <v>105190</v>
      </c>
      <c r="E30196">
        <v>890000</v>
      </c>
      <c r="F30196" t="s">
        <v>18</v>
      </c>
      <c r="G30196" t="s">
        <v>4699</v>
      </c>
      <c r="H30196">
        <v>10</v>
      </c>
      <c r="I30196" t="s">
        <v>105191</v>
      </c>
      <c r="J30196" t="s">
        <v>105192</v>
      </c>
      <c r="K30196">
        <v>1</v>
      </c>
      <c r="L30196" s="1">
        <v>40909</v>
      </c>
      <c r="M30196" s="1">
        <v>42025</v>
      </c>
      <c r="N30196" s="1">
        <v>42025</v>
      </c>
    </row>
    <row r="30197" spans="1:18" hidden="1" x14ac:dyDescent="0.2">
      <c r="A30197" t="s">
        <v>105193</v>
      </c>
      <c r="B30197" t="s">
        <v>105194</v>
      </c>
      <c r="C30197" t="s">
        <v>105195</v>
      </c>
      <c r="D30197" t="s">
        <v>1903</v>
      </c>
      <c r="E30197">
        <v>2000000</v>
      </c>
      <c r="F30197" t="s">
        <v>113</v>
      </c>
      <c r="G30197" t="s">
        <v>25</v>
      </c>
      <c r="H30197" t="s">
        <v>106</v>
      </c>
      <c r="I30197" t="s">
        <v>107</v>
      </c>
      <c r="J30197" t="s">
        <v>108</v>
      </c>
      <c r="K30197">
        <v>1</v>
      </c>
      <c r="M30197" s="1">
        <v>40987</v>
      </c>
      <c r="N30197" s="1">
        <v>40987</v>
      </c>
      <c r="O30197"/>
      <c r="P30197"/>
      <c r="Q30197"/>
      <c r="R30197"/>
    </row>
    <row r="30198" spans="1:18" x14ac:dyDescent="0.2">
      <c r="A30198" t="s">
        <v>105196</v>
      </c>
      <c r="B30198" t="s">
        <v>105197</v>
      </c>
      <c r="C30198" t="s">
        <v>105198</v>
      </c>
      <c r="D30198" t="s">
        <v>105199</v>
      </c>
      <c r="E30198">
        <v>1500000</v>
      </c>
      <c r="F30198" t="s">
        <v>18</v>
      </c>
      <c r="G30198" t="s">
        <v>25</v>
      </c>
      <c r="H30198" t="s">
        <v>106</v>
      </c>
      <c r="I30198" t="s">
        <v>107</v>
      </c>
      <c r="J30198" t="s">
        <v>5335</v>
      </c>
      <c r="K30198">
        <v>1</v>
      </c>
      <c r="L30198" s="1">
        <v>40909</v>
      </c>
      <c r="M30198" s="1">
        <v>41355</v>
      </c>
      <c r="N30198" s="1">
        <v>41355</v>
      </c>
    </row>
    <row r="30199" spans="1:18" x14ac:dyDescent="0.2">
      <c r="A30199" t="s">
        <v>105200</v>
      </c>
      <c r="B30199" t="s">
        <v>105197</v>
      </c>
      <c r="C30199" t="s">
        <v>105201</v>
      </c>
      <c r="D30199" t="s">
        <v>23563</v>
      </c>
      <c r="E30199">
        <v>900000</v>
      </c>
      <c r="F30199" t="s">
        <v>18</v>
      </c>
      <c r="G30199" t="s">
        <v>25</v>
      </c>
      <c r="H30199" t="s">
        <v>208</v>
      </c>
      <c r="I30199" t="s">
        <v>6943</v>
      </c>
      <c r="J30199" t="s">
        <v>6943</v>
      </c>
      <c r="K30199">
        <v>2</v>
      </c>
      <c r="L30199" s="1">
        <v>40909</v>
      </c>
      <c r="M30199" s="1">
        <v>41334</v>
      </c>
      <c r="N30199" s="1">
        <v>42131</v>
      </c>
    </row>
    <row r="30200" spans="1:18" x14ac:dyDescent="0.2">
      <c r="A30200" t="s">
        <v>105202</v>
      </c>
      <c r="B30200" t="s">
        <v>105203</v>
      </c>
      <c r="C30200" t="s">
        <v>105204</v>
      </c>
      <c r="D30200" t="s">
        <v>105205</v>
      </c>
      <c r="E30200">
        <v>1000</v>
      </c>
      <c r="F30200" t="s">
        <v>18</v>
      </c>
      <c r="G30200" t="s">
        <v>25</v>
      </c>
      <c r="H30200" t="s">
        <v>99</v>
      </c>
      <c r="I30200" t="s">
        <v>20096</v>
      </c>
      <c r="J30200" t="s">
        <v>62750</v>
      </c>
      <c r="K30200">
        <v>1</v>
      </c>
      <c r="L30200" s="1">
        <v>40179</v>
      </c>
      <c r="M30200" s="1">
        <v>40422</v>
      </c>
      <c r="N30200" s="1">
        <v>40422</v>
      </c>
    </row>
    <row r="30201" spans="1:18" x14ac:dyDescent="0.2">
      <c r="A30201" t="s">
        <v>105206</v>
      </c>
      <c r="B30201" t="s">
        <v>105207</v>
      </c>
      <c r="C30201" t="s">
        <v>105208</v>
      </c>
      <c r="D30201" t="s">
        <v>127</v>
      </c>
      <c r="E30201">
        <v>2300000</v>
      </c>
      <c r="F30201" t="s">
        <v>18</v>
      </c>
      <c r="G30201" t="s">
        <v>19</v>
      </c>
      <c r="H30201">
        <v>25</v>
      </c>
      <c r="I30201" t="s">
        <v>5642</v>
      </c>
      <c r="J30201" t="s">
        <v>105209</v>
      </c>
      <c r="K30201">
        <v>1</v>
      </c>
      <c r="L30201" s="1">
        <v>40179</v>
      </c>
      <c r="M30201" s="1">
        <v>42325</v>
      </c>
      <c r="N30201" s="1">
        <v>42325</v>
      </c>
    </row>
    <row r="30202" spans="1:18" hidden="1" x14ac:dyDescent="0.2">
      <c r="A30202" t="s">
        <v>105210</v>
      </c>
      <c r="B30202" t="s">
        <v>105211</v>
      </c>
      <c r="C30202" t="s">
        <v>105212</v>
      </c>
      <c r="D30202" t="s">
        <v>42</v>
      </c>
      <c r="E30202">
        <v>453390</v>
      </c>
      <c r="F30202" t="s">
        <v>18</v>
      </c>
      <c r="G30202" t="s">
        <v>25</v>
      </c>
      <c r="H30202" t="s">
        <v>64</v>
      </c>
      <c r="I30202" t="s">
        <v>1221</v>
      </c>
      <c r="J30202" t="s">
        <v>105213</v>
      </c>
      <c r="K30202">
        <v>1</v>
      </c>
      <c r="M30202" s="1">
        <v>41172</v>
      </c>
      <c r="N30202" s="1">
        <v>41172</v>
      </c>
      <c r="O30202"/>
      <c r="P30202"/>
      <c r="Q30202"/>
      <c r="R30202"/>
    </row>
    <row r="30203" spans="1:18" x14ac:dyDescent="0.2">
      <c r="A30203" t="s">
        <v>105214</v>
      </c>
      <c r="B30203" t="s">
        <v>105215</v>
      </c>
      <c r="C30203" t="s">
        <v>105216</v>
      </c>
      <c r="D30203" t="s">
        <v>1377</v>
      </c>
      <c r="E30203">
        <v>145740</v>
      </c>
      <c r="F30203" t="s">
        <v>18</v>
      </c>
      <c r="G30203" t="s">
        <v>8713</v>
      </c>
      <c r="H30203">
        <v>15</v>
      </c>
      <c r="I30203" t="s">
        <v>8714</v>
      </c>
      <c r="J30203" t="s">
        <v>8714</v>
      </c>
      <c r="K30203">
        <v>4</v>
      </c>
      <c r="L30203" s="1">
        <v>41275</v>
      </c>
      <c r="M30203" s="1">
        <v>41143</v>
      </c>
      <c r="N30203" s="1">
        <v>41760</v>
      </c>
    </row>
    <row r="30204" spans="1:18" x14ac:dyDescent="0.2">
      <c r="A30204" t="s">
        <v>105217</v>
      </c>
      <c r="B30204" t="s">
        <v>105218</v>
      </c>
      <c r="C30204" t="s">
        <v>105219</v>
      </c>
      <c r="D30204" t="s">
        <v>105220</v>
      </c>
      <c r="E30204">
        <v>18916000</v>
      </c>
      <c r="F30204" t="s">
        <v>207</v>
      </c>
      <c r="G30204" t="s">
        <v>25</v>
      </c>
      <c r="H30204" t="s">
        <v>1234</v>
      </c>
      <c r="I30204" t="s">
        <v>1235</v>
      </c>
      <c r="J30204" t="s">
        <v>1235</v>
      </c>
      <c r="K30204">
        <v>3</v>
      </c>
      <c r="L30204" s="1">
        <v>38718</v>
      </c>
      <c r="M30204" s="1">
        <v>39083</v>
      </c>
      <c r="N30204" s="1">
        <v>40045</v>
      </c>
    </row>
    <row r="30205" spans="1:18" x14ac:dyDescent="0.2">
      <c r="A30205" t="s">
        <v>105221</v>
      </c>
      <c r="B30205" t="s">
        <v>105222</v>
      </c>
      <c r="C30205" t="s">
        <v>105223</v>
      </c>
      <c r="D30205" t="s">
        <v>741</v>
      </c>
      <c r="E30205">
        <v>1136865</v>
      </c>
      <c r="F30205" t="s">
        <v>18</v>
      </c>
      <c r="G30205" t="s">
        <v>57</v>
      </c>
      <c r="H30205" t="s">
        <v>58</v>
      </c>
      <c r="I30205" t="s">
        <v>16486</v>
      </c>
      <c r="J30205" t="s">
        <v>7659</v>
      </c>
      <c r="K30205">
        <v>2</v>
      </c>
      <c r="L30205" s="1">
        <v>39083</v>
      </c>
      <c r="M30205" s="1">
        <v>40394</v>
      </c>
      <c r="N30205" s="1">
        <v>41736</v>
      </c>
    </row>
    <row r="30206" spans="1:18" hidden="1" x14ac:dyDescent="0.2">
      <c r="A30206" t="s">
        <v>105224</v>
      </c>
      <c r="B30206" t="s">
        <v>105225</v>
      </c>
      <c r="C30206" t="s">
        <v>105226</v>
      </c>
      <c r="D30206" t="s">
        <v>94</v>
      </c>
      <c r="E30206">
        <v>4000000</v>
      </c>
      <c r="F30206" t="s">
        <v>18</v>
      </c>
      <c r="G30206" t="s">
        <v>25</v>
      </c>
      <c r="H30206" t="s">
        <v>82</v>
      </c>
      <c r="I30206" t="s">
        <v>83</v>
      </c>
      <c r="J30206" t="s">
        <v>105227</v>
      </c>
      <c r="K30206">
        <v>1</v>
      </c>
      <c r="M30206" s="1">
        <v>40939</v>
      </c>
      <c r="N30206" s="1">
        <v>40939</v>
      </c>
      <c r="O30206"/>
      <c r="P30206"/>
      <c r="Q30206"/>
      <c r="R30206"/>
    </row>
    <row r="30207" spans="1:18" x14ac:dyDescent="0.2">
      <c r="A30207" t="s">
        <v>105228</v>
      </c>
      <c r="B30207" t="s">
        <v>105229</v>
      </c>
      <c r="C30207" t="s">
        <v>105230</v>
      </c>
      <c r="D30207" t="s">
        <v>105231</v>
      </c>
      <c r="E30207">
        <v>151299999</v>
      </c>
      <c r="F30207" t="s">
        <v>18</v>
      </c>
      <c r="G30207" t="s">
        <v>25</v>
      </c>
      <c r="H30207" t="s">
        <v>64</v>
      </c>
      <c r="I30207" t="s">
        <v>966</v>
      </c>
      <c r="J30207" t="s">
        <v>967</v>
      </c>
      <c r="K30207">
        <v>10</v>
      </c>
      <c r="L30207" s="1">
        <v>38018</v>
      </c>
      <c r="M30207" s="1">
        <v>38467</v>
      </c>
      <c r="N30207" s="1">
        <v>42213</v>
      </c>
    </row>
    <row r="30208" spans="1:18" x14ac:dyDescent="0.2">
      <c r="A30208" t="s">
        <v>105232</v>
      </c>
      <c r="B30208" t="s">
        <v>105233</v>
      </c>
      <c r="C30208" t="s">
        <v>105234</v>
      </c>
      <c r="D30208" t="s">
        <v>75</v>
      </c>
      <c r="E30208">
        <v>27500000</v>
      </c>
      <c r="F30208" t="s">
        <v>18</v>
      </c>
      <c r="G30208" t="s">
        <v>37</v>
      </c>
      <c r="H30208">
        <v>23</v>
      </c>
      <c r="I30208" t="s">
        <v>182</v>
      </c>
      <c r="J30208" t="s">
        <v>182</v>
      </c>
      <c r="K30208">
        <v>4</v>
      </c>
      <c r="L30208" s="1">
        <v>39584</v>
      </c>
      <c r="M30208" s="1">
        <v>40561</v>
      </c>
      <c r="N30208" s="1">
        <v>42086</v>
      </c>
    </row>
    <row r="30209" spans="1:18" x14ac:dyDescent="0.2">
      <c r="A30209" t="s">
        <v>105235</v>
      </c>
      <c r="B30209" t="s">
        <v>105236</v>
      </c>
      <c r="C30209" t="s">
        <v>105237</v>
      </c>
      <c r="D30209" t="s">
        <v>75</v>
      </c>
      <c r="E30209">
        <v>115030</v>
      </c>
      <c r="F30209" t="s">
        <v>18</v>
      </c>
      <c r="G30209" t="s">
        <v>2271</v>
      </c>
      <c r="H30209">
        <v>34</v>
      </c>
      <c r="I30209" t="s">
        <v>2272</v>
      </c>
      <c r="J30209" t="s">
        <v>2272</v>
      </c>
      <c r="K30209">
        <v>1</v>
      </c>
      <c r="L30209" s="1">
        <v>40549</v>
      </c>
      <c r="M30209" s="1">
        <v>41653</v>
      </c>
      <c r="N30209" s="1">
        <v>41653</v>
      </c>
    </row>
    <row r="30210" spans="1:18" hidden="1" x14ac:dyDescent="0.2">
      <c r="A30210" t="s">
        <v>105238</v>
      </c>
      <c r="B30210" t="s">
        <v>105239</v>
      </c>
      <c r="C30210" t="s">
        <v>105240</v>
      </c>
      <c r="D30210" t="s">
        <v>105241</v>
      </c>
      <c r="E30210">
        <v>250000000</v>
      </c>
      <c r="F30210" t="s">
        <v>207</v>
      </c>
      <c r="K30210">
        <v>1</v>
      </c>
      <c r="M30210" s="1">
        <v>42302</v>
      </c>
      <c r="N30210" s="1">
        <v>42302</v>
      </c>
      <c r="O30210"/>
      <c r="P30210"/>
      <c r="Q30210"/>
      <c r="R30210"/>
    </row>
    <row r="30211" spans="1:18" x14ac:dyDescent="0.2">
      <c r="A30211" t="s">
        <v>105242</v>
      </c>
      <c r="B30211" t="s">
        <v>105243</v>
      </c>
      <c r="C30211" t="s">
        <v>105244</v>
      </c>
      <c r="D30211" t="s">
        <v>62036</v>
      </c>
      <c r="E30211">
        <v>17000</v>
      </c>
      <c r="F30211" t="s">
        <v>18</v>
      </c>
      <c r="G30211" t="s">
        <v>27809</v>
      </c>
      <c r="H30211">
        <v>23</v>
      </c>
      <c r="I30211" t="s">
        <v>59915</v>
      </c>
      <c r="J30211" t="s">
        <v>105245</v>
      </c>
      <c r="K30211">
        <v>1</v>
      </c>
      <c r="L30211" s="1">
        <v>40909</v>
      </c>
      <c r="M30211" s="1">
        <v>41760</v>
      </c>
      <c r="N30211" s="1">
        <v>41760</v>
      </c>
    </row>
    <row r="30212" spans="1:18" hidden="1" x14ac:dyDescent="0.2">
      <c r="A30212" t="s">
        <v>105246</v>
      </c>
      <c r="B30212" t="s">
        <v>105247</v>
      </c>
      <c r="C30212" t="s">
        <v>105248</v>
      </c>
      <c r="D30212" t="s">
        <v>105249</v>
      </c>
      <c r="E30212" t="s">
        <v>43</v>
      </c>
      <c r="F30212" t="s">
        <v>18</v>
      </c>
      <c r="G30212" t="s">
        <v>347</v>
      </c>
      <c r="H30212">
        <v>9</v>
      </c>
      <c r="I30212" t="s">
        <v>2418</v>
      </c>
      <c r="J30212" t="s">
        <v>2418</v>
      </c>
      <c r="K30212">
        <v>1</v>
      </c>
      <c r="L30212" s="1">
        <v>41515</v>
      </c>
      <c r="M30212" s="1">
        <v>41676</v>
      </c>
      <c r="N30212" s="1">
        <v>41676</v>
      </c>
      <c r="O30212"/>
      <c r="P30212"/>
      <c r="Q30212"/>
      <c r="R30212"/>
    </row>
    <row r="30213" spans="1:18" x14ac:dyDescent="0.2">
      <c r="A30213" t="s">
        <v>105250</v>
      </c>
      <c r="B30213" t="s">
        <v>105251</v>
      </c>
      <c r="C30213" t="s">
        <v>105252</v>
      </c>
      <c r="D30213" t="s">
        <v>105253</v>
      </c>
      <c r="E30213">
        <v>355727</v>
      </c>
      <c r="F30213" t="s">
        <v>18</v>
      </c>
      <c r="G30213" t="s">
        <v>25</v>
      </c>
      <c r="H30213" t="s">
        <v>2791</v>
      </c>
      <c r="I30213" t="s">
        <v>8027</v>
      </c>
      <c r="J30213" t="s">
        <v>105254</v>
      </c>
      <c r="K30213">
        <v>3</v>
      </c>
      <c r="L30213" s="1">
        <v>41275</v>
      </c>
      <c r="M30213" s="1">
        <v>41518</v>
      </c>
      <c r="N30213" s="1">
        <v>41743</v>
      </c>
    </row>
    <row r="30214" spans="1:18" x14ac:dyDescent="0.2">
      <c r="A30214" t="s">
        <v>105255</v>
      </c>
      <c r="B30214" t="s">
        <v>105256</v>
      </c>
      <c r="C30214" t="s">
        <v>105257</v>
      </c>
      <c r="D30214" t="s">
        <v>105258</v>
      </c>
      <c r="E30214">
        <v>409475</v>
      </c>
      <c r="F30214" t="s">
        <v>18</v>
      </c>
      <c r="G30214" t="s">
        <v>23107</v>
      </c>
      <c r="H30214">
        <v>81</v>
      </c>
      <c r="I30214" t="s">
        <v>23108</v>
      </c>
      <c r="J30214" t="s">
        <v>23108</v>
      </c>
      <c r="K30214">
        <v>3</v>
      </c>
      <c r="L30214" s="1">
        <v>40238</v>
      </c>
      <c r="M30214" s="1">
        <v>40715</v>
      </c>
      <c r="N30214" s="1">
        <v>41009</v>
      </c>
    </row>
    <row r="30215" spans="1:18" x14ac:dyDescent="0.2">
      <c r="A30215" t="s">
        <v>105259</v>
      </c>
      <c r="B30215" t="s">
        <v>105260</v>
      </c>
      <c r="C30215" t="s">
        <v>105261</v>
      </c>
      <c r="D30215" t="s">
        <v>105262</v>
      </c>
      <c r="E30215">
        <v>150000</v>
      </c>
      <c r="F30215" t="s">
        <v>18</v>
      </c>
      <c r="G30215" t="s">
        <v>2271</v>
      </c>
      <c r="H30215">
        <v>34</v>
      </c>
      <c r="I30215" t="s">
        <v>2272</v>
      </c>
      <c r="J30215" t="s">
        <v>2272</v>
      </c>
      <c r="K30215">
        <v>1</v>
      </c>
      <c r="L30215" s="1">
        <v>42010</v>
      </c>
      <c r="M30215" s="1">
        <v>41915</v>
      </c>
      <c r="N30215" s="1">
        <v>41915</v>
      </c>
    </row>
    <row r="30216" spans="1:18" hidden="1" x14ac:dyDescent="0.2">
      <c r="A30216" t="s">
        <v>105263</v>
      </c>
      <c r="B30216" t="s">
        <v>105264</v>
      </c>
      <c r="C30216" t="s">
        <v>105265</v>
      </c>
      <c r="D30216" t="s">
        <v>105266</v>
      </c>
      <c r="E30216" t="s">
        <v>43</v>
      </c>
      <c r="F30216" t="s">
        <v>18</v>
      </c>
      <c r="G30216" t="s">
        <v>479</v>
      </c>
      <c r="I30216" t="s">
        <v>480</v>
      </c>
      <c r="J30216" t="s">
        <v>480</v>
      </c>
      <c r="K30216">
        <v>2</v>
      </c>
      <c r="L30216" s="1">
        <v>40911</v>
      </c>
      <c r="M30216" s="1">
        <v>41000</v>
      </c>
      <c r="N30216" s="1">
        <v>41003</v>
      </c>
      <c r="O30216"/>
      <c r="P30216"/>
      <c r="Q30216"/>
      <c r="R30216"/>
    </row>
    <row r="30217" spans="1:18" x14ac:dyDescent="0.2">
      <c r="A30217" t="s">
        <v>105267</v>
      </c>
      <c r="B30217" t="s">
        <v>105268</v>
      </c>
      <c r="C30217" t="s">
        <v>105269</v>
      </c>
      <c r="D30217" t="s">
        <v>70</v>
      </c>
      <c r="E30217">
        <v>2304999</v>
      </c>
      <c r="F30217" t="s">
        <v>113</v>
      </c>
      <c r="G30217" t="s">
        <v>25</v>
      </c>
      <c r="H30217" t="s">
        <v>64</v>
      </c>
      <c r="I30217" t="s">
        <v>65</v>
      </c>
      <c r="J30217" t="s">
        <v>71</v>
      </c>
      <c r="K30217">
        <v>3</v>
      </c>
      <c r="L30217" s="1">
        <v>40544</v>
      </c>
      <c r="M30217" s="1">
        <v>40544</v>
      </c>
      <c r="N30217" s="1">
        <v>41596</v>
      </c>
    </row>
    <row r="30218" spans="1:18" x14ac:dyDescent="0.2">
      <c r="A30218" t="s">
        <v>105270</v>
      </c>
      <c r="B30218" t="s">
        <v>105268</v>
      </c>
      <c r="C30218" t="s">
        <v>105271</v>
      </c>
      <c r="D30218" t="s">
        <v>105272</v>
      </c>
      <c r="E30218">
        <v>7662250</v>
      </c>
      <c r="F30218" t="s">
        <v>18</v>
      </c>
      <c r="G30218" t="s">
        <v>25</v>
      </c>
      <c r="H30218" t="s">
        <v>106</v>
      </c>
      <c r="I30218" t="s">
        <v>107</v>
      </c>
      <c r="J30218" t="s">
        <v>108</v>
      </c>
      <c r="K30218">
        <v>6</v>
      </c>
      <c r="L30218" s="1">
        <v>40926</v>
      </c>
      <c r="M30218" s="1">
        <v>40982</v>
      </c>
      <c r="N30218" s="1">
        <v>42290</v>
      </c>
    </row>
    <row r="30219" spans="1:18" hidden="1" x14ac:dyDescent="0.2">
      <c r="A30219" t="s">
        <v>105273</v>
      </c>
      <c r="B30219" t="s">
        <v>105268</v>
      </c>
      <c r="C30219" t="s">
        <v>105274</v>
      </c>
      <c r="D30219" t="s">
        <v>105275</v>
      </c>
      <c r="E30219">
        <v>60000</v>
      </c>
      <c r="F30219" t="s">
        <v>18</v>
      </c>
      <c r="K30219">
        <v>1</v>
      </c>
      <c r="M30219" s="1">
        <v>42202</v>
      </c>
      <c r="N30219" s="1">
        <v>42202</v>
      </c>
      <c r="O30219"/>
      <c r="P30219"/>
      <c r="Q30219"/>
      <c r="R30219"/>
    </row>
    <row r="30220" spans="1:18" x14ac:dyDescent="0.2">
      <c r="A30220" t="s">
        <v>105276</v>
      </c>
      <c r="B30220" t="s">
        <v>105277</v>
      </c>
      <c r="C30220" t="s">
        <v>105278</v>
      </c>
      <c r="D30220" t="s">
        <v>50</v>
      </c>
      <c r="E30220">
        <v>4835597</v>
      </c>
      <c r="F30220" t="s">
        <v>18</v>
      </c>
      <c r="G30220" t="s">
        <v>128</v>
      </c>
      <c r="H30220" t="s">
        <v>105279</v>
      </c>
      <c r="I30220" t="s">
        <v>2039</v>
      </c>
      <c r="J30220" t="s">
        <v>1645</v>
      </c>
      <c r="K30220">
        <v>2</v>
      </c>
      <c r="L30220" s="1">
        <v>40179</v>
      </c>
      <c r="M30220" s="1">
        <v>41429</v>
      </c>
      <c r="N30220" s="1">
        <v>41528</v>
      </c>
    </row>
    <row r="30221" spans="1:18" x14ac:dyDescent="0.2">
      <c r="A30221" t="s">
        <v>105280</v>
      </c>
      <c r="B30221" t="s">
        <v>105268</v>
      </c>
      <c r="C30221" t="s">
        <v>105281</v>
      </c>
      <c r="D30221" t="s">
        <v>105282</v>
      </c>
      <c r="E30221">
        <v>800000</v>
      </c>
      <c r="F30221" t="s">
        <v>18</v>
      </c>
      <c r="G30221" t="s">
        <v>25</v>
      </c>
      <c r="H30221" t="s">
        <v>64</v>
      </c>
      <c r="I30221" t="s">
        <v>95</v>
      </c>
      <c r="J30221" t="s">
        <v>95</v>
      </c>
      <c r="K30221">
        <v>1</v>
      </c>
      <c r="L30221" s="1">
        <v>41365</v>
      </c>
      <c r="M30221" s="1">
        <v>41852</v>
      </c>
      <c r="N30221" s="1">
        <v>41852</v>
      </c>
    </row>
    <row r="30222" spans="1:18" x14ac:dyDescent="0.2">
      <c r="A30222" t="s">
        <v>105283</v>
      </c>
      <c r="B30222" t="s">
        <v>105284</v>
      </c>
      <c r="C30222" t="s">
        <v>105285</v>
      </c>
      <c r="D30222" t="s">
        <v>24855</v>
      </c>
      <c r="E30222">
        <v>1600000</v>
      </c>
      <c r="F30222" t="s">
        <v>18</v>
      </c>
      <c r="G30222" t="s">
        <v>128</v>
      </c>
      <c r="H30222" t="s">
        <v>129</v>
      </c>
      <c r="I30222" t="s">
        <v>130</v>
      </c>
      <c r="J30222" t="s">
        <v>130</v>
      </c>
      <c r="K30222">
        <v>1</v>
      </c>
      <c r="L30222" s="1">
        <v>41759</v>
      </c>
      <c r="M30222" s="1">
        <v>41884</v>
      </c>
      <c r="N30222" s="1">
        <v>41884</v>
      </c>
    </row>
    <row r="30223" spans="1:18" hidden="1" x14ac:dyDescent="0.2">
      <c r="A30223" t="s">
        <v>105286</v>
      </c>
      <c r="B30223" t="s">
        <v>105287</v>
      </c>
      <c r="C30223" t="s">
        <v>105288</v>
      </c>
      <c r="D30223" t="s">
        <v>42</v>
      </c>
      <c r="E30223" t="s">
        <v>43</v>
      </c>
      <c r="F30223" t="s">
        <v>18</v>
      </c>
      <c r="G30223" t="s">
        <v>19</v>
      </c>
      <c r="H30223">
        <v>7</v>
      </c>
      <c r="I30223" t="s">
        <v>672</v>
      </c>
      <c r="J30223" t="s">
        <v>672</v>
      </c>
      <c r="K30223">
        <v>2</v>
      </c>
      <c r="L30223" s="1">
        <v>40909</v>
      </c>
      <c r="M30223" s="1">
        <v>41556</v>
      </c>
      <c r="N30223" s="1">
        <v>42170</v>
      </c>
      <c r="O30223"/>
      <c r="P30223"/>
      <c r="Q30223"/>
      <c r="R30223"/>
    </row>
    <row r="30224" spans="1:18" x14ac:dyDescent="0.2">
      <c r="A30224" t="s">
        <v>105289</v>
      </c>
      <c r="B30224" t="s">
        <v>105290</v>
      </c>
      <c r="C30224" t="s">
        <v>105291</v>
      </c>
      <c r="D30224" t="s">
        <v>105292</v>
      </c>
      <c r="E30224">
        <v>30000</v>
      </c>
      <c r="F30224" t="s">
        <v>18</v>
      </c>
      <c r="G30224" t="s">
        <v>2811</v>
      </c>
      <c r="H30224">
        <v>3</v>
      </c>
      <c r="I30224" t="s">
        <v>17368</v>
      </c>
      <c r="J30224" t="s">
        <v>17368</v>
      </c>
      <c r="K30224">
        <v>1</v>
      </c>
      <c r="L30224" s="1">
        <v>41588</v>
      </c>
      <c r="M30224" s="1">
        <v>41653</v>
      </c>
      <c r="N30224" s="1">
        <v>41653</v>
      </c>
    </row>
    <row r="30225" spans="1:18" x14ac:dyDescent="0.2">
      <c r="A30225" t="s">
        <v>105293</v>
      </c>
      <c r="B30225" t="s">
        <v>105294</v>
      </c>
      <c r="C30225" t="s">
        <v>105295</v>
      </c>
      <c r="D30225" t="s">
        <v>105296</v>
      </c>
      <c r="E30225">
        <v>250000</v>
      </c>
      <c r="F30225" t="s">
        <v>18</v>
      </c>
      <c r="G30225" t="s">
        <v>84214</v>
      </c>
      <c r="H30225">
        <v>10</v>
      </c>
      <c r="I30225" t="s">
        <v>105297</v>
      </c>
      <c r="J30225" t="s">
        <v>105298</v>
      </c>
      <c r="K30225">
        <v>1</v>
      </c>
      <c r="L30225" s="1">
        <v>41548</v>
      </c>
      <c r="M30225" s="1">
        <v>41429</v>
      </c>
      <c r="N30225" s="1">
        <v>41429</v>
      </c>
    </row>
    <row r="30226" spans="1:18" x14ac:dyDescent="0.2">
      <c r="A30226" t="s">
        <v>105299</v>
      </c>
      <c r="B30226" t="s">
        <v>105300</v>
      </c>
      <c r="C30226" t="s">
        <v>105301</v>
      </c>
      <c r="D30226" t="s">
        <v>36</v>
      </c>
      <c r="E30226">
        <v>150040</v>
      </c>
      <c r="F30226" t="s">
        <v>18</v>
      </c>
      <c r="G30226" t="s">
        <v>57</v>
      </c>
      <c r="H30226" t="s">
        <v>58</v>
      </c>
      <c r="I30226" t="s">
        <v>59</v>
      </c>
      <c r="J30226" t="s">
        <v>59</v>
      </c>
      <c r="K30226">
        <v>3</v>
      </c>
      <c r="L30226" s="1">
        <v>40544</v>
      </c>
      <c r="M30226" s="1">
        <v>41051</v>
      </c>
      <c r="N30226" s="1">
        <v>41334</v>
      </c>
    </row>
    <row r="30227" spans="1:18" x14ac:dyDescent="0.2">
      <c r="A30227" t="s">
        <v>105302</v>
      </c>
      <c r="B30227" t="s">
        <v>105303</v>
      </c>
      <c r="C30227" t="s">
        <v>105304</v>
      </c>
      <c r="D30227" t="s">
        <v>105305</v>
      </c>
      <c r="E30227">
        <v>15000</v>
      </c>
      <c r="F30227" t="s">
        <v>18</v>
      </c>
      <c r="K30227">
        <v>1</v>
      </c>
      <c r="L30227" s="1">
        <v>40309</v>
      </c>
      <c r="M30227" s="1">
        <v>40309</v>
      </c>
      <c r="N30227" s="1">
        <v>40309</v>
      </c>
    </row>
    <row r="30228" spans="1:18" x14ac:dyDescent="0.2">
      <c r="A30228" t="s">
        <v>105306</v>
      </c>
      <c r="B30228" t="s">
        <v>105307</v>
      </c>
      <c r="C30228" t="s">
        <v>105308</v>
      </c>
      <c r="D30228" t="s">
        <v>248</v>
      </c>
      <c r="E30228">
        <v>32000000</v>
      </c>
      <c r="F30228" t="s">
        <v>18</v>
      </c>
      <c r="G30228" t="s">
        <v>25</v>
      </c>
      <c r="H30228" t="s">
        <v>158</v>
      </c>
      <c r="I30228" t="s">
        <v>244</v>
      </c>
      <c r="J30228" t="s">
        <v>244</v>
      </c>
      <c r="K30228">
        <v>2</v>
      </c>
      <c r="L30228" s="1">
        <v>36526</v>
      </c>
      <c r="M30228" s="1">
        <v>41157</v>
      </c>
      <c r="N30228" s="1">
        <v>41842</v>
      </c>
    </row>
    <row r="30229" spans="1:18" hidden="1" x14ac:dyDescent="0.2">
      <c r="A30229" t="s">
        <v>105309</v>
      </c>
      <c r="B30229" t="s">
        <v>105310</v>
      </c>
      <c r="C30229" t="s">
        <v>105311</v>
      </c>
      <c r="D30229" t="s">
        <v>105312</v>
      </c>
      <c r="E30229">
        <v>5300000</v>
      </c>
      <c r="F30229" t="s">
        <v>18</v>
      </c>
      <c r="G30229" t="s">
        <v>25</v>
      </c>
      <c r="H30229" t="s">
        <v>1080</v>
      </c>
      <c r="I30229" t="s">
        <v>1081</v>
      </c>
      <c r="J30229" t="s">
        <v>1081</v>
      </c>
      <c r="K30229">
        <v>1</v>
      </c>
      <c r="M30229" s="1">
        <v>42011</v>
      </c>
      <c r="N30229" s="1">
        <v>42011</v>
      </c>
      <c r="O30229"/>
      <c r="P30229"/>
      <c r="Q30229"/>
      <c r="R30229"/>
    </row>
    <row r="30230" spans="1:18" hidden="1" x14ac:dyDescent="0.2">
      <c r="A30230" t="s">
        <v>105313</v>
      </c>
      <c r="B30230" t="s">
        <v>105314</v>
      </c>
      <c r="C30230" t="s">
        <v>105315</v>
      </c>
      <c r="D30230" t="s">
        <v>105316</v>
      </c>
      <c r="E30230" t="s">
        <v>43</v>
      </c>
      <c r="F30230" t="s">
        <v>18</v>
      </c>
      <c r="G30230" t="s">
        <v>128</v>
      </c>
      <c r="H30230" t="s">
        <v>129</v>
      </c>
      <c r="I30230" t="s">
        <v>130</v>
      </c>
      <c r="J30230" t="s">
        <v>130</v>
      </c>
      <c r="K30230">
        <v>1</v>
      </c>
      <c r="M30230" s="1">
        <v>40700</v>
      </c>
      <c r="N30230" s="1">
        <v>40700</v>
      </c>
      <c r="O30230"/>
      <c r="P30230"/>
      <c r="Q30230"/>
      <c r="R30230"/>
    </row>
    <row r="30231" spans="1:18" x14ac:dyDescent="0.2">
      <c r="A30231" t="s">
        <v>105317</v>
      </c>
      <c r="B30231" t="s">
        <v>105318</v>
      </c>
      <c r="C30231" t="s">
        <v>105319</v>
      </c>
      <c r="D30231" t="s">
        <v>41644</v>
      </c>
      <c r="E30231">
        <v>15999999</v>
      </c>
      <c r="F30231" t="s">
        <v>113</v>
      </c>
      <c r="G30231" t="s">
        <v>25</v>
      </c>
      <c r="H30231" t="s">
        <v>64</v>
      </c>
      <c r="I30231" t="s">
        <v>65</v>
      </c>
      <c r="J30231" t="s">
        <v>114</v>
      </c>
      <c r="K30231">
        <v>4</v>
      </c>
      <c r="L30231" s="1">
        <v>40179</v>
      </c>
      <c r="M30231" s="1">
        <v>40261</v>
      </c>
      <c r="N30231" s="1">
        <v>41529</v>
      </c>
    </row>
    <row r="30232" spans="1:18" x14ac:dyDescent="0.2">
      <c r="A30232" t="s">
        <v>105320</v>
      </c>
      <c r="B30232" t="s">
        <v>105321</v>
      </c>
      <c r="C30232" t="s">
        <v>105322</v>
      </c>
      <c r="D30232" t="s">
        <v>3607</v>
      </c>
      <c r="E30232">
        <v>7700000</v>
      </c>
      <c r="F30232" t="s">
        <v>18</v>
      </c>
      <c r="G30232" t="s">
        <v>25</v>
      </c>
      <c r="H30232" t="s">
        <v>64</v>
      </c>
      <c r="I30232" t="s">
        <v>65</v>
      </c>
      <c r="J30232" t="s">
        <v>71</v>
      </c>
      <c r="K30232">
        <v>2</v>
      </c>
      <c r="L30232" s="1">
        <v>41365</v>
      </c>
      <c r="M30232" s="1">
        <v>41275</v>
      </c>
      <c r="N30232" s="1">
        <v>42193</v>
      </c>
    </row>
    <row r="30233" spans="1:18" hidden="1" x14ac:dyDescent="0.2">
      <c r="A30233" t="s">
        <v>105323</v>
      </c>
      <c r="B30233" t="s">
        <v>105324</v>
      </c>
      <c r="C30233" t="s">
        <v>105325</v>
      </c>
      <c r="D30233" t="s">
        <v>643</v>
      </c>
      <c r="E30233" t="s">
        <v>43</v>
      </c>
      <c r="F30233" t="s">
        <v>18</v>
      </c>
      <c r="G30233" t="s">
        <v>19</v>
      </c>
      <c r="H30233">
        <v>28</v>
      </c>
      <c r="I30233" t="s">
        <v>12511</v>
      </c>
      <c r="J30233" t="s">
        <v>12511</v>
      </c>
      <c r="K30233">
        <v>1</v>
      </c>
      <c r="M30233" s="1">
        <v>41717</v>
      </c>
      <c r="N30233" s="1">
        <v>41717</v>
      </c>
      <c r="O30233"/>
      <c r="P30233"/>
      <c r="Q30233"/>
      <c r="R30233"/>
    </row>
    <row r="30234" spans="1:18" x14ac:dyDescent="0.2">
      <c r="A30234" t="s">
        <v>105326</v>
      </c>
      <c r="B30234" t="s">
        <v>105327</v>
      </c>
      <c r="C30234" t="s">
        <v>105328</v>
      </c>
      <c r="D30234" t="s">
        <v>105329</v>
      </c>
      <c r="E30234">
        <v>1204795</v>
      </c>
      <c r="F30234" t="s">
        <v>207</v>
      </c>
      <c r="G30234" t="s">
        <v>1062</v>
      </c>
      <c r="H30234">
        <v>7</v>
      </c>
      <c r="I30234" t="s">
        <v>10876</v>
      </c>
      <c r="J30234" t="s">
        <v>10876</v>
      </c>
      <c r="K30234">
        <v>3</v>
      </c>
      <c r="L30234" s="1">
        <v>39173</v>
      </c>
      <c r="M30234" s="1">
        <v>39212</v>
      </c>
      <c r="N30234" s="1">
        <v>39598</v>
      </c>
    </row>
    <row r="30235" spans="1:18" x14ac:dyDescent="0.2">
      <c r="A30235" t="s">
        <v>105330</v>
      </c>
      <c r="B30235" t="s">
        <v>105331</v>
      </c>
      <c r="C30235" t="s">
        <v>105332</v>
      </c>
      <c r="D30235" t="s">
        <v>105333</v>
      </c>
      <c r="E30235">
        <v>150000000</v>
      </c>
      <c r="F30235" t="s">
        <v>18</v>
      </c>
      <c r="K30235">
        <v>1</v>
      </c>
      <c r="L30235" s="1">
        <v>37622</v>
      </c>
      <c r="M30235" s="1">
        <v>41493</v>
      </c>
      <c r="N30235" s="1">
        <v>41493</v>
      </c>
    </row>
    <row r="30236" spans="1:18" hidden="1" x14ac:dyDescent="0.2">
      <c r="A30236" t="s">
        <v>105334</v>
      </c>
      <c r="B30236" t="s">
        <v>105335</v>
      </c>
      <c r="C30236" t="s">
        <v>105336</v>
      </c>
      <c r="E30236" t="s">
        <v>43</v>
      </c>
      <c r="F30236" t="s">
        <v>18</v>
      </c>
      <c r="G30236" t="s">
        <v>57</v>
      </c>
      <c r="H30236" t="s">
        <v>202</v>
      </c>
      <c r="I30236" t="s">
        <v>203</v>
      </c>
      <c r="J30236" t="s">
        <v>3500</v>
      </c>
      <c r="K30236">
        <v>1</v>
      </c>
      <c r="M30236" s="1">
        <v>40695</v>
      </c>
      <c r="N30236" s="1">
        <v>40695</v>
      </c>
      <c r="O30236"/>
      <c r="P30236"/>
      <c r="Q30236"/>
      <c r="R30236"/>
    </row>
    <row r="30237" spans="1:18" hidden="1" x14ac:dyDescent="0.2">
      <c r="A30237" t="s">
        <v>105337</v>
      </c>
      <c r="B30237" t="s">
        <v>105338</v>
      </c>
      <c r="C30237" t="s">
        <v>105339</v>
      </c>
      <c r="D30237" t="s">
        <v>42</v>
      </c>
      <c r="E30237" t="s">
        <v>43</v>
      </c>
      <c r="F30237" t="s">
        <v>18</v>
      </c>
      <c r="G30237" t="s">
        <v>25</v>
      </c>
      <c r="H30237" t="s">
        <v>44</v>
      </c>
      <c r="I30237" t="s">
        <v>282</v>
      </c>
      <c r="J30237" t="s">
        <v>282</v>
      </c>
      <c r="K30237">
        <v>1</v>
      </c>
      <c r="L30237" s="1">
        <v>38723</v>
      </c>
      <c r="M30237" s="1">
        <v>40980</v>
      </c>
      <c r="N30237" s="1">
        <v>40980</v>
      </c>
      <c r="O30237"/>
      <c r="P30237"/>
      <c r="Q30237"/>
      <c r="R30237"/>
    </row>
    <row r="30238" spans="1:18" x14ac:dyDescent="0.2">
      <c r="A30238" t="s">
        <v>105340</v>
      </c>
      <c r="B30238" t="s">
        <v>105341</v>
      </c>
      <c r="C30238" t="s">
        <v>105342</v>
      </c>
      <c r="D30238" t="s">
        <v>105343</v>
      </c>
      <c r="E30238">
        <v>1514912</v>
      </c>
      <c r="F30238" t="s">
        <v>18</v>
      </c>
      <c r="G30238" t="s">
        <v>165</v>
      </c>
      <c r="H30238" t="s">
        <v>5601</v>
      </c>
      <c r="I30238" t="s">
        <v>1229</v>
      </c>
      <c r="J30238" t="s">
        <v>105344</v>
      </c>
      <c r="K30238">
        <v>1</v>
      </c>
      <c r="L30238" s="1">
        <v>40544</v>
      </c>
      <c r="M30238" s="1">
        <v>41943</v>
      </c>
      <c r="N30238" s="1">
        <v>41943</v>
      </c>
    </row>
    <row r="30239" spans="1:18" hidden="1" x14ac:dyDescent="0.2">
      <c r="A30239" t="s">
        <v>105345</v>
      </c>
      <c r="B30239" t="s">
        <v>105346</v>
      </c>
      <c r="C30239" t="s">
        <v>105347</v>
      </c>
      <c r="D30239" t="s">
        <v>2199</v>
      </c>
      <c r="E30239" t="s">
        <v>43</v>
      </c>
      <c r="F30239" t="s">
        <v>18</v>
      </c>
      <c r="G30239" t="s">
        <v>552</v>
      </c>
      <c r="H30239">
        <v>56</v>
      </c>
      <c r="I30239" t="s">
        <v>20542</v>
      </c>
      <c r="J30239" t="s">
        <v>42072</v>
      </c>
      <c r="K30239">
        <v>1</v>
      </c>
      <c r="L30239" s="1">
        <v>41579</v>
      </c>
      <c r="M30239" s="1">
        <v>41579</v>
      </c>
      <c r="N30239" s="1">
        <v>41579</v>
      </c>
      <c r="O30239"/>
      <c r="P30239"/>
      <c r="Q30239"/>
      <c r="R30239"/>
    </row>
    <row r="30240" spans="1:18" hidden="1" x14ac:dyDescent="0.2">
      <c r="A30240" t="s">
        <v>105348</v>
      </c>
      <c r="B30240" t="s">
        <v>105349</v>
      </c>
      <c r="C30240" t="s">
        <v>105350</v>
      </c>
      <c r="D30240" t="s">
        <v>105351</v>
      </c>
      <c r="E30240">
        <v>185000</v>
      </c>
      <c r="F30240" t="s">
        <v>18</v>
      </c>
      <c r="G30240" t="s">
        <v>25</v>
      </c>
      <c r="H30240" t="s">
        <v>106</v>
      </c>
      <c r="I30240" t="s">
        <v>107</v>
      </c>
      <c r="J30240" t="s">
        <v>108</v>
      </c>
      <c r="K30240">
        <v>1</v>
      </c>
      <c r="M30240" s="1">
        <v>40238</v>
      </c>
      <c r="N30240" s="1">
        <v>40238</v>
      </c>
      <c r="O30240"/>
      <c r="P30240"/>
      <c r="Q30240"/>
      <c r="R30240"/>
    </row>
    <row r="30241" spans="1:18" x14ac:dyDescent="0.2">
      <c r="A30241" t="s">
        <v>105352</v>
      </c>
      <c r="B30241" t="s">
        <v>105353</v>
      </c>
      <c r="C30241" t="s">
        <v>105354</v>
      </c>
      <c r="D30241" t="s">
        <v>105355</v>
      </c>
      <c r="E30241">
        <v>70000</v>
      </c>
      <c r="F30241" t="s">
        <v>18</v>
      </c>
      <c r="G30241" t="s">
        <v>4627</v>
      </c>
      <c r="H30241">
        <v>13</v>
      </c>
      <c r="I30241" t="s">
        <v>4628</v>
      </c>
      <c r="J30241" t="s">
        <v>4628</v>
      </c>
      <c r="K30241">
        <v>1</v>
      </c>
      <c r="L30241" s="1">
        <v>41275</v>
      </c>
      <c r="M30241" s="1">
        <v>41414</v>
      </c>
      <c r="N30241" s="1">
        <v>41414</v>
      </c>
    </row>
    <row r="30242" spans="1:18" x14ac:dyDescent="0.2">
      <c r="A30242" t="s">
        <v>105356</v>
      </c>
      <c r="B30242" t="s">
        <v>105357</v>
      </c>
      <c r="C30242" t="s">
        <v>105358</v>
      </c>
      <c r="D30242" t="s">
        <v>307</v>
      </c>
      <c r="E30242">
        <v>2000000</v>
      </c>
      <c r="F30242" t="s">
        <v>18</v>
      </c>
      <c r="G30242" t="s">
        <v>19</v>
      </c>
      <c r="H30242">
        <v>7</v>
      </c>
      <c r="I30242" t="s">
        <v>672</v>
      </c>
      <c r="J30242" t="s">
        <v>672</v>
      </c>
      <c r="K30242">
        <v>2</v>
      </c>
      <c r="L30242" s="1">
        <v>40909</v>
      </c>
      <c r="M30242" s="1">
        <v>41478</v>
      </c>
      <c r="N30242" s="1">
        <v>41933</v>
      </c>
    </row>
    <row r="30243" spans="1:18" x14ac:dyDescent="0.2">
      <c r="A30243" t="s">
        <v>105359</v>
      </c>
      <c r="B30243" t="s">
        <v>105360</v>
      </c>
      <c r="C30243" t="s">
        <v>105361</v>
      </c>
      <c r="D30243" t="s">
        <v>56</v>
      </c>
      <c r="E30243">
        <v>600000</v>
      </c>
      <c r="F30243" t="s">
        <v>18</v>
      </c>
      <c r="G30243" t="s">
        <v>25</v>
      </c>
      <c r="H30243" t="s">
        <v>158</v>
      </c>
      <c r="I30243" t="s">
        <v>244</v>
      </c>
      <c r="J30243" t="s">
        <v>244</v>
      </c>
      <c r="K30243">
        <v>1</v>
      </c>
      <c r="L30243" s="1">
        <v>39814</v>
      </c>
      <c r="M30243" s="1">
        <v>40703</v>
      </c>
      <c r="N30243" s="1">
        <v>40703</v>
      </c>
    </row>
    <row r="30244" spans="1:18" x14ac:dyDescent="0.2">
      <c r="A30244" t="s">
        <v>105362</v>
      </c>
      <c r="B30244" t="s">
        <v>105363</v>
      </c>
      <c r="C30244" t="s">
        <v>105364</v>
      </c>
      <c r="D30244" t="s">
        <v>56</v>
      </c>
      <c r="E30244">
        <v>7600000</v>
      </c>
      <c r="F30244" t="s">
        <v>18</v>
      </c>
      <c r="G30244" t="s">
        <v>128</v>
      </c>
      <c r="H30244" t="s">
        <v>3855</v>
      </c>
      <c r="I30244" t="s">
        <v>3220</v>
      </c>
      <c r="J30244" t="s">
        <v>105365</v>
      </c>
      <c r="K30244">
        <v>1</v>
      </c>
      <c r="L30244" s="1">
        <v>38353</v>
      </c>
      <c r="M30244" s="1">
        <v>41158</v>
      </c>
      <c r="N30244" s="1">
        <v>41158</v>
      </c>
    </row>
    <row r="30245" spans="1:18" hidden="1" x14ac:dyDescent="0.2">
      <c r="A30245" t="s">
        <v>105366</v>
      </c>
      <c r="B30245" t="s">
        <v>105367</v>
      </c>
      <c r="C30245" t="s">
        <v>105368</v>
      </c>
      <c r="D30245" t="s">
        <v>3372</v>
      </c>
      <c r="E30245">
        <v>248700000</v>
      </c>
      <c r="F30245" t="s">
        <v>689</v>
      </c>
      <c r="G30245" t="s">
        <v>25</v>
      </c>
      <c r="H30245" t="s">
        <v>158</v>
      </c>
      <c r="I30245" t="s">
        <v>244</v>
      </c>
      <c r="J30245" t="s">
        <v>15378</v>
      </c>
      <c r="K30245">
        <v>7</v>
      </c>
      <c r="M30245" s="1">
        <v>40485</v>
      </c>
      <c r="N30245" s="1">
        <v>41820</v>
      </c>
      <c r="O30245"/>
      <c r="P30245"/>
      <c r="Q30245"/>
      <c r="R30245"/>
    </row>
    <row r="30246" spans="1:18" hidden="1" x14ac:dyDescent="0.2">
      <c r="A30246" t="s">
        <v>105369</v>
      </c>
      <c r="B30246" t="s">
        <v>105370</v>
      </c>
      <c r="C30246" t="s">
        <v>105371</v>
      </c>
      <c r="D30246" t="s">
        <v>42</v>
      </c>
      <c r="E30246">
        <v>26000000</v>
      </c>
      <c r="F30246" t="s">
        <v>113</v>
      </c>
      <c r="G30246" t="s">
        <v>25</v>
      </c>
      <c r="H30246" t="s">
        <v>64</v>
      </c>
      <c r="I30246" t="s">
        <v>65</v>
      </c>
      <c r="J30246" t="s">
        <v>1103</v>
      </c>
      <c r="K30246">
        <v>2</v>
      </c>
      <c r="M30246" s="1">
        <v>38176</v>
      </c>
      <c r="N30246" s="1">
        <v>38755</v>
      </c>
      <c r="O30246"/>
      <c r="P30246"/>
      <c r="Q30246"/>
      <c r="R30246"/>
    </row>
    <row r="30247" spans="1:18" hidden="1" x14ac:dyDescent="0.2">
      <c r="A30247" t="s">
        <v>105372</v>
      </c>
      <c r="B30247" t="s">
        <v>105373</v>
      </c>
      <c r="C30247" t="s">
        <v>105374</v>
      </c>
      <c r="D30247" t="s">
        <v>105375</v>
      </c>
      <c r="E30247" t="s">
        <v>43</v>
      </c>
      <c r="F30247" t="s">
        <v>18</v>
      </c>
      <c r="K30247">
        <v>1</v>
      </c>
      <c r="L30247" s="1">
        <v>36526</v>
      </c>
      <c r="M30247" s="1">
        <v>41450</v>
      </c>
      <c r="N30247" s="1">
        <v>41450</v>
      </c>
      <c r="O30247"/>
      <c r="P30247"/>
      <c r="Q30247"/>
      <c r="R30247"/>
    </row>
    <row r="30248" spans="1:18" hidden="1" x14ac:dyDescent="0.2">
      <c r="A30248" t="s">
        <v>105376</v>
      </c>
      <c r="B30248" t="s">
        <v>105377</v>
      </c>
      <c r="C30248" t="s">
        <v>105378</v>
      </c>
      <c r="D30248" t="s">
        <v>49028</v>
      </c>
      <c r="E30248">
        <v>2000000</v>
      </c>
      <c r="F30248" t="s">
        <v>18</v>
      </c>
      <c r="G30248" t="s">
        <v>25</v>
      </c>
      <c r="H30248" t="s">
        <v>64</v>
      </c>
      <c r="I30248" t="s">
        <v>65</v>
      </c>
      <c r="J30248" t="s">
        <v>71</v>
      </c>
      <c r="K30248">
        <v>1</v>
      </c>
      <c r="M30248" s="1">
        <v>41947</v>
      </c>
      <c r="N30248" s="1">
        <v>41947</v>
      </c>
      <c r="O30248"/>
      <c r="P30248"/>
      <c r="Q30248"/>
      <c r="R30248"/>
    </row>
    <row r="30249" spans="1:18" hidden="1" x14ac:dyDescent="0.2">
      <c r="A30249" t="s">
        <v>105379</v>
      </c>
      <c r="B30249" t="s">
        <v>105380</v>
      </c>
      <c r="C30249" t="s">
        <v>105381</v>
      </c>
      <c r="D30249" t="s">
        <v>3110</v>
      </c>
      <c r="E30249" t="s">
        <v>43</v>
      </c>
      <c r="F30249" t="s">
        <v>18</v>
      </c>
      <c r="K30249">
        <v>1</v>
      </c>
      <c r="L30249" s="1">
        <v>41275</v>
      </c>
      <c r="M30249" s="1">
        <v>41793</v>
      </c>
      <c r="N30249" s="1">
        <v>41793</v>
      </c>
      <c r="O30249"/>
      <c r="P30249"/>
      <c r="Q30249"/>
      <c r="R30249"/>
    </row>
    <row r="30250" spans="1:18" x14ac:dyDescent="0.2">
      <c r="A30250" t="s">
        <v>105382</v>
      </c>
      <c r="B30250" t="s">
        <v>105383</v>
      </c>
      <c r="C30250" t="s">
        <v>105384</v>
      </c>
      <c r="D30250" t="s">
        <v>105385</v>
      </c>
      <c r="E30250">
        <v>9000000</v>
      </c>
      <c r="F30250" t="s">
        <v>207</v>
      </c>
      <c r="G30250" t="s">
        <v>25</v>
      </c>
      <c r="H30250" t="s">
        <v>142</v>
      </c>
      <c r="I30250" t="s">
        <v>143</v>
      </c>
      <c r="J30250" t="s">
        <v>143</v>
      </c>
      <c r="K30250">
        <v>2</v>
      </c>
      <c r="L30250" s="1">
        <v>39692</v>
      </c>
      <c r="M30250" s="1">
        <v>39750</v>
      </c>
      <c r="N30250" s="1">
        <v>40578</v>
      </c>
    </row>
    <row r="30251" spans="1:18" hidden="1" x14ac:dyDescent="0.2">
      <c r="A30251" t="s">
        <v>105386</v>
      </c>
      <c r="B30251" t="s">
        <v>105387</v>
      </c>
      <c r="C30251" t="s">
        <v>105388</v>
      </c>
      <c r="D30251" t="s">
        <v>32325</v>
      </c>
      <c r="E30251">
        <v>557933.64159999997</v>
      </c>
      <c r="F30251" t="s">
        <v>18</v>
      </c>
      <c r="G30251" t="s">
        <v>479</v>
      </c>
      <c r="I30251" t="s">
        <v>480</v>
      </c>
      <c r="J30251" t="s">
        <v>480</v>
      </c>
      <c r="K30251">
        <v>3</v>
      </c>
      <c r="M30251" s="1">
        <v>41883</v>
      </c>
      <c r="N30251" s="1">
        <v>42217</v>
      </c>
      <c r="O30251"/>
      <c r="P30251"/>
      <c r="Q30251"/>
      <c r="R30251"/>
    </row>
    <row r="30252" spans="1:18" hidden="1" x14ac:dyDescent="0.2">
      <c r="A30252" t="s">
        <v>105389</v>
      </c>
      <c r="B30252" t="s">
        <v>105390</v>
      </c>
      <c r="E30252" t="s">
        <v>43</v>
      </c>
      <c r="F30252" t="s">
        <v>18</v>
      </c>
      <c r="G30252" t="s">
        <v>25</v>
      </c>
      <c r="H30252" t="s">
        <v>644</v>
      </c>
      <c r="I30252" t="s">
        <v>645</v>
      </c>
      <c r="J30252" t="s">
        <v>645</v>
      </c>
      <c r="K30252">
        <v>1</v>
      </c>
      <c r="L30252" s="1">
        <v>39944</v>
      </c>
      <c r="M30252" s="1">
        <v>40448</v>
      </c>
      <c r="N30252" s="1">
        <v>40448</v>
      </c>
      <c r="O30252"/>
      <c r="P30252"/>
      <c r="Q30252"/>
      <c r="R30252"/>
    </row>
    <row r="30253" spans="1:18" x14ac:dyDescent="0.2">
      <c r="A30253" t="s">
        <v>105391</v>
      </c>
      <c r="B30253" t="s">
        <v>105392</v>
      </c>
      <c r="C30253" t="s">
        <v>105393</v>
      </c>
      <c r="D30253" t="s">
        <v>105394</v>
      </c>
      <c r="E30253">
        <v>600000</v>
      </c>
      <c r="F30253" t="s">
        <v>18</v>
      </c>
      <c r="G30253" t="s">
        <v>25</v>
      </c>
      <c r="H30253" t="s">
        <v>972</v>
      </c>
      <c r="I30253" t="s">
        <v>973</v>
      </c>
      <c r="J30253" t="s">
        <v>973</v>
      </c>
      <c r="K30253">
        <v>2</v>
      </c>
      <c r="L30253" s="1">
        <v>39492</v>
      </c>
      <c r="M30253" s="1">
        <v>39492</v>
      </c>
      <c r="N30253" s="1">
        <v>39804</v>
      </c>
    </row>
    <row r="30254" spans="1:18" x14ac:dyDescent="0.2">
      <c r="A30254" t="s">
        <v>105395</v>
      </c>
      <c r="B30254" t="s">
        <v>105396</v>
      </c>
      <c r="C30254" t="s">
        <v>105397</v>
      </c>
      <c r="D30254" t="s">
        <v>42</v>
      </c>
      <c r="E30254">
        <v>2250000</v>
      </c>
      <c r="F30254" t="s">
        <v>18</v>
      </c>
      <c r="K30254">
        <v>1</v>
      </c>
      <c r="L30254" s="1">
        <v>41275</v>
      </c>
      <c r="M30254" s="1">
        <v>41871</v>
      </c>
      <c r="N30254" s="1">
        <v>41871</v>
      </c>
    </row>
    <row r="30255" spans="1:18" hidden="1" x14ac:dyDescent="0.2">
      <c r="A30255" t="s">
        <v>105398</v>
      </c>
      <c r="B30255" t="s">
        <v>105399</v>
      </c>
      <c r="D30255" t="s">
        <v>105400</v>
      </c>
      <c r="E30255">
        <v>645000</v>
      </c>
      <c r="F30255" t="s">
        <v>207</v>
      </c>
      <c r="G30255" t="s">
        <v>25</v>
      </c>
      <c r="H30255" t="s">
        <v>286</v>
      </c>
      <c r="I30255" t="s">
        <v>1030</v>
      </c>
      <c r="J30255" t="s">
        <v>1030</v>
      </c>
      <c r="K30255">
        <v>1</v>
      </c>
      <c r="M30255" s="1">
        <v>42262</v>
      </c>
      <c r="N30255" s="1">
        <v>42262</v>
      </c>
      <c r="O30255"/>
      <c r="P30255"/>
      <c r="Q30255"/>
      <c r="R30255"/>
    </row>
    <row r="30256" spans="1:18" hidden="1" x14ac:dyDescent="0.2">
      <c r="A30256" t="s">
        <v>105401</v>
      </c>
      <c r="B30256" t="s">
        <v>105402</v>
      </c>
      <c r="C30256" t="s">
        <v>105403</v>
      </c>
      <c r="D30256" t="s">
        <v>105404</v>
      </c>
      <c r="E30256" t="s">
        <v>43</v>
      </c>
      <c r="F30256" t="s">
        <v>207</v>
      </c>
      <c r="G30256" t="s">
        <v>366</v>
      </c>
      <c r="H30256">
        <v>2</v>
      </c>
      <c r="I30256" t="s">
        <v>105405</v>
      </c>
      <c r="J30256" t="s">
        <v>105405</v>
      </c>
      <c r="K30256">
        <v>1</v>
      </c>
      <c r="L30256" s="1">
        <v>39448</v>
      </c>
      <c r="M30256" s="1">
        <v>40087</v>
      </c>
      <c r="N30256" s="1">
        <v>40087</v>
      </c>
      <c r="O30256"/>
      <c r="P30256"/>
      <c r="Q30256"/>
      <c r="R30256"/>
    </row>
    <row r="30257" spans="1:18" hidden="1" x14ac:dyDescent="0.2">
      <c r="A30257" t="s">
        <v>105406</v>
      </c>
      <c r="B30257" t="s">
        <v>105407</v>
      </c>
      <c r="C30257" t="s">
        <v>105408</v>
      </c>
      <c r="D30257" t="s">
        <v>105409</v>
      </c>
      <c r="E30257" t="s">
        <v>43</v>
      </c>
      <c r="F30257" t="s">
        <v>18</v>
      </c>
      <c r="G30257" t="s">
        <v>458</v>
      </c>
      <c r="H30257">
        <v>48</v>
      </c>
      <c r="I30257" t="s">
        <v>459</v>
      </c>
      <c r="J30257" t="s">
        <v>459</v>
      </c>
      <c r="K30257">
        <v>1</v>
      </c>
      <c r="L30257" s="1">
        <v>35431</v>
      </c>
      <c r="M30257" s="1">
        <v>40563</v>
      </c>
      <c r="N30257" s="1">
        <v>40563</v>
      </c>
      <c r="O30257"/>
      <c r="P30257"/>
      <c r="Q30257"/>
      <c r="R30257"/>
    </row>
    <row r="30258" spans="1:18" hidden="1" x14ac:dyDescent="0.2">
      <c r="A30258" t="s">
        <v>105410</v>
      </c>
      <c r="B30258" t="s">
        <v>105411</v>
      </c>
      <c r="C30258" t="s">
        <v>105412</v>
      </c>
      <c r="D30258" t="s">
        <v>105413</v>
      </c>
      <c r="E30258">
        <v>25000</v>
      </c>
      <c r="F30258" t="s">
        <v>18</v>
      </c>
      <c r="G30258" t="s">
        <v>25</v>
      </c>
      <c r="H30258" t="s">
        <v>64</v>
      </c>
      <c r="I30258" t="s">
        <v>65</v>
      </c>
      <c r="J30258" t="s">
        <v>71</v>
      </c>
      <c r="K30258">
        <v>1</v>
      </c>
      <c r="M30258" s="1">
        <v>41771</v>
      </c>
      <c r="N30258" s="1">
        <v>41771</v>
      </c>
      <c r="O30258"/>
      <c r="P30258"/>
      <c r="Q30258"/>
      <c r="R30258"/>
    </row>
    <row r="30259" spans="1:18" hidden="1" x14ac:dyDescent="0.2">
      <c r="A30259" t="s">
        <v>105414</v>
      </c>
      <c r="B30259" t="s">
        <v>105415</v>
      </c>
      <c r="C30259" t="s">
        <v>105416</v>
      </c>
      <c r="D30259" t="s">
        <v>718</v>
      </c>
      <c r="E30259" t="s">
        <v>43</v>
      </c>
      <c r="F30259" t="s">
        <v>18</v>
      </c>
      <c r="G30259" t="s">
        <v>406</v>
      </c>
      <c r="H30259">
        <v>40</v>
      </c>
      <c r="I30259" t="s">
        <v>980</v>
      </c>
      <c r="J30259" t="s">
        <v>980</v>
      </c>
      <c r="K30259">
        <v>1</v>
      </c>
      <c r="L30259" s="1">
        <v>40731</v>
      </c>
      <c r="M30259" s="1">
        <v>40834</v>
      </c>
      <c r="N30259" s="1">
        <v>40834</v>
      </c>
      <c r="O30259"/>
      <c r="P30259"/>
      <c r="Q30259"/>
      <c r="R30259"/>
    </row>
    <row r="30260" spans="1:18" x14ac:dyDescent="0.2">
      <c r="A30260" t="s">
        <v>105417</v>
      </c>
      <c r="B30260" t="s">
        <v>105418</v>
      </c>
      <c r="C30260" t="s">
        <v>105419</v>
      </c>
      <c r="D30260" t="s">
        <v>105420</v>
      </c>
      <c r="E30260">
        <v>10000000</v>
      </c>
      <c r="F30260" t="s">
        <v>207</v>
      </c>
      <c r="G30260" t="s">
        <v>25</v>
      </c>
      <c r="H30260" t="s">
        <v>64</v>
      </c>
      <c r="I30260" t="s">
        <v>95</v>
      </c>
      <c r="J30260" t="s">
        <v>95</v>
      </c>
      <c r="K30260">
        <v>1</v>
      </c>
      <c r="L30260" s="1">
        <v>36526</v>
      </c>
      <c r="M30260" s="1">
        <v>39475</v>
      </c>
      <c r="N30260" s="1">
        <v>39475</v>
      </c>
    </row>
    <row r="30261" spans="1:18" hidden="1" x14ac:dyDescent="0.2">
      <c r="A30261" t="s">
        <v>105421</v>
      </c>
      <c r="B30261" t="s">
        <v>105422</v>
      </c>
      <c r="C30261" t="s">
        <v>105423</v>
      </c>
      <c r="D30261" t="s">
        <v>75</v>
      </c>
      <c r="E30261">
        <v>340000</v>
      </c>
      <c r="F30261" t="s">
        <v>18</v>
      </c>
      <c r="G30261" t="s">
        <v>25</v>
      </c>
      <c r="H30261" t="s">
        <v>3993</v>
      </c>
      <c r="I30261" t="s">
        <v>3994</v>
      </c>
      <c r="J30261" t="s">
        <v>89177</v>
      </c>
      <c r="K30261">
        <v>1</v>
      </c>
      <c r="M30261" s="1">
        <v>40571</v>
      </c>
      <c r="N30261" s="1">
        <v>40571</v>
      </c>
      <c r="O30261"/>
      <c r="P30261"/>
      <c r="Q30261"/>
      <c r="R30261"/>
    </row>
    <row r="30262" spans="1:18" x14ac:dyDescent="0.2">
      <c r="A30262" t="s">
        <v>105424</v>
      </c>
      <c r="B30262" t="s">
        <v>105425</v>
      </c>
      <c r="C30262" t="s">
        <v>105426</v>
      </c>
      <c r="D30262" t="s">
        <v>40580</v>
      </c>
      <c r="E30262">
        <v>5000000</v>
      </c>
      <c r="F30262" t="s">
        <v>113</v>
      </c>
      <c r="G30262" t="s">
        <v>25</v>
      </c>
      <c r="H30262" t="s">
        <v>64</v>
      </c>
      <c r="I30262" t="s">
        <v>65</v>
      </c>
      <c r="J30262" t="s">
        <v>271</v>
      </c>
      <c r="K30262">
        <v>1</v>
      </c>
      <c r="L30262" s="1">
        <v>40544</v>
      </c>
      <c r="M30262" s="1">
        <v>40472</v>
      </c>
      <c r="N30262" s="1">
        <v>40472</v>
      </c>
    </row>
    <row r="30263" spans="1:18" x14ac:dyDescent="0.2">
      <c r="A30263" t="s">
        <v>105427</v>
      </c>
      <c r="B30263" t="s">
        <v>105428</v>
      </c>
      <c r="C30263" t="s">
        <v>105429</v>
      </c>
      <c r="D30263" t="s">
        <v>105430</v>
      </c>
      <c r="E30263">
        <v>38000000</v>
      </c>
      <c r="F30263" t="s">
        <v>18</v>
      </c>
      <c r="G30263" t="s">
        <v>25</v>
      </c>
      <c r="H30263" t="s">
        <v>64</v>
      </c>
      <c r="I30263" t="s">
        <v>65</v>
      </c>
      <c r="J30263" t="s">
        <v>984</v>
      </c>
      <c r="K30263">
        <v>1</v>
      </c>
      <c r="L30263" s="1">
        <v>39448</v>
      </c>
      <c r="M30263" s="1">
        <v>41897</v>
      </c>
      <c r="N30263" s="1">
        <v>41897</v>
      </c>
    </row>
    <row r="30264" spans="1:18" x14ac:dyDescent="0.2">
      <c r="A30264" t="s">
        <v>105431</v>
      </c>
      <c r="B30264" t="s">
        <v>105432</v>
      </c>
      <c r="C30264" t="s">
        <v>105433</v>
      </c>
      <c r="D30264" t="s">
        <v>741</v>
      </c>
      <c r="E30264">
        <v>7500000</v>
      </c>
      <c r="F30264" t="s">
        <v>18</v>
      </c>
      <c r="G30264" t="s">
        <v>25</v>
      </c>
      <c r="H30264" t="s">
        <v>99</v>
      </c>
      <c r="I30264" t="s">
        <v>100</v>
      </c>
      <c r="J30264" t="s">
        <v>105434</v>
      </c>
      <c r="K30264">
        <v>1</v>
      </c>
      <c r="L30264" s="1">
        <v>27395</v>
      </c>
      <c r="M30264" s="1">
        <v>41631</v>
      </c>
      <c r="N30264" s="1">
        <v>41631</v>
      </c>
    </row>
    <row r="30265" spans="1:18" x14ac:dyDescent="0.2">
      <c r="A30265" t="s">
        <v>105435</v>
      </c>
      <c r="B30265" t="s">
        <v>105436</v>
      </c>
      <c r="C30265" t="s">
        <v>105437</v>
      </c>
      <c r="D30265" t="s">
        <v>90549</v>
      </c>
      <c r="E30265">
        <v>150000</v>
      </c>
      <c r="F30265" t="s">
        <v>18</v>
      </c>
      <c r="G30265" t="s">
        <v>25</v>
      </c>
      <c r="H30265" t="s">
        <v>106</v>
      </c>
      <c r="I30265" t="s">
        <v>107</v>
      </c>
      <c r="J30265" t="s">
        <v>108</v>
      </c>
      <c r="K30265">
        <v>2</v>
      </c>
      <c r="L30265" s="1">
        <v>41426</v>
      </c>
      <c r="M30265" s="1">
        <v>41518</v>
      </c>
      <c r="N30265" s="1">
        <v>41856</v>
      </c>
    </row>
    <row r="30266" spans="1:18" x14ac:dyDescent="0.2">
      <c r="A30266" t="s">
        <v>105438</v>
      </c>
      <c r="B30266" t="s">
        <v>105439</v>
      </c>
      <c r="C30266" t="s">
        <v>105440</v>
      </c>
      <c r="D30266" t="s">
        <v>105441</v>
      </c>
      <c r="E30266">
        <v>120000</v>
      </c>
      <c r="F30266" t="s">
        <v>18</v>
      </c>
      <c r="G30266" t="s">
        <v>25</v>
      </c>
      <c r="H30266" t="s">
        <v>64</v>
      </c>
      <c r="I30266" t="s">
        <v>65</v>
      </c>
      <c r="J30266" t="s">
        <v>71</v>
      </c>
      <c r="K30266">
        <v>2</v>
      </c>
      <c r="L30266" s="1">
        <v>41835</v>
      </c>
      <c r="M30266" s="1">
        <v>41834</v>
      </c>
      <c r="N30266" s="1">
        <v>42160</v>
      </c>
    </row>
    <row r="30267" spans="1:18" hidden="1" x14ac:dyDescent="0.2">
      <c r="A30267" t="s">
        <v>105442</v>
      </c>
      <c r="B30267" t="s">
        <v>105443</v>
      </c>
      <c r="E30267" t="s">
        <v>43</v>
      </c>
      <c r="F30267" t="s">
        <v>207</v>
      </c>
      <c r="K30267">
        <v>1</v>
      </c>
      <c r="M30267" s="1">
        <v>41821</v>
      </c>
      <c r="N30267" s="1">
        <v>41821</v>
      </c>
      <c r="O30267"/>
      <c r="P30267"/>
      <c r="Q30267"/>
      <c r="R30267"/>
    </row>
    <row r="30268" spans="1:18" x14ac:dyDescent="0.2">
      <c r="A30268" t="s">
        <v>105444</v>
      </c>
      <c r="B30268" t="s">
        <v>105445</v>
      </c>
      <c r="C30268" t="s">
        <v>105446</v>
      </c>
      <c r="D30268" t="s">
        <v>105447</v>
      </c>
      <c r="E30268">
        <v>1878000</v>
      </c>
      <c r="F30268" t="s">
        <v>18</v>
      </c>
      <c r="G30268" t="s">
        <v>25</v>
      </c>
      <c r="H30268" t="s">
        <v>64</v>
      </c>
      <c r="I30268" t="s">
        <v>65</v>
      </c>
      <c r="J30268" t="s">
        <v>240</v>
      </c>
      <c r="K30268">
        <v>2</v>
      </c>
      <c r="L30268" s="1">
        <v>41275</v>
      </c>
      <c r="M30268" s="1">
        <v>41407</v>
      </c>
      <c r="N30268" s="1">
        <v>41487</v>
      </c>
    </row>
    <row r="30269" spans="1:18" x14ac:dyDescent="0.2">
      <c r="A30269" t="s">
        <v>105448</v>
      </c>
      <c r="B30269" t="s">
        <v>105449</v>
      </c>
      <c r="C30269" t="s">
        <v>105450</v>
      </c>
      <c r="D30269" t="s">
        <v>181</v>
      </c>
      <c r="E30269">
        <v>1125000</v>
      </c>
      <c r="F30269" t="s">
        <v>18</v>
      </c>
      <c r="G30269" t="s">
        <v>25</v>
      </c>
      <c r="H30269" t="s">
        <v>82</v>
      </c>
      <c r="I30269" t="s">
        <v>601</v>
      </c>
      <c r="J30269" t="s">
        <v>601</v>
      </c>
      <c r="K30269">
        <v>1</v>
      </c>
      <c r="L30269" s="1">
        <v>40544</v>
      </c>
      <c r="M30269" s="1">
        <v>41794</v>
      </c>
      <c r="N30269" s="1">
        <v>41794</v>
      </c>
    </row>
    <row r="30270" spans="1:18" x14ac:dyDescent="0.2">
      <c r="A30270" t="s">
        <v>105451</v>
      </c>
      <c r="B30270" t="s">
        <v>105452</v>
      </c>
      <c r="C30270" t="s">
        <v>105453</v>
      </c>
      <c r="D30270" t="s">
        <v>105454</v>
      </c>
      <c r="E30270">
        <v>24000000</v>
      </c>
      <c r="F30270" t="s">
        <v>18</v>
      </c>
      <c r="G30270" t="s">
        <v>25</v>
      </c>
      <c r="H30270" t="s">
        <v>3993</v>
      </c>
      <c r="I30270" t="s">
        <v>3994</v>
      </c>
      <c r="J30270" t="s">
        <v>105455</v>
      </c>
      <c r="K30270">
        <v>1</v>
      </c>
      <c r="L30270" s="1">
        <v>24473</v>
      </c>
      <c r="M30270" s="1">
        <v>42107</v>
      </c>
      <c r="N30270" s="1">
        <v>42107</v>
      </c>
    </row>
    <row r="30271" spans="1:18" hidden="1" x14ac:dyDescent="0.2">
      <c r="A30271" t="s">
        <v>105456</v>
      </c>
      <c r="B30271" t="s">
        <v>105457</v>
      </c>
      <c r="C30271" t="s">
        <v>105458</v>
      </c>
      <c r="D30271" t="s">
        <v>105459</v>
      </c>
      <c r="E30271" t="s">
        <v>43</v>
      </c>
      <c r="F30271" t="s">
        <v>113</v>
      </c>
      <c r="K30271">
        <v>2</v>
      </c>
      <c r="L30271" s="1">
        <v>39661</v>
      </c>
      <c r="M30271" s="1">
        <v>39448</v>
      </c>
      <c r="N30271" s="1">
        <v>39814</v>
      </c>
      <c r="O30271"/>
      <c r="P30271"/>
      <c r="Q30271"/>
      <c r="R30271"/>
    </row>
    <row r="30272" spans="1:18" x14ac:dyDescent="0.2">
      <c r="A30272" t="s">
        <v>105460</v>
      </c>
      <c r="B30272" t="s">
        <v>105461</v>
      </c>
      <c r="C30272" t="s">
        <v>105462</v>
      </c>
      <c r="D30272" t="s">
        <v>105463</v>
      </c>
      <c r="E30272">
        <v>3200000</v>
      </c>
      <c r="F30272" t="s">
        <v>18</v>
      </c>
      <c r="G30272" t="s">
        <v>25</v>
      </c>
      <c r="H30272" t="s">
        <v>106</v>
      </c>
      <c r="I30272" t="s">
        <v>107</v>
      </c>
      <c r="J30272" t="s">
        <v>108</v>
      </c>
      <c r="K30272">
        <v>2</v>
      </c>
      <c r="L30272" s="1">
        <v>40112</v>
      </c>
      <c r="M30272" s="1">
        <v>41640</v>
      </c>
      <c r="N30272" s="1">
        <v>41963</v>
      </c>
    </row>
    <row r="30273" spans="1:18" hidden="1" x14ac:dyDescent="0.2">
      <c r="A30273" t="s">
        <v>105464</v>
      </c>
      <c r="B30273" t="s">
        <v>105465</v>
      </c>
      <c r="C30273" t="s">
        <v>105466</v>
      </c>
      <c r="D30273" t="s">
        <v>105467</v>
      </c>
      <c r="E30273">
        <v>6740930</v>
      </c>
      <c r="F30273" t="s">
        <v>18</v>
      </c>
      <c r="G30273" t="s">
        <v>406</v>
      </c>
      <c r="H30273">
        <v>19</v>
      </c>
      <c r="I30273" t="s">
        <v>980</v>
      </c>
      <c r="J30273" t="s">
        <v>17113</v>
      </c>
      <c r="K30273">
        <v>2</v>
      </c>
      <c r="M30273" s="1">
        <v>40556</v>
      </c>
      <c r="N30273" s="1">
        <v>40947</v>
      </c>
      <c r="O30273"/>
      <c r="P30273"/>
      <c r="Q30273"/>
      <c r="R30273"/>
    </row>
    <row r="30274" spans="1:18" hidden="1" x14ac:dyDescent="0.2">
      <c r="A30274" t="s">
        <v>105468</v>
      </c>
      <c r="B30274" t="s">
        <v>105469</v>
      </c>
      <c r="C30274" t="s">
        <v>105470</v>
      </c>
      <c r="D30274" t="s">
        <v>105471</v>
      </c>
      <c r="E30274">
        <v>16800000</v>
      </c>
      <c r="F30274" t="s">
        <v>113</v>
      </c>
      <c r="G30274" t="s">
        <v>25</v>
      </c>
      <c r="H30274" t="s">
        <v>106</v>
      </c>
      <c r="I30274" t="s">
        <v>107</v>
      </c>
      <c r="J30274" t="s">
        <v>108</v>
      </c>
      <c r="K30274">
        <v>2</v>
      </c>
      <c r="M30274" s="1">
        <v>37235</v>
      </c>
      <c r="N30274" s="1">
        <v>37803</v>
      </c>
      <c r="O30274"/>
      <c r="P30274"/>
      <c r="Q30274"/>
      <c r="R30274"/>
    </row>
    <row r="30275" spans="1:18" x14ac:dyDescent="0.2">
      <c r="A30275" t="s">
        <v>105472</v>
      </c>
      <c r="B30275" t="s">
        <v>105473</v>
      </c>
      <c r="C30275" t="s">
        <v>105474</v>
      </c>
      <c r="D30275" t="s">
        <v>56</v>
      </c>
      <c r="E30275">
        <v>215000</v>
      </c>
      <c r="F30275" t="s">
        <v>18</v>
      </c>
      <c r="G30275" t="s">
        <v>25</v>
      </c>
      <c r="H30275" t="s">
        <v>1330</v>
      </c>
      <c r="I30275" t="s">
        <v>1331</v>
      </c>
      <c r="J30275" t="s">
        <v>1331</v>
      </c>
      <c r="K30275">
        <v>1</v>
      </c>
      <c r="L30275" s="1">
        <v>39083</v>
      </c>
      <c r="M30275" s="1">
        <v>40309</v>
      </c>
      <c r="N30275" s="1">
        <v>40309</v>
      </c>
    </row>
    <row r="30276" spans="1:18" hidden="1" x14ac:dyDescent="0.2">
      <c r="A30276" t="s">
        <v>105475</v>
      </c>
      <c r="B30276" t="s">
        <v>105476</v>
      </c>
      <c r="D30276" t="s">
        <v>134</v>
      </c>
      <c r="E30276">
        <v>4750000</v>
      </c>
      <c r="F30276" t="s">
        <v>18</v>
      </c>
      <c r="K30276">
        <v>1</v>
      </c>
      <c r="M30276" s="1">
        <v>38800</v>
      </c>
      <c r="N30276" s="1">
        <v>38800</v>
      </c>
      <c r="O30276"/>
      <c r="P30276"/>
      <c r="Q30276"/>
      <c r="R30276"/>
    </row>
    <row r="30277" spans="1:18" hidden="1" x14ac:dyDescent="0.2">
      <c r="A30277" t="s">
        <v>105477</v>
      </c>
      <c r="B30277" t="s">
        <v>105478</v>
      </c>
      <c r="D30277" t="s">
        <v>105479</v>
      </c>
      <c r="E30277">
        <v>20040</v>
      </c>
      <c r="F30277" t="s">
        <v>18</v>
      </c>
      <c r="G30277" t="s">
        <v>25</v>
      </c>
      <c r="H30277" t="s">
        <v>64</v>
      </c>
      <c r="I30277" t="s">
        <v>65</v>
      </c>
      <c r="J30277" t="s">
        <v>2971</v>
      </c>
      <c r="K30277">
        <v>1</v>
      </c>
      <c r="M30277" s="1">
        <v>39785</v>
      </c>
      <c r="N30277" s="1">
        <v>39785</v>
      </c>
      <c r="O30277"/>
      <c r="P30277"/>
      <c r="Q30277"/>
      <c r="R30277"/>
    </row>
    <row r="30278" spans="1:18" hidden="1" x14ac:dyDescent="0.2">
      <c r="A30278" t="s">
        <v>105480</v>
      </c>
      <c r="B30278" t="s">
        <v>105481</v>
      </c>
      <c r="C30278" t="s">
        <v>105482</v>
      </c>
      <c r="D30278" t="s">
        <v>643</v>
      </c>
      <c r="E30278" t="s">
        <v>43</v>
      </c>
      <c r="F30278" t="s">
        <v>18</v>
      </c>
      <c r="G30278" t="s">
        <v>406</v>
      </c>
      <c r="H30278">
        <v>40</v>
      </c>
      <c r="I30278" t="s">
        <v>980</v>
      </c>
      <c r="J30278" t="s">
        <v>980</v>
      </c>
      <c r="K30278">
        <v>1</v>
      </c>
      <c r="L30278" s="1">
        <v>40725</v>
      </c>
      <c r="M30278" s="1">
        <v>40725</v>
      </c>
      <c r="N30278" s="1">
        <v>40725</v>
      </c>
      <c r="O30278"/>
      <c r="P30278"/>
      <c r="Q30278"/>
      <c r="R30278"/>
    </row>
    <row r="30279" spans="1:18" x14ac:dyDescent="0.2">
      <c r="A30279" t="s">
        <v>105483</v>
      </c>
      <c r="B30279" t="s">
        <v>105484</v>
      </c>
      <c r="C30279" t="s">
        <v>105485</v>
      </c>
      <c r="D30279" t="s">
        <v>68029</v>
      </c>
      <c r="E30279">
        <v>235024070</v>
      </c>
      <c r="F30279" t="s">
        <v>113</v>
      </c>
      <c r="G30279" t="s">
        <v>25</v>
      </c>
      <c r="H30279" t="s">
        <v>1272</v>
      </c>
      <c r="I30279" t="s">
        <v>1273</v>
      </c>
      <c r="J30279" t="s">
        <v>6283</v>
      </c>
      <c r="K30279">
        <v>6</v>
      </c>
      <c r="L30279" s="1">
        <v>38000</v>
      </c>
      <c r="M30279" s="1">
        <v>37987</v>
      </c>
      <c r="N30279" s="1">
        <v>41138</v>
      </c>
    </row>
    <row r="30280" spans="1:18" x14ac:dyDescent="0.2">
      <c r="A30280" t="s">
        <v>105486</v>
      </c>
      <c r="B30280" t="s">
        <v>105487</v>
      </c>
      <c r="C30280" t="s">
        <v>105488</v>
      </c>
      <c r="D30280" t="s">
        <v>105489</v>
      </c>
      <c r="E30280">
        <v>8850000</v>
      </c>
      <c r="F30280" t="s">
        <v>18</v>
      </c>
      <c r="G30280" t="s">
        <v>25</v>
      </c>
      <c r="H30280" t="s">
        <v>64</v>
      </c>
      <c r="I30280" t="s">
        <v>65</v>
      </c>
      <c r="J30280" t="s">
        <v>71</v>
      </c>
      <c r="K30280">
        <v>2</v>
      </c>
      <c r="L30280" s="1">
        <v>41255</v>
      </c>
      <c r="M30280" s="1">
        <v>41244</v>
      </c>
      <c r="N30280" s="1">
        <v>41645</v>
      </c>
    </row>
    <row r="30281" spans="1:18" hidden="1" x14ac:dyDescent="0.2">
      <c r="A30281" t="s">
        <v>105490</v>
      </c>
      <c r="B30281" t="s">
        <v>105491</v>
      </c>
      <c r="E30281" t="s">
        <v>43</v>
      </c>
      <c r="F30281" t="s">
        <v>18</v>
      </c>
      <c r="G30281" t="s">
        <v>25</v>
      </c>
      <c r="H30281" t="s">
        <v>106</v>
      </c>
      <c r="I30281" t="s">
        <v>107</v>
      </c>
      <c r="J30281" t="s">
        <v>108</v>
      </c>
      <c r="K30281">
        <v>1</v>
      </c>
      <c r="L30281" s="1">
        <v>18994</v>
      </c>
      <c r="M30281" s="1">
        <v>33542</v>
      </c>
      <c r="N30281" s="1">
        <v>33542</v>
      </c>
      <c r="O30281"/>
      <c r="P30281"/>
      <c r="Q30281"/>
      <c r="R30281"/>
    </row>
    <row r="30282" spans="1:18" x14ac:dyDescent="0.2">
      <c r="A30282" t="s">
        <v>105492</v>
      </c>
      <c r="B30282" t="s">
        <v>105493</v>
      </c>
      <c r="C30282" t="s">
        <v>105494</v>
      </c>
      <c r="D30282" t="s">
        <v>42</v>
      </c>
      <c r="E30282">
        <v>8580000</v>
      </c>
      <c r="F30282" t="s">
        <v>18</v>
      </c>
      <c r="G30282" t="s">
        <v>165</v>
      </c>
      <c r="H30282" t="s">
        <v>8852</v>
      </c>
      <c r="I30282" t="s">
        <v>1229</v>
      </c>
      <c r="J30282" t="s">
        <v>105495</v>
      </c>
      <c r="K30282">
        <v>2</v>
      </c>
      <c r="L30282" s="1">
        <v>37987</v>
      </c>
      <c r="M30282" s="1">
        <v>38708</v>
      </c>
      <c r="N30282" s="1">
        <v>39326</v>
      </c>
    </row>
    <row r="30283" spans="1:18" hidden="1" x14ac:dyDescent="0.2">
      <c r="A30283" t="s">
        <v>105496</v>
      </c>
      <c r="B30283" t="s">
        <v>105497</v>
      </c>
      <c r="C30283" t="s">
        <v>105498</v>
      </c>
      <c r="D30283" t="s">
        <v>105499</v>
      </c>
      <c r="E30283" t="s">
        <v>43</v>
      </c>
      <c r="F30283" t="s">
        <v>18</v>
      </c>
      <c r="G30283" t="s">
        <v>25</v>
      </c>
      <c r="H30283" t="s">
        <v>158</v>
      </c>
      <c r="I30283" t="s">
        <v>244</v>
      </c>
      <c r="J30283" t="s">
        <v>327</v>
      </c>
      <c r="K30283">
        <v>1</v>
      </c>
      <c r="L30283" s="1">
        <v>40909</v>
      </c>
      <c r="M30283" s="1">
        <v>41653</v>
      </c>
      <c r="N30283" s="1">
        <v>41653</v>
      </c>
      <c r="O30283"/>
      <c r="P30283"/>
      <c r="Q30283"/>
      <c r="R30283"/>
    </row>
    <row r="30284" spans="1:18" hidden="1" x14ac:dyDescent="0.2">
      <c r="A30284" t="s">
        <v>105500</v>
      </c>
      <c r="B30284" t="s">
        <v>105501</v>
      </c>
      <c r="C30284" t="s">
        <v>105502</v>
      </c>
      <c r="D30284" t="s">
        <v>75</v>
      </c>
      <c r="E30284" t="s">
        <v>43</v>
      </c>
      <c r="F30284" t="s">
        <v>18</v>
      </c>
      <c r="G30284" t="s">
        <v>1819</v>
      </c>
      <c r="H30284">
        <v>5</v>
      </c>
      <c r="I30284" t="s">
        <v>42178</v>
      </c>
      <c r="J30284" t="s">
        <v>55190</v>
      </c>
      <c r="K30284">
        <v>1</v>
      </c>
      <c r="L30284" s="1">
        <v>41244</v>
      </c>
      <c r="M30284" s="1">
        <v>41275</v>
      </c>
      <c r="N30284" s="1">
        <v>41275</v>
      </c>
      <c r="O30284"/>
      <c r="P30284"/>
      <c r="Q30284"/>
      <c r="R30284"/>
    </row>
    <row r="30285" spans="1:18" hidden="1" x14ac:dyDescent="0.2">
      <c r="A30285" t="s">
        <v>105503</v>
      </c>
      <c r="B30285" t="s">
        <v>105504</v>
      </c>
      <c r="C30285" t="s">
        <v>105505</v>
      </c>
      <c r="D30285" t="s">
        <v>75</v>
      </c>
      <c r="E30285" t="s">
        <v>43</v>
      </c>
      <c r="F30285" t="s">
        <v>18</v>
      </c>
      <c r="G30285" t="s">
        <v>14338</v>
      </c>
      <c r="H30285">
        <v>4</v>
      </c>
      <c r="I30285" t="s">
        <v>14339</v>
      </c>
      <c r="J30285" t="s">
        <v>14339</v>
      </c>
      <c r="K30285">
        <v>1</v>
      </c>
      <c r="L30285" s="1">
        <v>41518</v>
      </c>
      <c r="M30285" s="1">
        <v>41883</v>
      </c>
      <c r="N30285" s="1">
        <v>41883</v>
      </c>
      <c r="O30285"/>
      <c r="P30285"/>
      <c r="Q30285"/>
      <c r="R30285"/>
    </row>
    <row r="30286" spans="1:18" x14ac:dyDescent="0.2">
      <c r="A30286" t="s">
        <v>105506</v>
      </c>
      <c r="B30286" t="s">
        <v>105507</v>
      </c>
      <c r="C30286" t="s">
        <v>105508</v>
      </c>
      <c r="D30286" t="s">
        <v>70</v>
      </c>
      <c r="E30286">
        <v>1662358</v>
      </c>
      <c r="F30286" t="s">
        <v>18</v>
      </c>
      <c r="G30286" t="s">
        <v>25</v>
      </c>
      <c r="H30286" t="s">
        <v>190</v>
      </c>
      <c r="I30286" t="s">
        <v>191</v>
      </c>
      <c r="J30286" t="s">
        <v>191</v>
      </c>
      <c r="K30286">
        <v>1</v>
      </c>
      <c r="L30286" s="1">
        <v>40544</v>
      </c>
      <c r="M30286" s="1">
        <v>41401</v>
      </c>
      <c r="N30286" s="1">
        <v>41401</v>
      </c>
    </row>
    <row r="30287" spans="1:18" x14ac:dyDescent="0.2">
      <c r="A30287" t="s">
        <v>105509</v>
      </c>
      <c r="B30287" t="s">
        <v>105510</v>
      </c>
      <c r="C30287" t="s">
        <v>105511</v>
      </c>
      <c r="D30287" t="s">
        <v>1531</v>
      </c>
      <c r="E30287">
        <v>50000</v>
      </c>
      <c r="F30287" t="s">
        <v>18</v>
      </c>
      <c r="G30287" t="s">
        <v>25</v>
      </c>
      <c r="H30287" t="s">
        <v>582</v>
      </c>
      <c r="I30287" t="s">
        <v>15292</v>
      </c>
      <c r="J30287" t="s">
        <v>105512</v>
      </c>
      <c r="K30287">
        <v>1</v>
      </c>
      <c r="L30287" s="1">
        <v>41183</v>
      </c>
      <c r="M30287" s="1">
        <v>41751</v>
      </c>
      <c r="N30287" s="1">
        <v>41751</v>
      </c>
    </row>
    <row r="30288" spans="1:18" x14ac:dyDescent="0.2">
      <c r="A30288" t="s">
        <v>105513</v>
      </c>
      <c r="B30288" t="s">
        <v>105514</v>
      </c>
      <c r="C30288" t="s">
        <v>105515</v>
      </c>
      <c r="D30288" t="s">
        <v>105516</v>
      </c>
      <c r="E30288">
        <v>7575000</v>
      </c>
      <c r="F30288" t="s">
        <v>207</v>
      </c>
      <c r="G30288" t="s">
        <v>25</v>
      </c>
      <c r="H30288" t="s">
        <v>64</v>
      </c>
      <c r="I30288" t="s">
        <v>65</v>
      </c>
      <c r="J30288" t="s">
        <v>984</v>
      </c>
      <c r="K30288">
        <v>3</v>
      </c>
      <c r="L30288" s="1">
        <v>40179</v>
      </c>
      <c r="M30288" s="1">
        <v>40603</v>
      </c>
      <c r="N30288" s="1">
        <v>41365</v>
      </c>
    </row>
    <row r="30289" spans="1:18" hidden="1" x14ac:dyDescent="0.2">
      <c r="A30289" t="s">
        <v>105517</v>
      </c>
      <c r="B30289" t="s">
        <v>105518</v>
      </c>
      <c r="C30289" t="s">
        <v>105519</v>
      </c>
      <c r="D30289" t="s">
        <v>117</v>
      </c>
      <c r="E30289" t="s">
        <v>43</v>
      </c>
      <c r="F30289" t="s">
        <v>18</v>
      </c>
      <c r="G30289" t="s">
        <v>25</v>
      </c>
      <c r="H30289" t="s">
        <v>64</v>
      </c>
      <c r="I30289" t="s">
        <v>95</v>
      </c>
      <c r="J30289" t="s">
        <v>49525</v>
      </c>
      <c r="K30289">
        <v>1</v>
      </c>
      <c r="L30289" s="1">
        <v>34725</v>
      </c>
      <c r="M30289" s="1">
        <v>41984</v>
      </c>
      <c r="N30289" s="1">
        <v>41984</v>
      </c>
      <c r="O30289"/>
      <c r="P30289"/>
      <c r="Q30289"/>
      <c r="R30289"/>
    </row>
    <row r="30290" spans="1:18" x14ac:dyDescent="0.2">
      <c r="A30290" t="s">
        <v>105520</v>
      </c>
      <c r="B30290" t="s">
        <v>105521</v>
      </c>
      <c r="C30290" t="s">
        <v>105522</v>
      </c>
      <c r="D30290" t="s">
        <v>42</v>
      </c>
      <c r="E30290">
        <v>48000000</v>
      </c>
      <c r="F30290" t="s">
        <v>113</v>
      </c>
      <c r="G30290" t="s">
        <v>25</v>
      </c>
      <c r="H30290" t="s">
        <v>64</v>
      </c>
      <c r="I30290" t="s">
        <v>65</v>
      </c>
      <c r="J30290" t="s">
        <v>66</v>
      </c>
      <c r="K30290">
        <v>3</v>
      </c>
      <c r="L30290" s="1">
        <v>37622</v>
      </c>
      <c r="M30290" s="1">
        <v>38426</v>
      </c>
      <c r="N30290" s="1">
        <v>39924</v>
      </c>
    </row>
    <row r="30291" spans="1:18" x14ac:dyDescent="0.2">
      <c r="A30291" t="s">
        <v>105523</v>
      </c>
      <c r="B30291" t="s">
        <v>105524</v>
      </c>
      <c r="C30291" t="s">
        <v>105525</v>
      </c>
      <c r="D30291" t="s">
        <v>105526</v>
      </c>
      <c r="E30291">
        <v>200000</v>
      </c>
      <c r="F30291" t="s">
        <v>18</v>
      </c>
      <c r="G30291" t="s">
        <v>4627</v>
      </c>
      <c r="H30291">
        <v>17</v>
      </c>
      <c r="I30291" t="s">
        <v>34378</v>
      </c>
      <c r="J30291" t="s">
        <v>34378</v>
      </c>
      <c r="K30291">
        <v>1</v>
      </c>
      <c r="L30291" s="1">
        <v>40909</v>
      </c>
      <c r="M30291" s="1">
        <v>41754</v>
      </c>
      <c r="N30291" s="1">
        <v>41754</v>
      </c>
    </row>
    <row r="30292" spans="1:18" hidden="1" x14ac:dyDescent="0.2">
      <c r="A30292" t="s">
        <v>105527</v>
      </c>
      <c r="B30292" t="s">
        <v>105528</v>
      </c>
      <c r="C30292" t="s">
        <v>105529</v>
      </c>
      <c r="D30292" t="s">
        <v>105530</v>
      </c>
      <c r="E30292" t="s">
        <v>43</v>
      </c>
      <c r="F30292" t="s">
        <v>18</v>
      </c>
      <c r="G30292" t="s">
        <v>25</v>
      </c>
      <c r="H30292" t="s">
        <v>1352</v>
      </c>
      <c r="I30292" t="s">
        <v>1353</v>
      </c>
      <c r="J30292" t="s">
        <v>1354</v>
      </c>
      <c r="K30292">
        <v>1</v>
      </c>
      <c r="L30292" s="1">
        <v>41671</v>
      </c>
      <c r="M30292" s="1">
        <v>42064</v>
      </c>
      <c r="N30292" s="1">
        <v>42064</v>
      </c>
      <c r="O30292"/>
      <c r="P30292"/>
      <c r="Q30292"/>
      <c r="R30292"/>
    </row>
    <row r="30293" spans="1:18" x14ac:dyDescent="0.2">
      <c r="A30293" t="s">
        <v>105531</v>
      </c>
      <c r="B30293" t="s">
        <v>105532</v>
      </c>
      <c r="C30293" t="s">
        <v>105533</v>
      </c>
      <c r="D30293" t="s">
        <v>56</v>
      </c>
      <c r="E30293">
        <v>9600000</v>
      </c>
      <c r="F30293" t="s">
        <v>18</v>
      </c>
      <c r="G30293" t="s">
        <v>25</v>
      </c>
      <c r="H30293" t="s">
        <v>82</v>
      </c>
      <c r="I30293" t="s">
        <v>1764</v>
      </c>
      <c r="J30293" t="s">
        <v>2524</v>
      </c>
      <c r="K30293">
        <v>1</v>
      </c>
      <c r="L30293" s="1">
        <v>35065</v>
      </c>
      <c r="M30293" s="1">
        <v>40078</v>
      </c>
      <c r="N30293" s="1">
        <v>40078</v>
      </c>
    </row>
    <row r="30294" spans="1:18" hidden="1" x14ac:dyDescent="0.2">
      <c r="A30294" t="s">
        <v>105534</v>
      </c>
      <c r="B30294" t="s">
        <v>105535</v>
      </c>
      <c r="D30294" t="s">
        <v>105536</v>
      </c>
      <c r="E30294">
        <v>1000000</v>
      </c>
      <c r="F30294" t="s">
        <v>18</v>
      </c>
      <c r="G30294" t="s">
        <v>25</v>
      </c>
      <c r="H30294" t="s">
        <v>1011</v>
      </c>
      <c r="I30294" t="s">
        <v>6381</v>
      </c>
      <c r="J30294" t="s">
        <v>20725</v>
      </c>
      <c r="K30294">
        <v>1</v>
      </c>
      <c r="M30294" s="1">
        <v>40285</v>
      </c>
      <c r="N30294" s="1">
        <v>40285</v>
      </c>
      <c r="O30294"/>
      <c r="P30294"/>
      <c r="Q30294"/>
      <c r="R30294"/>
    </row>
    <row r="30295" spans="1:18" hidden="1" x14ac:dyDescent="0.2">
      <c r="A30295" t="s">
        <v>105537</v>
      </c>
      <c r="B30295" t="s">
        <v>105538</v>
      </c>
      <c r="D30295" t="s">
        <v>105539</v>
      </c>
      <c r="E30295">
        <v>15000</v>
      </c>
      <c r="F30295" t="s">
        <v>207</v>
      </c>
      <c r="K30295">
        <v>1</v>
      </c>
      <c r="M30295" s="1">
        <v>39295</v>
      </c>
      <c r="N30295" s="1">
        <v>39295</v>
      </c>
      <c r="O30295"/>
      <c r="P30295"/>
      <c r="Q30295"/>
      <c r="R30295"/>
    </row>
    <row r="30296" spans="1:18" hidden="1" x14ac:dyDescent="0.2">
      <c r="A30296" t="s">
        <v>105540</v>
      </c>
      <c r="B30296" t="s">
        <v>105541</v>
      </c>
      <c r="C30296" t="s">
        <v>105542</v>
      </c>
      <c r="D30296" t="s">
        <v>15205</v>
      </c>
      <c r="E30296">
        <v>39243</v>
      </c>
      <c r="F30296" t="s">
        <v>18</v>
      </c>
      <c r="K30296">
        <v>1</v>
      </c>
      <c r="M30296" s="1">
        <v>41260</v>
      </c>
      <c r="N30296" s="1">
        <v>41260</v>
      </c>
      <c r="O30296"/>
      <c r="P30296"/>
      <c r="Q30296"/>
      <c r="R30296"/>
    </row>
    <row r="30297" spans="1:18" hidden="1" x14ac:dyDescent="0.2">
      <c r="A30297" t="s">
        <v>105543</v>
      </c>
      <c r="B30297" t="s">
        <v>105544</v>
      </c>
      <c r="D30297" t="s">
        <v>42</v>
      </c>
      <c r="E30297" t="s">
        <v>43</v>
      </c>
      <c r="F30297" t="s">
        <v>18</v>
      </c>
      <c r="G30297" t="s">
        <v>25</v>
      </c>
      <c r="H30297" t="s">
        <v>208</v>
      </c>
      <c r="I30297" t="s">
        <v>2182</v>
      </c>
      <c r="J30297" t="s">
        <v>61229</v>
      </c>
      <c r="K30297">
        <v>1</v>
      </c>
      <c r="L30297" s="1">
        <v>41654</v>
      </c>
      <c r="M30297" s="1">
        <v>41733</v>
      </c>
      <c r="N30297" s="1">
        <v>41733</v>
      </c>
      <c r="O30297"/>
      <c r="P30297"/>
      <c r="Q30297"/>
      <c r="R30297"/>
    </row>
    <row r="30298" spans="1:18" hidden="1" x14ac:dyDescent="0.2">
      <c r="A30298" t="s">
        <v>105545</v>
      </c>
      <c r="B30298" t="s">
        <v>105546</v>
      </c>
      <c r="C30298" t="s">
        <v>105547</v>
      </c>
      <c r="E30298" t="s">
        <v>43</v>
      </c>
      <c r="F30298" t="s">
        <v>18</v>
      </c>
      <c r="K30298">
        <v>1</v>
      </c>
      <c r="L30298" s="1">
        <v>37803</v>
      </c>
      <c r="M30298" s="1">
        <v>40575</v>
      </c>
      <c r="N30298" s="1">
        <v>40575</v>
      </c>
      <c r="O30298"/>
      <c r="P30298"/>
      <c r="Q30298"/>
      <c r="R30298"/>
    </row>
    <row r="30299" spans="1:18" hidden="1" x14ac:dyDescent="0.2">
      <c r="A30299" t="s">
        <v>105548</v>
      </c>
      <c r="B30299" t="s">
        <v>105549</v>
      </c>
      <c r="C30299" t="s">
        <v>105550</v>
      </c>
      <c r="D30299" t="s">
        <v>12687</v>
      </c>
      <c r="E30299" t="s">
        <v>43</v>
      </c>
      <c r="F30299" t="s">
        <v>18</v>
      </c>
      <c r="G30299" t="s">
        <v>25</v>
      </c>
      <c r="H30299" t="s">
        <v>1011</v>
      </c>
      <c r="I30299" t="s">
        <v>105551</v>
      </c>
      <c r="J30299" t="s">
        <v>105551</v>
      </c>
      <c r="K30299">
        <v>1</v>
      </c>
      <c r="L30299" s="1">
        <v>36836</v>
      </c>
      <c r="M30299" s="1">
        <v>41031</v>
      </c>
      <c r="N30299" s="1">
        <v>41031</v>
      </c>
      <c r="O30299"/>
      <c r="P30299"/>
      <c r="Q30299"/>
      <c r="R30299"/>
    </row>
    <row r="30300" spans="1:18" hidden="1" x14ac:dyDescent="0.2">
      <c r="A30300" t="s">
        <v>105552</v>
      </c>
      <c r="B30300" t="s">
        <v>105553</v>
      </c>
      <c r="D30300" t="s">
        <v>357</v>
      </c>
      <c r="E30300" t="s">
        <v>43</v>
      </c>
      <c r="F30300" t="s">
        <v>18</v>
      </c>
      <c r="G30300" t="s">
        <v>25</v>
      </c>
      <c r="H30300" t="s">
        <v>135</v>
      </c>
      <c r="I30300" t="s">
        <v>136</v>
      </c>
      <c r="J30300" t="s">
        <v>26716</v>
      </c>
      <c r="K30300">
        <v>1</v>
      </c>
      <c r="L30300" s="1">
        <v>41395</v>
      </c>
      <c r="M30300" s="1">
        <v>41936</v>
      </c>
      <c r="N30300" s="1">
        <v>41936</v>
      </c>
      <c r="O30300"/>
      <c r="P30300"/>
      <c r="Q30300"/>
      <c r="R30300"/>
    </row>
    <row r="30301" spans="1:18" x14ac:dyDescent="0.2">
      <c r="A30301" t="s">
        <v>105554</v>
      </c>
      <c r="B30301" t="s">
        <v>105555</v>
      </c>
      <c r="C30301" t="s">
        <v>105556</v>
      </c>
      <c r="D30301" t="s">
        <v>105557</v>
      </c>
      <c r="E30301">
        <v>125000000</v>
      </c>
      <c r="F30301" t="s">
        <v>18</v>
      </c>
      <c r="G30301" t="s">
        <v>25</v>
      </c>
      <c r="H30301" t="s">
        <v>44</v>
      </c>
      <c r="I30301" t="s">
        <v>282</v>
      </c>
      <c r="J30301" t="s">
        <v>282</v>
      </c>
      <c r="K30301">
        <v>1</v>
      </c>
      <c r="L30301" s="1">
        <v>36892</v>
      </c>
      <c r="M30301" s="1">
        <v>42038</v>
      </c>
      <c r="N30301" s="1">
        <v>42038</v>
      </c>
    </row>
    <row r="30302" spans="1:18" hidden="1" x14ac:dyDescent="0.2">
      <c r="A30302" t="s">
        <v>105558</v>
      </c>
      <c r="B30302" t="s">
        <v>105559</v>
      </c>
      <c r="C30302" t="s">
        <v>105560</v>
      </c>
      <c r="D30302" t="s">
        <v>105561</v>
      </c>
      <c r="E30302" t="s">
        <v>43</v>
      </c>
      <c r="F30302" t="s">
        <v>18</v>
      </c>
      <c r="G30302" t="s">
        <v>25</v>
      </c>
      <c r="H30302" t="s">
        <v>64</v>
      </c>
      <c r="I30302" t="s">
        <v>65</v>
      </c>
      <c r="J30302" t="s">
        <v>71</v>
      </c>
      <c r="K30302">
        <v>1</v>
      </c>
      <c r="L30302" s="1">
        <v>41940</v>
      </c>
      <c r="M30302" s="1">
        <v>41967</v>
      </c>
      <c r="N30302" s="1">
        <v>41967</v>
      </c>
      <c r="O30302"/>
      <c r="P30302"/>
      <c r="Q30302"/>
      <c r="R30302"/>
    </row>
    <row r="30303" spans="1:18" x14ac:dyDescent="0.2">
      <c r="A30303" t="s">
        <v>105562</v>
      </c>
      <c r="B30303" t="s">
        <v>105563</v>
      </c>
      <c r="D30303" t="s">
        <v>105564</v>
      </c>
      <c r="E30303">
        <v>1500000</v>
      </c>
      <c r="F30303" t="s">
        <v>207</v>
      </c>
      <c r="K30303">
        <v>1</v>
      </c>
      <c r="L30303" s="1">
        <v>40179</v>
      </c>
      <c r="M30303" s="1">
        <v>40179</v>
      </c>
      <c r="N30303" s="1">
        <v>40179</v>
      </c>
    </row>
    <row r="30304" spans="1:18" x14ac:dyDescent="0.2">
      <c r="A30304" t="s">
        <v>105565</v>
      </c>
      <c r="B30304" t="s">
        <v>105566</v>
      </c>
      <c r="C30304" t="s">
        <v>105567</v>
      </c>
      <c r="D30304" t="s">
        <v>105568</v>
      </c>
      <c r="E30304">
        <v>700000</v>
      </c>
      <c r="F30304" t="s">
        <v>18</v>
      </c>
      <c r="G30304" t="s">
        <v>3985</v>
      </c>
      <c r="H30304">
        <v>4</v>
      </c>
      <c r="I30304" t="s">
        <v>2369</v>
      </c>
      <c r="J30304" t="s">
        <v>105569</v>
      </c>
      <c r="K30304">
        <v>1</v>
      </c>
      <c r="L30304" s="1">
        <v>39903</v>
      </c>
      <c r="M30304" s="1">
        <v>41791</v>
      </c>
      <c r="N30304" s="1">
        <v>41791</v>
      </c>
    </row>
    <row r="30305" spans="1:18" hidden="1" x14ac:dyDescent="0.2">
      <c r="A30305" t="s">
        <v>105570</v>
      </c>
      <c r="B30305" t="s">
        <v>105571</v>
      </c>
      <c r="C30305" t="s">
        <v>105572</v>
      </c>
      <c r="E30305" t="s">
        <v>43</v>
      </c>
      <c r="F30305" t="s">
        <v>18</v>
      </c>
      <c r="K30305">
        <v>1</v>
      </c>
      <c r="M30305" s="1">
        <v>40817</v>
      </c>
      <c r="N30305" s="1">
        <v>40817</v>
      </c>
      <c r="O30305"/>
      <c r="P30305"/>
      <c r="Q30305"/>
      <c r="R30305"/>
    </row>
    <row r="30306" spans="1:18" x14ac:dyDescent="0.2">
      <c r="A30306" t="s">
        <v>105573</v>
      </c>
      <c r="B30306" t="s">
        <v>105574</v>
      </c>
      <c r="C30306" t="s">
        <v>105575</v>
      </c>
      <c r="D30306" t="s">
        <v>42</v>
      </c>
      <c r="E30306">
        <v>13000000</v>
      </c>
      <c r="F30306" t="s">
        <v>18</v>
      </c>
      <c r="G30306" t="s">
        <v>165</v>
      </c>
      <c r="H30306" t="s">
        <v>166</v>
      </c>
      <c r="I30306" t="s">
        <v>167</v>
      </c>
      <c r="J30306" t="s">
        <v>167</v>
      </c>
      <c r="K30306">
        <v>1</v>
      </c>
      <c r="L30306" s="1">
        <v>34335</v>
      </c>
      <c r="M30306" s="1">
        <v>38636</v>
      </c>
      <c r="N30306" s="1">
        <v>38636</v>
      </c>
    </row>
    <row r="30307" spans="1:18" hidden="1" x14ac:dyDescent="0.2">
      <c r="A30307" t="s">
        <v>105576</v>
      </c>
      <c r="B30307" t="s">
        <v>105577</v>
      </c>
      <c r="C30307" t="s">
        <v>105578</v>
      </c>
      <c r="D30307" t="s">
        <v>105579</v>
      </c>
      <c r="E30307">
        <v>6800000</v>
      </c>
      <c r="F30307" t="s">
        <v>18</v>
      </c>
      <c r="G30307" t="s">
        <v>25</v>
      </c>
      <c r="H30307" t="s">
        <v>527</v>
      </c>
      <c r="I30307" t="s">
        <v>528</v>
      </c>
      <c r="J30307" t="s">
        <v>529</v>
      </c>
      <c r="K30307">
        <v>3</v>
      </c>
      <c r="M30307" s="1">
        <v>37895</v>
      </c>
      <c r="N30307" s="1">
        <v>39845</v>
      </c>
      <c r="O30307"/>
      <c r="P30307"/>
      <c r="Q30307"/>
      <c r="R30307"/>
    </row>
    <row r="30308" spans="1:18" x14ac:dyDescent="0.2">
      <c r="A30308" t="s">
        <v>105580</v>
      </c>
      <c r="B30308" t="s">
        <v>105581</v>
      </c>
      <c r="C30308" t="s">
        <v>105582</v>
      </c>
      <c r="D30308" t="s">
        <v>105583</v>
      </c>
      <c r="E30308">
        <v>1600000</v>
      </c>
      <c r="F30308" t="s">
        <v>18</v>
      </c>
      <c r="G30308" t="s">
        <v>25</v>
      </c>
      <c r="H30308" t="s">
        <v>89</v>
      </c>
      <c r="I30308" t="s">
        <v>589</v>
      </c>
      <c r="J30308" t="s">
        <v>589</v>
      </c>
      <c r="K30308">
        <v>1</v>
      </c>
      <c r="L30308" s="1">
        <v>40735</v>
      </c>
      <c r="M30308" s="1">
        <v>42135</v>
      </c>
      <c r="N30308" s="1">
        <v>42135</v>
      </c>
    </row>
    <row r="30309" spans="1:18" x14ac:dyDescent="0.2">
      <c r="A30309" t="s">
        <v>105584</v>
      </c>
      <c r="B30309" t="s">
        <v>105585</v>
      </c>
      <c r="C30309" t="s">
        <v>105586</v>
      </c>
      <c r="D30309" t="s">
        <v>741</v>
      </c>
      <c r="E30309">
        <v>6008656</v>
      </c>
      <c r="F30309" t="s">
        <v>18</v>
      </c>
      <c r="G30309" t="s">
        <v>25</v>
      </c>
      <c r="H30309" t="s">
        <v>527</v>
      </c>
      <c r="I30309" t="s">
        <v>528</v>
      </c>
      <c r="J30309" t="s">
        <v>529</v>
      </c>
      <c r="K30309">
        <v>3</v>
      </c>
      <c r="L30309" s="1">
        <v>39814</v>
      </c>
      <c r="M30309" s="1">
        <v>40534</v>
      </c>
      <c r="N30309" s="1">
        <v>41705</v>
      </c>
    </row>
    <row r="30310" spans="1:18" hidden="1" x14ac:dyDescent="0.2">
      <c r="A30310" t="s">
        <v>105587</v>
      </c>
      <c r="B30310" t="s">
        <v>105588</v>
      </c>
      <c r="C30310" t="s">
        <v>105589</v>
      </c>
      <c r="D30310" t="s">
        <v>105590</v>
      </c>
      <c r="E30310" t="s">
        <v>43</v>
      </c>
      <c r="F30310" t="s">
        <v>18</v>
      </c>
      <c r="G30310" t="s">
        <v>347</v>
      </c>
      <c r="H30310">
        <v>11</v>
      </c>
      <c r="I30310" t="s">
        <v>15347</v>
      </c>
      <c r="J30310" t="s">
        <v>15347</v>
      </c>
      <c r="K30310">
        <v>2</v>
      </c>
      <c r="L30310" s="1">
        <v>41017</v>
      </c>
      <c r="M30310" s="1">
        <v>41000</v>
      </c>
      <c r="N30310" s="1">
        <v>41883</v>
      </c>
      <c r="O30310"/>
      <c r="P30310"/>
      <c r="Q30310"/>
      <c r="R30310"/>
    </row>
    <row r="30311" spans="1:18" x14ac:dyDescent="0.2">
      <c r="A30311" t="s">
        <v>105591</v>
      </c>
      <c r="B30311" t="s">
        <v>105592</v>
      </c>
      <c r="C30311" t="s">
        <v>105593</v>
      </c>
      <c r="D30311" t="s">
        <v>766</v>
      </c>
      <c r="E30311">
        <v>38000000</v>
      </c>
      <c r="F30311" t="s">
        <v>18</v>
      </c>
      <c r="G30311" t="s">
        <v>25</v>
      </c>
      <c r="H30311" t="s">
        <v>4968</v>
      </c>
      <c r="I30311" t="s">
        <v>4969</v>
      </c>
      <c r="J30311" t="s">
        <v>4969</v>
      </c>
      <c r="K30311">
        <v>3</v>
      </c>
      <c r="L30311" s="1">
        <v>39268</v>
      </c>
      <c r="M30311" s="1">
        <v>39448</v>
      </c>
      <c r="N30311" s="1">
        <v>40291</v>
      </c>
    </row>
    <row r="30312" spans="1:18" hidden="1" x14ac:dyDescent="0.2">
      <c r="A30312" t="s">
        <v>105594</v>
      </c>
      <c r="B30312" t="s">
        <v>105595</v>
      </c>
      <c r="C30312" t="s">
        <v>105596</v>
      </c>
      <c r="E30312" t="s">
        <v>43</v>
      </c>
      <c r="F30312" t="s">
        <v>18</v>
      </c>
      <c r="G30312" t="s">
        <v>57</v>
      </c>
      <c r="H30312" t="s">
        <v>58</v>
      </c>
      <c r="I30312" t="s">
        <v>105597</v>
      </c>
      <c r="J30312" t="s">
        <v>105597</v>
      </c>
      <c r="K30312">
        <v>1</v>
      </c>
      <c r="L30312" s="1">
        <v>41966</v>
      </c>
      <c r="M30312" s="1">
        <v>41910</v>
      </c>
      <c r="N30312" s="1">
        <v>41910</v>
      </c>
      <c r="O30312"/>
      <c r="P30312"/>
      <c r="Q30312"/>
      <c r="R30312"/>
    </row>
    <row r="30313" spans="1:18" x14ac:dyDescent="0.2">
      <c r="A30313" t="s">
        <v>105598</v>
      </c>
      <c r="B30313" t="s">
        <v>105599</v>
      </c>
      <c r="C30313" t="s">
        <v>105600</v>
      </c>
      <c r="D30313" t="s">
        <v>105601</v>
      </c>
      <c r="E30313">
        <v>32900000</v>
      </c>
      <c r="F30313" t="s">
        <v>18</v>
      </c>
      <c r="G30313" t="s">
        <v>25</v>
      </c>
      <c r="H30313" t="s">
        <v>64</v>
      </c>
      <c r="I30313" t="s">
        <v>65</v>
      </c>
      <c r="J30313" t="s">
        <v>71</v>
      </c>
      <c r="K30313">
        <v>4</v>
      </c>
      <c r="L30313" s="1">
        <v>39448</v>
      </c>
      <c r="M30313" s="1">
        <v>39965</v>
      </c>
      <c r="N30313" s="1">
        <v>41893</v>
      </c>
    </row>
    <row r="30314" spans="1:18" hidden="1" x14ac:dyDescent="0.2">
      <c r="A30314" t="s">
        <v>105602</v>
      </c>
      <c r="B30314" t="s">
        <v>105603</v>
      </c>
      <c r="C30314" t="s">
        <v>105604</v>
      </c>
      <c r="D30314" t="s">
        <v>766</v>
      </c>
      <c r="E30314">
        <v>31500000</v>
      </c>
      <c r="F30314" t="s">
        <v>18</v>
      </c>
      <c r="G30314" t="s">
        <v>4881</v>
      </c>
      <c r="I30314" t="s">
        <v>13788</v>
      </c>
      <c r="J30314" t="s">
        <v>105605</v>
      </c>
      <c r="K30314">
        <v>1</v>
      </c>
      <c r="M30314" s="1">
        <v>41680</v>
      </c>
      <c r="N30314" s="1">
        <v>41680</v>
      </c>
      <c r="O30314"/>
      <c r="P30314"/>
      <c r="Q30314"/>
      <c r="R30314"/>
    </row>
    <row r="30315" spans="1:18" x14ac:dyDescent="0.2">
      <c r="A30315" t="s">
        <v>105606</v>
      </c>
      <c r="B30315" t="s">
        <v>105607</v>
      </c>
      <c r="C30315" t="s">
        <v>105608</v>
      </c>
      <c r="D30315" t="s">
        <v>248</v>
      </c>
      <c r="E30315">
        <v>18853099</v>
      </c>
      <c r="F30315" t="s">
        <v>18</v>
      </c>
      <c r="G30315" t="s">
        <v>25</v>
      </c>
      <c r="H30315" t="s">
        <v>106</v>
      </c>
      <c r="I30315" t="s">
        <v>107</v>
      </c>
      <c r="J30315" t="s">
        <v>108</v>
      </c>
      <c r="K30315">
        <v>5</v>
      </c>
      <c r="L30315" s="1">
        <v>40544</v>
      </c>
      <c r="M30315" s="1">
        <v>41275</v>
      </c>
      <c r="N30315" s="1">
        <v>42172</v>
      </c>
    </row>
    <row r="30316" spans="1:18" hidden="1" x14ac:dyDescent="0.2">
      <c r="A30316" t="s">
        <v>105609</v>
      </c>
      <c r="B30316" t="s">
        <v>105610</v>
      </c>
      <c r="C30316" t="s">
        <v>105611</v>
      </c>
      <c r="E30316" t="s">
        <v>43</v>
      </c>
      <c r="F30316" t="s">
        <v>18</v>
      </c>
      <c r="G30316" t="s">
        <v>492</v>
      </c>
      <c r="H30316">
        <v>12</v>
      </c>
      <c r="I30316" t="s">
        <v>28379</v>
      </c>
      <c r="J30316" t="s">
        <v>28379</v>
      </c>
      <c r="K30316">
        <v>1</v>
      </c>
      <c r="M30316" s="1">
        <v>41935</v>
      </c>
      <c r="N30316" s="1">
        <v>41935</v>
      </c>
      <c r="O30316"/>
      <c r="P30316"/>
      <c r="Q30316"/>
      <c r="R30316"/>
    </row>
    <row r="30317" spans="1:18" hidden="1" x14ac:dyDescent="0.2">
      <c r="A30317" t="s">
        <v>105612</v>
      </c>
      <c r="B30317" t="s">
        <v>105613</v>
      </c>
      <c r="C30317" t="s">
        <v>105614</v>
      </c>
      <c r="D30317" t="s">
        <v>56</v>
      </c>
      <c r="E30317" t="s">
        <v>43</v>
      </c>
      <c r="F30317" t="s">
        <v>18</v>
      </c>
      <c r="G30317" t="s">
        <v>3403</v>
      </c>
      <c r="H30317">
        <v>8</v>
      </c>
      <c r="I30317" t="s">
        <v>3404</v>
      </c>
      <c r="J30317" t="s">
        <v>105615</v>
      </c>
      <c r="K30317">
        <v>1</v>
      </c>
      <c r="L30317" s="1">
        <v>40544</v>
      </c>
      <c r="M30317" s="1">
        <v>40987</v>
      </c>
      <c r="N30317" s="1">
        <v>40987</v>
      </c>
      <c r="O30317"/>
      <c r="P30317"/>
      <c r="Q30317"/>
      <c r="R30317"/>
    </row>
    <row r="30318" spans="1:18" hidden="1" x14ac:dyDescent="0.2">
      <c r="A30318" t="s">
        <v>105616</v>
      </c>
      <c r="B30318" t="s">
        <v>105617</v>
      </c>
      <c r="C30318" t="s">
        <v>105618</v>
      </c>
      <c r="D30318" t="s">
        <v>2479</v>
      </c>
      <c r="E30318">
        <v>13200000</v>
      </c>
      <c r="F30318" t="s">
        <v>18</v>
      </c>
      <c r="G30318" t="s">
        <v>37</v>
      </c>
      <c r="H30318">
        <v>30</v>
      </c>
      <c r="I30318" t="s">
        <v>386</v>
      </c>
      <c r="J30318" t="s">
        <v>386</v>
      </c>
      <c r="K30318">
        <v>2</v>
      </c>
      <c r="M30318" s="1">
        <v>40179</v>
      </c>
      <c r="N30318" s="1">
        <v>41512</v>
      </c>
      <c r="O30318"/>
      <c r="P30318"/>
      <c r="Q30318"/>
      <c r="R30318"/>
    </row>
    <row r="30319" spans="1:18" x14ac:dyDescent="0.2">
      <c r="A30319" t="s">
        <v>105619</v>
      </c>
      <c r="B30319" t="s">
        <v>105620</v>
      </c>
      <c r="C30319" t="s">
        <v>105621</v>
      </c>
      <c r="D30319" t="s">
        <v>105622</v>
      </c>
      <c r="E30319">
        <v>175000</v>
      </c>
      <c r="F30319" t="s">
        <v>18</v>
      </c>
      <c r="G30319" t="s">
        <v>25</v>
      </c>
      <c r="H30319" t="s">
        <v>64</v>
      </c>
      <c r="I30319" t="s">
        <v>65</v>
      </c>
      <c r="J30319" t="s">
        <v>71</v>
      </c>
      <c r="K30319">
        <v>3</v>
      </c>
      <c r="L30319" s="1">
        <v>41216</v>
      </c>
      <c r="M30319" s="1">
        <v>40850</v>
      </c>
      <c r="N30319" s="1">
        <v>41640</v>
      </c>
    </row>
    <row r="30320" spans="1:18" hidden="1" x14ac:dyDescent="0.2">
      <c r="A30320" t="s">
        <v>105623</v>
      </c>
      <c r="B30320" t="s">
        <v>105624</v>
      </c>
      <c r="C30320" t="s">
        <v>105625</v>
      </c>
      <c r="E30320" t="s">
        <v>43</v>
      </c>
      <c r="F30320" t="s">
        <v>18</v>
      </c>
      <c r="K30320">
        <v>1</v>
      </c>
      <c r="L30320" s="1">
        <v>41030</v>
      </c>
      <c r="M30320" s="1">
        <v>41030</v>
      </c>
      <c r="N30320" s="1">
        <v>41030</v>
      </c>
      <c r="O30320"/>
      <c r="P30320"/>
      <c r="Q30320"/>
      <c r="R30320"/>
    </row>
    <row r="30321" spans="1:18" hidden="1" x14ac:dyDescent="0.2">
      <c r="A30321" t="s">
        <v>105626</v>
      </c>
      <c r="B30321" t="s">
        <v>105627</v>
      </c>
      <c r="C30321" t="s">
        <v>105628</v>
      </c>
      <c r="D30321" t="s">
        <v>42</v>
      </c>
      <c r="E30321">
        <v>2520000</v>
      </c>
      <c r="F30321" t="s">
        <v>18</v>
      </c>
      <c r="G30321" t="s">
        <v>650</v>
      </c>
      <c r="H30321">
        <v>9</v>
      </c>
      <c r="I30321" t="s">
        <v>2072</v>
      </c>
      <c r="J30321" t="s">
        <v>2072</v>
      </c>
      <c r="K30321">
        <v>1</v>
      </c>
      <c r="M30321" s="1">
        <v>39482</v>
      </c>
      <c r="N30321" s="1">
        <v>39482</v>
      </c>
      <c r="O30321"/>
      <c r="P30321"/>
      <c r="Q30321"/>
      <c r="R30321"/>
    </row>
    <row r="30322" spans="1:18" hidden="1" x14ac:dyDescent="0.2">
      <c r="A30322" t="s">
        <v>105629</v>
      </c>
      <c r="B30322" t="s">
        <v>105630</v>
      </c>
      <c r="C30322" t="s">
        <v>105631</v>
      </c>
      <c r="D30322" t="s">
        <v>2479</v>
      </c>
      <c r="E30322" t="s">
        <v>43</v>
      </c>
      <c r="F30322" t="s">
        <v>18</v>
      </c>
      <c r="G30322" t="s">
        <v>25</v>
      </c>
      <c r="H30322" t="s">
        <v>142</v>
      </c>
      <c r="I30322" t="s">
        <v>143</v>
      </c>
      <c r="J30322" t="s">
        <v>143</v>
      </c>
      <c r="K30322">
        <v>1</v>
      </c>
      <c r="L30322" s="1">
        <v>40909</v>
      </c>
      <c r="M30322" s="1">
        <v>41661</v>
      </c>
      <c r="N30322" s="1">
        <v>41661</v>
      </c>
      <c r="O30322"/>
      <c r="P30322"/>
      <c r="Q30322"/>
      <c r="R30322"/>
    </row>
    <row r="30323" spans="1:18" x14ac:dyDescent="0.2">
      <c r="A30323" t="s">
        <v>105632</v>
      </c>
      <c r="B30323" t="s">
        <v>105633</v>
      </c>
      <c r="C30323" t="s">
        <v>105634</v>
      </c>
      <c r="D30323" t="s">
        <v>105635</v>
      </c>
      <c r="E30323">
        <v>1150000</v>
      </c>
      <c r="F30323" t="s">
        <v>18</v>
      </c>
      <c r="G30323" t="s">
        <v>165</v>
      </c>
      <c r="H30323" t="s">
        <v>166</v>
      </c>
      <c r="I30323" t="s">
        <v>167</v>
      </c>
      <c r="J30323" t="s">
        <v>167</v>
      </c>
      <c r="K30323">
        <v>3</v>
      </c>
      <c r="L30323" s="1">
        <v>41170</v>
      </c>
      <c r="M30323" s="1">
        <v>41405</v>
      </c>
      <c r="N30323" s="1">
        <v>42269</v>
      </c>
    </row>
    <row r="30324" spans="1:18" x14ac:dyDescent="0.2">
      <c r="A30324" t="s">
        <v>105636</v>
      </c>
      <c r="B30324" t="s">
        <v>105637</v>
      </c>
      <c r="C30324" t="s">
        <v>105638</v>
      </c>
      <c r="D30324" t="s">
        <v>105639</v>
      </c>
      <c r="E30324">
        <v>20000</v>
      </c>
      <c r="F30324" t="s">
        <v>18</v>
      </c>
      <c r="K30324">
        <v>1</v>
      </c>
      <c r="L30324" s="1">
        <v>41666</v>
      </c>
      <c r="M30324" s="1">
        <v>41838</v>
      </c>
      <c r="N30324" s="1">
        <v>41838</v>
      </c>
    </row>
    <row r="30325" spans="1:18" hidden="1" x14ac:dyDescent="0.2">
      <c r="A30325" t="s">
        <v>105640</v>
      </c>
      <c r="B30325" t="s">
        <v>105641</v>
      </c>
      <c r="C30325" t="s">
        <v>105642</v>
      </c>
      <c r="D30325" t="s">
        <v>11560</v>
      </c>
      <c r="E30325">
        <v>60590</v>
      </c>
      <c r="F30325" t="s">
        <v>18</v>
      </c>
      <c r="G30325" t="s">
        <v>25</v>
      </c>
      <c r="H30325" t="s">
        <v>64</v>
      </c>
      <c r="I30325" t="s">
        <v>65</v>
      </c>
      <c r="J30325" t="s">
        <v>271</v>
      </c>
      <c r="K30325">
        <v>2</v>
      </c>
      <c r="M30325" s="1">
        <v>42108</v>
      </c>
      <c r="N30325" s="1">
        <v>42108</v>
      </c>
      <c r="O30325"/>
      <c r="P30325"/>
      <c r="Q30325"/>
      <c r="R30325"/>
    </row>
    <row r="30326" spans="1:18" x14ac:dyDescent="0.2">
      <c r="A30326" t="s">
        <v>105643</v>
      </c>
      <c r="B30326" t="s">
        <v>105644</v>
      </c>
      <c r="C30326" t="s">
        <v>105645</v>
      </c>
      <c r="D30326" t="s">
        <v>105646</v>
      </c>
      <c r="E30326">
        <v>450000</v>
      </c>
      <c r="F30326" t="s">
        <v>18</v>
      </c>
      <c r="G30326" t="s">
        <v>3403</v>
      </c>
      <c r="H30326">
        <v>7</v>
      </c>
      <c r="I30326" t="s">
        <v>3404</v>
      </c>
      <c r="J30326" t="s">
        <v>3404</v>
      </c>
      <c r="K30326">
        <v>1</v>
      </c>
      <c r="L30326" s="1">
        <v>39083</v>
      </c>
      <c r="M30326" s="1">
        <v>39690</v>
      </c>
      <c r="N30326" s="1">
        <v>39690</v>
      </c>
    </row>
    <row r="30327" spans="1:18" hidden="1" x14ac:dyDescent="0.2">
      <c r="A30327" t="s">
        <v>105647</v>
      </c>
      <c r="B30327" t="s">
        <v>105648</v>
      </c>
      <c r="C30327" t="s">
        <v>105649</v>
      </c>
      <c r="D30327" t="s">
        <v>105650</v>
      </c>
      <c r="E30327">
        <v>35500000</v>
      </c>
      <c r="F30327" t="s">
        <v>18</v>
      </c>
      <c r="G30327" t="s">
        <v>57</v>
      </c>
      <c r="H30327" t="s">
        <v>202</v>
      </c>
      <c r="I30327" t="s">
        <v>203</v>
      </c>
      <c r="J30327" t="s">
        <v>203</v>
      </c>
      <c r="K30327">
        <v>4</v>
      </c>
      <c r="M30327" s="1">
        <v>40821</v>
      </c>
      <c r="N30327" s="1">
        <v>41949</v>
      </c>
      <c r="O30327"/>
      <c r="P30327"/>
      <c r="Q30327"/>
      <c r="R30327"/>
    </row>
    <row r="30328" spans="1:18" x14ac:dyDescent="0.2">
      <c r="A30328" t="s">
        <v>105651</v>
      </c>
      <c r="B30328" t="s">
        <v>105652</v>
      </c>
      <c r="C30328" t="s">
        <v>105653</v>
      </c>
      <c r="E30328">
        <v>195000</v>
      </c>
      <c r="F30328" t="s">
        <v>18</v>
      </c>
      <c r="G30328" t="s">
        <v>57</v>
      </c>
      <c r="H30328" t="s">
        <v>58</v>
      </c>
      <c r="I30328" t="s">
        <v>59</v>
      </c>
      <c r="J30328" t="s">
        <v>59</v>
      </c>
      <c r="K30328">
        <v>2</v>
      </c>
      <c r="L30328" s="1">
        <v>41565</v>
      </c>
      <c r="M30328" s="1">
        <v>42248</v>
      </c>
      <c r="N30328" s="1">
        <v>42339</v>
      </c>
    </row>
    <row r="30329" spans="1:18" x14ac:dyDescent="0.2">
      <c r="A30329" t="s">
        <v>105654</v>
      </c>
      <c r="B30329" t="s">
        <v>105655</v>
      </c>
      <c r="C30329" t="s">
        <v>105656</v>
      </c>
      <c r="D30329" t="s">
        <v>105657</v>
      </c>
      <c r="E30329">
        <v>135905</v>
      </c>
      <c r="F30329" t="s">
        <v>18</v>
      </c>
      <c r="G30329" t="s">
        <v>366</v>
      </c>
      <c r="H30329">
        <v>26</v>
      </c>
      <c r="I30329" t="s">
        <v>367</v>
      </c>
      <c r="J30329" t="s">
        <v>367</v>
      </c>
      <c r="K30329">
        <v>1</v>
      </c>
      <c r="L30329" s="1">
        <v>41548</v>
      </c>
      <c r="M30329" s="1">
        <v>41609</v>
      </c>
      <c r="N30329" s="1">
        <v>41609</v>
      </c>
    </row>
    <row r="30330" spans="1:18" x14ac:dyDescent="0.2">
      <c r="A30330" t="s">
        <v>105658</v>
      </c>
      <c r="B30330" t="s">
        <v>105659</v>
      </c>
      <c r="C30330" t="s">
        <v>105660</v>
      </c>
      <c r="D30330" t="s">
        <v>105661</v>
      </c>
      <c r="E30330">
        <v>922350</v>
      </c>
      <c r="F30330" t="s">
        <v>18</v>
      </c>
      <c r="G30330" t="s">
        <v>128</v>
      </c>
      <c r="H30330" t="s">
        <v>129</v>
      </c>
      <c r="I30330" t="s">
        <v>130</v>
      </c>
      <c r="J30330" t="s">
        <v>130</v>
      </c>
      <c r="K30330">
        <v>1</v>
      </c>
      <c r="L30330" s="1">
        <v>41535</v>
      </c>
      <c r="M30330" s="1">
        <v>41122</v>
      </c>
      <c r="N30330" s="1">
        <v>41122</v>
      </c>
    </row>
    <row r="30331" spans="1:18" x14ac:dyDescent="0.2">
      <c r="A30331" t="s">
        <v>105662</v>
      </c>
      <c r="B30331" t="s">
        <v>105663</v>
      </c>
      <c r="C30331" t="s">
        <v>105664</v>
      </c>
      <c r="D30331" t="s">
        <v>105665</v>
      </c>
      <c r="E30331">
        <v>1940850</v>
      </c>
      <c r="F30331" t="s">
        <v>18</v>
      </c>
      <c r="G30331" t="s">
        <v>623</v>
      </c>
      <c r="H30331">
        <v>12</v>
      </c>
      <c r="I30331" t="s">
        <v>883</v>
      </c>
      <c r="J30331" t="s">
        <v>4497</v>
      </c>
      <c r="K30331">
        <v>1</v>
      </c>
      <c r="L30331" s="1">
        <v>40980</v>
      </c>
      <c r="M30331" s="1">
        <v>40909</v>
      </c>
      <c r="N30331" s="1">
        <v>40909</v>
      </c>
    </row>
    <row r="30332" spans="1:18" x14ac:dyDescent="0.2">
      <c r="A30332" t="s">
        <v>105666</v>
      </c>
      <c r="B30332" t="s">
        <v>105667</v>
      </c>
      <c r="C30332" t="s">
        <v>105668</v>
      </c>
      <c r="D30332" t="s">
        <v>105669</v>
      </c>
      <c r="E30332">
        <v>14518000</v>
      </c>
      <c r="F30332" t="s">
        <v>18</v>
      </c>
      <c r="G30332" t="s">
        <v>25</v>
      </c>
      <c r="H30332" t="s">
        <v>64</v>
      </c>
      <c r="I30332" t="s">
        <v>65</v>
      </c>
      <c r="J30332" t="s">
        <v>71</v>
      </c>
      <c r="K30332">
        <v>5</v>
      </c>
      <c r="L30332" s="1">
        <v>40878</v>
      </c>
      <c r="M30332" s="1">
        <v>40909</v>
      </c>
      <c r="N30332" s="1">
        <v>41821</v>
      </c>
    </row>
    <row r="30333" spans="1:18" hidden="1" x14ac:dyDescent="0.2">
      <c r="A30333" t="s">
        <v>105670</v>
      </c>
      <c r="B30333" t="s">
        <v>105671</v>
      </c>
      <c r="C30333" t="s">
        <v>105672</v>
      </c>
      <c r="D30333" t="s">
        <v>70</v>
      </c>
      <c r="E30333" t="s">
        <v>43</v>
      </c>
      <c r="F30333" t="s">
        <v>18</v>
      </c>
      <c r="G30333" t="s">
        <v>25</v>
      </c>
      <c r="H30333" t="s">
        <v>430</v>
      </c>
      <c r="I30333" t="s">
        <v>528</v>
      </c>
      <c r="J30333" t="s">
        <v>4105</v>
      </c>
      <c r="K30333">
        <v>1</v>
      </c>
      <c r="L30333" s="1">
        <v>39867</v>
      </c>
      <c r="M30333" s="1">
        <v>39904</v>
      </c>
      <c r="N30333" s="1">
        <v>39904</v>
      </c>
      <c r="O30333"/>
      <c r="P30333"/>
      <c r="Q30333"/>
      <c r="R30333"/>
    </row>
    <row r="30334" spans="1:18" hidden="1" x14ac:dyDescent="0.2">
      <c r="A30334" t="s">
        <v>105673</v>
      </c>
      <c r="B30334" t="s">
        <v>105674</v>
      </c>
      <c r="C30334" t="s">
        <v>105675</v>
      </c>
      <c r="D30334" t="s">
        <v>105676</v>
      </c>
      <c r="E30334">
        <v>10000000</v>
      </c>
      <c r="F30334" t="s">
        <v>207</v>
      </c>
      <c r="K30334">
        <v>1</v>
      </c>
      <c r="M30334" s="1">
        <v>39483</v>
      </c>
      <c r="N30334" s="1">
        <v>39483</v>
      </c>
      <c r="O30334"/>
      <c r="P30334"/>
      <c r="Q30334"/>
      <c r="R30334"/>
    </row>
    <row r="30335" spans="1:18" x14ac:dyDescent="0.2">
      <c r="A30335" t="s">
        <v>105677</v>
      </c>
      <c r="B30335" t="s">
        <v>105678</v>
      </c>
      <c r="C30335" t="s">
        <v>105679</v>
      </c>
      <c r="D30335" t="s">
        <v>105680</v>
      </c>
      <c r="E30335">
        <v>1640000</v>
      </c>
      <c r="F30335" t="s">
        <v>18</v>
      </c>
      <c r="G30335" t="s">
        <v>25</v>
      </c>
      <c r="H30335" t="s">
        <v>106</v>
      </c>
      <c r="I30335" t="s">
        <v>107</v>
      </c>
      <c r="J30335" t="s">
        <v>108</v>
      </c>
      <c r="K30335">
        <v>2</v>
      </c>
      <c r="L30335" s="1">
        <v>41334</v>
      </c>
      <c r="M30335" s="1">
        <v>41612</v>
      </c>
      <c r="N30335" s="1">
        <v>41941</v>
      </c>
    </row>
    <row r="30336" spans="1:18" x14ac:dyDescent="0.2">
      <c r="A30336" t="s">
        <v>105681</v>
      </c>
      <c r="B30336" t="s">
        <v>105682</v>
      </c>
      <c r="D30336" t="s">
        <v>1196</v>
      </c>
      <c r="E30336">
        <v>145000</v>
      </c>
      <c r="F30336" t="s">
        <v>18</v>
      </c>
      <c r="G30336" t="s">
        <v>25</v>
      </c>
      <c r="H30336" t="s">
        <v>1330</v>
      </c>
      <c r="I30336" t="s">
        <v>1331</v>
      </c>
      <c r="J30336" t="s">
        <v>1331</v>
      </c>
      <c r="K30336">
        <v>1</v>
      </c>
      <c r="L30336" s="1">
        <v>30834</v>
      </c>
      <c r="M30336" s="1">
        <v>41864</v>
      </c>
      <c r="N30336" s="1">
        <v>41864</v>
      </c>
    </row>
    <row r="30337" spans="1:18" x14ac:dyDescent="0.2">
      <c r="A30337" t="s">
        <v>105683</v>
      </c>
      <c r="B30337" t="s">
        <v>105684</v>
      </c>
      <c r="C30337" t="s">
        <v>105685</v>
      </c>
      <c r="D30337" t="s">
        <v>105686</v>
      </c>
      <c r="E30337">
        <v>3350000</v>
      </c>
      <c r="F30337" t="s">
        <v>18</v>
      </c>
      <c r="G30337" t="s">
        <v>25</v>
      </c>
      <c r="H30337" t="s">
        <v>64</v>
      </c>
      <c r="I30337" t="s">
        <v>65</v>
      </c>
      <c r="J30337" t="s">
        <v>1160</v>
      </c>
      <c r="K30337">
        <v>5</v>
      </c>
      <c r="L30337" s="1">
        <v>39448</v>
      </c>
      <c r="M30337" s="1">
        <v>39448</v>
      </c>
      <c r="N30337" s="1">
        <v>41652</v>
      </c>
    </row>
    <row r="30338" spans="1:18" hidden="1" x14ac:dyDescent="0.2">
      <c r="A30338" t="s">
        <v>105687</v>
      </c>
      <c r="B30338" t="s">
        <v>105688</v>
      </c>
      <c r="C30338" t="s">
        <v>105689</v>
      </c>
      <c r="D30338" t="s">
        <v>105690</v>
      </c>
      <c r="E30338">
        <v>3339844</v>
      </c>
      <c r="F30338" t="s">
        <v>18</v>
      </c>
      <c r="G30338" t="s">
        <v>128</v>
      </c>
      <c r="H30338" t="s">
        <v>30684</v>
      </c>
      <c r="I30338" t="s">
        <v>3220</v>
      </c>
      <c r="J30338" t="s">
        <v>105691</v>
      </c>
      <c r="K30338">
        <v>1</v>
      </c>
      <c r="M30338" s="1">
        <v>42275</v>
      </c>
      <c r="N30338" s="1">
        <v>42275</v>
      </c>
      <c r="O30338"/>
      <c r="P30338"/>
      <c r="Q30338"/>
      <c r="R30338"/>
    </row>
    <row r="30339" spans="1:18" x14ac:dyDescent="0.2">
      <c r="A30339" t="s">
        <v>105692</v>
      </c>
      <c r="B30339" t="s">
        <v>105693</v>
      </c>
      <c r="C30339" t="s">
        <v>105694</v>
      </c>
      <c r="D30339" t="s">
        <v>105695</v>
      </c>
      <c r="E30339">
        <v>87000</v>
      </c>
      <c r="F30339" t="s">
        <v>18</v>
      </c>
      <c r="G30339" t="s">
        <v>25</v>
      </c>
      <c r="H30339" t="s">
        <v>26</v>
      </c>
      <c r="I30339" t="s">
        <v>7746</v>
      </c>
      <c r="J30339" t="s">
        <v>2729</v>
      </c>
      <c r="K30339">
        <v>1</v>
      </c>
      <c r="L30339" s="1">
        <v>40909</v>
      </c>
      <c r="M30339" s="1">
        <v>41673</v>
      </c>
      <c r="N30339" s="1">
        <v>41673</v>
      </c>
    </row>
    <row r="30340" spans="1:18" hidden="1" x14ac:dyDescent="0.2">
      <c r="A30340" t="s">
        <v>105696</v>
      </c>
      <c r="B30340" t="s">
        <v>105697</v>
      </c>
      <c r="C30340" t="s">
        <v>105698</v>
      </c>
      <c r="D30340" t="s">
        <v>3932</v>
      </c>
      <c r="E30340" t="s">
        <v>43</v>
      </c>
      <c r="F30340" t="s">
        <v>207</v>
      </c>
      <c r="G30340" t="s">
        <v>458</v>
      </c>
      <c r="H30340">
        <v>48</v>
      </c>
      <c r="I30340" t="s">
        <v>459</v>
      </c>
      <c r="J30340" t="s">
        <v>459</v>
      </c>
      <c r="K30340">
        <v>1</v>
      </c>
      <c r="M30340" s="1">
        <v>39814</v>
      </c>
      <c r="N30340" s="1">
        <v>39814</v>
      </c>
      <c r="O30340"/>
      <c r="P30340"/>
      <c r="Q30340"/>
      <c r="R30340"/>
    </row>
    <row r="30341" spans="1:18" x14ac:dyDescent="0.2">
      <c r="A30341" t="s">
        <v>105699</v>
      </c>
      <c r="B30341" t="s">
        <v>105700</v>
      </c>
      <c r="C30341" t="s">
        <v>105701</v>
      </c>
      <c r="D30341" t="s">
        <v>5397</v>
      </c>
      <c r="E30341">
        <v>31389</v>
      </c>
      <c r="F30341" t="s">
        <v>18</v>
      </c>
      <c r="G30341" t="s">
        <v>1255</v>
      </c>
      <c r="H30341">
        <v>42</v>
      </c>
      <c r="I30341" t="s">
        <v>1256</v>
      </c>
      <c r="J30341" t="s">
        <v>1256</v>
      </c>
      <c r="K30341">
        <v>1</v>
      </c>
      <c r="L30341" s="1">
        <v>40452</v>
      </c>
      <c r="M30341" s="1">
        <v>41153</v>
      </c>
      <c r="N30341" s="1">
        <v>41153</v>
      </c>
    </row>
    <row r="30342" spans="1:18" x14ac:dyDescent="0.2">
      <c r="A30342" t="s">
        <v>105702</v>
      </c>
      <c r="B30342" t="s">
        <v>105703</v>
      </c>
      <c r="C30342" t="s">
        <v>105704</v>
      </c>
      <c r="D30342" t="s">
        <v>105705</v>
      </c>
      <c r="E30342">
        <v>47150000</v>
      </c>
      <c r="F30342" t="s">
        <v>18</v>
      </c>
      <c r="G30342" t="s">
        <v>25</v>
      </c>
      <c r="H30342" t="s">
        <v>106</v>
      </c>
      <c r="I30342" t="s">
        <v>107</v>
      </c>
      <c r="J30342" t="s">
        <v>108</v>
      </c>
      <c r="K30342">
        <v>3</v>
      </c>
      <c r="L30342" s="1">
        <v>41030</v>
      </c>
      <c r="M30342" s="1">
        <v>40422</v>
      </c>
      <c r="N30342" s="1">
        <v>42079</v>
      </c>
    </row>
    <row r="30343" spans="1:18" hidden="1" x14ac:dyDescent="0.2">
      <c r="A30343" t="s">
        <v>105706</v>
      </c>
      <c r="B30343" t="s">
        <v>105707</v>
      </c>
      <c r="C30343" t="s">
        <v>105708</v>
      </c>
      <c r="D30343" t="s">
        <v>105709</v>
      </c>
      <c r="E30343" t="s">
        <v>43</v>
      </c>
      <c r="F30343" t="s">
        <v>18</v>
      </c>
      <c r="G30343" t="s">
        <v>25</v>
      </c>
      <c r="H30343" t="s">
        <v>158</v>
      </c>
      <c r="I30343" t="s">
        <v>244</v>
      </c>
      <c r="J30343" t="s">
        <v>244</v>
      </c>
      <c r="K30343">
        <v>1</v>
      </c>
      <c r="L30343" s="1">
        <v>40915</v>
      </c>
      <c r="M30343" s="1">
        <v>40817</v>
      </c>
      <c r="N30343" s="1">
        <v>40817</v>
      </c>
      <c r="O30343"/>
      <c r="P30343"/>
      <c r="Q30343"/>
      <c r="R30343"/>
    </row>
    <row r="30344" spans="1:18" x14ac:dyDescent="0.2">
      <c r="A30344" t="s">
        <v>105710</v>
      </c>
      <c r="B30344" t="s">
        <v>105711</v>
      </c>
      <c r="C30344" t="s">
        <v>105712</v>
      </c>
      <c r="D30344" t="s">
        <v>105713</v>
      </c>
      <c r="E30344">
        <v>530000</v>
      </c>
      <c r="F30344" t="s">
        <v>18</v>
      </c>
      <c r="G30344" t="s">
        <v>25</v>
      </c>
      <c r="H30344" t="s">
        <v>286</v>
      </c>
      <c r="I30344" t="s">
        <v>874</v>
      </c>
      <c r="J30344" t="s">
        <v>35456</v>
      </c>
      <c r="K30344">
        <v>1</v>
      </c>
      <c r="L30344" s="1">
        <v>40714</v>
      </c>
      <c r="M30344" s="1">
        <v>41099</v>
      </c>
      <c r="N30344" s="1">
        <v>41099</v>
      </c>
    </row>
    <row r="30345" spans="1:18" hidden="1" x14ac:dyDescent="0.2">
      <c r="A30345" t="s">
        <v>105714</v>
      </c>
      <c r="B30345" t="s">
        <v>105715</v>
      </c>
      <c r="C30345" t="s">
        <v>105716</v>
      </c>
      <c r="D30345" t="s">
        <v>105717</v>
      </c>
      <c r="E30345" t="s">
        <v>43</v>
      </c>
      <c r="F30345" t="s">
        <v>18</v>
      </c>
      <c r="G30345" t="s">
        <v>3403</v>
      </c>
      <c r="H30345">
        <v>7</v>
      </c>
      <c r="I30345" t="s">
        <v>3404</v>
      </c>
      <c r="J30345" t="s">
        <v>3404</v>
      </c>
      <c r="K30345">
        <v>1</v>
      </c>
      <c r="L30345" s="1">
        <v>39448</v>
      </c>
      <c r="M30345" s="1">
        <v>40218</v>
      </c>
      <c r="N30345" s="1">
        <v>40218</v>
      </c>
      <c r="O30345"/>
      <c r="P30345"/>
      <c r="Q30345"/>
      <c r="R30345"/>
    </row>
    <row r="30346" spans="1:18" hidden="1" x14ac:dyDescent="0.2">
      <c r="A30346" t="s">
        <v>105718</v>
      </c>
      <c r="B30346" t="s">
        <v>105719</v>
      </c>
      <c r="C30346" t="s">
        <v>105720</v>
      </c>
      <c r="D30346" t="s">
        <v>36</v>
      </c>
      <c r="E30346" t="s">
        <v>43</v>
      </c>
      <c r="F30346" t="s">
        <v>207</v>
      </c>
      <c r="K30346">
        <v>1</v>
      </c>
      <c r="M30346" s="1">
        <v>39904</v>
      </c>
      <c r="N30346" s="1">
        <v>39904</v>
      </c>
      <c r="O30346"/>
      <c r="P30346"/>
      <c r="Q30346"/>
      <c r="R30346"/>
    </row>
    <row r="30347" spans="1:18" x14ac:dyDescent="0.2">
      <c r="A30347" t="s">
        <v>105721</v>
      </c>
      <c r="B30347" t="s">
        <v>105722</v>
      </c>
      <c r="C30347" t="s">
        <v>105723</v>
      </c>
      <c r="D30347" t="s">
        <v>70</v>
      </c>
      <c r="E30347">
        <v>1300000</v>
      </c>
      <c r="F30347" t="s">
        <v>18</v>
      </c>
      <c r="G30347" t="s">
        <v>25</v>
      </c>
      <c r="H30347" t="s">
        <v>64</v>
      </c>
      <c r="I30347" t="s">
        <v>95</v>
      </c>
      <c r="J30347" t="s">
        <v>95</v>
      </c>
      <c r="K30347">
        <v>2</v>
      </c>
      <c r="L30347" s="1">
        <v>39854</v>
      </c>
      <c r="M30347" s="1">
        <v>41452</v>
      </c>
      <c r="N30347" s="1">
        <v>41686</v>
      </c>
    </row>
    <row r="30348" spans="1:18" hidden="1" x14ac:dyDescent="0.2">
      <c r="A30348" t="s">
        <v>105724</v>
      </c>
      <c r="B30348" t="s">
        <v>105725</v>
      </c>
      <c r="C30348" t="s">
        <v>105726</v>
      </c>
      <c r="D30348" t="s">
        <v>105727</v>
      </c>
      <c r="E30348">
        <v>528189.93709999998</v>
      </c>
      <c r="F30348" t="s">
        <v>18</v>
      </c>
      <c r="G30348" t="s">
        <v>4428</v>
      </c>
      <c r="H30348">
        <v>2</v>
      </c>
      <c r="I30348" t="s">
        <v>42713</v>
      </c>
      <c r="J30348" t="s">
        <v>42713</v>
      </c>
      <c r="K30348">
        <v>1</v>
      </c>
      <c r="M30348" s="1">
        <v>41275</v>
      </c>
      <c r="N30348" s="1">
        <v>41275</v>
      </c>
      <c r="O30348"/>
      <c r="P30348"/>
      <c r="Q30348"/>
      <c r="R30348"/>
    </row>
    <row r="30349" spans="1:18" hidden="1" x14ac:dyDescent="0.2">
      <c r="A30349" t="s">
        <v>105728</v>
      </c>
      <c r="B30349" t="s">
        <v>105729</v>
      </c>
      <c r="C30349" t="s">
        <v>105730</v>
      </c>
      <c r="D30349" t="s">
        <v>36</v>
      </c>
      <c r="E30349">
        <v>185000</v>
      </c>
      <c r="F30349" t="s">
        <v>18</v>
      </c>
      <c r="G30349" t="s">
        <v>25</v>
      </c>
      <c r="H30349" t="s">
        <v>106</v>
      </c>
      <c r="I30349" t="s">
        <v>107</v>
      </c>
      <c r="J30349" t="s">
        <v>108</v>
      </c>
      <c r="K30349">
        <v>2</v>
      </c>
      <c r="M30349" s="1">
        <v>40210</v>
      </c>
      <c r="N30349" s="1">
        <v>40765</v>
      </c>
      <c r="O30349"/>
      <c r="P30349"/>
      <c r="Q30349"/>
      <c r="R30349"/>
    </row>
    <row r="30350" spans="1:18" x14ac:dyDescent="0.2">
      <c r="A30350" t="s">
        <v>105731</v>
      </c>
      <c r="B30350" t="s">
        <v>105732</v>
      </c>
      <c r="C30350" t="s">
        <v>105733</v>
      </c>
      <c r="D30350" t="s">
        <v>105734</v>
      </c>
      <c r="E30350">
        <v>255000</v>
      </c>
      <c r="F30350" t="s">
        <v>207</v>
      </c>
      <c r="G30350" t="s">
        <v>25</v>
      </c>
      <c r="H30350" t="s">
        <v>1306</v>
      </c>
      <c r="I30350" t="s">
        <v>1339</v>
      </c>
      <c r="J30350" t="s">
        <v>1339</v>
      </c>
      <c r="K30350">
        <v>1</v>
      </c>
      <c r="L30350" s="1">
        <v>40210</v>
      </c>
      <c r="M30350" s="1">
        <v>40756</v>
      </c>
      <c r="N30350" s="1">
        <v>40756</v>
      </c>
    </row>
    <row r="30351" spans="1:18" hidden="1" x14ac:dyDescent="0.2">
      <c r="A30351" t="s">
        <v>105735</v>
      </c>
      <c r="B30351" t="s">
        <v>105736</v>
      </c>
      <c r="C30351" t="s">
        <v>105737</v>
      </c>
      <c r="E30351" t="s">
        <v>43</v>
      </c>
      <c r="F30351" t="s">
        <v>18</v>
      </c>
      <c r="K30351">
        <v>1</v>
      </c>
      <c r="L30351" s="1">
        <v>40909</v>
      </c>
      <c r="M30351" s="1">
        <v>42005</v>
      </c>
      <c r="N30351" s="1">
        <v>42005</v>
      </c>
      <c r="O30351"/>
      <c r="P30351"/>
      <c r="Q30351"/>
      <c r="R30351"/>
    </row>
    <row r="30352" spans="1:18" x14ac:dyDescent="0.2">
      <c r="A30352" t="s">
        <v>105738</v>
      </c>
      <c r="B30352" t="s">
        <v>105739</v>
      </c>
      <c r="C30352" t="s">
        <v>105740</v>
      </c>
      <c r="D30352" t="s">
        <v>105741</v>
      </c>
      <c r="E30352">
        <v>110000</v>
      </c>
      <c r="F30352" t="s">
        <v>18</v>
      </c>
      <c r="G30352" t="s">
        <v>25</v>
      </c>
      <c r="H30352" t="s">
        <v>64</v>
      </c>
      <c r="I30352" t="s">
        <v>65</v>
      </c>
      <c r="J30352" t="s">
        <v>606</v>
      </c>
      <c r="K30352">
        <v>1</v>
      </c>
      <c r="L30352" s="1">
        <v>40906</v>
      </c>
      <c r="M30352" s="1">
        <v>40953</v>
      </c>
      <c r="N30352" s="1">
        <v>40953</v>
      </c>
    </row>
    <row r="30353" spans="1:18" hidden="1" x14ac:dyDescent="0.2">
      <c r="A30353" t="s">
        <v>105742</v>
      </c>
      <c r="B30353" t="s">
        <v>105743</v>
      </c>
      <c r="C30353" t="s">
        <v>105744</v>
      </c>
      <c r="D30353" t="s">
        <v>181</v>
      </c>
      <c r="E30353" t="s">
        <v>43</v>
      </c>
      <c r="F30353" t="s">
        <v>18</v>
      </c>
      <c r="G30353" t="s">
        <v>25</v>
      </c>
      <c r="H30353" t="s">
        <v>106</v>
      </c>
      <c r="I30353" t="s">
        <v>107</v>
      </c>
      <c r="J30353" t="s">
        <v>108</v>
      </c>
      <c r="K30353">
        <v>1</v>
      </c>
      <c r="M30353" s="1">
        <v>40760</v>
      </c>
      <c r="N30353" s="1">
        <v>40760</v>
      </c>
      <c r="O30353"/>
      <c r="P30353"/>
      <c r="Q30353"/>
      <c r="R30353"/>
    </row>
    <row r="30354" spans="1:18" x14ac:dyDescent="0.2">
      <c r="A30354" t="s">
        <v>105745</v>
      </c>
      <c r="B30354" t="s">
        <v>105746</v>
      </c>
      <c r="C30354" t="s">
        <v>105747</v>
      </c>
      <c r="D30354" t="s">
        <v>1503</v>
      </c>
      <c r="E30354">
        <v>4100000</v>
      </c>
      <c r="F30354" t="s">
        <v>18</v>
      </c>
      <c r="G30354" t="s">
        <v>25</v>
      </c>
      <c r="H30354" t="s">
        <v>64</v>
      </c>
      <c r="I30354" t="s">
        <v>65</v>
      </c>
      <c r="J30354" t="s">
        <v>71</v>
      </c>
      <c r="K30354">
        <v>2</v>
      </c>
      <c r="L30354" s="1">
        <v>40909</v>
      </c>
      <c r="M30354" s="1">
        <v>40966</v>
      </c>
      <c r="N30354" s="1">
        <v>41471</v>
      </c>
    </row>
    <row r="30355" spans="1:18" x14ac:dyDescent="0.2">
      <c r="A30355" t="s">
        <v>105748</v>
      </c>
      <c r="B30355" t="s">
        <v>105749</v>
      </c>
      <c r="C30355" t="s">
        <v>105750</v>
      </c>
      <c r="D30355" t="s">
        <v>105751</v>
      </c>
      <c r="E30355">
        <v>180000</v>
      </c>
      <c r="F30355" t="s">
        <v>207</v>
      </c>
      <c r="G30355" t="s">
        <v>25</v>
      </c>
      <c r="H30355" t="s">
        <v>106</v>
      </c>
      <c r="I30355" t="s">
        <v>107</v>
      </c>
      <c r="J30355" t="s">
        <v>108</v>
      </c>
      <c r="K30355">
        <v>1</v>
      </c>
      <c r="L30355" s="1">
        <v>40858</v>
      </c>
      <c r="M30355" s="1">
        <v>41639</v>
      </c>
      <c r="N30355" s="1">
        <v>41639</v>
      </c>
    </row>
    <row r="30356" spans="1:18" x14ac:dyDescent="0.2">
      <c r="A30356" t="s">
        <v>105752</v>
      </c>
      <c r="B30356" t="s">
        <v>105753</v>
      </c>
      <c r="C30356" t="s">
        <v>105754</v>
      </c>
      <c r="D30356" t="s">
        <v>105755</v>
      </c>
      <c r="E30356">
        <v>20000</v>
      </c>
      <c r="F30356" t="s">
        <v>113</v>
      </c>
      <c r="G30356" t="s">
        <v>25</v>
      </c>
      <c r="H30356" t="s">
        <v>286</v>
      </c>
      <c r="I30356" t="s">
        <v>1030</v>
      </c>
      <c r="J30356" t="s">
        <v>1030</v>
      </c>
      <c r="K30356">
        <v>1</v>
      </c>
      <c r="L30356" s="1">
        <v>40179</v>
      </c>
      <c r="M30356" s="1">
        <v>40299</v>
      </c>
      <c r="N30356" s="1">
        <v>40299</v>
      </c>
    </row>
    <row r="30357" spans="1:18" x14ac:dyDescent="0.2">
      <c r="A30357" t="s">
        <v>105756</v>
      </c>
      <c r="B30357" t="s">
        <v>105757</v>
      </c>
      <c r="C30357" t="s">
        <v>105758</v>
      </c>
      <c r="D30357" t="s">
        <v>105759</v>
      </c>
      <c r="E30357">
        <v>1000000</v>
      </c>
      <c r="F30357" t="s">
        <v>18</v>
      </c>
      <c r="G30357" t="s">
        <v>25</v>
      </c>
      <c r="H30357" t="s">
        <v>286</v>
      </c>
      <c r="I30357" t="s">
        <v>874</v>
      </c>
      <c r="J30357" t="s">
        <v>874</v>
      </c>
      <c r="K30357">
        <v>1</v>
      </c>
      <c r="L30357" s="1">
        <v>41593</v>
      </c>
      <c r="M30357" s="1">
        <v>42094</v>
      </c>
      <c r="N30357" s="1">
        <v>42094</v>
      </c>
    </row>
    <row r="30358" spans="1:18" x14ac:dyDescent="0.2">
      <c r="A30358" t="s">
        <v>105760</v>
      </c>
      <c r="B30358" t="s">
        <v>105761</v>
      </c>
      <c r="C30358" t="s">
        <v>105762</v>
      </c>
      <c r="D30358" t="s">
        <v>411</v>
      </c>
      <c r="E30358">
        <v>10300000</v>
      </c>
      <c r="F30358" t="s">
        <v>18</v>
      </c>
      <c r="G30358" t="s">
        <v>25</v>
      </c>
      <c r="H30358" t="s">
        <v>64</v>
      </c>
      <c r="I30358" t="s">
        <v>65</v>
      </c>
      <c r="J30358" t="s">
        <v>71</v>
      </c>
      <c r="K30358">
        <v>2</v>
      </c>
      <c r="L30358" s="1">
        <v>41275</v>
      </c>
      <c r="M30358" s="1">
        <v>41456</v>
      </c>
      <c r="N30358" s="1">
        <v>42306</v>
      </c>
    </row>
    <row r="30359" spans="1:18" x14ac:dyDescent="0.2">
      <c r="A30359" t="s">
        <v>105763</v>
      </c>
      <c r="B30359" t="s">
        <v>105764</v>
      </c>
      <c r="C30359" t="s">
        <v>105765</v>
      </c>
      <c r="D30359" t="s">
        <v>105766</v>
      </c>
      <c r="E30359">
        <v>30000</v>
      </c>
      <c r="F30359" t="s">
        <v>18</v>
      </c>
      <c r="G30359" t="s">
        <v>2811</v>
      </c>
      <c r="H30359">
        <v>3</v>
      </c>
      <c r="I30359" t="s">
        <v>17368</v>
      </c>
      <c r="J30359" t="s">
        <v>17368</v>
      </c>
      <c r="K30359">
        <v>1</v>
      </c>
      <c r="L30359" s="1">
        <v>42005</v>
      </c>
      <c r="M30359" s="1">
        <v>42036</v>
      </c>
      <c r="N30359" s="1">
        <v>42036</v>
      </c>
    </row>
    <row r="30360" spans="1:18" x14ac:dyDescent="0.2">
      <c r="A30360" t="s">
        <v>105767</v>
      </c>
      <c r="B30360" t="s">
        <v>105768</v>
      </c>
      <c r="C30360" t="s">
        <v>105769</v>
      </c>
      <c r="D30360" t="s">
        <v>105770</v>
      </c>
      <c r="E30360">
        <v>1100000</v>
      </c>
      <c r="F30360" t="s">
        <v>18</v>
      </c>
      <c r="G30360" t="s">
        <v>25</v>
      </c>
      <c r="H30360" t="s">
        <v>106</v>
      </c>
      <c r="I30360" t="s">
        <v>107</v>
      </c>
      <c r="J30360" t="s">
        <v>108</v>
      </c>
      <c r="K30360">
        <v>1</v>
      </c>
      <c r="L30360" s="1">
        <v>41288</v>
      </c>
      <c r="M30360" s="1">
        <v>41562</v>
      </c>
      <c r="N30360" s="1">
        <v>41562</v>
      </c>
    </row>
    <row r="30361" spans="1:18" x14ac:dyDescent="0.2">
      <c r="A30361" t="s">
        <v>105771</v>
      </c>
      <c r="B30361" t="s">
        <v>105772</v>
      </c>
      <c r="C30361" t="s">
        <v>105773</v>
      </c>
      <c r="D30361" t="s">
        <v>105774</v>
      </c>
      <c r="E30361">
        <v>160000</v>
      </c>
      <c r="F30361" t="s">
        <v>207</v>
      </c>
      <c r="K30361">
        <v>1</v>
      </c>
      <c r="L30361" s="1">
        <v>40969</v>
      </c>
      <c r="M30361" s="1">
        <v>41659</v>
      </c>
      <c r="N30361" s="1">
        <v>41659</v>
      </c>
    </row>
    <row r="30362" spans="1:18" hidden="1" x14ac:dyDescent="0.2">
      <c r="A30362" t="s">
        <v>105775</v>
      </c>
      <c r="B30362" t="s">
        <v>105776</v>
      </c>
      <c r="E30362" t="s">
        <v>43</v>
      </c>
      <c r="F30362" t="s">
        <v>18</v>
      </c>
      <c r="K30362">
        <v>1</v>
      </c>
      <c r="M30362" s="1">
        <v>39672</v>
      </c>
      <c r="N30362" s="1">
        <v>39672</v>
      </c>
      <c r="O30362"/>
      <c r="P30362"/>
      <c r="Q30362"/>
      <c r="R30362"/>
    </row>
    <row r="30363" spans="1:18" hidden="1" x14ac:dyDescent="0.2">
      <c r="A30363" t="s">
        <v>105777</v>
      </c>
      <c r="B30363" t="s">
        <v>105778</v>
      </c>
      <c r="D30363" t="s">
        <v>105779</v>
      </c>
      <c r="E30363">
        <v>30000</v>
      </c>
      <c r="F30363" t="s">
        <v>207</v>
      </c>
      <c r="G30363" t="s">
        <v>2811</v>
      </c>
      <c r="H30363">
        <v>3</v>
      </c>
      <c r="I30363" t="s">
        <v>17368</v>
      </c>
      <c r="J30363" t="s">
        <v>17368</v>
      </c>
      <c r="K30363">
        <v>1</v>
      </c>
      <c r="M30363" s="1">
        <v>42036</v>
      </c>
      <c r="N30363" s="1">
        <v>42036</v>
      </c>
      <c r="O30363"/>
      <c r="P30363"/>
      <c r="Q30363"/>
      <c r="R30363"/>
    </row>
    <row r="30364" spans="1:18" hidden="1" x14ac:dyDescent="0.2">
      <c r="A30364" t="s">
        <v>105780</v>
      </c>
      <c r="B30364" t="s">
        <v>105781</v>
      </c>
      <c r="C30364" t="s">
        <v>105782</v>
      </c>
      <c r="E30364" t="s">
        <v>43</v>
      </c>
      <c r="F30364" t="s">
        <v>18</v>
      </c>
      <c r="G30364" t="s">
        <v>25</v>
      </c>
      <c r="H30364" t="s">
        <v>790</v>
      </c>
      <c r="I30364" t="s">
        <v>791</v>
      </c>
      <c r="J30364" t="s">
        <v>791</v>
      </c>
      <c r="K30364">
        <v>1</v>
      </c>
      <c r="L30364" s="1">
        <v>40544</v>
      </c>
      <c r="M30364" s="1">
        <v>42325</v>
      </c>
      <c r="N30364" s="1">
        <v>42325</v>
      </c>
      <c r="O30364"/>
      <c r="P30364"/>
      <c r="Q30364"/>
      <c r="R30364"/>
    </row>
    <row r="30365" spans="1:18" x14ac:dyDescent="0.2">
      <c r="A30365" t="s">
        <v>105783</v>
      </c>
      <c r="B30365" t="s">
        <v>105784</v>
      </c>
      <c r="C30365" t="s">
        <v>105785</v>
      </c>
      <c r="D30365" t="s">
        <v>3932</v>
      </c>
      <c r="E30365">
        <v>34500</v>
      </c>
      <c r="F30365" t="s">
        <v>18</v>
      </c>
      <c r="G30365" t="s">
        <v>25</v>
      </c>
      <c r="H30365" t="s">
        <v>644</v>
      </c>
      <c r="I30365" t="s">
        <v>645</v>
      </c>
      <c r="J30365" t="s">
        <v>645</v>
      </c>
      <c r="K30365">
        <v>1</v>
      </c>
      <c r="L30365" s="1">
        <v>41760</v>
      </c>
      <c r="M30365" s="1">
        <v>42063</v>
      </c>
      <c r="N30365" s="1">
        <v>42063</v>
      </c>
    </row>
    <row r="30366" spans="1:18" x14ac:dyDescent="0.2">
      <c r="A30366" t="s">
        <v>105786</v>
      </c>
      <c r="B30366" t="s">
        <v>105787</v>
      </c>
      <c r="C30366" t="s">
        <v>105788</v>
      </c>
      <c r="D30366" t="s">
        <v>22706</v>
      </c>
      <c r="E30366">
        <v>5000000</v>
      </c>
      <c r="F30366" t="s">
        <v>113</v>
      </c>
      <c r="G30366" t="s">
        <v>25</v>
      </c>
      <c r="H30366" t="s">
        <v>64</v>
      </c>
      <c r="I30366" t="s">
        <v>65</v>
      </c>
      <c r="J30366" t="s">
        <v>71</v>
      </c>
      <c r="K30366">
        <v>1</v>
      </c>
      <c r="L30366" s="1">
        <v>38961</v>
      </c>
      <c r="M30366" s="1">
        <v>39203</v>
      </c>
      <c r="N30366" s="1">
        <v>39203</v>
      </c>
    </row>
    <row r="30367" spans="1:18" hidden="1" x14ac:dyDescent="0.2">
      <c r="A30367" t="s">
        <v>105789</v>
      </c>
      <c r="B30367" t="s">
        <v>105790</v>
      </c>
      <c r="C30367" t="s">
        <v>105791</v>
      </c>
      <c r="D30367" t="s">
        <v>741</v>
      </c>
      <c r="E30367">
        <v>500000</v>
      </c>
      <c r="F30367" t="s">
        <v>207</v>
      </c>
      <c r="G30367" t="s">
        <v>128</v>
      </c>
      <c r="H30367" t="s">
        <v>326</v>
      </c>
      <c r="I30367" t="s">
        <v>3220</v>
      </c>
      <c r="J30367" t="s">
        <v>1273</v>
      </c>
      <c r="K30367">
        <v>1</v>
      </c>
      <c r="M30367" s="1">
        <v>39434</v>
      </c>
      <c r="N30367" s="1">
        <v>39434</v>
      </c>
      <c r="O30367"/>
      <c r="P30367"/>
      <c r="Q30367"/>
      <c r="R30367"/>
    </row>
    <row r="30368" spans="1:18" x14ac:dyDescent="0.2">
      <c r="A30368" t="s">
        <v>105792</v>
      </c>
      <c r="B30368" t="s">
        <v>105793</v>
      </c>
      <c r="C30368" t="s">
        <v>105794</v>
      </c>
      <c r="D30368" t="s">
        <v>27895</v>
      </c>
      <c r="E30368">
        <v>1600000</v>
      </c>
      <c r="F30368" t="s">
        <v>18</v>
      </c>
      <c r="G30368" t="s">
        <v>25</v>
      </c>
      <c r="H30368" t="s">
        <v>64</v>
      </c>
      <c r="I30368" t="s">
        <v>65</v>
      </c>
      <c r="J30368" t="s">
        <v>5485</v>
      </c>
      <c r="K30368">
        <v>1</v>
      </c>
      <c r="L30368" s="1">
        <v>38353</v>
      </c>
      <c r="M30368" s="1">
        <v>40989</v>
      </c>
      <c r="N30368" s="1">
        <v>40989</v>
      </c>
    </row>
    <row r="30369" spans="1:18" hidden="1" x14ac:dyDescent="0.2">
      <c r="A30369" t="s">
        <v>105795</v>
      </c>
      <c r="B30369" t="s">
        <v>105796</v>
      </c>
      <c r="E30369" t="s">
        <v>43</v>
      </c>
      <c r="F30369" t="s">
        <v>18</v>
      </c>
      <c r="K30369">
        <v>1</v>
      </c>
      <c r="M30369" s="1">
        <v>41686</v>
      </c>
      <c r="N30369" s="1">
        <v>41686</v>
      </c>
      <c r="O30369"/>
      <c r="P30369"/>
      <c r="Q30369"/>
      <c r="R30369"/>
    </row>
    <row r="30370" spans="1:18" hidden="1" x14ac:dyDescent="0.2">
      <c r="A30370" t="s">
        <v>105797</v>
      </c>
      <c r="B30370" t="s">
        <v>105798</v>
      </c>
      <c r="C30370" t="s">
        <v>105799</v>
      </c>
      <c r="D30370" t="s">
        <v>127</v>
      </c>
      <c r="E30370" t="s">
        <v>43</v>
      </c>
      <c r="F30370" t="s">
        <v>18</v>
      </c>
      <c r="G30370" t="s">
        <v>57</v>
      </c>
      <c r="H30370" t="s">
        <v>202</v>
      </c>
      <c r="I30370" t="s">
        <v>203</v>
      </c>
      <c r="J30370" t="s">
        <v>249</v>
      </c>
      <c r="K30370">
        <v>1</v>
      </c>
      <c r="L30370" s="1">
        <v>39816</v>
      </c>
      <c r="M30370" s="1">
        <v>41906</v>
      </c>
      <c r="N30370" s="1">
        <v>41906</v>
      </c>
      <c r="O30370"/>
      <c r="P30370"/>
      <c r="Q30370"/>
      <c r="R30370"/>
    </row>
    <row r="30371" spans="1:18" hidden="1" x14ac:dyDescent="0.2">
      <c r="A30371" t="s">
        <v>105800</v>
      </c>
      <c r="B30371" t="s">
        <v>105801</v>
      </c>
      <c r="C30371" t="s">
        <v>105802</v>
      </c>
      <c r="D30371" t="s">
        <v>285</v>
      </c>
      <c r="E30371" t="s">
        <v>43</v>
      </c>
      <c r="F30371" t="s">
        <v>18</v>
      </c>
      <c r="G30371" t="s">
        <v>7268</v>
      </c>
      <c r="H30371">
        <v>5</v>
      </c>
      <c r="I30371" t="s">
        <v>7269</v>
      </c>
      <c r="J30371" t="s">
        <v>7269</v>
      </c>
      <c r="K30371">
        <v>1</v>
      </c>
      <c r="L30371" s="1">
        <v>41640</v>
      </c>
      <c r="M30371" s="1">
        <v>42335</v>
      </c>
      <c r="N30371" s="1">
        <v>42335</v>
      </c>
      <c r="O30371"/>
      <c r="P30371"/>
      <c r="Q30371"/>
      <c r="R30371"/>
    </row>
    <row r="30372" spans="1:18" x14ac:dyDescent="0.2">
      <c r="A30372" t="s">
        <v>105803</v>
      </c>
      <c r="B30372" t="s">
        <v>105804</v>
      </c>
      <c r="C30372" t="s">
        <v>105805</v>
      </c>
      <c r="D30372" t="s">
        <v>105806</v>
      </c>
      <c r="E30372">
        <v>5560000</v>
      </c>
      <c r="F30372" t="s">
        <v>18</v>
      </c>
      <c r="G30372" t="s">
        <v>1138</v>
      </c>
      <c r="H30372">
        <v>2</v>
      </c>
      <c r="I30372" t="s">
        <v>1745</v>
      </c>
      <c r="J30372" t="s">
        <v>1746</v>
      </c>
      <c r="K30372">
        <v>4</v>
      </c>
      <c r="L30372" s="1">
        <v>40299</v>
      </c>
      <c r="M30372" s="1">
        <v>40252</v>
      </c>
      <c r="N30372" s="1">
        <v>41281</v>
      </c>
    </row>
    <row r="30373" spans="1:18" x14ac:dyDescent="0.2">
      <c r="A30373" t="s">
        <v>105807</v>
      </c>
      <c r="B30373" t="s">
        <v>105808</v>
      </c>
      <c r="C30373" t="s">
        <v>105809</v>
      </c>
      <c r="D30373" t="s">
        <v>18948</v>
      </c>
      <c r="E30373">
        <v>2873563</v>
      </c>
      <c r="F30373" t="s">
        <v>18</v>
      </c>
      <c r="G30373" t="s">
        <v>1138</v>
      </c>
      <c r="H30373">
        <v>23</v>
      </c>
      <c r="I30373" t="s">
        <v>2775</v>
      </c>
      <c r="J30373" t="s">
        <v>105810</v>
      </c>
      <c r="K30373">
        <v>1</v>
      </c>
      <c r="L30373" s="1">
        <v>31503</v>
      </c>
      <c r="M30373" s="1">
        <v>39395</v>
      </c>
      <c r="N30373" s="1">
        <v>39395</v>
      </c>
    </row>
    <row r="30374" spans="1:18" hidden="1" x14ac:dyDescent="0.2">
      <c r="A30374" t="s">
        <v>105811</v>
      </c>
      <c r="B30374" t="s">
        <v>105812</v>
      </c>
      <c r="C30374" t="s">
        <v>105813</v>
      </c>
      <c r="D30374" t="s">
        <v>75</v>
      </c>
      <c r="E30374">
        <v>10000000</v>
      </c>
      <c r="F30374" t="s">
        <v>18</v>
      </c>
      <c r="G30374" t="s">
        <v>37</v>
      </c>
      <c r="H30374">
        <v>22</v>
      </c>
      <c r="I30374" t="s">
        <v>38</v>
      </c>
      <c r="J30374" t="s">
        <v>38</v>
      </c>
      <c r="K30374">
        <v>1</v>
      </c>
      <c r="M30374" s="1">
        <v>40695</v>
      </c>
      <c r="N30374" s="1">
        <v>40695</v>
      </c>
      <c r="O30374"/>
      <c r="P30374"/>
      <c r="Q30374"/>
      <c r="R30374"/>
    </row>
    <row r="30375" spans="1:18" x14ac:dyDescent="0.2">
      <c r="A30375" t="s">
        <v>105814</v>
      </c>
      <c r="B30375" t="s">
        <v>105815</v>
      </c>
      <c r="C30375" t="s">
        <v>105816</v>
      </c>
      <c r="D30375" t="s">
        <v>105817</v>
      </c>
      <c r="E30375">
        <v>246560</v>
      </c>
      <c r="F30375" t="s">
        <v>18</v>
      </c>
      <c r="G30375" t="s">
        <v>165</v>
      </c>
      <c r="H30375" t="s">
        <v>1228</v>
      </c>
      <c r="I30375" t="s">
        <v>15817</v>
      </c>
      <c r="J30375" t="s">
        <v>15817</v>
      </c>
      <c r="K30375">
        <v>1</v>
      </c>
      <c r="L30375" s="1">
        <v>40057</v>
      </c>
      <c r="M30375" s="1">
        <v>40360</v>
      </c>
      <c r="N30375" s="1">
        <v>40360</v>
      </c>
    </row>
    <row r="30376" spans="1:18" x14ac:dyDescent="0.2">
      <c r="A30376" t="s">
        <v>105818</v>
      </c>
      <c r="B30376" t="s">
        <v>105819</v>
      </c>
      <c r="C30376" t="s">
        <v>105820</v>
      </c>
      <c r="D30376" t="s">
        <v>105821</v>
      </c>
      <c r="E30376">
        <v>277120</v>
      </c>
      <c r="F30376" t="s">
        <v>207</v>
      </c>
      <c r="G30376" t="s">
        <v>165</v>
      </c>
      <c r="H30376" t="s">
        <v>1454</v>
      </c>
      <c r="I30376" t="s">
        <v>1229</v>
      </c>
      <c r="J30376" t="s">
        <v>105822</v>
      </c>
      <c r="K30376">
        <v>1</v>
      </c>
      <c r="L30376" s="1">
        <v>40457</v>
      </c>
      <c r="M30376" s="1">
        <v>40457</v>
      </c>
      <c r="N30376" s="1">
        <v>40457</v>
      </c>
    </row>
    <row r="30377" spans="1:18" hidden="1" x14ac:dyDescent="0.2">
      <c r="A30377" t="s">
        <v>105823</v>
      </c>
      <c r="B30377" t="s">
        <v>105824</v>
      </c>
      <c r="C30377" t="s">
        <v>105825</v>
      </c>
      <c r="D30377" t="s">
        <v>75</v>
      </c>
      <c r="E30377">
        <v>1956300</v>
      </c>
      <c r="F30377" t="s">
        <v>18</v>
      </c>
      <c r="G30377" t="s">
        <v>165</v>
      </c>
      <c r="H30377" t="s">
        <v>166</v>
      </c>
      <c r="I30377" t="s">
        <v>167</v>
      </c>
      <c r="J30377" t="s">
        <v>167</v>
      </c>
      <c r="K30377">
        <v>1</v>
      </c>
      <c r="M30377" s="1">
        <v>39888</v>
      </c>
      <c r="N30377" s="1">
        <v>39888</v>
      </c>
      <c r="O30377"/>
      <c r="P30377"/>
      <c r="Q30377"/>
      <c r="R30377"/>
    </row>
    <row r="30378" spans="1:18" x14ac:dyDescent="0.2">
      <c r="A30378" t="s">
        <v>105826</v>
      </c>
      <c r="B30378" t="s">
        <v>105827</v>
      </c>
      <c r="C30378" t="s">
        <v>105828</v>
      </c>
      <c r="D30378" t="s">
        <v>94</v>
      </c>
      <c r="E30378">
        <v>2314005</v>
      </c>
      <c r="F30378" t="s">
        <v>18</v>
      </c>
      <c r="G30378" t="s">
        <v>165</v>
      </c>
      <c r="H30378" t="s">
        <v>166</v>
      </c>
      <c r="I30378" t="s">
        <v>167</v>
      </c>
      <c r="J30378" t="s">
        <v>167</v>
      </c>
      <c r="K30378">
        <v>2</v>
      </c>
      <c r="L30378" s="1">
        <v>41071</v>
      </c>
      <c r="M30378" s="1">
        <v>41393</v>
      </c>
      <c r="N30378" s="1">
        <v>41820</v>
      </c>
    </row>
    <row r="30379" spans="1:18" x14ac:dyDescent="0.2">
      <c r="A30379" t="s">
        <v>105829</v>
      </c>
      <c r="B30379" t="s">
        <v>105830</v>
      </c>
      <c r="C30379" t="s">
        <v>105831</v>
      </c>
      <c r="D30379" t="s">
        <v>32659</v>
      </c>
      <c r="E30379">
        <v>3000000</v>
      </c>
      <c r="F30379" t="s">
        <v>113</v>
      </c>
      <c r="G30379" t="s">
        <v>128</v>
      </c>
      <c r="H30379" t="s">
        <v>129</v>
      </c>
      <c r="I30379" t="s">
        <v>130</v>
      </c>
      <c r="J30379" t="s">
        <v>130</v>
      </c>
      <c r="K30379">
        <v>1</v>
      </c>
      <c r="L30379" s="1">
        <v>36161</v>
      </c>
      <c r="M30379" s="1">
        <v>36161</v>
      </c>
      <c r="N30379" s="1">
        <v>36161</v>
      </c>
    </row>
    <row r="30380" spans="1:18" x14ac:dyDescent="0.2">
      <c r="A30380" t="s">
        <v>105832</v>
      </c>
      <c r="B30380" t="s">
        <v>105833</v>
      </c>
      <c r="C30380" t="s">
        <v>105834</v>
      </c>
      <c r="D30380" t="s">
        <v>56</v>
      </c>
      <c r="E30380">
        <v>13500000</v>
      </c>
      <c r="F30380" t="s">
        <v>18</v>
      </c>
      <c r="G30380" t="s">
        <v>25</v>
      </c>
      <c r="H30380" t="s">
        <v>106</v>
      </c>
      <c r="I30380" t="s">
        <v>1621</v>
      </c>
      <c r="J30380" t="s">
        <v>105835</v>
      </c>
      <c r="K30380">
        <v>3</v>
      </c>
      <c r="L30380" s="1">
        <v>40179</v>
      </c>
      <c r="M30380" s="1">
        <v>40654</v>
      </c>
      <c r="N30380" s="1">
        <v>41484</v>
      </c>
    </row>
    <row r="30381" spans="1:18" x14ac:dyDescent="0.2">
      <c r="A30381" t="s">
        <v>105836</v>
      </c>
      <c r="B30381" t="s">
        <v>105837</v>
      </c>
      <c r="C30381" t="s">
        <v>105838</v>
      </c>
      <c r="D30381" t="s">
        <v>56</v>
      </c>
      <c r="E30381">
        <v>400000</v>
      </c>
      <c r="F30381" t="s">
        <v>18</v>
      </c>
      <c r="G30381" t="s">
        <v>25</v>
      </c>
      <c r="H30381" t="s">
        <v>89</v>
      </c>
      <c r="I30381" t="s">
        <v>11295</v>
      </c>
      <c r="J30381" t="s">
        <v>46287</v>
      </c>
      <c r="K30381">
        <v>1</v>
      </c>
      <c r="L30381" s="1">
        <v>39814</v>
      </c>
      <c r="M30381" s="1">
        <v>39895</v>
      </c>
      <c r="N30381" s="1">
        <v>39895</v>
      </c>
    </row>
    <row r="30382" spans="1:18" x14ac:dyDescent="0.2">
      <c r="A30382" t="s">
        <v>105839</v>
      </c>
      <c r="B30382" t="s">
        <v>105840</v>
      </c>
      <c r="C30382" t="s">
        <v>105841</v>
      </c>
      <c r="D30382" t="s">
        <v>285</v>
      </c>
      <c r="E30382">
        <v>2000000</v>
      </c>
      <c r="F30382" t="s">
        <v>18</v>
      </c>
      <c r="G30382" t="s">
        <v>25</v>
      </c>
      <c r="H30382" t="s">
        <v>286</v>
      </c>
      <c r="I30382" t="s">
        <v>1030</v>
      </c>
      <c r="J30382" t="s">
        <v>1030</v>
      </c>
      <c r="K30382">
        <v>1</v>
      </c>
      <c r="L30382" s="1">
        <v>30317</v>
      </c>
      <c r="M30382" s="1">
        <v>41948</v>
      </c>
      <c r="N30382" s="1">
        <v>41948</v>
      </c>
    </row>
    <row r="30383" spans="1:18" hidden="1" x14ac:dyDescent="0.2">
      <c r="A30383" t="s">
        <v>105842</v>
      </c>
      <c r="B30383" t="s">
        <v>105843</v>
      </c>
      <c r="C30383" t="s">
        <v>105844</v>
      </c>
      <c r="D30383" t="s">
        <v>379</v>
      </c>
      <c r="E30383" t="s">
        <v>43</v>
      </c>
      <c r="F30383" t="s">
        <v>18</v>
      </c>
      <c r="G30383" t="s">
        <v>25</v>
      </c>
      <c r="H30383" t="s">
        <v>142</v>
      </c>
      <c r="I30383" t="s">
        <v>19672</v>
      </c>
      <c r="J30383" t="s">
        <v>19672</v>
      </c>
      <c r="K30383">
        <v>1</v>
      </c>
      <c r="L30383" s="1">
        <v>41987</v>
      </c>
      <c r="M30383" s="1">
        <v>42050</v>
      </c>
      <c r="N30383" s="1">
        <v>42050</v>
      </c>
      <c r="O30383"/>
      <c r="P30383"/>
      <c r="Q30383"/>
      <c r="R30383"/>
    </row>
    <row r="30384" spans="1:18" x14ac:dyDescent="0.2">
      <c r="A30384" t="s">
        <v>105845</v>
      </c>
      <c r="B30384" t="s">
        <v>105846</v>
      </c>
      <c r="E30384">
        <v>15500000</v>
      </c>
      <c r="F30384" t="s">
        <v>207</v>
      </c>
      <c r="G30384" t="s">
        <v>25</v>
      </c>
      <c r="H30384" t="s">
        <v>972</v>
      </c>
      <c r="I30384" t="s">
        <v>973</v>
      </c>
      <c r="J30384" t="s">
        <v>973</v>
      </c>
      <c r="K30384">
        <v>1</v>
      </c>
      <c r="L30384" s="1">
        <v>38353</v>
      </c>
      <c r="M30384" s="1">
        <v>38884</v>
      </c>
      <c r="N30384" s="1">
        <v>38884</v>
      </c>
    </row>
    <row r="30385" spans="1:18" hidden="1" x14ac:dyDescent="0.2">
      <c r="A30385" t="s">
        <v>105847</v>
      </c>
      <c r="B30385" t="s">
        <v>105848</v>
      </c>
      <c r="C30385" t="s">
        <v>105849</v>
      </c>
      <c r="D30385" t="s">
        <v>75</v>
      </c>
      <c r="E30385">
        <v>3575000</v>
      </c>
      <c r="F30385" t="s">
        <v>18</v>
      </c>
      <c r="G30385" t="s">
        <v>25</v>
      </c>
      <c r="H30385" t="s">
        <v>106</v>
      </c>
      <c r="I30385" t="s">
        <v>107</v>
      </c>
      <c r="J30385" t="s">
        <v>108</v>
      </c>
      <c r="K30385">
        <v>3</v>
      </c>
      <c r="M30385" s="1">
        <v>39925</v>
      </c>
      <c r="N30385" s="1">
        <v>40647</v>
      </c>
      <c r="O30385"/>
      <c r="P30385"/>
      <c r="Q30385"/>
      <c r="R30385"/>
    </row>
    <row r="30386" spans="1:18" hidden="1" x14ac:dyDescent="0.2">
      <c r="A30386" t="s">
        <v>105850</v>
      </c>
      <c r="B30386" t="s">
        <v>105851</v>
      </c>
      <c r="C30386" t="s">
        <v>105852</v>
      </c>
      <c r="D30386" t="s">
        <v>786</v>
      </c>
      <c r="E30386" t="s">
        <v>43</v>
      </c>
      <c r="F30386" t="s">
        <v>18</v>
      </c>
      <c r="G30386" t="s">
        <v>1062</v>
      </c>
      <c r="H30386">
        <v>16</v>
      </c>
      <c r="I30386" t="s">
        <v>1704</v>
      </c>
      <c r="J30386" t="s">
        <v>1704</v>
      </c>
      <c r="K30386">
        <v>1</v>
      </c>
      <c r="L30386" s="1">
        <v>41977</v>
      </c>
      <c r="M30386" s="1">
        <v>41259</v>
      </c>
      <c r="N30386" s="1">
        <v>41259</v>
      </c>
      <c r="O30386"/>
      <c r="P30386"/>
      <c r="Q30386"/>
      <c r="R30386"/>
    </row>
    <row r="30387" spans="1:18" hidden="1" x14ac:dyDescent="0.2">
      <c r="A30387" t="s">
        <v>105853</v>
      </c>
      <c r="B30387" t="s">
        <v>105854</v>
      </c>
      <c r="C30387" t="s">
        <v>105855</v>
      </c>
      <c r="D30387" t="s">
        <v>42</v>
      </c>
      <c r="E30387">
        <v>381000</v>
      </c>
      <c r="F30387" t="s">
        <v>18</v>
      </c>
      <c r="K30387">
        <v>1</v>
      </c>
      <c r="M30387" s="1">
        <v>41186</v>
      </c>
      <c r="N30387" s="1">
        <v>41186</v>
      </c>
      <c r="O30387"/>
      <c r="P30387"/>
      <c r="Q30387"/>
      <c r="R30387"/>
    </row>
    <row r="30388" spans="1:18" hidden="1" x14ac:dyDescent="0.2">
      <c r="A30388" t="s">
        <v>105856</v>
      </c>
      <c r="B30388" t="s">
        <v>105857</v>
      </c>
      <c r="C30388" t="s">
        <v>105858</v>
      </c>
      <c r="E30388">
        <v>20000000</v>
      </c>
      <c r="F30388" t="s">
        <v>18</v>
      </c>
      <c r="G30388" t="s">
        <v>37</v>
      </c>
      <c r="H30388">
        <v>23</v>
      </c>
      <c r="I30388" t="s">
        <v>182</v>
      </c>
      <c r="J30388" t="s">
        <v>182</v>
      </c>
      <c r="K30388">
        <v>1</v>
      </c>
      <c r="M30388" s="1">
        <v>39349</v>
      </c>
      <c r="N30388" s="1">
        <v>39349</v>
      </c>
      <c r="O30388"/>
      <c r="P30388"/>
      <c r="Q30388"/>
      <c r="R30388"/>
    </row>
    <row r="30389" spans="1:18" hidden="1" x14ac:dyDescent="0.2">
      <c r="A30389" t="s">
        <v>105859</v>
      </c>
      <c r="B30389" t="s">
        <v>105860</v>
      </c>
      <c r="C30389" t="s">
        <v>105861</v>
      </c>
      <c r="D30389" t="s">
        <v>264</v>
      </c>
      <c r="E30389">
        <v>9690000</v>
      </c>
      <c r="F30389" t="s">
        <v>18</v>
      </c>
      <c r="G30389" t="s">
        <v>128</v>
      </c>
      <c r="H30389" t="s">
        <v>129</v>
      </c>
      <c r="I30389" t="s">
        <v>130</v>
      </c>
      <c r="J30389" t="s">
        <v>130</v>
      </c>
      <c r="K30389">
        <v>1</v>
      </c>
      <c r="M30389" s="1">
        <v>39048</v>
      </c>
      <c r="N30389" s="1">
        <v>39048</v>
      </c>
      <c r="O30389"/>
      <c r="P30389"/>
      <c r="Q30389"/>
      <c r="R30389"/>
    </row>
    <row r="30390" spans="1:18" hidden="1" x14ac:dyDescent="0.2">
      <c r="A30390" t="s">
        <v>105862</v>
      </c>
      <c r="B30390" t="s">
        <v>105863</v>
      </c>
      <c r="C30390" t="s">
        <v>105864</v>
      </c>
      <c r="D30390" t="s">
        <v>56</v>
      </c>
      <c r="E30390" t="s">
        <v>43</v>
      </c>
      <c r="F30390" t="s">
        <v>18</v>
      </c>
      <c r="G30390" t="s">
        <v>25</v>
      </c>
      <c r="H30390" t="s">
        <v>1352</v>
      </c>
      <c r="I30390" t="s">
        <v>1353</v>
      </c>
      <c r="J30390" t="s">
        <v>16785</v>
      </c>
      <c r="K30390">
        <v>1</v>
      </c>
      <c r="M30390" s="1">
        <v>39311</v>
      </c>
      <c r="N30390" s="1">
        <v>39311</v>
      </c>
      <c r="O30390"/>
      <c r="P30390"/>
      <c r="Q30390"/>
      <c r="R30390"/>
    </row>
    <row r="30391" spans="1:18" x14ac:dyDescent="0.2">
      <c r="A30391" t="s">
        <v>105865</v>
      </c>
      <c r="B30391" t="s">
        <v>105866</v>
      </c>
      <c r="D30391" t="s">
        <v>3485</v>
      </c>
      <c r="E30391">
        <v>35500000</v>
      </c>
      <c r="F30391" t="s">
        <v>18</v>
      </c>
      <c r="G30391" t="s">
        <v>25</v>
      </c>
      <c r="H30391" t="s">
        <v>64</v>
      </c>
      <c r="I30391" t="s">
        <v>1221</v>
      </c>
      <c r="J30391" t="s">
        <v>1221</v>
      </c>
      <c r="K30391">
        <v>2</v>
      </c>
      <c r="L30391" s="1">
        <v>36892</v>
      </c>
      <c r="M30391" s="1">
        <v>37561</v>
      </c>
      <c r="N30391" s="1">
        <v>37851</v>
      </c>
    </row>
    <row r="30392" spans="1:18" hidden="1" x14ac:dyDescent="0.2">
      <c r="A30392" t="s">
        <v>105867</v>
      </c>
      <c r="B30392" t="s">
        <v>105868</v>
      </c>
      <c r="D30392" t="s">
        <v>993</v>
      </c>
      <c r="E30392" t="s">
        <v>43</v>
      </c>
      <c r="F30392" t="s">
        <v>18</v>
      </c>
      <c r="G30392" t="s">
        <v>25</v>
      </c>
      <c r="H30392" t="s">
        <v>48321</v>
      </c>
      <c r="I30392" t="s">
        <v>62727</v>
      </c>
      <c r="J30392" t="s">
        <v>7197</v>
      </c>
      <c r="K30392">
        <v>1</v>
      </c>
      <c r="L30392" s="1">
        <v>40234</v>
      </c>
      <c r="M30392" s="1">
        <v>40928</v>
      </c>
      <c r="N30392" s="1">
        <v>40928</v>
      </c>
      <c r="O30392"/>
      <c r="P30392"/>
      <c r="Q30392"/>
      <c r="R30392"/>
    </row>
    <row r="30393" spans="1:18" x14ac:dyDescent="0.2">
      <c r="A30393" t="s">
        <v>105869</v>
      </c>
      <c r="B30393" t="s">
        <v>105870</v>
      </c>
      <c r="C30393" t="s">
        <v>105871</v>
      </c>
      <c r="D30393" t="s">
        <v>105872</v>
      </c>
      <c r="E30393">
        <v>21999992</v>
      </c>
      <c r="F30393" t="s">
        <v>18</v>
      </c>
      <c r="G30393" t="s">
        <v>25</v>
      </c>
      <c r="H30393" t="s">
        <v>106</v>
      </c>
      <c r="I30393" t="s">
        <v>107</v>
      </c>
      <c r="J30393" t="s">
        <v>108</v>
      </c>
      <c r="K30393">
        <v>3</v>
      </c>
      <c r="L30393" s="1">
        <v>36545</v>
      </c>
      <c r="M30393" s="1">
        <v>40918</v>
      </c>
      <c r="N30393" s="1">
        <v>41648</v>
      </c>
    </row>
    <row r="30394" spans="1:18" x14ac:dyDescent="0.2">
      <c r="A30394" t="s">
        <v>105873</v>
      </c>
      <c r="B30394" t="s">
        <v>105874</v>
      </c>
      <c r="C30394" t="s">
        <v>105875</v>
      </c>
      <c r="D30394" t="s">
        <v>56</v>
      </c>
      <c r="E30394">
        <v>75103391</v>
      </c>
      <c r="F30394" t="s">
        <v>689</v>
      </c>
      <c r="G30394" t="s">
        <v>25</v>
      </c>
      <c r="H30394" t="s">
        <v>485</v>
      </c>
      <c r="I30394" t="s">
        <v>17118</v>
      </c>
      <c r="J30394" t="s">
        <v>105876</v>
      </c>
      <c r="K30394">
        <v>5</v>
      </c>
      <c r="L30394" s="1">
        <v>38718</v>
      </c>
      <c r="M30394" s="1">
        <v>40052</v>
      </c>
      <c r="N30394" s="1">
        <v>42067</v>
      </c>
    </row>
    <row r="30395" spans="1:18" x14ac:dyDescent="0.2">
      <c r="A30395" t="s">
        <v>105877</v>
      </c>
      <c r="B30395" t="s">
        <v>105878</v>
      </c>
      <c r="C30395" t="s">
        <v>105879</v>
      </c>
      <c r="D30395" t="s">
        <v>264</v>
      </c>
      <c r="E30395">
        <v>43500000</v>
      </c>
      <c r="F30395" t="s">
        <v>18</v>
      </c>
      <c r="G30395" t="s">
        <v>25</v>
      </c>
      <c r="H30395" t="s">
        <v>64</v>
      </c>
      <c r="I30395" t="s">
        <v>65</v>
      </c>
      <c r="J30395" t="s">
        <v>1251</v>
      </c>
      <c r="K30395">
        <v>2</v>
      </c>
      <c r="L30395" s="1">
        <v>40179</v>
      </c>
      <c r="M30395" s="1">
        <v>40784</v>
      </c>
      <c r="N30395" s="1">
        <v>41435</v>
      </c>
    </row>
    <row r="30396" spans="1:18" hidden="1" x14ac:dyDescent="0.2">
      <c r="A30396" t="s">
        <v>105880</v>
      </c>
      <c r="B30396" t="s">
        <v>105881</v>
      </c>
      <c r="C30396" t="s">
        <v>105882</v>
      </c>
      <c r="D30396" t="s">
        <v>1957</v>
      </c>
      <c r="E30396">
        <v>4500000</v>
      </c>
      <c r="F30396" t="s">
        <v>18</v>
      </c>
      <c r="G30396" t="s">
        <v>25</v>
      </c>
      <c r="H30396" t="s">
        <v>158</v>
      </c>
      <c r="I30396" t="s">
        <v>244</v>
      </c>
      <c r="J30396" t="s">
        <v>1714</v>
      </c>
      <c r="K30396">
        <v>2</v>
      </c>
      <c r="M30396" s="1">
        <v>39664</v>
      </c>
      <c r="N30396" s="1">
        <v>41645</v>
      </c>
      <c r="O30396"/>
      <c r="P30396"/>
      <c r="Q30396"/>
      <c r="R30396"/>
    </row>
    <row r="30397" spans="1:18" x14ac:dyDescent="0.2">
      <c r="A30397" t="s">
        <v>105883</v>
      </c>
      <c r="B30397" t="s">
        <v>105884</v>
      </c>
      <c r="C30397" t="s">
        <v>105885</v>
      </c>
      <c r="D30397" t="s">
        <v>105886</v>
      </c>
      <c r="E30397">
        <v>815506</v>
      </c>
      <c r="F30397" t="s">
        <v>18</v>
      </c>
      <c r="G30397" t="s">
        <v>25</v>
      </c>
      <c r="H30397" t="s">
        <v>286</v>
      </c>
      <c r="I30397" t="s">
        <v>1030</v>
      </c>
      <c r="J30397" t="s">
        <v>1030</v>
      </c>
      <c r="K30397">
        <v>1</v>
      </c>
      <c r="L30397" s="1">
        <v>40179</v>
      </c>
      <c r="M30397" s="1">
        <v>41768</v>
      </c>
      <c r="N30397" s="1">
        <v>41768</v>
      </c>
    </row>
    <row r="30398" spans="1:18" hidden="1" x14ac:dyDescent="0.2">
      <c r="A30398" t="s">
        <v>105887</v>
      </c>
      <c r="B30398" t="s">
        <v>105888</v>
      </c>
      <c r="C30398" t="s">
        <v>105889</v>
      </c>
      <c r="D30398" t="s">
        <v>105890</v>
      </c>
      <c r="E30398">
        <v>4392386</v>
      </c>
      <c r="F30398" t="s">
        <v>18</v>
      </c>
      <c r="G30398" t="s">
        <v>37</v>
      </c>
      <c r="H30398">
        <v>22</v>
      </c>
      <c r="I30398" t="s">
        <v>38</v>
      </c>
      <c r="J30398" t="s">
        <v>38</v>
      </c>
      <c r="K30398">
        <v>1</v>
      </c>
      <c r="M30398" s="1">
        <v>40057</v>
      </c>
      <c r="N30398" s="1">
        <v>40057</v>
      </c>
      <c r="O30398"/>
      <c r="P30398"/>
      <c r="Q30398"/>
      <c r="R30398"/>
    </row>
    <row r="30399" spans="1:18" hidden="1" x14ac:dyDescent="0.2">
      <c r="A30399" t="s">
        <v>105891</v>
      </c>
      <c r="B30399" t="s">
        <v>105892</v>
      </c>
      <c r="C30399" t="s">
        <v>105893</v>
      </c>
      <c r="D30399" t="s">
        <v>105894</v>
      </c>
      <c r="E30399" t="s">
        <v>43</v>
      </c>
      <c r="F30399" t="s">
        <v>18</v>
      </c>
      <c r="K30399">
        <v>1</v>
      </c>
      <c r="L30399" s="1">
        <v>41640</v>
      </c>
      <c r="M30399" s="1">
        <v>41998</v>
      </c>
      <c r="N30399" s="1">
        <v>41998</v>
      </c>
      <c r="O30399"/>
      <c r="P30399"/>
      <c r="Q30399"/>
      <c r="R30399"/>
    </row>
    <row r="30400" spans="1:18" x14ac:dyDescent="0.2">
      <c r="A30400" t="s">
        <v>105895</v>
      </c>
      <c r="B30400" t="s">
        <v>105896</v>
      </c>
      <c r="C30400" t="s">
        <v>105897</v>
      </c>
      <c r="D30400" t="s">
        <v>42</v>
      </c>
      <c r="E30400">
        <v>58295000</v>
      </c>
      <c r="F30400" t="s">
        <v>18</v>
      </c>
      <c r="G30400" t="s">
        <v>25</v>
      </c>
      <c r="H30400" t="s">
        <v>106</v>
      </c>
      <c r="I30400" t="s">
        <v>107</v>
      </c>
      <c r="J30400" t="s">
        <v>108</v>
      </c>
      <c r="K30400">
        <v>3</v>
      </c>
      <c r="L30400" s="1">
        <v>41395</v>
      </c>
      <c r="M30400" s="1">
        <v>41681</v>
      </c>
      <c r="N30400" s="1">
        <v>41967</v>
      </c>
    </row>
    <row r="30401" spans="1:18" x14ac:dyDescent="0.2">
      <c r="A30401" t="s">
        <v>105898</v>
      </c>
      <c r="B30401" t="s">
        <v>105899</v>
      </c>
      <c r="C30401" t="s">
        <v>105900</v>
      </c>
      <c r="D30401" t="s">
        <v>105901</v>
      </c>
      <c r="E30401">
        <v>49660149</v>
      </c>
      <c r="F30401" t="s">
        <v>18</v>
      </c>
      <c r="G30401" t="s">
        <v>699</v>
      </c>
      <c r="H30401">
        <v>5</v>
      </c>
      <c r="I30401" t="s">
        <v>700</v>
      </c>
      <c r="J30401" t="s">
        <v>700</v>
      </c>
      <c r="K30401">
        <v>7</v>
      </c>
      <c r="L30401" s="1">
        <v>38718</v>
      </c>
      <c r="M30401" s="1">
        <v>39417</v>
      </c>
      <c r="N30401" s="1">
        <v>41737</v>
      </c>
    </row>
    <row r="30402" spans="1:18" hidden="1" x14ac:dyDescent="0.2">
      <c r="A30402" t="s">
        <v>105902</v>
      </c>
      <c r="B30402" t="s">
        <v>105903</v>
      </c>
      <c r="C30402" t="s">
        <v>105904</v>
      </c>
      <c r="D30402" t="s">
        <v>56</v>
      </c>
      <c r="E30402">
        <v>10000000</v>
      </c>
      <c r="F30402" t="s">
        <v>18</v>
      </c>
      <c r="G30402" t="s">
        <v>1126</v>
      </c>
      <c r="H30402">
        <v>24</v>
      </c>
      <c r="I30402" t="s">
        <v>1582</v>
      </c>
      <c r="J30402" t="s">
        <v>11529</v>
      </c>
      <c r="K30402">
        <v>1</v>
      </c>
      <c r="M30402" s="1">
        <v>39884</v>
      </c>
      <c r="N30402" s="1">
        <v>39884</v>
      </c>
      <c r="O30402"/>
      <c r="P30402"/>
      <c r="Q30402"/>
      <c r="R30402"/>
    </row>
    <row r="30403" spans="1:18" x14ac:dyDescent="0.2">
      <c r="A30403" t="s">
        <v>105905</v>
      </c>
      <c r="B30403" t="s">
        <v>105906</v>
      </c>
      <c r="C30403" t="s">
        <v>105907</v>
      </c>
      <c r="D30403" t="s">
        <v>83075</v>
      </c>
      <c r="E30403">
        <v>2300000</v>
      </c>
      <c r="F30403" t="s">
        <v>18</v>
      </c>
      <c r="G30403" t="s">
        <v>479</v>
      </c>
      <c r="I30403" t="s">
        <v>480</v>
      </c>
      <c r="J30403" t="s">
        <v>480</v>
      </c>
      <c r="K30403">
        <v>2</v>
      </c>
      <c r="L30403" s="1">
        <v>40544</v>
      </c>
      <c r="M30403" s="1">
        <v>40544</v>
      </c>
      <c r="N30403" s="1">
        <v>41030</v>
      </c>
    </row>
    <row r="30404" spans="1:18" hidden="1" x14ac:dyDescent="0.2">
      <c r="A30404" t="s">
        <v>105908</v>
      </c>
      <c r="B30404" t="s">
        <v>105909</v>
      </c>
      <c r="D30404" t="s">
        <v>655</v>
      </c>
      <c r="E30404">
        <v>12076011</v>
      </c>
      <c r="F30404" t="s">
        <v>207</v>
      </c>
      <c r="G30404" t="s">
        <v>25</v>
      </c>
      <c r="H30404" t="s">
        <v>64</v>
      </c>
      <c r="I30404" t="s">
        <v>65</v>
      </c>
      <c r="J30404" t="s">
        <v>71</v>
      </c>
      <c r="K30404">
        <v>1</v>
      </c>
      <c r="M30404" s="1">
        <v>42185</v>
      </c>
      <c r="N30404" s="1">
        <v>42185</v>
      </c>
      <c r="O30404"/>
      <c r="P30404"/>
      <c r="Q30404"/>
      <c r="R30404"/>
    </row>
    <row r="30405" spans="1:18" x14ac:dyDescent="0.2">
      <c r="A30405" t="s">
        <v>105910</v>
      </c>
      <c r="B30405" t="s">
        <v>105911</v>
      </c>
      <c r="C30405" t="s">
        <v>105912</v>
      </c>
      <c r="D30405" t="s">
        <v>105913</v>
      </c>
      <c r="E30405">
        <v>250000</v>
      </c>
      <c r="F30405" t="s">
        <v>18</v>
      </c>
      <c r="G30405" t="s">
        <v>25</v>
      </c>
      <c r="H30405" t="s">
        <v>286</v>
      </c>
      <c r="I30405" t="s">
        <v>1030</v>
      </c>
      <c r="J30405" t="s">
        <v>1030</v>
      </c>
      <c r="K30405">
        <v>1</v>
      </c>
      <c r="L30405" s="1">
        <v>40909</v>
      </c>
      <c r="M30405" s="1">
        <v>41514</v>
      </c>
      <c r="N30405" s="1">
        <v>41514</v>
      </c>
    </row>
    <row r="30406" spans="1:18" x14ac:dyDescent="0.2">
      <c r="A30406" t="s">
        <v>105914</v>
      </c>
      <c r="B30406" t="s">
        <v>105915</v>
      </c>
      <c r="C30406" t="s">
        <v>105916</v>
      </c>
      <c r="D30406" t="s">
        <v>105917</v>
      </c>
      <c r="E30406">
        <v>400000</v>
      </c>
      <c r="F30406" t="s">
        <v>113</v>
      </c>
      <c r="G30406" t="s">
        <v>25</v>
      </c>
      <c r="H30406" t="s">
        <v>64</v>
      </c>
      <c r="I30406" t="s">
        <v>65</v>
      </c>
      <c r="J30406" t="s">
        <v>71</v>
      </c>
      <c r="K30406">
        <v>1</v>
      </c>
      <c r="L30406" s="1">
        <v>39449</v>
      </c>
      <c r="M30406" s="1">
        <v>39600</v>
      </c>
      <c r="N30406" s="1">
        <v>39600</v>
      </c>
    </row>
    <row r="30407" spans="1:18" hidden="1" x14ac:dyDescent="0.2">
      <c r="A30407" t="s">
        <v>105918</v>
      </c>
      <c r="B30407" t="s">
        <v>105919</v>
      </c>
      <c r="C30407" t="s">
        <v>105920</v>
      </c>
      <c r="D30407" t="s">
        <v>445</v>
      </c>
      <c r="E30407" t="s">
        <v>43</v>
      </c>
      <c r="F30407" t="s">
        <v>18</v>
      </c>
      <c r="G30407" t="s">
        <v>128</v>
      </c>
      <c r="H30407" t="s">
        <v>5020</v>
      </c>
      <c r="I30407" t="s">
        <v>58536</v>
      </c>
      <c r="J30407" t="s">
        <v>58536</v>
      </c>
      <c r="K30407">
        <v>1</v>
      </c>
      <c r="M30407" s="1">
        <v>41216</v>
      </c>
      <c r="N30407" s="1">
        <v>41216</v>
      </c>
      <c r="O30407"/>
      <c r="P30407"/>
      <c r="Q30407"/>
      <c r="R30407"/>
    </row>
    <row r="30408" spans="1:18" x14ac:dyDescent="0.2">
      <c r="A30408" t="s">
        <v>105921</v>
      </c>
      <c r="B30408" t="s">
        <v>105922</v>
      </c>
      <c r="C30408" t="s">
        <v>105923</v>
      </c>
      <c r="D30408" t="s">
        <v>1247</v>
      </c>
      <c r="E30408">
        <v>2525000</v>
      </c>
      <c r="F30408" t="s">
        <v>18</v>
      </c>
      <c r="G30408" t="s">
        <v>25</v>
      </c>
      <c r="H30408" t="s">
        <v>82</v>
      </c>
      <c r="I30408" t="s">
        <v>1764</v>
      </c>
      <c r="J30408" t="s">
        <v>4041</v>
      </c>
      <c r="K30408">
        <v>1</v>
      </c>
      <c r="L30408" s="1">
        <v>40544</v>
      </c>
      <c r="M30408" s="1">
        <v>41729</v>
      </c>
      <c r="N30408" s="1">
        <v>41729</v>
      </c>
    </row>
    <row r="30409" spans="1:18" x14ac:dyDescent="0.2">
      <c r="A30409" t="s">
        <v>105924</v>
      </c>
      <c r="B30409" t="s">
        <v>105925</v>
      </c>
      <c r="C30409" t="s">
        <v>105926</v>
      </c>
      <c r="D30409" t="s">
        <v>105927</v>
      </c>
      <c r="E30409">
        <v>500000</v>
      </c>
      <c r="F30409" t="s">
        <v>18</v>
      </c>
      <c r="G30409" t="s">
        <v>552</v>
      </c>
      <c r="H30409">
        <v>56</v>
      </c>
      <c r="I30409" t="s">
        <v>2552</v>
      </c>
      <c r="J30409" t="s">
        <v>2552</v>
      </c>
      <c r="K30409">
        <v>1</v>
      </c>
      <c r="L30409" s="1">
        <v>40544</v>
      </c>
      <c r="M30409" s="1">
        <v>41646</v>
      </c>
      <c r="N30409" s="1">
        <v>41646</v>
      </c>
    </row>
    <row r="30410" spans="1:18" hidden="1" x14ac:dyDescent="0.2">
      <c r="A30410" t="s">
        <v>105928</v>
      </c>
      <c r="B30410" t="s">
        <v>105929</v>
      </c>
      <c r="C30410" t="s">
        <v>105930</v>
      </c>
      <c r="D30410" t="s">
        <v>105931</v>
      </c>
      <c r="E30410" t="s">
        <v>43</v>
      </c>
      <c r="F30410" t="s">
        <v>18</v>
      </c>
      <c r="G30410" t="s">
        <v>25</v>
      </c>
      <c r="H30410" t="s">
        <v>64</v>
      </c>
      <c r="I30410" t="s">
        <v>95</v>
      </c>
      <c r="J30410" t="s">
        <v>30672</v>
      </c>
      <c r="K30410">
        <v>1</v>
      </c>
      <c r="L30410" s="1">
        <v>40034</v>
      </c>
      <c r="M30410" s="1">
        <v>41702</v>
      </c>
      <c r="N30410" s="1">
        <v>41702</v>
      </c>
      <c r="O30410"/>
      <c r="P30410"/>
      <c r="Q30410"/>
      <c r="R30410"/>
    </row>
    <row r="30411" spans="1:18" x14ac:dyDescent="0.2">
      <c r="A30411" t="s">
        <v>105932</v>
      </c>
      <c r="B30411" t="s">
        <v>105933</v>
      </c>
      <c r="C30411" t="s">
        <v>105934</v>
      </c>
      <c r="D30411" t="s">
        <v>105935</v>
      </c>
      <c r="E30411">
        <v>5000</v>
      </c>
      <c r="F30411" t="s">
        <v>18</v>
      </c>
      <c r="K30411">
        <v>1</v>
      </c>
      <c r="L30411" s="1">
        <v>41393</v>
      </c>
      <c r="M30411" s="1">
        <v>41773</v>
      </c>
      <c r="N30411" s="1">
        <v>41773</v>
      </c>
    </row>
    <row r="30412" spans="1:18" hidden="1" x14ac:dyDescent="0.2">
      <c r="A30412" t="s">
        <v>105936</v>
      </c>
      <c r="B30412" t="s">
        <v>105937</v>
      </c>
      <c r="C30412" t="s">
        <v>105938</v>
      </c>
      <c r="D30412" t="s">
        <v>42</v>
      </c>
      <c r="E30412">
        <v>500000</v>
      </c>
      <c r="F30412" t="s">
        <v>18</v>
      </c>
      <c r="G30412" t="s">
        <v>25</v>
      </c>
      <c r="H30412" t="s">
        <v>2791</v>
      </c>
      <c r="I30412" t="s">
        <v>8099</v>
      </c>
      <c r="J30412" t="s">
        <v>1114</v>
      </c>
      <c r="K30412">
        <v>1</v>
      </c>
      <c r="M30412" s="1">
        <v>40239</v>
      </c>
      <c r="N30412" s="1">
        <v>40239</v>
      </c>
      <c r="O30412"/>
      <c r="P30412"/>
      <c r="Q30412"/>
      <c r="R30412"/>
    </row>
    <row r="30413" spans="1:18" x14ac:dyDescent="0.2">
      <c r="A30413" t="s">
        <v>105939</v>
      </c>
      <c r="B30413" t="s">
        <v>105940</v>
      </c>
      <c r="C30413" t="s">
        <v>105941</v>
      </c>
      <c r="D30413" t="s">
        <v>105942</v>
      </c>
      <c r="E30413">
        <v>50000</v>
      </c>
      <c r="F30413" t="s">
        <v>207</v>
      </c>
      <c r="G30413" t="s">
        <v>57</v>
      </c>
      <c r="H30413" t="s">
        <v>202</v>
      </c>
      <c r="I30413" t="s">
        <v>203</v>
      </c>
      <c r="J30413" t="s">
        <v>203</v>
      </c>
      <c r="K30413">
        <v>1</v>
      </c>
      <c r="L30413" s="1">
        <v>40909</v>
      </c>
      <c r="M30413" s="1">
        <v>41122</v>
      </c>
      <c r="N30413" s="1">
        <v>41122</v>
      </c>
    </row>
    <row r="30414" spans="1:18" hidden="1" x14ac:dyDescent="0.2">
      <c r="A30414" t="s">
        <v>105943</v>
      </c>
      <c r="B30414" t="s">
        <v>105944</v>
      </c>
      <c r="C30414" t="s">
        <v>105945</v>
      </c>
      <c r="D30414" t="s">
        <v>56</v>
      </c>
      <c r="E30414">
        <v>3169200</v>
      </c>
      <c r="F30414" t="s">
        <v>18</v>
      </c>
      <c r="G30414" t="s">
        <v>25</v>
      </c>
      <c r="H30414" t="s">
        <v>430</v>
      </c>
      <c r="I30414" t="s">
        <v>6983</v>
      </c>
      <c r="J30414" t="s">
        <v>6984</v>
      </c>
      <c r="K30414">
        <v>3</v>
      </c>
      <c r="M30414" s="1">
        <v>40195</v>
      </c>
      <c r="N30414" s="1">
        <v>41577</v>
      </c>
      <c r="O30414"/>
      <c r="P30414"/>
      <c r="Q30414"/>
      <c r="R30414"/>
    </row>
    <row r="30415" spans="1:18" hidden="1" x14ac:dyDescent="0.2">
      <c r="A30415" t="s">
        <v>105946</v>
      </c>
      <c r="B30415" t="s">
        <v>105947</v>
      </c>
      <c r="C30415" t="s">
        <v>105948</v>
      </c>
      <c r="D30415" t="s">
        <v>56</v>
      </c>
      <c r="E30415">
        <v>2988252</v>
      </c>
      <c r="F30415" t="s">
        <v>18</v>
      </c>
      <c r="G30415" t="s">
        <v>25</v>
      </c>
      <c r="H30415" t="s">
        <v>158</v>
      </c>
      <c r="I30415" t="s">
        <v>244</v>
      </c>
      <c r="J30415" t="s">
        <v>244</v>
      </c>
      <c r="K30415">
        <v>1</v>
      </c>
      <c r="M30415" s="1">
        <v>41010</v>
      </c>
      <c r="N30415" s="1">
        <v>41010</v>
      </c>
      <c r="O30415"/>
      <c r="P30415"/>
      <c r="Q30415"/>
      <c r="R30415"/>
    </row>
    <row r="30416" spans="1:18" x14ac:dyDescent="0.2">
      <c r="A30416" t="s">
        <v>105949</v>
      </c>
      <c r="B30416" t="s">
        <v>105950</v>
      </c>
      <c r="C30416" t="s">
        <v>105951</v>
      </c>
      <c r="D30416" t="s">
        <v>105952</v>
      </c>
      <c r="E30416">
        <v>1000000</v>
      </c>
      <c r="F30416" t="s">
        <v>18</v>
      </c>
      <c r="G30416" t="s">
        <v>128</v>
      </c>
      <c r="H30416" t="s">
        <v>129</v>
      </c>
      <c r="I30416" t="s">
        <v>130</v>
      </c>
      <c r="J30416" t="s">
        <v>130</v>
      </c>
      <c r="K30416">
        <v>1</v>
      </c>
      <c r="L30416" s="1">
        <v>41334</v>
      </c>
      <c r="M30416" s="1">
        <v>41579</v>
      </c>
      <c r="N30416" s="1">
        <v>41579</v>
      </c>
    </row>
    <row r="30417" spans="1:18" x14ac:dyDescent="0.2">
      <c r="A30417" t="s">
        <v>105953</v>
      </c>
      <c r="B30417" t="s">
        <v>105954</v>
      </c>
      <c r="C30417" t="s">
        <v>105955</v>
      </c>
      <c r="D30417" t="s">
        <v>56</v>
      </c>
      <c r="E30417">
        <v>10518225</v>
      </c>
      <c r="F30417" t="s">
        <v>18</v>
      </c>
      <c r="G30417" t="s">
        <v>25</v>
      </c>
      <c r="H30417" t="s">
        <v>82</v>
      </c>
      <c r="I30417" t="s">
        <v>41995</v>
      </c>
      <c r="J30417" t="s">
        <v>41996</v>
      </c>
      <c r="K30417">
        <v>3</v>
      </c>
      <c r="L30417" s="1">
        <v>39448</v>
      </c>
      <c r="M30417" s="1">
        <v>40357</v>
      </c>
      <c r="N30417" s="1">
        <v>42089</v>
      </c>
    </row>
    <row r="30418" spans="1:18" x14ac:dyDescent="0.2">
      <c r="A30418" t="s">
        <v>105956</v>
      </c>
      <c r="B30418" t="s">
        <v>105957</v>
      </c>
      <c r="C30418" t="s">
        <v>105958</v>
      </c>
      <c r="D30418" t="s">
        <v>56</v>
      </c>
      <c r="E30418">
        <v>4871149</v>
      </c>
      <c r="F30418" t="s">
        <v>18</v>
      </c>
      <c r="G30418" t="s">
        <v>25</v>
      </c>
      <c r="H30418" t="s">
        <v>286</v>
      </c>
      <c r="I30418" t="s">
        <v>3709</v>
      </c>
      <c r="J30418" t="s">
        <v>3709</v>
      </c>
      <c r="K30418">
        <v>2</v>
      </c>
      <c r="L30418" s="1">
        <v>35431</v>
      </c>
      <c r="M30418" s="1">
        <v>39983</v>
      </c>
      <c r="N30418" s="1">
        <v>40325</v>
      </c>
    </row>
    <row r="30419" spans="1:18" x14ac:dyDescent="0.2">
      <c r="A30419" t="s">
        <v>105959</v>
      </c>
      <c r="B30419" t="s">
        <v>105960</v>
      </c>
      <c r="C30419" t="s">
        <v>105961</v>
      </c>
      <c r="D30419" t="s">
        <v>105962</v>
      </c>
      <c r="E30419">
        <v>245000000</v>
      </c>
      <c r="F30419" t="s">
        <v>18</v>
      </c>
      <c r="G30419" t="s">
        <v>25</v>
      </c>
      <c r="H30419" t="s">
        <v>44</v>
      </c>
      <c r="I30419" t="s">
        <v>282</v>
      </c>
      <c r="J30419" t="s">
        <v>282</v>
      </c>
      <c r="K30419">
        <v>2</v>
      </c>
      <c r="L30419" s="1">
        <v>39814</v>
      </c>
      <c r="M30419" s="1">
        <v>37530</v>
      </c>
      <c r="N30419" s="1">
        <v>37803</v>
      </c>
    </row>
    <row r="30420" spans="1:18" x14ac:dyDescent="0.2">
      <c r="A30420" t="s">
        <v>105963</v>
      </c>
      <c r="B30420" t="s">
        <v>105964</v>
      </c>
      <c r="C30420" t="s">
        <v>105965</v>
      </c>
      <c r="D30420" t="s">
        <v>3797</v>
      </c>
      <c r="E30420">
        <v>4000000</v>
      </c>
      <c r="F30420" t="s">
        <v>18</v>
      </c>
      <c r="G30420" t="s">
        <v>4699</v>
      </c>
      <c r="H30420">
        <v>36</v>
      </c>
      <c r="I30420" t="s">
        <v>105191</v>
      </c>
      <c r="J30420" t="s">
        <v>105966</v>
      </c>
      <c r="K30420">
        <v>4</v>
      </c>
      <c r="L30420" s="1">
        <v>39814</v>
      </c>
      <c r="M30420" s="1">
        <v>40183</v>
      </c>
      <c r="N30420" s="1">
        <v>41691</v>
      </c>
    </row>
    <row r="30421" spans="1:18" x14ac:dyDescent="0.2">
      <c r="A30421" t="s">
        <v>105967</v>
      </c>
      <c r="B30421" t="s">
        <v>105968</v>
      </c>
      <c r="C30421" t="s">
        <v>105969</v>
      </c>
      <c r="D30421" t="s">
        <v>56</v>
      </c>
      <c r="E30421">
        <v>7689954</v>
      </c>
      <c r="F30421" t="s">
        <v>18</v>
      </c>
      <c r="G30421" t="s">
        <v>25</v>
      </c>
      <c r="H30421" t="s">
        <v>3993</v>
      </c>
      <c r="I30421" t="s">
        <v>3994</v>
      </c>
      <c r="J30421" t="s">
        <v>12783</v>
      </c>
      <c r="K30421">
        <v>3</v>
      </c>
      <c r="L30421" s="1">
        <v>36161</v>
      </c>
      <c r="M30421" s="1">
        <v>39979</v>
      </c>
      <c r="N30421" s="1">
        <v>40921</v>
      </c>
    </row>
    <row r="30422" spans="1:18" x14ac:dyDescent="0.2">
      <c r="A30422" t="s">
        <v>105970</v>
      </c>
      <c r="B30422" t="s">
        <v>105971</v>
      </c>
      <c r="C30422" t="s">
        <v>105972</v>
      </c>
      <c r="D30422" t="s">
        <v>56</v>
      </c>
      <c r="E30422">
        <v>800000</v>
      </c>
      <c r="F30422" t="s">
        <v>18</v>
      </c>
      <c r="G30422" t="s">
        <v>25</v>
      </c>
      <c r="H30422" t="s">
        <v>89</v>
      </c>
      <c r="I30422" t="s">
        <v>3569</v>
      </c>
      <c r="J30422" t="s">
        <v>35441</v>
      </c>
      <c r="K30422">
        <v>1</v>
      </c>
      <c r="L30422" s="1">
        <v>40544</v>
      </c>
      <c r="M30422" s="1">
        <v>41435</v>
      </c>
      <c r="N30422" s="1">
        <v>41435</v>
      </c>
    </row>
    <row r="30423" spans="1:18" hidden="1" x14ac:dyDescent="0.2">
      <c r="A30423" t="s">
        <v>105973</v>
      </c>
      <c r="B30423" t="s">
        <v>105974</v>
      </c>
      <c r="C30423" t="s">
        <v>105975</v>
      </c>
      <c r="D30423" t="s">
        <v>105976</v>
      </c>
      <c r="E30423" t="s">
        <v>43</v>
      </c>
      <c r="F30423" t="s">
        <v>18</v>
      </c>
      <c r="G30423" t="s">
        <v>2318</v>
      </c>
      <c r="H30423">
        <v>4</v>
      </c>
      <c r="I30423" t="s">
        <v>8863</v>
      </c>
      <c r="J30423" t="s">
        <v>8863</v>
      </c>
      <c r="K30423">
        <v>1</v>
      </c>
      <c r="L30423" s="1">
        <v>41426</v>
      </c>
      <c r="M30423" s="1">
        <v>41940</v>
      </c>
      <c r="N30423" s="1">
        <v>41940</v>
      </c>
      <c r="O30423"/>
      <c r="P30423"/>
      <c r="Q30423"/>
      <c r="R30423"/>
    </row>
    <row r="30424" spans="1:18" hidden="1" x14ac:dyDescent="0.2">
      <c r="A30424" t="s">
        <v>105977</v>
      </c>
      <c r="B30424" t="s">
        <v>105978</v>
      </c>
      <c r="C30424" t="s">
        <v>105979</v>
      </c>
      <c r="D30424" t="s">
        <v>70</v>
      </c>
      <c r="E30424">
        <v>1010000</v>
      </c>
      <c r="F30424" t="s">
        <v>18</v>
      </c>
      <c r="G30424" t="s">
        <v>165</v>
      </c>
      <c r="H30424" t="s">
        <v>1228</v>
      </c>
      <c r="I30424" t="s">
        <v>15817</v>
      </c>
      <c r="J30424" t="s">
        <v>15817</v>
      </c>
      <c r="K30424">
        <v>1</v>
      </c>
      <c r="M30424" s="1">
        <v>39555</v>
      </c>
      <c r="N30424" s="1">
        <v>39555</v>
      </c>
      <c r="O30424"/>
      <c r="P30424"/>
      <c r="Q30424"/>
      <c r="R30424"/>
    </row>
    <row r="30425" spans="1:18" x14ac:dyDescent="0.2">
      <c r="A30425" t="s">
        <v>105980</v>
      </c>
      <c r="B30425" t="s">
        <v>105981</v>
      </c>
      <c r="C30425" t="s">
        <v>105982</v>
      </c>
      <c r="D30425" t="s">
        <v>105983</v>
      </c>
      <c r="E30425">
        <v>92000</v>
      </c>
      <c r="F30425" t="s">
        <v>18</v>
      </c>
      <c r="K30425">
        <v>1</v>
      </c>
      <c r="L30425" s="1">
        <v>40926</v>
      </c>
      <c r="M30425" s="1">
        <v>41034</v>
      </c>
      <c r="N30425" s="1">
        <v>41034</v>
      </c>
    </row>
    <row r="30426" spans="1:18" x14ac:dyDescent="0.2">
      <c r="A30426" t="s">
        <v>105984</v>
      </c>
      <c r="B30426" t="s">
        <v>105985</v>
      </c>
      <c r="C30426" t="s">
        <v>105986</v>
      </c>
      <c r="D30426" t="s">
        <v>105987</v>
      </c>
      <c r="E30426">
        <v>100000</v>
      </c>
      <c r="F30426" t="s">
        <v>18</v>
      </c>
      <c r="G30426" t="s">
        <v>25</v>
      </c>
      <c r="H30426" t="s">
        <v>808</v>
      </c>
      <c r="I30426" t="s">
        <v>809</v>
      </c>
      <c r="J30426" t="s">
        <v>2754</v>
      </c>
      <c r="K30426">
        <v>1</v>
      </c>
      <c r="L30426" s="1">
        <v>40971</v>
      </c>
      <c r="M30426" s="1">
        <v>41829</v>
      </c>
      <c r="N30426" s="1">
        <v>41829</v>
      </c>
    </row>
    <row r="30427" spans="1:18" hidden="1" x14ac:dyDescent="0.2">
      <c r="A30427" t="s">
        <v>105988</v>
      </c>
      <c r="B30427" t="s">
        <v>105989</v>
      </c>
      <c r="C30427" t="s">
        <v>105990</v>
      </c>
      <c r="D30427" t="s">
        <v>42</v>
      </c>
      <c r="E30427" t="s">
        <v>43</v>
      </c>
      <c r="F30427" t="s">
        <v>18</v>
      </c>
      <c r="G30427" t="s">
        <v>128</v>
      </c>
      <c r="H30427" t="s">
        <v>15856</v>
      </c>
      <c r="I30427" t="s">
        <v>105991</v>
      </c>
      <c r="J30427" t="s">
        <v>105991</v>
      </c>
      <c r="K30427">
        <v>1</v>
      </c>
      <c r="L30427" s="1">
        <v>28126</v>
      </c>
      <c r="M30427" s="1">
        <v>42041</v>
      </c>
      <c r="N30427" s="1">
        <v>42041</v>
      </c>
      <c r="O30427"/>
      <c r="P30427"/>
      <c r="Q30427"/>
      <c r="R30427"/>
    </row>
    <row r="30428" spans="1:18" hidden="1" x14ac:dyDescent="0.2">
      <c r="A30428" t="s">
        <v>105992</v>
      </c>
      <c r="B30428" t="s">
        <v>105993</v>
      </c>
      <c r="E30428" t="s">
        <v>43</v>
      </c>
      <c r="F30428" t="s">
        <v>18</v>
      </c>
      <c r="K30428">
        <v>1</v>
      </c>
      <c r="M30428" s="1">
        <v>41718</v>
      </c>
      <c r="N30428" s="1">
        <v>41718</v>
      </c>
      <c r="O30428"/>
      <c r="P30428"/>
      <c r="Q30428"/>
      <c r="R30428"/>
    </row>
    <row r="30429" spans="1:18" x14ac:dyDescent="0.2">
      <c r="A30429" t="s">
        <v>105994</v>
      </c>
      <c r="B30429" t="s">
        <v>105995</v>
      </c>
      <c r="C30429" t="s">
        <v>105996</v>
      </c>
      <c r="D30429" t="s">
        <v>3396</v>
      </c>
      <c r="E30429">
        <v>75000</v>
      </c>
      <c r="F30429" t="s">
        <v>18</v>
      </c>
      <c r="G30429" t="s">
        <v>25</v>
      </c>
      <c r="H30429" t="s">
        <v>808</v>
      </c>
      <c r="I30429" t="s">
        <v>809</v>
      </c>
      <c r="J30429" t="s">
        <v>3599</v>
      </c>
      <c r="K30429">
        <v>1</v>
      </c>
      <c r="L30429" s="1">
        <v>41899</v>
      </c>
      <c r="M30429" s="1">
        <v>42178</v>
      </c>
      <c r="N30429" s="1">
        <v>42178</v>
      </c>
    </row>
    <row r="30430" spans="1:18" hidden="1" x14ac:dyDescent="0.2">
      <c r="A30430" t="s">
        <v>105997</v>
      </c>
      <c r="B30430" t="s">
        <v>105998</v>
      </c>
      <c r="C30430" t="s">
        <v>105999</v>
      </c>
      <c r="E30430" t="s">
        <v>43</v>
      </c>
      <c r="F30430" t="s">
        <v>207</v>
      </c>
      <c r="K30430">
        <v>1</v>
      </c>
      <c r="L30430" s="1">
        <v>42118</v>
      </c>
      <c r="M30430" s="1">
        <v>42118</v>
      </c>
      <c r="N30430" s="1">
        <v>42118</v>
      </c>
      <c r="O30430"/>
      <c r="P30430"/>
      <c r="Q30430"/>
      <c r="R30430"/>
    </row>
    <row r="30431" spans="1:18" x14ac:dyDescent="0.2">
      <c r="A30431" t="s">
        <v>106000</v>
      </c>
      <c r="B30431" t="s">
        <v>106001</v>
      </c>
      <c r="C30431" t="s">
        <v>106002</v>
      </c>
      <c r="D30431" t="s">
        <v>106003</v>
      </c>
      <c r="E30431">
        <v>31569703.91</v>
      </c>
      <c r="F30431" t="s">
        <v>18</v>
      </c>
      <c r="G30431" t="s">
        <v>128</v>
      </c>
      <c r="H30431" t="s">
        <v>129</v>
      </c>
      <c r="I30431" t="s">
        <v>130</v>
      </c>
      <c r="J30431" t="s">
        <v>130</v>
      </c>
      <c r="K30431">
        <v>2</v>
      </c>
      <c r="L30431" s="1">
        <v>40909</v>
      </c>
      <c r="M30431" s="1">
        <v>41920</v>
      </c>
      <c r="N30431" s="1">
        <v>42340</v>
      </c>
    </row>
    <row r="30432" spans="1:18" x14ac:dyDescent="0.2">
      <c r="A30432" t="s">
        <v>106004</v>
      </c>
      <c r="B30432" t="s">
        <v>106005</v>
      </c>
      <c r="C30432" t="s">
        <v>106006</v>
      </c>
      <c r="D30432" t="s">
        <v>106007</v>
      </c>
      <c r="E30432">
        <v>10000000</v>
      </c>
      <c r="F30432" t="s">
        <v>18</v>
      </c>
      <c r="G30432" t="s">
        <v>25</v>
      </c>
      <c r="H30432" t="s">
        <v>64</v>
      </c>
      <c r="I30432" t="s">
        <v>65</v>
      </c>
      <c r="J30432" t="s">
        <v>984</v>
      </c>
      <c r="K30432">
        <v>1</v>
      </c>
      <c r="L30432" s="1">
        <v>41275</v>
      </c>
      <c r="M30432" s="1">
        <v>41934</v>
      </c>
      <c r="N30432" s="1">
        <v>41934</v>
      </c>
    </row>
    <row r="30433" spans="1:18" hidden="1" x14ac:dyDescent="0.2">
      <c r="A30433" t="s">
        <v>106008</v>
      </c>
      <c r="B30433" t="s">
        <v>106009</v>
      </c>
      <c r="C30433" t="s">
        <v>106010</v>
      </c>
      <c r="E30433" t="s">
        <v>43</v>
      </c>
      <c r="F30433" t="s">
        <v>207</v>
      </c>
      <c r="K30433">
        <v>1</v>
      </c>
      <c r="L30433" s="1">
        <v>39387</v>
      </c>
      <c r="M30433" s="1">
        <v>40991</v>
      </c>
      <c r="N30433" s="1">
        <v>40991</v>
      </c>
      <c r="O30433"/>
      <c r="P30433"/>
      <c r="Q30433"/>
      <c r="R30433"/>
    </row>
    <row r="30434" spans="1:18" x14ac:dyDescent="0.2">
      <c r="A30434" t="s">
        <v>106011</v>
      </c>
      <c r="B30434" t="s">
        <v>106012</v>
      </c>
      <c r="C30434" t="s">
        <v>106013</v>
      </c>
      <c r="D30434" t="s">
        <v>106014</v>
      </c>
      <c r="E30434">
        <v>40000</v>
      </c>
      <c r="F30434" t="s">
        <v>18</v>
      </c>
      <c r="G30434" t="s">
        <v>25</v>
      </c>
      <c r="H30434" t="s">
        <v>106</v>
      </c>
      <c r="I30434" t="s">
        <v>107</v>
      </c>
      <c r="J30434" t="s">
        <v>108</v>
      </c>
      <c r="K30434">
        <v>1</v>
      </c>
      <c r="L30434" s="1">
        <v>41640</v>
      </c>
      <c r="M30434" s="1">
        <v>42009</v>
      </c>
      <c r="N30434" s="1">
        <v>42009</v>
      </c>
    </row>
    <row r="30435" spans="1:18" x14ac:dyDescent="0.2">
      <c r="A30435" t="s">
        <v>106015</v>
      </c>
      <c r="B30435" t="s">
        <v>106016</v>
      </c>
      <c r="C30435" t="s">
        <v>106017</v>
      </c>
      <c r="D30435" t="s">
        <v>544</v>
      </c>
      <c r="E30435">
        <v>385980</v>
      </c>
      <c r="F30435" t="s">
        <v>18</v>
      </c>
      <c r="K30435">
        <v>1</v>
      </c>
      <c r="L30435" s="1">
        <v>40909</v>
      </c>
      <c r="M30435" s="1">
        <v>41487</v>
      </c>
      <c r="N30435" s="1">
        <v>41487</v>
      </c>
    </row>
    <row r="30436" spans="1:18" x14ac:dyDescent="0.2">
      <c r="A30436" t="s">
        <v>106018</v>
      </c>
      <c r="B30436" t="s">
        <v>106019</v>
      </c>
      <c r="C30436" t="s">
        <v>106020</v>
      </c>
      <c r="D30436" t="s">
        <v>42</v>
      </c>
      <c r="E30436">
        <v>11051348.970000001</v>
      </c>
      <c r="F30436" t="s">
        <v>18</v>
      </c>
      <c r="G30436" t="s">
        <v>128</v>
      </c>
      <c r="H30436" t="s">
        <v>3397</v>
      </c>
      <c r="I30436" t="s">
        <v>3398</v>
      </c>
      <c r="J30436" t="s">
        <v>3398</v>
      </c>
      <c r="K30436">
        <v>3</v>
      </c>
      <c r="L30436" s="1">
        <v>36161</v>
      </c>
      <c r="M30436" s="1">
        <v>40025</v>
      </c>
      <c r="N30436" s="1">
        <v>42314</v>
      </c>
    </row>
    <row r="30437" spans="1:18" x14ac:dyDescent="0.2">
      <c r="A30437" t="s">
        <v>106021</v>
      </c>
      <c r="B30437" t="s">
        <v>106022</v>
      </c>
      <c r="C30437" t="s">
        <v>106023</v>
      </c>
      <c r="D30437" t="s">
        <v>106024</v>
      </c>
      <c r="E30437">
        <v>24000000</v>
      </c>
      <c r="F30437" t="s">
        <v>113</v>
      </c>
      <c r="G30437" t="s">
        <v>25</v>
      </c>
      <c r="H30437" t="s">
        <v>64</v>
      </c>
      <c r="I30437" t="s">
        <v>65</v>
      </c>
      <c r="J30437" t="s">
        <v>606</v>
      </c>
      <c r="K30437">
        <v>2</v>
      </c>
      <c r="L30437" s="1">
        <v>30317</v>
      </c>
      <c r="M30437" s="1">
        <v>37799</v>
      </c>
      <c r="N30437" s="1">
        <v>39090</v>
      </c>
    </row>
    <row r="30438" spans="1:18" hidden="1" x14ac:dyDescent="0.2">
      <c r="A30438" t="s">
        <v>106025</v>
      </c>
      <c r="B30438" t="s">
        <v>106026</v>
      </c>
      <c r="C30438" t="s">
        <v>106027</v>
      </c>
      <c r="D30438" t="s">
        <v>127</v>
      </c>
      <c r="E30438">
        <v>40000</v>
      </c>
      <c r="F30438" t="s">
        <v>18</v>
      </c>
      <c r="G30438" t="s">
        <v>165</v>
      </c>
      <c r="H30438" t="s">
        <v>166</v>
      </c>
      <c r="I30438" t="s">
        <v>167</v>
      </c>
      <c r="J30438" t="s">
        <v>167</v>
      </c>
      <c r="K30438">
        <v>1</v>
      </c>
      <c r="M30438" s="1">
        <v>41044</v>
      </c>
      <c r="N30438" s="1">
        <v>41044</v>
      </c>
      <c r="O30438"/>
      <c r="P30438"/>
      <c r="Q30438"/>
      <c r="R30438"/>
    </row>
    <row r="30439" spans="1:18" hidden="1" x14ac:dyDescent="0.2">
      <c r="A30439" t="s">
        <v>106028</v>
      </c>
      <c r="B30439" t="s">
        <v>106029</v>
      </c>
      <c r="D30439" t="s">
        <v>285</v>
      </c>
      <c r="E30439" t="s">
        <v>43</v>
      </c>
      <c r="F30439" t="s">
        <v>18</v>
      </c>
      <c r="G30439" t="s">
        <v>25</v>
      </c>
      <c r="H30439" t="s">
        <v>380</v>
      </c>
      <c r="I30439" t="s">
        <v>381</v>
      </c>
      <c r="J30439" t="s">
        <v>94250</v>
      </c>
      <c r="K30439">
        <v>1</v>
      </c>
      <c r="L30439" s="1">
        <v>41944</v>
      </c>
      <c r="M30439" s="1">
        <v>41962</v>
      </c>
      <c r="N30439" s="1">
        <v>41962</v>
      </c>
      <c r="O30439"/>
      <c r="P30439"/>
      <c r="Q30439"/>
      <c r="R30439"/>
    </row>
    <row r="30440" spans="1:18" hidden="1" x14ac:dyDescent="0.2">
      <c r="A30440" t="s">
        <v>106030</v>
      </c>
      <c r="B30440" t="s">
        <v>106031</v>
      </c>
      <c r="C30440" t="s">
        <v>106032</v>
      </c>
      <c r="D30440" t="s">
        <v>106033</v>
      </c>
      <c r="E30440" t="s">
        <v>43</v>
      </c>
      <c r="F30440" t="s">
        <v>18</v>
      </c>
      <c r="K30440">
        <v>1</v>
      </c>
      <c r="L30440" s="1">
        <v>41641</v>
      </c>
      <c r="M30440" s="1">
        <v>42075</v>
      </c>
      <c r="N30440" s="1">
        <v>42075</v>
      </c>
      <c r="O30440"/>
      <c r="P30440"/>
      <c r="Q30440"/>
      <c r="R30440"/>
    </row>
    <row r="30441" spans="1:18" x14ac:dyDescent="0.2">
      <c r="A30441" t="s">
        <v>106034</v>
      </c>
      <c r="B30441" t="s">
        <v>106035</v>
      </c>
      <c r="C30441" t="s">
        <v>106036</v>
      </c>
      <c r="D30441" t="s">
        <v>36</v>
      </c>
      <c r="E30441">
        <v>850000</v>
      </c>
      <c r="F30441" t="s">
        <v>18</v>
      </c>
      <c r="G30441" t="s">
        <v>19</v>
      </c>
      <c r="H30441">
        <v>16</v>
      </c>
      <c r="I30441" t="s">
        <v>20</v>
      </c>
      <c r="J30441" t="s">
        <v>20</v>
      </c>
      <c r="K30441">
        <v>2</v>
      </c>
      <c r="L30441" s="1">
        <v>41136</v>
      </c>
      <c r="M30441" s="1">
        <v>41596</v>
      </c>
      <c r="N30441" s="1">
        <v>42200</v>
      </c>
    </row>
    <row r="30442" spans="1:18" x14ac:dyDescent="0.2">
      <c r="A30442" t="s">
        <v>106037</v>
      </c>
      <c r="B30442" t="s">
        <v>106038</v>
      </c>
      <c r="C30442" t="s">
        <v>106039</v>
      </c>
      <c r="D30442" t="s">
        <v>42</v>
      </c>
      <c r="E30442">
        <v>973622</v>
      </c>
      <c r="F30442" t="s">
        <v>18</v>
      </c>
      <c r="G30442" t="s">
        <v>341</v>
      </c>
      <c r="H30442">
        <v>11</v>
      </c>
      <c r="I30442" t="s">
        <v>497</v>
      </c>
      <c r="J30442" t="s">
        <v>497</v>
      </c>
      <c r="K30442">
        <v>4</v>
      </c>
      <c r="L30442" s="1">
        <v>41470</v>
      </c>
      <c r="M30442" s="1">
        <v>41501</v>
      </c>
      <c r="N30442" s="1">
        <v>42050</v>
      </c>
    </row>
    <row r="30443" spans="1:18" hidden="1" x14ac:dyDescent="0.2">
      <c r="A30443" t="s">
        <v>106040</v>
      </c>
      <c r="B30443" t="s">
        <v>106041</v>
      </c>
      <c r="C30443" t="s">
        <v>106042</v>
      </c>
      <c r="D30443" t="s">
        <v>106043</v>
      </c>
      <c r="E30443" t="s">
        <v>43</v>
      </c>
      <c r="F30443" t="s">
        <v>18</v>
      </c>
      <c r="G30443" t="s">
        <v>57</v>
      </c>
      <c r="H30443" t="s">
        <v>202</v>
      </c>
      <c r="I30443" t="s">
        <v>203</v>
      </c>
      <c r="J30443" t="s">
        <v>203</v>
      </c>
      <c r="K30443">
        <v>1</v>
      </c>
      <c r="L30443" s="1">
        <v>41287</v>
      </c>
      <c r="M30443" s="1">
        <v>41971</v>
      </c>
      <c r="N30443" s="1">
        <v>41971</v>
      </c>
      <c r="O30443"/>
      <c r="P30443"/>
      <c r="Q30443"/>
      <c r="R30443"/>
    </row>
    <row r="30444" spans="1:18" hidden="1" x14ac:dyDescent="0.2">
      <c r="A30444" t="s">
        <v>106044</v>
      </c>
      <c r="B30444" t="s">
        <v>106045</v>
      </c>
      <c r="C30444" t="s">
        <v>106046</v>
      </c>
      <c r="D30444" t="s">
        <v>106047</v>
      </c>
      <c r="E30444" t="s">
        <v>43</v>
      </c>
      <c r="F30444" t="s">
        <v>18</v>
      </c>
      <c r="G30444" t="s">
        <v>25</v>
      </c>
      <c r="H30444" t="s">
        <v>64</v>
      </c>
      <c r="I30444" t="s">
        <v>4639</v>
      </c>
      <c r="J30444" t="s">
        <v>11365</v>
      </c>
      <c r="K30444">
        <v>1</v>
      </c>
      <c r="L30444" s="1">
        <v>41488</v>
      </c>
      <c r="M30444" s="1">
        <v>41791</v>
      </c>
      <c r="N30444" s="1">
        <v>41791</v>
      </c>
      <c r="O30444"/>
      <c r="P30444"/>
      <c r="Q30444"/>
      <c r="R30444"/>
    </row>
    <row r="30445" spans="1:18" x14ac:dyDescent="0.2">
      <c r="A30445" t="s">
        <v>106048</v>
      </c>
      <c r="B30445" t="s">
        <v>106049</v>
      </c>
      <c r="C30445" t="s">
        <v>106050</v>
      </c>
      <c r="D30445" t="s">
        <v>106051</v>
      </c>
      <c r="E30445">
        <v>6000000</v>
      </c>
      <c r="F30445" t="s">
        <v>18</v>
      </c>
      <c r="G30445" t="s">
        <v>25</v>
      </c>
      <c r="H30445" t="s">
        <v>64</v>
      </c>
      <c r="I30445" t="s">
        <v>4639</v>
      </c>
      <c r="J30445" t="s">
        <v>33361</v>
      </c>
      <c r="K30445">
        <v>1</v>
      </c>
      <c r="L30445" s="1">
        <v>39814</v>
      </c>
      <c r="M30445" s="1">
        <v>41829</v>
      </c>
      <c r="N30445" s="1">
        <v>41829</v>
      </c>
    </row>
    <row r="30446" spans="1:18" hidden="1" x14ac:dyDescent="0.2">
      <c r="A30446" t="s">
        <v>106052</v>
      </c>
      <c r="B30446" t="s">
        <v>106053</v>
      </c>
      <c r="C30446" t="s">
        <v>106054</v>
      </c>
      <c r="D30446" t="s">
        <v>106055</v>
      </c>
      <c r="E30446">
        <v>40231</v>
      </c>
      <c r="F30446" t="s">
        <v>18</v>
      </c>
      <c r="K30446">
        <v>1</v>
      </c>
      <c r="M30446" s="1">
        <v>42216</v>
      </c>
      <c r="N30446" s="1">
        <v>42216</v>
      </c>
      <c r="O30446"/>
      <c r="P30446"/>
      <c r="Q30446"/>
      <c r="R30446"/>
    </row>
    <row r="30447" spans="1:18" x14ac:dyDescent="0.2">
      <c r="A30447" t="s">
        <v>106056</v>
      </c>
      <c r="B30447" t="s">
        <v>106057</v>
      </c>
      <c r="C30447" t="s">
        <v>106058</v>
      </c>
      <c r="D30447" t="s">
        <v>27754</v>
      </c>
      <c r="E30447">
        <v>16000</v>
      </c>
      <c r="F30447" t="s">
        <v>18</v>
      </c>
      <c r="G30447" t="s">
        <v>25</v>
      </c>
      <c r="H30447" t="s">
        <v>644</v>
      </c>
      <c r="I30447" t="s">
        <v>645</v>
      </c>
      <c r="J30447" t="s">
        <v>645</v>
      </c>
      <c r="K30447">
        <v>1</v>
      </c>
      <c r="L30447" s="1">
        <v>41214</v>
      </c>
      <c r="M30447" s="1">
        <v>41558</v>
      </c>
      <c r="N30447" s="1">
        <v>41558</v>
      </c>
    </row>
    <row r="30448" spans="1:18" x14ac:dyDescent="0.2">
      <c r="A30448" t="s">
        <v>106059</v>
      </c>
      <c r="B30448" t="s">
        <v>106060</v>
      </c>
      <c r="C30448" t="s">
        <v>106061</v>
      </c>
      <c r="D30448" t="s">
        <v>56</v>
      </c>
      <c r="E30448">
        <v>32868505</v>
      </c>
      <c r="F30448" t="s">
        <v>18</v>
      </c>
      <c r="G30448" t="s">
        <v>25</v>
      </c>
      <c r="H30448" t="s">
        <v>158</v>
      </c>
      <c r="I30448" t="s">
        <v>244</v>
      </c>
      <c r="J30448" t="s">
        <v>327</v>
      </c>
      <c r="K30448">
        <v>2</v>
      </c>
      <c r="L30448" s="1">
        <v>39814</v>
      </c>
      <c r="M30448" s="1">
        <v>41676</v>
      </c>
      <c r="N30448" s="1">
        <v>41989</v>
      </c>
    </row>
    <row r="30449" spans="1:18" x14ac:dyDescent="0.2">
      <c r="A30449" t="s">
        <v>106062</v>
      </c>
      <c r="B30449" t="s">
        <v>106063</v>
      </c>
      <c r="C30449" t="s">
        <v>106064</v>
      </c>
      <c r="D30449" t="s">
        <v>50</v>
      </c>
      <c r="E30449">
        <v>19400000</v>
      </c>
      <c r="F30449" t="s">
        <v>113</v>
      </c>
      <c r="G30449" t="s">
        <v>165</v>
      </c>
      <c r="H30449" t="s">
        <v>166</v>
      </c>
      <c r="I30449" t="s">
        <v>167</v>
      </c>
      <c r="J30449" t="s">
        <v>167</v>
      </c>
      <c r="K30449">
        <v>3</v>
      </c>
      <c r="L30449" s="1">
        <v>37622</v>
      </c>
      <c r="M30449" s="1">
        <v>38808</v>
      </c>
      <c r="N30449" s="1">
        <v>39832</v>
      </c>
    </row>
    <row r="30450" spans="1:18" x14ac:dyDescent="0.2">
      <c r="A30450" t="s">
        <v>106065</v>
      </c>
      <c r="B30450" t="s">
        <v>106066</v>
      </c>
      <c r="C30450" t="s">
        <v>106067</v>
      </c>
      <c r="D30450" t="s">
        <v>17001</v>
      </c>
      <c r="E30450">
        <v>40000</v>
      </c>
      <c r="F30450" t="s">
        <v>18</v>
      </c>
      <c r="G30450" t="s">
        <v>76</v>
      </c>
      <c r="H30450">
        <v>12</v>
      </c>
      <c r="I30450" t="s">
        <v>77</v>
      </c>
      <c r="J30450" t="s">
        <v>77</v>
      </c>
      <c r="K30450">
        <v>1</v>
      </c>
      <c r="L30450" s="1">
        <v>41275</v>
      </c>
      <c r="M30450" s="1">
        <v>41509</v>
      </c>
      <c r="N30450" s="1">
        <v>41509</v>
      </c>
    </row>
    <row r="30451" spans="1:18" x14ac:dyDescent="0.2">
      <c r="A30451" t="s">
        <v>106068</v>
      </c>
      <c r="B30451" t="s">
        <v>106069</v>
      </c>
      <c r="C30451" t="s">
        <v>106070</v>
      </c>
      <c r="D30451" t="s">
        <v>94</v>
      </c>
      <c r="E30451">
        <v>640000</v>
      </c>
      <c r="F30451" t="s">
        <v>18</v>
      </c>
      <c r="G30451" t="s">
        <v>25</v>
      </c>
      <c r="H30451" t="s">
        <v>286</v>
      </c>
      <c r="I30451" t="s">
        <v>874</v>
      </c>
      <c r="J30451" t="s">
        <v>2967</v>
      </c>
      <c r="K30451">
        <v>2</v>
      </c>
      <c r="L30451" s="1">
        <v>39448</v>
      </c>
      <c r="M30451" s="1">
        <v>40413</v>
      </c>
      <c r="N30451" s="1">
        <v>40913</v>
      </c>
    </row>
    <row r="30452" spans="1:18" x14ac:dyDescent="0.2">
      <c r="A30452" t="s">
        <v>106071</v>
      </c>
      <c r="B30452" t="s">
        <v>106072</v>
      </c>
      <c r="C30452" t="s">
        <v>106073</v>
      </c>
      <c r="D30452" t="s">
        <v>106074</v>
      </c>
      <c r="E30452">
        <v>830000</v>
      </c>
      <c r="F30452" t="s">
        <v>18</v>
      </c>
      <c r="G30452" t="s">
        <v>25</v>
      </c>
      <c r="H30452" t="s">
        <v>1011</v>
      </c>
      <c r="I30452" t="s">
        <v>1035</v>
      </c>
      <c r="J30452" t="s">
        <v>1035</v>
      </c>
      <c r="K30452">
        <v>4</v>
      </c>
      <c r="L30452" s="1">
        <v>40269</v>
      </c>
      <c r="M30452" s="1">
        <v>40330</v>
      </c>
      <c r="N30452" s="1">
        <v>41635</v>
      </c>
    </row>
    <row r="30453" spans="1:18" x14ac:dyDescent="0.2">
      <c r="A30453" t="s">
        <v>106075</v>
      </c>
      <c r="B30453" t="s">
        <v>106076</v>
      </c>
      <c r="C30453" t="s">
        <v>106077</v>
      </c>
      <c r="E30453">
        <v>83552341.739999995</v>
      </c>
      <c r="F30453" t="s">
        <v>18</v>
      </c>
      <c r="G30453" t="s">
        <v>128</v>
      </c>
      <c r="H30453" t="s">
        <v>5427</v>
      </c>
      <c r="I30453" t="s">
        <v>5428</v>
      </c>
      <c r="J30453" t="s">
        <v>5428</v>
      </c>
      <c r="K30453">
        <v>1</v>
      </c>
      <c r="L30453" s="1">
        <v>38718</v>
      </c>
      <c r="M30453" s="1">
        <v>42331</v>
      </c>
      <c r="N30453" s="1">
        <v>42331</v>
      </c>
    </row>
    <row r="30454" spans="1:18" hidden="1" x14ac:dyDescent="0.2">
      <c r="A30454" t="s">
        <v>106078</v>
      </c>
      <c r="B30454" t="s">
        <v>106079</v>
      </c>
      <c r="C30454" t="s">
        <v>106080</v>
      </c>
      <c r="D30454" t="s">
        <v>45067</v>
      </c>
      <c r="E30454" t="s">
        <v>43</v>
      </c>
      <c r="F30454" t="s">
        <v>18</v>
      </c>
      <c r="G30454" t="s">
        <v>25</v>
      </c>
      <c r="H30454" t="s">
        <v>430</v>
      </c>
      <c r="I30454" t="s">
        <v>431</v>
      </c>
      <c r="J30454" t="s">
        <v>106081</v>
      </c>
      <c r="K30454">
        <v>1</v>
      </c>
      <c r="M30454" s="1">
        <v>41487</v>
      </c>
      <c r="N30454" s="1">
        <v>41487</v>
      </c>
      <c r="O30454"/>
      <c r="P30454"/>
      <c r="Q30454"/>
      <c r="R30454"/>
    </row>
    <row r="30455" spans="1:18" x14ac:dyDescent="0.2">
      <c r="A30455" t="s">
        <v>106082</v>
      </c>
      <c r="B30455" t="s">
        <v>106083</v>
      </c>
      <c r="C30455" t="s">
        <v>106084</v>
      </c>
      <c r="D30455" t="s">
        <v>106085</v>
      </c>
      <c r="E30455">
        <v>1569095</v>
      </c>
      <c r="F30455" t="s">
        <v>18</v>
      </c>
      <c r="G30455" t="s">
        <v>128</v>
      </c>
      <c r="H30455" t="s">
        <v>12997</v>
      </c>
      <c r="I30455" t="s">
        <v>12998</v>
      </c>
      <c r="J30455" t="s">
        <v>12998</v>
      </c>
      <c r="K30455">
        <v>1</v>
      </c>
      <c r="L30455" s="1">
        <v>38353</v>
      </c>
      <c r="M30455" s="1">
        <v>42172</v>
      </c>
      <c r="N30455" s="1">
        <v>42172</v>
      </c>
    </row>
    <row r="30456" spans="1:18" x14ac:dyDescent="0.2">
      <c r="A30456" t="s">
        <v>106086</v>
      </c>
      <c r="B30456" t="s">
        <v>106087</v>
      </c>
      <c r="C30456" t="s">
        <v>106088</v>
      </c>
      <c r="D30456" t="s">
        <v>1247</v>
      </c>
      <c r="E30456">
        <v>100000</v>
      </c>
      <c r="F30456" t="s">
        <v>18</v>
      </c>
      <c r="G30456" t="s">
        <v>25</v>
      </c>
      <c r="H30456" t="s">
        <v>3477</v>
      </c>
      <c r="I30456" t="s">
        <v>8022</v>
      </c>
      <c r="J30456" t="s">
        <v>8023</v>
      </c>
      <c r="K30456">
        <v>1</v>
      </c>
      <c r="L30456" s="1">
        <v>40909</v>
      </c>
      <c r="M30456" s="1">
        <v>41067</v>
      </c>
      <c r="N30456" s="1">
        <v>41067</v>
      </c>
    </row>
    <row r="30457" spans="1:18" hidden="1" x14ac:dyDescent="0.2">
      <c r="A30457" t="s">
        <v>106089</v>
      </c>
      <c r="B30457" t="s">
        <v>106090</v>
      </c>
      <c r="C30457" t="s">
        <v>106091</v>
      </c>
      <c r="E30457" t="s">
        <v>43</v>
      </c>
      <c r="F30457" t="s">
        <v>18</v>
      </c>
      <c r="K30457">
        <v>1</v>
      </c>
      <c r="L30457" s="1">
        <v>35065</v>
      </c>
      <c r="M30457" s="1">
        <v>41791</v>
      </c>
      <c r="N30457" s="1">
        <v>41791</v>
      </c>
      <c r="O30457"/>
      <c r="P30457"/>
      <c r="Q30457"/>
      <c r="R30457"/>
    </row>
    <row r="30458" spans="1:18" hidden="1" x14ac:dyDescent="0.2">
      <c r="A30458" t="s">
        <v>106092</v>
      </c>
      <c r="B30458" t="s">
        <v>106093</v>
      </c>
      <c r="C30458" t="s">
        <v>106094</v>
      </c>
      <c r="D30458" t="s">
        <v>106095</v>
      </c>
      <c r="E30458" t="s">
        <v>43</v>
      </c>
      <c r="F30458" t="s">
        <v>18</v>
      </c>
      <c r="K30458">
        <v>1</v>
      </c>
      <c r="L30458" s="1">
        <v>38657</v>
      </c>
      <c r="M30458" s="1">
        <v>40693</v>
      </c>
      <c r="N30458" s="1">
        <v>40693</v>
      </c>
      <c r="O30458"/>
      <c r="P30458"/>
      <c r="Q30458"/>
      <c r="R30458"/>
    </row>
    <row r="30459" spans="1:18" x14ac:dyDescent="0.2">
      <c r="A30459" t="s">
        <v>106096</v>
      </c>
      <c r="B30459" t="s">
        <v>106097</v>
      </c>
      <c r="D30459" t="s">
        <v>106098</v>
      </c>
      <c r="E30459">
        <v>12500000</v>
      </c>
      <c r="F30459" t="s">
        <v>207</v>
      </c>
      <c r="G30459" t="s">
        <v>25</v>
      </c>
      <c r="H30459" t="s">
        <v>64</v>
      </c>
      <c r="I30459" t="s">
        <v>65</v>
      </c>
      <c r="J30459" t="s">
        <v>271</v>
      </c>
      <c r="K30459">
        <v>1</v>
      </c>
      <c r="L30459" s="1">
        <v>37073</v>
      </c>
      <c r="M30459" s="1">
        <v>37659</v>
      </c>
      <c r="N30459" s="1">
        <v>37659</v>
      </c>
    </row>
    <row r="30460" spans="1:18" x14ac:dyDescent="0.2">
      <c r="A30460" t="s">
        <v>106099</v>
      </c>
      <c r="B30460" t="s">
        <v>106100</v>
      </c>
      <c r="C30460" t="s">
        <v>106101</v>
      </c>
      <c r="D30460" t="s">
        <v>104724</v>
      </c>
      <c r="E30460">
        <v>1750000</v>
      </c>
      <c r="F30460" t="s">
        <v>113</v>
      </c>
      <c r="G30460" t="s">
        <v>25</v>
      </c>
      <c r="H30460" t="s">
        <v>286</v>
      </c>
      <c r="I30460" t="s">
        <v>874</v>
      </c>
      <c r="J30460" t="s">
        <v>874</v>
      </c>
      <c r="K30460">
        <v>2</v>
      </c>
      <c r="L30460" s="1">
        <v>39741</v>
      </c>
      <c r="M30460" s="1">
        <v>40179</v>
      </c>
      <c r="N30460" s="1">
        <v>40576</v>
      </c>
    </row>
    <row r="30461" spans="1:18" x14ac:dyDescent="0.2">
      <c r="A30461" t="s">
        <v>106102</v>
      </c>
      <c r="B30461" t="s">
        <v>106103</v>
      </c>
      <c r="C30461" t="s">
        <v>106104</v>
      </c>
      <c r="D30461" t="s">
        <v>424</v>
      </c>
      <c r="E30461">
        <v>13637262</v>
      </c>
      <c r="F30461" t="s">
        <v>18</v>
      </c>
      <c r="G30461" t="s">
        <v>128</v>
      </c>
      <c r="H30461" t="s">
        <v>129</v>
      </c>
      <c r="I30461" t="s">
        <v>130</v>
      </c>
      <c r="J30461" t="s">
        <v>130</v>
      </c>
      <c r="K30461">
        <v>1</v>
      </c>
      <c r="L30461" s="1">
        <v>29221</v>
      </c>
      <c r="M30461" s="1">
        <v>41491</v>
      </c>
      <c r="N30461" s="1">
        <v>41491</v>
      </c>
    </row>
    <row r="30462" spans="1:18" hidden="1" x14ac:dyDescent="0.2">
      <c r="A30462" t="s">
        <v>106105</v>
      </c>
      <c r="B30462" t="s">
        <v>106106</v>
      </c>
      <c r="C30462" t="s">
        <v>106107</v>
      </c>
      <c r="D30462" t="s">
        <v>106108</v>
      </c>
      <c r="E30462">
        <v>30000000</v>
      </c>
      <c r="F30462" t="s">
        <v>18</v>
      </c>
      <c r="G30462" t="s">
        <v>25</v>
      </c>
      <c r="H30462" t="s">
        <v>64</v>
      </c>
      <c r="I30462" t="s">
        <v>95</v>
      </c>
      <c r="J30462" t="s">
        <v>95</v>
      </c>
      <c r="K30462">
        <v>1</v>
      </c>
      <c r="M30462" s="1">
        <v>37659</v>
      </c>
      <c r="N30462" s="1">
        <v>37659</v>
      </c>
      <c r="O30462"/>
      <c r="P30462"/>
      <c r="Q30462"/>
      <c r="R30462"/>
    </row>
    <row r="30463" spans="1:18" hidden="1" x14ac:dyDescent="0.2">
      <c r="A30463" t="s">
        <v>106109</v>
      </c>
      <c r="B30463" t="s">
        <v>106110</v>
      </c>
      <c r="C30463" t="s">
        <v>106111</v>
      </c>
      <c r="D30463" t="s">
        <v>106112</v>
      </c>
      <c r="E30463" t="s">
        <v>43</v>
      </c>
      <c r="F30463" t="s">
        <v>18</v>
      </c>
      <c r="G30463" t="s">
        <v>165</v>
      </c>
      <c r="H30463" t="s">
        <v>166</v>
      </c>
      <c r="I30463" t="s">
        <v>167</v>
      </c>
      <c r="J30463" t="s">
        <v>167</v>
      </c>
      <c r="K30463">
        <v>1</v>
      </c>
      <c r="L30463" s="1">
        <v>38869</v>
      </c>
      <c r="M30463" s="1">
        <v>40695</v>
      </c>
      <c r="N30463" s="1">
        <v>40695</v>
      </c>
      <c r="O30463"/>
      <c r="P30463"/>
      <c r="Q30463"/>
      <c r="R30463"/>
    </row>
    <row r="30464" spans="1:18" x14ac:dyDescent="0.2">
      <c r="A30464" t="s">
        <v>106113</v>
      </c>
      <c r="B30464" t="s">
        <v>106114</v>
      </c>
      <c r="C30464" t="s">
        <v>106115</v>
      </c>
      <c r="D30464" t="s">
        <v>106116</v>
      </c>
      <c r="E30464">
        <v>10800000</v>
      </c>
      <c r="F30464" t="s">
        <v>18</v>
      </c>
      <c r="G30464" t="s">
        <v>25</v>
      </c>
      <c r="H30464" t="s">
        <v>106</v>
      </c>
      <c r="I30464" t="s">
        <v>107</v>
      </c>
      <c r="J30464" t="s">
        <v>108</v>
      </c>
      <c r="K30464">
        <v>1</v>
      </c>
      <c r="L30464" s="1">
        <v>41640</v>
      </c>
      <c r="M30464" s="1">
        <v>42200</v>
      </c>
      <c r="N30464" s="1">
        <v>42200</v>
      </c>
    </row>
    <row r="30465" spans="1:18" hidden="1" x14ac:dyDescent="0.2">
      <c r="A30465" t="s">
        <v>106117</v>
      </c>
      <c r="B30465" t="s">
        <v>106118</v>
      </c>
      <c r="C30465" t="s">
        <v>106119</v>
      </c>
      <c r="D30465" t="s">
        <v>2479</v>
      </c>
      <c r="E30465">
        <v>4760000</v>
      </c>
      <c r="F30465" t="s">
        <v>18</v>
      </c>
      <c r="G30465" t="s">
        <v>366</v>
      </c>
      <c r="H30465">
        <v>26</v>
      </c>
      <c r="I30465" t="s">
        <v>367</v>
      </c>
      <c r="J30465" t="s">
        <v>367</v>
      </c>
      <c r="K30465">
        <v>1</v>
      </c>
      <c r="M30465" s="1">
        <v>40686</v>
      </c>
      <c r="N30465" s="1">
        <v>40686</v>
      </c>
      <c r="O30465"/>
      <c r="P30465"/>
      <c r="Q30465"/>
      <c r="R30465"/>
    </row>
    <row r="30466" spans="1:18" hidden="1" x14ac:dyDescent="0.2">
      <c r="A30466" t="s">
        <v>106120</v>
      </c>
      <c r="B30466" t="s">
        <v>106121</v>
      </c>
      <c r="C30466" t="s">
        <v>106122</v>
      </c>
      <c r="D30466" t="s">
        <v>42</v>
      </c>
      <c r="E30466">
        <v>25000</v>
      </c>
      <c r="F30466" t="s">
        <v>207</v>
      </c>
      <c r="K30466">
        <v>1</v>
      </c>
      <c r="M30466" s="1">
        <v>40969</v>
      </c>
      <c r="N30466" s="1">
        <v>40969</v>
      </c>
      <c r="O30466"/>
      <c r="P30466"/>
      <c r="Q30466"/>
      <c r="R30466"/>
    </row>
    <row r="30467" spans="1:18" x14ac:dyDescent="0.2">
      <c r="A30467" t="s">
        <v>106123</v>
      </c>
      <c r="B30467" t="s">
        <v>106124</v>
      </c>
      <c r="C30467" t="s">
        <v>106125</v>
      </c>
      <c r="D30467" t="s">
        <v>106126</v>
      </c>
      <c r="E30467">
        <v>2520000</v>
      </c>
      <c r="F30467" t="s">
        <v>18</v>
      </c>
      <c r="G30467" t="s">
        <v>25</v>
      </c>
      <c r="H30467" t="s">
        <v>64</v>
      </c>
      <c r="I30467" t="s">
        <v>65</v>
      </c>
      <c r="J30467" t="s">
        <v>71</v>
      </c>
      <c r="K30467">
        <v>1</v>
      </c>
      <c r="L30467" s="1">
        <v>40909</v>
      </c>
      <c r="M30467" s="1">
        <v>41275</v>
      </c>
      <c r="N30467" s="1">
        <v>41275</v>
      </c>
    </row>
    <row r="30468" spans="1:18" hidden="1" x14ac:dyDescent="0.2">
      <c r="A30468" t="s">
        <v>106127</v>
      </c>
      <c r="B30468" t="s">
        <v>106128</v>
      </c>
      <c r="C30468" t="s">
        <v>106129</v>
      </c>
      <c r="D30468" t="s">
        <v>106130</v>
      </c>
      <c r="E30468">
        <v>3908706</v>
      </c>
      <c r="F30468" t="s">
        <v>18</v>
      </c>
      <c r="K30468">
        <v>2</v>
      </c>
      <c r="M30468" s="1">
        <v>41000</v>
      </c>
      <c r="N30468" s="1">
        <v>41791</v>
      </c>
      <c r="O30468"/>
      <c r="P30468"/>
      <c r="Q30468"/>
      <c r="R30468"/>
    </row>
    <row r="30469" spans="1:18" x14ac:dyDescent="0.2">
      <c r="A30469" t="s">
        <v>106131</v>
      </c>
      <c r="B30469" t="s">
        <v>106132</v>
      </c>
      <c r="C30469" t="s">
        <v>106133</v>
      </c>
      <c r="D30469" t="s">
        <v>106134</v>
      </c>
      <c r="E30469">
        <v>27419807</v>
      </c>
      <c r="F30469" t="s">
        <v>18</v>
      </c>
      <c r="G30469" t="s">
        <v>25</v>
      </c>
      <c r="H30469" t="s">
        <v>1234</v>
      </c>
      <c r="I30469" t="s">
        <v>1235</v>
      </c>
      <c r="J30469" t="s">
        <v>1235</v>
      </c>
      <c r="K30469">
        <v>5</v>
      </c>
      <c r="L30469" s="1">
        <v>40544</v>
      </c>
      <c r="M30469" s="1">
        <v>41154</v>
      </c>
      <c r="N30469" s="1">
        <v>42200</v>
      </c>
    </row>
    <row r="30470" spans="1:18" x14ac:dyDescent="0.2">
      <c r="A30470" t="s">
        <v>106135</v>
      </c>
      <c r="B30470" t="s">
        <v>106136</v>
      </c>
      <c r="C30470" t="s">
        <v>106137</v>
      </c>
      <c r="D30470" t="s">
        <v>50</v>
      </c>
      <c r="E30470">
        <v>40000</v>
      </c>
      <c r="F30470" t="s">
        <v>18</v>
      </c>
      <c r="G30470" t="s">
        <v>76</v>
      </c>
      <c r="H30470">
        <v>12</v>
      </c>
      <c r="I30470" t="s">
        <v>77</v>
      </c>
      <c r="J30470" t="s">
        <v>77</v>
      </c>
      <c r="K30470">
        <v>1</v>
      </c>
      <c r="L30470" s="1">
        <v>41122</v>
      </c>
      <c r="M30470" s="1">
        <v>40870</v>
      </c>
      <c r="N30470" s="1">
        <v>40870</v>
      </c>
    </row>
    <row r="30471" spans="1:18" x14ac:dyDescent="0.2">
      <c r="A30471" t="s">
        <v>106138</v>
      </c>
      <c r="B30471" t="s">
        <v>106139</v>
      </c>
      <c r="C30471" t="s">
        <v>106140</v>
      </c>
      <c r="D30471" t="s">
        <v>1384</v>
      </c>
      <c r="E30471">
        <v>15000000</v>
      </c>
      <c r="F30471" t="s">
        <v>18</v>
      </c>
      <c r="G30471" t="s">
        <v>25</v>
      </c>
      <c r="H30471" t="s">
        <v>64</v>
      </c>
      <c r="I30471" t="s">
        <v>919</v>
      </c>
      <c r="J30471" t="s">
        <v>919</v>
      </c>
      <c r="K30471">
        <v>1</v>
      </c>
      <c r="L30471" s="1">
        <v>36892</v>
      </c>
      <c r="M30471" s="1">
        <v>38133</v>
      </c>
      <c r="N30471" s="1">
        <v>38133</v>
      </c>
    </row>
    <row r="30472" spans="1:18" x14ac:dyDescent="0.2">
      <c r="A30472" t="s">
        <v>106141</v>
      </c>
      <c r="B30472" t="s">
        <v>106142</v>
      </c>
      <c r="C30472" t="s">
        <v>106143</v>
      </c>
      <c r="D30472" t="s">
        <v>13105</v>
      </c>
      <c r="E30472">
        <v>3540815</v>
      </c>
      <c r="F30472" t="s">
        <v>18</v>
      </c>
      <c r="G30472" t="s">
        <v>366</v>
      </c>
      <c r="K30472">
        <v>1</v>
      </c>
      <c r="L30472" s="1">
        <v>39083</v>
      </c>
      <c r="M30472" s="1">
        <v>42152</v>
      </c>
      <c r="N30472" s="1">
        <v>42152</v>
      </c>
    </row>
    <row r="30473" spans="1:18" hidden="1" x14ac:dyDescent="0.2">
      <c r="A30473" t="s">
        <v>106144</v>
      </c>
      <c r="B30473" t="s">
        <v>106145</v>
      </c>
      <c r="C30473" t="s">
        <v>106146</v>
      </c>
      <c r="D30473" t="s">
        <v>544</v>
      </c>
      <c r="E30473">
        <v>500000</v>
      </c>
      <c r="F30473" t="s">
        <v>18</v>
      </c>
      <c r="G30473" t="s">
        <v>57</v>
      </c>
      <c r="H30473" t="s">
        <v>202</v>
      </c>
      <c r="I30473" t="s">
        <v>203</v>
      </c>
      <c r="J30473" t="s">
        <v>203</v>
      </c>
      <c r="K30473">
        <v>1</v>
      </c>
      <c r="M30473" s="1">
        <v>40389</v>
      </c>
      <c r="N30473" s="1">
        <v>40389</v>
      </c>
      <c r="O30473"/>
      <c r="P30473"/>
      <c r="Q30473"/>
      <c r="R30473"/>
    </row>
    <row r="30474" spans="1:18" x14ac:dyDescent="0.2">
      <c r="A30474" t="s">
        <v>106147</v>
      </c>
      <c r="B30474" t="s">
        <v>106148</v>
      </c>
      <c r="C30474" t="s">
        <v>106149</v>
      </c>
      <c r="D30474" t="s">
        <v>106150</v>
      </c>
      <c r="E30474">
        <v>25000</v>
      </c>
      <c r="F30474" t="s">
        <v>18</v>
      </c>
      <c r="G30474" t="s">
        <v>37</v>
      </c>
      <c r="H30474">
        <v>22</v>
      </c>
      <c r="I30474" t="s">
        <v>38</v>
      </c>
      <c r="J30474" t="s">
        <v>38</v>
      </c>
      <c r="K30474">
        <v>1</v>
      </c>
      <c r="L30474" s="1">
        <v>41640</v>
      </c>
      <c r="M30474" s="1">
        <v>41953</v>
      </c>
      <c r="N30474" s="1">
        <v>41953</v>
      </c>
    </row>
    <row r="30475" spans="1:18" x14ac:dyDescent="0.2">
      <c r="A30475" t="s">
        <v>106151</v>
      </c>
      <c r="B30475" t="s">
        <v>106152</v>
      </c>
      <c r="C30475" t="s">
        <v>106153</v>
      </c>
      <c r="D30475" t="s">
        <v>106154</v>
      </c>
      <c r="E30475">
        <v>1000000</v>
      </c>
      <c r="F30475" t="s">
        <v>18</v>
      </c>
      <c r="G30475" t="s">
        <v>19</v>
      </c>
      <c r="H30475">
        <v>7</v>
      </c>
      <c r="I30475" t="s">
        <v>672</v>
      </c>
      <c r="J30475" t="s">
        <v>672</v>
      </c>
      <c r="K30475">
        <v>1</v>
      </c>
      <c r="L30475" s="1">
        <v>39814</v>
      </c>
      <c r="M30475" s="1">
        <v>41284</v>
      </c>
      <c r="N30475" s="1">
        <v>41284</v>
      </c>
    </row>
    <row r="30476" spans="1:18" x14ac:dyDescent="0.2">
      <c r="A30476" t="s">
        <v>106155</v>
      </c>
      <c r="B30476" t="s">
        <v>106156</v>
      </c>
      <c r="C30476" t="s">
        <v>106157</v>
      </c>
      <c r="D30476" t="s">
        <v>15744</v>
      </c>
      <c r="E30476">
        <v>1500000</v>
      </c>
      <c r="F30476" t="s">
        <v>18</v>
      </c>
      <c r="K30476">
        <v>1</v>
      </c>
      <c r="L30476" s="1">
        <v>39582</v>
      </c>
      <c r="M30476" s="1">
        <v>41519</v>
      </c>
      <c r="N30476" s="1">
        <v>41519</v>
      </c>
    </row>
    <row r="30477" spans="1:18" x14ac:dyDescent="0.2">
      <c r="A30477" t="s">
        <v>106158</v>
      </c>
      <c r="B30477" t="s">
        <v>106159</v>
      </c>
      <c r="C30477" t="s">
        <v>106160</v>
      </c>
      <c r="D30477" t="s">
        <v>38957</v>
      </c>
      <c r="E30477">
        <v>15775000</v>
      </c>
      <c r="F30477" t="s">
        <v>18</v>
      </c>
      <c r="G30477" t="s">
        <v>25</v>
      </c>
      <c r="H30477" t="s">
        <v>106</v>
      </c>
      <c r="I30477" t="s">
        <v>107</v>
      </c>
      <c r="J30477" t="s">
        <v>108</v>
      </c>
      <c r="K30477">
        <v>4</v>
      </c>
      <c r="L30477" s="1">
        <v>40909</v>
      </c>
      <c r="M30477" s="1">
        <v>41014</v>
      </c>
      <c r="N30477" s="1">
        <v>42241</v>
      </c>
    </row>
    <row r="30478" spans="1:18" hidden="1" x14ac:dyDescent="0.2">
      <c r="A30478" t="s">
        <v>106161</v>
      </c>
      <c r="B30478" t="s">
        <v>106162</v>
      </c>
      <c r="C30478" t="s">
        <v>106163</v>
      </c>
      <c r="D30478" t="s">
        <v>4344</v>
      </c>
      <c r="E30478">
        <v>360000</v>
      </c>
      <c r="F30478" t="s">
        <v>18</v>
      </c>
      <c r="G30478" t="s">
        <v>25</v>
      </c>
      <c r="H30478" t="s">
        <v>106</v>
      </c>
      <c r="I30478" t="s">
        <v>107</v>
      </c>
      <c r="J30478" t="s">
        <v>108</v>
      </c>
      <c r="K30478">
        <v>3</v>
      </c>
      <c r="N30478" s="1">
        <v>42278</v>
      </c>
      <c r="O30478"/>
      <c r="P30478"/>
      <c r="Q30478"/>
      <c r="R30478"/>
    </row>
    <row r="30479" spans="1:18" x14ac:dyDescent="0.2">
      <c r="A30479" t="s">
        <v>106164</v>
      </c>
      <c r="B30479" t="s">
        <v>106165</v>
      </c>
      <c r="C30479" t="s">
        <v>106166</v>
      </c>
      <c r="D30479" t="s">
        <v>106167</v>
      </c>
      <c r="E30479">
        <v>100000</v>
      </c>
      <c r="F30479" t="s">
        <v>207</v>
      </c>
      <c r="K30479">
        <v>1</v>
      </c>
      <c r="L30479" s="1">
        <v>41640</v>
      </c>
      <c r="M30479" s="1">
        <v>42005</v>
      </c>
      <c r="N30479" s="1">
        <v>42005</v>
      </c>
    </row>
    <row r="30480" spans="1:18" x14ac:dyDescent="0.2">
      <c r="A30480" t="s">
        <v>106168</v>
      </c>
      <c r="B30480" t="s">
        <v>106169</v>
      </c>
      <c r="C30480" t="s">
        <v>106170</v>
      </c>
      <c r="D30480" t="s">
        <v>786</v>
      </c>
      <c r="E30480">
        <v>20000</v>
      </c>
      <c r="F30480" t="s">
        <v>18</v>
      </c>
      <c r="G30480" t="s">
        <v>25</v>
      </c>
      <c r="H30480" t="s">
        <v>158</v>
      </c>
      <c r="I30480" t="s">
        <v>244</v>
      </c>
      <c r="J30480" t="s">
        <v>17218</v>
      </c>
      <c r="K30480">
        <v>1</v>
      </c>
      <c r="L30480" s="1">
        <v>41913</v>
      </c>
      <c r="M30480" s="1">
        <v>42009</v>
      </c>
      <c r="N30480" s="1">
        <v>42009</v>
      </c>
    </row>
    <row r="30481" spans="1:18" hidden="1" x14ac:dyDescent="0.2">
      <c r="A30481" t="s">
        <v>106171</v>
      </c>
      <c r="B30481" t="s">
        <v>106172</v>
      </c>
      <c r="C30481" t="s">
        <v>106173</v>
      </c>
      <c r="D30481" t="s">
        <v>56</v>
      </c>
      <c r="E30481">
        <v>10869100</v>
      </c>
      <c r="F30481" t="s">
        <v>207</v>
      </c>
      <c r="G30481" t="s">
        <v>1062</v>
      </c>
      <c r="H30481">
        <v>14</v>
      </c>
      <c r="I30481" t="s">
        <v>1698</v>
      </c>
      <c r="J30481" t="s">
        <v>20500</v>
      </c>
      <c r="K30481">
        <v>1</v>
      </c>
      <c r="M30481" s="1">
        <v>39910</v>
      </c>
      <c r="N30481" s="1">
        <v>39910</v>
      </c>
      <c r="O30481"/>
      <c r="P30481"/>
      <c r="Q30481"/>
      <c r="R30481"/>
    </row>
    <row r="30482" spans="1:18" x14ac:dyDescent="0.2">
      <c r="A30482" t="s">
        <v>106174</v>
      </c>
      <c r="B30482" t="s">
        <v>106175</v>
      </c>
      <c r="C30482" t="s">
        <v>106176</v>
      </c>
      <c r="D30482" t="s">
        <v>106177</v>
      </c>
      <c r="E30482">
        <v>1740000</v>
      </c>
      <c r="F30482" t="s">
        <v>113</v>
      </c>
      <c r="G30482" t="s">
        <v>128</v>
      </c>
      <c r="H30482" t="s">
        <v>129</v>
      </c>
      <c r="I30482" t="s">
        <v>130</v>
      </c>
      <c r="J30482" t="s">
        <v>130</v>
      </c>
      <c r="K30482">
        <v>1</v>
      </c>
      <c r="L30482" s="1">
        <v>40248</v>
      </c>
      <c r="M30482" s="1">
        <v>40267</v>
      </c>
      <c r="N30482" s="1">
        <v>40267</v>
      </c>
    </row>
    <row r="30483" spans="1:18" x14ac:dyDescent="0.2">
      <c r="A30483" t="s">
        <v>106178</v>
      </c>
      <c r="B30483" t="s">
        <v>106179</v>
      </c>
      <c r="C30483" t="s">
        <v>106180</v>
      </c>
      <c r="D30483" t="s">
        <v>106181</v>
      </c>
      <c r="E30483">
        <v>12000000</v>
      </c>
      <c r="F30483" t="s">
        <v>18</v>
      </c>
      <c r="G30483" t="s">
        <v>25</v>
      </c>
      <c r="H30483" t="s">
        <v>64</v>
      </c>
      <c r="I30483" t="s">
        <v>65</v>
      </c>
      <c r="J30483" t="s">
        <v>1160</v>
      </c>
      <c r="K30483">
        <v>2</v>
      </c>
      <c r="L30483" s="1">
        <v>37622</v>
      </c>
      <c r="M30483" s="1">
        <v>39057</v>
      </c>
      <c r="N30483" s="1">
        <v>40583</v>
      </c>
    </row>
    <row r="30484" spans="1:18" x14ac:dyDescent="0.2">
      <c r="A30484" t="s">
        <v>106182</v>
      </c>
      <c r="B30484" t="s">
        <v>106183</v>
      </c>
      <c r="C30484" t="s">
        <v>106184</v>
      </c>
      <c r="D30484" t="s">
        <v>3932</v>
      </c>
      <c r="E30484">
        <v>20400000</v>
      </c>
      <c r="F30484" t="s">
        <v>18</v>
      </c>
      <c r="G30484" t="s">
        <v>25</v>
      </c>
      <c r="H30484" t="s">
        <v>5815</v>
      </c>
      <c r="I30484" t="s">
        <v>5816</v>
      </c>
      <c r="J30484" t="s">
        <v>5816</v>
      </c>
      <c r="K30484">
        <v>4</v>
      </c>
      <c r="L30484" s="1">
        <v>37257</v>
      </c>
      <c r="M30484" s="1">
        <v>40100</v>
      </c>
      <c r="N30484" s="1">
        <v>40724</v>
      </c>
    </row>
    <row r="30485" spans="1:18" hidden="1" x14ac:dyDescent="0.2">
      <c r="A30485" t="s">
        <v>106185</v>
      </c>
      <c r="B30485" t="s">
        <v>106186</v>
      </c>
      <c r="C30485" t="s">
        <v>106187</v>
      </c>
      <c r="D30485" t="s">
        <v>106188</v>
      </c>
      <c r="E30485" t="s">
        <v>43</v>
      </c>
      <c r="F30485" t="s">
        <v>18</v>
      </c>
      <c r="G30485" t="s">
        <v>19</v>
      </c>
      <c r="H30485">
        <v>16</v>
      </c>
      <c r="I30485" t="s">
        <v>7937</v>
      </c>
      <c r="J30485" t="s">
        <v>7937</v>
      </c>
      <c r="K30485">
        <v>1</v>
      </c>
      <c r="L30485" s="1">
        <v>41719</v>
      </c>
      <c r="M30485" s="1">
        <v>41719</v>
      </c>
      <c r="N30485" s="1">
        <v>41719</v>
      </c>
      <c r="O30485"/>
      <c r="P30485"/>
      <c r="Q30485"/>
      <c r="R30485"/>
    </row>
    <row r="30486" spans="1:18" x14ac:dyDescent="0.2">
      <c r="A30486" t="s">
        <v>106189</v>
      </c>
      <c r="B30486" t="s">
        <v>106190</v>
      </c>
      <c r="C30486" t="s">
        <v>106191</v>
      </c>
      <c r="D30486" t="s">
        <v>5261</v>
      </c>
      <c r="E30486">
        <v>5000000</v>
      </c>
      <c r="F30486" t="s">
        <v>18</v>
      </c>
      <c r="G30486" t="s">
        <v>341</v>
      </c>
      <c r="H30486">
        <v>13</v>
      </c>
      <c r="I30486" t="s">
        <v>22443</v>
      </c>
      <c r="J30486" t="s">
        <v>22443</v>
      </c>
      <c r="K30486">
        <v>1</v>
      </c>
      <c r="L30486" s="1">
        <v>41163</v>
      </c>
      <c r="M30486" s="1">
        <v>42343</v>
      </c>
      <c r="N30486" s="1">
        <v>42343</v>
      </c>
    </row>
    <row r="30487" spans="1:18" hidden="1" x14ac:dyDescent="0.2">
      <c r="A30487" t="s">
        <v>106192</v>
      </c>
      <c r="B30487" t="s">
        <v>106193</v>
      </c>
      <c r="C30487" t="s">
        <v>106194</v>
      </c>
      <c r="D30487" t="s">
        <v>106195</v>
      </c>
      <c r="E30487">
        <v>1300000</v>
      </c>
      <c r="F30487" t="s">
        <v>18</v>
      </c>
      <c r="G30487" t="s">
        <v>25</v>
      </c>
      <c r="H30487" t="s">
        <v>64</v>
      </c>
      <c r="I30487" t="s">
        <v>95</v>
      </c>
      <c r="J30487" t="s">
        <v>95</v>
      </c>
      <c r="K30487">
        <v>2</v>
      </c>
      <c r="M30487" s="1">
        <v>41808</v>
      </c>
      <c r="N30487" s="1">
        <v>41904</v>
      </c>
      <c r="O30487"/>
      <c r="P30487"/>
      <c r="Q30487"/>
      <c r="R30487"/>
    </row>
    <row r="30488" spans="1:18" x14ac:dyDescent="0.2">
      <c r="A30488" t="s">
        <v>106196</v>
      </c>
      <c r="B30488" t="s">
        <v>106197</v>
      </c>
      <c r="C30488" t="s">
        <v>106198</v>
      </c>
      <c r="D30488" t="s">
        <v>655</v>
      </c>
      <c r="E30488">
        <v>47000000</v>
      </c>
      <c r="F30488" t="s">
        <v>18</v>
      </c>
      <c r="G30488" t="s">
        <v>25</v>
      </c>
      <c r="H30488" t="s">
        <v>64</v>
      </c>
      <c r="I30488" t="s">
        <v>65</v>
      </c>
      <c r="J30488" t="s">
        <v>723</v>
      </c>
      <c r="K30488">
        <v>4</v>
      </c>
      <c r="L30488" s="1">
        <v>39448</v>
      </c>
      <c r="M30488" s="1">
        <v>40299</v>
      </c>
      <c r="N30488" s="1">
        <v>41913</v>
      </c>
    </row>
    <row r="30489" spans="1:18" hidden="1" x14ac:dyDescent="0.2">
      <c r="A30489" t="s">
        <v>106199</v>
      </c>
      <c r="B30489" t="s">
        <v>106200</v>
      </c>
      <c r="C30489" t="s">
        <v>106201</v>
      </c>
      <c r="D30489" t="s">
        <v>106202</v>
      </c>
      <c r="E30489" t="s">
        <v>43</v>
      </c>
      <c r="F30489" t="s">
        <v>207</v>
      </c>
      <c r="G30489" t="s">
        <v>2125</v>
      </c>
      <c r="H30489">
        <v>13</v>
      </c>
      <c r="I30489" t="s">
        <v>2126</v>
      </c>
      <c r="J30489" t="s">
        <v>2126</v>
      </c>
      <c r="K30489">
        <v>1</v>
      </c>
      <c r="L30489" s="1">
        <v>41640</v>
      </c>
      <c r="M30489" s="1">
        <v>41699</v>
      </c>
      <c r="N30489" s="1">
        <v>41699</v>
      </c>
      <c r="O30489"/>
      <c r="P30489"/>
      <c r="Q30489"/>
      <c r="R30489"/>
    </row>
    <row r="30490" spans="1:18" hidden="1" x14ac:dyDescent="0.2">
      <c r="A30490" t="s">
        <v>106203</v>
      </c>
      <c r="B30490" t="s">
        <v>106204</v>
      </c>
      <c r="C30490" t="s">
        <v>106205</v>
      </c>
      <c r="D30490" t="s">
        <v>106206</v>
      </c>
      <c r="E30490" t="s">
        <v>43</v>
      </c>
      <c r="F30490" t="s">
        <v>18</v>
      </c>
      <c r="G30490" t="s">
        <v>25</v>
      </c>
      <c r="H30490" t="s">
        <v>286</v>
      </c>
      <c r="I30490" t="s">
        <v>1030</v>
      </c>
      <c r="J30490" t="s">
        <v>1030</v>
      </c>
      <c r="K30490">
        <v>1</v>
      </c>
      <c r="L30490" s="1">
        <v>41640</v>
      </c>
      <c r="M30490" s="1">
        <v>42186</v>
      </c>
      <c r="N30490" s="1">
        <v>42186</v>
      </c>
      <c r="O30490"/>
      <c r="P30490"/>
      <c r="Q30490"/>
      <c r="R30490"/>
    </row>
    <row r="30491" spans="1:18" x14ac:dyDescent="0.2">
      <c r="A30491" t="s">
        <v>106207</v>
      </c>
      <c r="B30491" t="s">
        <v>106208</v>
      </c>
      <c r="C30491" t="s">
        <v>106209</v>
      </c>
      <c r="D30491" t="s">
        <v>45175</v>
      </c>
      <c r="E30491">
        <v>26000</v>
      </c>
      <c r="F30491" t="s">
        <v>18</v>
      </c>
      <c r="G30491" t="s">
        <v>25</v>
      </c>
      <c r="H30491" t="s">
        <v>1080</v>
      </c>
      <c r="I30491" t="s">
        <v>1081</v>
      </c>
      <c r="J30491" t="s">
        <v>1170</v>
      </c>
      <c r="K30491">
        <v>1</v>
      </c>
      <c r="L30491" s="1">
        <v>41741</v>
      </c>
      <c r="M30491" s="1">
        <v>42190</v>
      </c>
      <c r="N30491" s="1">
        <v>42190</v>
      </c>
    </row>
    <row r="30492" spans="1:18" x14ac:dyDescent="0.2">
      <c r="A30492" t="s">
        <v>106210</v>
      </c>
      <c r="B30492" t="s">
        <v>106211</v>
      </c>
      <c r="C30492" t="s">
        <v>106212</v>
      </c>
      <c r="D30492" t="s">
        <v>94</v>
      </c>
      <c r="E30492">
        <v>20000000</v>
      </c>
      <c r="F30492" t="s">
        <v>18</v>
      </c>
      <c r="G30492" t="s">
        <v>25</v>
      </c>
      <c r="H30492" t="s">
        <v>158</v>
      </c>
      <c r="I30492" t="s">
        <v>244</v>
      </c>
      <c r="J30492" t="s">
        <v>332</v>
      </c>
      <c r="K30492">
        <v>1</v>
      </c>
      <c r="L30492" s="1">
        <v>38777</v>
      </c>
      <c r="M30492" s="1">
        <v>40772</v>
      </c>
      <c r="N30492" s="1">
        <v>40772</v>
      </c>
    </row>
    <row r="30493" spans="1:18" x14ac:dyDescent="0.2">
      <c r="A30493" t="s">
        <v>106213</v>
      </c>
      <c r="B30493" t="s">
        <v>106214</v>
      </c>
      <c r="C30493" t="s">
        <v>106215</v>
      </c>
      <c r="D30493" t="s">
        <v>35455</v>
      </c>
      <c r="E30493">
        <v>14000000</v>
      </c>
      <c r="F30493" t="s">
        <v>18</v>
      </c>
      <c r="G30493" t="s">
        <v>699</v>
      </c>
      <c r="H30493">
        <v>5</v>
      </c>
      <c r="I30493" t="s">
        <v>700</v>
      </c>
      <c r="J30493" t="s">
        <v>11459</v>
      </c>
      <c r="K30493">
        <v>1</v>
      </c>
      <c r="L30493" s="1">
        <v>37987</v>
      </c>
      <c r="M30493" s="1">
        <v>41774</v>
      </c>
      <c r="N30493" s="1">
        <v>41774</v>
      </c>
    </row>
    <row r="30494" spans="1:18" x14ac:dyDescent="0.2">
      <c r="A30494" t="s">
        <v>106216</v>
      </c>
      <c r="B30494" t="s">
        <v>106217</v>
      </c>
      <c r="C30494" t="s">
        <v>106218</v>
      </c>
      <c r="D30494" t="s">
        <v>127</v>
      </c>
      <c r="E30494">
        <v>1097400</v>
      </c>
      <c r="F30494" t="s">
        <v>18</v>
      </c>
      <c r="G30494" t="s">
        <v>25</v>
      </c>
      <c r="H30494" t="s">
        <v>190</v>
      </c>
      <c r="I30494" t="s">
        <v>2188</v>
      </c>
      <c r="J30494" t="s">
        <v>2188</v>
      </c>
      <c r="K30494">
        <v>4</v>
      </c>
      <c r="L30494" s="1">
        <v>39734</v>
      </c>
      <c r="M30494" s="1">
        <v>41361</v>
      </c>
      <c r="N30494" s="1">
        <v>42309</v>
      </c>
    </row>
    <row r="30495" spans="1:18" hidden="1" x14ac:dyDescent="0.2">
      <c r="A30495" t="s">
        <v>106219</v>
      </c>
      <c r="B30495" t="s">
        <v>106220</v>
      </c>
      <c r="C30495" t="s">
        <v>106221</v>
      </c>
      <c r="D30495" t="s">
        <v>357</v>
      </c>
      <c r="E30495" t="s">
        <v>43</v>
      </c>
      <c r="F30495" t="s">
        <v>18</v>
      </c>
      <c r="G30495" t="s">
        <v>25</v>
      </c>
      <c r="H30495" t="s">
        <v>142</v>
      </c>
      <c r="I30495" t="s">
        <v>143</v>
      </c>
      <c r="J30495" t="s">
        <v>1573</v>
      </c>
      <c r="K30495">
        <v>1</v>
      </c>
      <c r="L30495" s="1">
        <v>39112</v>
      </c>
      <c r="M30495" s="1">
        <v>41579</v>
      </c>
      <c r="N30495" s="1">
        <v>41579</v>
      </c>
      <c r="O30495"/>
      <c r="P30495"/>
      <c r="Q30495"/>
      <c r="R30495"/>
    </row>
    <row r="30496" spans="1:18" x14ac:dyDescent="0.2">
      <c r="A30496" t="s">
        <v>106222</v>
      </c>
      <c r="B30496" t="s">
        <v>106223</v>
      </c>
      <c r="C30496" t="s">
        <v>106224</v>
      </c>
      <c r="D30496" t="s">
        <v>94</v>
      </c>
      <c r="E30496">
        <v>3102770</v>
      </c>
      <c r="F30496" t="s">
        <v>18</v>
      </c>
      <c r="G30496" t="s">
        <v>25</v>
      </c>
      <c r="H30496" t="s">
        <v>1011</v>
      </c>
      <c r="I30496" t="s">
        <v>4763</v>
      </c>
      <c r="J30496" t="s">
        <v>106225</v>
      </c>
      <c r="K30496">
        <v>3</v>
      </c>
      <c r="L30496" s="1">
        <v>31778</v>
      </c>
      <c r="M30496" s="1">
        <v>40091</v>
      </c>
      <c r="N30496" s="1">
        <v>41002</v>
      </c>
    </row>
    <row r="30497" spans="1:18" hidden="1" x14ac:dyDescent="0.2">
      <c r="A30497" t="s">
        <v>106226</v>
      </c>
      <c r="B30497" t="s">
        <v>106227</v>
      </c>
      <c r="D30497" t="s">
        <v>1755</v>
      </c>
      <c r="E30497" t="s">
        <v>43</v>
      </c>
      <c r="F30497" t="s">
        <v>18</v>
      </c>
      <c r="G30497" t="s">
        <v>25</v>
      </c>
      <c r="H30497" t="s">
        <v>1011</v>
      </c>
      <c r="I30497" t="s">
        <v>1012</v>
      </c>
      <c r="J30497" t="s">
        <v>106228</v>
      </c>
      <c r="K30497">
        <v>1</v>
      </c>
      <c r="L30497" s="1">
        <v>36892</v>
      </c>
      <c r="M30497" s="1">
        <v>37918</v>
      </c>
      <c r="N30497" s="1">
        <v>37918</v>
      </c>
      <c r="O30497"/>
      <c r="P30497"/>
      <c r="Q30497"/>
      <c r="R30497"/>
    </row>
    <row r="30498" spans="1:18" hidden="1" x14ac:dyDescent="0.2">
      <c r="A30498" t="s">
        <v>106229</v>
      </c>
      <c r="B30498" t="s">
        <v>106230</v>
      </c>
      <c r="C30498" t="s">
        <v>106231</v>
      </c>
      <c r="E30498" t="s">
        <v>43</v>
      </c>
      <c r="F30498" t="s">
        <v>18</v>
      </c>
      <c r="G30498" t="s">
        <v>25</v>
      </c>
      <c r="H30498" t="s">
        <v>790</v>
      </c>
      <c r="I30498" t="s">
        <v>18181</v>
      </c>
      <c r="J30498" t="s">
        <v>106232</v>
      </c>
      <c r="K30498">
        <v>1</v>
      </c>
      <c r="L30498" s="1">
        <v>35065</v>
      </c>
      <c r="M30498" s="1">
        <v>36203</v>
      </c>
      <c r="N30498" s="1">
        <v>36203</v>
      </c>
      <c r="O30498"/>
      <c r="P30498"/>
      <c r="Q30498"/>
      <c r="R30498"/>
    </row>
    <row r="30499" spans="1:18" x14ac:dyDescent="0.2">
      <c r="A30499" t="s">
        <v>106233</v>
      </c>
      <c r="B30499" t="s">
        <v>106234</v>
      </c>
      <c r="C30499" t="s">
        <v>106235</v>
      </c>
      <c r="D30499" t="s">
        <v>42</v>
      </c>
      <c r="E30499">
        <v>850000</v>
      </c>
      <c r="F30499" t="s">
        <v>18</v>
      </c>
      <c r="G30499" t="s">
        <v>25</v>
      </c>
      <c r="H30499" t="s">
        <v>3993</v>
      </c>
      <c r="I30499" t="s">
        <v>3994</v>
      </c>
      <c r="J30499" t="s">
        <v>106236</v>
      </c>
      <c r="K30499">
        <v>1</v>
      </c>
      <c r="L30499" s="1">
        <v>37987</v>
      </c>
      <c r="M30499" s="1">
        <v>42061</v>
      </c>
      <c r="N30499" s="1">
        <v>42061</v>
      </c>
    </row>
    <row r="30500" spans="1:18" x14ac:dyDescent="0.2">
      <c r="A30500" t="s">
        <v>106237</v>
      </c>
      <c r="B30500" t="s">
        <v>106238</v>
      </c>
      <c r="C30500" t="s">
        <v>106239</v>
      </c>
      <c r="D30500" t="s">
        <v>741</v>
      </c>
      <c r="E30500">
        <v>1100</v>
      </c>
      <c r="F30500" t="s">
        <v>207</v>
      </c>
      <c r="K30500">
        <v>1</v>
      </c>
      <c r="L30500" s="1">
        <v>38957</v>
      </c>
      <c r="M30500" s="1">
        <v>40379</v>
      </c>
      <c r="N30500" s="1">
        <v>40379</v>
      </c>
    </row>
    <row r="30501" spans="1:18" x14ac:dyDescent="0.2">
      <c r="A30501" t="s">
        <v>106240</v>
      </c>
      <c r="B30501" t="s">
        <v>106241</v>
      </c>
      <c r="C30501" t="s">
        <v>106242</v>
      </c>
      <c r="D30501" t="s">
        <v>75</v>
      </c>
      <c r="E30501">
        <v>1000000</v>
      </c>
      <c r="F30501" t="s">
        <v>18</v>
      </c>
      <c r="G30501" t="s">
        <v>25</v>
      </c>
      <c r="H30501" t="s">
        <v>89</v>
      </c>
      <c r="I30501" t="s">
        <v>4203</v>
      </c>
      <c r="J30501" t="s">
        <v>13822</v>
      </c>
      <c r="K30501">
        <v>1</v>
      </c>
      <c r="L30501" s="1">
        <v>40909</v>
      </c>
      <c r="M30501" s="1">
        <v>41641</v>
      </c>
      <c r="N30501" s="1">
        <v>41641</v>
      </c>
    </row>
    <row r="30502" spans="1:18" x14ac:dyDescent="0.2">
      <c r="A30502" t="s">
        <v>106243</v>
      </c>
      <c r="B30502" t="s">
        <v>106244</v>
      </c>
      <c r="C30502" t="s">
        <v>106245</v>
      </c>
      <c r="D30502" t="s">
        <v>3485</v>
      </c>
      <c r="E30502">
        <v>500000</v>
      </c>
      <c r="F30502" t="s">
        <v>18</v>
      </c>
      <c r="G30502" t="s">
        <v>25</v>
      </c>
      <c r="H30502" t="s">
        <v>89</v>
      </c>
      <c r="I30502" t="s">
        <v>3569</v>
      </c>
      <c r="J30502" t="s">
        <v>3569</v>
      </c>
      <c r="K30502">
        <v>1</v>
      </c>
      <c r="L30502" s="1">
        <v>40909</v>
      </c>
      <c r="M30502" s="1">
        <v>42146</v>
      </c>
      <c r="N30502" s="1">
        <v>42146</v>
      </c>
    </row>
    <row r="30503" spans="1:18" x14ac:dyDescent="0.2">
      <c r="A30503" t="s">
        <v>106246</v>
      </c>
      <c r="B30503" t="s">
        <v>106247</v>
      </c>
      <c r="D30503" t="s">
        <v>94</v>
      </c>
      <c r="E30503">
        <v>917500</v>
      </c>
      <c r="F30503" t="s">
        <v>18</v>
      </c>
      <c r="G30503" t="s">
        <v>25</v>
      </c>
      <c r="H30503" t="s">
        <v>1330</v>
      </c>
      <c r="I30503" t="s">
        <v>1331</v>
      </c>
      <c r="J30503" t="s">
        <v>19539</v>
      </c>
      <c r="K30503">
        <v>3</v>
      </c>
      <c r="L30503" s="1">
        <v>39448</v>
      </c>
      <c r="M30503" s="1">
        <v>40004</v>
      </c>
      <c r="N30503" s="1">
        <v>40558</v>
      </c>
    </row>
    <row r="30504" spans="1:18" x14ac:dyDescent="0.2">
      <c r="A30504" t="s">
        <v>106248</v>
      </c>
      <c r="B30504" t="s">
        <v>106249</v>
      </c>
      <c r="C30504" t="s">
        <v>106250</v>
      </c>
      <c r="D30504" t="s">
        <v>96350</v>
      </c>
      <c r="E30504">
        <v>28340149</v>
      </c>
      <c r="F30504" t="s">
        <v>689</v>
      </c>
      <c r="G30504" t="s">
        <v>25</v>
      </c>
      <c r="H30504" t="s">
        <v>121</v>
      </c>
      <c r="I30504" t="s">
        <v>122</v>
      </c>
      <c r="J30504" t="s">
        <v>11733</v>
      </c>
      <c r="K30504">
        <v>3</v>
      </c>
      <c r="L30504" s="1">
        <v>39448</v>
      </c>
      <c r="M30504" s="1">
        <v>39938</v>
      </c>
      <c r="N30504" s="1">
        <v>40267</v>
      </c>
    </row>
    <row r="30505" spans="1:18" x14ac:dyDescent="0.2">
      <c r="A30505" t="s">
        <v>106251</v>
      </c>
      <c r="B30505" t="s">
        <v>106252</v>
      </c>
      <c r="C30505" t="s">
        <v>106253</v>
      </c>
      <c r="D30505" t="s">
        <v>46656</v>
      </c>
      <c r="E30505">
        <v>9100000</v>
      </c>
      <c r="F30505" t="s">
        <v>18</v>
      </c>
      <c r="G30505" t="s">
        <v>25</v>
      </c>
      <c r="H30505" t="s">
        <v>106</v>
      </c>
      <c r="I30505" t="s">
        <v>107</v>
      </c>
      <c r="J30505" t="s">
        <v>108</v>
      </c>
      <c r="K30505">
        <v>1</v>
      </c>
      <c r="L30505" s="1">
        <v>41275</v>
      </c>
      <c r="M30505" s="1">
        <v>42087</v>
      </c>
      <c r="N30505" s="1">
        <v>42087</v>
      </c>
    </row>
    <row r="30506" spans="1:18" hidden="1" x14ac:dyDescent="0.2">
      <c r="A30506" t="s">
        <v>106254</v>
      </c>
      <c r="B30506" t="s">
        <v>106255</v>
      </c>
      <c r="C30506" t="s">
        <v>106256</v>
      </c>
      <c r="D30506" t="s">
        <v>42</v>
      </c>
      <c r="E30506">
        <v>170000</v>
      </c>
      <c r="F30506" t="s">
        <v>18</v>
      </c>
      <c r="G30506" t="s">
        <v>25</v>
      </c>
      <c r="H30506" t="s">
        <v>644</v>
      </c>
      <c r="I30506" t="s">
        <v>645</v>
      </c>
      <c r="J30506" t="s">
        <v>106257</v>
      </c>
      <c r="K30506">
        <v>1</v>
      </c>
      <c r="M30506" s="1">
        <v>40772</v>
      </c>
      <c r="N30506" s="1">
        <v>40772</v>
      </c>
      <c r="O30506"/>
      <c r="P30506"/>
      <c r="Q30506"/>
      <c r="R30506"/>
    </row>
    <row r="30507" spans="1:18" x14ac:dyDescent="0.2">
      <c r="A30507" t="s">
        <v>106258</v>
      </c>
      <c r="B30507" t="s">
        <v>106259</v>
      </c>
      <c r="C30507" t="s">
        <v>106260</v>
      </c>
      <c r="D30507" t="s">
        <v>106261</v>
      </c>
      <c r="E30507">
        <v>23000000</v>
      </c>
      <c r="F30507" t="s">
        <v>18</v>
      </c>
      <c r="G30507" t="s">
        <v>25</v>
      </c>
      <c r="H30507" t="s">
        <v>64</v>
      </c>
      <c r="I30507" t="s">
        <v>65</v>
      </c>
      <c r="J30507" t="s">
        <v>4026</v>
      </c>
      <c r="K30507">
        <v>1</v>
      </c>
      <c r="L30507" s="1">
        <v>42005</v>
      </c>
      <c r="M30507" s="1">
        <v>42171</v>
      </c>
      <c r="N30507" s="1">
        <v>42171</v>
      </c>
    </row>
    <row r="30508" spans="1:18" x14ac:dyDescent="0.2">
      <c r="A30508" t="s">
        <v>106262</v>
      </c>
      <c r="B30508" t="s">
        <v>106263</v>
      </c>
      <c r="C30508" t="s">
        <v>106264</v>
      </c>
      <c r="D30508" t="s">
        <v>12580</v>
      </c>
      <c r="E30508">
        <v>3250000</v>
      </c>
      <c r="F30508" t="s">
        <v>18</v>
      </c>
      <c r="G30508" t="s">
        <v>8172</v>
      </c>
      <c r="H30508">
        <v>14</v>
      </c>
      <c r="I30508" t="s">
        <v>16971</v>
      </c>
      <c r="J30508" t="s">
        <v>16971</v>
      </c>
      <c r="K30508">
        <v>2</v>
      </c>
      <c r="L30508" s="1">
        <v>42005</v>
      </c>
      <c r="M30508" s="1">
        <v>42130</v>
      </c>
      <c r="N30508" s="1">
        <v>42205</v>
      </c>
    </row>
    <row r="30509" spans="1:18" x14ac:dyDescent="0.2">
      <c r="A30509" t="s">
        <v>106265</v>
      </c>
      <c r="B30509" t="s">
        <v>106266</v>
      </c>
      <c r="D30509" t="s">
        <v>106267</v>
      </c>
      <c r="E30509">
        <v>2000000</v>
      </c>
      <c r="F30509" t="s">
        <v>18</v>
      </c>
      <c r="G30509" t="s">
        <v>128</v>
      </c>
      <c r="H30509" t="s">
        <v>129</v>
      </c>
      <c r="I30509" t="s">
        <v>130</v>
      </c>
      <c r="J30509" t="s">
        <v>130</v>
      </c>
      <c r="K30509">
        <v>1</v>
      </c>
      <c r="L30509" s="1">
        <v>40179</v>
      </c>
      <c r="M30509" s="1">
        <v>40179</v>
      </c>
      <c r="N30509" s="1">
        <v>40179</v>
      </c>
    </row>
    <row r="30510" spans="1:18" hidden="1" x14ac:dyDescent="0.2">
      <c r="A30510" t="s">
        <v>106268</v>
      </c>
      <c r="B30510" t="s">
        <v>106269</v>
      </c>
      <c r="C30510" t="s">
        <v>106270</v>
      </c>
      <c r="D30510" t="s">
        <v>1247</v>
      </c>
      <c r="E30510">
        <v>23035500</v>
      </c>
      <c r="F30510" t="s">
        <v>18</v>
      </c>
      <c r="G30510" t="s">
        <v>25</v>
      </c>
      <c r="H30510" t="s">
        <v>64</v>
      </c>
      <c r="I30510" t="s">
        <v>1221</v>
      </c>
      <c r="J30510" t="s">
        <v>3048</v>
      </c>
      <c r="K30510">
        <v>6</v>
      </c>
      <c r="M30510" s="1">
        <v>38590</v>
      </c>
      <c r="N30510" s="1">
        <v>40672</v>
      </c>
      <c r="O30510"/>
      <c r="P30510"/>
      <c r="Q30510"/>
      <c r="R30510"/>
    </row>
    <row r="30511" spans="1:18" hidden="1" x14ac:dyDescent="0.2">
      <c r="A30511" t="s">
        <v>106271</v>
      </c>
      <c r="B30511" t="s">
        <v>106272</v>
      </c>
      <c r="C30511" t="s">
        <v>106273</v>
      </c>
      <c r="D30511" t="s">
        <v>718</v>
      </c>
      <c r="E30511">
        <v>1250000</v>
      </c>
      <c r="F30511" t="s">
        <v>18</v>
      </c>
      <c r="G30511" t="s">
        <v>25</v>
      </c>
      <c r="H30511" t="s">
        <v>1234</v>
      </c>
      <c r="I30511" t="s">
        <v>1235</v>
      </c>
      <c r="J30511" t="s">
        <v>1235</v>
      </c>
      <c r="K30511">
        <v>1</v>
      </c>
      <c r="M30511" s="1">
        <v>40233</v>
      </c>
      <c r="N30511" s="1">
        <v>40233</v>
      </c>
      <c r="O30511"/>
      <c r="P30511"/>
      <c r="Q30511"/>
      <c r="R30511"/>
    </row>
    <row r="30512" spans="1:18" x14ac:dyDescent="0.2">
      <c r="A30512" t="s">
        <v>106274</v>
      </c>
      <c r="B30512" t="s">
        <v>106275</v>
      </c>
      <c r="C30512" t="s">
        <v>106276</v>
      </c>
      <c r="D30512" t="s">
        <v>36</v>
      </c>
      <c r="E30512">
        <v>44000000</v>
      </c>
      <c r="F30512" t="s">
        <v>18</v>
      </c>
      <c r="G30512" t="s">
        <v>25</v>
      </c>
      <c r="H30512" t="s">
        <v>106</v>
      </c>
      <c r="I30512" t="s">
        <v>107</v>
      </c>
      <c r="J30512" t="s">
        <v>108</v>
      </c>
      <c r="K30512">
        <v>1</v>
      </c>
      <c r="L30512" s="1">
        <v>33604</v>
      </c>
      <c r="M30512" s="1">
        <v>38154</v>
      </c>
      <c r="N30512" s="1">
        <v>38154</v>
      </c>
    </row>
    <row r="30513" spans="1:18" x14ac:dyDescent="0.2">
      <c r="A30513" t="s">
        <v>106277</v>
      </c>
      <c r="B30513" t="s">
        <v>106278</v>
      </c>
      <c r="C30513" t="s">
        <v>106279</v>
      </c>
      <c r="D30513" t="s">
        <v>127</v>
      </c>
      <c r="E30513">
        <v>7200000</v>
      </c>
      <c r="F30513" t="s">
        <v>18</v>
      </c>
      <c r="G30513" t="s">
        <v>25</v>
      </c>
      <c r="H30513" t="s">
        <v>64</v>
      </c>
      <c r="I30513" t="s">
        <v>65</v>
      </c>
      <c r="J30513" t="s">
        <v>66</v>
      </c>
      <c r="K30513">
        <v>2</v>
      </c>
      <c r="L30513" s="1">
        <v>38718</v>
      </c>
      <c r="M30513" s="1">
        <v>40851</v>
      </c>
      <c r="N30513" s="1">
        <v>41414</v>
      </c>
    </row>
    <row r="30514" spans="1:18" hidden="1" x14ac:dyDescent="0.2">
      <c r="A30514" t="s">
        <v>106280</v>
      </c>
      <c r="B30514" t="s">
        <v>106281</v>
      </c>
      <c r="C30514" t="s">
        <v>106282</v>
      </c>
      <c r="D30514" t="s">
        <v>17</v>
      </c>
      <c r="E30514" t="s">
        <v>43</v>
      </c>
      <c r="F30514" t="s">
        <v>18</v>
      </c>
      <c r="G30514" t="s">
        <v>1311</v>
      </c>
      <c r="H30514">
        <v>16</v>
      </c>
      <c r="I30514" t="s">
        <v>1312</v>
      </c>
      <c r="J30514" t="s">
        <v>1312</v>
      </c>
      <c r="K30514">
        <v>1</v>
      </c>
      <c r="L30514" s="1">
        <v>39448</v>
      </c>
      <c r="M30514" s="1">
        <v>40618</v>
      </c>
      <c r="N30514" s="1">
        <v>40618</v>
      </c>
      <c r="O30514"/>
      <c r="P30514"/>
      <c r="Q30514"/>
      <c r="R30514"/>
    </row>
    <row r="30515" spans="1:18" hidden="1" x14ac:dyDescent="0.2">
      <c r="A30515" t="s">
        <v>106283</v>
      </c>
      <c r="B30515" t="s">
        <v>106284</v>
      </c>
      <c r="C30515" t="s">
        <v>106285</v>
      </c>
      <c r="D30515" t="s">
        <v>42</v>
      </c>
      <c r="E30515">
        <v>786000</v>
      </c>
      <c r="F30515" t="s">
        <v>207</v>
      </c>
      <c r="G30515" t="s">
        <v>860</v>
      </c>
      <c r="H30515" t="s">
        <v>79941</v>
      </c>
      <c r="I30515" t="s">
        <v>2142</v>
      </c>
      <c r="J30515" t="s">
        <v>106286</v>
      </c>
      <c r="K30515">
        <v>1</v>
      </c>
      <c r="M30515" s="1">
        <v>39587</v>
      </c>
      <c r="N30515" s="1">
        <v>39587</v>
      </c>
      <c r="O30515"/>
      <c r="P30515"/>
      <c r="Q30515"/>
      <c r="R30515"/>
    </row>
    <row r="30516" spans="1:18" x14ac:dyDescent="0.2">
      <c r="A30516" t="s">
        <v>106287</v>
      </c>
      <c r="B30516" t="s">
        <v>106288</v>
      </c>
      <c r="C30516" t="s">
        <v>106289</v>
      </c>
      <c r="D30516" t="s">
        <v>106290</v>
      </c>
      <c r="E30516">
        <v>4000000</v>
      </c>
      <c r="F30516" t="s">
        <v>18</v>
      </c>
      <c r="G30516" t="s">
        <v>25</v>
      </c>
      <c r="H30516" t="s">
        <v>286</v>
      </c>
      <c r="I30516" t="s">
        <v>1030</v>
      </c>
      <c r="J30516" t="s">
        <v>1030</v>
      </c>
      <c r="K30516">
        <v>1</v>
      </c>
      <c r="L30516" s="1">
        <v>40909</v>
      </c>
      <c r="M30516" s="1">
        <v>42107</v>
      </c>
      <c r="N30516" s="1">
        <v>42107</v>
      </c>
    </row>
    <row r="30517" spans="1:18" x14ac:dyDescent="0.2">
      <c r="A30517" t="s">
        <v>106291</v>
      </c>
      <c r="B30517" t="s">
        <v>106292</v>
      </c>
      <c r="C30517" t="s">
        <v>106293</v>
      </c>
      <c r="D30517" t="s">
        <v>1377</v>
      </c>
      <c r="E30517">
        <v>120000</v>
      </c>
      <c r="F30517" t="s">
        <v>113</v>
      </c>
      <c r="G30517" t="s">
        <v>25</v>
      </c>
      <c r="H30517" t="s">
        <v>644</v>
      </c>
      <c r="I30517" t="s">
        <v>645</v>
      </c>
      <c r="J30517" t="s">
        <v>645</v>
      </c>
      <c r="K30517">
        <v>2</v>
      </c>
      <c r="L30517" s="1">
        <v>39814</v>
      </c>
      <c r="M30517" s="1">
        <v>40137</v>
      </c>
      <c r="N30517" s="1">
        <v>40513</v>
      </c>
    </row>
    <row r="30518" spans="1:18" x14ac:dyDescent="0.2">
      <c r="A30518" t="s">
        <v>106294</v>
      </c>
      <c r="B30518" t="s">
        <v>106295</v>
      </c>
      <c r="C30518" t="s">
        <v>106296</v>
      </c>
      <c r="D30518" t="s">
        <v>106297</v>
      </c>
      <c r="E30518">
        <v>761409</v>
      </c>
      <c r="F30518" t="s">
        <v>18</v>
      </c>
      <c r="G30518" t="s">
        <v>128</v>
      </c>
      <c r="H30518" t="s">
        <v>106298</v>
      </c>
      <c r="I30518" t="s">
        <v>3220</v>
      </c>
      <c r="J30518" t="s">
        <v>106299</v>
      </c>
      <c r="K30518">
        <v>1</v>
      </c>
      <c r="L30518" s="1">
        <v>37932</v>
      </c>
      <c r="M30518" s="1">
        <v>39264</v>
      </c>
      <c r="N30518" s="1">
        <v>39264</v>
      </c>
    </row>
    <row r="30519" spans="1:18" hidden="1" x14ac:dyDescent="0.2">
      <c r="A30519" t="s">
        <v>106300</v>
      </c>
      <c r="B30519" t="s">
        <v>106301</v>
      </c>
      <c r="C30519" t="s">
        <v>106302</v>
      </c>
      <c r="D30519" t="s">
        <v>56</v>
      </c>
      <c r="E30519">
        <v>32999146.309999999</v>
      </c>
      <c r="F30519" t="s">
        <v>18</v>
      </c>
      <c r="G30519" t="s">
        <v>347</v>
      </c>
      <c r="H30519">
        <v>7</v>
      </c>
      <c r="I30519" t="s">
        <v>762</v>
      </c>
      <c r="J30519" t="s">
        <v>762</v>
      </c>
      <c r="K30519">
        <v>2</v>
      </c>
      <c r="M30519" s="1">
        <v>39259</v>
      </c>
      <c r="N30519" s="1">
        <v>41233</v>
      </c>
      <c r="O30519"/>
      <c r="P30519"/>
      <c r="Q30519"/>
      <c r="R30519"/>
    </row>
    <row r="30520" spans="1:18" x14ac:dyDescent="0.2">
      <c r="A30520" t="s">
        <v>106303</v>
      </c>
      <c r="B30520" t="s">
        <v>106304</v>
      </c>
      <c r="C30520" t="s">
        <v>106305</v>
      </c>
      <c r="D30520" t="s">
        <v>106306</v>
      </c>
      <c r="E30520">
        <v>59926327.289999999</v>
      </c>
      <c r="F30520" t="s">
        <v>113</v>
      </c>
      <c r="G30520" t="s">
        <v>623</v>
      </c>
      <c r="H30520">
        <v>1</v>
      </c>
      <c r="I30520" t="s">
        <v>883</v>
      </c>
      <c r="J30520" t="s">
        <v>884</v>
      </c>
      <c r="K30520">
        <v>3</v>
      </c>
      <c r="L30520" s="1">
        <v>36526</v>
      </c>
      <c r="M30520" s="1">
        <v>37172</v>
      </c>
      <c r="N30520" s="1">
        <v>39387</v>
      </c>
    </row>
    <row r="30521" spans="1:18" hidden="1" x14ac:dyDescent="0.2">
      <c r="A30521" t="s">
        <v>106307</v>
      </c>
      <c r="B30521" t="s">
        <v>106308</v>
      </c>
      <c r="C30521" t="s">
        <v>106309</v>
      </c>
      <c r="D30521" t="s">
        <v>63</v>
      </c>
      <c r="E30521" t="s">
        <v>43</v>
      </c>
      <c r="F30521" t="s">
        <v>18</v>
      </c>
      <c r="G30521" t="s">
        <v>25</v>
      </c>
      <c r="H30521" t="s">
        <v>64</v>
      </c>
      <c r="I30521" t="s">
        <v>65</v>
      </c>
      <c r="J30521" t="s">
        <v>1103</v>
      </c>
      <c r="K30521">
        <v>1</v>
      </c>
      <c r="L30521" s="1">
        <v>41456</v>
      </c>
      <c r="M30521" s="1">
        <v>42124</v>
      </c>
      <c r="N30521" s="1">
        <v>42124</v>
      </c>
      <c r="O30521"/>
      <c r="P30521"/>
      <c r="Q30521"/>
      <c r="R30521"/>
    </row>
    <row r="30522" spans="1:18" hidden="1" x14ac:dyDescent="0.2">
      <c r="A30522" t="s">
        <v>106310</v>
      </c>
      <c r="B30522" t="s">
        <v>106311</v>
      </c>
      <c r="C30522" t="s">
        <v>106312</v>
      </c>
      <c r="D30522" t="s">
        <v>766</v>
      </c>
      <c r="E30522">
        <v>1100000</v>
      </c>
      <c r="F30522" t="s">
        <v>207</v>
      </c>
      <c r="K30522">
        <v>1</v>
      </c>
      <c r="M30522" s="1">
        <v>41672</v>
      </c>
      <c r="N30522" s="1">
        <v>41672</v>
      </c>
      <c r="O30522"/>
      <c r="P30522"/>
      <c r="Q30522"/>
      <c r="R30522"/>
    </row>
    <row r="30523" spans="1:18" hidden="1" x14ac:dyDescent="0.2">
      <c r="A30523" t="s">
        <v>106313</v>
      </c>
      <c r="B30523" t="s">
        <v>106314</v>
      </c>
      <c r="C30523" t="s">
        <v>106315</v>
      </c>
      <c r="D30523" t="s">
        <v>106316</v>
      </c>
      <c r="E30523" t="s">
        <v>43</v>
      </c>
      <c r="F30523" t="s">
        <v>18</v>
      </c>
      <c r="G30523" t="s">
        <v>25</v>
      </c>
      <c r="H30523" t="s">
        <v>64</v>
      </c>
      <c r="I30523" t="s">
        <v>65</v>
      </c>
      <c r="J30523" t="s">
        <v>271</v>
      </c>
      <c r="K30523">
        <v>1</v>
      </c>
      <c r="L30523" s="1">
        <v>41793</v>
      </c>
      <c r="M30523" s="1">
        <v>42005</v>
      </c>
      <c r="N30523" s="1">
        <v>42005</v>
      </c>
      <c r="O30523"/>
      <c r="P30523"/>
      <c r="Q30523"/>
      <c r="R30523"/>
    </row>
    <row r="30524" spans="1:18" x14ac:dyDescent="0.2">
      <c r="A30524" t="s">
        <v>106317</v>
      </c>
      <c r="B30524" t="s">
        <v>106318</v>
      </c>
      <c r="C30524" t="s">
        <v>106319</v>
      </c>
      <c r="D30524" t="s">
        <v>42</v>
      </c>
      <c r="E30524">
        <v>2500000</v>
      </c>
      <c r="F30524" t="s">
        <v>207</v>
      </c>
      <c r="G30524" t="s">
        <v>57</v>
      </c>
      <c r="H30524" t="s">
        <v>202</v>
      </c>
      <c r="I30524" t="s">
        <v>203</v>
      </c>
      <c r="J30524" t="s">
        <v>203</v>
      </c>
      <c r="K30524">
        <v>1</v>
      </c>
      <c r="L30524" s="1">
        <v>39626</v>
      </c>
      <c r="M30524" s="1">
        <v>39308</v>
      </c>
      <c r="N30524" s="1">
        <v>39308</v>
      </c>
    </row>
    <row r="30525" spans="1:18" hidden="1" x14ac:dyDescent="0.2">
      <c r="A30525" t="s">
        <v>106320</v>
      </c>
      <c r="B30525" t="s">
        <v>106321</v>
      </c>
      <c r="C30525" t="s">
        <v>106322</v>
      </c>
      <c r="D30525" t="s">
        <v>127</v>
      </c>
      <c r="E30525" t="s">
        <v>43</v>
      </c>
      <c r="F30525" t="s">
        <v>18</v>
      </c>
      <c r="G30525" t="s">
        <v>25</v>
      </c>
      <c r="H30525" t="s">
        <v>64</v>
      </c>
      <c r="I30525" t="s">
        <v>65</v>
      </c>
      <c r="J30525" t="s">
        <v>5485</v>
      </c>
      <c r="K30525">
        <v>1</v>
      </c>
      <c r="L30525" s="1">
        <v>40631</v>
      </c>
      <c r="M30525" s="1">
        <v>40680</v>
      </c>
      <c r="N30525" s="1">
        <v>40680</v>
      </c>
      <c r="O30525"/>
      <c r="P30525"/>
      <c r="Q30525"/>
      <c r="R30525"/>
    </row>
    <row r="30526" spans="1:18" x14ac:dyDescent="0.2">
      <c r="A30526" t="s">
        <v>106323</v>
      </c>
      <c r="B30526" t="s">
        <v>106324</v>
      </c>
      <c r="C30526" t="s">
        <v>106325</v>
      </c>
      <c r="D30526" t="s">
        <v>106326</v>
      </c>
      <c r="E30526">
        <v>1000000</v>
      </c>
      <c r="F30526" t="s">
        <v>18</v>
      </c>
      <c r="G30526" t="s">
        <v>25</v>
      </c>
      <c r="H30526" t="s">
        <v>106</v>
      </c>
      <c r="I30526" t="s">
        <v>107</v>
      </c>
      <c r="J30526" t="s">
        <v>108</v>
      </c>
      <c r="K30526">
        <v>1</v>
      </c>
      <c r="L30526" s="1">
        <v>39424</v>
      </c>
      <c r="M30526" s="1">
        <v>39448</v>
      </c>
      <c r="N30526" s="1">
        <v>39448</v>
      </c>
    </row>
    <row r="30527" spans="1:18" x14ac:dyDescent="0.2">
      <c r="A30527" t="s">
        <v>106327</v>
      </c>
      <c r="B30527" t="s">
        <v>106328</v>
      </c>
      <c r="C30527" t="s">
        <v>106329</v>
      </c>
      <c r="D30527" t="s">
        <v>106330</v>
      </c>
      <c r="E30527">
        <v>840000</v>
      </c>
      <c r="F30527" t="s">
        <v>18</v>
      </c>
      <c r="G30527" t="s">
        <v>479</v>
      </c>
      <c r="I30527" t="s">
        <v>480</v>
      </c>
      <c r="J30527" t="s">
        <v>480</v>
      </c>
      <c r="K30527">
        <v>1</v>
      </c>
      <c r="L30527" s="1">
        <v>40738</v>
      </c>
      <c r="M30527" s="1">
        <v>42109</v>
      </c>
      <c r="N30527" s="1">
        <v>42109</v>
      </c>
    </row>
    <row r="30528" spans="1:18" x14ac:dyDescent="0.2">
      <c r="A30528" t="s">
        <v>106331</v>
      </c>
      <c r="B30528" t="s">
        <v>106332</v>
      </c>
      <c r="C30528" t="s">
        <v>106333</v>
      </c>
      <c r="D30528" t="s">
        <v>106334</v>
      </c>
      <c r="E30528">
        <v>8100000</v>
      </c>
      <c r="F30528" t="s">
        <v>18</v>
      </c>
      <c r="G30528" t="s">
        <v>25</v>
      </c>
      <c r="H30528" t="s">
        <v>64</v>
      </c>
      <c r="I30528" t="s">
        <v>65</v>
      </c>
      <c r="J30528" t="s">
        <v>71</v>
      </c>
      <c r="K30528">
        <v>2</v>
      </c>
      <c r="L30528" s="1">
        <v>40817</v>
      </c>
      <c r="M30528" s="1">
        <v>40817</v>
      </c>
      <c r="N30528" s="1">
        <v>41982</v>
      </c>
    </row>
    <row r="30529" spans="1:18" x14ac:dyDescent="0.2">
      <c r="A30529" t="s">
        <v>106335</v>
      </c>
      <c r="B30529" t="s">
        <v>106336</v>
      </c>
      <c r="C30529" t="s">
        <v>106337</v>
      </c>
      <c r="D30529" t="s">
        <v>75</v>
      </c>
      <c r="E30529">
        <v>378812</v>
      </c>
      <c r="F30529" t="s">
        <v>18</v>
      </c>
      <c r="G30529" t="s">
        <v>106338</v>
      </c>
      <c r="H30529">
        <v>12</v>
      </c>
      <c r="I30529" t="s">
        <v>106339</v>
      </c>
      <c r="J30529" t="s">
        <v>106340</v>
      </c>
      <c r="K30529">
        <v>1</v>
      </c>
      <c r="L30529" s="1">
        <v>39995</v>
      </c>
      <c r="M30529" s="1">
        <v>41427</v>
      </c>
      <c r="N30529" s="1">
        <v>41427</v>
      </c>
    </row>
    <row r="30530" spans="1:18" x14ac:dyDescent="0.2">
      <c r="A30530" t="s">
        <v>106341</v>
      </c>
      <c r="B30530" t="s">
        <v>106342</v>
      </c>
      <c r="C30530" t="s">
        <v>106343</v>
      </c>
      <c r="D30530" t="s">
        <v>106344</v>
      </c>
      <c r="E30530">
        <v>1600000</v>
      </c>
      <c r="F30530" t="s">
        <v>18</v>
      </c>
      <c r="G30530" t="s">
        <v>25</v>
      </c>
      <c r="H30530" t="s">
        <v>3162</v>
      </c>
      <c r="I30530" t="s">
        <v>3456</v>
      </c>
      <c r="J30530" t="s">
        <v>86708</v>
      </c>
      <c r="K30530">
        <v>3</v>
      </c>
      <c r="L30530" s="1">
        <v>40461</v>
      </c>
      <c r="M30530" s="1">
        <v>40637</v>
      </c>
      <c r="N30530" s="1">
        <v>40851</v>
      </c>
    </row>
    <row r="30531" spans="1:18" x14ac:dyDescent="0.2">
      <c r="A30531" t="s">
        <v>106345</v>
      </c>
      <c r="B30531" t="s">
        <v>106346</v>
      </c>
      <c r="C30531" t="s">
        <v>106347</v>
      </c>
      <c r="D30531" t="s">
        <v>106348</v>
      </c>
      <c r="E30531">
        <v>39007789</v>
      </c>
      <c r="F30531" t="s">
        <v>113</v>
      </c>
      <c r="G30531" t="s">
        <v>25</v>
      </c>
      <c r="H30531" t="s">
        <v>106</v>
      </c>
      <c r="I30531" t="s">
        <v>107</v>
      </c>
      <c r="J30531" t="s">
        <v>108</v>
      </c>
      <c r="K30531">
        <v>3</v>
      </c>
      <c r="L30531" s="1">
        <v>38047</v>
      </c>
      <c r="M30531" s="1">
        <v>38869</v>
      </c>
      <c r="N30531" s="1">
        <v>39777</v>
      </c>
    </row>
    <row r="30532" spans="1:18" x14ac:dyDescent="0.2">
      <c r="A30532" t="s">
        <v>106349</v>
      </c>
      <c r="B30532" t="s">
        <v>106350</v>
      </c>
      <c r="C30532" t="s">
        <v>106351</v>
      </c>
      <c r="D30532" t="s">
        <v>181</v>
      </c>
      <c r="E30532">
        <v>50000</v>
      </c>
      <c r="F30532" t="s">
        <v>18</v>
      </c>
      <c r="G30532" t="s">
        <v>25</v>
      </c>
      <c r="H30532" t="s">
        <v>3162</v>
      </c>
      <c r="I30532" t="s">
        <v>3163</v>
      </c>
      <c r="J30532" t="s">
        <v>3163</v>
      </c>
      <c r="K30532">
        <v>1</v>
      </c>
      <c r="L30532" s="1">
        <v>40756</v>
      </c>
      <c r="M30532" s="1">
        <v>40848</v>
      </c>
      <c r="N30532" s="1">
        <v>40848</v>
      </c>
    </row>
    <row r="30533" spans="1:18" hidden="1" x14ac:dyDescent="0.2">
      <c r="A30533" t="s">
        <v>106352</v>
      </c>
      <c r="B30533" t="s">
        <v>106353</v>
      </c>
      <c r="C30533" t="s">
        <v>106354</v>
      </c>
      <c r="D30533" t="s">
        <v>1450</v>
      </c>
      <c r="E30533">
        <v>120000</v>
      </c>
      <c r="F30533" t="s">
        <v>18</v>
      </c>
      <c r="G30533" t="s">
        <v>25</v>
      </c>
      <c r="H30533" t="s">
        <v>64</v>
      </c>
      <c r="I30533" t="s">
        <v>65</v>
      </c>
      <c r="J30533" t="s">
        <v>1103</v>
      </c>
      <c r="K30533">
        <v>1</v>
      </c>
      <c r="M30533" s="1">
        <v>41974</v>
      </c>
      <c r="N30533" s="1">
        <v>41974</v>
      </c>
      <c r="O30533"/>
      <c r="P30533"/>
      <c r="Q30533"/>
      <c r="R30533"/>
    </row>
    <row r="30534" spans="1:18" x14ac:dyDescent="0.2">
      <c r="A30534" t="s">
        <v>106355</v>
      </c>
      <c r="B30534" t="s">
        <v>106356</v>
      </c>
      <c r="C30534" t="s">
        <v>106357</v>
      </c>
      <c r="D30534" t="s">
        <v>106358</v>
      </c>
      <c r="E30534">
        <v>2200000</v>
      </c>
      <c r="F30534" t="s">
        <v>18</v>
      </c>
      <c r="G30534" t="s">
        <v>25</v>
      </c>
      <c r="H30534" t="s">
        <v>64</v>
      </c>
      <c r="I30534" t="s">
        <v>65</v>
      </c>
      <c r="J30534" t="s">
        <v>271</v>
      </c>
      <c r="K30534">
        <v>2</v>
      </c>
      <c r="L30534" s="1">
        <v>39264</v>
      </c>
      <c r="M30534" s="1">
        <v>39508</v>
      </c>
      <c r="N30534" s="1">
        <v>39873</v>
      </c>
    </row>
    <row r="30535" spans="1:18" x14ac:dyDescent="0.2">
      <c r="A30535" t="s">
        <v>106359</v>
      </c>
      <c r="B30535" t="s">
        <v>106360</v>
      </c>
      <c r="C30535" t="s">
        <v>106361</v>
      </c>
      <c r="D30535" t="s">
        <v>127</v>
      </c>
      <c r="E30535">
        <v>2100000</v>
      </c>
      <c r="F30535" t="s">
        <v>18</v>
      </c>
      <c r="G30535" t="s">
        <v>25</v>
      </c>
      <c r="H30535" t="s">
        <v>582</v>
      </c>
      <c r="I30535" t="s">
        <v>23901</v>
      </c>
      <c r="J30535" t="s">
        <v>23901</v>
      </c>
      <c r="K30535">
        <v>2</v>
      </c>
      <c r="L30535" s="1">
        <v>39814</v>
      </c>
      <c r="M30535" s="1">
        <v>40360</v>
      </c>
      <c r="N30535" s="1">
        <v>41332</v>
      </c>
    </row>
    <row r="30536" spans="1:18" x14ac:dyDescent="0.2">
      <c r="A30536" t="s">
        <v>106362</v>
      </c>
      <c r="B30536" t="s">
        <v>106363</v>
      </c>
      <c r="C30536" t="s">
        <v>106364</v>
      </c>
      <c r="D30536" t="s">
        <v>106365</v>
      </c>
      <c r="E30536">
        <v>150000</v>
      </c>
      <c r="F30536" t="s">
        <v>18</v>
      </c>
      <c r="G30536" t="s">
        <v>4661</v>
      </c>
      <c r="H30536">
        <v>65</v>
      </c>
      <c r="I30536" t="s">
        <v>4662</v>
      </c>
      <c r="J30536" t="s">
        <v>4662</v>
      </c>
      <c r="K30536">
        <v>1</v>
      </c>
      <c r="L30536" s="1">
        <v>41496</v>
      </c>
      <c r="M30536" s="1">
        <v>41273</v>
      </c>
      <c r="N30536" s="1">
        <v>41273</v>
      </c>
    </row>
    <row r="30537" spans="1:18" x14ac:dyDescent="0.2">
      <c r="A30537" t="s">
        <v>106366</v>
      </c>
      <c r="B30537" t="s">
        <v>106367</v>
      </c>
      <c r="C30537" t="s">
        <v>106368</v>
      </c>
      <c r="D30537" t="s">
        <v>63</v>
      </c>
      <c r="E30537">
        <v>20000000</v>
      </c>
      <c r="F30537" t="s">
        <v>207</v>
      </c>
      <c r="G30537" t="s">
        <v>25</v>
      </c>
      <c r="H30537" t="s">
        <v>64</v>
      </c>
      <c r="I30537" t="s">
        <v>65</v>
      </c>
      <c r="J30537" t="s">
        <v>1402</v>
      </c>
      <c r="K30537">
        <v>2</v>
      </c>
      <c r="L30537" s="1">
        <v>38718</v>
      </c>
      <c r="M30537" s="1">
        <v>36942</v>
      </c>
      <c r="N30537" s="1">
        <v>39660</v>
      </c>
    </row>
    <row r="30538" spans="1:18" hidden="1" x14ac:dyDescent="0.2">
      <c r="A30538" t="s">
        <v>106369</v>
      </c>
      <c r="B30538" t="s">
        <v>106370</v>
      </c>
      <c r="C30538" t="s">
        <v>106371</v>
      </c>
      <c r="D30538" t="s">
        <v>106372</v>
      </c>
      <c r="E30538" t="s">
        <v>43</v>
      </c>
      <c r="F30538" t="s">
        <v>18</v>
      </c>
      <c r="G30538" t="s">
        <v>25</v>
      </c>
      <c r="H30538" t="s">
        <v>808</v>
      </c>
      <c r="I30538" t="s">
        <v>809</v>
      </c>
      <c r="J30538" t="s">
        <v>810</v>
      </c>
      <c r="K30538">
        <v>1</v>
      </c>
      <c r="L30538" s="1">
        <v>41641</v>
      </c>
      <c r="M30538" s="1">
        <v>41883</v>
      </c>
      <c r="N30538" s="1">
        <v>41883</v>
      </c>
      <c r="O30538"/>
      <c r="P30538"/>
      <c r="Q30538"/>
      <c r="R30538"/>
    </row>
    <row r="30539" spans="1:18" x14ac:dyDescent="0.2">
      <c r="A30539" t="s">
        <v>106373</v>
      </c>
      <c r="B30539" t="s">
        <v>106374</v>
      </c>
      <c r="C30539" t="s">
        <v>106375</v>
      </c>
      <c r="D30539" t="s">
        <v>106376</v>
      </c>
      <c r="E30539">
        <v>23808</v>
      </c>
      <c r="F30539" t="s">
        <v>18</v>
      </c>
      <c r="K30539">
        <v>1</v>
      </c>
      <c r="L30539" s="1">
        <v>40971</v>
      </c>
      <c r="M30539" s="1">
        <v>40971</v>
      </c>
      <c r="N30539" s="1">
        <v>40971</v>
      </c>
    </row>
    <row r="30540" spans="1:18" hidden="1" x14ac:dyDescent="0.2">
      <c r="A30540" t="s">
        <v>106377</v>
      </c>
      <c r="B30540" t="s">
        <v>106378</v>
      </c>
      <c r="C30540" t="s">
        <v>106379</v>
      </c>
      <c r="D30540" t="s">
        <v>16583</v>
      </c>
      <c r="E30540" t="s">
        <v>43</v>
      </c>
      <c r="F30540" t="s">
        <v>18</v>
      </c>
      <c r="K30540">
        <v>1</v>
      </c>
      <c r="L30540" s="1">
        <v>39805</v>
      </c>
      <c r="M30540" s="1">
        <v>39904</v>
      </c>
      <c r="N30540" s="1">
        <v>39904</v>
      </c>
      <c r="O30540"/>
      <c r="P30540"/>
      <c r="Q30540"/>
      <c r="R30540"/>
    </row>
    <row r="30541" spans="1:18" x14ac:dyDescent="0.2">
      <c r="A30541" t="s">
        <v>106380</v>
      </c>
      <c r="B30541" t="s">
        <v>106381</v>
      </c>
      <c r="C30541" t="s">
        <v>106382</v>
      </c>
      <c r="D30541" t="s">
        <v>89121</v>
      </c>
      <c r="E30541">
        <v>1600000</v>
      </c>
      <c r="F30541" t="s">
        <v>18</v>
      </c>
      <c r="G30541" t="s">
        <v>25</v>
      </c>
      <c r="H30541" t="s">
        <v>106</v>
      </c>
      <c r="I30541" t="s">
        <v>107</v>
      </c>
      <c r="J30541" t="s">
        <v>108</v>
      </c>
      <c r="K30541">
        <v>1</v>
      </c>
      <c r="L30541" s="1">
        <v>41975</v>
      </c>
      <c r="M30541" s="1">
        <v>42304</v>
      </c>
      <c r="N30541" s="1">
        <v>42304</v>
      </c>
    </row>
    <row r="30542" spans="1:18" x14ac:dyDescent="0.2">
      <c r="A30542" t="s">
        <v>106383</v>
      </c>
      <c r="B30542" t="s">
        <v>106384</v>
      </c>
      <c r="C30542" t="s">
        <v>106385</v>
      </c>
      <c r="D30542" t="s">
        <v>106386</v>
      </c>
      <c r="E30542">
        <v>1700000</v>
      </c>
      <c r="F30542" t="s">
        <v>18</v>
      </c>
      <c r="G30542" t="s">
        <v>25</v>
      </c>
      <c r="H30542" t="s">
        <v>142</v>
      </c>
      <c r="I30542" t="s">
        <v>143</v>
      </c>
      <c r="J30542" t="s">
        <v>143</v>
      </c>
      <c r="K30542">
        <v>1</v>
      </c>
      <c r="L30542" s="1">
        <v>40654</v>
      </c>
      <c r="M30542" s="1">
        <v>41116</v>
      </c>
      <c r="N30542" s="1">
        <v>41116</v>
      </c>
    </row>
    <row r="30543" spans="1:18" x14ac:dyDescent="0.2">
      <c r="A30543" t="s">
        <v>106387</v>
      </c>
      <c r="B30543" t="s">
        <v>106388</v>
      </c>
      <c r="C30543" t="s">
        <v>106389</v>
      </c>
      <c r="D30543" t="s">
        <v>106390</v>
      </c>
      <c r="E30543">
        <v>377901</v>
      </c>
      <c r="F30543" t="s">
        <v>18</v>
      </c>
      <c r="K30543">
        <v>1</v>
      </c>
      <c r="L30543" s="1">
        <v>41699</v>
      </c>
      <c r="M30543" s="1">
        <v>41821</v>
      </c>
      <c r="N30543" s="1">
        <v>41821</v>
      </c>
    </row>
    <row r="30544" spans="1:18" x14ac:dyDescent="0.2">
      <c r="A30544" t="s">
        <v>106391</v>
      </c>
      <c r="B30544" t="s">
        <v>106392</v>
      </c>
      <c r="C30544" t="s">
        <v>106393</v>
      </c>
      <c r="D30544" t="s">
        <v>40676</v>
      </c>
      <c r="E30544">
        <v>120000</v>
      </c>
      <c r="F30544" t="s">
        <v>18</v>
      </c>
      <c r="G30544" t="s">
        <v>25</v>
      </c>
      <c r="H30544" t="s">
        <v>64</v>
      </c>
      <c r="I30544" t="s">
        <v>65</v>
      </c>
      <c r="J30544" t="s">
        <v>71</v>
      </c>
      <c r="K30544">
        <v>2</v>
      </c>
      <c r="L30544" s="1">
        <v>41640</v>
      </c>
      <c r="M30544" s="1">
        <v>41699</v>
      </c>
      <c r="N30544" s="1">
        <v>41974</v>
      </c>
    </row>
    <row r="30545" spans="1:18" hidden="1" x14ac:dyDescent="0.2">
      <c r="A30545" t="s">
        <v>106394</v>
      </c>
      <c r="B30545" t="s">
        <v>106395</v>
      </c>
      <c r="C30545" t="s">
        <v>106396</v>
      </c>
      <c r="D30545" t="s">
        <v>50</v>
      </c>
      <c r="E30545" t="s">
        <v>43</v>
      </c>
      <c r="F30545" t="s">
        <v>207</v>
      </c>
      <c r="G30545" t="s">
        <v>25</v>
      </c>
      <c r="H30545" t="s">
        <v>89</v>
      </c>
      <c r="I30545" t="s">
        <v>3689</v>
      </c>
      <c r="J30545" t="s">
        <v>3690</v>
      </c>
      <c r="K30545">
        <v>1</v>
      </c>
      <c r="L30545" s="1">
        <v>39264</v>
      </c>
      <c r="M30545" s="1">
        <v>39264</v>
      </c>
      <c r="N30545" s="1">
        <v>39264</v>
      </c>
      <c r="O30545"/>
      <c r="P30545"/>
      <c r="Q30545"/>
      <c r="R30545"/>
    </row>
    <row r="30546" spans="1:18" x14ac:dyDescent="0.2">
      <c r="A30546" t="s">
        <v>106397</v>
      </c>
      <c r="B30546" t="s">
        <v>106398</v>
      </c>
      <c r="C30546" t="s">
        <v>106399</v>
      </c>
      <c r="D30546" t="s">
        <v>106400</v>
      </c>
      <c r="E30546">
        <v>35000</v>
      </c>
      <c r="F30546" t="s">
        <v>18</v>
      </c>
      <c r="G30546" t="s">
        <v>4428</v>
      </c>
      <c r="H30546">
        <v>2</v>
      </c>
      <c r="I30546" t="s">
        <v>42713</v>
      </c>
      <c r="J30546" t="s">
        <v>42713</v>
      </c>
      <c r="K30546">
        <v>1</v>
      </c>
      <c r="L30546" s="1">
        <v>41395</v>
      </c>
      <c r="M30546" s="1">
        <v>42064</v>
      </c>
      <c r="N30546" s="1">
        <v>42064</v>
      </c>
    </row>
    <row r="30547" spans="1:18" x14ac:dyDescent="0.2">
      <c r="A30547" t="s">
        <v>106401</v>
      </c>
      <c r="B30547" t="s">
        <v>106402</v>
      </c>
      <c r="C30547" t="s">
        <v>106403</v>
      </c>
      <c r="D30547" t="s">
        <v>106404</v>
      </c>
      <c r="E30547">
        <v>2800000</v>
      </c>
      <c r="F30547" t="s">
        <v>18</v>
      </c>
      <c r="G30547" t="s">
        <v>25</v>
      </c>
      <c r="H30547" t="s">
        <v>64</v>
      </c>
      <c r="I30547" t="s">
        <v>65</v>
      </c>
      <c r="J30547" t="s">
        <v>66</v>
      </c>
      <c r="K30547">
        <v>2</v>
      </c>
      <c r="L30547" s="1">
        <v>40603</v>
      </c>
      <c r="M30547" s="1">
        <v>40850</v>
      </c>
      <c r="N30547" s="1">
        <v>41377</v>
      </c>
    </row>
    <row r="30548" spans="1:18" hidden="1" x14ac:dyDescent="0.2">
      <c r="A30548" t="s">
        <v>106405</v>
      </c>
      <c r="B30548" t="s">
        <v>106406</v>
      </c>
      <c r="C30548" t="s">
        <v>106407</v>
      </c>
      <c r="D30548" t="s">
        <v>75</v>
      </c>
      <c r="E30548">
        <v>1375748</v>
      </c>
      <c r="F30548" t="s">
        <v>18</v>
      </c>
      <c r="G30548" t="s">
        <v>128</v>
      </c>
      <c r="H30548" t="s">
        <v>326</v>
      </c>
      <c r="K30548">
        <v>1</v>
      </c>
      <c r="M30548" s="1">
        <v>40745</v>
      </c>
      <c r="N30548" s="1">
        <v>40745</v>
      </c>
      <c r="O30548"/>
      <c r="P30548"/>
      <c r="Q30548"/>
      <c r="R30548"/>
    </row>
    <row r="30549" spans="1:18" x14ac:dyDescent="0.2">
      <c r="A30549" t="s">
        <v>106408</v>
      </c>
      <c r="B30549" t="s">
        <v>106409</v>
      </c>
      <c r="C30549" t="s">
        <v>106410</v>
      </c>
      <c r="D30549" t="s">
        <v>106411</v>
      </c>
      <c r="E30549">
        <v>10000000</v>
      </c>
      <c r="F30549" t="s">
        <v>18</v>
      </c>
      <c r="G30549" t="s">
        <v>25</v>
      </c>
      <c r="H30549" t="s">
        <v>106</v>
      </c>
      <c r="I30549" t="s">
        <v>107</v>
      </c>
      <c r="J30549" t="s">
        <v>5335</v>
      </c>
      <c r="K30549">
        <v>1</v>
      </c>
      <c r="L30549" s="1">
        <v>39931</v>
      </c>
      <c r="M30549" s="1">
        <v>40620</v>
      </c>
      <c r="N30549" s="1">
        <v>40620</v>
      </c>
    </row>
    <row r="30550" spans="1:18" hidden="1" x14ac:dyDescent="0.2">
      <c r="A30550" t="s">
        <v>106412</v>
      </c>
      <c r="B30550" t="s">
        <v>106413</v>
      </c>
      <c r="D30550" t="s">
        <v>106414</v>
      </c>
      <c r="E30550">
        <v>100000</v>
      </c>
      <c r="F30550" t="s">
        <v>207</v>
      </c>
      <c r="K30550">
        <v>1</v>
      </c>
      <c r="M30550" s="1">
        <v>42172</v>
      </c>
      <c r="N30550" s="1">
        <v>42172</v>
      </c>
      <c r="O30550"/>
      <c r="P30550"/>
      <c r="Q30550"/>
      <c r="R30550"/>
    </row>
    <row r="30551" spans="1:18" x14ac:dyDescent="0.2">
      <c r="A30551" t="s">
        <v>106415</v>
      </c>
      <c r="B30551" t="s">
        <v>106416</v>
      </c>
      <c r="C30551" t="s">
        <v>106417</v>
      </c>
      <c r="D30551" t="s">
        <v>655</v>
      </c>
      <c r="E30551">
        <v>360000</v>
      </c>
      <c r="F30551" t="s">
        <v>18</v>
      </c>
      <c r="G30551" t="s">
        <v>25</v>
      </c>
      <c r="H30551" t="s">
        <v>808</v>
      </c>
      <c r="I30551" t="s">
        <v>809</v>
      </c>
      <c r="J30551" t="s">
        <v>7697</v>
      </c>
      <c r="K30551">
        <v>1</v>
      </c>
      <c r="L30551" s="1">
        <v>41640</v>
      </c>
      <c r="M30551" s="1">
        <v>42093</v>
      </c>
      <c r="N30551" s="1">
        <v>42093</v>
      </c>
    </row>
    <row r="30552" spans="1:18" x14ac:dyDescent="0.2">
      <c r="A30552" t="s">
        <v>106418</v>
      </c>
      <c r="B30552" t="s">
        <v>106419</v>
      </c>
      <c r="C30552" t="s">
        <v>106420</v>
      </c>
      <c r="D30552" t="s">
        <v>106421</v>
      </c>
      <c r="E30552">
        <v>40000</v>
      </c>
      <c r="F30552" t="s">
        <v>18</v>
      </c>
      <c r="G30552" t="s">
        <v>76</v>
      </c>
      <c r="H30552">
        <v>12</v>
      </c>
      <c r="I30552" t="s">
        <v>77</v>
      </c>
      <c r="J30552" t="s">
        <v>77</v>
      </c>
      <c r="K30552">
        <v>2</v>
      </c>
      <c r="L30552" s="1">
        <v>40544</v>
      </c>
      <c r="M30552" s="1">
        <v>41241</v>
      </c>
      <c r="N30552" s="1">
        <v>41699</v>
      </c>
    </row>
    <row r="30553" spans="1:18" hidden="1" x14ac:dyDescent="0.2">
      <c r="A30553" t="s">
        <v>106422</v>
      </c>
      <c r="B30553" t="s">
        <v>106423</v>
      </c>
      <c r="C30553" t="s">
        <v>106424</v>
      </c>
      <c r="D30553" t="s">
        <v>36</v>
      </c>
      <c r="E30553" t="s">
        <v>43</v>
      </c>
      <c r="F30553" t="s">
        <v>207</v>
      </c>
      <c r="G30553" t="s">
        <v>25</v>
      </c>
      <c r="H30553" t="s">
        <v>286</v>
      </c>
      <c r="I30553" t="s">
        <v>578</v>
      </c>
      <c r="J30553" t="s">
        <v>578</v>
      </c>
      <c r="K30553">
        <v>1</v>
      </c>
      <c r="L30553" s="1">
        <v>39569</v>
      </c>
      <c r="M30553" s="1">
        <v>39630</v>
      </c>
      <c r="N30553" s="1">
        <v>39630</v>
      </c>
      <c r="O30553"/>
      <c r="P30553"/>
      <c r="Q30553"/>
      <c r="R30553"/>
    </row>
    <row r="30554" spans="1:18" x14ac:dyDescent="0.2">
      <c r="A30554" t="s">
        <v>106425</v>
      </c>
      <c r="B30554" t="s">
        <v>106426</v>
      </c>
      <c r="C30554" t="s">
        <v>106427</v>
      </c>
      <c r="D30554" t="s">
        <v>106428</v>
      </c>
      <c r="E30554">
        <v>10000</v>
      </c>
      <c r="F30554" t="s">
        <v>18</v>
      </c>
      <c r="G30554" t="s">
        <v>25</v>
      </c>
      <c r="H30554" t="s">
        <v>286</v>
      </c>
      <c r="I30554" t="s">
        <v>1030</v>
      </c>
      <c r="J30554" t="s">
        <v>1030</v>
      </c>
      <c r="K30554">
        <v>1</v>
      </c>
      <c r="L30554" s="1">
        <v>41275</v>
      </c>
      <c r="M30554" s="1">
        <v>41623</v>
      </c>
      <c r="N30554" s="1">
        <v>41623</v>
      </c>
    </row>
    <row r="30555" spans="1:18" x14ac:dyDescent="0.2">
      <c r="A30555" t="s">
        <v>106429</v>
      </c>
      <c r="B30555" t="s">
        <v>106430</v>
      </c>
      <c r="C30555" t="s">
        <v>106431</v>
      </c>
      <c r="D30555" t="s">
        <v>106432</v>
      </c>
      <c r="E30555">
        <v>500000</v>
      </c>
      <c r="F30555" t="s">
        <v>18</v>
      </c>
      <c r="G30555" t="s">
        <v>25</v>
      </c>
      <c r="H30555" t="s">
        <v>64</v>
      </c>
      <c r="I30555" t="s">
        <v>65</v>
      </c>
      <c r="J30555" t="s">
        <v>71</v>
      </c>
      <c r="K30555">
        <v>3</v>
      </c>
      <c r="L30555" s="1">
        <v>41091</v>
      </c>
      <c r="M30555" s="1">
        <v>41518</v>
      </c>
      <c r="N30555" s="1">
        <v>41761</v>
      </c>
    </row>
    <row r="30556" spans="1:18" x14ac:dyDescent="0.2">
      <c r="A30556" t="s">
        <v>106433</v>
      </c>
      <c r="B30556" t="s">
        <v>106434</v>
      </c>
      <c r="C30556" t="s">
        <v>106435</v>
      </c>
      <c r="D30556" t="s">
        <v>50</v>
      </c>
      <c r="E30556">
        <v>297728</v>
      </c>
      <c r="F30556" t="s">
        <v>18</v>
      </c>
      <c r="G30556" t="s">
        <v>1255</v>
      </c>
      <c r="H30556">
        <v>42</v>
      </c>
      <c r="I30556" t="s">
        <v>1256</v>
      </c>
      <c r="J30556" t="s">
        <v>1256</v>
      </c>
      <c r="K30556">
        <v>3</v>
      </c>
      <c r="L30556" s="1">
        <v>41334</v>
      </c>
      <c r="M30556" s="1">
        <v>41395</v>
      </c>
      <c r="N30556" s="1">
        <v>41791</v>
      </c>
    </row>
    <row r="30557" spans="1:18" x14ac:dyDescent="0.2">
      <c r="A30557" t="s">
        <v>106436</v>
      </c>
      <c r="B30557" t="s">
        <v>106437</v>
      </c>
      <c r="C30557" t="s">
        <v>106438</v>
      </c>
      <c r="D30557" t="s">
        <v>256</v>
      </c>
      <c r="E30557">
        <v>10100000</v>
      </c>
      <c r="F30557" t="s">
        <v>18</v>
      </c>
      <c r="G30557" t="s">
        <v>25</v>
      </c>
      <c r="H30557" t="s">
        <v>64</v>
      </c>
      <c r="I30557" t="s">
        <v>65</v>
      </c>
      <c r="J30557" t="s">
        <v>271</v>
      </c>
      <c r="K30557">
        <v>2</v>
      </c>
      <c r="L30557" s="1">
        <v>40909</v>
      </c>
      <c r="M30557" s="1">
        <v>41000</v>
      </c>
      <c r="N30557" s="1">
        <v>41592</v>
      </c>
    </row>
    <row r="30558" spans="1:18" hidden="1" x14ac:dyDescent="0.2">
      <c r="A30558" t="s">
        <v>106439</v>
      </c>
      <c r="B30558" t="s">
        <v>106440</v>
      </c>
      <c r="C30558" t="s">
        <v>106441</v>
      </c>
      <c r="D30558" t="s">
        <v>264</v>
      </c>
      <c r="E30558">
        <v>14020000</v>
      </c>
      <c r="F30558" t="s">
        <v>113</v>
      </c>
      <c r="G30558" t="s">
        <v>25</v>
      </c>
      <c r="H30558" t="s">
        <v>142</v>
      </c>
      <c r="I30558" t="s">
        <v>143</v>
      </c>
      <c r="J30558" t="s">
        <v>2499</v>
      </c>
      <c r="K30558">
        <v>2</v>
      </c>
      <c r="M30558" s="1">
        <v>38607</v>
      </c>
      <c r="N30558" s="1">
        <v>39063</v>
      </c>
      <c r="O30558"/>
      <c r="P30558"/>
      <c r="Q30558"/>
      <c r="R30558"/>
    </row>
    <row r="30559" spans="1:18" x14ac:dyDescent="0.2">
      <c r="A30559" t="s">
        <v>106442</v>
      </c>
      <c r="B30559" t="s">
        <v>106443</v>
      </c>
      <c r="C30559" t="s">
        <v>106444</v>
      </c>
      <c r="D30559" t="s">
        <v>127</v>
      </c>
      <c r="E30559">
        <v>170000</v>
      </c>
      <c r="F30559" t="s">
        <v>18</v>
      </c>
      <c r="G30559" t="s">
        <v>25</v>
      </c>
      <c r="H30559" t="s">
        <v>1234</v>
      </c>
      <c r="I30559" t="s">
        <v>91837</v>
      </c>
      <c r="J30559" t="s">
        <v>106445</v>
      </c>
      <c r="K30559">
        <v>1</v>
      </c>
      <c r="L30559" s="1">
        <v>40179</v>
      </c>
      <c r="M30559" s="1">
        <v>41039</v>
      </c>
      <c r="N30559" s="1">
        <v>41039</v>
      </c>
    </row>
    <row r="30560" spans="1:18" hidden="1" x14ac:dyDescent="0.2">
      <c r="A30560" t="s">
        <v>106446</v>
      </c>
      <c r="B30560" t="s">
        <v>106447</v>
      </c>
      <c r="C30560" t="s">
        <v>106448</v>
      </c>
      <c r="D30560" t="s">
        <v>106449</v>
      </c>
      <c r="E30560">
        <v>300000</v>
      </c>
      <c r="F30560" t="s">
        <v>18</v>
      </c>
      <c r="G30560" t="s">
        <v>458</v>
      </c>
      <c r="K30560">
        <v>1</v>
      </c>
      <c r="M30560" s="1">
        <v>41794</v>
      </c>
      <c r="N30560" s="1">
        <v>41794</v>
      </c>
      <c r="O30560"/>
      <c r="P30560"/>
      <c r="Q30560"/>
      <c r="R30560"/>
    </row>
    <row r="30561" spans="1:18" x14ac:dyDescent="0.2">
      <c r="A30561" t="s">
        <v>106450</v>
      </c>
      <c r="B30561" t="s">
        <v>106451</v>
      </c>
      <c r="C30561" t="s">
        <v>106452</v>
      </c>
      <c r="D30561" t="s">
        <v>75</v>
      </c>
      <c r="E30561">
        <v>665000</v>
      </c>
      <c r="F30561" t="s">
        <v>18</v>
      </c>
      <c r="G30561" t="s">
        <v>6544</v>
      </c>
      <c r="I30561" t="s">
        <v>6545</v>
      </c>
      <c r="J30561" t="s">
        <v>6545</v>
      </c>
      <c r="K30561">
        <v>3</v>
      </c>
      <c r="L30561" s="1">
        <v>40909</v>
      </c>
      <c r="M30561" s="1">
        <v>40920</v>
      </c>
      <c r="N30561" s="1">
        <v>41334</v>
      </c>
    </row>
    <row r="30562" spans="1:18" x14ac:dyDescent="0.2">
      <c r="A30562" t="s">
        <v>106453</v>
      </c>
      <c r="B30562" t="s">
        <v>106454</v>
      </c>
      <c r="C30562" t="s">
        <v>106455</v>
      </c>
      <c r="D30562" t="s">
        <v>36</v>
      </c>
      <c r="E30562">
        <v>40000</v>
      </c>
      <c r="F30562" t="s">
        <v>18</v>
      </c>
      <c r="G30562" t="s">
        <v>479</v>
      </c>
      <c r="I30562" t="s">
        <v>480</v>
      </c>
      <c r="J30562" t="s">
        <v>480</v>
      </c>
      <c r="K30562">
        <v>1</v>
      </c>
      <c r="L30562" s="1">
        <v>40909</v>
      </c>
      <c r="M30562" s="1">
        <v>41509</v>
      </c>
      <c r="N30562" s="1">
        <v>41509</v>
      </c>
    </row>
    <row r="30563" spans="1:18" hidden="1" x14ac:dyDescent="0.2">
      <c r="A30563" t="s">
        <v>106456</v>
      </c>
      <c r="B30563" t="s">
        <v>106457</v>
      </c>
      <c r="E30563" t="s">
        <v>43</v>
      </c>
      <c r="F30563" t="s">
        <v>18</v>
      </c>
      <c r="G30563" t="s">
        <v>25</v>
      </c>
      <c r="H30563" t="s">
        <v>99</v>
      </c>
      <c r="I30563" t="s">
        <v>100</v>
      </c>
      <c r="J30563" t="s">
        <v>62466</v>
      </c>
      <c r="K30563">
        <v>1</v>
      </c>
      <c r="L30563" s="1">
        <v>41193</v>
      </c>
      <c r="M30563" s="1">
        <v>40840</v>
      </c>
      <c r="N30563" s="1">
        <v>40840</v>
      </c>
      <c r="O30563"/>
      <c r="P30563"/>
      <c r="Q30563"/>
      <c r="R30563"/>
    </row>
    <row r="30564" spans="1:18" hidden="1" x14ac:dyDescent="0.2">
      <c r="A30564" t="s">
        <v>106458</v>
      </c>
      <c r="B30564" t="s">
        <v>106459</v>
      </c>
      <c r="C30564" t="s">
        <v>106460</v>
      </c>
      <c r="D30564" t="s">
        <v>1919</v>
      </c>
      <c r="E30564" t="s">
        <v>43</v>
      </c>
      <c r="F30564" t="s">
        <v>18</v>
      </c>
      <c r="K30564">
        <v>1</v>
      </c>
      <c r="L30564" s="1">
        <v>41275</v>
      </c>
      <c r="M30564" s="1">
        <v>41609</v>
      </c>
      <c r="N30564" s="1">
        <v>41609</v>
      </c>
      <c r="O30564"/>
      <c r="P30564"/>
      <c r="Q30564"/>
      <c r="R30564"/>
    </row>
    <row r="30565" spans="1:18" x14ac:dyDescent="0.2">
      <c r="A30565" t="s">
        <v>106461</v>
      </c>
      <c r="B30565" t="s">
        <v>106462</v>
      </c>
      <c r="C30565" t="s">
        <v>106463</v>
      </c>
      <c r="D30565" t="s">
        <v>1903</v>
      </c>
      <c r="E30565">
        <v>500000</v>
      </c>
      <c r="F30565" t="s">
        <v>18</v>
      </c>
      <c r="G30565" t="s">
        <v>406</v>
      </c>
      <c r="H30565">
        <v>40</v>
      </c>
      <c r="I30565" t="s">
        <v>980</v>
      </c>
      <c r="J30565" t="s">
        <v>980</v>
      </c>
      <c r="K30565">
        <v>1</v>
      </c>
      <c r="L30565" s="1">
        <v>40957</v>
      </c>
      <c r="M30565" s="1">
        <v>41788</v>
      </c>
      <c r="N30565" s="1">
        <v>41788</v>
      </c>
    </row>
    <row r="30566" spans="1:18" x14ac:dyDescent="0.2">
      <c r="A30566" t="s">
        <v>106464</v>
      </c>
      <c r="B30566" t="s">
        <v>106465</v>
      </c>
      <c r="C30566" t="s">
        <v>106466</v>
      </c>
      <c r="D30566" t="s">
        <v>106467</v>
      </c>
      <c r="E30566">
        <v>27941</v>
      </c>
      <c r="F30566" t="s">
        <v>18</v>
      </c>
      <c r="G30566" t="s">
        <v>128</v>
      </c>
      <c r="H30566" t="s">
        <v>129</v>
      </c>
      <c r="I30566" t="s">
        <v>106468</v>
      </c>
      <c r="J30566" t="s">
        <v>106468</v>
      </c>
      <c r="K30566">
        <v>1</v>
      </c>
      <c r="L30566" s="1">
        <v>41852</v>
      </c>
      <c r="M30566" s="1">
        <v>42125</v>
      </c>
      <c r="N30566" s="1">
        <v>42125</v>
      </c>
    </row>
    <row r="30567" spans="1:18" x14ac:dyDescent="0.2">
      <c r="A30567" t="s">
        <v>106469</v>
      </c>
      <c r="B30567" t="s">
        <v>106470</v>
      </c>
      <c r="C30567" t="s">
        <v>106471</v>
      </c>
      <c r="D30567" t="s">
        <v>106472</v>
      </c>
      <c r="E30567">
        <v>1550000</v>
      </c>
      <c r="F30567" t="s">
        <v>18</v>
      </c>
      <c r="G30567" t="s">
        <v>25</v>
      </c>
      <c r="H30567" t="s">
        <v>1234</v>
      </c>
      <c r="I30567" t="s">
        <v>1235</v>
      </c>
      <c r="J30567" t="s">
        <v>1235</v>
      </c>
      <c r="K30567">
        <v>6</v>
      </c>
      <c r="L30567" s="1">
        <v>40179</v>
      </c>
      <c r="M30567" s="1">
        <v>40495</v>
      </c>
      <c r="N30567" s="1">
        <v>42247</v>
      </c>
    </row>
    <row r="30568" spans="1:18" x14ac:dyDescent="0.2">
      <c r="A30568" t="s">
        <v>106473</v>
      </c>
      <c r="B30568" t="s">
        <v>106474</v>
      </c>
      <c r="C30568" t="s">
        <v>106475</v>
      </c>
      <c r="D30568" t="s">
        <v>36</v>
      </c>
      <c r="E30568">
        <v>3225000</v>
      </c>
      <c r="F30568" t="s">
        <v>18</v>
      </c>
      <c r="G30568" t="s">
        <v>25</v>
      </c>
      <c r="H30568" t="s">
        <v>64</v>
      </c>
      <c r="I30568" t="s">
        <v>65</v>
      </c>
      <c r="J30568" t="s">
        <v>71</v>
      </c>
      <c r="K30568">
        <v>3</v>
      </c>
      <c r="L30568" s="1">
        <v>39448</v>
      </c>
      <c r="M30568" s="1">
        <v>39753</v>
      </c>
      <c r="N30568" s="1">
        <v>40599</v>
      </c>
    </row>
    <row r="30569" spans="1:18" hidden="1" x14ac:dyDescent="0.2">
      <c r="A30569" t="s">
        <v>106476</v>
      </c>
      <c r="B30569" t="s">
        <v>106477</v>
      </c>
      <c r="C30569" t="s">
        <v>106478</v>
      </c>
      <c r="D30569" t="s">
        <v>36</v>
      </c>
      <c r="E30569" t="s">
        <v>43</v>
      </c>
      <c r="F30569" t="s">
        <v>18</v>
      </c>
      <c r="G30569" t="s">
        <v>25</v>
      </c>
      <c r="H30569" t="s">
        <v>527</v>
      </c>
      <c r="I30569" t="s">
        <v>528</v>
      </c>
      <c r="J30569" t="s">
        <v>529</v>
      </c>
      <c r="K30569">
        <v>1</v>
      </c>
      <c r="M30569" s="1">
        <v>41129</v>
      </c>
      <c r="N30569" s="1">
        <v>41129</v>
      </c>
      <c r="O30569"/>
      <c r="P30569"/>
      <c r="Q30569"/>
      <c r="R30569"/>
    </row>
    <row r="30570" spans="1:18" x14ac:dyDescent="0.2">
      <c r="A30570" t="s">
        <v>106479</v>
      </c>
      <c r="B30570" t="s">
        <v>106480</v>
      </c>
      <c r="C30570" t="s">
        <v>106481</v>
      </c>
      <c r="D30570" t="s">
        <v>106482</v>
      </c>
      <c r="E30570">
        <v>9540144</v>
      </c>
      <c r="F30570" t="s">
        <v>18</v>
      </c>
      <c r="G30570" t="s">
        <v>57</v>
      </c>
      <c r="H30570" t="s">
        <v>4487</v>
      </c>
      <c r="I30570" t="s">
        <v>6236</v>
      </c>
      <c r="J30570" t="s">
        <v>6236</v>
      </c>
      <c r="K30570">
        <v>2</v>
      </c>
      <c r="L30570" s="1">
        <v>40909</v>
      </c>
      <c r="M30570" s="1">
        <v>41920</v>
      </c>
      <c r="N30570" s="1">
        <v>42124</v>
      </c>
    </row>
    <row r="30571" spans="1:18" x14ac:dyDescent="0.2">
      <c r="A30571" t="s">
        <v>106483</v>
      </c>
      <c r="B30571" t="s">
        <v>106484</v>
      </c>
      <c r="C30571" t="s">
        <v>106485</v>
      </c>
      <c r="D30571" t="s">
        <v>106486</v>
      </c>
      <c r="E30571">
        <v>200000</v>
      </c>
      <c r="F30571" t="s">
        <v>18</v>
      </c>
      <c r="G30571" t="s">
        <v>25</v>
      </c>
      <c r="H30571" t="s">
        <v>106</v>
      </c>
      <c r="I30571" t="s">
        <v>107</v>
      </c>
      <c r="J30571" t="s">
        <v>5335</v>
      </c>
      <c r="K30571">
        <v>1</v>
      </c>
      <c r="L30571" s="1">
        <v>40872</v>
      </c>
      <c r="M30571" s="1">
        <v>39904</v>
      </c>
      <c r="N30571" s="1">
        <v>39904</v>
      </c>
    </row>
    <row r="30572" spans="1:18" x14ac:dyDescent="0.2">
      <c r="A30572" t="s">
        <v>106487</v>
      </c>
      <c r="B30572" t="s">
        <v>106488</v>
      </c>
      <c r="C30572" t="s">
        <v>106489</v>
      </c>
      <c r="D30572" t="s">
        <v>106490</v>
      </c>
      <c r="E30572">
        <v>4700000</v>
      </c>
      <c r="F30572" t="s">
        <v>18</v>
      </c>
      <c r="G30572" t="s">
        <v>699</v>
      </c>
      <c r="H30572">
        <v>2</v>
      </c>
      <c r="I30572" t="s">
        <v>14076</v>
      </c>
      <c r="J30572" t="s">
        <v>14076</v>
      </c>
      <c r="K30572">
        <v>2</v>
      </c>
      <c r="L30572" s="1">
        <v>39448</v>
      </c>
      <c r="M30572" s="1">
        <v>41555</v>
      </c>
      <c r="N30572" s="1">
        <v>42341</v>
      </c>
    </row>
    <row r="30573" spans="1:18" x14ac:dyDescent="0.2">
      <c r="A30573" t="s">
        <v>106491</v>
      </c>
      <c r="B30573" t="s">
        <v>106492</v>
      </c>
      <c r="C30573" t="s">
        <v>106493</v>
      </c>
      <c r="D30573" t="s">
        <v>106494</v>
      </c>
      <c r="E30573">
        <v>5550000</v>
      </c>
      <c r="F30573" t="s">
        <v>113</v>
      </c>
      <c r="G30573" t="s">
        <v>25</v>
      </c>
      <c r="H30573" t="s">
        <v>89</v>
      </c>
      <c r="I30573" t="s">
        <v>589</v>
      </c>
      <c r="J30573" t="s">
        <v>589</v>
      </c>
      <c r="K30573">
        <v>2</v>
      </c>
      <c r="L30573" s="1">
        <v>41214</v>
      </c>
      <c r="M30573" s="1">
        <v>41613</v>
      </c>
      <c r="N30573" s="1">
        <v>42114</v>
      </c>
    </row>
    <row r="30574" spans="1:18" hidden="1" x14ac:dyDescent="0.2">
      <c r="A30574" t="s">
        <v>106495</v>
      </c>
      <c r="B30574" t="s">
        <v>106496</v>
      </c>
      <c r="E30574" t="s">
        <v>43</v>
      </c>
      <c r="F30574" t="s">
        <v>207</v>
      </c>
      <c r="K30574">
        <v>1</v>
      </c>
      <c r="M30574" s="1">
        <v>41115</v>
      </c>
      <c r="N30574" s="1">
        <v>41115</v>
      </c>
      <c r="O30574"/>
      <c r="P30574"/>
      <c r="Q30574"/>
      <c r="R30574"/>
    </row>
    <row r="30575" spans="1:18" x14ac:dyDescent="0.2">
      <c r="A30575" t="s">
        <v>106497</v>
      </c>
      <c r="B30575" t="s">
        <v>106498</v>
      </c>
      <c r="C30575" t="s">
        <v>106499</v>
      </c>
      <c r="D30575" t="s">
        <v>106500</v>
      </c>
      <c r="E30575">
        <v>650000</v>
      </c>
      <c r="F30575" t="s">
        <v>18</v>
      </c>
      <c r="G30575" t="s">
        <v>25</v>
      </c>
      <c r="H30575" t="s">
        <v>106</v>
      </c>
      <c r="I30575" t="s">
        <v>107</v>
      </c>
      <c r="J30575" t="s">
        <v>108</v>
      </c>
      <c r="K30575">
        <v>1</v>
      </c>
      <c r="L30575" s="1">
        <v>40878</v>
      </c>
      <c r="M30575" s="1">
        <v>40923</v>
      </c>
      <c r="N30575" s="1">
        <v>40923</v>
      </c>
    </row>
    <row r="30576" spans="1:18" x14ac:dyDescent="0.2">
      <c r="A30576" t="s">
        <v>106501</v>
      </c>
      <c r="B30576" t="s">
        <v>106502</v>
      </c>
      <c r="C30576" t="s">
        <v>106503</v>
      </c>
      <c r="D30576" t="s">
        <v>2195</v>
      </c>
      <c r="E30576">
        <v>20000</v>
      </c>
      <c r="F30576" t="s">
        <v>18</v>
      </c>
      <c r="G30576" t="s">
        <v>25</v>
      </c>
      <c r="H30576" t="s">
        <v>3162</v>
      </c>
      <c r="I30576" t="s">
        <v>3163</v>
      </c>
      <c r="J30576" t="s">
        <v>2405</v>
      </c>
      <c r="K30576">
        <v>1</v>
      </c>
      <c r="L30576" s="1">
        <v>40544</v>
      </c>
      <c r="M30576" s="1">
        <v>41856</v>
      </c>
      <c r="N30576" s="1">
        <v>41856</v>
      </c>
    </row>
    <row r="30577" spans="1:18" x14ac:dyDescent="0.2">
      <c r="A30577" t="s">
        <v>106504</v>
      </c>
      <c r="B30577" t="s">
        <v>106505</v>
      </c>
      <c r="C30577" t="s">
        <v>106506</v>
      </c>
      <c r="D30577" t="s">
        <v>106507</v>
      </c>
      <c r="E30577">
        <v>115000</v>
      </c>
      <c r="F30577" t="s">
        <v>18</v>
      </c>
      <c r="K30577">
        <v>2</v>
      </c>
      <c r="L30577" s="1">
        <v>42064</v>
      </c>
      <c r="M30577" s="1">
        <v>42019</v>
      </c>
      <c r="N30577" s="1">
        <v>42186</v>
      </c>
    </row>
    <row r="30578" spans="1:18" hidden="1" x14ac:dyDescent="0.2">
      <c r="A30578" t="s">
        <v>106508</v>
      </c>
      <c r="B30578" t="s">
        <v>106509</v>
      </c>
      <c r="C30578" t="s">
        <v>106510</v>
      </c>
      <c r="D30578" t="s">
        <v>50</v>
      </c>
      <c r="E30578" t="s">
        <v>43</v>
      </c>
      <c r="F30578" t="s">
        <v>18</v>
      </c>
      <c r="G30578" t="s">
        <v>37</v>
      </c>
      <c r="H30578">
        <v>30</v>
      </c>
      <c r="I30578" t="s">
        <v>2714</v>
      </c>
      <c r="J30578" t="s">
        <v>2714</v>
      </c>
      <c r="K30578">
        <v>1</v>
      </c>
      <c r="M30578" s="1">
        <v>39479</v>
      </c>
      <c r="N30578" s="1">
        <v>39479</v>
      </c>
      <c r="O30578"/>
      <c r="P30578"/>
      <c r="Q30578"/>
      <c r="R30578"/>
    </row>
    <row r="30579" spans="1:18" x14ac:dyDescent="0.2">
      <c r="A30579" t="s">
        <v>106511</v>
      </c>
      <c r="B30579" t="s">
        <v>106512</v>
      </c>
      <c r="C30579" t="s">
        <v>106513</v>
      </c>
      <c r="D30579" t="s">
        <v>42</v>
      </c>
      <c r="E30579">
        <v>262729</v>
      </c>
      <c r="F30579" t="s">
        <v>18</v>
      </c>
      <c r="G30579" t="s">
        <v>341</v>
      </c>
      <c r="H30579">
        <v>11</v>
      </c>
      <c r="I30579" t="s">
        <v>497</v>
      </c>
      <c r="J30579" t="s">
        <v>497</v>
      </c>
      <c r="K30579">
        <v>1</v>
      </c>
      <c r="L30579" s="1">
        <v>41025</v>
      </c>
      <c r="M30579" s="1">
        <v>41100</v>
      </c>
      <c r="N30579" s="1">
        <v>41100</v>
      </c>
    </row>
    <row r="30580" spans="1:18" hidden="1" x14ac:dyDescent="0.2">
      <c r="A30580" t="s">
        <v>106514</v>
      </c>
      <c r="B30580" t="s">
        <v>106515</v>
      </c>
      <c r="D30580" t="s">
        <v>181</v>
      </c>
      <c r="E30580" t="s">
        <v>43</v>
      </c>
      <c r="F30580" t="s">
        <v>18</v>
      </c>
      <c r="G30580" t="s">
        <v>25</v>
      </c>
      <c r="H30580" t="s">
        <v>99</v>
      </c>
      <c r="I30580" t="s">
        <v>100</v>
      </c>
      <c r="J30580" t="s">
        <v>75884</v>
      </c>
      <c r="K30580">
        <v>1</v>
      </c>
      <c r="L30580" s="1">
        <v>40671</v>
      </c>
      <c r="M30580" s="1">
        <v>41107</v>
      </c>
      <c r="N30580" s="1">
        <v>41107</v>
      </c>
      <c r="O30580"/>
      <c r="P30580"/>
      <c r="Q30580"/>
      <c r="R30580"/>
    </row>
    <row r="30581" spans="1:18" x14ac:dyDescent="0.2">
      <c r="A30581" t="s">
        <v>106516</v>
      </c>
      <c r="B30581" t="s">
        <v>106517</v>
      </c>
      <c r="C30581" t="s">
        <v>106518</v>
      </c>
      <c r="D30581" t="s">
        <v>127</v>
      </c>
      <c r="E30581">
        <v>150000</v>
      </c>
      <c r="F30581" t="s">
        <v>18</v>
      </c>
      <c r="G30581" t="s">
        <v>57</v>
      </c>
      <c r="H30581" t="s">
        <v>3339</v>
      </c>
      <c r="I30581" t="s">
        <v>3340</v>
      </c>
      <c r="J30581" t="s">
        <v>3341</v>
      </c>
      <c r="K30581">
        <v>1</v>
      </c>
      <c r="L30581" s="1">
        <v>41425</v>
      </c>
      <c r="M30581" s="1">
        <v>41729</v>
      </c>
      <c r="N30581" s="1">
        <v>41729</v>
      </c>
    </row>
    <row r="30582" spans="1:18" x14ac:dyDescent="0.2">
      <c r="A30582" t="s">
        <v>106519</v>
      </c>
      <c r="B30582" t="s">
        <v>106520</v>
      </c>
      <c r="C30582" t="s">
        <v>106521</v>
      </c>
      <c r="D30582" t="s">
        <v>106522</v>
      </c>
      <c r="E30582">
        <v>15000</v>
      </c>
      <c r="F30582" t="s">
        <v>18</v>
      </c>
      <c r="G30582" t="s">
        <v>25</v>
      </c>
      <c r="H30582" t="s">
        <v>380</v>
      </c>
      <c r="I30582" t="s">
        <v>4559</v>
      </c>
      <c r="J30582" t="s">
        <v>4559</v>
      </c>
      <c r="K30582">
        <v>1</v>
      </c>
      <c r="L30582" s="1">
        <v>41487</v>
      </c>
      <c r="M30582" s="1">
        <v>41470</v>
      </c>
      <c r="N30582" s="1">
        <v>41470</v>
      </c>
    </row>
    <row r="30583" spans="1:18" x14ac:dyDescent="0.2">
      <c r="A30583" t="s">
        <v>106523</v>
      </c>
      <c r="B30583" t="s">
        <v>106524</v>
      </c>
      <c r="C30583" t="s">
        <v>106525</v>
      </c>
      <c r="D30583" t="s">
        <v>106526</v>
      </c>
      <c r="E30583">
        <v>325000</v>
      </c>
      <c r="F30583" t="s">
        <v>18</v>
      </c>
      <c r="G30583" t="s">
        <v>25</v>
      </c>
      <c r="H30583" t="s">
        <v>1239</v>
      </c>
      <c r="I30583" t="s">
        <v>1632</v>
      </c>
      <c r="J30583" t="s">
        <v>1632</v>
      </c>
      <c r="K30583">
        <v>1</v>
      </c>
      <c r="L30583" s="1">
        <v>40909</v>
      </c>
      <c r="M30583" s="1">
        <v>42072</v>
      </c>
      <c r="N30583" s="1">
        <v>42072</v>
      </c>
    </row>
    <row r="30584" spans="1:18" hidden="1" x14ac:dyDescent="0.2">
      <c r="A30584" t="s">
        <v>106527</v>
      </c>
      <c r="B30584" t="s">
        <v>106528</v>
      </c>
      <c r="C30584" t="s">
        <v>106529</v>
      </c>
      <c r="D30584" t="s">
        <v>75</v>
      </c>
      <c r="E30584" t="s">
        <v>43</v>
      </c>
      <c r="F30584" t="s">
        <v>18</v>
      </c>
      <c r="G30584" t="s">
        <v>25</v>
      </c>
      <c r="H30584" t="s">
        <v>64</v>
      </c>
      <c r="I30584" t="s">
        <v>95</v>
      </c>
      <c r="J30584" t="s">
        <v>11382</v>
      </c>
      <c r="K30584">
        <v>1</v>
      </c>
      <c r="L30584" s="1">
        <v>40635</v>
      </c>
      <c r="M30584" s="1">
        <v>40787</v>
      </c>
      <c r="N30584" s="1">
        <v>40787</v>
      </c>
      <c r="O30584"/>
      <c r="P30584"/>
      <c r="Q30584"/>
      <c r="R30584"/>
    </row>
    <row r="30585" spans="1:18" x14ac:dyDescent="0.2">
      <c r="A30585" t="s">
        <v>106530</v>
      </c>
      <c r="B30585" t="s">
        <v>106531</v>
      </c>
      <c r="C30585" t="s">
        <v>106532</v>
      </c>
      <c r="D30585" t="s">
        <v>106533</v>
      </c>
      <c r="E30585">
        <v>1200000</v>
      </c>
      <c r="F30585" t="s">
        <v>18</v>
      </c>
      <c r="G30585" t="s">
        <v>25</v>
      </c>
      <c r="H30585" t="s">
        <v>644</v>
      </c>
      <c r="I30585" t="s">
        <v>645</v>
      </c>
      <c r="J30585" t="s">
        <v>645</v>
      </c>
      <c r="K30585">
        <v>2</v>
      </c>
      <c r="L30585" s="1">
        <v>41275</v>
      </c>
      <c r="M30585" s="1">
        <v>41275</v>
      </c>
      <c r="N30585" s="1">
        <v>41275</v>
      </c>
    </row>
    <row r="30586" spans="1:18" hidden="1" x14ac:dyDescent="0.2">
      <c r="A30586" t="s">
        <v>106534</v>
      </c>
      <c r="B30586" t="s">
        <v>106535</v>
      </c>
      <c r="C30586" t="s">
        <v>106536</v>
      </c>
      <c r="D30586" t="s">
        <v>2199</v>
      </c>
      <c r="E30586">
        <v>211612</v>
      </c>
      <c r="F30586" t="s">
        <v>18</v>
      </c>
      <c r="G30586" t="s">
        <v>128</v>
      </c>
      <c r="H30586" t="s">
        <v>129</v>
      </c>
      <c r="I30586" t="s">
        <v>130</v>
      </c>
      <c r="J30586" t="s">
        <v>130</v>
      </c>
      <c r="K30586">
        <v>1</v>
      </c>
      <c r="M30586" s="1">
        <v>41974</v>
      </c>
      <c r="N30586" s="1">
        <v>41974</v>
      </c>
      <c r="O30586"/>
      <c r="P30586"/>
      <c r="Q30586"/>
      <c r="R30586"/>
    </row>
    <row r="30587" spans="1:18" x14ac:dyDescent="0.2">
      <c r="A30587" t="s">
        <v>106537</v>
      </c>
      <c r="B30587" t="s">
        <v>106538</v>
      </c>
      <c r="C30587" t="s">
        <v>106539</v>
      </c>
      <c r="D30587" t="s">
        <v>106540</v>
      </c>
      <c r="E30587">
        <v>4209381</v>
      </c>
      <c r="F30587" t="s">
        <v>18</v>
      </c>
      <c r="G30587" t="s">
        <v>128</v>
      </c>
      <c r="H30587" t="s">
        <v>129</v>
      </c>
      <c r="I30587" t="s">
        <v>130</v>
      </c>
      <c r="J30587" t="s">
        <v>130</v>
      </c>
      <c r="K30587">
        <v>1</v>
      </c>
      <c r="L30587" s="1">
        <v>39295</v>
      </c>
      <c r="M30587" s="1">
        <v>39369</v>
      </c>
      <c r="N30587" s="1">
        <v>39369</v>
      </c>
    </row>
    <row r="30588" spans="1:18" hidden="1" x14ac:dyDescent="0.2">
      <c r="A30588" t="s">
        <v>106541</v>
      </c>
      <c r="B30588" t="s">
        <v>106542</v>
      </c>
      <c r="C30588" t="s">
        <v>106543</v>
      </c>
      <c r="D30588" t="s">
        <v>106544</v>
      </c>
      <c r="E30588">
        <v>50000</v>
      </c>
      <c r="F30588" t="s">
        <v>18</v>
      </c>
      <c r="K30588">
        <v>1</v>
      </c>
      <c r="M30588" s="1">
        <v>42064</v>
      </c>
      <c r="N30588" s="1">
        <v>42064</v>
      </c>
      <c r="O30588"/>
      <c r="P30588"/>
      <c r="Q30588"/>
      <c r="R30588"/>
    </row>
    <row r="30589" spans="1:18" x14ac:dyDescent="0.2">
      <c r="A30589" t="s">
        <v>106545</v>
      </c>
      <c r="B30589" t="s">
        <v>106546</v>
      </c>
      <c r="C30589" t="s">
        <v>106547</v>
      </c>
      <c r="D30589" t="s">
        <v>106548</v>
      </c>
      <c r="E30589">
        <v>3000000</v>
      </c>
      <c r="F30589" t="s">
        <v>207</v>
      </c>
      <c r="G30589" t="s">
        <v>25</v>
      </c>
      <c r="H30589" t="s">
        <v>64</v>
      </c>
      <c r="I30589" t="s">
        <v>95</v>
      </c>
      <c r="J30589" t="s">
        <v>95</v>
      </c>
      <c r="K30589">
        <v>1</v>
      </c>
      <c r="L30589" s="1">
        <v>38687</v>
      </c>
      <c r="M30589" s="1">
        <v>39475</v>
      </c>
      <c r="N30589" s="1">
        <v>39475</v>
      </c>
    </row>
    <row r="30590" spans="1:18" x14ac:dyDescent="0.2">
      <c r="A30590" t="s">
        <v>106549</v>
      </c>
      <c r="B30590" t="s">
        <v>106550</v>
      </c>
      <c r="C30590" t="s">
        <v>106551</v>
      </c>
      <c r="D30590" t="s">
        <v>9401</v>
      </c>
      <c r="E30590">
        <v>30000</v>
      </c>
      <c r="F30590" t="s">
        <v>18</v>
      </c>
      <c r="G30590" t="s">
        <v>276</v>
      </c>
      <c r="H30590">
        <v>18</v>
      </c>
      <c r="I30590" t="s">
        <v>19087</v>
      </c>
      <c r="J30590" t="s">
        <v>19087</v>
      </c>
      <c r="K30590">
        <v>1</v>
      </c>
      <c r="L30590" s="1">
        <v>41640</v>
      </c>
      <c r="M30590" s="1">
        <v>42283</v>
      </c>
      <c r="N30590" s="1">
        <v>42283</v>
      </c>
    </row>
    <row r="30591" spans="1:18" hidden="1" x14ac:dyDescent="0.2">
      <c r="A30591" t="s">
        <v>106552</v>
      </c>
      <c r="B30591" t="s">
        <v>106553</v>
      </c>
      <c r="C30591" t="s">
        <v>106554</v>
      </c>
      <c r="D30591" t="s">
        <v>36</v>
      </c>
      <c r="E30591" t="s">
        <v>43</v>
      </c>
      <c r="F30591" t="s">
        <v>18</v>
      </c>
      <c r="K30591">
        <v>1</v>
      </c>
      <c r="M30591" s="1">
        <v>40026</v>
      </c>
      <c r="N30591" s="1">
        <v>40026</v>
      </c>
      <c r="O30591"/>
      <c r="P30591"/>
      <c r="Q30591"/>
      <c r="R30591"/>
    </row>
    <row r="30592" spans="1:18" hidden="1" x14ac:dyDescent="0.2">
      <c r="A30592" t="s">
        <v>106555</v>
      </c>
      <c r="B30592" t="s">
        <v>106556</v>
      </c>
      <c r="C30592" t="s">
        <v>106557</v>
      </c>
      <c r="D30592" t="s">
        <v>544</v>
      </c>
      <c r="E30592" t="s">
        <v>43</v>
      </c>
      <c r="F30592" t="s">
        <v>18</v>
      </c>
      <c r="G30592" t="s">
        <v>25</v>
      </c>
      <c r="H30592" t="s">
        <v>64</v>
      </c>
      <c r="I30592" t="s">
        <v>65</v>
      </c>
      <c r="J30592" t="s">
        <v>606</v>
      </c>
      <c r="K30592">
        <v>1</v>
      </c>
      <c r="L30592" s="1">
        <v>41275</v>
      </c>
      <c r="M30592" s="1">
        <v>41122</v>
      </c>
      <c r="N30592" s="1">
        <v>41122</v>
      </c>
      <c r="O30592"/>
      <c r="P30592"/>
      <c r="Q30592"/>
      <c r="R30592"/>
    </row>
    <row r="30593" spans="1:18" x14ac:dyDescent="0.2">
      <c r="A30593" t="s">
        <v>106558</v>
      </c>
      <c r="B30593" t="s">
        <v>106559</v>
      </c>
      <c r="C30593" t="s">
        <v>106560</v>
      </c>
      <c r="D30593" t="s">
        <v>106561</v>
      </c>
      <c r="E30593">
        <v>18400000</v>
      </c>
      <c r="F30593" t="s">
        <v>113</v>
      </c>
      <c r="G30593" t="s">
        <v>25</v>
      </c>
      <c r="H30593" t="s">
        <v>64</v>
      </c>
      <c r="I30593" t="s">
        <v>1221</v>
      </c>
      <c r="J30593" t="s">
        <v>1221</v>
      </c>
      <c r="K30593">
        <v>6</v>
      </c>
      <c r="L30593" s="1">
        <v>38718</v>
      </c>
      <c r="M30593" s="1">
        <v>38961</v>
      </c>
      <c r="N30593" s="1">
        <v>40891</v>
      </c>
    </row>
    <row r="30594" spans="1:18" hidden="1" x14ac:dyDescent="0.2">
      <c r="A30594" t="s">
        <v>106562</v>
      </c>
      <c r="B30594" t="s">
        <v>106563</v>
      </c>
      <c r="C30594" t="s">
        <v>106564</v>
      </c>
      <c r="D30594" t="s">
        <v>106565</v>
      </c>
      <c r="E30594" t="s">
        <v>43</v>
      </c>
      <c r="F30594" t="s">
        <v>18</v>
      </c>
      <c r="G30594" t="s">
        <v>25</v>
      </c>
      <c r="H30594" t="s">
        <v>106</v>
      </c>
      <c r="I30594" t="s">
        <v>107</v>
      </c>
      <c r="J30594" t="s">
        <v>108</v>
      </c>
      <c r="K30594">
        <v>1</v>
      </c>
      <c r="L30594" s="1">
        <v>40179</v>
      </c>
      <c r="M30594" s="1">
        <v>40664</v>
      </c>
      <c r="N30594" s="1">
        <v>40664</v>
      </c>
      <c r="O30594"/>
      <c r="P30594"/>
      <c r="Q30594"/>
      <c r="R30594"/>
    </row>
    <row r="30595" spans="1:18" x14ac:dyDescent="0.2">
      <c r="A30595" t="s">
        <v>106566</v>
      </c>
      <c r="B30595" t="s">
        <v>106567</v>
      </c>
      <c r="C30595" t="s">
        <v>106568</v>
      </c>
      <c r="D30595" t="s">
        <v>106569</v>
      </c>
      <c r="E30595">
        <v>40000</v>
      </c>
      <c r="F30595" t="s">
        <v>18</v>
      </c>
      <c r="G30595" t="s">
        <v>25</v>
      </c>
      <c r="H30595" t="s">
        <v>89</v>
      </c>
      <c r="I30595" t="s">
        <v>589</v>
      </c>
      <c r="J30595" t="s">
        <v>589</v>
      </c>
      <c r="K30595">
        <v>1</v>
      </c>
      <c r="L30595" s="1">
        <v>40987</v>
      </c>
      <c r="M30595" s="1">
        <v>41087</v>
      </c>
      <c r="N30595" s="1">
        <v>41087</v>
      </c>
    </row>
    <row r="30596" spans="1:18" x14ac:dyDescent="0.2">
      <c r="A30596" t="s">
        <v>106570</v>
      </c>
      <c r="B30596" t="s">
        <v>106571</v>
      </c>
      <c r="C30596" t="s">
        <v>106572</v>
      </c>
      <c r="D30596" t="s">
        <v>106573</v>
      </c>
      <c r="E30596">
        <v>11200000</v>
      </c>
      <c r="F30596" t="s">
        <v>18</v>
      </c>
      <c r="G30596" t="s">
        <v>25</v>
      </c>
      <c r="H30596" t="s">
        <v>64</v>
      </c>
      <c r="I30596" t="s">
        <v>65</v>
      </c>
      <c r="J30596" t="s">
        <v>66</v>
      </c>
      <c r="K30596">
        <v>2</v>
      </c>
      <c r="L30596" s="1">
        <v>40909</v>
      </c>
      <c r="M30596" s="1">
        <v>41275</v>
      </c>
      <c r="N30596" s="1">
        <v>41779</v>
      </c>
    </row>
    <row r="30597" spans="1:18" x14ac:dyDescent="0.2">
      <c r="A30597" t="s">
        <v>106574</v>
      </c>
      <c r="B30597" t="s">
        <v>106575</v>
      </c>
      <c r="C30597" t="s">
        <v>106576</v>
      </c>
      <c r="D30597" t="s">
        <v>106577</v>
      </c>
      <c r="E30597">
        <v>135905</v>
      </c>
      <c r="F30597" t="s">
        <v>18</v>
      </c>
      <c r="G30597" t="s">
        <v>276</v>
      </c>
      <c r="H30597">
        <v>17</v>
      </c>
      <c r="I30597" t="s">
        <v>464</v>
      </c>
      <c r="J30597" t="s">
        <v>464</v>
      </c>
      <c r="K30597">
        <v>1</v>
      </c>
      <c r="L30597" s="1">
        <v>41275</v>
      </c>
      <c r="M30597" s="1">
        <v>41609</v>
      </c>
      <c r="N30597" s="1">
        <v>41609</v>
      </c>
    </row>
    <row r="30598" spans="1:18" x14ac:dyDescent="0.2">
      <c r="A30598" t="s">
        <v>106578</v>
      </c>
      <c r="B30598" t="s">
        <v>106579</v>
      </c>
      <c r="C30598" t="s">
        <v>106580</v>
      </c>
      <c r="D30598" t="s">
        <v>106581</v>
      </c>
      <c r="E30598">
        <v>1800000</v>
      </c>
      <c r="F30598" t="s">
        <v>113</v>
      </c>
      <c r="G30598" t="s">
        <v>25</v>
      </c>
      <c r="H30598" t="s">
        <v>1011</v>
      </c>
      <c r="I30598" t="s">
        <v>1012</v>
      </c>
      <c r="J30598" t="s">
        <v>1012</v>
      </c>
      <c r="K30598">
        <v>1</v>
      </c>
      <c r="L30598" s="1">
        <v>39083</v>
      </c>
      <c r="M30598" s="1">
        <v>41365</v>
      </c>
      <c r="N30598" s="1">
        <v>41365</v>
      </c>
    </row>
    <row r="30599" spans="1:18" x14ac:dyDescent="0.2">
      <c r="A30599" t="s">
        <v>106582</v>
      </c>
      <c r="B30599" t="s">
        <v>106583</v>
      </c>
      <c r="C30599" t="s">
        <v>106584</v>
      </c>
      <c r="D30599" t="s">
        <v>106585</v>
      </c>
      <c r="E30599">
        <v>20000000</v>
      </c>
      <c r="F30599" t="s">
        <v>207</v>
      </c>
      <c r="G30599" t="s">
        <v>25</v>
      </c>
      <c r="H30599" t="s">
        <v>142</v>
      </c>
      <c r="I30599" t="s">
        <v>143</v>
      </c>
      <c r="J30599" t="s">
        <v>143</v>
      </c>
      <c r="K30599">
        <v>1</v>
      </c>
      <c r="L30599" s="1">
        <v>39448</v>
      </c>
      <c r="M30599" s="1">
        <v>40479</v>
      </c>
      <c r="N30599" s="1">
        <v>40479</v>
      </c>
    </row>
    <row r="30600" spans="1:18" x14ac:dyDescent="0.2">
      <c r="A30600" t="s">
        <v>106586</v>
      </c>
      <c r="B30600" t="s">
        <v>106587</v>
      </c>
      <c r="C30600" t="s">
        <v>106588</v>
      </c>
      <c r="D30600" t="s">
        <v>933</v>
      </c>
      <c r="E30600">
        <v>200000</v>
      </c>
      <c r="F30600" t="s">
        <v>18</v>
      </c>
      <c r="G30600" t="s">
        <v>406</v>
      </c>
      <c r="H30600">
        <v>40</v>
      </c>
      <c r="I30600" t="s">
        <v>980</v>
      </c>
      <c r="J30600" t="s">
        <v>980</v>
      </c>
      <c r="K30600">
        <v>1</v>
      </c>
      <c r="L30600" s="1">
        <v>40420</v>
      </c>
      <c r="M30600" s="1">
        <v>40391</v>
      </c>
      <c r="N30600" s="1">
        <v>40391</v>
      </c>
    </row>
    <row r="30601" spans="1:18" x14ac:dyDescent="0.2">
      <c r="A30601" t="s">
        <v>106589</v>
      </c>
      <c r="B30601" t="s">
        <v>106590</v>
      </c>
      <c r="C30601" t="s">
        <v>106591</v>
      </c>
      <c r="D30601" t="s">
        <v>106592</v>
      </c>
      <c r="E30601">
        <v>1500000</v>
      </c>
      <c r="F30601" t="s">
        <v>18</v>
      </c>
      <c r="G30601" t="s">
        <v>25</v>
      </c>
      <c r="H30601" t="s">
        <v>1352</v>
      </c>
      <c r="I30601" t="s">
        <v>3469</v>
      </c>
      <c r="J30601" t="s">
        <v>3469</v>
      </c>
      <c r="K30601">
        <v>1</v>
      </c>
      <c r="L30601" s="1">
        <v>40634</v>
      </c>
      <c r="M30601" s="1">
        <v>40969</v>
      </c>
      <c r="N30601" s="1">
        <v>40969</v>
      </c>
    </row>
    <row r="30602" spans="1:18" hidden="1" x14ac:dyDescent="0.2">
      <c r="A30602" t="s">
        <v>106593</v>
      </c>
      <c r="B30602" t="s">
        <v>106594</v>
      </c>
      <c r="C30602" t="s">
        <v>106595</v>
      </c>
      <c r="D30602" t="s">
        <v>106596</v>
      </c>
      <c r="E30602" t="s">
        <v>43</v>
      </c>
      <c r="F30602" t="s">
        <v>18</v>
      </c>
      <c r="G30602" t="s">
        <v>25</v>
      </c>
      <c r="H30602" t="s">
        <v>64</v>
      </c>
      <c r="I30602" t="s">
        <v>65</v>
      </c>
      <c r="J30602" t="s">
        <v>1160</v>
      </c>
      <c r="K30602">
        <v>1</v>
      </c>
      <c r="L30602" s="1">
        <v>39387</v>
      </c>
      <c r="M30602" s="1">
        <v>40179</v>
      </c>
      <c r="N30602" s="1">
        <v>40179</v>
      </c>
      <c r="O30602"/>
      <c r="P30602"/>
      <c r="Q30602"/>
      <c r="R30602"/>
    </row>
    <row r="30603" spans="1:18" x14ac:dyDescent="0.2">
      <c r="A30603" t="s">
        <v>106597</v>
      </c>
      <c r="B30603" t="s">
        <v>106598</v>
      </c>
      <c r="C30603" t="s">
        <v>106599</v>
      </c>
      <c r="D30603" t="s">
        <v>106600</v>
      </c>
      <c r="E30603">
        <v>640113</v>
      </c>
      <c r="F30603" t="s">
        <v>18</v>
      </c>
      <c r="G30603" t="s">
        <v>1138</v>
      </c>
      <c r="H30603">
        <v>2</v>
      </c>
      <c r="I30603" t="s">
        <v>1745</v>
      </c>
      <c r="J30603" t="s">
        <v>1746</v>
      </c>
      <c r="K30603">
        <v>1</v>
      </c>
      <c r="L30603" s="1">
        <v>41703</v>
      </c>
      <c r="M30603" s="1">
        <v>41708</v>
      </c>
      <c r="N30603" s="1">
        <v>41708</v>
      </c>
    </row>
    <row r="30604" spans="1:18" x14ac:dyDescent="0.2">
      <c r="A30604" t="s">
        <v>106601</v>
      </c>
      <c r="B30604" t="s">
        <v>106602</v>
      </c>
      <c r="C30604" t="s">
        <v>106603</v>
      </c>
      <c r="D30604" t="s">
        <v>34921</v>
      </c>
      <c r="E30604">
        <v>745000</v>
      </c>
      <c r="F30604" t="s">
        <v>207</v>
      </c>
      <c r="G30604" t="s">
        <v>57</v>
      </c>
      <c r="H30604" t="s">
        <v>58</v>
      </c>
      <c r="I30604" t="s">
        <v>59</v>
      </c>
      <c r="J30604" t="s">
        <v>2939</v>
      </c>
      <c r="K30604">
        <v>4</v>
      </c>
      <c r="L30604" s="1">
        <v>40544</v>
      </c>
      <c r="M30604" s="1">
        <v>41039</v>
      </c>
      <c r="N30604" s="1">
        <v>41607</v>
      </c>
    </row>
    <row r="30605" spans="1:18" hidden="1" x14ac:dyDescent="0.2">
      <c r="A30605" t="s">
        <v>106604</v>
      </c>
      <c r="B30605" t="s">
        <v>106605</v>
      </c>
      <c r="C30605" t="s">
        <v>106606</v>
      </c>
      <c r="D30605" t="s">
        <v>106607</v>
      </c>
      <c r="E30605">
        <v>1451418</v>
      </c>
      <c r="F30605" t="s">
        <v>18</v>
      </c>
      <c r="G30605" t="s">
        <v>25</v>
      </c>
      <c r="H30605" t="s">
        <v>190</v>
      </c>
      <c r="I30605" t="s">
        <v>191</v>
      </c>
      <c r="J30605" t="s">
        <v>191</v>
      </c>
      <c r="K30605">
        <v>2</v>
      </c>
      <c r="M30605" s="1">
        <v>41799</v>
      </c>
      <c r="N30605" s="1">
        <v>42094</v>
      </c>
      <c r="O30605"/>
      <c r="P30605"/>
      <c r="Q30605"/>
      <c r="R30605"/>
    </row>
    <row r="30606" spans="1:18" x14ac:dyDescent="0.2">
      <c r="A30606" t="s">
        <v>106608</v>
      </c>
      <c r="B30606" t="s">
        <v>106609</v>
      </c>
      <c r="C30606" t="s">
        <v>106610</v>
      </c>
      <c r="D30606" t="s">
        <v>46080</v>
      </c>
      <c r="E30606">
        <v>19009963</v>
      </c>
      <c r="F30606" t="s">
        <v>18</v>
      </c>
      <c r="G30606" t="s">
        <v>25</v>
      </c>
      <c r="H30606" t="s">
        <v>64</v>
      </c>
      <c r="I30606" t="s">
        <v>65</v>
      </c>
      <c r="J30606" t="s">
        <v>71</v>
      </c>
      <c r="K30606">
        <v>7</v>
      </c>
      <c r="L30606" s="1">
        <v>40372</v>
      </c>
      <c r="M30606" s="1">
        <v>40479</v>
      </c>
      <c r="N30606" s="1">
        <v>41962</v>
      </c>
    </row>
    <row r="30607" spans="1:18" hidden="1" x14ac:dyDescent="0.2">
      <c r="A30607" t="s">
        <v>106611</v>
      </c>
      <c r="B30607" t="s">
        <v>106612</v>
      </c>
      <c r="C30607" t="s">
        <v>106613</v>
      </c>
      <c r="D30607" t="s">
        <v>718</v>
      </c>
      <c r="E30607">
        <v>40000</v>
      </c>
      <c r="F30607" t="s">
        <v>18</v>
      </c>
      <c r="K30607">
        <v>1</v>
      </c>
      <c r="M30607" s="1">
        <v>40561</v>
      </c>
      <c r="N30607" s="1">
        <v>40561</v>
      </c>
      <c r="O30607"/>
      <c r="P30607"/>
      <c r="Q30607"/>
      <c r="R30607"/>
    </row>
    <row r="30608" spans="1:18" x14ac:dyDescent="0.2">
      <c r="A30608" t="s">
        <v>106614</v>
      </c>
      <c r="B30608" t="s">
        <v>106615</v>
      </c>
      <c r="C30608" t="s">
        <v>106616</v>
      </c>
      <c r="D30608" t="s">
        <v>106617</v>
      </c>
      <c r="E30608">
        <v>265000</v>
      </c>
      <c r="F30608" t="s">
        <v>18</v>
      </c>
      <c r="G30608" t="s">
        <v>25</v>
      </c>
      <c r="H30608" t="s">
        <v>64</v>
      </c>
      <c r="I30608" t="s">
        <v>966</v>
      </c>
      <c r="J30608" t="s">
        <v>6180</v>
      </c>
      <c r="K30608">
        <v>1</v>
      </c>
      <c r="L30608" s="1">
        <v>39814</v>
      </c>
      <c r="M30608" s="1">
        <v>40179</v>
      </c>
      <c r="N30608" s="1">
        <v>40179</v>
      </c>
    </row>
    <row r="30609" spans="1:18" x14ac:dyDescent="0.2">
      <c r="A30609" t="s">
        <v>106618</v>
      </c>
      <c r="B30609" t="s">
        <v>106619</v>
      </c>
      <c r="C30609" t="s">
        <v>106620</v>
      </c>
      <c r="D30609" t="s">
        <v>47514</v>
      </c>
      <c r="E30609">
        <v>120500000</v>
      </c>
      <c r="F30609" t="s">
        <v>18</v>
      </c>
      <c r="G30609" t="s">
        <v>57</v>
      </c>
      <c r="H30609" t="s">
        <v>202</v>
      </c>
      <c r="I30609" t="s">
        <v>203</v>
      </c>
      <c r="J30609" t="s">
        <v>3500</v>
      </c>
      <c r="K30609">
        <v>5</v>
      </c>
      <c r="L30609" s="1">
        <v>39814</v>
      </c>
      <c r="M30609" s="1">
        <v>40179</v>
      </c>
      <c r="N30609" s="1">
        <v>42234</v>
      </c>
    </row>
    <row r="30610" spans="1:18" x14ac:dyDescent="0.2">
      <c r="A30610" t="s">
        <v>106621</v>
      </c>
      <c r="B30610" t="s">
        <v>106622</v>
      </c>
      <c r="D30610" t="s">
        <v>94</v>
      </c>
      <c r="E30610">
        <v>1346000</v>
      </c>
      <c r="F30610" t="s">
        <v>18</v>
      </c>
      <c r="G30610" t="s">
        <v>25</v>
      </c>
      <c r="H30610" t="s">
        <v>158</v>
      </c>
      <c r="I30610" t="s">
        <v>244</v>
      </c>
      <c r="J30610" t="s">
        <v>244</v>
      </c>
      <c r="K30610">
        <v>2</v>
      </c>
      <c r="L30610" s="1">
        <v>38718</v>
      </c>
      <c r="M30610" s="1">
        <v>39918</v>
      </c>
      <c r="N30610" s="1">
        <v>40039</v>
      </c>
    </row>
    <row r="30611" spans="1:18" hidden="1" x14ac:dyDescent="0.2">
      <c r="A30611" t="s">
        <v>106623</v>
      </c>
      <c r="B30611" t="s">
        <v>106624</v>
      </c>
      <c r="C30611" t="s">
        <v>106625</v>
      </c>
      <c r="D30611" t="s">
        <v>106626</v>
      </c>
      <c r="E30611">
        <v>50000</v>
      </c>
      <c r="F30611" t="s">
        <v>113</v>
      </c>
      <c r="K30611">
        <v>1</v>
      </c>
      <c r="M30611" s="1">
        <v>38565</v>
      </c>
      <c r="N30611" s="1">
        <v>38565</v>
      </c>
      <c r="O30611"/>
      <c r="P30611"/>
      <c r="Q30611"/>
      <c r="R30611"/>
    </row>
    <row r="30612" spans="1:18" hidden="1" x14ac:dyDescent="0.2">
      <c r="A30612" t="s">
        <v>106627</v>
      </c>
      <c r="B30612" t="s">
        <v>106628</v>
      </c>
      <c r="C30612" t="s">
        <v>106629</v>
      </c>
      <c r="D30612" t="s">
        <v>44009</v>
      </c>
      <c r="E30612" t="s">
        <v>43</v>
      </c>
      <c r="F30612" t="s">
        <v>18</v>
      </c>
      <c r="K30612">
        <v>1</v>
      </c>
      <c r="L30612" s="1">
        <v>41395</v>
      </c>
      <c r="M30612" s="1">
        <v>41699</v>
      </c>
      <c r="N30612" s="1">
        <v>41699</v>
      </c>
      <c r="O30612"/>
      <c r="P30612"/>
      <c r="Q30612"/>
      <c r="R30612"/>
    </row>
    <row r="30613" spans="1:18" hidden="1" x14ac:dyDescent="0.2">
      <c r="A30613" t="s">
        <v>106630</v>
      </c>
      <c r="B30613" t="s">
        <v>106631</v>
      </c>
      <c r="C30613" t="s">
        <v>106632</v>
      </c>
      <c r="D30613" t="s">
        <v>1384</v>
      </c>
      <c r="E30613">
        <v>514396</v>
      </c>
      <c r="F30613" t="s">
        <v>113</v>
      </c>
      <c r="G30613" t="s">
        <v>57</v>
      </c>
      <c r="H30613" t="s">
        <v>202</v>
      </c>
      <c r="I30613" t="s">
        <v>203</v>
      </c>
      <c r="J30613" t="s">
        <v>203</v>
      </c>
      <c r="K30613">
        <v>2</v>
      </c>
      <c r="M30613" s="1">
        <v>41585</v>
      </c>
      <c r="N30613" s="1">
        <v>41660</v>
      </c>
      <c r="O30613"/>
      <c r="P30613"/>
      <c r="Q30613"/>
      <c r="R30613"/>
    </row>
    <row r="30614" spans="1:18" x14ac:dyDescent="0.2">
      <c r="A30614" t="s">
        <v>106633</v>
      </c>
      <c r="B30614" t="s">
        <v>106634</v>
      </c>
      <c r="C30614" t="s">
        <v>106635</v>
      </c>
      <c r="D30614" t="s">
        <v>106636</v>
      </c>
      <c r="E30614">
        <v>100000</v>
      </c>
      <c r="F30614" t="s">
        <v>18</v>
      </c>
      <c r="G30614" t="s">
        <v>7268</v>
      </c>
      <c r="H30614">
        <v>5</v>
      </c>
      <c r="I30614" t="s">
        <v>7269</v>
      </c>
      <c r="J30614" t="s">
        <v>7269</v>
      </c>
      <c r="K30614">
        <v>1</v>
      </c>
      <c r="L30614" s="1">
        <v>41365</v>
      </c>
      <c r="M30614" s="1">
        <v>41593</v>
      </c>
      <c r="N30614" s="1">
        <v>41593</v>
      </c>
    </row>
    <row r="30615" spans="1:18" x14ac:dyDescent="0.2">
      <c r="A30615" t="s">
        <v>106637</v>
      </c>
      <c r="B30615" t="s">
        <v>106638</v>
      </c>
      <c r="C30615" t="s">
        <v>106639</v>
      </c>
      <c r="D30615" t="s">
        <v>766</v>
      </c>
      <c r="E30615">
        <v>3150000</v>
      </c>
      <c r="F30615" t="s">
        <v>18</v>
      </c>
      <c r="G30615" t="s">
        <v>25</v>
      </c>
      <c r="H30615" t="s">
        <v>190</v>
      </c>
      <c r="I30615" t="s">
        <v>2188</v>
      </c>
      <c r="J30615" t="s">
        <v>95694</v>
      </c>
      <c r="K30615">
        <v>2</v>
      </c>
      <c r="L30615" s="1">
        <v>37987</v>
      </c>
      <c r="M30615" s="1">
        <v>40396</v>
      </c>
      <c r="N30615" s="1">
        <v>40398</v>
      </c>
    </row>
    <row r="30616" spans="1:18" x14ac:dyDescent="0.2">
      <c r="A30616" t="s">
        <v>106640</v>
      </c>
      <c r="B30616" t="s">
        <v>106641</v>
      </c>
      <c r="C30616" t="s">
        <v>106642</v>
      </c>
      <c r="D30616" t="s">
        <v>106643</v>
      </c>
      <c r="E30616">
        <v>250000</v>
      </c>
      <c r="F30616" t="s">
        <v>18</v>
      </c>
      <c r="K30616">
        <v>1</v>
      </c>
      <c r="L30616" s="1">
        <v>39102</v>
      </c>
      <c r="M30616" s="1">
        <v>39083</v>
      </c>
      <c r="N30616" s="1">
        <v>39083</v>
      </c>
    </row>
    <row r="30617" spans="1:18" hidden="1" x14ac:dyDescent="0.2">
      <c r="A30617" t="s">
        <v>106644</v>
      </c>
      <c r="B30617" t="s">
        <v>106645</v>
      </c>
      <c r="C30617" t="s">
        <v>106646</v>
      </c>
      <c r="D30617" t="s">
        <v>56</v>
      </c>
      <c r="E30617" t="s">
        <v>43</v>
      </c>
      <c r="F30617" t="s">
        <v>18</v>
      </c>
      <c r="G30617" t="s">
        <v>322</v>
      </c>
      <c r="H30617">
        <v>6</v>
      </c>
      <c r="I30617" t="s">
        <v>49494</v>
      </c>
      <c r="J30617" t="s">
        <v>49494</v>
      </c>
      <c r="K30617">
        <v>2</v>
      </c>
      <c r="M30617" s="1">
        <v>41761</v>
      </c>
      <c r="N30617" s="1">
        <v>42052</v>
      </c>
      <c r="O30617"/>
      <c r="P30617"/>
      <c r="Q30617"/>
      <c r="R30617"/>
    </row>
    <row r="30618" spans="1:18" x14ac:dyDescent="0.2">
      <c r="A30618" t="s">
        <v>106647</v>
      </c>
      <c r="B30618" t="s">
        <v>106648</v>
      </c>
      <c r="C30618" t="s">
        <v>106649</v>
      </c>
      <c r="D30618" t="s">
        <v>1384</v>
      </c>
      <c r="E30618">
        <v>42450000</v>
      </c>
      <c r="F30618" t="s">
        <v>18</v>
      </c>
      <c r="G30618" t="s">
        <v>25</v>
      </c>
      <c r="H30618" t="s">
        <v>64</v>
      </c>
      <c r="I30618" t="s">
        <v>65</v>
      </c>
      <c r="J30618" t="s">
        <v>1402</v>
      </c>
      <c r="K30618">
        <v>5</v>
      </c>
      <c r="L30618" s="1">
        <v>36892</v>
      </c>
      <c r="M30618" s="1">
        <v>38004</v>
      </c>
      <c r="N30618" s="1">
        <v>41338</v>
      </c>
    </row>
    <row r="30619" spans="1:18" x14ac:dyDescent="0.2">
      <c r="A30619" t="s">
        <v>106650</v>
      </c>
      <c r="B30619" t="s">
        <v>106651</v>
      </c>
      <c r="C30619" t="s">
        <v>106652</v>
      </c>
      <c r="D30619" t="s">
        <v>106653</v>
      </c>
      <c r="E30619">
        <v>3224766</v>
      </c>
      <c r="F30619" t="s">
        <v>18</v>
      </c>
      <c r="G30619" t="s">
        <v>128</v>
      </c>
      <c r="H30619" t="s">
        <v>4294</v>
      </c>
      <c r="I30619" t="s">
        <v>4295</v>
      </c>
      <c r="J30619" t="s">
        <v>4295</v>
      </c>
      <c r="K30619">
        <v>1</v>
      </c>
      <c r="L30619" s="1">
        <v>40455</v>
      </c>
      <c r="M30619" s="1">
        <v>41941</v>
      </c>
      <c r="N30619" s="1">
        <v>41941</v>
      </c>
    </row>
    <row r="30620" spans="1:18" x14ac:dyDescent="0.2">
      <c r="A30620" t="s">
        <v>106654</v>
      </c>
      <c r="B30620" t="s">
        <v>106655</v>
      </c>
      <c r="D30620" t="s">
        <v>70</v>
      </c>
      <c r="E30620">
        <v>770000</v>
      </c>
      <c r="F30620" t="s">
        <v>113</v>
      </c>
      <c r="G30620" t="s">
        <v>25</v>
      </c>
      <c r="H30620" t="s">
        <v>64</v>
      </c>
      <c r="I30620" t="s">
        <v>65</v>
      </c>
      <c r="J30620" t="s">
        <v>71</v>
      </c>
      <c r="K30620">
        <v>1</v>
      </c>
      <c r="L30620" s="1">
        <v>40179</v>
      </c>
      <c r="M30620" s="1">
        <v>40391</v>
      </c>
      <c r="N30620" s="1">
        <v>40391</v>
      </c>
    </row>
    <row r="30621" spans="1:18" x14ac:dyDescent="0.2">
      <c r="A30621" t="s">
        <v>106656</v>
      </c>
      <c r="B30621" t="s">
        <v>106657</v>
      </c>
      <c r="C30621" t="s">
        <v>106658</v>
      </c>
      <c r="D30621" t="s">
        <v>3708</v>
      </c>
      <c r="E30621">
        <v>4914999</v>
      </c>
      <c r="F30621" t="s">
        <v>18</v>
      </c>
      <c r="G30621" t="s">
        <v>25</v>
      </c>
      <c r="H30621" t="s">
        <v>286</v>
      </c>
      <c r="I30621" t="s">
        <v>1030</v>
      </c>
      <c r="J30621" t="s">
        <v>1030</v>
      </c>
      <c r="K30621">
        <v>4</v>
      </c>
      <c r="L30621" s="1">
        <v>39083</v>
      </c>
      <c r="M30621" s="1">
        <v>39448</v>
      </c>
      <c r="N30621" s="1">
        <v>41751</v>
      </c>
    </row>
    <row r="30622" spans="1:18" hidden="1" x14ac:dyDescent="0.2">
      <c r="A30622" t="s">
        <v>106659</v>
      </c>
      <c r="B30622" t="s">
        <v>61827</v>
      </c>
      <c r="D30622" t="s">
        <v>106660</v>
      </c>
      <c r="E30622">
        <v>6800000</v>
      </c>
      <c r="F30622" t="s">
        <v>18</v>
      </c>
      <c r="G30622" t="s">
        <v>128</v>
      </c>
      <c r="H30622" t="s">
        <v>61830</v>
      </c>
      <c r="I30622" t="s">
        <v>61831</v>
      </c>
      <c r="J30622" t="s">
        <v>61831</v>
      </c>
      <c r="K30622">
        <v>2</v>
      </c>
      <c r="M30622" s="1">
        <v>40471</v>
      </c>
      <c r="N30622" s="1">
        <v>41101</v>
      </c>
      <c r="O30622"/>
      <c r="P30622"/>
      <c r="Q30622"/>
      <c r="R30622"/>
    </row>
    <row r="30623" spans="1:18" x14ac:dyDescent="0.2">
      <c r="A30623" t="s">
        <v>106661</v>
      </c>
      <c r="B30623" t="s">
        <v>106662</v>
      </c>
      <c r="C30623" t="s">
        <v>106663</v>
      </c>
      <c r="D30623" t="s">
        <v>42</v>
      </c>
      <c r="E30623">
        <v>1800000</v>
      </c>
      <c r="F30623" t="s">
        <v>18</v>
      </c>
      <c r="G30623" t="s">
        <v>25</v>
      </c>
      <c r="H30623" t="s">
        <v>1352</v>
      </c>
      <c r="I30623" t="s">
        <v>1353</v>
      </c>
      <c r="J30623" t="s">
        <v>1353</v>
      </c>
      <c r="K30623">
        <v>1</v>
      </c>
      <c r="L30623" s="1">
        <v>40179</v>
      </c>
      <c r="M30623" s="1">
        <v>42033</v>
      </c>
      <c r="N30623" s="1">
        <v>42033</v>
      </c>
    </row>
    <row r="30624" spans="1:18" x14ac:dyDescent="0.2">
      <c r="A30624" t="s">
        <v>106664</v>
      </c>
      <c r="B30624" t="s">
        <v>106665</v>
      </c>
      <c r="C30624" t="s">
        <v>106666</v>
      </c>
      <c r="D30624" t="s">
        <v>127</v>
      </c>
      <c r="E30624">
        <v>40000</v>
      </c>
      <c r="F30624" t="s">
        <v>18</v>
      </c>
      <c r="G30624" t="s">
        <v>76</v>
      </c>
      <c r="H30624">
        <v>12</v>
      </c>
      <c r="I30624" t="s">
        <v>77</v>
      </c>
      <c r="J30624" t="s">
        <v>77</v>
      </c>
      <c r="K30624">
        <v>1</v>
      </c>
      <c r="L30624" s="1">
        <v>40544</v>
      </c>
      <c r="M30624" s="1">
        <v>41130</v>
      </c>
      <c r="N30624" s="1">
        <v>41130</v>
      </c>
    </row>
    <row r="30625" spans="1:18" x14ac:dyDescent="0.2">
      <c r="A30625" t="s">
        <v>106667</v>
      </c>
      <c r="B30625" t="s">
        <v>106668</v>
      </c>
      <c r="C30625" t="s">
        <v>106669</v>
      </c>
      <c r="D30625" t="s">
        <v>106670</v>
      </c>
      <c r="E30625">
        <v>321650</v>
      </c>
      <c r="F30625" t="s">
        <v>18</v>
      </c>
      <c r="G30625" t="s">
        <v>347</v>
      </c>
      <c r="H30625">
        <v>7</v>
      </c>
      <c r="I30625" t="s">
        <v>762</v>
      </c>
      <c r="J30625" t="s">
        <v>762</v>
      </c>
      <c r="K30625">
        <v>1</v>
      </c>
      <c r="L30625" s="1">
        <v>39661</v>
      </c>
      <c r="M30625" s="1">
        <v>41426</v>
      </c>
      <c r="N30625" s="1">
        <v>41426</v>
      </c>
    </row>
    <row r="30626" spans="1:18" x14ac:dyDescent="0.2">
      <c r="A30626" t="s">
        <v>106671</v>
      </c>
      <c r="B30626" t="s">
        <v>106672</v>
      </c>
      <c r="C30626" t="s">
        <v>106673</v>
      </c>
      <c r="D30626" t="s">
        <v>106674</v>
      </c>
      <c r="E30626">
        <v>70000</v>
      </c>
      <c r="F30626" t="s">
        <v>18</v>
      </c>
      <c r="G30626" t="s">
        <v>25</v>
      </c>
      <c r="H30626" t="s">
        <v>135</v>
      </c>
      <c r="I30626" t="s">
        <v>136</v>
      </c>
      <c r="J30626" t="s">
        <v>4324</v>
      </c>
      <c r="K30626">
        <v>1</v>
      </c>
      <c r="L30626" s="1">
        <v>41061</v>
      </c>
      <c r="M30626" s="1">
        <v>41110</v>
      </c>
      <c r="N30626" s="1">
        <v>41110</v>
      </c>
    </row>
    <row r="30627" spans="1:18" x14ac:dyDescent="0.2">
      <c r="A30627" t="s">
        <v>106675</v>
      </c>
      <c r="B30627" t="s">
        <v>106676</v>
      </c>
      <c r="C30627" t="s">
        <v>106677</v>
      </c>
      <c r="D30627" t="s">
        <v>106678</v>
      </c>
      <c r="E30627">
        <v>130420</v>
      </c>
      <c r="F30627" t="s">
        <v>18</v>
      </c>
      <c r="G30627" t="s">
        <v>25</v>
      </c>
      <c r="H30627" t="s">
        <v>64</v>
      </c>
      <c r="I30627" t="s">
        <v>65</v>
      </c>
      <c r="J30627" t="s">
        <v>5485</v>
      </c>
      <c r="K30627">
        <v>2</v>
      </c>
      <c r="L30627" s="1">
        <v>40756</v>
      </c>
      <c r="M30627" s="1">
        <v>41487</v>
      </c>
      <c r="N30627" s="1">
        <v>41512</v>
      </c>
    </row>
    <row r="30628" spans="1:18" hidden="1" x14ac:dyDescent="0.2">
      <c r="A30628" t="s">
        <v>106679</v>
      </c>
      <c r="B30628" t="s">
        <v>106680</v>
      </c>
      <c r="C30628" t="s">
        <v>106681</v>
      </c>
      <c r="D30628" t="s">
        <v>106682</v>
      </c>
      <c r="E30628" t="s">
        <v>43</v>
      </c>
      <c r="F30628" t="s">
        <v>18</v>
      </c>
      <c r="G30628" t="s">
        <v>1062</v>
      </c>
      <c r="H30628">
        <v>5</v>
      </c>
      <c r="I30628" t="s">
        <v>1063</v>
      </c>
      <c r="J30628" t="s">
        <v>25544</v>
      </c>
      <c r="K30628">
        <v>1</v>
      </c>
      <c r="M30628" s="1">
        <v>42028</v>
      </c>
      <c r="N30628" s="1">
        <v>42028</v>
      </c>
      <c r="O30628"/>
      <c r="P30628"/>
      <c r="Q30628"/>
      <c r="R30628"/>
    </row>
    <row r="30629" spans="1:18" hidden="1" x14ac:dyDescent="0.2">
      <c r="A30629" t="s">
        <v>106683</v>
      </c>
      <c r="B30629" t="s">
        <v>106684</v>
      </c>
      <c r="E30629" t="s">
        <v>43</v>
      </c>
      <c r="F30629" t="s">
        <v>18</v>
      </c>
      <c r="G30629" t="s">
        <v>7268</v>
      </c>
      <c r="H30629">
        <v>5</v>
      </c>
      <c r="I30629" t="s">
        <v>7269</v>
      </c>
      <c r="J30629" t="s">
        <v>7269</v>
      </c>
      <c r="K30629">
        <v>1</v>
      </c>
      <c r="L30629" s="1">
        <v>40299</v>
      </c>
      <c r="M30629" s="1">
        <v>40921</v>
      </c>
      <c r="N30629" s="1">
        <v>40921</v>
      </c>
      <c r="O30629"/>
      <c r="P30629"/>
      <c r="Q30629"/>
      <c r="R30629"/>
    </row>
    <row r="30630" spans="1:18" hidden="1" x14ac:dyDescent="0.2">
      <c r="A30630" t="s">
        <v>106685</v>
      </c>
      <c r="B30630" t="s">
        <v>106686</v>
      </c>
      <c r="C30630" t="s">
        <v>106687</v>
      </c>
      <c r="D30630" t="s">
        <v>106688</v>
      </c>
      <c r="E30630" t="s">
        <v>43</v>
      </c>
      <c r="F30630" t="s">
        <v>18</v>
      </c>
      <c r="G30630" t="s">
        <v>699</v>
      </c>
      <c r="H30630">
        <v>5</v>
      </c>
      <c r="I30630" t="s">
        <v>700</v>
      </c>
      <c r="J30630" t="s">
        <v>700</v>
      </c>
      <c r="K30630">
        <v>1</v>
      </c>
      <c r="L30630" s="1">
        <v>41896</v>
      </c>
      <c r="M30630" s="1">
        <v>42072</v>
      </c>
      <c r="N30630" s="1">
        <v>42072</v>
      </c>
      <c r="O30630"/>
      <c r="P30630"/>
      <c r="Q30630"/>
      <c r="R30630"/>
    </row>
    <row r="30631" spans="1:18" hidden="1" x14ac:dyDescent="0.2">
      <c r="A30631" t="s">
        <v>106689</v>
      </c>
      <c r="B30631" t="s">
        <v>106690</v>
      </c>
      <c r="C30631" t="s">
        <v>106691</v>
      </c>
      <c r="D30631" t="s">
        <v>106692</v>
      </c>
      <c r="E30631" t="s">
        <v>43</v>
      </c>
      <c r="F30631" t="s">
        <v>18</v>
      </c>
      <c r="G30631" t="s">
        <v>25</v>
      </c>
      <c r="H30631" t="s">
        <v>64</v>
      </c>
      <c r="I30631" t="s">
        <v>65</v>
      </c>
      <c r="J30631" t="s">
        <v>71</v>
      </c>
      <c r="K30631">
        <v>1</v>
      </c>
      <c r="L30631" s="1">
        <v>41640</v>
      </c>
      <c r="M30631" s="1">
        <v>41640</v>
      </c>
      <c r="N30631" s="1">
        <v>41640</v>
      </c>
      <c r="O30631"/>
      <c r="P30631"/>
      <c r="Q30631"/>
      <c r="R30631"/>
    </row>
    <row r="30632" spans="1:18" x14ac:dyDescent="0.2">
      <c r="A30632" t="s">
        <v>106693</v>
      </c>
      <c r="B30632" t="s">
        <v>106694</v>
      </c>
      <c r="C30632" t="s">
        <v>106695</v>
      </c>
      <c r="D30632" t="s">
        <v>106696</v>
      </c>
      <c r="E30632">
        <v>630000</v>
      </c>
      <c r="F30632" t="s">
        <v>18</v>
      </c>
      <c r="G30632" t="s">
        <v>128</v>
      </c>
      <c r="H30632" t="s">
        <v>129</v>
      </c>
      <c r="I30632" t="s">
        <v>130</v>
      </c>
      <c r="J30632" t="s">
        <v>130</v>
      </c>
      <c r="K30632">
        <v>1</v>
      </c>
      <c r="L30632" s="1">
        <v>41609</v>
      </c>
      <c r="M30632" s="1">
        <v>41913</v>
      </c>
      <c r="N30632" s="1">
        <v>41913</v>
      </c>
    </row>
    <row r="30633" spans="1:18" hidden="1" x14ac:dyDescent="0.2">
      <c r="A30633" t="s">
        <v>106697</v>
      </c>
      <c r="B30633" t="s">
        <v>106698</v>
      </c>
      <c r="C30633" t="s">
        <v>106699</v>
      </c>
      <c r="D30633" t="s">
        <v>55944</v>
      </c>
      <c r="E30633">
        <v>3834862</v>
      </c>
      <c r="F30633" t="s">
        <v>18</v>
      </c>
      <c r="G30633" t="s">
        <v>1126</v>
      </c>
      <c r="H30633">
        <v>7</v>
      </c>
      <c r="I30633" t="s">
        <v>1294</v>
      </c>
      <c r="J30633" t="s">
        <v>106700</v>
      </c>
      <c r="K30633">
        <v>1</v>
      </c>
      <c r="M30633" s="1">
        <v>38035</v>
      </c>
      <c r="N30633" s="1">
        <v>38035</v>
      </c>
      <c r="O30633"/>
      <c r="P30633"/>
      <c r="Q30633"/>
      <c r="R30633"/>
    </row>
    <row r="30634" spans="1:18" x14ac:dyDescent="0.2">
      <c r="A30634" t="s">
        <v>106701</v>
      </c>
      <c r="B30634" t="s">
        <v>106702</v>
      </c>
      <c r="C30634" t="s">
        <v>106703</v>
      </c>
      <c r="D30634" t="s">
        <v>317</v>
      </c>
      <c r="E30634">
        <v>27000000</v>
      </c>
      <c r="F30634" t="s">
        <v>18</v>
      </c>
      <c r="G30634" t="s">
        <v>25</v>
      </c>
      <c r="H30634" t="s">
        <v>64</v>
      </c>
      <c r="I30634" t="s">
        <v>95</v>
      </c>
      <c r="J30634" t="s">
        <v>376</v>
      </c>
      <c r="K30634">
        <v>2</v>
      </c>
      <c r="L30634" s="1">
        <v>40544</v>
      </c>
      <c r="M30634" s="1">
        <v>41275</v>
      </c>
      <c r="N30634" s="1">
        <v>41900</v>
      </c>
    </row>
    <row r="30635" spans="1:18" x14ac:dyDescent="0.2">
      <c r="A30635" t="s">
        <v>106704</v>
      </c>
      <c r="B30635" t="s">
        <v>106705</v>
      </c>
      <c r="C30635" t="s">
        <v>106706</v>
      </c>
      <c r="D30635" t="s">
        <v>106707</v>
      </c>
      <c r="E30635">
        <v>300000</v>
      </c>
      <c r="F30635" t="s">
        <v>207</v>
      </c>
      <c r="G30635" t="s">
        <v>19</v>
      </c>
      <c r="H30635">
        <v>19</v>
      </c>
      <c r="I30635" t="s">
        <v>474</v>
      </c>
      <c r="J30635" t="s">
        <v>474</v>
      </c>
      <c r="K30635">
        <v>1</v>
      </c>
      <c r="L30635" s="1">
        <v>41597</v>
      </c>
      <c r="M30635" s="1">
        <v>41603</v>
      </c>
      <c r="N30635" s="1">
        <v>41603</v>
      </c>
    </row>
    <row r="30636" spans="1:18" hidden="1" x14ac:dyDescent="0.2">
      <c r="A30636" t="s">
        <v>106708</v>
      </c>
      <c r="B30636" t="s">
        <v>106709</v>
      </c>
      <c r="D30636" t="s">
        <v>544</v>
      </c>
      <c r="E30636" t="s">
        <v>43</v>
      </c>
      <c r="F30636" t="s">
        <v>18</v>
      </c>
      <c r="G30636" t="s">
        <v>25</v>
      </c>
      <c r="H30636" t="s">
        <v>286</v>
      </c>
      <c r="I30636" t="s">
        <v>1030</v>
      </c>
      <c r="J30636" t="s">
        <v>1030</v>
      </c>
      <c r="K30636">
        <v>1</v>
      </c>
      <c r="L30636" s="1">
        <v>39814</v>
      </c>
      <c r="M30636" s="1">
        <v>41263</v>
      </c>
      <c r="N30636" s="1">
        <v>41263</v>
      </c>
      <c r="O30636"/>
      <c r="P30636"/>
      <c r="Q30636"/>
      <c r="R30636"/>
    </row>
    <row r="30637" spans="1:18" x14ac:dyDescent="0.2">
      <c r="A30637" t="s">
        <v>106710</v>
      </c>
      <c r="B30637" t="s">
        <v>106711</v>
      </c>
      <c r="C30637" t="s">
        <v>106712</v>
      </c>
      <c r="D30637" t="s">
        <v>42</v>
      </c>
      <c r="E30637">
        <v>1798750</v>
      </c>
      <c r="F30637" t="s">
        <v>18</v>
      </c>
      <c r="G30637" t="s">
        <v>552</v>
      </c>
      <c r="H30637">
        <v>56</v>
      </c>
      <c r="I30637" t="s">
        <v>2552</v>
      </c>
      <c r="J30637" t="s">
        <v>2552</v>
      </c>
      <c r="K30637">
        <v>2</v>
      </c>
      <c r="L30637" s="1">
        <v>38353</v>
      </c>
      <c r="M30637" s="1">
        <v>39148</v>
      </c>
      <c r="N30637" s="1">
        <v>41101</v>
      </c>
    </row>
    <row r="30638" spans="1:18" x14ac:dyDescent="0.2">
      <c r="A30638" t="s">
        <v>106713</v>
      </c>
      <c r="B30638" t="s">
        <v>106714</v>
      </c>
      <c r="C30638" t="s">
        <v>106715</v>
      </c>
      <c r="D30638" t="s">
        <v>42</v>
      </c>
      <c r="E30638">
        <v>5460000</v>
      </c>
      <c r="F30638" t="s">
        <v>18</v>
      </c>
      <c r="G30638" t="s">
        <v>322</v>
      </c>
      <c r="H30638">
        <v>3</v>
      </c>
      <c r="I30638" t="s">
        <v>11781</v>
      </c>
      <c r="J30638" t="s">
        <v>106716</v>
      </c>
      <c r="K30638">
        <v>1</v>
      </c>
      <c r="L30638" s="1">
        <v>39083</v>
      </c>
      <c r="M30638" s="1">
        <v>39321</v>
      </c>
      <c r="N30638" s="1">
        <v>39321</v>
      </c>
    </row>
    <row r="30639" spans="1:18" hidden="1" x14ac:dyDescent="0.2">
      <c r="A30639" t="s">
        <v>106717</v>
      </c>
      <c r="B30639" t="s">
        <v>106718</v>
      </c>
      <c r="C30639" t="s">
        <v>106719</v>
      </c>
      <c r="D30639" t="s">
        <v>56</v>
      </c>
      <c r="E30639" t="s">
        <v>43</v>
      </c>
      <c r="F30639" t="s">
        <v>113</v>
      </c>
      <c r="G30639" t="s">
        <v>1062</v>
      </c>
      <c r="H30639">
        <v>2</v>
      </c>
      <c r="I30639" t="s">
        <v>19742</v>
      </c>
      <c r="J30639" t="s">
        <v>19742</v>
      </c>
      <c r="K30639">
        <v>1</v>
      </c>
      <c r="M30639" s="1">
        <v>39211</v>
      </c>
      <c r="N30639" s="1">
        <v>39211</v>
      </c>
      <c r="O30639"/>
      <c r="P30639"/>
      <c r="Q30639"/>
      <c r="R30639"/>
    </row>
    <row r="30640" spans="1:18" x14ac:dyDescent="0.2">
      <c r="A30640" t="s">
        <v>106720</v>
      </c>
      <c r="B30640" t="s">
        <v>106721</v>
      </c>
      <c r="C30640" t="s">
        <v>106722</v>
      </c>
      <c r="D30640" t="s">
        <v>106723</v>
      </c>
      <c r="E30640">
        <v>500000</v>
      </c>
      <c r="F30640" t="s">
        <v>18</v>
      </c>
      <c r="G30640" t="s">
        <v>25</v>
      </c>
      <c r="H30640" t="s">
        <v>89</v>
      </c>
      <c r="I30640" t="s">
        <v>12604</v>
      </c>
      <c r="J30640" t="s">
        <v>12604</v>
      </c>
      <c r="K30640">
        <v>1</v>
      </c>
      <c r="L30640" s="1">
        <v>40563</v>
      </c>
      <c r="M30640" s="1">
        <v>41180</v>
      </c>
      <c r="N30640" s="1">
        <v>41180</v>
      </c>
    </row>
    <row r="30641" spans="1:18" x14ac:dyDescent="0.2">
      <c r="A30641" t="s">
        <v>106724</v>
      </c>
      <c r="B30641" t="s">
        <v>106725</v>
      </c>
      <c r="C30641" t="s">
        <v>106726</v>
      </c>
      <c r="D30641" t="s">
        <v>106727</v>
      </c>
      <c r="E30641">
        <v>6925000</v>
      </c>
      <c r="F30641" t="s">
        <v>18</v>
      </c>
      <c r="G30641" t="s">
        <v>25</v>
      </c>
      <c r="H30641" t="s">
        <v>808</v>
      </c>
      <c r="I30641" t="s">
        <v>809</v>
      </c>
      <c r="J30641" t="s">
        <v>810</v>
      </c>
      <c r="K30641">
        <v>6</v>
      </c>
      <c r="L30641" s="1">
        <v>40290</v>
      </c>
      <c r="M30641" s="1">
        <v>40960</v>
      </c>
      <c r="N30641" s="1">
        <v>42235</v>
      </c>
    </row>
    <row r="30642" spans="1:18" x14ac:dyDescent="0.2">
      <c r="A30642" t="s">
        <v>106728</v>
      </c>
      <c r="B30642" t="s">
        <v>106729</v>
      </c>
      <c r="C30642" t="s">
        <v>106730</v>
      </c>
      <c r="E30642">
        <v>1744141.1240000001</v>
      </c>
      <c r="F30642" t="s">
        <v>18</v>
      </c>
      <c r="K30642">
        <v>3</v>
      </c>
      <c r="L30642" s="1">
        <v>41791</v>
      </c>
      <c r="M30642" s="1">
        <v>41883</v>
      </c>
      <c r="N30642" s="1">
        <v>42264</v>
      </c>
    </row>
    <row r="30643" spans="1:18" hidden="1" x14ac:dyDescent="0.2">
      <c r="A30643" t="s">
        <v>106731</v>
      </c>
      <c r="B30643" t="s">
        <v>106732</v>
      </c>
      <c r="C30643" t="s">
        <v>106733</v>
      </c>
      <c r="D30643" t="s">
        <v>42</v>
      </c>
      <c r="E30643" t="s">
        <v>43</v>
      </c>
      <c r="F30643" t="s">
        <v>18</v>
      </c>
      <c r="G30643" t="s">
        <v>25</v>
      </c>
      <c r="H30643" t="s">
        <v>158</v>
      </c>
      <c r="I30643" t="s">
        <v>244</v>
      </c>
      <c r="J30643" t="s">
        <v>4105</v>
      </c>
      <c r="K30643">
        <v>1</v>
      </c>
      <c r="M30643" s="1">
        <v>41674</v>
      </c>
      <c r="N30643" s="1">
        <v>41674</v>
      </c>
      <c r="O30643"/>
      <c r="P30643"/>
      <c r="Q30643"/>
      <c r="R30643"/>
    </row>
    <row r="30644" spans="1:18" x14ac:dyDescent="0.2">
      <c r="A30644" t="s">
        <v>106734</v>
      </c>
      <c r="B30644" t="s">
        <v>106735</v>
      </c>
      <c r="C30644" t="s">
        <v>106736</v>
      </c>
      <c r="D30644" t="s">
        <v>106737</v>
      </c>
      <c r="E30644">
        <v>179999</v>
      </c>
      <c r="F30644" t="s">
        <v>113</v>
      </c>
      <c r="G30644" t="s">
        <v>25</v>
      </c>
      <c r="H30644" t="s">
        <v>89</v>
      </c>
      <c r="I30644" t="s">
        <v>3569</v>
      </c>
      <c r="J30644" t="s">
        <v>3569</v>
      </c>
      <c r="K30644">
        <v>1</v>
      </c>
      <c r="L30644" s="1">
        <v>41275</v>
      </c>
      <c r="M30644" s="1">
        <v>41884</v>
      </c>
      <c r="N30644" s="1">
        <v>41884</v>
      </c>
    </row>
    <row r="30645" spans="1:18" x14ac:dyDescent="0.2">
      <c r="A30645" t="s">
        <v>106738</v>
      </c>
      <c r="B30645" t="s">
        <v>106739</v>
      </c>
      <c r="C30645" t="s">
        <v>106740</v>
      </c>
      <c r="D30645" t="s">
        <v>106741</v>
      </c>
      <c r="E30645">
        <v>150000</v>
      </c>
      <c r="F30645" t="s">
        <v>207</v>
      </c>
      <c r="G30645" t="s">
        <v>308</v>
      </c>
      <c r="H30645">
        <v>13</v>
      </c>
      <c r="I30645" t="s">
        <v>58668</v>
      </c>
      <c r="J30645" t="s">
        <v>58669</v>
      </c>
      <c r="K30645">
        <v>1</v>
      </c>
      <c r="L30645" s="1">
        <v>38888</v>
      </c>
      <c r="M30645" s="1">
        <v>41622</v>
      </c>
      <c r="N30645" s="1">
        <v>41622</v>
      </c>
    </row>
    <row r="30646" spans="1:18" x14ac:dyDescent="0.2">
      <c r="A30646" t="s">
        <v>106742</v>
      </c>
      <c r="B30646" t="s">
        <v>106743</v>
      </c>
      <c r="C30646" t="s">
        <v>106744</v>
      </c>
      <c r="D30646" t="s">
        <v>3485</v>
      </c>
      <c r="E30646">
        <v>1000000</v>
      </c>
      <c r="F30646" t="s">
        <v>18</v>
      </c>
      <c r="G30646" t="s">
        <v>25</v>
      </c>
      <c r="H30646" t="s">
        <v>1011</v>
      </c>
      <c r="I30646" t="s">
        <v>1012</v>
      </c>
      <c r="J30646" t="s">
        <v>10523</v>
      </c>
      <c r="K30646">
        <v>1</v>
      </c>
      <c r="L30646" s="1">
        <v>41640</v>
      </c>
      <c r="M30646" s="1">
        <v>42229</v>
      </c>
      <c r="N30646" s="1">
        <v>42229</v>
      </c>
    </row>
    <row r="30647" spans="1:18" hidden="1" x14ac:dyDescent="0.2">
      <c r="A30647" t="s">
        <v>106745</v>
      </c>
      <c r="B30647" t="s">
        <v>106746</v>
      </c>
      <c r="C30647" t="s">
        <v>106747</v>
      </c>
      <c r="D30647" t="s">
        <v>106748</v>
      </c>
      <c r="E30647">
        <v>250000</v>
      </c>
      <c r="F30647" t="s">
        <v>207</v>
      </c>
      <c r="G30647" t="s">
        <v>25</v>
      </c>
      <c r="H30647" t="s">
        <v>1080</v>
      </c>
      <c r="I30647" t="s">
        <v>1081</v>
      </c>
      <c r="J30647" t="s">
        <v>1170</v>
      </c>
      <c r="K30647">
        <v>1</v>
      </c>
      <c r="M30647" s="1">
        <v>37291</v>
      </c>
      <c r="N30647" s="1">
        <v>37291</v>
      </c>
      <c r="O30647"/>
      <c r="P30647"/>
      <c r="Q30647"/>
      <c r="R30647"/>
    </row>
    <row r="30648" spans="1:18" x14ac:dyDescent="0.2">
      <c r="A30648" t="s">
        <v>106749</v>
      </c>
      <c r="B30648" t="s">
        <v>106750</v>
      </c>
      <c r="C30648" t="s">
        <v>106751</v>
      </c>
      <c r="D30648" t="s">
        <v>106752</v>
      </c>
      <c r="E30648">
        <v>85569</v>
      </c>
      <c r="F30648" t="s">
        <v>18</v>
      </c>
      <c r="G30648" t="s">
        <v>513</v>
      </c>
      <c r="H30648">
        <v>16</v>
      </c>
      <c r="I30648" t="s">
        <v>18512</v>
      </c>
      <c r="J30648" t="s">
        <v>106753</v>
      </c>
      <c r="K30648">
        <v>2</v>
      </c>
      <c r="L30648" s="1">
        <v>41388</v>
      </c>
      <c r="M30648" s="1">
        <v>41780</v>
      </c>
      <c r="N30648" s="1">
        <v>41821</v>
      </c>
    </row>
    <row r="30649" spans="1:18" x14ac:dyDescent="0.2">
      <c r="A30649" t="s">
        <v>106754</v>
      </c>
      <c r="B30649" t="s">
        <v>106755</v>
      </c>
      <c r="C30649" t="s">
        <v>106756</v>
      </c>
      <c r="D30649" t="s">
        <v>56</v>
      </c>
      <c r="E30649">
        <v>5500000</v>
      </c>
      <c r="F30649" t="s">
        <v>18</v>
      </c>
      <c r="G30649" t="s">
        <v>25</v>
      </c>
      <c r="H30649" t="s">
        <v>142</v>
      </c>
      <c r="I30649" t="s">
        <v>143</v>
      </c>
      <c r="J30649" t="s">
        <v>143</v>
      </c>
      <c r="K30649">
        <v>1</v>
      </c>
      <c r="L30649" s="1">
        <v>39814</v>
      </c>
      <c r="M30649" s="1">
        <v>42072</v>
      </c>
      <c r="N30649" s="1">
        <v>42072</v>
      </c>
    </row>
    <row r="30650" spans="1:18" x14ac:dyDescent="0.2">
      <c r="A30650" t="s">
        <v>106757</v>
      </c>
      <c r="B30650" t="s">
        <v>106758</v>
      </c>
      <c r="C30650" t="s">
        <v>106759</v>
      </c>
      <c r="D30650" t="s">
        <v>106760</v>
      </c>
      <c r="E30650">
        <v>250000</v>
      </c>
      <c r="F30650" t="s">
        <v>18</v>
      </c>
      <c r="G30650" t="s">
        <v>25</v>
      </c>
      <c r="H30650" t="s">
        <v>380</v>
      </c>
      <c r="I30650" t="s">
        <v>381</v>
      </c>
      <c r="J30650" t="s">
        <v>381</v>
      </c>
      <c r="K30650">
        <v>1</v>
      </c>
      <c r="L30650" s="1">
        <v>40695</v>
      </c>
      <c r="M30650" s="1">
        <v>41378</v>
      </c>
      <c r="N30650" s="1">
        <v>41378</v>
      </c>
    </row>
    <row r="30651" spans="1:18" x14ac:dyDescent="0.2">
      <c r="A30651" t="s">
        <v>106761</v>
      </c>
      <c r="B30651" t="s">
        <v>106762</v>
      </c>
      <c r="C30651" t="s">
        <v>106763</v>
      </c>
      <c r="D30651" t="s">
        <v>106764</v>
      </c>
      <c r="E30651">
        <v>12500</v>
      </c>
      <c r="F30651" t="s">
        <v>18</v>
      </c>
      <c r="K30651">
        <v>1</v>
      </c>
      <c r="L30651" s="1">
        <v>40544</v>
      </c>
      <c r="M30651" s="1">
        <v>40544</v>
      </c>
      <c r="N30651" s="1">
        <v>40544</v>
      </c>
    </row>
    <row r="30652" spans="1:18" x14ac:dyDescent="0.2">
      <c r="A30652" t="s">
        <v>106765</v>
      </c>
      <c r="B30652" t="s">
        <v>106766</v>
      </c>
      <c r="C30652" t="s">
        <v>106767</v>
      </c>
      <c r="D30652" t="s">
        <v>106768</v>
      </c>
      <c r="E30652">
        <v>2300000</v>
      </c>
      <c r="F30652" t="s">
        <v>18</v>
      </c>
      <c r="G30652" t="s">
        <v>25</v>
      </c>
      <c r="H30652" t="s">
        <v>106</v>
      </c>
      <c r="I30652" t="s">
        <v>107</v>
      </c>
      <c r="J30652" t="s">
        <v>108</v>
      </c>
      <c r="K30652">
        <v>1</v>
      </c>
      <c r="L30652" s="1">
        <v>40179</v>
      </c>
      <c r="M30652" s="1">
        <v>41185</v>
      </c>
      <c r="N30652" s="1">
        <v>41185</v>
      </c>
    </row>
    <row r="30653" spans="1:18" x14ac:dyDescent="0.2">
      <c r="A30653" t="s">
        <v>106769</v>
      </c>
      <c r="B30653" t="s">
        <v>106770</v>
      </c>
      <c r="C30653" t="s">
        <v>106771</v>
      </c>
      <c r="D30653" t="s">
        <v>106772</v>
      </c>
      <c r="E30653">
        <v>500000</v>
      </c>
      <c r="F30653" t="s">
        <v>18</v>
      </c>
      <c r="G30653" t="s">
        <v>25</v>
      </c>
      <c r="H30653" t="s">
        <v>106</v>
      </c>
      <c r="I30653" t="s">
        <v>107</v>
      </c>
      <c r="J30653" t="s">
        <v>108</v>
      </c>
      <c r="K30653">
        <v>1</v>
      </c>
      <c r="L30653" s="1">
        <v>41640</v>
      </c>
      <c r="M30653" s="1">
        <v>42032</v>
      </c>
      <c r="N30653" s="1">
        <v>42032</v>
      </c>
    </row>
    <row r="30654" spans="1:18" hidden="1" x14ac:dyDescent="0.2">
      <c r="A30654" t="s">
        <v>106773</v>
      </c>
      <c r="B30654" t="s">
        <v>106774</v>
      </c>
      <c r="C30654" t="s">
        <v>106775</v>
      </c>
      <c r="D30654" t="s">
        <v>1401</v>
      </c>
      <c r="E30654" t="s">
        <v>43</v>
      </c>
      <c r="F30654" t="s">
        <v>113</v>
      </c>
      <c r="G30654" t="s">
        <v>128</v>
      </c>
      <c r="H30654" t="s">
        <v>129</v>
      </c>
      <c r="I30654" t="s">
        <v>130</v>
      </c>
      <c r="J30654" t="s">
        <v>130</v>
      </c>
      <c r="K30654">
        <v>2</v>
      </c>
      <c r="L30654" s="1">
        <v>39173</v>
      </c>
      <c r="M30654" s="1">
        <v>39485</v>
      </c>
      <c r="N30654" s="1">
        <v>39485</v>
      </c>
      <c r="O30654"/>
      <c r="P30654"/>
      <c r="Q30654"/>
      <c r="R30654"/>
    </row>
    <row r="30655" spans="1:18" hidden="1" x14ac:dyDescent="0.2">
      <c r="A30655" t="s">
        <v>106776</v>
      </c>
      <c r="B30655" t="s">
        <v>106777</v>
      </c>
      <c r="C30655" t="s">
        <v>106778</v>
      </c>
      <c r="D30655" t="s">
        <v>106779</v>
      </c>
      <c r="E30655">
        <v>1340206</v>
      </c>
      <c r="F30655" t="s">
        <v>18</v>
      </c>
      <c r="G30655" t="s">
        <v>25</v>
      </c>
      <c r="H30655" t="s">
        <v>64</v>
      </c>
      <c r="I30655" t="s">
        <v>65</v>
      </c>
      <c r="J30655" t="s">
        <v>803</v>
      </c>
      <c r="K30655">
        <v>1</v>
      </c>
      <c r="M30655" s="1">
        <v>42046</v>
      </c>
      <c r="N30655" s="1">
        <v>42046</v>
      </c>
      <c r="O30655"/>
      <c r="P30655"/>
      <c r="Q30655"/>
      <c r="R30655"/>
    </row>
    <row r="30656" spans="1:18" x14ac:dyDescent="0.2">
      <c r="A30656" t="s">
        <v>106780</v>
      </c>
      <c r="B30656" t="s">
        <v>106781</v>
      </c>
      <c r="C30656" t="s">
        <v>106782</v>
      </c>
      <c r="D30656" t="s">
        <v>3372</v>
      </c>
      <c r="E30656">
        <v>6309755</v>
      </c>
      <c r="F30656" t="s">
        <v>689</v>
      </c>
      <c r="G30656" t="s">
        <v>25</v>
      </c>
      <c r="H30656" t="s">
        <v>64</v>
      </c>
      <c r="I30656" t="s">
        <v>65</v>
      </c>
      <c r="J30656" t="s">
        <v>71</v>
      </c>
      <c r="K30656">
        <v>2</v>
      </c>
      <c r="L30656" s="1">
        <v>40909</v>
      </c>
      <c r="M30656" s="1">
        <v>41232</v>
      </c>
      <c r="N30656" s="1">
        <v>41517</v>
      </c>
    </row>
    <row r="30657" spans="1:18" hidden="1" x14ac:dyDescent="0.2">
      <c r="A30657" t="s">
        <v>106783</v>
      </c>
      <c r="B30657" t="s">
        <v>106784</v>
      </c>
      <c r="C30657" t="s">
        <v>106785</v>
      </c>
      <c r="D30657" t="s">
        <v>55265</v>
      </c>
      <c r="E30657" t="s">
        <v>43</v>
      </c>
      <c r="F30657" t="s">
        <v>18</v>
      </c>
      <c r="G30657" t="s">
        <v>25</v>
      </c>
      <c r="H30657" t="s">
        <v>64</v>
      </c>
      <c r="I30657" t="s">
        <v>65</v>
      </c>
      <c r="J30657" t="s">
        <v>271</v>
      </c>
      <c r="K30657">
        <v>1</v>
      </c>
      <c r="L30657" s="1">
        <v>41440</v>
      </c>
      <c r="M30657" s="1">
        <v>41778</v>
      </c>
      <c r="N30657" s="1">
        <v>41778</v>
      </c>
      <c r="O30657"/>
      <c r="P30657"/>
      <c r="Q30657"/>
      <c r="R30657"/>
    </row>
    <row r="30658" spans="1:18" hidden="1" x14ac:dyDescent="0.2">
      <c r="A30658" t="s">
        <v>106786</v>
      </c>
      <c r="B30658" t="s">
        <v>106787</v>
      </c>
      <c r="C30658" t="s">
        <v>106788</v>
      </c>
      <c r="D30658" t="s">
        <v>2966</v>
      </c>
      <c r="E30658">
        <v>31000000</v>
      </c>
      <c r="F30658" t="s">
        <v>18</v>
      </c>
      <c r="K30658">
        <v>3</v>
      </c>
      <c r="M30658" s="1">
        <v>39448</v>
      </c>
      <c r="N30658" s="1">
        <v>40969</v>
      </c>
      <c r="O30658"/>
      <c r="P30658"/>
      <c r="Q30658"/>
      <c r="R30658"/>
    </row>
    <row r="30659" spans="1:18" hidden="1" x14ac:dyDescent="0.2">
      <c r="A30659" t="s">
        <v>106789</v>
      </c>
      <c r="B30659" t="s">
        <v>106790</v>
      </c>
      <c r="D30659" t="s">
        <v>106791</v>
      </c>
      <c r="E30659">
        <v>20000</v>
      </c>
      <c r="F30659" t="s">
        <v>207</v>
      </c>
      <c r="K30659">
        <v>1</v>
      </c>
      <c r="M30659" s="1">
        <v>42240</v>
      </c>
      <c r="N30659" s="1">
        <v>42240</v>
      </c>
      <c r="O30659"/>
      <c r="P30659"/>
      <c r="Q30659"/>
      <c r="R30659"/>
    </row>
    <row r="30660" spans="1:18" hidden="1" x14ac:dyDescent="0.2">
      <c r="A30660" t="s">
        <v>106792</v>
      </c>
      <c r="B30660" t="s">
        <v>106793</v>
      </c>
      <c r="C30660" t="s">
        <v>106794</v>
      </c>
      <c r="E30660" t="s">
        <v>43</v>
      </c>
      <c r="F30660" t="s">
        <v>207</v>
      </c>
      <c r="K30660">
        <v>1</v>
      </c>
      <c r="L30660" s="1">
        <v>41640</v>
      </c>
      <c r="M30660" s="1">
        <v>41791</v>
      </c>
      <c r="N30660" s="1">
        <v>41791</v>
      </c>
      <c r="O30660"/>
      <c r="P30660"/>
      <c r="Q30660"/>
      <c r="R30660"/>
    </row>
    <row r="30661" spans="1:18" hidden="1" x14ac:dyDescent="0.2">
      <c r="A30661" t="s">
        <v>106795</v>
      </c>
      <c r="B30661" t="s">
        <v>106796</v>
      </c>
      <c r="C30661" t="s">
        <v>106797</v>
      </c>
      <c r="D30661" t="s">
        <v>70906</v>
      </c>
      <c r="E30661">
        <v>1351059</v>
      </c>
      <c r="F30661" t="s">
        <v>18</v>
      </c>
      <c r="G30661" t="s">
        <v>1062</v>
      </c>
      <c r="H30661">
        <v>16</v>
      </c>
      <c r="I30661" t="s">
        <v>1704</v>
      </c>
      <c r="J30661" t="s">
        <v>1704</v>
      </c>
      <c r="K30661">
        <v>1</v>
      </c>
      <c r="M30661" s="1">
        <v>41671</v>
      </c>
      <c r="N30661" s="1">
        <v>41671</v>
      </c>
      <c r="O30661"/>
      <c r="P30661"/>
      <c r="Q30661"/>
      <c r="R30661"/>
    </row>
    <row r="30662" spans="1:18" x14ac:dyDescent="0.2">
      <c r="A30662" t="s">
        <v>106798</v>
      </c>
      <c r="B30662" t="s">
        <v>106799</v>
      </c>
      <c r="C30662" t="s">
        <v>106800</v>
      </c>
      <c r="D30662" t="s">
        <v>741</v>
      </c>
      <c r="E30662">
        <v>2600000</v>
      </c>
      <c r="F30662" t="s">
        <v>18</v>
      </c>
      <c r="G30662" t="s">
        <v>3319</v>
      </c>
      <c r="H30662">
        <v>14</v>
      </c>
      <c r="I30662" t="s">
        <v>6213</v>
      </c>
      <c r="J30662" t="s">
        <v>6213</v>
      </c>
      <c r="K30662">
        <v>1</v>
      </c>
      <c r="L30662" s="1">
        <v>39083</v>
      </c>
      <c r="M30662" s="1">
        <v>41569</v>
      </c>
      <c r="N30662" s="1">
        <v>41569</v>
      </c>
    </row>
    <row r="30663" spans="1:18" x14ac:dyDescent="0.2">
      <c r="A30663" t="s">
        <v>106801</v>
      </c>
      <c r="B30663" t="s">
        <v>106802</v>
      </c>
      <c r="C30663" t="s">
        <v>106803</v>
      </c>
      <c r="D30663" t="s">
        <v>1247</v>
      </c>
      <c r="E30663">
        <v>35886875</v>
      </c>
      <c r="F30663" t="s">
        <v>18</v>
      </c>
      <c r="G30663" t="s">
        <v>25</v>
      </c>
      <c r="H30663" t="s">
        <v>64</v>
      </c>
      <c r="I30663" t="s">
        <v>65</v>
      </c>
      <c r="J30663" t="s">
        <v>1068</v>
      </c>
      <c r="K30663">
        <v>6</v>
      </c>
      <c r="L30663" s="1">
        <v>36892</v>
      </c>
      <c r="M30663" s="1">
        <v>39297</v>
      </c>
      <c r="N30663" s="1">
        <v>42209</v>
      </c>
    </row>
    <row r="30664" spans="1:18" x14ac:dyDescent="0.2">
      <c r="A30664" t="s">
        <v>106804</v>
      </c>
      <c r="B30664" t="s">
        <v>106805</v>
      </c>
      <c r="C30664" t="s">
        <v>106806</v>
      </c>
      <c r="D30664" t="s">
        <v>106807</v>
      </c>
      <c r="E30664">
        <v>39260</v>
      </c>
      <c r="F30664" t="s">
        <v>18</v>
      </c>
      <c r="G30664" t="s">
        <v>623</v>
      </c>
      <c r="H30664">
        <v>1</v>
      </c>
      <c r="K30664">
        <v>2</v>
      </c>
      <c r="L30664" s="1">
        <v>41319</v>
      </c>
      <c r="M30664" s="1">
        <v>41366</v>
      </c>
      <c r="N30664" s="1">
        <v>41377</v>
      </c>
    </row>
    <row r="30665" spans="1:18" x14ac:dyDescent="0.2">
      <c r="A30665" t="s">
        <v>106808</v>
      </c>
      <c r="B30665" t="s">
        <v>106809</v>
      </c>
      <c r="C30665" t="s">
        <v>106810</v>
      </c>
      <c r="D30665" t="s">
        <v>106811</v>
      </c>
      <c r="E30665">
        <v>1357041</v>
      </c>
      <c r="F30665" t="s">
        <v>18</v>
      </c>
      <c r="G30665" t="s">
        <v>638</v>
      </c>
      <c r="H30665">
        <v>7</v>
      </c>
      <c r="I30665" t="s">
        <v>929</v>
      </c>
      <c r="J30665" t="s">
        <v>929</v>
      </c>
      <c r="K30665">
        <v>2</v>
      </c>
      <c r="L30665" s="1">
        <v>40075</v>
      </c>
      <c r="M30665" s="1">
        <v>40238</v>
      </c>
      <c r="N30665" s="1">
        <v>41165</v>
      </c>
    </row>
    <row r="30666" spans="1:18" x14ac:dyDescent="0.2">
      <c r="A30666" t="s">
        <v>106812</v>
      </c>
      <c r="B30666" t="s">
        <v>106813</v>
      </c>
      <c r="C30666" t="s">
        <v>106814</v>
      </c>
      <c r="D30666" t="s">
        <v>42</v>
      </c>
      <c r="E30666">
        <v>300000</v>
      </c>
      <c r="F30666" t="s">
        <v>18</v>
      </c>
      <c r="G30666" t="s">
        <v>25</v>
      </c>
      <c r="H30666" t="s">
        <v>121</v>
      </c>
      <c r="I30666" t="s">
        <v>528</v>
      </c>
      <c r="J30666" t="s">
        <v>4694</v>
      </c>
      <c r="K30666">
        <v>1</v>
      </c>
      <c r="L30666" s="1">
        <v>40544</v>
      </c>
      <c r="M30666" s="1">
        <v>41466</v>
      </c>
      <c r="N30666" s="1">
        <v>41466</v>
      </c>
    </row>
    <row r="30667" spans="1:18" hidden="1" x14ac:dyDescent="0.2">
      <c r="A30667" t="s">
        <v>106815</v>
      </c>
      <c r="B30667" t="s">
        <v>106816</v>
      </c>
      <c r="C30667" t="s">
        <v>106817</v>
      </c>
      <c r="D30667" t="s">
        <v>1247</v>
      </c>
      <c r="E30667" t="s">
        <v>43</v>
      </c>
      <c r="F30667" t="s">
        <v>18</v>
      </c>
      <c r="G30667" t="s">
        <v>1284</v>
      </c>
      <c r="H30667">
        <v>61</v>
      </c>
      <c r="I30667" t="s">
        <v>1285</v>
      </c>
      <c r="J30667" t="s">
        <v>1285</v>
      </c>
      <c r="K30667">
        <v>1</v>
      </c>
      <c r="L30667" s="1">
        <v>39814</v>
      </c>
      <c r="M30667" s="1">
        <v>42051</v>
      </c>
      <c r="N30667" s="1">
        <v>42051</v>
      </c>
      <c r="O30667"/>
      <c r="P30667"/>
      <c r="Q30667"/>
      <c r="R30667"/>
    </row>
    <row r="30668" spans="1:18" x14ac:dyDescent="0.2">
      <c r="A30668" t="s">
        <v>106818</v>
      </c>
      <c r="B30668" t="s">
        <v>106819</v>
      </c>
      <c r="C30668" t="s">
        <v>106820</v>
      </c>
      <c r="D30668" t="s">
        <v>357</v>
      </c>
      <c r="E30668">
        <v>27085039</v>
      </c>
      <c r="F30668" t="s">
        <v>18</v>
      </c>
      <c r="G30668" t="s">
        <v>25</v>
      </c>
      <c r="H30668" t="s">
        <v>64</v>
      </c>
      <c r="I30668" t="s">
        <v>65</v>
      </c>
      <c r="J30668" t="s">
        <v>4026</v>
      </c>
      <c r="K30668">
        <v>4</v>
      </c>
      <c r="L30668" s="1">
        <v>40179</v>
      </c>
      <c r="M30668" s="1">
        <v>40813</v>
      </c>
      <c r="N30668" s="1">
        <v>41696</v>
      </c>
    </row>
    <row r="30669" spans="1:18" x14ac:dyDescent="0.2">
      <c r="A30669" t="s">
        <v>106821</v>
      </c>
      <c r="B30669" t="s">
        <v>106822</v>
      </c>
      <c r="C30669" t="s">
        <v>106823</v>
      </c>
      <c r="D30669" t="s">
        <v>56</v>
      </c>
      <c r="E30669">
        <v>11171910</v>
      </c>
      <c r="F30669" t="s">
        <v>18</v>
      </c>
      <c r="G30669" t="s">
        <v>25</v>
      </c>
      <c r="H30669" t="s">
        <v>142</v>
      </c>
      <c r="I30669" t="s">
        <v>143</v>
      </c>
      <c r="J30669" t="s">
        <v>143</v>
      </c>
      <c r="K30669">
        <v>7</v>
      </c>
      <c r="L30669" s="1">
        <v>39417</v>
      </c>
      <c r="M30669" s="1">
        <v>40185</v>
      </c>
      <c r="N30669" s="1">
        <v>42017</v>
      </c>
    </row>
    <row r="30670" spans="1:18" x14ac:dyDescent="0.2">
      <c r="A30670" t="s">
        <v>106824</v>
      </c>
      <c r="B30670" t="s">
        <v>106825</v>
      </c>
      <c r="C30670" t="s">
        <v>106826</v>
      </c>
      <c r="D30670" t="s">
        <v>106827</v>
      </c>
      <c r="E30670">
        <v>1850000</v>
      </c>
      <c r="F30670" t="s">
        <v>18</v>
      </c>
      <c r="G30670" t="s">
        <v>25</v>
      </c>
      <c r="H30670" t="s">
        <v>64</v>
      </c>
      <c r="I30670" t="s">
        <v>1221</v>
      </c>
      <c r="J30670" t="s">
        <v>1221</v>
      </c>
      <c r="K30670">
        <v>2</v>
      </c>
      <c r="L30670" s="1">
        <v>39934</v>
      </c>
      <c r="M30670" s="1">
        <v>41802</v>
      </c>
      <c r="N30670" s="1">
        <v>42076</v>
      </c>
    </row>
    <row r="30671" spans="1:18" hidden="1" x14ac:dyDescent="0.2">
      <c r="A30671" t="s">
        <v>106828</v>
      </c>
      <c r="B30671" t="s">
        <v>106829</v>
      </c>
      <c r="D30671" t="s">
        <v>106830</v>
      </c>
      <c r="E30671">
        <v>19311</v>
      </c>
      <c r="F30671" t="s">
        <v>207</v>
      </c>
      <c r="G30671" t="s">
        <v>25</v>
      </c>
      <c r="H30671" t="s">
        <v>106</v>
      </c>
      <c r="I30671" t="s">
        <v>107</v>
      </c>
      <c r="J30671" t="s">
        <v>108</v>
      </c>
      <c r="K30671">
        <v>1</v>
      </c>
      <c r="M30671" s="1">
        <v>40427</v>
      </c>
      <c r="N30671" s="1">
        <v>40427</v>
      </c>
      <c r="O30671"/>
      <c r="P30671"/>
      <c r="Q30671"/>
      <c r="R30671"/>
    </row>
    <row r="30672" spans="1:18" hidden="1" x14ac:dyDescent="0.2">
      <c r="A30672" t="s">
        <v>106831</v>
      </c>
      <c r="B30672" t="s">
        <v>106829</v>
      </c>
      <c r="C30672" t="s">
        <v>106832</v>
      </c>
      <c r="D30672" t="s">
        <v>51332</v>
      </c>
      <c r="E30672" t="s">
        <v>43</v>
      </c>
      <c r="F30672" t="s">
        <v>18</v>
      </c>
      <c r="G30672" t="s">
        <v>25</v>
      </c>
      <c r="H30672" t="s">
        <v>106</v>
      </c>
      <c r="I30672" t="s">
        <v>107</v>
      </c>
      <c r="J30672" t="s">
        <v>108</v>
      </c>
      <c r="K30672">
        <v>2</v>
      </c>
      <c r="L30672" s="1">
        <v>41640</v>
      </c>
      <c r="M30672" s="1">
        <v>41944</v>
      </c>
      <c r="N30672" s="1">
        <v>42248</v>
      </c>
      <c r="O30672"/>
      <c r="P30672"/>
      <c r="Q30672"/>
      <c r="R30672"/>
    </row>
    <row r="30673" spans="1:18" hidden="1" x14ac:dyDescent="0.2">
      <c r="A30673" t="s">
        <v>106833</v>
      </c>
      <c r="B30673" t="s">
        <v>106834</v>
      </c>
      <c r="C30673" t="s">
        <v>106835</v>
      </c>
      <c r="D30673" t="s">
        <v>72786</v>
      </c>
      <c r="E30673" t="s">
        <v>43</v>
      </c>
      <c r="F30673" t="s">
        <v>18</v>
      </c>
      <c r="K30673">
        <v>1</v>
      </c>
      <c r="L30673" s="1">
        <v>41792</v>
      </c>
      <c r="M30673" s="1">
        <v>42036</v>
      </c>
      <c r="N30673" s="1">
        <v>42036</v>
      </c>
      <c r="O30673"/>
      <c r="P30673"/>
      <c r="Q30673"/>
      <c r="R30673"/>
    </row>
    <row r="30674" spans="1:18" x14ac:dyDescent="0.2">
      <c r="A30674" t="s">
        <v>106836</v>
      </c>
      <c r="B30674" t="s">
        <v>106837</v>
      </c>
      <c r="C30674" t="s">
        <v>106838</v>
      </c>
      <c r="D30674" t="s">
        <v>106839</v>
      </c>
      <c r="E30674">
        <v>49500000</v>
      </c>
      <c r="F30674" t="s">
        <v>18</v>
      </c>
      <c r="G30674" t="s">
        <v>25</v>
      </c>
      <c r="H30674" t="s">
        <v>106</v>
      </c>
      <c r="I30674" t="s">
        <v>107</v>
      </c>
      <c r="J30674" t="s">
        <v>108</v>
      </c>
      <c r="K30674">
        <v>5</v>
      </c>
      <c r="L30674" s="1">
        <v>40817</v>
      </c>
      <c r="M30674" s="1">
        <v>40817</v>
      </c>
      <c r="N30674" s="1">
        <v>42206</v>
      </c>
    </row>
    <row r="30675" spans="1:18" hidden="1" x14ac:dyDescent="0.2">
      <c r="A30675" t="s">
        <v>106840</v>
      </c>
      <c r="B30675" t="s">
        <v>106841</v>
      </c>
      <c r="C30675" t="s">
        <v>106842</v>
      </c>
      <c r="D30675" t="s">
        <v>63</v>
      </c>
      <c r="E30675">
        <v>2999000</v>
      </c>
      <c r="F30675" t="s">
        <v>207</v>
      </c>
      <c r="G30675" t="s">
        <v>25</v>
      </c>
      <c r="H30675" t="s">
        <v>106</v>
      </c>
      <c r="I30675" t="s">
        <v>107</v>
      </c>
      <c r="J30675" t="s">
        <v>108</v>
      </c>
      <c r="K30675">
        <v>1</v>
      </c>
      <c r="M30675" s="1">
        <v>40543</v>
      </c>
      <c r="N30675" s="1">
        <v>40543</v>
      </c>
      <c r="O30675"/>
      <c r="P30675"/>
      <c r="Q30675"/>
      <c r="R30675"/>
    </row>
    <row r="30676" spans="1:18" hidden="1" x14ac:dyDescent="0.2">
      <c r="A30676" t="s">
        <v>106843</v>
      </c>
      <c r="B30676" t="s">
        <v>106844</v>
      </c>
      <c r="C30676" t="s">
        <v>106845</v>
      </c>
      <c r="D30676" t="s">
        <v>106846</v>
      </c>
      <c r="E30676">
        <v>80000000</v>
      </c>
      <c r="F30676" t="s">
        <v>18</v>
      </c>
      <c r="G30676" t="s">
        <v>57</v>
      </c>
      <c r="H30676" t="s">
        <v>4487</v>
      </c>
      <c r="I30676" t="s">
        <v>6236</v>
      </c>
      <c r="J30676" t="s">
        <v>6236</v>
      </c>
      <c r="K30676">
        <v>1</v>
      </c>
      <c r="M30676" s="1">
        <v>42227</v>
      </c>
      <c r="N30676" s="1">
        <v>42227</v>
      </c>
      <c r="O30676"/>
      <c r="P30676"/>
      <c r="Q30676"/>
      <c r="R30676"/>
    </row>
    <row r="30677" spans="1:18" x14ac:dyDescent="0.2">
      <c r="A30677" t="s">
        <v>106847</v>
      </c>
      <c r="B30677" t="s">
        <v>106848</v>
      </c>
      <c r="C30677" t="s">
        <v>106849</v>
      </c>
      <c r="D30677" t="s">
        <v>1531</v>
      </c>
      <c r="E30677">
        <v>114449379</v>
      </c>
      <c r="F30677" t="s">
        <v>113</v>
      </c>
      <c r="G30677" t="s">
        <v>25</v>
      </c>
      <c r="H30677" t="s">
        <v>64</v>
      </c>
      <c r="I30677" t="s">
        <v>65</v>
      </c>
      <c r="J30677" t="s">
        <v>2706</v>
      </c>
      <c r="K30677">
        <v>12</v>
      </c>
      <c r="L30677" s="1">
        <v>36892</v>
      </c>
      <c r="M30677" s="1">
        <v>37027</v>
      </c>
      <c r="N30677" s="1">
        <v>41023</v>
      </c>
    </row>
    <row r="30678" spans="1:18" x14ac:dyDescent="0.2">
      <c r="A30678" t="s">
        <v>106850</v>
      </c>
      <c r="B30678" t="s">
        <v>106851</v>
      </c>
      <c r="C30678" t="s">
        <v>106852</v>
      </c>
      <c r="D30678" t="s">
        <v>56</v>
      </c>
      <c r="E30678">
        <v>102149580</v>
      </c>
      <c r="F30678" t="s">
        <v>18</v>
      </c>
      <c r="G30678" t="s">
        <v>25</v>
      </c>
      <c r="H30678" t="s">
        <v>106</v>
      </c>
      <c r="I30678" t="s">
        <v>3836</v>
      </c>
      <c r="J30678" t="s">
        <v>3836</v>
      </c>
      <c r="K30678">
        <v>6</v>
      </c>
      <c r="L30678" s="1">
        <v>37987</v>
      </c>
      <c r="M30678" s="1">
        <v>40212</v>
      </c>
      <c r="N30678" s="1">
        <v>42144</v>
      </c>
    </row>
    <row r="30679" spans="1:18" x14ac:dyDescent="0.2">
      <c r="A30679" t="s">
        <v>106853</v>
      </c>
      <c r="B30679" t="s">
        <v>106854</v>
      </c>
      <c r="C30679" t="s">
        <v>106855</v>
      </c>
      <c r="D30679" t="s">
        <v>106856</v>
      </c>
      <c r="E30679">
        <v>43000000</v>
      </c>
      <c r="F30679" t="s">
        <v>113</v>
      </c>
      <c r="G30679" t="s">
        <v>128</v>
      </c>
      <c r="H30679" t="s">
        <v>129</v>
      </c>
      <c r="I30679" t="s">
        <v>130</v>
      </c>
      <c r="J30679" t="s">
        <v>130</v>
      </c>
      <c r="K30679">
        <v>1</v>
      </c>
      <c r="L30679" s="1">
        <v>37834</v>
      </c>
      <c r="M30679" s="1">
        <v>38596</v>
      </c>
      <c r="N30679" s="1">
        <v>38596</v>
      </c>
    </row>
    <row r="30680" spans="1:18" x14ac:dyDescent="0.2">
      <c r="A30680" t="s">
        <v>106857</v>
      </c>
      <c r="B30680" t="s">
        <v>106858</v>
      </c>
      <c r="C30680" t="s">
        <v>106859</v>
      </c>
      <c r="D30680" t="s">
        <v>106860</v>
      </c>
      <c r="E30680">
        <v>150000</v>
      </c>
      <c r="F30680" t="s">
        <v>18</v>
      </c>
      <c r="G30680" t="s">
        <v>25</v>
      </c>
      <c r="H30680" t="s">
        <v>121</v>
      </c>
      <c r="I30680" t="s">
        <v>122</v>
      </c>
      <c r="J30680" t="s">
        <v>122</v>
      </c>
      <c r="K30680">
        <v>1</v>
      </c>
      <c r="L30680" s="1">
        <v>40909</v>
      </c>
      <c r="M30680" s="1">
        <v>41879</v>
      </c>
      <c r="N30680" s="1">
        <v>41879</v>
      </c>
    </row>
    <row r="30681" spans="1:18" hidden="1" x14ac:dyDescent="0.2">
      <c r="A30681" t="s">
        <v>106861</v>
      </c>
      <c r="B30681" t="s">
        <v>106862</v>
      </c>
      <c r="C30681" t="s">
        <v>106863</v>
      </c>
      <c r="D30681" t="s">
        <v>9185</v>
      </c>
      <c r="E30681" t="s">
        <v>43</v>
      </c>
      <c r="F30681" t="s">
        <v>18</v>
      </c>
      <c r="G30681" t="s">
        <v>25</v>
      </c>
      <c r="H30681" t="s">
        <v>106</v>
      </c>
      <c r="I30681" t="s">
        <v>5339</v>
      </c>
      <c r="J30681" t="s">
        <v>5340</v>
      </c>
      <c r="K30681">
        <v>1</v>
      </c>
      <c r="L30681" s="1">
        <v>41835</v>
      </c>
      <c r="M30681" s="1">
        <v>41794</v>
      </c>
      <c r="N30681" s="1">
        <v>41794</v>
      </c>
      <c r="O30681"/>
      <c r="P30681"/>
      <c r="Q30681"/>
      <c r="R30681"/>
    </row>
    <row r="30682" spans="1:18" x14ac:dyDescent="0.2">
      <c r="A30682" t="s">
        <v>106864</v>
      </c>
      <c r="B30682" t="s">
        <v>106865</v>
      </c>
      <c r="C30682" t="s">
        <v>106866</v>
      </c>
      <c r="D30682" t="s">
        <v>3939</v>
      </c>
      <c r="E30682">
        <v>149000</v>
      </c>
      <c r="F30682" t="s">
        <v>18</v>
      </c>
      <c r="G30682" t="s">
        <v>25</v>
      </c>
      <c r="H30682" t="s">
        <v>44</v>
      </c>
      <c r="I30682" t="s">
        <v>282</v>
      </c>
      <c r="J30682" t="s">
        <v>282</v>
      </c>
      <c r="K30682">
        <v>1</v>
      </c>
      <c r="L30682" s="1">
        <v>40106</v>
      </c>
      <c r="M30682" s="1">
        <v>41613</v>
      </c>
      <c r="N30682" s="1">
        <v>41613</v>
      </c>
    </row>
    <row r="30683" spans="1:18" x14ac:dyDescent="0.2">
      <c r="A30683" t="s">
        <v>106867</v>
      </c>
      <c r="B30683" t="s">
        <v>106868</v>
      </c>
      <c r="C30683" t="s">
        <v>106869</v>
      </c>
      <c r="D30683" t="s">
        <v>1401</v>
      </c>
      <c r="E30683">
        <v>500000</v>
      </c>
      <c r="F30683" t="s">
        <v>18</v>
      </c>
      <c r="G30683" t="s">
        <v>128</v>
      </c>
      <c r="H30683" t="s">
        <v>129</v>
      </c>
      <c r="I30683" t="s">
        <v>130</v>
      </c>
      <c r="J30683" t="s">
        <v>130</v>
      </c>
      <c r="K30683">
        <v>2</v>
      </c>
      <c r="L30683" s="1">
        <v>39760</v>
      </c>
      <c r="M30683" s="1">
        <v>41311</v>
      </c>
      <c r="N30683" s="1">
        <v>42109</v>
      </c>
    </row>
    <row r="30684" spans="1:18" x14ac:dyDescent="0.2">
      <c r="A30684" t="s">
        <v>106870</v>
      </c>
      <c r="B30684" t="s">
        <v>106871</v>
      </c>
      <c r="C30684" t="s">
        <v>106872</v>
      </c>
      <c r="D30684" t="s">
        <v>357</v>
      </c>
      <c r="E30684">
        <v>10000000</v>
      </c>
      <c r="F30684" t="s">
        <v>18</v>
      </c>
      <c r="G30684" t="s">
        <v>25</v>
      </c>
      <c r="H30684" t="s">
        <v>64</v>
      </c>
      <c r="I30684" t="s">
        <v>65</v>
      </c>
      <c r="J30684" t="s">
        <v>1419</v>
      </c>
      <c r="K30684">
        <v>1</v>
      </c>
      <c r="L30684" s="1">
        <v>39661</v>
      </c>
      <c r="M30684" s="1">
        <v>40929</v>
      </c>
      <c r="N30684" s="1">
        <v>40929</v>
      </c>
    </row>
    <row r="30685" spans="1:18" hidden="1" x14ac:dyDescent="0.2">
      <c r="A30685" t="s">
        <v>106873</v>
      </c>
      <c r="B30685" t="s">
        <v>106874</v>
      </c>
      <c r="C30685" t="s">
        <v>106875</v>
      </c>
      <c r="D30685" t="s">
        <v>22955</v>
      </c>
      <c r="E30685">
        <v>5124450</v>
      </c>
      <c r="F30685" t="s">
        <v>18</v>
      </c>
      <c r="K30685">
        <v>2</v>
      </c>
      <c r="M30685" s="1">
        <v>40330</v>
      </c>
      <c r="N30685" s="1">
        <v>41000</v>
      </c>
      <c r="O30685"/>
      <c r="P30685"/>
      <c r="Q30685"/>
      <c r="R30685"/>
    </row>
    <row r="30686" spans="1:18" x14ac:dyDescent="0.2">
      <c r="A30686" t="s">
        <v>106876</v>
      </c>
      <c r="B30686" t="s">
        <v>106877</v>
      </c>
      <c r="C30686" t="s">
        <v>106878</v>
      </c>
      <c r="D30686" t="s">
        <v>1094</v>
      </c>
      <c r="E30686">
        <v>181850000</v>
      </c>
      <c r="F30686" t="s">
        <v>689</v>
      </c>
      <c r="G30686" t="s">
        <v>37</v>
      </c>
      <c r="H30686">
        <v>30</v>
      </c>
      <c r="I30686" t="s">
        <v>2714</v>
      </c>
      <c r="J30686" t="s">
        <v>2714</v>
      </c>
      <c r="K30686">
        <v>4</v>
      </c>
      <c r="L30686" s="1">
        <v>34189</v>
      </c>
      <c r="M30686" s="1">
        <v>35916</v>
      </c>
      <c r="N30686" s="1">
        <v>42142</v>
      </c>
    </row>
    <row r="30687" spans="1:18" hidden="1" x14ac:dyDescent="0.2">
      <c r="A30687" t="s">
        <v>106879</v>
      </c>
      <c r="B30687" t="s">
        <v>106880</v>
      </c>
      <c r="C30687" t="s">
        <v>106881</v>
      </c>
      <c r="E30687" t="s">
        <v>43</v>
      </c>
      <c r="F30687" t="s">
        <v>18</v>
      </c>
      <c r="G30687" t="s">
        <v>4134</v>
      </c>
      <c r="H30687">
        <v>11</v>
      </c>
      <c r="I30687" t="s">
        <v>4135</v>
      </c>
      <c r="J30687" t="s">
        <v>4135</v>
      </c>
      <c r="K30687">
        <v>1</v>
      </c>
      <c r="L30687" s="1">
        <v>39814</v>
      </c>
      <c r="M30687" s="1">
        <v>40026</v>
      </c>
      <c r="N30687" s="1">
        <v>40026</v>
      </c>
      <c r="O30687"/>
      <c r="P30687"/>
      <c r="Q30687"/>
      <c r="R30687"/>
    </row>
    <row r="30688" spans="1:18" hidden="1" x14ac:dyDescent="0.2">
      <c r="A30688" t="s">
        <v>106882</v>
      </c>
      <c r="B30688" t="s">
        <v>106883</v>
      </c>
      <c r="D30688" t="s">
        <v>181</v>
      </c>
      <c r="E30688" t="s">
        <v>43</v>
      </c>
      <c r="F30688" t="s">
        <v>18</v>
      </c>
      <c r="G30688" t="s">
        <v>25</v>
      </c>
      <c r="H30688" t="s">
        <v>64</v>
      </c>
      <c r="I30688" t="s">
        <v>65</v>
      </c>
      <c r="J30688" t="s">
        <v>27532</v>
      </c>
      <c r="K30688">
        <v>1</v>
      </c>
      <c r="L30688" s="1">
        <v>42024</v>
      </c>
      <c r="M30688" s="1">
        <v>41900</v>
      </c>
      <c r="N30688" s="1">
        <v>41900</v>
      </c>
      <c r="O30688"/>
      <c r="P30688"/>
      <c r="Q30688"/>
      <c r="R30688"/>
    </row>
    <row r="30689" spans="1:18" hidden="1" x14ac:dyDescent="0.2">
      <c r="A30689" t="s">
        <v>106884</v>
      </c>
      <c r="B30689" t="s">
        <v>106885</v>
      </c>
      <c r="C30689" t="s">
        <v>106886</v>
      </c>
      <c r="D30689" t="s">
        <v>256</v>
      </c>
      <c r="E30689" t="s">
        <v>43</v>
      </c>
      <c r="F30689" t="s">
        <v>18</v>
      </c>
      <c r="G30689" t="s">
        <v>25</v>
      </c>
      <c r="H30689" t="s">
        <v>485</v>
      </c>
      <c r="I30689" t="s">
        <v>486</v>
      </c>
      <c r="J30689" t="s">
        <v>79677</v>
      </c>
      <c r="K30689">
        <v>1</v>
      </c>
      <c r="L30689" s="1">
        <v>41153</v>
      </c>
      <c r="M30689" s="1">
        <v>41168</v>
      </c>
      <c r="N30689" s="1">
        <v>41168</v>
      </c>
      <c r="O30689"/>
      <c r="P30689"/>
      <c r="Q30689"/>
      <c r="R30689"/>
    </row>
    <row r="30690" spans="1:18" x14ac:dyDescent="0.2">
      <c r="A30690" t="s">
        <v>106887</v>
      </c>
      <c r="B30690" t="s">
        <v>106888</v>
      </c>
      <c r="C30690" t="s">
        <v>106889</v>
      </c>
      <c r="D30690" t="s">
        <v>50</v>
      </c>
      <c r="E30690">
        <v>3365000</v>
      </c>
      <c r="F30690" t="s">
        <v>18</v>
      </c>
      <c r="G30690" t="s">
        <v>25</v>
      </c>
      <c r="H30690" t="s">
        <v>3993</v>
      </c>
      <c r="I30690" t="s">
        <v>3994</v>
      </c>
      <c r="J30690" t="s">
        <v>3995</v>
      </c>
      <c r="K30690">
        <v>4</v>
      </c>
      <c r="L30690" s="1">
        <v>39814</v>
      </c>
      <c r="M30690" s="1">
        <v>40330</v>
      </c>
      <c r="N30690" s="1">
        <v>41676</v>
      </c>
    </row>
    <row r="30691" spans="1:18" hidden="1" x14ac:dyDescent="0.2">
      <c r="A30691" t="s">
        <v>106890</v>
      </c>
      <c r="B30691" t="s">
        <v>106891</v>
      </c>
      <c r="C30691" t="s">
        <v>106892</v>
      </c>
      <c r="D30691" t="s">
        <v>718</v>
      </c>
      <c r="E30691" t="s">
        <v>43</v>
      </c>
      <c r="F30691" t="s">
        <v>18</v>
      </c>
      <c r="G30691" t="s">
        <v>25</v>
      </c>
      <c r="H30691" t="s">
        <v>64</v>
      </c>
      <c r="I30691" t="s">
        <v>65</v>
      </c>
      <c r="J30691" t="s">
        <v>4841</v>
      </c>
      <c r="K30691">
        <v>1</v>
      </c>
      <c r="L30691" s="1">
        <v>37987</v>
      </c>
      <c r="M30691" s="1">
        <v>38777</v>
      </c>
      <c r="N30691" s="1">
        <v>38777</v>
      </c>
      <c r="O30691"/>
      <c r="P30691"/>
      <c r="Q30691"/>
      <c r="R30691"/>
    </row>
    <row r="30692" spans="1:18" x14ac:dyDescent="0.2">
      <c r="A30692" t="s">
        <v>106893</v>
      </c>
      <c r="B30692" t="s">
        <v>106894</v>
      </c>
      <c r="C30692" t="s">
        <v>106895</v>
      </c>
      <c r="D30692" t="s">
        <v>42</v>
      </c>
      <c r="E30692">
        <v>500000</v>
      </c>
      <c r="F30692" t="s">
        <v>113</v>
      </c>
      <c r="G30692" t="s">
        <v>25</v>
      </c>
      <c r="H30692" t="s">
        <v>106</v>
      </c>
      <c r="I30692" t="s">
        <v>107</v>
      </c>
      <c r="J30692" t="s">
        <v>108</v>
      </c>
      <c r="K30692">
        <v>1</v>
      </c>
      <c r="L30692" s="1">
        <v>40695</v>
      </c>
      <c r="M30692" s="1">
        <v>40994</v>
      </c>
      <c r="N30692" s="1">
        <v>40994</v>
      </c>
    </row>
    <row r="30693" spans="1:18" x14ac:dyDescent="0.2">
      <c r="A30693" t="s">
        <v>106896</v>
      </c>
      <c r="B30693" t="s">
        <v>106897</v>
      </c>
      <c r="C30693" t="s">
        <v>106898</v>
      </c>
      <c r="D30693" t="s">
        <v>42</v>
      </c>
      <c r="E30693">
        <v>1503371</v>
      </c>
      <c r="F30693" t="s">
        <v>18</v>
      </c>
      <c r="G30693" t="s">
        <v>25</v>
      </c>
      <c r="H30693" t="s">
        <v>485</v>
      </c>
      <c r="I30693" t="s">
        <v>17118</v>
      </c>
      <c r="J30693" t="s">
        <v>106899</v>
      </c>
      <c r="K30693">
        <v>4</v>
      </c>
      <c r="L30693" s="1">
        <v>33604</v>
      </c>
      <c r="M30693" s="1">
        <v>41066</v>
      </c>
      <c r="N30693" s="1">
        <v>42186</v>
      </c>
    </row>
    <row r="30694" spans="1:18" x14ac:dyDescent="0.2">
      <c r="A30694" t="s">
        <v>106900</v>
      </c>
      <c r="B30694" t="s">
        <v>106901</v>
      </c>
      <c r="C30694" t="s">
        <v>106902</v>
      </c>
      <c r="D30694" t="s">
        <v>106903</v>
      </c>
      <c r="E30694">
        <v>500000</v>
      </c>
      <c r="F30694" t="s">
        <v>18</v>
      </c>
      <c r="G30694" t="s">
        <v>25</v>
      </c>
      <c r="H30694" t="s">
        <v>121</v>
      </c>
      <c r="I30694" t="s">
        <v>122</v>
      </c>
      <c r="J30694" t="s">
        <v>122</v>
      </c>
      <c r="K30694">
        <v>1</v>
      </c>
      <c r="L30694" s="1">
        <v>41870</v>
      </c>
      <c r="M30694" s="1">
        <v>41975</v>
      </c>
      <c r="N30694" s="1">
        <v>41975</v>
      </c>
    </row>
    <row r="30695" spans="1:18" hidden="1" x14ac:dyDescent="0.2">
      <c r="A30695" t="s">
        <v>106904</v>
      </c>
      <c r="B30695" t="s">
        <v>106905</v>
      </c>
      <c r="D30695" t="s">
        <v>36</v>
      </c>
      <c r="E30695" t="s">
        <v>43</v>
      </c>
      <c r="F30695" t="s">
        <v>113</v>
      </c>
      <c r="K30695">
        <v>2</v>
      </c>
      <c r="M30695" s="1">
        <v>40986</v>
      </c>
      <c r="N30695" s="1">
        <v>41067</v>
      </c>
      <c r="O30695"/>
      <c r="P30695"/>
      <c r="Q30695"/>
      <c r="R30695"/>
    </row>
    <row r="30696" spans="1:18" hidden="1" x14ac:dyDescent="0.2">
      <c r="A30696" t="s">
        <v>106906</v>
      </c>
      <c r="B30696" t="s">
        <v>106907</v>
      </c>
      <c r="C30696" t="s">
        <v>106908</v>
      </c>
      <c r="D30696" t="s">
        <v>117</v>
      </c>
      <c r="E30696" t="s">
        <v>43</v>
      </c>
      <c r="F30696" t="s">
        <v>18</v>
      </c>
      <c r="G30696" t="s">
        <v>25</v>
      </c>
      <c r="H30696" t="s">
        <v>106</v>
      </c>
      <c r="I30696" t="s">
        <v>107</v>
      </c>
      <c r="J30696" t="s">
        <v>108</v>
      </c>
      <c r="K30696">
        <v>1</v>
      </c>
      <c r="L30696" s="1">
        <v>41582</v>
      </c>
      <c r="M30696" s="1">
        <v>41862</v>
      </c>
      <c r="N30696" s="1">
        <v>41862</v>
      </c>
      <c r="O30696"/>
      <c r="P30696"/>
      <c r="Q30696"/>
      <c r="R30696"/>
    </row>
    <row r="30697" spans="1:18" x14ac:dyDescent="0.2">
      <c r="A30697" t="s">
        <v>106909</v>
      </c>
      <c r="B30697" t="s">
        <v>106910</v>
      </c>
      <c r="C30697" t="s">
        <v>106911</v>
      </c>
      <c r="D30697" t="s">
        <v>50</v>
      </c>
      <c r="E30697">
        <v>17000000</v>
      </c>
      <c r="F30697" t="s">
        <v>18</v>
      </c>
      <c r="G30697" t="s">
        <v>3985</v>
      </c>
      <c r="H30697">
        <v>3</v>
      </c>
      <c r="I30697" t="s">
        <v>2369</v>
      </c>
      <c r="J30697" t="s">
        <v>3986</v>
      </c>
      <c r="K30697">
        <v>2</v>
      </c>
      <c r="L30697" s="1">
        <v>39448</v>
      </c>
      <c r="M30697" s="1">
        <v>40118</v>
      </c>
      <c r="N30697" s="1">
        <v>40575</v>
      </c>
    </row>
    <row r="30698" spans="1:18" x14ac:dyDescent="0.2">
      <c r="A30698" t="s">
        <v>106912</v>
      </c>
      <c r="B30698" t="s">
        <v>106913</v>
      </c>
      <c r="C30698" t="s">
        <v>106914</v>
      </c>
      <c r="D30698" t="s">
        <v>741</v>
      </c>
      <c r="E30698">
        <v>255000</v>
      </c>
      <c r="F30698" t="s">
        <v>18</v>
      </c>
      <c r="G30698" t="s">
        <v>25</v>
      </c>
      <c r="H30698" t="s">
        <v>64</v>
      </c>
      <c r="I30698" t="s">
        <v>11102</v>
      </c>
      <c r="J30698" t="s">
        <v>45156</v>
      </c>
      <c r="K30698">
        <v>1</v>
      </c>
      <c r="L30698" s="1">
        <v>33970</v>
      </c>
      <c r="M30698" s="1">
        <v>40198</v>
      </c>
      <c r="N30698" s="1">
        <v>40198</v>
      </c>
    </row>
    <row r="30699" spans="1:18" x14ac:dyDescent="0.2">
      <c r="A30699" t="s">
        <v>106915</v>
      </c>
      <c r="B30699" t="s">
        <v>106916</v>
      </c>
      <c r="C30699" t="s">
        <v>106917</v>
      </c>
      <c r="D30699" t="s">
        <v>718</v>
      </c>
      <c r="E30699">
        <v>7719600</v>
      </c>
      <c r="F30699" t="s">
        <v>18</v>
      </c>
      <c r="G30699" t="s">
        <v>128</v>
      </c>
      <c r="H30699" t="s">
        <v>13816</v>
      </c>
      <c r="I30699" t="s">
        <v>106918</v>
      </c>
      <c r="J30699" t="s">
        <v>106918</v>
      </c>
      <c r="K30699">
        <v>1</v>
      </c>
      <c r="L30699" s="1">
        <v>36892</v>
      </c>
      <c r="M30699" s="1">
        <v>41654</v>
      </c>
      <c r="N30699" s="1">
        <v>41654</v>
      </c>
    </row>
    <row r="30700" spans="1:18" hidden="1" x14ac:dyDescent="0.2">
      <c r="A30700" t="s">
        <v>106919</v>
      </c>
      <c r="B30700" t="s">
        <v>106920</v>
      </c>
      <c r="C30700" t="s">
        <v>106921</v>
      </c>
      <c r="D30700" t="s">
        <v>42</v>
      </c>
      <c r="E30700">
        <v>1800000</v>
      </c>
      <c r="F30700" t="s">
        <v>18</v>
      </c>
      <c r="G30700" t="s">
        <v>37</v>
      </c>
      <c r="H30700">
        <v>30</v>
      </c>
      <c r="I30700" t="s">
        <v>2714</v>
      </c>
      <c r="J30700" t="s">
        <v>2714</v>
      </c>
      <c r="K30700">
        <v>1</v>
      </c>
      <c r="M30700" s="1">
        <v>36161</v>
      </c>
      <c r="N30700" s="1">
        <v>36161</v>
      </c>
      <c r="O30700"/>
      <c r="P30700"/>
      <c r="Q30700"/>
      <c r="R30700"/>
    </row>
    <row r="30701" spans="1:18" x14ac:dyDescent="0.2">
      <c r="A30701" t="s">
        <v>106922</v>
      </c>
      <c r="B30701" t="s">
        <v>106923</v>
      </c>
      <c r="C30701" t="s">
        <v>106924</v>
      </c>
      <c r="D30701" t="s">
        <v>42</v>
      </c>
      <c r="E30701">
        <v>50000000</v>
      </c>
      <c r="F30701" t="s">
        <v>689</v>
      </c>
      <c r="G30701" t="s">
        <v>51</v>
      </c>
      <c r="I30701" t="s">
        <v>52</v>
      </c>
      <c r="J30701" t="s">
        <v>52</v>
      </c>
      <c r="K30701">
        <v>1</v>
      </c>
      <c r="L30701" s="1">
        <v>35796</v>
      </c>
      <c r="M30701" s="1">
        <v>41603</v>
      </c>
      <c r="N30701" s="1">
        <v>41603</v>
      </c>
    </row>
    <row r="30702" spans="1:18" hidden="1" x14ac:dyDescent="0.2">
      <c r="A30702" t="s">
        <v>106925</v>
      </c>
      <c r="B30702" t="s">
        <v>106926</v>
      </c>
      <c r="C30702" t="s">
        <v>106927</v>
      </c>
      <c r="D30702" t="s">
        <v>1401</v>
      </c>
      <c r="E30702" t="s">
        <v>43</v>
      </c>
      <c r="F30702" t="s">
        <v>18</v>
      </c>
      <c r="G30702" t="s">
        <v>37</v>
      </c>
      <c r="H30702">
        <v>22</v>
      </c>
      <c r="I30702" t="s">
        <v>38</v>
      </c>
      <c r="J30702" t="s">
        <v>38</v>
      </c>
      <c r="K30702">
        <v>1</v>
      </c>
      <c r="L30702" s="1">
        <v>40909</v>
      </c>
      <c r="M30702" s="1">
        <v>41498</v>
      </c>
      <c r="N30702" s="1">
        <v>41498</v>
      </c>
      <c r="O30702"/>
      <c r="P30702"/>
      <c r="Q30702"/>
      <c r="R30702"/>
    </row>
    <row r="30703" spans="1:18" x14ac:dyDescent="0.2">
      <c r="A30703" t="s">
        <v>106928</v>
      </c>
      <c r="B30703" t="s">
        <v>106929</v>
      </c>
      <c r="C30703" t="s">
        <v>106930</v>
      </c>
      <c r="D30703" t="s">
        <v>42</v>
      </c>
      <c r="E30703">
        <v>18600000</v>
      </c>
      <c r="F30703" t="s">
        <v>18</v>
      </c>
      <c r="G30703" t="s">
        <v>37</v>
      </c>
      <c r="H30703">
        <v>22</v>
      </c>
      <c r="I30703" t="s">
        <v>38</v>
      </c>
      <c r="J30703" t="s">
        <v>38</v>
      </c>
      <c r="K30703">
        <v>1</v>
      </c>
      <c r="L30703" s="1">
        <v>40483</v>
      </c>
      <c r="M30703" s="1">
        <v>40725</v>
      </c>
      <c r="N30703" s="1">
        <v>40725</v>
      </c>
    </row>
    <row r="30704" spans="1:18" hidden="1" x14ac:dyDescent="0.2">
      <c r="A30704" t="s">
        <v>106931</v>
      </c>
      <c r="B30704" t="s">
        <v>106932</v>
      </c>
      <c r="C30704" t="s">
        <v>106933</v>
      </c>
      <c r="D30704" t="s">
        <v>766</v>
      </c>
      <c r="E30704">
        <v>1180238</v>
      </c>
      <c r="F30704" t="s">
        <v>18</v>
      </c>
      <c r="G30704" t="s">
        <v>128</v>
      </c>
      <c r="H30704" t="s">
        <v>106934</v>
      </c>
      <c r="K30704">
        <v>1</v>
      </c>
      <c r="M30704" s="1">
        <v>39806</v>
      </c>
      <c r="N30704" s="1">
        <v>39806</v>
      </c>
      <c r="O30704"/>
      <c r="P30704"/>
      <c r="Q30704"/>
      <c r="R30704"/>
    </row>
    <row r="30705" spans="1:18" x14ac:dyDescent="0.2">
      <c r="A30705" t="s">
        <v>106935</v>
      </c>
      <c r="B30705" t="s">
        <v>106936</v>
      </c>
      <c r="C30705" t="s">
        <v>106937</v>
      </c>
      <c r="D30705" t="s">
        <v>357</v>
      </c>
      <c r="E30705">
        <v>50000</v>
      </c>
      <c r="F30705" t="s">
        <v>18</v>
      </c>
      <c r="G30705" t="s">
        <v>25</v>
      </c>
      <c r="H30705" t="s">
        <v>286</v>
      </c>
      <c r="I30705" t="s">
        <v>1030</v>
      </c>
      <c r="J30705" t="s">
        <v>1030</v>
      </c>
      <c r="K30705">
        <v>2</v>
      </c>
      <c r="L30705" s="1">
        <v>37966</v>
      </c>
      <c r="M30705" s="1">
        <v>41124</v>
      </c>
      <c r="N30705" s="1">
        <v>41962</v>
      </c>
    </row>
    <row r="30706" spans="1:18" x14ac:dyDescent="0.2">
      <c r="A30706" t="s">
        <v>106938</v>
      </c>
      <c r="B30706" t="s">
        <v>106939</v>
      </c>
      <c r="C30706" t="s">
        <v>106940</v>
      </c>
      <c r="D30706" t="s">
        <v>9493</v>
      </c>
      <c r="E30706">
        <v>437500</v>
      </c>
      <c r="F30706" t="s">
        <v>18</v>
      </c>
      <c r="G30706" t="s">
        <v>25</v>
      </c>
      <c r="H30706" t="s">
        <v>142</v>
      </c>
      <c r="I30706" t="s">
        <v>143</v>
      </c>
      <c r="J30706" t="s">
        <v>2499</v>
      </c>
      <c r="K30706">
        <v>1</v>
      </c>
      <c r="L30706" s="1">
        <v>39448</v>
      </c>
      <c r="M30706" s="1">
        <v>40448</v>
      </c>
      <c r="N30706" s="1">
        <v>40448</v>
      </c>
    </row>
    <row r="30707" spans="1:18" x14ac:dyDescent="0.2">
      <c r="A30707" t="s">
        <v>106941</v>
      </c>
      <c r="B30707" t="s">
        <v>106942</v>
      </c>
      <c r="C30707" t="s">
        <v>106943</v>
      </c>
      <c r="D30707" t="s">
        <v>424</v>
      </c>
      <c r="E30707">
        <v>881000</v>
      </c>
      <c r="F30707" t="s">
        <v>18</v>
      </c>
      <c r="G30707" t="s">
        <v>1062</v>
      </c>
      <c r="H30707">
        <v>16</v>
      </c>
      <c r="I30707" t="s">
        <v>1704</v>
      </c>
      <c r="J30707" t="s">
        <v>1704</v>
      </c>
      <c r="K30707">
        <v>1</v>
      </c>
      <c r="L30707" s="1">
        <v>38718</v>
      </c>
      <c r="M30707" s="1">
        <v>39464</v>
      </c>
      <c r="N30707" s="1">
        <v>39464</v>
      </c>
    </row>
    <row r="30708" spans="1:18" x14ac:dyDescent="0.2">
      <c r="A30708" t="s">
        <v>106944</v>
      </c>
      <c r="B30708" t="s">
        <v>106945</v>
      </c>
      <c r="C30708" t="s">
        <v>106946</v>
      </c>
      <c r="D30708" t="s">
        <v>106947</v>
      </c>
      <c r="E30708">
        <v>310000</v>
      </c>
      <c r="F30708" t="s">
        <v>18</v>
      </c>
      <c r="G30708" t="s">
        <v>25</v>
      </c>
      <c r="H30708" t="s">
        <v>64</v>
      </c>
      <c r="I30708" t="s">
        <v>65</v>
      </c>
      <c r="J30708" t="s">
        <v>271</v>
      </c>
      <c r="K30708">
        <v>1</v>
      </c>
      <c r="L30708" s="1">
        <v>40330</v>
      </c>
      <c r="M30708" s="1">
        <v>41000</v>
      </c>
      <c r="N30708" s="1">
        <v>41000</v>
      </c>
    </row>
    <row r="30709" spans="1:18" x14ac:dyDescent="0.2">
      <c r="A30709" t="s">
        <v>106948</v>
      </c>
      <c r="B30709" t="s">
        <v>106949</v>
      </c>
      <c r="C30709" t="s">
        <v>106950</v>
      </c>
      <c r="D30709" t="s">
        <v>36</v>
      </c>
      <c r="E30709">
        <v>995625</v>
      </c>
      <c r="F30709" t="s">
        <v>207</v>
      </c>
      <c r="G30709" t="s">
        <v>1062</v>
      </c>
      <c r="H30709">
        <v>8</v>
      </c>
      <c r="I30709" t="s">
        <v>1063</v>
      </c>
      <c r="J30709" t="s">
        <v>42970</v>
      </c>
      <c r="K30709">
        <v>1</v>
      </c>
      <c r="L30709" s="1">
        <v>39695</v>
      </c>
      <c r="M30709" s="1">
        <v>39933</v>
      </c>
      <c r="N30709" s="1">
        <v>39933</v>
      </c>
    </row>
    <row r="30710" spans="1:18" hidden="1" x14ac:dyDescent="0.2">
      <c r="A30710" t="s">
        <v>106951</v>
      </c>
      <c r="B30710" t="s">
        <v>106952</v>
      </c>
      <c r="C30710" t="s">
        <v>106953</v>
      </c>
      <c r="D30710" t="s">
        <v>1744</v>
      </c>
      <c r="E30710" t="s">
        <v>43</v>
      </c>
      <c r="F30710" t="s">
        <v>18</v>
      </c>
      <c r="G30710" t="s">
        <v>25</v>
      </c>
      <c r="H30710" t="s">
        <v>64</v>
      </c>
      <c r="I30710" t="s">
        <v>966</v>
      </c>
      <c r="J30710" t="s">
        <v>12622</v>
      </c>
      <c r="K30710">
        <v>1</v>
      </c>
      <c r="L30710" s="1">
        <v>40908</v>
      </c>
      <c r="M30710" s="1">
        <v>41919</v>
      </c>
      <c r="N30710" s="1">
        <v>41919</v>
      </c>
      <c r="O30710"/>
      <c r="P30710"/>
      <c r="Q30710"/>
      <c r="R30710"/>
    </row>
    <row r="30711" spans="1:18" x14ac:dyDescent="0.2">
      <c r="A30711" t="s">
        <v>106954</v>
      </c>
      <c r="B30711" t="s">
        <v>106955</v>
      </c>
      <c r="C30711" t="s">
        <v>106956</v>
      </c>
      <c r="D30711" t="s">
        <v>106957</v>
      </c>
      <c r="E30711">
        <v>31500000</v>
      </c>
      <c r="F30711" t="s">
        <v>18</v>
      </c>
      <c r="G30711" t="s">
        <v>25</v>
      </c>
      <c r="H30711" t="s">
        <v>106</v>
      </c>
      <c r="I30711" t="s">
        <v>107</v>
      </c>
      <c r="J30711" t="s">
        <v>108</v>
      </c>
      <c r="K30711">
        <v>4</v>
      </c>
      <c r="L30711" s="1">
        <v>40969</v>
      </c>
      <c r="M30711" s="1">
        <v>41214</v>
      </c>
      <c r="N30711" s="1">
        <v>42292</v>
      </c>
    </row>
    <row r="30712" spans="1:18" x14ac:dyDescent="0.2">
      <c r="A30712" t="s">
        <v>106958</v>
      </c>
      <c r="B30712" t="s">
        <v>106959</v>
      </c>
      <c r="C30712" t="s">
        <v>106960</v>
      </c>
      <c r="D30712" t="s">
        <v>106961</v>
      </c>
      <c r="E30712">
        <v>40000000</v>
      </c>
      <c r="F30712" t="s">
        <v>18</v>
      </c>
      <c r="G30712" t="s">
        <v>25</v>
      </c>
      <c r="H30712" t="s">
        <v>286</v>
      </c>
      <c r="I30712" t="s">
        <v>1030</v>
      </c>
      <c r="J30712" t="s">
        <v>1030</v>
      </c>
      <c r="K30712">
        <v>1</v>
      </c>
      <c r="L30712" s="1">
        <v>37622</v>
      </c>
      <c r="M30712" s="1">
        <v>40994</v>
      </c>
      <c r="N30712" s="1">
        <v>40994</v>
      </c>
    </row>
    <row r="30713" spans="1:18" hidden="1" x14ac:dyDescent="0.2">
      <c r="A30713" t="s">
        <v>106962</v>
      </c>
      <c r="B30713" t="s">
        <v>106963</v>
      </c>
      <c r="D30713" t="s">
        <v>106964</v>
      </c>
      <c r="E30713">
        <v>40000</v>
      </c>
      <c r="F30713" t="s">
        <v>18</v>
      </c>
      <c r="G30713" t="s">
        <v>76</v>
      </c>
      <c r="H30713">
        <v>12</v>
      </c>
      <c r="I30713" t="s">
        <v>77</v>
      </c>
      <c r="J30713" t="s">
        <v>77</v>
      </c>
      <c r="K30713">
        <v>1</v>
      </c>
      <c r="M30713" s="1">
        <v>41009</v>
      </c>
      <c r="N30713" s="1">
        <v>41009</v>
      </c>
      <c r="O30713"/>
      <c r="P30713"/>
      <c r="Q30713"/>
      <c r="R30713"/>
    </row>
    <row r="30714" spans="1:18" hidden="1" x14ac:dyDescent="0.2">
      <c r="A30714" t="s">
        <v>106965</v>
      </c>
      <c r="B30714" t="s">
        <v>106966</v>
      </c>
      <c r="C30714" t="s">
        <v>106967</v>
      </c>
      <c r="D30714" t="s">
        <v>741</v>
      </c>
      <c r="E30714">
        <v>54781</v>
      </c>
      <c r="F30714" t="s">
        <v>207</v>
      </c>
      <c r="K30714">
        <v>1</v>
      </c>
      <c r="M30714" s="1">
        <v>41122</v>
      </c>
      <c r="N30714" s="1">
        <v>41122</v>
      </c>
      <c r="O30714"/>
      <c r="P30714"/>
      <c r="Q30714"/>
      <c r="R30714"/>
    </row>
    <row r="30715" spans="1:18" x14ac:dyDescent="0.2">
      <c r="A30715" t="s">
        <v>106968</v>
      </c>
      <c r="B30715" t="s">
        <v>106969</v>
      </c>
      <c r="C30715" t="s">
        <v>106970</v>
      </c>
      <c r="D30715" t="s">
        <v>25553</v>
      </c>
      <c r="E30715">
        <v>12170000</v>
      </c>
      <c r="F30715" t="s">
        <v>18</v>
      </c>
      <c r="G30715" t="s">
        <v>25</v>
      </c>
      <c r="H30715" t="s">
        <v>106</v>
      </c>
      <c r="I30715" t="s">
        <v>107</v>
      </c>
      <c r="J30715" t="s">
        <v>108</v>
      </c>
      <c r="K30715">
        <v>3</v>
      </c>
      <c r="L30715" s="1">
        <v>40995</v>
      </c>
      <c r="M30715" s="1">
        <v>41135</v>
      </c>
      <c r="N30715" s="1">
        <v>41984</v>
      </c>
    </row>
    <row r="30716" spans="1:18" x14ac:dyDescent="0.2">
      <c r="A30716" t="s">
        <v>106971</v>
      </c>
      <c r="B30716" t="s">
        <v>106972</v>
      </c>
      <c r="C30716" t="s">
        <v>106973</v>
      </c>
      <c r="D30716" t="s">
        <v>106974</v>
      </c>
      <c r="E30716">
        <v>7055</v>
      </c>
      <c r="F30716" t="s">
        <v>207</v>
      </c>
      <c r="K30716">
        <v>1</v>
      </c>
      <c r="L30716" s="1">
        <v>42217</v>
      </c>
      <c r="M30716" s="1">
        <v>42257</v>
      </c>
      <c r="N30716" s="1">
        <v>42257</v>
      </c>
    </row>
    <row r="30717" spans="1:18" x14ac:dyDescent="0.2">
      <c r="A30717" t="s">
        <v>106975</v>
      </c>
      <c r="B30717" t="s">
        <v>106976</v>
      </c>
      <c r="C30717" t="s">
        <v>106977</v>
      </c>
      <c r="D30717" t="s">
        <v>106978</v>
      </c>
      <c r="E30717">
        <v>950000</v>
      </c>
      <c r="F30717" t="s">
        <v>18</v>
      </c>
      <c r="G30717" t="s">
        <v>25</v>
      </c>
      <c r="H30717" t="s">
        <v>64</v>
      </c>
      <c r="I30717" t="s">
        <v>65</v>
      </c>
      <c r="J30717" t="s">
        <v>71</v>
      </c>
      <c r="K30717">
        <v>2</v>
      </c>
      <c r="L30717" s="1">
        <v>40695</v>
      </c>
      <c r="M30717" s="1">
        <v>40664</v>
      </c>
      <c r="N30717" s="1">
        <v>41791</v>
      </c>
    </row>
    <row r="30718" spans="1:18" x14ac:dyDescent="0.2">
      <c r="A30718" t="s">
        <v>106979</v>
      </c>
      <c r="B30718" t="s">
        <v>106980</v>
      </c>
      <c r="C30718" t="s">
        <v>106981</v>
      </c>
      <c r="D30718" t="s">
        <v>106982</v>
      </c>
      <c r="E30718">
        <v>50000</v>
      </c>
      <c r="F30718" t="s">
        <v>18</v>
      </c>
      <c r="K30718">
        <v>1</v>
      </c>
      <c r="L30718" s="1">
        <v>41944</v>
      </c>
      <c r="M30718" s="1">
        <v>42130</v>
      </c>
      <c r="N30718" s="1">
        <v>42130</v>
      </c>
    </row>
    <row r="30719" spans="1:18" hidden="1" x14ac:dyDescent="0.2">
      <c r="A30719" t="s">
        <v>106983</v>
      </c>
      <c r="B30719" t="s">
        <v>106984</v>
      </c>
      <c r="D30719" t="s">
        <v>106985</v>
      </c>
      <c r="E30719" t="s">
        <v>43</v>
      </c>
      <c r="F30719" t="s">
        <v>113</v>
      </c>
      <c r="K30719">
        <v>1</v>
      </c>
      <c r="M30719" s="1">
        <v>37070</v>
      </c>
      <c r="N30719" s="1">
        <v>37070</v>
      </c>
      <c r="O30719"/>
      <c r="P30719"/>
      <c r="Q30719"/>
      <c r="R30719"/>
    </row>
    <row r="30720" spans="1:18" x14ac:dyDescent="0.2">
      <c r="A30720" t="s">
        <v>106986</v>
      </c>
      <c r="B30720" t="s">
        <v>106987</v>
      </c>
      <c r="C30720" t="s">
        <v>106988</v>
      </c>
      <c r="D30720" t="s">
        <v>106989</v>
      </c>
      <c r="E30720">
        <v>900000</v>
      </c>
      <c r="F30720" t="s">
        <v>207</v>
      </c>
      <c r="G30720" t="s">
        <v>458</v>
      </c>
      <c r="H30720">
        <v>48</v>
      </c>
      <c r="I30720" t="s">
        <v>459</v>
      </c>
      <c r="J30720" t="s">
        <v>459</v>
      </c>
      <c r="K30720">
        <v>1</v>
      </c>
      <c r="L30720" s="1">
        <v>35796</v>
      </c>
      <c r="M30720" s="1">
        <v>40909</v>
      </c>
      <c r="N30720" s="1">
        <v>40909</v>
      </c>
    </row>
    <row r="30721" spans="1:18" hidden="1" x14ac:dyDescent="0.2">
      <c r="A30721" t="s">
        <v>106990</v>
      </c>
      <c r="B30721" t="s">
        <v>106991</v>
      </c>
      <c r="D30721" t="s">
        <v>106992</v>
      </c>
      <c r="E30721">
        <v>4480000</v>
      </c>
      <c r="F30721" t="s">
        <v>113</v>
      </c>
      <c r="G30721" t="s">
        <v>25</v>
      </c>
      <c r="H30721" t="s">
        <v>64</v>
      </c>
      <c r="I30721" t="s">
        <v>1221</v>
      </c>
      <c r="J30721" t="s">
        <v>1221</v>
      </c>
      <c r="K30721">
        <v>1</v>
      </c>
      <c r="M30721" s="1">
        <v>39063</v>
      </c>
      <c r="N30721" s="1">
        <v>39063</v>
      </c>
      <c r="O30721"/>
      <c r="P30721"/>
      <c r="Q30721"/>
      <c r="R30721"/>
    </row>
    <row r="30722" spans="1:18" x14ac:dyDescent="0.2">
      <c r="A30722" t="s">
        <v>106993</v>
      </c>
      <c r="B30722" t="s">
        <v>106994</v>
      </c>
      <c r="C30722" t="s">
        <v>106995</v>
      </c>
      <c r="D30722" t="s">
        <v>106996</v>
      </c>
      <c r="E30722">
        <v>60000</v>
      </c>
      <c r="F30722" t="s">
        <v>18</v>
      </c>
      <c r="G30722" t="s">
        <v>2811</v>
      </c>
      <c r="H30722">
        <v>3</v>
      </c>
      <c r="I30722" t="s">
        <v>17368</v>
      </c>
      <c r="J30722" t="s">
        <v>17368</v>
      </c>
      <c r="K30722">
        <v>2</v>
      </c>
      <c r="L30722" s="1">
        <v>41518</v>
      </c>
      <c r="M30722" s="1">
        <v>41518</v>
      </c>
      <c r="N30722" s="1">
        <v>41985</v>
      </c>
    </row>
    <row r="30723" spans="1:18" x14ac:dyDescent="0.2">
      <c r="A30723" t="s">
        <v>106997</v>
      </c>
      <c r="B30723" t="s">
        <v>106998</v>
      </c>
      <c r="C30723" t="s">
        <v>106999</v>
      </c>
      <c r="D30723" t="s">
        <v>22267</v>
      </c>
      <c r="E30723">
        <v>17818000</v>
      </c>
      <c r="F30723" t="s">
        <v>18</v>
      </c>
      <c r="G30723" t="s">
        <v>25</v>
      </c>
      <c r="H30723" t="s">
        <v>158</v>
      </c>
      <c r="I30723" t="s">
        <v>244</v>
      </c>
      <c r="J30723" t="s">
        <v>244</v>
      </c>
      <c r="K30723">
        <v>4</v>
      </c>
      <c r="L30723" s="1">
        <v>40422</v>
      </c>
      <c r="M30723" s="1">
        <v>40617</v>
      </c>
      <c r="N30723" s="1">
        <v>41905</v>
      </c>
    </row>
    <row r="30724" spans="1:18" hidden="1" x14ac:dyDescent="0.2">
      <c r="A30724" t="s">
        <v>107000</v>
      </c>
      <c r="B30724" t="s">
        <v>107001</v>
      </c>
      <c r="C30724" t="s">
        <v>107002</v>
      </c>
      <c r="E30724" t="s">
        <v>43</v>
      </c>
      <c r="F30724" t="s">
        <v>18</v>
      </c>
      <c r="K30724">
        <v>2</v>
      </c>
      <c r="L30724" s="1">
        <v>38353</v>
      </c>
      <c r="M30724" s="1">
        <v>41654</v>
      </c>
      <c r="N30724" s="1">
        <v>42017</v>
      </c>
      <c r="O30724"/>
      <c r="P30724"/>
      <c r="Q30724"/>
      <c r="R30724"/>
    </row>
    <row r="30725" spans="1:18" x14ac:dyDescent="0.2">
      <c r="A30725" t="s">
        <v>107003</v>
      </c>
      <c r="B30725" t="s">
        <v>107004</v>
      </c>
      <c r="C30725" t="s">
        <v>107005</v>
      </c>
      <c r="D30725" t="s">
        <v>107006</v>
      </c>
      <c r="E30725">
        <v>405000</v>
      </c>
      <c r="F30725" t="s">
        <v>18</v>
      </c>
      <c r="G30725" t="s">
        <v>25</v>
      </c>
      <c r="H30725" t="s">
        <v>106</v>
      </c>
      <c r="I30725" t="s">
        <v>107</v>
      </c>
      <c r="J30725" t="s">
        <v>108</v>
      </c>
      <c r="K30725">
        <v>1</v>
      </c>
      <c r="L30725" s="1">
        <v>40909</v>
      </c>
      <c r="M30725" s="1">
        <v>42298</v>
      </c>
      <c r="N30725" s="1">
        <v>42298</v>
      </c>
    </row>
    <row r="30726" spans="1:18" hidden="1" x14ac:dyDescent="0.2">
      <c r="A30726" t="s">
        <v>107007</v>
      </c>
      <c r="B30726" t="s">
        <v>107008</v>
      </c>
      <c r="D30726" t="s">
        <v>107009</v>
      </c>
      <c r="E30726">
        <v>25000000</v>
      </c>
      <c r="F30726" t="s">
        <v>207</v>
      </c>
      <c r="K30726">
        <v>2</v>
      </c>
      <c r="M30726" s="1">
        <v>36985</v>
      </c>
      <c r="N30726" s="1">
        <v>37319</v>
      </c>
      <c r="O30726"/>
      <c r="P30726"/>
      <c r="Q30726"/>
      <c r="R30726"/>
    </row>
    <row r="30727" spans="1:18" hidden="1" x14ac:dyDescent="0.2">
      <c r="A30727" t="s">
        <v>107010</v>
      </c>
      <c r="B30727" t="s">
        <v>107011</v>
      </c>
      <c r="C30727" t="s">
        <v>107012</v>
      </c>
      <c r="D30727" t="s">
        <v>741</v>
      </c>
      <c r="E30727">
        <v>240000</v>
      </c>
      <c r="F30727" t="s">
        <v>18</v>
      </c>
      <c r="G30727" t="s">
        <v>25</v>
      </c>
      <c r="H30727" t="s">
        <v>106</v>
      </c>
      <c r="I30727" t="s">
        <v>5339</v>
      </c>
      <c r="J30727" t="s">
        <v>5340</v>
      </c>
      <c r="K30727">
        <v>2</v>
      </c>
      <c r="M30727" s="1">
        <v>37376</v>
      </c>
      <c r="N30727" s="1">
        <v>38718</v>
      </c>
      <c r="O30727"/>
      <c r="P30727"/>
      <c r="Q30727"/>
      <c r="R30727"/>
    </row>
    <row r="30728" spans="1:18" x14ac:dyDescent="0.2">
      <c r="A30728" t="s">
        <v>107013</v>
      </c>
      <c r="B30728" t="s">
        <v>107014</v>
      </c>
      <c r="C30728" t="s">
        <v>107015</v>
      </c>
      <c r="D30728" t="s">
        <v>28237</v>
      </c>
      <c r="E30728">
        <v>299320000</v>
      </c>
      <c r="F30728" t="s">
        <v>689</v>
      </c>
      <c r="G30728" t="s">
        <v>25</v>
      </c>
      <c r="H30728" t="s">
        <v>286</v>
      </c>
      <c r="I30728" t="s">
        <v>578</v>
      </c>
      <c r="J30728" t="s">
        <v>2611</v>
      </c>
      <c r="K30728">
        <v>5</v>
      </c>
      <c r="L30728" s="1">
        <v>39083</v>
      </c>
      <c r="M30728" s="1">
        <v>39407</v>
      </c>
      <c r="N30728" s="1">
        <v>41568</v>
      </c>
    </row>
    <row r="30729" spans="1:18" x14ac:dyDescent="0.2">
      <c r="A30729" t="s">
        <v>107016</v>
      </c>
      <c r="B30729" t="s">
        <v>107017</v>
      </c>
      <c r="C30729" t="s">
        <v>107018</v>
      </c>
      <c r="D30729" t="s">
        <v>107019</v>
      </c>
      <c r="E30729">
        <v>68185844.120000005</v>
      </c>
      <c r="F30729" t="s">
        <v>18</v>
      </c>
      <c r="G30729" t="s">
        <v>2125</v>
      </c>
      <c r="H30729">
        <v>13</v>
      </c>
      <c r="I30729" t="s">
        <v>2126</v>
      </c>
      <c r="J30729" t="s">
        <v>2126</v>
      </c>
      <c r="K30729">
        <v>5</v>
      </c>
      <c r="L30729" s="1">
        <v>40179</v>
      </c>
      <c r="M30729" s="1">
        <v>40179</v>
      </c>
      <c r="N30729" s="1">
        <v>42340</v>
      </c>
    </row>
    <row r="30730" spans="1:18" hidden="1" x14ac:dyDescent="0.2">
      <c r="A30730" t="s">
        <v>107020</v>
      </c>
      <c r="B30730" t="s">
        <v>107021</v>
      </c>
      <c r="C30730" t="s">
        <v>107022</v>
      </c>
      <c r="D30730" t="s">
        <v>56</v>
      </c>
      <c r="E30730">
        <v>1250000</v>
      </c>
      <c r="F30730" t="s">
        <v>18</v>
      </c>
      <c r="G30730" t="s">
        <v>25</v>
      </c>
      <c r="H30730" t="s">
        <v>1234</v>
      </c>
      <c r="I30730" t="s">
        <v>1235</v>
      </c>
      <c r="J30730" t="s">
        <v>2668</v>
      </c>
      <c r="K30730">
        <v>2</v>
      </c>
      <c r="M30730" s="1">
        <v>40158</v>
      </c>
      <c r="N30730" s="1">
        <v>40428</v>
      </c>
      <c r="O30730"/>
      <c r="P30730"/>
      <c r="Q30730"/>
      <c r="R30730"/>
    </row>
    <row r="30731" spans="1:18" x14ac:dyDescent="0.2">
      <c r="A30731" t="s">
        <v>107023</v>
      </c>
      <c r="B30731" t="s">
        <v>107024</v>
      </c>
      <c r="C30731" t="s">
        <v>107025</v>
      </c>
      <c r="D30731" t="s">
        <v>2326</v>
      </c>
      <c r="E30731">
        <v>10000</v>
      </c>
      <c r="F30731" t="s">
        <v>18</v>
      </c>
      <c r="G30731" t="s">
        <v>25</v>
      </c>
      <c r="H30731" t="s">
        <v>44</v>
      </c>
      <c r="I30731" t="s">
        <v>10058</v>
      </c>
      <c r="J30731" t="s">
        <v>10058</v>
      </c>
      <c r="K30731">
        <v>1</v>
      </c>
      <c r="L30731" s="1">
        <v>41153</v>
      </c>
      <c r="M30731" s="1">
        <v>41061</v>
      </c>
      <c r="N30731" s="1">
        <v>41061</v>
      </c>
    </row>
    <row r="30732" spans="1:18" x14ac:dyDescent="0.2">
      <c r="A30732" t="s">
        <v>107026</v>
      </c>
      <c r="B30732" t="s">
        <v>107027</v>
      </c>
      <c r="C30732" t="s">
        <v>107028</v>
      </c>
      <c r="D30732" t="s">
        <v>70</v>
      </c>
      <c r="E30732">
        <v>400000</v>
      </c>
      <c r="F30732" t="s">
        <v>18</v>
      </c>
      <c r="G30732" t="s">
        <v>165</v>
      </c>
      <c r="H30732" t="s">
        <v>166</v>
      </c>
      <c r="I30732" t="s">
        <v>167</v>
      </c>
      <c r="J30732" t="s">
        <v>167</v>
      </c>
      <c r="K30732">
        <v>1</v>
      </c>
      <c r="L30732" s="1">
        <v>40613</v>
      </c>
      <c r="M30732" s="1">
        <v>40615</v>
      </c>
      <c r="N30732" s="1">
        <v>40615</v>
      </c>
    </row>
    <row r="30733" spans="1:18" x14ac:dyDescent="0.2">
      <c r="A30733" t="s">
        <v>107029</v>
      </c>
      <c r="B30733" t="s">
        <v>107030</v>
      </c>
      <c r="C30733" t="s">
        <v>107031</v>
      </c>
      <c r="D30733" t="s">
        <v>107032</v>
      </c>
      <c r="E30733">
        <v>663600</v>
      </c>
      <c r="F30733" t="s">
        <v>18</v>
      </c>
      <c r="G30733" t="s">
        <v>20253</v>
      </c>
      <c r="H30733">
        <v>7</v>
      </c>
      <c r="I30733" t="s">
        <v>20254</v>
      </c>
      <c r="J30733" t="s">
        <v>20254</v>
      </c>
      <c r="K30733">
        <v>3</v>
      </c>
      <c r="L30733" s="1">
        <v>41214</v>
      </c>
      <c r="M30733" s="1">
        <v>41000</v>
      </c>
      <c r="N30733" s="1">
        <v>41306</v>
      </c>
    </row>
    <row r="30734" spans="1:18" hidden="1" x14ac:dyDescent="0.2">
      <c r="A30734" t="s">
        <v>107033</v>
      </c>
      <c r="B30734" t="s">
        <v>107034</v>
      </c>
      <c r="C30734" t="s">
        <v>107035</v>
      </c>
      <c r="D30734" t="s">
        <v>107036</v>
      </c>
      <c r="E30734" t="s">
        <v>43</v>
      </c>
      <c r="F30734" t="s">
        <v>113</v>
      </c>
      <c r="G30734" t="s">
        <v>25</v>
      </c>
      <c r="H30734" t="s">
        <v>64</v>
      </c>
      <c r="I30734" t="s">
        <v>65</v>
      </c>
      <c r="J30734" t="s">
        <v>71</v>
      </c>
      <c r="K30734">
        <v>1</v>
      </c>
      <c r="L30734" s="1">
        <v>41030</v>
      </c>
      <c r="M30734" s="1">
        <v>41061</v>
      </c>
      <c r="N30734" s="1">
        <v>41061</v>
      </c>
      <c r="O30734"/>
      <c r="P30734"/>
      <c r="Q30734"/>
      <c r="R30734"/>
    </row>
    <row r="30735" spans="1:18" hidden="1" x14ac:dyDescent="0.2">
      <c r="A30735" t="s">
        <v>107037</v>
      </c>
      <c r="B30735" t="s">
        <v>107038</v>
      </c>
      <c r="C30735" t="s">
        <v>107039</v>
      </c>
      <c r="D30735" t="s">
        <v>1247</v>
      </c>
      <c r="E30735">
        <v>4000000</v>
      </c>
      <c r="F30735" t="s">
        <v>689</v>
      </c>
      <c r="G30735" t="s">
        <v>25</v>
      </c>
      <c r="H30735" t="s">
        <v>1234</v>
      </c>
      <c r="I30735" t="s">
        <v>1235</v>
      </c>
      <c r="J30735" t="s">
        <v>1235</v>
      </c>
      <c r="K30735">
        <v>3</v>
      </c>
      <c r="M30735" s="1">
        <v>39899</v>
      </c>
      <c r="N30735" s="1">
        <v>42093</v>
      </c>
      <c r="O30735"/>
      <c r="P30735"/>
      <c r="Q30735"/>
      <c r="R30735"/>
    </row>
    <row r="30736" spans="1:18" x14ac:dyDescent="0.2">
      <c r="A30736" t="s">
        <v>107040</v>
      </c>
      <c r="B30736" t="s">
        <v>107041</v>
      </c>
      <c r="C30736" t="s">
        <v>107042</v>
      </c>
      <c r="D30736" t="s">
        <v>107043</v>
      </c>
      <c r="E30736">
        <v>7300000</v>
      </c>
      <c r="F30736" t="s">
        <v>113</v>
      </c>
      <c r="G30736" t="s">
        <v>25</v>
      </c>
      <c r="H30736" t="s">
        <v>64</v>
      </c>
      <c r="I30736" t="s">
        <v>65</v>
      </c>
      <c r="J30736" t="s">
        <v>71</v>
      </c>
      <c r="K30736">
        <v>3</v>
      </c>
      <c r="L30736" s="1">
        <v>38473</v>
      </c>
      <c r="M30736" s="1">
        <v>38657</v>
      </c>
      <c r="N30736" s="1">
        <v>39604</v>
      </c>
    </row>
    <row r="30737" spans="1:18" hidden="1" x14ac:dyDescent="0.2">
      <c r="A30737" t="s">
        <v>107044</v>
      </c>
      <c r="B30737" t="s">
        <v>107045</v>
      </c>
      <c r="C30737" t="s">
        <v>107046</v>
      </c>
      <c r="D30737" t="s">
        <v>107047</v>
      </c>
      <c r="E30737" t="s">
        <v>43</v>
      </c>
      <c r="F30737" t="s">
        <v>18</v>
      </c>
      <c r="G30737" t="s">
        <v>25</v>
      </c>
      <c r="H30737" t="s">
        <v>89</v>
      </c>
      <c r="I30737" t="s">
        <v>589</v>
      </c>
      <c r="J30737" t="s">
        <v>589</v>
      </c>
      <c r="K30737">
        <v>1</v>
      </c>
      <c r="L30737" s="1">
        <v>40909</v>
      </c>
      <c r="M30737" s="1">
        <v>41209</v>
      </c>
      <c r="N30737" s="1">
        <v>41209</v>
      </c>
      <c r="O30737"/>
      <c r="P30737"/>
      <c r="Q30737"/>
      <c r="R30737"/>
    </row>
    <row r="30738" spans="1:18" hidden="1" x14ac:dyDescent="0.2">
      <c r="A30738" t="s">
        <v>107048</v>
      </c>
      <c r="B30738" t="s">
        <v>107049</v>
      </c>
      <c r="C30738" t="s">
        <v>107050</v>
      </c>
      <c r="D30738" t="s">
        <v>107051</v>
      </c>
      <c r="E30738" t="s">
        <v>43</v>
      </c>
      <c r="F30738" t="s">
        <v>18</v>
      </c>
      <c r="K30738">
        <v>1</v>
      </c>
      <c r="L30738" s="1">
        <v>42093</v>
      </c>
      <c r="M30738" s="1">
        <v>42104</v>
      </c>
      <c r="N30738" s="1">
        <v>42104</v>
      </c>
      <c r="O30738"/>
      <c r="P30738"/>
      <c r="Q30738"/>
      <c r="R30738"/>
    </row>
    <row r="30739" spans="1:18" x14ac:dyDescent="0.2">
      <c r="A30739" t="s">
        <v>107052</v>
      </c>
      <c r="B30739" t="s">
        <v>107053</v>
      </c>
      <c r="C30739" t="s">
        <v>107054</v>
      </c>
      <c r="D30739" t="s">
        <v>107055</v>
      </c>
      <c r="E30739">
        <v>3200000</v>
      </c>
      <c r="F30739" t="s">
        <v>18</v>
      </c>
      <c r="G30739" t="s">
        <v>57</v>
      </c>
      <c r="H30739" t="s">
        <v>202</v>
      </c>
      <c r="I30739" t="s">
        <v>203</v>
      </c>
      <c r="J30739" t="s">
        <v>203</v>
      </c>
      <c r="K30739">
        <v>2</v>
      </c>
      <c r="L30739" s="1">
        <v>40909</v>
      </c>
      <c r="M30739" s="1">
        <v>41542</v>
      </c>
      <c r="N30739" s="1">
        <v>42074</v>
      </c>
    </row>
    <row r="30740" spans="1:18" hidden="1" x14ac:dyDescent="0.2">
      <c r="A30740" t="s">
        <v>107056</v>
      </c>
      <c r="B30740" t="s">
        <v>107057</v>
      </c>
      <c r="C30740" t="s">
        <v>107058</v>
      </c>
      <c r="D30740" t="s">
        <v>2361</v>
      </c>
      <c r="E30740" t="s">
        <v>43</v>
      </c>
      <c r="F30740" t="s">
        <v>18</v>
      </c>
      <c r="K30740">
        <v>1</v>
      </c>
      <c r="M30740" s="1">
        <v>42069</v>
      </c>
      <c r="N30740" s="1">
        <v>42069</v>
      </c>
      <c r="O30740"/>
      <c r="P30740"/>
      <c r="Q30740"/>
      <c r="R30740"/>
    </row>
    <row r="30741" spans="1:18" x14ac:dyDescent="0.2">
      <c r="A30741" t="s">
        <v>107059</v>
      </c>
      <c r="B30741" t="s">
        <v>107060</v>
      </c>
      <c r="C30741" t="s">
        <v>107061</v>
      </c>
      <c r="D30741" t="s">
        <v>56</v>
      </c>
      <c r="E30741">
        <v>540760</v>
      </c>
      <c r="F30741" t="s">
        <v>18</v>
      </c>
      <c r="G30741" t="s">
        <v>25</v>
      </c>
      <c r="H30741" t="s">
        <v>89</v>
      </c>
      <c r="I30741" t="s">
        <v>3689</v>
      </c>
      <c r="J30741" t="s">
        <v>9333</v>
      </c>
      <c r="K30741">
        <v>1</v>
      </c>
      <c r="L30741" s="1">
        <v>38353</v>
      </c>
      <c r="M30741" s="1">
        <v>41164</v>
      </c>
      <c r="N30741" s="1">
        <v>41164</v>
      </c>
    </row>
    <row r="30742" spans="1:18" x14ac:dyDescent="0.2">
      <c r="A30742" t="s">
        <v>107062</v>
      </c>
      <c r="B30742" t="s">
        <v>107063</v>
      </c>
      <c r="C30742" t="s">
        <v>107064</v>
      </c>
      <c r="D30742" t="s">
        <v>107065</v>
      </c>
      <c r="E30742">
        <v>200000</v>
      </c>
      <c r="F30742" t="s">
        <v>18</v>
      </c>
      <c r="G30742" t="s">
        <v>1126</v>
      </c>
      <c r="H30742">
        <v>23</v>
      </c>
      <c r="I30742" t="s">
        <v>1294</v>
      </c>
      <c r="J30742" t="s">
        <v>15873</v>
      </c>
      <c r="K30742">
        <v>1</v>
      </c>
      <c r="L30742" s="1">
        <v>41091</v>
      </c>
      <c r="M30742" s="1">
        <v>41091</v>
      </c>
      <c r="N30742" s="1">
        <v>41091</v>
      </c>
    </row>
    <row r="30743" spans="1:18" hidden="1" x14ac:dyDescent="0.2">
      <c r="A30743" t="s">
        <v>107066</v>
      </c>
      <c r="B30743" t="s">
        <v>107067</v>
      </c>
      <c r="C30743" t="s">
        <v>107068</v>
      </c>
      <c r="D30743" t="s">
        <v>107069</v>
      </c>
      <c r="E30743">
        <v>225000</v>
      </c>
      <c r="F30743" t="s">
        <v>207</v>
      </c>
      <c r="G30743" t="s">
        <v>25</v>
      </c>
      <c r="H30743" t="s">
        <v>64</v>
      </c>
      <c r="I30743" t="s">
        <v>65</v>
      </c>
      <c r="J30743" t="s">
        <v>71</v>
      </c>
      <c r="K30743">
        <v>2</v>
      </c>
      <c r="M30743" s="1">
        <v>39448</v>
      </c>
      <c r="N30743" s="1">
        <v>39731</v>
      </c>
      <c r="O30743"/>
      <c r="P30743"/>
      <c r="Q30743"/>
      <c r="R30743"/>
    </row>
    <row r="30744" spans="1:18" hidden="1" x14ac:dyDescent="0.2">
      <c r="A30744" t="s">
        <v>107070</v>
      </c>
      <c r="B30744" t="s">
        <v>107071</v>
      </c>
      <c r="D30744" t="s">
        <v>56</v>
      </c>
      <c r="E30744">
        <v>7476000</v>
      </c>
      <c r="F30744" t="s">
        <v>18</v>
      </c>
      <c r="G30744" t="s">
        <v>25</v>
      </c>
      <c r="H30744" t="s">
        <v>142</v>
      </c>
      <c r="I30744" t="s">
        <v>143</v>
      </c>
      <c r="J30744" t="s">
        <v>32364</v>
      </c>
      <c r="K30744">
        <v>1</v>
      </c>
      <c r="M30744" s="1">
        <v>41736</v>
      </c>
      <c r="N30744" s="1">
        <v>41736</v>
      </c>
      <c r="O30744"/>
      <c r="P30744"/>
      <c r="Q30744"/>
      <c r="R30744"/>
    </row>
    <row r="30745" spans="1:18" x14ac:dyDescent="0.2">
      <c r="A30745" t="s">
        <v>107072</v>
      </c>
      <c r="B30745" t="s">
        <v>107073</v>
      </c>
      <c r="C30745" t="s">
        <v>107074</v>
      </c>
      <c r="D30745" t="s">
        <v>94</v>
      </c>
      <c r="E30745">
        <v>105000</v>
      </c>
      <c r="F30745" t="s">
        <v>18</v>
      </c>
      <c r="G30745" t="s">
        <v>25</v>
      </c>
      <c r="H30745" t="s">
        <v>286</v>
      </c>
      <c r="I30745" t="s">
        <v>37791</v>
      </c>
      <c r="J30745" t="s">
        <v>37791</v>
      </c>
      <c r="K30745">
        <v>1</v>
      </c>
      <c r="L30745" s="1">
        <v>40909</v>
      </c>
      <c r="M30745" s="1">
        <v>41554</v>
      </c>
      <c r="N30745" s="1">
        <v>41554</v>
      </c>
    </row>
    <row r="30746" spans="1:18" hidden="1" x14ac:dyDescent="0.2">
      <c r="A30746" t="s">
        <v>107075</v>
      </c>
      <c r="B30746" t="s">
        <v>107076</v>
      </c>
      <c r="C30746" t="s">
        <v>107077</v>
      </c>
      <c r="D30746" t="s">
        <v>107078</v>
      </c>
      <c r="E30746" t="s">
        <v>43</v>
      </c>
      <c r="F30746" t="s">
        <v>113</v>
      </c>
      <c r="K30746">
        <v>1</v>
      </c>
      <c r="M30746" s="1">
        <v>41508</v>
      </c>
      <c r="N30746" s="1">
        <v>41508</v>
      </c>
      <c r="O30746"/>
      <c r="P30746"/>
      <c r="Q30746"/>
      <c r="R30746"/>
    </row>
    <row r="30747" spans="1:18" x14ac:dyDescent="0.2">
      <c r="A30747" t="s">
        <v>107079</v>
      </c>
      <c r="B30747" t="s">
        <v>107080</v>
      </c>
      <c r="C30747" t="s">
        <v>107081</v>
      </c>
      <c r="D30747" t="s">
        <v>50</v>
      </c>
      <c r="E30747">
        <v>355000</v>
      </c>
      <c r="F30747" t="s">
        <v>18</v>
      </c>
      <c r="G30747" t="s">
        <v>33840</v>
      </c>
      <c r="K30747">
        <v>2</v>
      </c>
      <c r="L30747" s="1">
        <v>41275</v>
      </c>
      <c r="M30747" s="1">
        <v>41806</v>
      </c>
      <c r="N30747" s="1">
        <v>42136</v>
      </c>
    </row>
    <row r="30748" spans="1:18" x14ac:dyDescent="0.2">
      <c r="A30748" t="s">
        <v>107082</v>
      </c>
      <c r="B30748" t="s">
        <v>107083</v>
      </c>
      <c r="C30748" t="s">
        <v>107084</v>
      </c>
      <c r="D30748" t="s">
        <v>3932</v>
      </c>
      <c r="E30748">
        <v>26830000</v>
      </c>
      <c r="F30748" t="s">
        <v>18</v>
      </c>
      <c r="G30748" t="s">
        <v>25</v>
      </c>
      <c r="H30748" t="s">
        <v>99</v>
      </c>
      <c r="I30748" t="s">
        <v>100</v>
      </c>
      <c r="J30748" t="s">
        <v>107085</v>
      </c>
      <c r="K30748">
        <v>3</v>
      </c>
      <c r="L30748" s="1">
        <v>36892</v>
      </c>
      <c r="M30748" s="1">
        <v>38782</v>
      </c>
      <c r="N30748" s="1">
        <v>41059</v>
      </c>
    </row>
    <row r="30749" spans="1:18" x14ac:dyDescent="0.2">
      <c r="A30749" t="s">
        <v>107086</v>
      </c>
      <c r="B30749" t="s">
        <v>107087</v>
      </c>
      <c r="C30749" t="s">
        <v>107088</v>
      </c>
      <c r="D30749" t="s">
        <v>107089</v>
      </c>
      <c r="E30749">
        <v>150000</v>
      </c>
      <c r="F30749" t="s">
        <v>18</v>
      </c>
      <c r="G30749" t="s">
        <v>25</v>
      </c>
      <c r="H30749" t="s">
        <v>106</v>
      </c>
      <c r="I30749" t="s">
        <v>107</v>
      </c>
      <c r="J30749" t="s">
        <v>108</v>
      </c>
      <c r="K30749">
        <v>1</v>
      </c>
      <c r="L30749" s="1">
        <v>40909</v>
      </c>
      <c r="M30749" s="1">
        <v>40909</v>
      </c>
      <c r="N30749" s="1">
        <v>40909</v>
      </c>
    </row>
    <row r="30750" spans="1:18" x14ac:dyDescent="0.2">
      <c r="A30750" t="s">
        <v>107090</v>
      </c>
      <c r="B30750" t="s">
        <v>107091</v>
      </c>
      <c r="C30750" t="s">
        <v>107092</v>
      </c>
      <c r="D30750" t="s">
        <v>107093</v>
      </c>
      <c r="E30750">
        <v>1500000</v>
      </c>
      <c r="F30750" t="s">
        <v>18</v>
      </c>
      <c r="G30750" t="s">
        <v>25</v>
      </c>
      <c r="H30750" t="s">
        <v>106</v>
      </c>
      <c r="I30750" t="s">
        <v>107</v>
      </c>
      <c r="J30750" t="s">
        <v>5335</v>
      </c>
      <c r="K30750">
        <v>1</v>
      </c>
      <c r="L30750" s="1">
        <v>40909</v>
      </c>
      <c r="M30750" s="1">
        <v>42130</v>
      </c>
      <c r="N30750" s="1">
        <v>42130</v>
      </c>
    </row>
    <row r="30751" spans="1:18" x14ac:dyDescent="0.2">
      <c r="A30751" t="s">
        <v>107094</v>
      </c>
      <c r="B30751" t="s">
        <v>107095</v>
      </c>
      <c r="C30751" t="s">
        <v>107096</v>
      </c>
      <c r="D30751" t="s">
        <v>13934</v>
      </c>
      <c r="E30751">
        <v>770000</v>
      </c>
      <c r="F30751" t="s">
        <v>207</v>
      </c>
      <c r="G30751" t="s">
        <v>25</v>
      </c>
      <c r="H30751" t="s">
        <v>64</v>
      </c>
      <c r="I30751" t="s">
        <v>65</v>
      </c>
      <c r="J30751" t="s">
        <v>71</v>
      </c>
      <c r="K30751">
        <v>2</v>
      </c>
      <c r="L30751" s="1">
        <v>40575</v>
      </c>
      <c r="M30751" s="1">
        <v>40603</v>
      </c>
      <c r="N30751" s="1">
        <v>40697</v>
      </c>
    </row>
    <row r="30752" spans="1:18" x14ac:dyDescent="0.2">
      <c r="A30752" t="s">
        <v>107097</v>
      </c>
      <c r="B30752" t="s">
        <v>107098</v>
      </c>
      <c r="C30752" t="s">
        <v>107099</v>
      </c>
      <c r="D30752" t="s">
        <v>107100</v>
      </c>
      <c r="E30752">
        <v>50000</v>
      </c>
      <c r="F30752" t="s">
        <v>113</v>
      </c>
      <c r="K30752">
        <v>1</v>
      </c>
      <c r="L30752" s="1">
        <v>41548</v>
      </c>
      <c r="M30752" s="1">
        <v>41654</v>
      </c>
      <c r="N30752" s="1">
        <v>41654</v>
      </c>
    </row>
    <row r="30753" spans="1:18" x14ac:dyDescent="0.2">
      <c r="A30753" t="s">
        <v>107101</v>
      </c>
      <c r="B30753" t="s">
        <v>107102</v>
      </c>
      <c r="C30753" t="s">
        <v>107103</v>
      </c>
      <c r="D30753" t="s">
        <v>107104</v>
      </c>
      <c r="E30753">
        <v>10800000</v>
      </c>
      <c r="F30753" t="s">
        <v>18</v>
      </c>
      <c r="G30753" t="s">
        <v>25</v>
      </c>
      <c r="H30753" t="s">
        <v>64</v>
      </c>
      <c r="I30753" t="s">
        <v>65</v>
      </c>
      <c r="J30753" t="s">
        <v>71</v>
      </c>
      <c r="K30753">
        <v>3</v>
      </c>
      <c r="L30753" s="1">
        <v>39569</v>
      </c>
      <c r="M30753" s="1">
        <v>39581</v>
      </c>
      <c r="N30753" s="1">
        <v>41473</v>
      </c>
    </row>
    <row r="30754" spans="1:18" x14ac:dyDescent="0.2">
      <c r="A30754" t="s">
        <v>107105</v>
      </c>
      <c r="B30754" t="s">
        <v>107106</v>
      </c>
      <c r="C30754" t="s">
        <v>107107</v>
      </c>
      <c r="D30754" t="s">
        <v>49840</v>
      </c>
      <c r="E30754">
        <v>994490</v>
      </c>
      <c r="F30754" t="s">
        <v>18</v>
      </c>
      <c r="G30754" t="s">
        <v>165</v>
      </c>
      <c r="H30754" t="s">
        <v>166</v>
      </c>
      <c r="I30754" t="s">
        <v>167</v>
      </c>
      <c r="J30754" t="s">
        <v>167</v>
      </c>
      <c r="K30754">
        <v>1</v>
      </c>
      <c r="L30754" s="1">
        <v>40071</v>
      </c>
      <c r="M30754" s="1">
        <v>39967</v>
      </c>
      <c r="N30754" s="1">
        <v>39967</v>
      </c>
    </row>
    <row r="30755" spans="1:18" hidden="1" x14ac:dyDescent="0.2">
      <c r="A30755" t="s">
        <v>107108</v>
      </c>
      <c r="B30755" t="s">
        <v>107109</v>
      </c>
      <c r="C30755" t="s">
        <v>107110</v>
      </c>
      <c r="D30755" t="s">
        <v>107111</v>
      </c>
      <c r="E30755" t="s">
        <v>43</v>
      </c>
      <c r="F30755" t="s">
        <v>18</v>
      </c>
      <c r="G30755" t="s">
        <v>1062</v>
      </c>
      <c r="H30755">
        <v>7</v>
      </c>
      <c r="I30755" t="s">
        <v>10876</v>
      </c>
      <c r="J30755" t="s">
        <v>10876</v>
      </c>
      <c r="K30755">
        <v>1</v>
      </c>
      <c r="L30755" s="1">
        <v>40577</v>
      </c>
      <c r="M30755" s="1">
        <v>40575</v>
      </c>
      <c r="N30755" s="1">
        <v>40575</v>
      </c>
      <c r="O30755"/>
      <c r="P30755"/>
      <c r="Q30755"/>
      <c r="R30755"/>
    </row>
    <row r="30756" spans="1:18" x14ac:dyDescent="0.2">
      <c r="A30756" t="s">
        <v>107112</v>
      </c>
      <c r="B30756" t="s">
        <v>107113</v>
      </c>
      <c r="C30756" t="s">
        <v>107114</v>
      </c>
      <c r="D30756" t="s">
        <v>27156</v>
      </c>
      <c r="E30756">
        <v>881500</v>
      </c>
      <c r="F30756" t="s">
        <v>18</v>
      </c>
      <c r="G30756" t="s">
        <v>1062</v>
      </c>
      <c r="H30756">
        <v>4</v>
      </c>
      <c r="I30756" t="s">
        <v>1525</v>
      </c>
      <c r="J30756" t="s">
        <v>1525</v>
      </c>
      <c r="K30756">
        <v>2</v>
      </c>
      <c r="L30756" s="1">
        <v>39114</v>
      </c>
      <c r="M30756" s="1">
        <v>39326</v>
      </c>
      <c r="N30756" s="1">
        <v>39479</v>
      </c>
    </row>
    <row r="30757" spans="1:18" hidden="1" x14ac:dyDescent="0.2">
      <c r="A30757" t="s">
        <v>107115</v>
      </c>
      <c r="B30757" t="s">
        <v>107116</v>
      </c>
      <c r="C30757" t="s">
        <v>107117</v>
      </c>
      <c r="D30757" t="s">
        <v>75</v>
      </c>
      <c r="E30757">
        <v>200000</v>
      </c>
      <c r="F30757" t="s">
        <v>18</v>
      </c>
      <c r="G30757" t="s">
        <v>25</v>
      </c>
      <c r="H30757" t="s">
        <v>1330</v>
      </c>
      <c r="I30757" t="s">
        <v>1331</v>
      </c>
      <c r="J30757" t="s">
        <v>18031</v>
      </c>
      <c r="K30757">
        <v>1</v>
      </c>
      <c r="M30757" s="1">
        <v>40971</v>
      </c>
      <c r="N30757" s="1">
        <v>40971</v>
      </c>
      <c r="O30757"/>
      <c r="P30757"/>
      <c r="Q30757"/>
      <c r="R30757"/>
    </row>
    <row r="30758" spans="1:18" hidden="1" x14ac:dyDescent="0.2">
      <c r="A30758" t="s">
        <v>107118</v>
      </c>
      <c r="B30758" t="s">
        <v>107119</v>
      </c>
      <c r="C30758" t="s">
        <v>107120</v>
      </c>
      <c r="D30758" t="s">
        <v>42</v>
      </c>
      <c r="E30758" t="s">
        <v>43</v>
      </c>
      <c r="F30758" t="s">
        <v>18</v>
      </c>
      <c r="G30758" t="s">
        <v>25</v>
      </c>
      <c r="H30758" t="s">
        <v>64</v>
      </c>
      <c r="I30758" t="s">
        <v>65</v>
      </c>
      <c r="J30758" t="s">
        <v>71</v>
      </c>
      <c r="K30758">
        <v>1</v>
      </c>
      <c r="L30758" s="1">
        <v>41558</v>
      </c>
      <c r="M30758" s="1">
        <v>41937</v>
      </c>
      <c r="N30758" s="1">
        <v>41937</v>
      </c>
      <c r="O30758"/>
      <c r="P30758"/>
      <c r="Q30758"/>
      <c r="R30758"/>
    </row>
    <row r="30759" spans="1:18" hidden="1" x14ac:dyDescent="0.2">
      <c r="A30759" t="s">
        <v>107121</v>
      </c>
      <c r="B30759" t="s">
        <v>107122</v>
      </c>
      <c r="C30759" t="s">
        <v>107123</v>
      </c>
      <c r="D30759" t="s">
        <v>2195</v>
      </c>
      <c r="E30759" t="s">
        <v>43</v>
      </c>
      <c r="F30759" t="s">
        <v>207</v>
      </c>
      <c r="G30759" t="s">
        <v>366</v>
      </c>
      <c r="K30759">
        <v>1</v>
      </c>
      <c r="M30759" s="1">
        <v>41912</v>
      </c>
      <c r="N30759" s="1">
        <v>41912</v>
      </c>
      <c r="O30759"/>
      <c r="P30759"/>
      <c r="Q30759"/>
      <c r="R30759"/>
    </row>
    <row r="30760" spans="1:18" x14ac:dyDescent="0.2">
      <c r="A30760" t="s">
        <v>107124</v>
      </c>
      <c r="B30760" t="s">
        <v>107125</v>
      </c>
      <c r="C30760" t="s">
        <v>107126</v>
      </c>
      <c r="D30760" t="s">
        <v>50</v>
      </c>
      <c r="E30760">
        <v>20000000</v>
      </c>
      <c r="F30760" t="s">
        <v>689</v>
      </c>
      <c r="G30760" t="s">
        <v>1025</v>
      </c>
      <c r="H30760">
        <v>52</v>
      </c>
      <c r="I30760" t="s">
        <v>1026</v>
      </c>
      <c r="J30760" t="s">
        <v>1026</v>
      </c>
      <c r="K30760">
        <v>2</v>
      </c>
      <c r="L30760" s="1">
        <v>39448</v>
      </c>
      <c r="M30760" s="1">
        <v>39556</v>
      </c>
      <c r="N30760" s="1">
        <v>39576</v>
      </c>
    </row>
    <row r="30761" spans="1:18" hidden="1" x14ac:dyDescent="0.2">
      <c r="A30761" t="s">
        <v>107127</v>
      </c>
      <c r="B30761" t="s">
        <v>107128</v>
      </c>
      <c r="E30761" t="s">
        <v>43</v>
      </c>
      <c r="F30761" t="s">
        <v>18</v>
      </c>
      <c r="K30761">
        <v>1</v>
      </c>
      <c r="M30761" s="1">
        <v>37070</v>
      </c>
      <c r="N30761" s="1">
        <v>37070</v>
      </c>
      <c r="O30761"/>
      <c r="P30761"/>
      <c r="Q30761"/>
      <c r="R30761"/>
    </row>
    <row r="30762" spans="1:18" hidden="1" x14ac:dyDescent="0.2">
      <c r="A30762" t="s">
        <v>107129</v>
      </c>
      <c r="B30762" t="s">
        <v>107130</v>
      </c>
      <c r="C30762" t="s">
        <v>107131</v>
      </c>
      <c r="E30762" t="s">
        <v>43</v>
      </c>
      <c r="F30762" t="s">
        <v>18</v>
      </c>
      <c r="G30762" t="s">
        <v>25</v>
      </c>
      <c r="H30762" t="s">
        <v>106</v>
      </c>
      <c r="I30762" t="s">
        <v>107</v>
      </c>
      <c r="J30762" t="s">
        <v>108</v>
      </c>
      <c r="K30762">
        <v>1</v>
      </c>
      <c r="L30762" s="1">
        <v>41785</v>
      </c>
      <c r="M30762" s="1">
        <v>41785</v>
      </c>
      <c r="N30762" s="1">
        <v>41785</v>
      </c>
      <c r="O30762"/>
      <c r="P30762"/>
      <c r="Q30762"/>
      <c r="R30762"/>
    </row>
    <row r="30763" spans="1:18" x14ac:dyDescent="0.2">
      <c r="A30763" t="s">
        <v>107132</v>
      </c>
      <c r="B30763" t="s">
        <v>107133</v>
      </c>
      <c r="C30763" t="s">
        <v>107134</v>
      </c>
      <c r="D30763" t="s">
        <v>36</v>
      </c>
      <c r="E30763">
        <v>17000000</v>
      </c>
      <c r="F30763" t="s">
        <v>689</v>
      </c>
      <c r="G30763" t="s">
        <v>57</v>
      </c>
      <c r="H30763" t="s">
        <v>5417</v>
      </c>
      <c r="I30763" t="s">
        <v>5418</v>
      </c>
      <c r="J30763" t="s">
        <v>5418</v>
      </c>
      <c r="K30763">
        <v>2</v>
      </c>
      <c r="L30763" s="1">
        <v>38009</v>
      </c>
      <c r="M30763" s="1">
        <v>41591</v>
      </c>
      <c r="N30763" s="1">
        <v>41757</v>
      </c>
    </row>
    <row r="30764" spans="1:18" hidden="1" x14ac:dyDescent="0.2">
      <c r="A30764" t="s">
        <v>107135</v>
      </c>
      <c r="B30764" t="s">
        <v>107136</v>
      </c>
      <c r="C30764" t="s">
        <v>107137</v>
      </c>
      <c r="D30764" t="s">
        <v>50</v>
      </c>
      <c r="E30764" t="s">
        <v>43</v>
      </c>
      <c r="F30764" t="s">
        <v>207</v>
      </c>
      <c r="G30764" t="s">
        <v>25</v>
      </c>
      <c r="H30764" t="s">
        <v>64</v>
      </c>
      <c r="I30764" t="s">
        <v>65</v>
      </c>
      <c r="J30764" t="s">
        <v>6002</v>
      </c>
      <c r="K30764">
        <v>1</v>
      </c>
      <c r="L30764" s="1">
        <v>41275</v>
      </c>
      <c r="M30764" s="1">
        <v>41275</v>
      </c>
      <c r="N30764" s="1">
        <v>41275</v>
      </c>
      <c r="O30764"/>
      <c r="P30764"/>
      <c r="Q30764"/>
      <c r="R30764"/>
    </row>
    <row r="30765" spans="1:18" x14ac:dyDescent="0.2">
      <c r="A30765" t="s">
        <v>107138</v>
      </c>
      <c r="B30765" t="s">
        <v>107139</v>
      </c>
      <c r="C30765" t="s">
        <v>107140</v>
      </c>
      <c r="D30765" t="s">
        <v>107141</v>
      </c>
      <c r="E30765">
        <v>22470400</v>
      </c>
      <c r="F30765" t="s">
        <v>18</v>
      </c>
      <c r="G30765" t="s">
        <v>25</v>
      </c>
      <c r="H30765" t="s">
        <v>527</v>
      </c>
      <c r="I30765" t="s">
        <v>528</v>
      </c>
      <c r="J30765" t="s">
        <v>529</v>
      </c>
      <c r="K30765">
        <v>3</v>
      </c>
      <c r="L30765" s="1">
        <v>40603</v>
      </c>
      <c r="M30765" s="1">
        <v>41183</v>
      </c>
      <c r="N30765" s="1">
        <v>42016</v>
      </c>
    </row>
    <row r="30766" spans="1:18" x14ac:dyDescent="0.2">
      <c r="A30766" t="s">
        <v>107142</v>
      </c>
      <c r="B30766" t="s">
        <v>107143</v>
      </c>
      <c r="C30766" t="s">
        <v>107144</v>
      </c>
      <c r="D30766" t="s">
        <v>107145</v>
      </c>
      <c r="E30766">
        <v>1800000</v>
      </c>
      <c r="F30766" t="s">
        <v>18</v>
      </c>
      <c r="G30766" t="s">
        <v>1062</v>
      </c>
      <c r="H30766">
        <v>16</v>
      </c>
      <c r="I30766" t="s">
        <v>1704</v>
      </c>
      <c r="J30766" t="s">
        <v>1704</v>
      </c>
      <c r="K30766">
        <v>1</v>
      </c>
      <c r="L30766" s="1">
        <v>41487</v>
      </c>
      <c r="M30766" s="1">
        <v>42026</v>
      </c>
      <c r="N30766" s="1">
        <v>42026</v>
      </c>
    </row>
    <row r="30767" spans="1:18" x14ac:dyDescent="0.2">
      <c r="A30767" t="s">
        <v>107146</v>
      </c>
      <c r="B30767" t="s">
        <v>107147</v>
      </c>
      <c r="C30767" t="s">
        <v>107148</v>
      </c>
      <c r="D30767" t="s">
        <v>107149</v>
      </c>
      <c r="E30767">
        <v>1400000</v>
      </c>
      <c r="F30767" t="s">
        <v>18</v>
      </c>
      <c r="G30767" t="s">
        <v>25</v>
      </c>
      <c r="H30767" t="s">
        <v>142</v>
      </c>
      <c r="I30767" t="s">
        <v>143</v>
      </c>
      <c r="J30767" t="s">
        <v>143</v>
      </c>
      <c r="K30767">
        <v>3</v>
      </c>
      <c r="L30767" s="1">
        <v>41275</v>
      </c>
      <c r="M30767" s="1">
        <v>42081</v>
      </c>
      <c r="N30767" s="1">
        <v>42201</v>
      </c>
    </row>
    <row r="30768" spans="1:18" hidden="1" x14ac:dyDescent="0.2">
      <c r="A30768" t="s">
        <v>107150</v>
      </c>
      <c r="B30768" t="s">
        <v>107151</v>
      </c>
      <c r="E30768" t="s">
        <v>43</v>
      </c>
      <c r="F30768" t="s">
        <v>18</v>
      </c>
      <c r="K30768">
        <v>1</v>
      </c>
      <c r="M30768" s="1">
        <v>41714</v>
      </c>
      <c r="N30768" s="1">
        <v>41714</v>
      </c>
      <c r="O30768"/>
      <c r="P30768"/>
      <c r="Q30768"/>
      <c r="R30768"/>
    </row>
    <row r="30769" spans="1:18" hidden="1" x14ac:dyDescent="0.2">
      <c r="A30769" t="s">
        <v>107152</v>
      </c>
      <c r="B30769" t="s">
        <v>107153</v>
      </c>
      <c r="C30769" t="s">
        <v>107154</v>
      </c>
      <c r="D30769" t="s">
        <v>10194</v>
      </c>
      <c r="E30769" t="s">
        <v>43</v>
      </c>
      <c r="F30769" t="s">
        <v>18</v>
      </c>
      <c r="G30769" t="s">
        <v>699</v>
      </c>
      <c r="H30769">
        <v>5</v>
      </c>
      <c r="I30769" t="s">
        <v>700</v>
      </c>
      <c r="J30769" t="s">
        <v>700</v>
      </c>
      <c r="K30769">
        <v>2</v>
      </c>
      <c r="L30769" s="1">
        <v>41000</v>
      </c>
      <c r="M30769" s="1">
        <v>41388</v>
      </c>
      <c r="N30769" s="1">
        <v>42031</v>
      </c>
      <c r="O30769"/>
      <c r="P30769"/>
      <c r="Q30769"/>
      <c r="R30769"/>
    </row>
    <row r="30770" spans="1:18" x14ac:dyDescent="0.2">
      <c r="A30770" t="s">
        <v>107155</v>
      </c>
      <c r="B30770" t="s">
        <v>107156</v>
      </c>
      <c r="C30770" t="s">
        <v>107157</v>
      </c>
      <c r="D30770" t="s">
        <v>181</v>
      </c>
      <c r="E30770">
        <v>19500000</v>
      </c>
      <c r="F30770" t="s">
        <v>18</v>
      </c>
      <c r="G30770" t="s">
        <v>25</v>
      </c>
      <c r="H30770" t="s">
        <v>106</v>
      </c>
      <c r="I30770" t="s">
        <v>107</v>
      </c>
      <c r="J30770" t="s">
        <v>108</v>
      </c>
      <c r="K30770">
        <v>4</v>
      </c>
      <c r="L30770" s="1">
        <v>40969</v>
      </c>
      <c r="M30770" s="1">
        <v>41087</v>
      </c>
      <c r="N30770" s="1">
        <v>41729</v>
      </c>
    </row>
    <row r="30771" spans="1:18" x14ac:dyDescent="0.2">
      <c r="A30771" t="s">
        <v>107158</v>
      </c>
      <c r="B30771" t="s">
        <v>107159</v>
      </c>
      <c r="C30771" t="s">
        <v>107160</v>
      </c>
      <c r="D30771" t="s">
        <v>107161</v>
      </c>
      <c r="E30771">
        <v>750000</v>
      </c>
      <c r="F30771" t="s">
        <v>18</v>
      </c>
      <c r="G30771" t="s">
        <v>25</v>
      </c>
      <c r="H30771" t="s">
        <v>44</v>
      </c>
      <c r="I30771" t="s">
        <v>282</v>
      </c>
      <c r="J30771" t="s">
        <v>282</v>
      </c>
      <c r="K30771">
        <v>2</v>
      </c>
      <c r="L30771" s="1">
        <v>40909</v>
      </c>
      <c r="M30771" s="1">
        <v>41801</v>
      </c>
      <c r="N30771" s="1">
        <v>42236</v>
      </c>
    </row>
    <row r="30772" spans="1:18" hidden="1" x14ac:dyDescent="0.2">
      <c r="A30772" t="s">
        <v>107162</v>
      </c>
      <c r="B30772" t="s">
        <v>107163</v>
      </c>
      <c r="C30772" t="s">
        <v>107164</v>
      </c>
      <c r="D30772" t="s">
        <v>36</v>
      </c>
      <c r="E30772">
        <v>40000</v>
      </c>
      <c r="F30772" t="s">
        <v>18</v>
      </c>
      <c r="G30772" t="s">
        <v>76</v>
      </c>
      <c r="H30772">
        <v>12</v>
      </c>
      <c r="I30772" t="s">
        <v>77</v>
      </c>
      <c r="J30772" t="s">
        <v>77</v>
      </c>
      <c r="K30772">
        <v>1</v>
      </c>
      <c r="M30772" s="1">
        <v>40870</v>
      </c>
      <c r="N30772" s="1">
        <v>40870</v>
      </c>
      <c r="O30772"/>
      <c r="P30772"/>
      <c r="Q30772"/>
      <c r="R30772"/>
    </row>
    <row r="30773" spans="1:18" hidden="1" x14ac:dyDescent="0.2">
      <c r="A30773" t="s">
        <v>107165</v>
      </c>
      <c r="B30773" t="s">
        <v>107166</v>
      </c>
      <c r="C30773" t="s">
        <v>107167</v>
      </c>
      <c r="D30773" t="s">
        <v>127</v>
      </c>
      <c r="E30773" t="s">
        <v>43</v>
      </c>
      <c r="F30773" t="s">
        <v>207</v>
      </c>
      <c r="G30773" t="s">
        <v>25</v>
      </c>
      <c r="H30773" t="s">
        <v>64</v>
      </c>
      <c r="I30773" t="s">
        <v>95</v>
      </c>
      <c r="J30773" t="s">
        <v>107168</v>
      </c>
      <c r="K30773">
        <v>1</v>
      </c>
      <c r="L30773" s="1">
        <v>40911</v>
      </c>
      <c r="M30773" s="1">
        <v>41089</v>
      </c>
      <c r="N30773" s="1">
        <v>41089</v>
      </c>
      <c r="O30773"/>
      <c r="P30773"/>
      <c r="Q30773"/>
      <c r="R30773"/>
    </row>
    <row r="30774" spans="1:18" x14ac:dyDescent="0.2">
      <c r="A30774" t="s">
        <v>107169</v>
      </c>
      <c r="B30774" t="s">
        <v>107166</v>
      </c>
      <c r="C30774" t="s">
        <v>107170</v>
      </c>
      <c r="D30774" t="s">
        <v>107171</v>
      </c>
      <c r="E30774">
        <v>400000</v>
      </c>
      <c r="F30774" t="s">
        <v>18</v>
      </c>
      <c r="G30774" t="s">
        <v>128</v>
      </c>
      <c r="H30774" t="s">
        <v>129</v>
      </c>
      <c r="I30774" t="s">
        <v>130</v>
      </c>
      <c r="J30774" t="s">
        <v>130</v>
      </c>
      <c r="K30774">
        <v>1</v>
      </c>
      <c r="L30774" s="1">
        <v>41662</v>
      </c>
      <c r="M30774" s="1">
        <v>41426</v>
      </c>
      <c r="N30774" s="1">
        <v>41426</v>
      </c>
    </row>
    <row r="30775" spans="1:18" x14ac:dyDescent="0.2">
      <c r="A30775" t="s">
        <v>107172</v>
      </c>
      <c r="B30775" t="s">
        <v>107173</v>
      </c>
      <c r="C30775" t="s">
        <v>107174</v>
      </c>
      <c r="D30775" t="s">
        <v>56</v>
      </c>
      <c r="E30775">
        <v>85250000</v>
      </c>
      <c r="F30775" t="s">
        <v>689</v>
      </c>
      <c r="G30775" t="s">
        <v>25</v>
      </c>
      <c r="H30775" t="s">
        <v>64</v>
      </c>
      <c r="I30775" t="s">
        <v>95</v>
      </c>
      <c r="J30775" t="s">
        <v>95</v>
      </c>
      <c r="K30775">
        <v>4</v>
      </c>
      <c r="L30775" s="1">
        <v>39814</v>
      </c>
      <c r="M30775" s="1">
        <v>40611</v>
      </c>
      <c r="N30775" s="1">
        <v>41757</v>
      </c>
    </row>
    <row r="30776" spans="1:18" hidden="1" x14ac:dyDescent="0.2">
      <c r="A30776" t="s">
        <v>107175</v>
      </c>
      <c r="B30776" t="s">
        <v>107176</v>
      </c>
      <c r="C30776" t="s">
        <v>107177</v>
      </c>
      <c r="E30776" t="s">
        <v>43</v>
      </c>
      <c r="F30776" t="s">
        <v>18</v>
      </c>
      <c r="G30776" t="s">
        <v>25</v>
      </c>
      <c r="H30776" t="s">
        <v>64</v>
      </c>
      <c r="I30776" t="s">
        <v>10400</v>
      </c>
      <c r="J30776" t="s">
        <v>16697</v>
      </c>
      <c r="K30776">
        <v>1</v>
      </c>
      <c r="L30776" s="1">
        <v>42205</v>
      </c>
      <c r="M30776" s="1">
        <v>42280</v>
      </c>
      <c r="N30776" s="1">
        <v>42280</v>
      </c>
      <c r="O30776"/>
      <c r="P30776"/>
      <c r="Q30776"/>
      <c r="R30776"/>
    </row>
    <row r="30777" spans="1:18" x14ac:dyDescent="0.2">
      <c r="A30777" t="s">
        <v>107178</v>
      </c>
      <c r="B30777" t="s">
        <v>107179</v>
      </c>
      <c r="C30777" t="s">
        <v>107180</v>
      </c>
      <c r="D30777" t="s">
        <v>107181</v>
      </c>
      <c r="E30777">
        <v>25000</v>
      </c>
      <c r="F30777" t="s">
        <v>18</v>
      </c>
      <c r="K30777">
        <v>1</v>
      </c>
      <c r="L30777" s="1">
        <v>41275</v>
      </c>
      <c r="M30777" s="1">
        <v>41632</v>
      </c>
      <c r="N30777" s="1">
        <v>41632</v>
      </c>
    </row>
    <row r="30778" spans="1:18" x14ac:dyDescent="0.2">
      <c r="A30778" t="s">
        <v>107182</v>
      </c>
      <c r="B30778" t="s">
        <v>107183</v>
      </c>
      <c r="C30778" t="s">
        <v>107184</v>
      </c>
      <c r="D30778" t="s">
        <v>107185</v>
      </c>
      <c r="E30778">
        <v>4000000</v>
      </c>
      <c r="F30778" t="s">
        <v>18</v>
      </c>
      <c r="G30778" t="s">
        <v>25</v>
      </c>
      <c r="H30778" t="s">
        <v>89</v>
      </c>
      <c r="I30778" t="s">
        <v>3569</v>
      </c>
      <c r="J30778" t="s">
        <v>3569</v>
      </c>
      <c r="K30778">
        <v>1</v>
      </c>
      <c r="L30778" s="1">
        <v>40878</v>
      </c>
      <c r="M30778" s="1">
        <v>42114</v>
      </c>
      <c r="N30778" s="1">
        <v>42114</v>
      </c>
    </row>
    <row r="30779" spans="1:18" x14ac:dyDescent="0.2">
      <c r="A30779" t="s">
        <v>107186</v>
      </c>
      <c r="B30779" t="s">
        <v>107187</v>
      </c>
      <c r="C30779" t="s">
        <v>107188</v>
      </c>
      <c r="D30779" t="s">
        <v>41644</v>
      </c>
      <c r="E30779">
        <v>200000</v>
      </c>
      <c r="F30779" t="s">
        <v>113</v>
      </c>
      <c r="G30779" t="s">
        <v>25</v>
      </c>
      <c r="H30779" t="s">
        <v>64</v>
      </c>
      <c r="I30779" t="s">
        <v>65</v>
      </c>
      <c r="J30779" t="s">
        <v>1402</v>
      </c>
      <c r="K30779">
        <v>1</v>
      </c>
      <c r="L30779" s="1">
        <v>37895</v>
      </c>
      <c r="M30779" s="1">
        <v>40182</v>
      </c>
      <c r="N30779" s="1">
        <v>40182</v>
      </c>
    </row>
    <row r="30780" spans="1:18" x14ac:dyDescent="0.2">
      <c r="A30780" t="s">
        <v>107189</v>
      </c>
      <c r="B30780" t="s">
        <v>107190</v>
      </c>
      <c r="C30780" t="s">
        <v>107191</v>
      </c>
      <c r="D30780" t="s">
        <v>107192</v>
      </c>
      <c r="E30780">
        <v>50000</v>
      </c>
      <c r="F30780" t="s">
        <v>18</v>
      </c>
      <c r="G30780" t="s">
        <v>25</v>
      </c>
      <c r="H30780" t="s">
        <v>64</v>
      </c>
      <c r="I30780" t="s">
        <v>65</v>
      </c>
      <c r="J30780" t="s">
        <v>1402</v>
      </c>
      <c r="K30780">
        <v>3</v>
      </c>
      <c r="L30780" s="1">
        <v>40909</v>
      </c>
      <c r="M30780" s="1">
        <v>41388</v>
      </c>
      <c r="N30780" s="1">
        <v>42024</v>
      </c>
    </row>
    <row r="30781" spans="1:18" x14ac:dyDescent="0.2">
      <c r="A30781" t="s">
        <v>107193</v>
      </c>
      <c r="B30781" t="s">
        <v>107194</v>
      </c>
      <c r="C30781" t="s">
        <v>107195</v>
      </c>
      <c r="D30781" t="s">
        <v>107196</v>
      </c>
      <c r="E30781">
        <v>500000</v>
      </c>
      <c r="F30781" t="s">
        <v>207</v>
      </c>
      <c r="G30781" t="s">
        <v>51</v>
      </c>
      <c r="I30781" t="s">
        <v>52</v>
      </c>
      <c r="J30781" t="s">
        <v>52</v>
      </c>
      <c r="K30781">
        <v>1</v>
      </c>
      <c r="L30781" s="1">
        <v>40909</v>
      </c>
      <c r="M30781" s="1">
        <v>41275</v>
      </c>
      <c r="N30781" s="1">
        <v>41275</v>
      </c>
    </row>
    <row r="30782" spans="1:18" x14ac:dyDescent="0.2">
      <c r="A30782" t="s">
        <v>107197</v>
      </c>
      <c r="B30782" t="s">
        <v>107198</v>
      </c>
      <c r="C30782" t="s">
        <v>107199</v>
      </c>
      <c r="D30782" t="s">
        <v>21257</v>
      </c>
      <c r="E30782">
        <v>75000</v>
      </c>
      <c r="F30782" t="s">
        <v>18</v>
      </c>
      <c r="G30782" t="s">
        <v>25</v>
      </c>
      <c r="H30782" t="s">
        <v>64</v>
      </c>
      <c r="I30782" t="s">
        <v>95</v>
      </c>
      <c r="J30782" t="s">
        <v>376</v>
      </c>
      <c r="K30782">
        <v>1</v>
      </c>
      <c r="L30782" s="1">
        <v>41456</v>
      </c>
      <c r="M30782" s="1">
        <v>41486</v>
      </c>
      <c r="N30782" s="1">
        <v>41486</v>
      </c>
    </row>
    <row r="30783" spans="1:18" x14ac:dyDescent="0.2">
      <c r="A30783" t="s">
        <v>107200</v>
      </c>
      <c r="B30783" t="s">
        <v>107201</v>
      </c>
      <c r="C30783" t="s">
        <v>107202</v>
      </c>
      <c r="D30783" t="s">
        <v>107203</v>
      </c>
      <c r="E30783">
        <v>750000</v>
      </c>
      <c r="F30783" t="s">
        <v>113</v>
      </c>
      <c r="G30783" t="s">
        <v>699</v>
      </c>
      <c r="H30783">
        <v>5</v>
      </c>
      <c r="I30783" t="s">
        <v>700</v>
      </c>
      <c r="J30783" t="s">
        <v>11459</v>
      </c>
      <c r="K30783">
        <v>2</v>
      </c>
      <c r="L30783" s="1">
        <v>40817</v>
      </c>
      <c r="M30783" s="1">
        <v>41395</v>
      </c>
      <c r="N30783" s="1">
        <v>41841</v>
      </c>
    </row>
    <row r="30784" spans="1:18" x14ac:dyDescent="0.2">
      <c r="A30784" t="s">
        <v>107204</v>
      </c>
      <c r="B30784" t="s">
        <v>107205</v>
      </c>
      <c r="C30784" t="s">
        <v>107206</v>
      </c>
      <c r="D30784" t="s">
        <v>107207</v>
      </c>
      <c r="E30784">
        <v>4725966</v>
      </c>
      <c r="F30784" t="s">
        <v>18</v>
      </c>
      <c r="G30784" t="s">
        <v>638</v>
      </c>
      <c r="H30784">
        <v>7</v>
      </c>
      <c r="I30784" t="s">
        <v>929</v>
      </c>
      <c r="J30784" t="s">
        <v>929</v>
      </c>
      <c r="K30784">
        <v>3</v>
      </c>
      <c r="L30784" s="1">
        <v>41214</v>
      </c>
      <c r="M30784" s="1">
        <v>41214</v>
      </c>
      <c r="N30784" s="1">
        <v>41862</v>
      </c>
    </row>
    <row r="30785" spans="1:18" x14ac:dyDescent="0.2">
      <c r="A30785" t="s">
        <v>107208</v>
      </c>
      <c r="B30785" t="s">
        <v>107209</v>
      </c>
      <c r="C30785" t="s">
        <v>107210</v>
      </c>
      <c r="D30785" t="s">
        <v>107211</v>
      </c>
      <c r="E30785">
        <v>75000</v>
      </c>
      <c r="F30785" t="s">
        <v>18</v>
      </c>
      <c r="G30785" t="s">
        <v>25</v>
      </c>
      <c r="H30785" t="s">
        <v>106</v>
      </c>
      <c r="I30785" t="s">
        <v>107</v>
      </c>
      <c r="J30785" t="s">
        <v>72591</v>
      </c>
      <c r="K30785">
        <v>1</v>
      </c>
      <c r="L30785" s="1">
        <v>41275</v>
      </c>
      <c r="M30785" s="1">
        <v>41760</v>
      </c>
      <c r="N30785" s="1">
        <v>41760</v>
      </c>
    </row>
    <row r="30786" spans="1:18" x14ac:dyDescent="0.2">
      <c r="A30786" t="s">
        <v>107212</v>
      </c>
      <c r="B30786" t="s">
        <v>107213</v>
      </c>
      <c r="C30786" t="s">
        <v>107214</v>
      </c>
      <c r="D30786" t="s">
        <v>107215</v>
      </c>
      <c r="E30786">
        <v>80000</v>
      </c>
      <c r="F30786" t="s">
        <v>18</v>
      </c>
      <c r="G30786" t="s">
        <v>25</v>
      </c>
      <c r="H30786" t="s">
        <v>64</v>
      </c>
      <c r="I30786" t="s">
        <v>65</v>
      </c>
      <c r="J30786" t="s">
        <v>664</v>
      </c>
      <c r="K30786">
        <v>1</v>
      </c>
      <c r="L30786" s="1">
        <v>40188</v>
      </c>
      <c r="M30786" s="1">
        <v>40210</v>
      </c>
      <c r="N30786" s="1">
        <v>40210</v>
      </c>
    </row>
    <row r="30787" spans="1:18" hidden="1" x14ac:dyDescent="0.2">
      <c r="A30787" t="s">
        <v>107216</v>
      </c>
      <c r="B30787" t="s">
        <v>107217</v>
      </c>
      <c r="C30787" t="s">
        <v>107218</v>
      </c>
      <c r="D30787" t="s">
        <v>655</v>
      </c>
      <c r="E30787" t="s">
        <v>43</v>
      </c>
      <c r="F30787" t="s">
        <v>18</v>
      </c>
      <c r="G30787" t="s">
        <v>25</v>
      </c>
      <c r="H30787" t="s">
        <v>106</v>
      </c>
      <c r="I30787" t="s">
        <v>107</v>
      </c>
      <c r="J30787" t="s">
        <v>108</v>
      </c>
      <c r="K30787">
        <v>1</v>
      </c>
      <c r="L30787" s="1">
        <v>41640</v>
      </c>
      <c r="M30787" s="1">
        <v>42163</v>
      </c>
      <c r="N30787" s="1">
        <v>42163</v>
      </c>
      <c r="O30787"/>
      <c r="P30787"/>
      <c r="Q30787"/>
      <c r="R30787"/>
    </row>
    <row r="30788" spans="1:18" x14ac:dyDescent="0.2">
      <c r="A30788" t="s">
        <v>107219</v>
      </c>
      <c r="B30788" t="s">
        <v>107220</v>
      </c>
      <c r="C30788" t="s">
        <v>107221</v>
      </c>
      <c r="D30788" t="s">
        <v>75</v>
      </c>
      <c r="E30788">
        <v>6459900</v>
      </c>
      <c r="F30788" t="s">
        <v>18</v>
      </c>
      <c r="G30788" t="s">
        <v>25</v>
      </c>
      <c r="H30788" t="s">
        <v>158</v>
      </c>
      <c r="I30788" t="s">
        <v>244</v>
      </c>
      <c r="J30788" t="s">
        <v>3303</v>
      </c>
      <c r="K30788">
        <v>4</v>
      </c>
      <c r="L30788" s="1">
        <v>40909</v>
      </c>
      <c r="M30788" s="1">
        <v>40971</v>
      </c>
      <c r="N30788" s="1">
        <v>41865</v>
      </c>
    </row>
    <row r="30789" spans="1:18" x14ac:dyDescent="0.2">
      <c r="A30789" t="s">
        <v>107222</v>
      </c>
      <c r="B30789" t="s">
        <v>107223</v>
      </c>
      <c r="C30789" t="s">
        <v>107224</v>
      </c>
      <c r="D30789" t="s">
        <v>42</v>
      </c>
      <c r="E30789">
        <v>1000000</v>
      </c>
      <c r="F30789" t="s">
        <v>18</v>
      </c>
      <c r="G30789" t="s">
        <v>25</v>
      </c>
      <c r="H30789" t="s">
        <v>106</v>
      </c>
      <c r="I30789" t="s">
        <v>596</v>
      </c>
      <c r="J30789" t="s">
        <v>107225</v>
      </c>
      <c r="K30789">
        <v>1</v>
      </c>
      <c r="L30789" s="1">
        <v>35796</v>
      </c>
      <c r="M30789" s="1">
        <v>41576</v>
      </c>
      <c r="N30789" s="1">
        <v>41576</v>
      </c>
    </row>
    <row r="30790" spans="1:18" x14ac:dyDescent="0.2">
      <c r="A30790" t="s">
        <v>107226</v>
      </c>
      <c r="B30790" t="s">
        <v>107227</v>
      </c>
      <c r="C30790" t="s">
        <v>107228</v>
      </c>
      <c r="D30790" t="s">
        <v>107229</v>
      </c>
      <c r="E30790">
        <v>539429.19369999995</v>
      </c>
      <c r="F30790" t="s">
        <v>18</v>
      </c>
      <c r="K30790">
        <v>1</v>
      </c>
      <c r="L30790" s="1">
        <v>40544</v>
      </c>
      <c r="M30790" s="1">
        <v>42317</v>
      </c>
      <c r="N30790" s="1">
        <v>42317</v>
      </c>
    </row>
    <row r="30791" spans="1:18" x14ac:dyDescent="0.2">
      <c r="A30791" t="s">
        <v>107230</v>
      </c>
      <c r="B30791" t="s">
        <v>107231</v>
      </c>
      <c r="C30791" t="s">
        <v>107232</v>
      </c>
      <c r="D30791" t="s">
        <v>107233</v>
      </c>
      <c r="E30791">
        <v>9000000</v>
      </c>
      <c r="F30791" t="s">
        <v>18</v>
      </c>
      <c r="G30791" t="s">
        <v>25</v>
      </c>
      <c r="H30791" t="s">
        <v>64</v>
      </c>
      <c r="I30791" t="s">
        <v>65</v>
      </c>
      <c r="J30791" t="s">
        <v>71</v>
      </c>
      <c r="K30791">
        <v>3</v>
      </c>
      <c r="L30791" s="1">
        <v>38412</v>
      </c>
      <c r="M30791" s="1">
        <v>40402</v>
      </c>
      <c r="N30791" s="1">
        <v>41624</v>
      </c>
    </row>
    <row r="30792" spans="1:18" x14ac:dyDescent="0.2">
      <c r="A30792" t="s">
        <v>107234</v>
      </c>
      <c r="B30792" t="s">
        <v>107235</v>
      </c>
      <c r="C30792" t="s">
        <v>107236</v>
      </c>
      <c r="D30792" t="s">
        <v>107237</v>
      </c>
      <c r="E30792">
        <v>11600000</v>
      </c>
      <c r="F30792" t="s">
        <v>113</v>
      </c>
      <c r="G30792" t="s">
        <v>25</v>
      </c>
      <c r="H30792" t="s">
        <v>158</v>
      </c>
      <c r="I30792" t="s">
        <v>244</v>
      </c>
      <c r="J30792" t="s">
        <v>20581</v>
      </c>
      <c r="K30792">
        <v>2</v>
      </c>
      <c r="L30792" s="1">
        <v>37622</v>
      </c>
      <c r="M30792" s="1">
        <v>37622</v>
      </c>
      <c r="N30792" s="1">
        <v>38861</v>
      </c>
    </row>
    <row r="30793" spans="1:18" hidden="1" x14ac:dyDescent="0.2">
      <c r="A30793" t="s">
        <v>107238</v>
      </c>
      <c r="B30793" t="s">
        <v>107239</v>
      </c>
      <c r="C30793" t="s">
        <v>107240</v>
      </c>
      <c r="D30793" t="s">
        <v>107241</v>
      </c>
      <c r="E30793" t="s">
        <v>43</v>
      </c>
      <c r="F30793" t="s">
        <v>18</v>
      </c>
      <c r="G30793" t="s">
        <v>1062</v>
      </c>
      <c r="H30793">
        <v>16</v>
      </c>
      <c r="I30793" t="s">
        <v>1704</v>
      </c>
      <c r="J30793" t="s">
        <v>1704</v>
      </c>
      <c r="K30793">
        <v>3</v>
      </c>
      <c r="M30793" s="1">
        <v>40909</v>
      </c>
      <c r="N30793" s="1">
        <v>41989</v>
      </c>
      <c r="O30793"/>
      <c r="P30793"/>
      <c r="Q30793"/>
      <c r="R30793"/>
    </row>
    <row r="30794" spans="1:18" x14ac:dyDescent="0.2">
      <c r="A30794" t="s">
        <v>107242</v>
      </c>
      <c r="B30794" t="s">
        <v>107243</v>
      </c>
      <c r="C30794" t="s">
        <v>107244</v>
      </c>
      <c r="D30794" t="s">
        <v>107245</v>
      </c>
      <c r="E30794">
        <v>25000</v>
      </c>
      <c r="F30794" t="s">
        <v>18</v>
      </c>
      <c r="G30794" t="s">
        <v>25</v>
      </c>
      <c r="H30794" t="s">
        <v>1272</v>
      </c>
      <c r="I30794" t="s">
        <v>1273</v>
      </c>
      <c r="J30794" t="s">
        <v>86210</v>
      </c>
      <c r="K30794">
        <v>1</v>
      </c>
      <c r="L30794" s="1">
        <v>40179</v>
      </c>
      <c r="M30794" s="1">
        <v>40117</v>
      </c>
      <c r="N30794" s="1">
        <v>40117</v>
      </c>
    </row>
    <row r="30795" spans="1:18" hidden="1" x14ac:dyDescent="0.2">
      <c r="A30795" t="s">
        <v>107246</v>
      </c>
      <c r="B30795" t="s">
        <v>107247</v>
      </c>
      <c r="C30795" t="s">
        <v>107248</v>
      </c>
      <c r="D30795" t="s">
        <v>107249</v>
      </c>
      <c r="E30795">
        <v>97000</v>
      </c>
      <c r="F30795" t="s">
        <v>18</v>
      </c>
      <c r="G30795" t="s">
        <v>25</v>
      </c>
      <c r="H30795" t="s">
        <v>64</v>
      </c>
      <c r="I30795" t="s">
        <v>65</v>
      </c>
      <c r="J30795" t="s">
        <v>271</v>
      </c>
      <c r="K30795">
        <v>2</v>
      </c>
      <c r="M30795" s="1">
        <v>41395</v>
      </c>
      <c r="N30795" s="1">
        <v>41426</v>
      </c>
      <c r="O30795"/>
      <c r="P30795"/>
      <c r="Q30795"/>
      <c r="R30795"/>
    </row>
    <row r="30796" spans="1:18" x14ac:dyDescent="0.2">
      <c r="A30796" t="s">
        <v>107250</v>
      </c>
      <c r="B30796" t="s">
        <v>107251</v>
      </c>
      <c r="C30796" t="s">
        <v>107252</v>
      </c>
      <c r="D30796" t="s">
        <v>36</v>
      </c>
      <c r="E30796">
        <v>2000000</v>
      </c>
      <c r="F30796" t="s">
        <v>18</v>
      </c>
      <c r="G30796" t="s">
        <v>366</v>
      </c>
      <c r="H30796">
        <v>26</v>
      </c>
      <c r="I30796" t="s">
        <v>367</v>
      </c>
      <c r="J30796" t="s">
        <v>367</v>
      </c>
      <c r="K30796">
        <v>1</v>
      </c>
      <c r="L30796" s="1">
        <v>40544</v>
      </c>
      <c r="M30796" s="1">
        <v>41222</v>
      </c>
      <c r="N30796" s="1">
        <v>41222</v>
      </c>
    </row>
    <row r="30797" spans="1:18" hidden="1" x14ac:dyDescent="0.2">
      <c r="A30797" t="s">
        <v>107253</v>
      </c>
      <c r="B30797" t="s">
        <v>107254</v>
      </c>
      <c r="D30797" t="s">
        <v>107255</v>
      </c>
      <c r="E30797">
        <v>550000</v>
      </c>
      <c r="F30797" t="s">
        <v>18</v>
      </c>
      <c r="G30797" t="s">
        <v>699</v>
      </c>
      <c r="H30797">
        <v>6</v>
      </c>
      <c r="I30797" t="s">
        <v>700</v>
      </c>
      <c r="J30797" t="s">
        <v>13643</v>
      </c>
      <c r="K30797">
        <v>1</v>
      </c>
      <c r="M30797" s="1">
        <v>41266</v>
      </c>
      <c r="N30797" s="1">
        <v>41266</v>
      </c>
      <c r="O30797"/>
      <c r="P30797"/>
      <c r="Q30797"/>
      <c r="R30797"/>
    </row>
    <row r="30798" spans="1:18" x14ac:dyDescent="0.2">
      <c r="A30798" t="s">
        <v>107256</v>
      </c>
      <c r="B30798" t="s">
        <v>107257</v>
      </c>
      <c r="C30798" t="s">
        <v>107258</v>
      </c>
      <c r="D30798" t="s">
        <v>107259</v>
      </c>
      <c r="E30798">
        <v>1022228</v>
      </c>
      <c r="F30798" t="s">
        <v>207</v>
      </c>
      <c r="K30798">
        <v>2</v>
      </c>
      <c r="L30798" s="1">
        <v>40603</v>
      </c>
      <c r="M30798" s="1">
        <v>40969</v>
      </c>
      <c r="N30798" s="1">
        <v>41336</v>
      </c>
    </row>
    <row r="30799" spans="1:18" x14ac:dyDescent="0.2">
      <c r="A30799" t="s">
        <v>107260</v>
      </c>
      <c r="B30799" t="s">
        <v>107261</v>
      </c>
      <c r="C30799" t="s">
        <v>107262</v>
      </c>
      <c r="D30799" t="s">
        <v>107263</v>
      </c>
      <c r="E30799">
        <v>600000</v>
      </c>
      <c r="F30799" t="s">
        <v>18</v>
      </c>
      <c r="K30799">
        <v>1</v>
      </c>
      <c r="L30799" s="1">
        <v>40570</v>
      </c>
      <c r="M30799" s="1">
        <v>41197</v>
      </c>
      <c r="N30799" s="1">
        <v>41197</v>
      </c>
    </row>
    <row r="30800" spans="1:18" x14ac:dyDescent="0.2">
      <c r="A30800" t="s">
        <v>107264</v>
      </c>
      <c r="B30800" t="s">
        <v>107265</v>
      </c>
      <c r="C30800" t="s">
        <v>107266</v>
      </c>
      <c r="D30800" t="s">
        <v>107267</v>
      </c>
      <c r="E30800">
        <v>400000</v>
      </c>
      <c r="F30800" t="s">
        <v>18</v>
      </c>
      <c r="G30800" t="s">
        <v>650</v>
      </c>
      <c r="H30800">
        <v>16</v>
      </c>
      <c r="I30800" t="s">
        <v>9738</v>
      </c>
      <c r="J30800" t="s">
        <v>9738</v>
      </c>
      <c r="K30800">
        <v>2</v>
      </c>
      <c r="L30800" s="1">
        <v>40737</v>
      </c>
      <c r="M30800" s="1">
        <v>40634</v>
      </c>
      <c r="N30800" s="1">
        <v>41426</v>
      </c>
    </row>
    <row r="30801" spans="1:18" hidden="1" x14ac:dyDescent="0.2">
      <c r="A30801" t="s">
        <v>107268</v>
      </c>
      <c r="B30801" t="s">
        <v>107265</v>
      </c>
      <c r="D30801" t="s">
        <v>107269</v>
      </c>
      <c r="E30801">
        <v>15000</v>
      </c>
      <c r="F30801" t="s">
        <v>18</v>
      </c>
      <c r="G30801" t="s">
        <v>25</v>
      </c>
      <c r="H30801" t="s">
        <v>380</v>
      </c>
      <c r="I30801" t="s">
        <v>381</v>
      </c>
      <c r="J30801" t="s">
        <v>381</v>
      </c>
      <c r="K30801">
        <v>1</v>
      </c>
      <c r="M30801" s="1">
        <v>41153</v>
      </c>
      <c r="N30801" s="1">
        <v>41153</v>
      </c>
      <c r="O30801"/>
      <c r="P30801"/>
      <c r="Q30801"/>
      <c r="R30801"/>
    </row>
    <row r="30802" spans="1:18" hidden="1" x14ac:dyDescent="0.2">
      <c r="A30802" t="s">
        <v>107270</v>
      </c>
      <c r="B30802" t="s">
        <v>107271</v>
      </c>
      <c r="C30802" t="s">
        <v>107272</v>
      </c>
      <c r="D30802" t="s">
        <v>51783</v>
      </c>
      <c r="E30802" t="s">
        <v>43</v>
      </c>
      <c r="F30802" t="s">
        <v>18</v>
      </c>
      <c r="G30802" t="s">
        <v>4937</v>
      </c>
      <c r="H30802">
        <v>9</v>
      </c>
      <c r="I30802" t="s">
        <v>7376</v>
      </c>
      <c r="J30802" t="s">
        <v>7376</v>
      </c>
      <c r="K30802">
        <v>1</v>
      </c>
      <c r="L30802" s="1">
        <v>41518</v>
      </c>
      <c r="M30802" s="1">
        <v>41974</v>
      </c>
      <c r="N30802" s="1">
        <v>41974</v>
      </c>
      <c r="O30802"/>
      <c r="P30802"/>
      <c r="Q30802"/>
      <c r="R30802"/>
    </row>
    <row r="30803" spans="1:18" x14ac:dyDescent="0.2">
      <c r="A30803" t="s">
        <v>107273</v>
      </c>
      <c r="B30803" t="s">
        <v>107274</v>
      </c>
      <c r="C30803" t="s">
        <v>107275</v>
      </c>
      <c r="D30803" t="s">
        <v>107276</v>
      </c>
      <c r="E30803">
        <v>1015912</v>
      </c>
      <c r="F30803" t="s">
        <v>18</v>
      </c>
      <c r="G30803" t="s">
        <v>57</v>
      </c>
      <c r="H30803" t="s">
        <v>202</v>
      </c>
      <c r="I30803" t="s">
        <v>203</v>
      </c>
      <c r="J30803" t="s">
        <v>25187</v>
      </c>
      <c r="K30803">
        <v>1</v>
      </c>
      <c r="L30803" s="1">
        <v>39965</v>
      </c>
      <c r="M30803" s="1">
        <v>39965</v>
      </c>
      <c r="N30803" s="1">
        <v>39965</v>
      </c>
    </row>
    <row r="30804" spans="1:18" x14ac:dyDescent="0.2">
      <c r="A30804" t="s">
        <v>107277</v>
      </c>
      <c r="B30804" t="s">
        <v>107278</v>
      </c>
      <c r="C30804" t="s">
        <v>107279</v>
      </c>
      <c r="D30804" t="s">
        <v>107280</v>
      </c>
      <c r="E30804">
        <v>7000000</v>
      </c>
      <c r="F30804" t="s">
        <v>18</v>
      </c>
      <c r="G30804" t="s">
        <v>25</v>
      </c>
      <c r="H30804" t="s">
        <v>64</v>
      </c>
      <c r="I30804" t="s">
        <v>65</v>
      </c>
      <c r="J30804" t="s">
        <v>66</v>
      </c>
      <c r="K30804">
        <v>3</v>
      </c>
      <c r="L30804" s="1">
        <v>40544</v>
      </c>
      <c r="M30804" s="1">
        <v>40827</v>
      </c>
      <c r="N30804" s="1">
        <v>41974</v>
      </c>
    </row>
    <row r="30805" spans="1:18" x14ac:dyDescent="0.2">
      <c r="A30805" t="s">
        <v>107281</v>
      </c>
      <c r="B30805" t="s">
        <v>107282</v>
      </c>
      <c r="C30805" t="s">
        <v>107283</v>
      </c>
      <c r="D30805" t="s">
        <v>107284</v>
      </c>
      <c r="E30805">
        <v>21000000</v>
      </c>
      <c r="F30805" t="s">
        <v>18</v>
      </c>
      <c r="G30805" t="s">
        <v>25</v>
      </c>
      <c r="H30805" t="s">
        <v>64</v>
      </c>
      <c r="I30805" t="s">
        <v>65</v>
      </c>
      <c r="J30805" t="s">
        <v>271</v>
      </c>
      <c r="K30805">
        <v>2</v>
      </c>
      <c r="L30805" s="1">
        <v>40756</v>
      </c>
      <c r="M30805" s="1">
        <v>41484</v>
      </c>
      <c r="N30805" s="1">
        <v>41857</v>
      </c>
    </row>
    <row r="30806" spans="1:18" x14ac:dyDescent="0.2">
      <c r="A30806" t="s">
        <v>107285</v>
      </c>
      <c r="B30806" t="s">
        <v>107271</v>
      </c>
      <c r="C30806" t="s">
        <v>107286</v>
      </c>
      <c r="D30806" t="s">
        <v>107287</v>
      </c>
      <c r="E30806">
        <v>4364112</v>
      </c>
      <c r="F30806" t="s">
        <v>18</v>
      </c>
      <c r="G30806" t="s">
        <v>1062</v>
      </c>
      <c r="H30806">
        <v>16</v>
      </c>
      <c r="I30806" t="s">
        <v>1704</v>
      </c>
      <c r="J30806" t="s">
        <v>1704</v>
      </c>
      <c r="K30806">
        <v>2</v>
      </c>
      <c r="L30806" s="1">
        <v>40940</v>
      </c>
      <c r="M30806" s="1">
        <v>41568</v>
      </c>
      <c r="N30806" s="1">
        <v>42090</v>
      </c>
    </row>
    <row r="30807" spans="1:18" hidden="1" x14ac:dyDescent="0.2">
      <c r="A30807" t="s">
        <v>107288</v>
      </c>
      <c r="B30807" t="s">
        <v>107289</v>
      </c>
      <c r="C30807" t="s">
        <v>107290</v>
      </c>
      <c r="D30807" t="s">
        <v>1384</v>
      </c>
      <c r="E30807">
        <v>1340000</v>
      </c>
      <c r="F30807" t="s">
        <v>18</v>
      </c>
      <c r="G30807" t="s">
        <v>860</v>
      </c>
      <c r="H30807" t="s">
        <v>861</v>
      </c>
      <c r="I30807" t="s">
        <v>862</v>
      </c>
      <c r="J30807" t="s">
        <v>862</v>
      </c>
      <c r="K30807">
        <v>1</v>
      </c>
      <c r="M30807" s="1">
        <v>40561</v>
      </c>
      <c r="N30807" s="1">
        <v>40561</v>
      </c>
      <c r="O30807"/>
      <c r="P30807"/>
      <c r="Q30807"/>
      <c r="R30807"/>
    </row>
    <row r="30808" spans="1:18" x14ac:dyDescent="0.2">
      <c r="A30808" t="s">
        <v>107291</v>
      </c>
      <c r="B30808" t="s">
        <v>107292</v>
      </c>
      <c r="C30808" t="s">
        <v>107293</v>
      </c>
      <c r="D30808" t="s">
        <v>107294</v>
      </c>
      <c r="E30808">
        <v>2545180</v>
      </c>
      <c r="F30808" t="s">
        <v>18</v>
      </c>
      <c r="G30808" t="s">
        <v>57</v>
      </c>
      <c r="H30808" t="s">
        <v>202</v>
      </c>
      <c r="I30808" t="s">
        <v>203</v>
      </c>
      <c r="J30808" t="s">
        <v>203</v>
      </c>
      <c r="K30808">
        <v>2</v>
      </c>
      <c r="L30808" s="1">
        <v>41414</v>
      </c>
      <c r="M30808" s="1">
        <v>41730</v>
      </c>
      <c r="N30808" s="1">
        <v>42255</v>
      </c>
    </row>
    <row r="30809" spans="1:18" x14ac:dyDescent="0.2">
      <c r="A30809" t="s">
        <v>107295</v>
      </c>
      <c r="B30809" t="s">
        <v>107296</v>
      </c>
      <c r="C30809" t="s">
        <v>107297</v>
      </c>
      <c r="D30809" t="s">
        <v>1903</v>
      </c>
      <c r="E30809">
        <v>9000000</v>
      </c>
      <c r="F30809" t="s">
        <v>18</v>
      </c>
      <c r="G30809" t="s">
        <v>37</v>
      </c>
      <c r="H30809">
        <v>22</v>
      </c>
      <c r="I30809" t="s">
        <v>38</v>
      </c>
      <c r="J30809" t="s">
        <v>38</v>
      </c>
      <c r="K30809">
        <v>1</v>
      </c>
      <c r="L30809" s="1">
        <v>40544</v>
      </c>
      <c r="M30809" s="1">
        <v>41456</v>
      </c>
      <c r="N30809" s="1">
        <v>41456</v>
      </c>
    </row>
    <row r="30810" spans="1:18" hidden="1" x14ac:dyDescent="0.2">
      <c r="A30810" t="s">
        <v>107298</v>
      </c>
      <c r="B30810" t="s">
        <v>107299</v>
      </c>
      <c r="C30810" t="s">
        <v>107300</v>
      </c>
      <c r="D30810" t="s">
        <v>107301</v>
      </c>
      <c r="E30810" t="s">
        <v>43</v>
      </c>
      <c r="F30810" t="s">
        <v>18</v>
      </c>
      <c r="G30810" t="s">
        <v>1062</v>
      </c>
      <c r="H30810">
        <v>13</v>
      </c>
      <c r="I30810" t="s">
        <v>13183</v>
      </c>
      <c r="J30810" t="s">
        <v>13183</v>
      </c>
      <c r="K30810">
        <v>1</v>
      </c>
      <c r="L30810" s="1">
        <v>39448</v>
      </c>
      <c r="M30810" s="1">
        <v>41456</v>
      </c>
      <c r="N30810" s="1">
        <v>41456</v>
      </c>
      <c r="O30810"/>
      <c r="P30810"/>
      <c r="Q30810"/>
      <c r="R30810"/>
    </row>
    <row r="30811" spans="1:18" x14ac:dyDescent="0.2">
      <c r="A30811" t="s">
        <v>107302</v>
      </c>
      <c r="B30811" t="s">
        <v>107303</v>
      </c>
      <c r="C30811" t="s">
        <v>107304</v>
      </c>
      <c r="D30811" t="s">
        <v>107305</v>
      </c>
      <c r="E30811">
        <v>1500000</v>
      </c>
      <c r="F30811" t="s">
        <v>113</v>
      </c>
      <c r="G30811" t="s">
        <v>4937</v>
      </c>
      <c r="H30811">
        <v>4</v>
      </c>
      <c r="I30811" t="s">
        <v>4938</v>
      </c>
      <c r="J30811" t="s">
        <v>107306</v>
      </c>
      <c r="K30811">
        <v>2</v>
      </c>
      <c r="L30811" s="1">
        <v>41275</v>
      </c>
      <c r="M30811" s="1">
        <v>41713</v>
      </c>
      <c r="N30811" s="1">
        <v>41756</v>
      </c>
    </row>
    <row r="30812" spans="1:18" hidden="1" x14ac:dyDescent="0.2">
      <c r="A30812" t="s">
        <v>107307</v>
      </c>
      <c r="B30812" t="s">
        <v>107308</v>
      </c>
      <c r="C30812" t="s">
        <v>107309</v>
      </c>
      <c r="E30812" t="s">
        <v>43</v>
      </c>
      <c r="F30812" t="s">
        <v>113</v>
      </c>
      <c r="K30812">
        <v>1</v>
      </c>
      <c r="M30812" s="1">
        <v>36404</v>
      </c>
      <c r="N30812" s="1">
        <v>36404</v>
      </c>
      <c r="O30812"/>
      <c r="P30812"/>
      <c r="Q30812"/>
      <c r="R30812"/>
    </row>
    <row r="30813" spans="1:18" x14ac:dyDescent="0.2">
      <c r="A30813" t="s">
        <v>107310</v>
      </c>
      <c r="B30813" t="s">
        <v>107311</v>
      </c>
      <c r="C30813" t="s">
        <v>107312</v>
      </c>
      <c r="D30813" t="s">
        <v>70</v>
      </c>
      <c r="E30813">
        <v>1267155</v>
      </c>
      <c r="F30813" t="s">
        <v>18</v>
      </c>
      <c r="G30813" t="s">
        <v>341</v>
      </c>
      <c r="H30813">
        <v>11</v>
      </c>
      <c r="I30813" t="s">
        <v>497</v>
      </c>
      <c r="J30813" t="s">
        <v>497</v>
      </c>
      <c r="K30813">
        <v>1</v>
      </c>
      <c r="L30813" s="1">
        <v>40026</v>
      </c>
      <c r="M30813" s="1">
        <v>40391</v>
      </c>
      <c r="N30813" s="1">
        <v>40391</v>
      </c>
    </row>
    <row r="30814" spans="1:18" x14ac:dyDescent="0.2">
      <c r="A30814" t="s">
        <v>107313</v>
      </c>
      <c r="B30814" t="s">
        <v>107314</v>
      </c>
      <c r="C30814" t="s">
        <v>107315</v>
      </c>
      <c r="D30814" t="s">
        <v>107316</v>
      </c>
      <c r="E30814">
        <v>50000</v>
      </c>
      <c r="F30814" t="s">
        <v>18</v>
      </c>
      <c r="G30814" t="s">
        <v>19</v>
      </c>
      <c r="H30814">
        <v>9</v>
      </c>
      <c r="I30814" t="s">
        <v>7996</v>
      </c>
      <c r="J30814" t="s">
        <v>62865</v>
      </c>
      <c r="K30814">
        <v>1</v>
      </c>
      <c r="L30814" s="1">
        <v>39938</v>
      </c>
      <c r="M30814" s="1">
        <v>41892</v>
      </c>
      <c r="N30814" s="1">
        <v>41892</v>
      </c>
    </row>
    <row r="30815" spans="1:18" x14ac:dyDescent="0.2">
      <c r="A30815" t="s">
        <v>107317</v>
      </c>
      <c r="B30815" t="s">
        <v>107318</v>
      </c>
      <c r="C30815" t="s">
        <v>107319</v>
      </c>
      <c r="D30815" t="s">
        <v>72644</v>
      </c>
      <c r="E30815">
        <v>50000</v>
      </c>
      <c r="F30815" t="s">
        <v>18</v>
      </c>
      <c r="G30815" t="s">
        <v>25</v>
      </c>
      <c r="H30815" t="s">
        <v>106</v>
      </c>
      <c r="I30815" t="s">
        <v>107</v>
      </c>
      <c r="J30815" t="s">
        <v>108</v>
      </c>
      <c r="K30815">
        <v>1</v>
      </c>
      <c r="L30815" s="1">
        <v>41699</v>
      </c>
      <c r="M30815" s="1">
        <v>41723</v>
      </c>
      <c r="N30815" s="1">
        <v>41723</v>
      </c>
    </row>
    <row r="30816" spans="1:18" x14ac:dyDescent="0.2">
      <c r="A30816" t="s">
        <v>107320</v>
      </c>
      <c r="B30816" t="s">
        <v>107321</v>
      </c>
      <c r="C30816" t="s">
        <v>107322</v>
      </c>
      <c r="D30816" t="s">
        <v>42</v>
      </c>
      <c r="E30816">
        <v>4700047</v>
      </c>
      <c r="F30816" t="s">
        <v>18</v>
      </c>
      <c r="G30816" t="s">
        <v>25</v>
      </c>
      <c r="H30816" t="s">
        <v>527</v>
      </c>
      <c r="I30816" t="s">
        <v>528</v>
      </c>
      <c r="J30816" t="s">
        <v>529</v>
      </c>
      <c r="K30816">
        <v>4</v>
      </c>
      <c r="L30816" s="1">
        <v>39814</v>
      </c>
      <c r="M30816" s="1">
        <v>40746</v>
      </c>
      <c r="N30816" s="1">
        <v>42256</v>
      </c>
    </row>
    <row r="30817" spans="1:18" x14ac:dyDescent="0.2">
      <c r="A30817" t="s">
        <v>107323</v>
      </c>
      <c r="B30817" t="s">
        <v>107324</v>
      </c>
      <c r="C30817" t="s">
        <v>107325</v>
      </c>
      <c r="D30817" t="s">
        <v>1401</v>
      </c>
      <c r="E30817">
        <v>130000</v>
      </c>
      <c r="F30817" t="s">
        <v>18</v>
      </c>
      <c r="G30817" t="s">
        <v>165</v>
      </c>
      <c r="H30817" t="s">
        <v>166</v>
      </c>
      <c r="I30817" t="s">
        <v>1229</v>
      </c>
      <c r="J30817" t="s">
        <v>107326</v>
      </c>
      <c r="K30817">
        <v>1</v>
      </c>
      <c r="L30817" s="1">
        <v>41275</v>
      </c>
      <c r="M30817" s="1">
        <v>41426</v>
      </c>
      <c r="N30817" s="1">
        <v>41426</v>
      </c>
    </row>
    <row r="30818" spans="1:18" x14ac:dyDescent="0.2">
      <c r="A30818" t="s">
        <v>107327</v>
      </c>
      <c r="B30818" t="s">
        <v>107328</v>
      </c>
      <c r="C30818" t="s">
        <v>107329</v>
      </c>
      <c r="D30818" t="s">
        <v>2479</v>
      </c>
      <c r="E30818">
        <v>1000000</v>
      </c>
      <c r="F30818" t="s">
        <v>113</v>
      </c>
      <c r="G30818" t="s">
        <v>25</v>
      </c>
      <c r="H30818" t="s">
        <v>64</v>
      </c>
      <c r="I30818" t="s">
        <v>95</v>
      </c>
      <c r="J30818" t="s">
        <v>55848</v>
      </c>
      <c r="K30818">
        <v>2</v>
      </c>
      <c r="L30818" s="1">
        <v>41671</v>
      </c>
      <c r="M30818" s="1">
        <v>41672</v>
      </c>
      <c r="N30818" s="1">
        <v>41849</v>
      </c>
    </row>
    <row r="30819" spans="1:18" x14ac:dyDescent="0.2">
      <c r="A30819" t="s">
        <v>107330</v>
      </c>
      <c r="B30819" t="s">
        <v>107331</v>
      </c>
      <c r="C30819" t="s">
        <v>107332</v>
      </c>
      <c r="D30819" t="s">
        <v>50</v>
      </c>
      <c r="E30819">
        <v>19000000</v>
      </c>
      <c r="F30819" t="s">
        <v>18</v>
      </c>
      <c r="G30819" t="s">
        <v>25</v>
      </c>
      <c r="H30819" t="s">
        <v>64</v>
      </c>
      <c r="I30819" t="s">
        <v>65</v>
      </c>
      <c r="J30819" t="s">
        <v>71</v>
      </c>
      <c r="K30819">
        <v>2</v>
      </c>
      <c r="L30819" s="1">
        <v>39083</v>
      </c>
      <c r="M30819" s="1">
        <v>39770</v>
      </c>
      <c r="N30819" s="1">
        <v>40758</v>
      </c>
    </row>
    <row r="30820" spans="1:18" x14ac:dyDescent="0.2">
      <c r="A30820" t="s">
        <v>107333</v>
      </c>
      <c r="B30820" t="s">
        <v>107334</v>
      </c>
      <c r="C30820" t="s">
        <v>107335</v>
      </c>
      <c r="D30820" t="s">
        <v>56</v>
      </c>
      <c r="E30820">
        <v>180000</v>
      </c>
      <c r="F30820" t="s">
        <v>18</v>
      </c>
      <c r="G30820" t="s">
        <v>25</v>
      </c>
      <c r="H30820" t="s">
        <v>1239</v>
      </c>
      <c r="I30820" t="s">
        <v>2107</v>
      </c>
      <c r="J30820" t="s">
        <v>107336</v>
      </c>
      <c r="K30820">
        <v>2</v>
      </c>
      <c r="L30820" s="1">
        <v>38353</v>
      </c>
      <c r="M30820" s="1">
        <v>41052</v>
      </c>
      <c r="N30820" s="1">
        <v>41981</v>
      </c>
    </row>
    <row r="30821" spans="1:18" x14ac:dyDescent="0.2">
      <c r="A30821" t="s">
        <v>107337</v>
      </c>
      <c r="B30821" t="s">
        <v>107338</v>
      </c>
      <c r="D30821" t="s">
        <v>1401</v>
      </c>
      <c r="E30821">
        <v>10000000</v>
      </c>
      <c r="F30821" t="s">
        <v>18</v>
      </c>
      <c r="G30821" t="s">
        <v>25</v>
      </c>
      <c r="H30821" t="s">
        <v>64</v>
      </c>
      <c r="I30821" t="s">
        <v>1221</v>
      </c>
      <c r="J30821" t="s">
        <v>1221</v>
      </c>
      <c r="K30821">
        <v>1</v>
      </c>
      <c r="L30821" s="1">
        <v>37622</v>
      </c>
      <c r="M30821" s="1">
        <v>38565</v>
      </c>
      <c r="N30821" s="1">
        <v>38565</v>
      </c>
    </row>
    <row r="30822" spans="1:18" x14ac:dyDescent="0.2">
      <c r="A30822" t="s">
        <v>107339</v>
      </c>
      <c r="B30822" t="s">
        <v>107340</v>
      </c>
      <c r="C30822" t="s">
        <v>107341</v>
      </c>
      <c r="D30822" t="s">
        <v>256</v>
      </c>
      <c r="E30822">
        <v>500000</v>
      </c>
      <c r="F30822" t="s">
        <v>18</v>
      </c>
      <c r="G30822" t="s">
        <v>25</v>
      </c>
      <c r="H30822" t="s">
        <v>64</v>
      </c>
      <c r="I30822" t="s">
        <v>65</v>
      </c>
      <c r="J30822" t="s">
        <v>5485</v>
      </c>
      <c r="K30822">
        <v>2</v>
      </c>
      <c r="L30822" s="1">
        <v>40909</v>
      </c>
      <c r="M30822" s="1">
        <v>41599</v>
      </c>
      <c r="N30822" s="1">
        <v>41883</v>
      </c>
    </row>
    <row r="30823" spans="1:18" x14ac:dyDescent="0.2">
      <c r="A30823" t="s">
        <v>107342</v>
      </c>
      <c r="B30823" t="s">
        <v>107343</v>
      </c>
      <c r="C30823" t="s">
        <v>107344</v>
      </c>
      <c r="D30823" t="s">
        <v>1247</v>
      </c>
      <c r="E30823">
        <v>100000</v>
      </c>
      <c r="F30823" t="s">
        <v>18</v>
      </c>
      <c r="G30823" t="s">
        <v>19</v>
      </c>
      <c r="H30823">
        <v>16</v>
      </c>
      <c r="I30823" t="s">
        <v>80135</v>
      </c>
      <c r="J30823" t="s">
        <v>80135</v>
      </c>
      <c r="K30823">
        <v>1</v>
      </c>
      <c r="L30823" s="1">
        <v>40544</v>
      </c>
      <c r="M30823" s="1">
        <v>42251</v>
      </c>
      <c r="N30823" s="1">
        <v>42251</v>
      </c>
    </row>
    <row r="30824" spans="1:18" x14ac:dyDescent="0.2">
      <c r="A30824" t="s">
        <v>107345</v>
      </c>
      <c r="B30824" t="s">
        <v>107346</v>
      </c>
      <c r="C30824" t="s">
        <v>107347</v>
      </c>
      <c r="D30824" t="s">
        <v>107348</v>
      </c>
      <c r="E30824">
        <v>341280</v>
      </c>
      <c r="F30824" t="s">
        <v>18</v>
      </c>
      <c r="G30824" t="s">
        <v>165</v>
      </c>
      <c r="H30824" t="s">
        <v>5601</v>
      </c>
      <c r="I30824" t="s">
        <v>5805</v>
      </c>
      <c r="J30824" t="s">
        <v>5805</v>
      </c>
      <c r="K30824">
        <v>1</v>
      </c>
      <c r="L30824" s="1">
        <v>39897</v>
      </c>
      <c r="M30824" s="1">
        <v>39965</v>
      </c>
      <c r="N30824" s="1">
        <v>39965</v>
      </c>
    </row>
    <row r="30825" spans="1:18" x14ac:dyDescent="0.2">
      <c r="A30825" t="s">
        <v>107349</v>
      </c>
      <c r="B30825" t="s">
        <v>107350</v>
      </c>
      <c r="C30825" t="s">
        <v>107351</v>
      </c>
      <c r="D30825" t="s">
        <v>50</v>
      </c>
      <c r="E30825">
        <v>770000</v>
      </c>
      <c r="F30825" t="s">
        <v>18</v>
      </c>
      <c r="K30825">
        <v>1</v>
      </c>
      <c r="L30825" s="1">
        <v>41275</v>
      </c>
      <c r="M30825" s="1">
        <v>41557</v>
      </c>
      <c r="N30825" s="1">
        <v>41557</v>
      </c>
    </row>
    <row r="30826" spans="1:18" hidden="1" x14ac:dyDescent="0.2">
      <c r="A30826" t="s">
        <v>107352</v>
      </c>
      <c r="B30826" t="s">
        <v>107353</v>
      </c>
      <c r="C30826" t="s">
        <v>107354</v>
      </c>
      <c r="D30826" t="s">
        <v>24581</v>
      </c>
      <c r="E30826">
        <v>792560</v>
      </c>
      <c r="F30826" t="s">
        <v>18</v>
      </c>
      <c r="G30826" t="s">
        <v>25</v>
      </c>
      <c r="H30826" t="s">
        <v>1272</v>
      </c>
      <c r="I30826" t="s">
        <v>1273</v>
      </c>
      <c r="J30826" t="s">
        <v>6283</v>
      </c>
      <c r="K30826">
        <v>1</v>
      </c>
      <c r="M30826" s="1">
        <v>40249</v>
      </c>
      <c r="N30826" s="1">
        <v>40249</v>
      </c>
      <c r="O30826"/>
      <c r="P30826"/>
      <c r="Q30826"/>
      <c r="R30826"/>
    </row>
    <row r="30827" spans="1:18" x14ac:dyDescent="0.2">
      <c r="A30827" t="s">
        <v>107355</v>
      </c>
      <c r="B30827" t="s">
        <v>107356</v>
      </c>
      <c r="C30827" t="s">
        <v>107357</v>
      </c>
      <c r="D30827" t="s">
        <v>107358</v>
      </c>
      <c r="E30827">
        <v>104000000</v>
      </c>
      <c r="F30827" t="s">
        <v>18</v>
      </c>
      <c r="G30827" t="s">
        <v>3985</v>
      </c>
      <c r="H30827">
        <v>3</v>
      </c>
      <c r="I30827" t="s">
        <v>2369</v>
      </c>
      <c r="J30827" t="s">
        <v>3986</v>
      </c>
      <c r="K30827">
        <v>1</v>
      </c>
      <c r="L30827" s="1">
        <v>38261</v>
      </c>
      <c r="M30827" s="1">
        <v>41878</v>
      </c>
      <c r="N30827" s="1">
        <v>41878</v>
      </c>
    </row>
    <row r="30828" spans="1:18" x14ac:dyDescent="0.2">
      <c r="A30828" t="s">
        <v>107359</v>
      </c>
      <c r="B30828" t="s">
        <v>107360</v>
      </c>
      <c r="C30828" t="s">
        <v>107361</v>
      </c>
      <c r="D30828" t="s">
        <v>50</v>
      </c>
      <c r="E30828">
        <v>9300000</v>
      </c>
      <c r="F30828" t="s">
        <v>18</v>
      </c>
      <c r="G30828" t="s">
        <v>479</v>
      </c>
      <c r="I30828" t="s">
        <v>480</v>
      </c>
      <c r="J30828" t="s">
        <v>480</v>
      </c>
      <c r="K30828">
        <v>1</v>
      </c>
      <c r="L30828" s="1">
        <v>40909</v>
      </c>
      <c r="M30828" s="1">
        <v>41474</v>
      </c>
      <c r="N30828" s="1">
        <v>41474</v>
      </c>
    </row>
    <row r="30829" spans="1:18" hidden="1" x14ac:dyDescent="0.2">
      <c r="A30829" t="s">
        <v>107362</v>
      </c>
      <c r="B30829" t="s">
        <v>107363</v>
      </c>
      <c r="C30829" t="s">
        <v>107364</v>
      </c>
      <c r="D30829" t="s">
        <v>50</v>
      </c>
      <c r="E30829" t="s">
        <v>43</v>
      </c>
      <c r="F30829" t="s">
        <v>18</v>
      </c>
      <c r="G30829" t="s">
        <v>1062</v>
      </c>
      <c r="H30829">
        <v>16</v>
      </c>
      <c r="I30829" t="s">
        <v>1704</v>
      </c>
      <c r="J30829" t="s">
        <v>1704</v>
      </c>
      <c r="K30829">
        <v>1</v>
      </c>
      <c r="L30829" s="1">
        <v>41365</v>
      </c>
      <c r="M30829" s="1">
        <v>42208</v>
      </c>
      <c r="N30829" s="1">
        <v>42208</v>
      </c>
      <c r="O30829"/>
      <c r="P30829"/>
      <c r="Q30829"/>
      <c r="R30829"/>
    </row>
    <row r="30830" spans="1:18" hidden="1" x14ac:dyDescent="0.2">
      <c r="A30830" t="s">
        <v>107365</v>
      </c>
      <c r="B30830" t="s">
        <v>107366</v>
      </c>
      <c r="C30830" t="s">
        <v>107367</v>
      </c>
      <c r="D30830" t="s">
        <v>107368</v>
      </c>
      <c r="E30830" t="s">
        <v>43</v>
      </c>
      <c r="F30830" t="s">
        <v>18</v>
      </c>
      <c r="G30830" t="s">
        <v>25</v>
      </c>
      <c r="H30830" t="s">
        <v>99</v>
      </c>
      <c r="I30830" t="s">
        <v>100</v>
      </c>
      <c r="J30830" t="s">
        <v>18099</v>
      </c>
      <c r="K30830">
        <v>1</v>
      </c>
      <c r="M30830" s="1">
        <v>41640</v>
      </c>
      <c r="N30830" s="1">
        <v>41640</v>
      </c>
      <c r="O30830"/>
      <c r="P30830"/>
      <c r="Q30830"/>
      <c r="R30830"/>
    </row>
    <row r="30831" spans="1:18" x14ac:dyDescent="0.2">
      <c r="A30831" t="s">
        <v>107369</v>
      </c>
      <c r="B30831" t="s">
        <v>107370</v>
      </c>
      <c r="C30831" t="s">
        <v>107371</v>
      </c>
      <c r="D30831" t="s">
        <v>107372</v>
      </c>
      <c r="E30831">
        <v>650000</v>
      </c>
      <c r="F30831" t="s">
        <v>18</v>
      </c>
      <c r="G30831" t="s">
        <v>128</v>
      </c>
      <c r="H30831" t="s">
        <v>129</v>
      </c>
      <c r="I30831" t="s">
        <v>130</v>
      </c>
      <c r="J30831" t="s">
        <v>130</v>
      </c>
      <c r="K30831">
        <v>1</v>
      </c>
      <c r="L30831" s="1">
        <v>40142</v>
      </c>
      <c r="M30831" s="1">
        <v>41596</v>
      </c>
      <c r="N30831" s="1">
        <v>41596</v>
      </c>
    </row>
    <row r="30832" spans="1:18" x14ac:dyDescent="0.2">
      <c r="A30832" t="s">
        <v>107373</v>
      </c>
      <c r="B30832" t="s">
        <v>107374</v>
      </c>
      <c r="C30832" t="s">
        <v>107375</v>
      </c>
      <c r="D30832" t="s">
        <v>107376</v>
      </c>
      <c r="E30832">
        <v>2500000</v>
      </c>
      <c r="F30832" t="s">
        <v>18</v>
      </c>
      <c r="G30832" t="s">
        <v>25</v>
      </c>
      <c r="H30832" t="s">
        <v>106</v>
      </c>
      <c r="I30832" t="s">
        <v>107</v>
      </c>
      <c r="J30832" t="s">
        <v>108</v>
      </c>
      <c r="K30832">
        <v>2</v>
      </c>
      <c r="L30832" s="1">
        <v>41334</v>
      </c>
      <c r="M30832" s="1">
        <v>41907</v>
      </c>
      <c r="N30832" s="1">
        <v>42035</v>
      </c>
    </row>
    <row r="30833" spans="1:18" hidden="1" x14ac:dyDescent="0.2">
      <c r="A30833" t="s">
        <v>107377</v>
      </c>
      <c r="B30833" t="s">
        <v>107378</v>
      </c>
      <c r="C30833" t="s">
        <v>107379</v>
      </c>
      <c r="D30833" t="s">
        <v>40918</v>
      </c>
      <c r="E30833">
        <v>3453579</v>
      </c>
      <c r="F30833" t="s">
        <v>18</v>
      </c>
      <c r="G30833" t="s">
        <v>347</v>
      </c>
      <c r="H30833">
        <v>3</v>
      </c>
      <c r="I30833" t="s">
        <v>348</v>
      </c>
      <c r="J30833" t="s">
        <v>107380</v>
      </c>
      <c r="K30833">
        <v>1</v>
      </c>
      <c r="M30833" s="1">
        <v>41746</v>
      </c>
      <c r="N30833" s="1">
        <v>41746</v>
      </c>
      <c r="O30833"/>
      <c r="P30833"/>
      <c r="Q30833"/>
      <c r="R30833"/>
    </row>
    <row r="30834" spans="1:18" x14ac:dyDescent="0.2">
      <c r="A30834" t="s">
        <v>107381</v>
      </c>
      <c r="B30834" t="s">
        <v>107382</v>
      </c>
      <c r="C30834" t="s">
        <v>107383</v>
      </c>
      <c r="D30834" t="s">
        <v>107384</v>
      </c>
      <c r="E30834">
        <v>2487070</v>
      </c>
      <c r="F30834" t="s">
        <v>18</v>
      </c>
      <c r="G30834" t="s">
        <v>128</v>
      </c>
      <c r="H30834" t="s">
        <v>129</v>
      </c>
      <c r="I30834" t="s">
        <v>130</v>
      </c>
      <c r="J30834" t="s">
        <v>130</v>
      </c>
      <c r="K30834">
        <v>3</v>
      </c>
      <c r="L30834" s="1">
        <v>41983</v>
      </c>
      <c r="M30834" s="1">
        <v>42116</v>
      </c>
      <c r="N30834" s="1">
        <v>42252</v>
      </c>
    </row>
    <row r="30835" spans="1:18" x14ac:dyDescent="0.2">
      <c r="A30835" t="s">
        <v>107385</v>
      </c>
      <c r="B30835" t="s">
        <v>107386</v>
      </c>
      <c r="C30835" t="s">
        <v>107387</v>
      </c>
      <c r="D30835" t="s">
        <v>107388</v>
      </c>
      <c r="E30835">
        <v>282074000</v>
      </c>
      <c r="F30835" t="s">
        <v>18</v>
      </c>
      <c r="K30835">
        <v>6</v>
      </c>
      <c r="L30835" s="1">
        <v>38394</v>
      </c>
      <c r="M30835" s="1">
        <v>38353</v>
      </c>
      <c r="N30835" s="1">
        <v>41712</v>
      </c>
    </row>
    <row r="30836" spans="1:18" hidden="1" x14ac:dyDescent="0.2">
      <c r="A30836" t="s">
        <v>107389</v>
      </c>
      <c r="B30836" t="s">
        <v>107390</v>
      </c>
      <c r="C30836" t="s">
        <v>107391</v>
      </c>
      <c r="D30836" t="s">
        <v>107392</v>
      </c>
      <c r="E30836" t="s">
        <v>43</v>
      </c>
      <c r="F30836" t="s">
        <v>18</v>
      </c>
      <c r="K30836">
        <v>1</v>
      </c>
      <c r="L30836" s="1">
        <v>40909</v>
      </c>
      <c r="M30836" s="1">
        <v>41312</v>
      </c>
      <c r="N30836" s="1">
        <v>41312</v>
      </c>
      <c r="O30836"/>
      <c r="P30836"/>
      <c r="Q30836"/>
      <c r="R30836"/>
    </row>
    <row r="30837" spans="1:18" hidden="1" x14ac:dyDescent="0.2">
      <c r="A30837" t="s">
        <v>107393</v>
      </c>
      <c r="B30837" t="s">
        <v>107394</v>
      </c>
      <c r="C30837" t="s">
        <v>107395</v>
      </c>
      <c r="E30837">
        <v>2721229.477</v>
      </c>
      <c r="F30837" t="s">
        <v>207</v>
      </c>
      <c r="K30837">
        <v>1</v>
      </c>
      <c r="M30837" s="1">
        <v>39104</v>
      </c>
      <c r="N30837" s="1">
        <v>39104</v>
      </c>
      <c r="O30837"/>
      <c r="P30837"/>
      <c r="Q30837"/>
      <c r="R30837"/>
    </row>
    <row r="30838" spans="1:18" x14ac:dyDescent="0.2">
      <c r="A30838" t="s">
        <v>107396</v>
      </c>
      <c r="B30838" t="s">
        <v>107397</v>
      </c>
      <c r="C30838" t="s">
        <v>107398</v>
      </c>
      <c r="D30838" t="s">
        <v>107399</v>
      </c>
      <c r="E30838">
        <v>150000</v>
      </c>
      <c r="F30838" t="s">
        <v>207</v>
      </c>
      <c r="G30838" t="s">
        <v>25</v>
      </c>
      <c r="H30838" t="s">
        <v>106</v>
      </c>
      <c r="I30838" t="s">
        <v>107</v>
      </c>
      <c r="J30838" t="s">
        <v>108</v>
      </c>
      <c r="K30838">
        <v>1</v>
      </c>
      <c r="L30838" s="1">
        <v>39639</v>
      </c>
      <c r="M30838" s="1">
        <v>39429</v>
      </c>
      <c r="N30838" s="1">
        <v>39429</v>
      </c>
    </row>
    <row r="30839" spans="1:18" x14ac:dyDescent="0.2">
      <c r="A30839" t="s">
        <v>107400</v>
      </c>
      <c r="B30839" t="s">
        <v>107401</v>
      </c>
      <c r="C30839" t="s">
        <v>107402</v>
      </c>
      <c r="D30839" t="s">
        <v>42</v>
      </c>
      <c r="E30839">
        <v>1500000</v>
      </c>
      <c r="F30839" t="s">
        <v>18</v>
      </c>
      <c r="G30839" t="s">
        <v>25</v>
      </c>
      <c r="H30839" t="s">
        <v>158</v>
      </c>
      <c r="I30839" t="s">
        <v>244</v>
      </c>
      <c r="J30839" t="s">
        <v>244</v>
      </c>
      <c r="K30839">
        <v>1</v>
      </c>
      <c r="L30839" s="1">
        <v>40909</v>
      </c>
      <c r="M30839" s="1">
        <v>42242</v>
      </c>
      <c r="N30839" s="1">
        <v>42242</v>
      </c>
    </row>
    <row r="30840" spans="1:18" x14ac:dyDescent="0.2">
      <c r="A30840" t="s">
        <v>107403</v>
      </c>
      <c r="B30840" t="s">
        <v>107404</v>
      </c>
      <c r="C30840" t="s">
        <v>107405</v>
      </c>
      <c r="D30840" t="s">
        <v>766</v>
      </c>
      <c r="E30840">
        <v>15718378</v>
      </c>
      <c r="F30840" t="s">
        <v>18</v>
      </c>
      <c r="G30840" t="s">
        <v>25</v>
      </c>
      <c r="H30840" t="s">
        <v>286</v>
      </c>
      <c r="I30840" t="s">
        <v>1030</v>
      </c>
      <c r="J30840" t="s">
        <v>1030</v>
      </c>
      <c r="K30840">
        <v>8</v>
      </c>
      <c r="L30840" s="1">
        <v>39448</v>
      </c>
      <c r="M30840" s="1">
        <v>39972</v>
      </c>
      <c r="N30840" s="1">
        <v>41081</v>
      </c>
    </row>
    <row r="30841" spans="1:18" x14ac:dyDescent="0.2">
      <c r="A30841" t="s">
        <v>107406</v>
      </c>
      <c r="B30841" t="s">
        <v>107407</v>
      </c>
      <c r="C30841" t="s">
        <v>107408</v>
      </c>
      <c r="D30841" t="s">
        <v>107409</v>
      </c>
      <c r="E30841">
        <v>140000</v>
      </c>
      <c r="F30841" t="s">
        <v>18</v>
      </c>
      <c r="G30841" t="s">
        <v>25</v>
      </c>
      <c r="H30841" t="s">
        <v>82</v>
      </c>
      <c r="I30841" t="s">
        <v>3879</v>
      </c>
      <c r="J30841" t="s">
        <v>3879</v>
      </c>
      <c r="K30841">
        <v>1</v>
      </c>
      <c r="L30841" s="1">
        <v>42158</v>
      </c>
      <c r="M30841" s="1">
        <v>41975</v>
      </c>
      <c r="N30841" s="1">
        <v>41975</v>
      </c>
    </row>
    <row r="30842" spans="1:18" x14ac:dyDescent="0.2">
      <c r="A30842" t="s">
        <v>107410</v>
      </c>
      <c r="B30842" t="s">
        <v>107411</v>
      </c>
      <c r="C30842" t="s">
        <v>105575</v>
      </c>
      <c r="D30842" t="s">
        <v>424</v>
      </c>
      <c r="E30842">
        <v>13330000</v>
      </c>
      <c r="F30842" t="s">
        <v>18</v>
      </c>
      <c r="G30842" t="s">
        <v>165</v>
      </c>
      <c r="H30842" t="s">
        <v>166</v>
      </c>
      <c r="I30842" t="s">
        <v>107412</v>
      </c>
      <c r="J30842" t="s">
        <v>107412</v>
      </c>
      <c r="K30842">
        <v>1</v>
      </c>
      <c r="L30842" s="1">
        <v>34335</v>
      </c>
      <c r="M30842" s="1">
        <v>38635</v>
      </c>
      <c r="N30842" s="1">
        <v>38635</v>
      </c>
    </row>
    <row r="30843" spans="1:18" hidden="1" x14ac:dyDescent="0.2">
      <c r="A30843" t="s">
        <v>107413</v>
      </c>
      <c r="B30843" t="s">
        <v>107414</v>
      </c>
      <c r="C30843" t="s">
        <v>107415</v>
      </c>
      <c r="E30843" t="s">
        <v>43</v>
      </c>
      <c r="F30843" t="s">
        <v>18</v>
      </c>
      <c r="G30843" t="s">
        <v>25</v>
      </c>
      <c r="H30843" t="s">
        <v>380</v>
      </c>
      <c r="I30843" t="s">
        <v>1212</v>
      </c>
      <c r="J30843" t="s">
        <v>1212</v>
      </c>
      <c r="K30843">
        <v>1</v>
      </c>
      <c r="L30843" s="1">
        <v>36069</v>
      </c>
      <c r="M30843" s="1">
        <v>41120</v>
      </c>
      <c r="N30843" s="1">
        <v>41120</v>
      </c>
      <c r="O30843"/>
      <c r="P30843"/>
      <c r="Q30843"/>
      <c r="R30843"/>
    </row>
    <row r="30844" spans="1:18" hidden="1" x14ac:dyDescent="0.2">
      <c r="A30844" t="s">
        <v>107416</v>
      </c>
      <c r="B30844" t="s">
        <v>107417</v>
      </c>
      <c r="D30844" t="s">
        <v>107418</v>
      </c>
      <c r="E30844" t="s">
        <v>43</v>
      </c>
      <c r="F30844" t="s">
        <v>18</v>
      </c>
      <c r="G30844" t="s">
        <v>25</v>
      </c>
      <c r="H30844" t="s">
        <v>82</v>
      </c>
      <c r="I30844" t="s">
        <v>3879</v>
      </c>
      <c r="J30844" t="s">
        <v>3879</v>
      </c>
      <c r="K30844">
        <v>1</v>
      </c>
      <c r="L30844" s="1">
        <v>42370</v>
      </c>
      <c r="M30844" s="1">
        <v>42104</v>
      </c>
      <c r="N30844" s="1">
        <v>42104</v>
      </c>
      <c r="O30844"/>
      <c r="P30844"/>
      <c r="Q30844"/>
      <c r="R30844"/>
    </row>
    <row r="30845" spans="1:18" hidden="1" x14ac:dyDescent="0.2">
      <c r="A30845" t="s">
        <v>107419</v>
      </c>
      <c r="B30845" t="s">
        <v>107420</v>
      </c>
      <c r="C30845" t="s">
        <v>107421</v>
      </c>
      <c r="D30845" t="s">
        <v>741</v>
      </c>
      <c r="E30845">
        <v>58000000</v>
      </c>
      <c r="F30845" t="s">
        <v>113</v>
      </c>
      <c r="G30845" t="s">
        <v>25</v>
      </c>
      <c r="H30845" t="s">
        <v>64</v>
      </c>
      <c r="I30845" t="s">
        <v>65</v>
      </c>
      <c r="J30845" t="s">
        <v>114</v>
      </c>
      <c r="K30845">
        <v>2</v>
      </c>
      <c r="M30845" s="1">
        <v>39448</v>
      </c>
      <c r="N30845" s="1">
        <v>39532</v>
      </c>
      <c r="O30845"/>
      <c r="P30845"/>
      <c r="Q30845"/>
      <c r="R30845"/>
    </row>
    <row r="30846" spans="1:18" x14ac:dyDescent="0.2">
      <c r="A30846" t="s">
        <v>107422</v>
      </c>
      <c r="B30846" t="s">
        <v>107423</v>
      </c>
      <c r="C30846" t="s">
        <v>107424</v>
      </c>
      <c r="D30846" t="s">
        <v>42</v>
      </c>
      <c r="E30846">
        <v>2100000</v>
      </c>
      <c r="F30846" t="s">
        <v>18</v>
      </c>
      <c r="G30846" t="s">
        <v>25</v>
      </c>
      <c r="H30846" t="s">
        <v>158</v>
      </c>
      <c r="I30846" t="s">
        <v>244</v>
      </c>
      <c r="J30846" t="s">
        <v>244</v>
      </c>
      <c r="K30846">
        <v>1</v>
      </c>
      <c r="L30846" s="1">
        <v>40909</v>
      </c>
      <c r="M30846" s="1">
        <v>42170</v>
      </c>
      <c r="N30846" s="1">
        <v>42170</v>
      </c>
    </row>
    <row r="30847" spans="1:18" hidden="1" x14ac:dyDescent="0.2">
      <c r="A30847" t="s">
        <v>107425</v>
      </c>
      <c r="B30847" t="s">
        <v>107426</v>
      </c>
      <c r="C30847" t="s">
        <v>107427</v>
      </c>
      <c r="D30847" t="s">
        <v>127</v>
      </c>
      <c r="E30847">
        <v>229000</v>
      </c>
      <c r="F30847" t="s">
        <v>18</v>
      </c>
      <c r="G30847" t="s">
        <v>19</v>
      </c>
      <c r="H30847">
        <v>10</v>
      </c>
      <c r="I30847" t="s">
        <v>31413</v>
      </c>
      <c r="J30847" t="s">
        <v>31413</v>
      </c>
      <c r="K30847">
        <v>1</v>
      </c>
      <c r="M30847" s="1">
        <v>42307</v>
      </c>
      <c r="N30847" s="1">
        <v>42307</v>
      </c>
      <c r="O30847"/>
      <c r="P30847"/>
      <c r="Q30847"/>
      <c r="R30847"/>
    </row>
    <row r="30848" spans="1:18" hidden="1" x14ac:dyDescent="0.2">
      <c r="A30848" t="s">
        <v>107428</v>
      </c>
      <c r="B30848" t="s">
        <v>107429</v>
      </c>
      <c r="D30848" t="s">
        <v>766</v>
      </c>
      <c r="E30848" t="s">
        <v>43</v>
      </c>
      <c r="F30848" t="s">
        <v>18</v>
      </c>
      <c r="G30848" t="s">
        <v>25</v>
      </c>
      <c r="H30848" t="s">
        <v>99</v>
      </c>
      <c r="I30848" t="s">
        <v>100</v>
      </c>
      <c r="J30848" t="s">
        <v>11085</v>
      </c>
      <c r="K30848">
        <v>1</v>
      </c>
      <c r="L30848" s="1">
        <v>38975</v>
      </c>
      <c r="M30848" s="1">
        <v>40739</v>
      </c>
      <c r="N30848" s="1">
        <v>40739</v>
      </c>
      <c r="O30848"/>
      <c r="P30848"/>
      <c r="Q30848"/>
      <c r="R30848"/>
    </row>
    <row r="30849" spans="1:18" hidden="1" x14ac:dyDescent="0.2">
      <c r="A30849" t="s">
        <v>107430</v>
      </c>
      <c r="B30849" t="s">
        <v>107431</v>
      </c>
      <c r="C30849" t="s">
        <v>107432</v>
      </c>
      <c r="D30849" t="s">
        <v>10287</v>
      </c>
      <c r="E30849" t="s">
        <v>43</v>
      </c>
      <c r="F30849" t="s">
        <v>18</v>
      </c>
      <c r="G30849" t="s">
        <v>2318</v>
      </c>
      <c r="H30849">
        <v>30</v>
      </c>
      <c r="I30849" t="s">
        <v>8863</v>
      </c>
      <c r="J30849" t="s">
        <v>61969</v>
      </c>
      <c r="K30849">
        <v>1</v>
      </c>
      <c r="L30849" s="1">
        <v>41800</v>
      </c>
      <c r="M30849" s="1">
        <v>42149</v>
      </c>
      <c r="N30849" s="1">
        <v>42149</v>
      </c>
      <c r="O30849"/>
      <c r="P30849"/>
      <c r="Q30849"/>
      <c r="R30849"/>
    </row>
    <row r="30850" spans="1:18" x14ac:dyDescent="0.2">
      <c r="A30850" t="s">
        <v>107433</v>
      </c>
      <c r="B30850" t="s">
        <v>107434</v>
      </c>
      <c r="C30850" t="s">
        <v>107435</v>
      </c>
      <c r="D30850" t="s">
        <v>107436</v>
      </c>
      <c r="E30850">
        <v>450000</v>
      </c>
      <c r="F30850" t="s">
        <v>18</v>
      </c>
      <c r="G30850" t="s">
        <v>19</v>
      </c>
      <c r="H30850">
        <v>7</v>
      </c>
      <c r="I30850" t="s">
        <v>14084</v>
      </c>
      <c r="J30850" t="s">
        <v>14084</v>
      </c>
      <c r="K30850">
        <v>2</v>
      </c>
      <c r="L30850" s="1">
        <v>41953</v>
      </c>
      <c r="M30850" s="1">
        <v>42132</v>
      </c>
      <c r="N30850" s="1">
        <v>42334</v>
      </c>
    </row>
    <row r="30851" spans="1:18" hidden="1" x14ac:dyDescent="0.2">
      <c r="A30851" t="s">
        <v>107437</v>
      </c>
      <c r="B30851" t="s">
        <v>107438</v>
      </c>
      <c r="C30851" t="s">
        <v>107439</v>
      </c>
      <c r="D30851" t="s">
        <v>75</v>
      </c>
      <c r="E30851">
        <v>80000</v>
      </c>
      <c r="F30851" t="s">
        <v>207</v>
      </c>
      <c r="G30851" t="s">
        <v>458</v>
      </c>
      <c r="K30851">
        <v>1</v>
      </c>
      <c r="M30851" s="1">
        <v>41395</v>
      </c>
      <c r="N30851" s="1">
        <v>41395</v>
      </c>
      <c r="O30851"/>
      <c r="P30851"/>
      <c r="Q30851"/>
      <c r="R30851"/>
    </row>
    <row r="30852" spans="1:18" hidden="1" x14ac:dyDescent="0.2">
      <c r="A30852" t="s">
        <v>107440</v>
      </c>
      <c r="B30852" t="s">
        <v>107441</v>
      </c>
      <c r="C30852" t="s">
        <v>107442</v>
      </c>
      <c r="D30852" t="s">
        <v>12085</v>
      </c>
      <c r="E30852">
        <v>344314.67609999998</v>
      </c>
      <c r="F30852" t="s">
        <v>18</v>
      </c>
      <c r="G30852" t="s">
        <v>2125</v>
      </c>
      <c r="H30852">
        <v>13</v>
      </c>
      <c r="I30852" t="s">
        <v>2126</v>
      </c>
      <c r="J30852" t="s">
        <v>2126</v>
      </c>
      <c r="K30852">
        <v>1</v>
      </c>
      <c r="M30852" s="1">
        <v>41730</v>
      </c>
      <c r="N30852" s="1">
        <v>41730</v>
      </c>
      <c r="O30852"/>
      <c r="P30852"/>
      <c r="Q30852"/>
      <c r="R30852"/>
    </row>
    <row r="30853" spans="1:18" hidden="1" x14ac:dyDescent="0.2">
      <c r="A30853" t="s">
        <v>107443</v>
      </c>
      <c r="B30853" t="s">
        <v>107444</v>
      </c>
      <c r="C30853" t="s">
        <v>107445</v>
      </c>
      <c r="D30853" t="s">
        <v>42</v>
      </c>
      <c r="E30853" t="s">
        <v>43</v>
      </c>
      <c r="F30853" t="s">
        <v>18</v>
      </c>
      <c r="G30853" t="s">
        <v>128</v>
      </c>
      <c r="H30853" t="s">
        <v>129</v>
      </c>
      <c r="I30853" t="s">
        <v>130</v>
      </c>
      <c r="J30853" t="s">
        <v>130</v>
      </c>
      <c r="K30853">
        <v>1</v>
      </c>
      <c r="L30853" s="1">
        <v>40179</v>
      </c>
      <c r="M30853" s="1">
        <v>40681</v>
      </c>
      <c r="N30853" s="1">
        <v>40681</v>
      </c>
      <c r="O30853"/>
      <c r="P30853"/>
      <c r="Q30853"/>
      <c r="R30853"/>
    </row>
    <row r="30854" spans="1:18" x14ac:dyDescent="0.2">
      <c r="A30854" t="s">
        <v>107446</v>
      </c>
      <c r="B30854" t="s">
        <v>107447</v>
      </c>
      <c r="C30854" t="s">
        <v>107448</v>
      </c>
      <c r="D30854" t="s">
        <v>42062</v>
      </c>
      <c r="E30854">
        <v>1830000</v>
      </c>
      <c r="F30854" t="s">
        <v>18</v>
      </c>
      <c r="G30854" t="s">
        <v>25</v>
      </c>
      <c r="H30854" t="s">
        <v>64</v>
      </c>
      <c r="I30854" t="s">
        <v>65</v>
      </c>
      <c r="J30854" t="s">
        <v>71</v>
      </c>
      <c r="K30854">
        <v>4</v>
      </c>
      <c r="L30854" s="1">
        <v>37257</v>
      </c>
      <c r="M30854" s="1">
        <v>40787</v>
      </c>
      <c r="N30854" s="1">
        <v>41639</v>
      </c>
    </row>
    <row r="30855" spans="1:18" x14ac:dyDescent="0.2">
      <c r="A30855" t="s">
        <v>107449</v>
      </c>
      <c r="B30855" t="s">
        <v>107450</v>
      </c>
      <c r="C30855" t="s">
        <v>107451</v>
      </c>
      <c r="D30855" t="s">
        <v>107452</v>
      </c>
      <c r="E30855">
        <v>1200000</v>
      </c>
      <c r="F30855" t="s">
        <v>207</v>
      </c>
      <c r="G30855" t="s">
        <v>25</v>
      </c>
      <c r="H30855" t="s">
        <v>64</v>
      </c>
      <c r="I30855" t="s">
        <v>95</v>
      </c>
      <c r="J30855" t="s">
        <v>95</v>
      </c>
      <c r="K30855">
        <v>1</v>
      </c>
      <c r="L30855" s="1">
        <v>38718</v>
      </c>
      <c r="M30855" s="1">
        <v>39448</v>
      </c>
      <c r="N30855" s="1">
        <v>39448</v>
      </c>
    </row>
    <row r="30856" spans="1:18" x14ac:dyDescent="0.2">
      <c r="A30856" t="s">
        <v>107453</v>
      </c>
      <c r="B30856" t="s">
        <v>107454</v>
      </c>
      <c r="C30856" t="s">
        <v>107455</v>
      </c>
      <c r="D30856" t="s">
        <v>107456</v>
      </c>
      <c r="E30856">
        <v>500000</v>
      </c>
      <c r="F30856" t="s">
        <v>18</v>
      </c>
      <c r="G30856" t="s">
        <v>25</v>
      </c>
      <c r="H30856" t="s">
        <v>64</v>
      </c>
      <c r="I30856" t="s">
        <v>95</v>
      </c>
      <c r="J30856" t="s">
        <v>95</v>
      </c>
      <c r="K30856">
        <v>1</v>
      </c>
      <c r="L30856" s="1">
        <v>40179</v>
      </c>
      <c r="M30856" s="1">
        <v>40544</v>
      </c>
      <c r="N30856" s="1">
        <v>40544</v>
      </c>
    </row>
    <row r="30857" spans="1:18" hidden="1" x14ac:dyDescent="0.2">
      <c r="A30857" t="s">
        <v>107457</v>
      </c>
      <c r="B30857" t="s">
        <v>107458</v>
      </c>
      <c r="C30857" t="s">
        <v>107459</v>
      </c>
      <c r="D30857" t="s">
        <v>42</v>
      </c>
      <c r="E30857">
        <v>2932920</v>
      </c>
      <c r="F30857" t="s">
        <v>18</v>
      </c>
      <c r="G30857" t="s">
        <v>25</v>
      </c>
      <c r="H30857" t="s">
        <v>106</v>
      </c>
      <c r="I30857" t="s">
        <v>693</v>
      </c>
      <c r="J30857" t="s">
        <v>107460</v>
      </c>
      <c r="K30857">
        <v>1</v>
      </c>
      <c r="M30857" s="1">
        <v>40129</v>
      </c>
      <c r="N30857" s="1">
        <v>40129</v>
      </c>
      <c r="O30857"/>
      <c r="P30857"/>
      <c r="Q30857"/>
      <c r="R30857"/>
    </row>
    <row r="30858" spans="1:18" x14ac:dyDescent="0.2">
      <c r="A30858" t="s">
        <v>107461</v>
      </c>
      <c r="B30858" t="s">
        <v>107462</v>
      </c>
      <c r="C30858" t="s">
        <v>107463</v>
      </c>
      <c r="D30858" t="s">
        <v>107464</v>
      </c>
      <c r="E30858">
        <v>300000</v>
      </c>
      <c r="F30858" t="s">
        <v>18</v>
      </c>
      <c r="G30858" t="s">
        <v>25</v>
      </c>
      <c r="H30858" t="s">
        <v>89</v>
      </c>
      <c r="I30858" t="s">
        <v>589</v>
      </c>
      <c r="J30858" t="s">
        <v>589</v>
      </c>
      <c r="K30858">
        <v>1</v>
      </c>
      <c r="L30858" s="1">
        <v>41685</v>
      </c>
      <c r="M30858" s="1">
        <v>41835</v>
      </c>
      <c r="N30858" s="1">
        <v>41835</v>
      </c>
    </row>
    <row r="30859" spans="1:18" x14ac:dyDescent="0.2">
      <c r="A30859" t="s">
        <v>107465</v>
      </c>
      <c r="B30859" t="s">
        <v>107466</v>
      </c>
      <c r="C30859" t="s">
        <v>107467</v>
      </c>
      <c r="D30859" t="s">
        <v>107468</v>
      </c>
      <c r="E30859">
        <v>2816143</v>
      </c>
      <c r="F30859" t="s">
        <v>18</v>
      </c>
      <c r="G30859" t="s">
        <v>552</v>
      </c>
      <c r="H30859">
        <v>29</v>
      </c>
      <c r="I30859" t="s">
        <v>749</v>
      </c>
      <c r="J30859" t="s">
        <v>749</v>
      </c>
      <c r="K30859">
        <v>2</v>
      </c>
      <c r="L30859" s="1">
        <v>40909</v>
      </c>
      <c r="M30859" s="1">
        <v>42037</v>
      </c>
      <c r="N30859" s="1">
        <v>42193</v>
      </c>
    </row>
    <row r="30860" spans="1:18" x14ac:dyDescent="0.2">
      <c r="A30860" t="s">
        <v>107469</v>
      </c>
      <c r="B30860" t="s">
        <v>107470</v>
      </c>
      <c r="C30860" t="s">
        <v>107471</v>
      </c>
      <c r="D30860" t="s">
        <v>107472</v>
      </c>
      <c r="E30860">
        <v>2051813</v>
      </c>
      <c r="F30860" t="s">
        <v>18</v>
      </c>
      <c r="G30860" t="s">
        <v>650</v>
      </c>
      <c r="H30860">
        <v>9</v>
      </c>
      <c r="I30860" t="s">
        <v>2072</v>
      </c>
      <c r="J30860" t="s">
        <v>2072</v>
      </c>
      <c r="K30860">
        <v>2</v>
      </c>
      <c r="L30860" s="1">
        <v>39934</v>
      </c>
      <c r="M30860" s="1">
        <v>41478</v>
      </c>
      <c r="N30860" s="1">
        <v>41932</v>
      </c>
    </row>
    <row r="30861" spans="1:18" hidden="1" x14ac:dyDescent="0.2">
      <c r="A30861" t="s">
        <v>107473</v>
      </c>
      <c r="B30861" t="s">
        <v>107474</v>
      </c>
      <c r="C30861" t="s">
        <v>107475</v>
      </c>
      <c r="D30861" t="s">
        <v>42</v>
      </c>
      <c r="E30861" t="s">
        <v>43</v>
      </c>
      <c r="F30861" t="s">
        <v>113</v>
      </c>
      <c r="G30861" t="s">
        <v>366</v>
      </c>
      <c r="H30861">
        <v>26</v>
      </c>
      <c r="I30861" t="s">
        <v>367</v>
      </c>
      <c r="J30861" t="s">
        <v>367</v>
      </c>
      <c r="K30861">
        <v>1</v>
      </c>
      <c r="M30861" s="1">
        <v>39526</v>
      </c>
      <c r="N30861" s="1">
        <v>39526</v>
      </c>
      <c r="O30861"/>
      <c r="P30861"/>
      <c r="Q30861"/>
      <c r="R30861"/>
    </row>
    <row r="30862" spans="1:18" x14ac:dyDescent="0.2">
      <c r="A30862" t="s">
        <v>107476</v>
      </c>
      <c r="B30862" t="s">
        <v>107477</v>
      </c>
      <c r="C30862" t="s">
        <v>107478</v>
      </c>
      <c r="D30862" t="s">
        <v>107479</v>
      </c>
      <c r="E30862">
        <v>1000000</v>
      </c>
      <c r="F30862" t="s">
        <v>207</v>
      </c>
      <c r="G30862" t="s">
        <v>25</v>
      </c>
      <c r="H30862" t="s">
        <v>64</v>
      </c>
      <c r="I30862" t="s">
        <v>65</v>
      </c>
      <c r="J30862" t="s">
        <v>30083</v>
      </c>
      <c r="K30862">
        <v>1</v>
      </c>
      <c r="L30862" s="1">
        <v>41275</v>
      </c>
      <c r="M30862" s="1">
        <v>41730</v>
      </c>
      <c r="N30862" s="1">
        <v>41730</v>
      </c>
    </row>
    <row r="30863" spans="1:18" x14ac:dyDescent="0.2">
      <c r="A30863" t="s">
        <v>107480</v>
      </c>
      <c r="B30863" t="s">
        <v>107481</v>
      </c>
      <c r="C30863" t="s">
        <v>107482</v>
      </c>
      <c r="D30863" t="s">
        <v>107483</v>
      </c>
      <c r="E30863">
        <v>644000</v>
      </c>
      <c r="F30863" t="s">
        <v>18</v>
      </c>
      <c r="G30863" t="s">
        <v>479</v>
      </c>
      <c r="I30863" t="s">
        <v>480</v>
      </c>
      <c r="J30863" t="s">
        <v>480</v>
      </c>
      <c r="K30863">
        <v>3</v>
      </c>
      <c r="L30863" s="1">
        <v>40735</v>
      </c>
      <c r="M30863" s="1">
        <v>41037</v>
      </c>
      <c r="N30863" s="1">
        <v>41673</v>
      </c>
    </row>
    <row r="30864" spans="1:18" hidden="1" x14ac:dyDescent="0.2">
      <c r="A30864" t="s">
        <v>107484</v>
      </c>
      <c r="B30864" t="s">
        <v>107485</v>
      </c>
      <c r="C30864" t="s">
        <v>107486</v>
      </c>
      <c r="D30864" t="s">
        <v>107487</v>
      </c>
      <c r="E30864" t="s">
        <v>43</v>
      </c>
      <c r="F30864" t="s">
        <v>18</v>
      </c>
      <c r="G30864" t="s">
        <v>25</v>
      </c>
      <c r="H30864" t="s">
        <v>106</v>
      </c>
      <c r="I30864" t="s">
        <v>107</v>
      </c>
      <c r="J30864" t="s">
        <v>108</v>
      </c>
      <c r="K30864">
        <v>1</v>
      </c>
      <c r="L30864" s="1">
        <v>41275</v>
      </c>
      <c r="M30864" s="1">
        <v>41275</v>
      </c>
      <c r="N30864" s="1">
        <v>41275</v>
      </c>
      <c r="O30864"/>
      <c r="P30864"/>
      <c r="Q30864"/>
      <c r="R30864"/>
    </row>
    <row r="30865" spans="1:18" hidden="1" x14ac:dyDescent="0.2">
      <c r="A30865" t="s">
        <v>107488</v>
      </c>
      <c r="B30865" t="s">
        <v>107489</v>
      </c>
      <c r="C30865" t="s">
        <v>107490</v>
      </c>
      <c r="D30865" t="s">
        <v>107491</v>
      </c>
      <c r="E30865" t="s">
        <v>43</v>
      </c>
      <c r="F30865" t="s">
        <v>18</v>
      </c>
      <c r="G30865" t="s">
        <v>25</v>
      </c>
      <c r="H30865" t="s">
        <v>972</v>
      </c>
      <c r="I30865" t="s">
        <v>973</v>
      </c>
      <c r="J30865" t="s">
        <v>973</v>
      </c>
      <c r="K30865">
        <v>1</v>
      </c>
      <c r="L30865" s="1">
        <v>41082</v>
      </c>
      <c r="M30865" s="1">
        <v>41091</v>
      </c>
      <c r="N30865" s="1">
        <v>41091</v>
      </c>
      <c r="O30865"/>
      <c r="P30865"/>
      <c r="Q30865"/>
      <c r="R30865"/>
    </row>
    <row r="30866" spans="1:18" x14ac:dyDescent="0.2">
      <c r="A30866" t="s">
        <v>107492</v>
      </c>
      <c r="B30866" t="s">
        <v>107493</v>
      </c>
      <c r="C30866" t="s">
        <v>107494</v>
      </c>
      <c r="D30866" t="s">
        <v>70</v>
      </c>
      <c r="E30866">
        <v>10000000</v>
      </c>
      <c r="F30866" t="s">
        <v>18</v>
      </c>
      <c r="G30866" t="s">
        <v>25</v>
      </c>
      <c r="H30866" t="s">
        <v>64</v>
      </c>
      <c r="I30866" t="s">
        <v>65</v>
      </c>
      <c r="J30866" t="s">
        <v>271</v>
      </c>
      <c r="K30866">
        <v>2</v>
      </c>
      <c r="L30866" s="1">
        <v>40909</v>
      </c>
      <c r="M30866" s="1">
        <v>40806</v>
      </c>
      <c r="N30866" s="1">
        <v>40865</v>
      </c>
    </row>
    <row r="30867" spans="1:18" x14ac:dyDescent="0.2">
      <c r="A30867" t="s">
        <v>107495</v>
      </c>
      <c r="B30867" t="s">
        <v>107496</v>
      </c>
      <c r="C30867" t="s">
        <v>107497</v>
      </c>
      <c r="D30867" t="s">
        <v>75</v>
      </c>
      <c r="E30867">
        <v>500000</v>
      </c>
      <c r="F30867" t="s">
        <v>18</v>
      </c>
      <c r="G30867" t="s">
        <v>25</v>
      </c>
      <c r="H30867" t="s">
        <v>64</v>
      </c>
      <c r="I30867" t="s">
        <v>65</v>
      </c>
      <c r="J30867" t="s">
        <v>271</v>
      </c>
      <c r="K30867">
        <v>2</v>
      </c>
      <c r="L30867" s="1">
        <v>40544</v>
      </c>
      <c r="M30867" s="1">
        <v>41523</v>
      </c>
      <c r="N30867" s="1">
        <v>42055</v>
      </c>
    </row>
    <row r="30868" spans="1:18" x14ac:dyDescent="0.2">
      <c r="A30868" t="s">
        <v>107498</v>
      </c>
      <c r="B30868" t="s">
        <v>107499</v>
      </c>
      <c r="C30868" t="s">
        <v>107500</v>
      </c>
      <c r="D30868" t="s">
        <v>107501</v>
      </c>
      <c r="E30868">
        <v>900000</v>
      </c>
      <c r="F30868" t="s">
        <v>18</v>
      </c>
      <c r="G30868" t="s">
        <v>128</v>
      </c>
      <c r="H30868" t="s">
        <v>129</v>
      </c>
      <c r="I30868" t="s">
        <v>130</v>
      </c>
      <c r="J30868" t="s">
        <v>130</v>
      </c>
      <c r="K30868">
        <v>1</v>
      </c>
      <c r="L30868" s="1">
        <v>42013</v>
      </c>
      <c r="M30868" s="1">
        <v>42325</v>
      </c>
      <c r="N30868" s="1">
        <v>42325</v>
      </c>
    </row>
    <row r="30869" spans="1:18" x14ac:dyDescent="0.2">
      <c r="A30869" t="s">
        <v>107502</v>
      </c>
      <c r="B30869" t="s">
        <v>107503</v>
      </c>
      <c r="C30869" t="s">
        <v>107504</v>
      </c>
      <c r="D30869" t="s">
        <v>107505</v>
      </c>
      <c r="E30869">
        <v>7745454</v>
      </c>
      <c r="F30869" t="s">
        <v>18</v>
      </c>
      <c r="G30869" t="s">
        <v>57</v>
      </c>
      <c r="H30869" t="s">
        <v>202</v>
      </c>
      <c r="I30869" t="s">
        <v>12005</v>
      </c>
      <c r="J30869" t="s">
        <v>12005</v>
      </c>
      <c r="K30869">
        <v>2</v>
      </c>
      <c r="L30869" s="1">
        <v>36892</v>
      </c>
      <c r="M30869" s="1">
        <v>41686</v>
      </c>
      <c r="N30869" s="1">
        <v>42060</v>
      </c>
    </row>
    <row r="30870" spans="1:18" hidden="1" x14ac:dyDescent="0.2">
      <c r="A30870" t="s">
        <v>107506</v>
      </c>
      <c r="B30870" t="s">
        <v>107507</v>
      </c>
      <c r="C30870" t="s">
        <v>107508</v>
      </c>
      <c r="D30870" t="s">
        <v>42</v>
      </c>
      <c r="E30870" t="s">
        <v>43</v>
      </c>
      <c r="F30870" t="s">
        <v>18</v>
      </c>
      <c r="K30870">
        <v>1</v>
      </c>
      <c r="L30870" s="1">
        <v>41640</v>
      </c>
      <c r="M30870" s="1">
        <v>41876</v>
      </c>
      <c r="N30870" s="1">
        <v>41876</v>
      </c>
      <c r="O30870"/>
      <c r="P30870"/>
      <c r="Q30870"/>
      <c r="R30870"/>
    </row>
    <row r="30871" spans="1:18" hidden="1" x14ac:dyDescent="0.2">
      <c r="A30871" t="s">
        <v>107509</v>
      </c>
      <c r="B30871" t="s">
        <v>107510</v>
      </c>
      <c r="C30871" t="s">
        <v>107511</v>
      </c>
      <c r="D30871" t="s">
        <v>42211</v>
      </c>
      <c r="E30871" t="s">
        <v>43</v>
      </c>
      <c r="F30871" t="s">
        <v>207</v>
      </c>
      <c r="G30871" t="s">
        <v>128</v>
      </c>
      <c r="H30871" t="s">
        <v>129</v>
      </c>
      <c r="I30871" t="s">
        <v>130</v>
      </c>
      <c r="J30871" t="s">
        <v>130</v>
      </c>
      <c r="K30871">
        <v>1</v>
      </c>
      <c r="L30871" s="1">
        <v>40592</v>
      </c>
      <c r="M30871" s="1">
        <v>40967</v>
      </c>
      <c r="N30871" s="1">
        <v>40967</v>
      </c>
      <c r="O30871"/>
      <c r="P30871"/>
      <c r="Q30871"/>
      <c r="R30871"/>
    </row>
    <row r="30872" spans="1:18" x14ac:dyDescent="0.2">
      <c r="A30872" t="s">
        <v>107512</v>
      </c>
      <c r="B30872" t="s">
        <v>107513</v>
      </c>
      <c r="C30872" t="s">
        <v>107514</v>
      </c>
      <c r="D30872" t="s">
        <v>107515</v>
      </c>
      <c r="E30872">
        <v>2075000</v>
      </c>
      <c r="F30872" t="s">
        <v>18</v>
      </c>
      <c r="G30872" t="s">
        <v>25</v>
      </c>
      <c r="H30872" t="s">
        <v>89</v>
      </c>
      <c r="I30872" t="s">
        <v>3689</v>
      </c>
      <c r="J30872" t="s">
        <v>3690</v>
      </c>
      <c r="K30872">
        <v>1</v>
      </c>
      <c r="L30872" s="1">
        <v>41275</v>
      </c>
      <c r="M30872" s="1">
        <v>41736</v>
      </c>
      <c r="N30872" s="1">
        <v>41736</v>
      </c>
    </row>
    <row r="30873" spans="1:18" x14ac:dyDescent="0.2">
      <c r="A30873" t="s">
        <v>107516</v>
      </c>
      <c r="B30873" t="s">
        <v>107517</v>
      </c>
      <c r="C30873" t="s">
        <v>107518</v>
      </c>
      <c r="D30873" t="s">
        <v>42</v>
      </c>
      <c r="E30873">
        <v>8700000</v>
      </c>
      <c r="F30873" t="s">
        <v>207</v>
      </c>
      <c r="G30873" t="s">
        <v>25</v>
      </c>
      <c r="H30873" t="s">
        <v>142</v>
      </c>
      <c r="I30873" t="s">
        <v>143</v>
      </c>
      <c r="J30873" t="s">
        <v>143</v>
      </c>
      <c r="K30873">
        <v>1</v>
      </c>
      <c r="L30873" s="1">
        <v>36526</v>
      </c>
      <c r="M30873" s="1">
        <v>38506</v>
      </c>
      <c r="N30873" s="1">
        <v>38506</v>
      </c>
    </row>
    <row r="30874" spans="1:18" x14ac:dyDescent="0.2">
      <c r="A30874" t="s">
        <v>107519</v>
      </c>
      <c r="B30874" t="s">
        <v>107520</v>
      </c>
      <c r="C30874" t="s">
        <v>107521</v>
      </c>
      <c r="D30874" t="s">
        <v>19989</v>
      </c>
      <c r="E30874">
        <v>625000</v>
      </c>
      <c r="F30874" t="s">
        <v>18</v>
      </c>
      <c r="G30874" t="s">
        <v>552</v>
      </c>
      <c r="H30874">
        <v>27</v>
      </c>
      <c r="I30874" t="s">
        <v>2257</v>
      </c>
      <c r="J30874" t="s">
        <v>2258</v>
      </c>
      <c r="K30874">
        <v>1</v>
      </c>
      <c r="L30874" s="1">
        <v>40862</v>
      </c>
      <c r="M30874" s="1">
        <v>41913</v>
      </c>
      <c r="N30874" s="1">
        <v>41913</v>
      </c>
    </row>
    <row r="30875" spans="1:18" x14ac:dyDescent="0.2">
      <c r="A30875" t="s">
        <v>107522</v>
      </c>
      <c r="B30875" t="s">
        <v>107523</v>
      </c>
      <c r="C30875" t="s">
        <v>107524</v>
      </c>
      <c r="D30875" t="s">
        <v>107525</v>
      </c>
      <c r="E30875">
        <v>50000</v>
      </c>
      <c r="F30875" t="s">
        <v>18</v>
      </c>
      <c r="G30875" t="s">
        <v>128</v>
      </c>
      <c r="K30875">
        <v>1</v>
      </c>
      <c r="L30875" s="1">
        <v>41487</v>
      </c>
      <c r="M30875" s="1">
        <v>41541</v>
      </c>
      <c r="N30875" s="1">
        <v>41541</v>
      </c>
    </row>
    <row r="30876" spans="1:18" x14ac:dyDescent="0.2">
      <c r="A30876" t="s">
        <v>107526</v>
      </c>
      <c r="B30876" t="s">
        <v>107527</v>
      </c>
      <c r="C30876" t="s">
        <v>107528</v>
      </c>
      <c r="D30876" t="s">
        <v>107529</v>
      </c>
      <c r="E30876">
        <v>585180.74470000004</v>
      </c>
      <c r="F30876" t="s">
        <v>18</v>
      </c>
      <c r="G30876" t="s">
        <v>165</v>
      </c>
      <c r="H30876" t="s">
        <v>5601</v>
      </c>
      <c r="I30876" t="s">
        <v>1229</v>
      </c>
      <c r="J30876" t="s">
        <v>107530</v>
      </c>
      <c r="K30876">
        <v>1</v>
      </c>
      <c r="L30876" s="1">
        <v>41640</v>
      </c>
      <c r="M30876" s="1">
        <v>42262</v>
      </c>
      <c r="N30876" s="1">
        <v>42262</v>
      </c>
    </row>
    <row r="30877" spans="1:18" x14ac:dyDescent="0.2">
      <c r="A30877" t="s">
        <v>107531</v>
      </c>
      <c r="B30877" t="s">
        <v>107532</v>
      </c>
      <c r="C30877" t="s">
        <v>107533</v>
      </c>
      <c r="D30877" t="s">
        <v>42</v>
      </c>
      <c r="E30877">
        <v>19100000</v>
      </c>
      <c r="F30877" t="s">
        <v>18</v>
      </c>
      <c r="G30877" t="s">
        <v>57</v>
      </c>
      <c r="H30877" t="s">
        <v>202</v>
      </c>
      <c r="I30877" t="s">
        <v>12005</v>
      </c>
      <c r="J30877" t="s">
        <v>12005</v>
      </c>
      <c r="K30877">
        <v>2</v>
      </c>
      <c r="L30877" s="1">
        <v>36892</v>
      </c>
      <c r="M30877" s="1">
        <v>37631</v>
      </c>
      <c r="N30877" s="1">
        <v>38485</v>
      </c>
    </row>
    <row r="30878" spans="1:18" hidden="1" x14ac:dyDescent="0.2">
      <c r="A30878" t="s">
        <v>107534</v>
      </c>
      <c r="B30878" t="s">
        <v>107535</v>
      </c>
      <c r="C30878" t="s">
        <v>107536</v>
      </c>
      <c r="D30878" t="s">
        <v>9493</v>
      </c>
      <c r="E30878" t="s">
        <v>43</v>
      </c>
      <c r="F30878" t="s">
        <v>18</v>
      </c>
      <c r="K30878">
        <v>1</v>
      </c>
      <c r="M30878" s="1">
        <v>40527</v>
      </c>
      <c r="N30878" s="1">
        <v>40527</v>
      </c>
      <c r="O30878"/>
      <c r="P30878"/>
      <c r="Q30878"/>
      <c r="R30878"/>
    </row>
    <row r="30879" spans="1:18" hidden="1" x14ac:dyDescent="0.2">
      <c r="A30879" t="s">
        <v>107537</v>
      </c>
      <c r="B30879" t="s">
        <v>107538</v>
      </c>
      <c r="C30879" t="s">
        <v>107539</v>
      </c>
      <c r="D30879" t="s">
        <v>117</v>
      </c>
      <c r="E30879">
        <v>750000</v>
      </c>
      <c r="F30879" t="s">
        <v>18</v>
      </c>
      <c r="G30879" t="s">
        <v>479</v>
      </c>
      <c r="I30879" t="s">
        <v>480</v>
      </c>
      <c r="J30879" t="s">
        <v>480</v>
      </c>
      <c r="K30879">
        <v>1</v>
      </c>
      <c r="M30879" s="1">
        <v>41671</v>
      </c>
      <c r="N30879" s="1">
        <v>41671</v>
      </c>
      <c r="O30879"/>
      <c r="P30879"/>
      <c r="Q30879"/>
      <c r="R30879"/>
    </row>
    <row r="30880" spans="1:18" x14ac:dyDescent="0.2">
      <c r="A30880" t="s">
        <v>107540</v>
      </c>
      <c r="B30880" t="s">
        <v>107541</v>
      </c>
      <c r="C30880" t="s">
        <v>107542</v>
      </c>
      <c r="D30880" t="s">
        <v>107543</v>
      </c>
      <c r="E30880">
        <v>720000</v>
      </c>
      <c r="F30880" t="s">
        <v>18</v>
      </c>
      <c r="G30880" t="s">
        <v>128</v>
      </c>
      <c r="H30880" t="s">
        <v>16398</v>
      </c>
      <c r="I30880" t="s">
        <v>130</v>
      </c>
      <c r="J30880" t="s">
        <v>16399</v>
      </c>
      <c r="K30880">
        <v>1</v>
      </c>
      <c r="L30880" s="1">
        <v>40695</v>
      </c>
      <c r="M30880" s="1">
        <v>41566</v>
      </c>
      <c r="N30880" s="1">
        <v>41566</v>
      </c>
    </row>
    <row r="30881" spans="1:18" x14ac:dyDescent="0.2">
      <c r="A30881" t="s">
        <v>107544</v>
      </c>
      <c r="B30881" t="s">
        <v>107545</v>
      </c>
      <c r="C30881" t="s">
        <v>107546</v>
      </c>
      <c r="D30881" t="s">
        <v>107547</v>
      </c>
      <c r="E30881">
        <v>208069</v>
      </c>
      <c r="F30881" t="s">
        <v>18</v>
      </c>
      <c r="K30881">
        <v>1</v>
      </c>
      <c r="L30881" s="1">
        <v>41431</v>
      </c>
      <c r="M30881" s="1">
        <v>41730</v>
      </c>
      <c r="N30881" s="1">
        <v>41730</v>
      </c>
    </row>
    <row r="30882" spans="1:18" x14ac:dyDescent="0.2">
      <c r="A30882" t="s">
        <v>107548</v>
      </c>
      <c r="B30882" t="s">
        <v>107549</v>
      </c>
      <c r="C30882" t="s">
        <v>107550</v>
      </c>
      <c r="D30882" t="s">
        <v>107551</v>
      </c>
      <c r="E30882">
        <v>1496500</v>
      </c>
      <c r="F30882" t="s">
        <v>18</v>
      </c>
      <c r="G30882" t="s">
        <v>25</v>
      </c>
      <c r="H30882" t="s">
        <v>106</v>
      </c>
      <c r="I30882" t="s">
        <v>107</v>
      </c>
      <c r="J30882" t="s">
        <v>108</v>
      </c>
      <c r="K30882">
        <v>5</v>
      </c>
      <c r="L30882" s="1">
        <v>41091</v>
      </c>
      <c r="M30882" s="1">
        <v>40829</v>
      </c>
      <c r="N30882" s="1">
        <v>41699</v>
      </c>
    </row>
    <row r="30883" spans="1:18" x14ac:dyDescent="0.2">
      <c r="A30883" t="s">
        <v>107552</v>
      </c>
      <c r="B30883" t="s">
        <v>107553</v>
      </c>
      <c r="C30883" t="s">
        <v>107554</v>
      </c>
      <c r="D30883" t="s">
        <v>107555</v>
      </c>
      <c r="E30883">
        <v>6500000</v>
      </c>
      <c r="F30883" t="s">
        <v>18</v>
      </c>
      <c r="G30883" t="s">
        <v>51</v>
      </c>
      <c r="K30883">
        <v>2</v>
      </c>
      <c r="L30883" s="1">
        <v>41883</v>
      </c>
      <c r="M30883" s="1">
        <v>42156</v>
      </c>
      <c r="N30883" s="1">
        <v>42292</v>
      </c>
    </row>
    <row r="30884" spans="1:18" x14ac:dyDescent="0.2">
      <c r="A30884" t="s">
        <v>107556</v>
      </c>
      <c r="B30884" t="s">
        <v>107557</v>
      </c>
      <c r="C30884" t="s">
        <v>107558</v>
      </c>
      <c r="D30884" t="s">
        <v>107559</v>
      </c>
      <c r="E30884">
        <v>1500000</v>
      </c>
      <c r="F30884" t="s">
        <v>18</v>
      </c>
      <c r="G30884" t="s">
        <v>25</v>
      </c>
      <c r="H30884" t="s">
        <v>64</v>
      </c>
      <c r="I30884" t="s">
        <v>95</v>
      </c>
      <c r="J30884" t="s">
        <v>95</v>
      </c>
      <c r="K30884">
        <v>1</v>
      </c>
      <c r="L30884" s="1">
        <v>41387</v>
      </c>
      <c r="M30884" s="1">
        <v>41387</v>
      </c>
      <c r="N30884" s="1">
        <v>41387</v>
      </c>
    </row>
    <row r="30885" spans="1:18" x14ac:dyDescent="0.2">
      <c r="A30885" t="s">
        <v>107560</v>
      </c>
      <c r="B30885" t="s">
        <v>107561</v>
      </c>
      <c r="C30885" t="s">
        <v>107562</v>
      </c>
      <c r="D30885" t="s">
        <v>107563</v>
      </c>
      <c r="E30885">
        <v>30000</v>
      </c>
      <c r="F30885" t="s">
        <v>207</v>
      </c>
      <c r="K30885">
        <v>1</v>
      </c>
      <c r="L30885" s="1">
        <v>40678</v>
      </c>
      <c r="M30885" s="1">
        <v>40678</v>
      </c>
      <c r="N30885" s="1">
        <v>40678</v>
      </c>
    </row>
    <row r="30886" spans="1:18" hidden="1" x14ac:dyDescent="0.2">
      <c r="A30886" t="s">
        <v>107564</v>
      </c>
      <c r="B30886" t="s">
        <v>107565</v>
      </c>
      <c r="C30886" t="s">
        <v>107566</v>
      </c>
      <c r="D30886" t="s">
        <v>77011</v>
      </c>
      <c r="E30886" t="s">
        <v>43</v>
      </c>
      <c r="F30886" t="s">
        <v>18</v>
      </c>
      <c r="G30886" t="s">
        <v>25</v>
      </c>
      <c r="H30886" t="s">
        <v>64</v>
      </c>
      <c r="I30886" t="s">
        <v>1221</v>
      </c>
      <c r="J30886" t="s">
        <v>1221</v>
      </c>
      <c r="K30886">
        <v>1</v>
      </c>
      <c r="L30886" s="1">
        <v>41791</v>
      </c>
      <c r="M30886" s="1">
        <v>41816</v>
      </c>
      <c r="N30886" s="1">
        <v>41816</v>
      </c>
      <c r="O30886"/>
      <c r="P30886"/>
      <c r="Q30886"/>
      <c r="R30886"/>
    </row>
    <row r="30887" spans="1:18" hidden="1" x14ac:dyDescent="0.2">
      <c r="A30887" t="s">
        <v>107567</v>
      </c>
      <c r="B30887" t="s">
        <v>107568</v>
      </c>
      <c r="C30887" t="s">
        <v>107569</v>
      </c>
      <c r="D30887" t="s">
        <v>134</v>
      </c>
      <c r="E30887">
        <v>40000</v>
      </c>
      <c r="F30887" t="s">
        <v>18</v>
      </c>
      <c r="G30887" t="s">
        <v>76</v>
      </c>
      <c r="H30887">
        <v>12</v>
      </c>
      <c r="I30887" t="s">
        <v>77</v>
      </c>
      <c r="J30887" t="s">
        <v>77</v>
      </c>
      <c r="K30887">
        <v>1</v>
      </c>
      <c r="M30887" s="1">
        <v>40749</v>
      </c>
      <c r="N30887" s="1">
        <v>40749</v>
      </c>
      <c r="O30887"/>
      <c r="P30887"/>
      <c r="Q30887"/>
      <c r="R30887"/>
    </row>
    <row r="30888" spans="1:18" hidden="1" x14ac:dyDescent="0.2">
      <c r="A30888" t="s">
        <v>107570</v>
      </c>
      <c r="B30888" t="s">
        <v>107571</v>
      </c>
      <c r="C30888" t="s">
        <v>107572</v>
      </c>
      <c r="D30888" t="s">
        <v>107573</v>
      </c>
      <c r="E30888" t="s">
        <v>43</v>
      </c>
      <c r="F30888" t="s">
        <v>18</v>
      </c>
      <c r="K30888">
        <v>1</v>
      </c>
      <c r="M30888" s="1">
        <v>40759</v>
      </c>
      <c r="N30888" s="1">
        <v>40759</v>
      </c>
      <c r="O30888"/>
      <c r="P30888"/>
      <c r="Q30888"/>
      <c r="R30888"/>
    </row>
    <row r="30889" spans="1:18" x14ac:dyDescent="0.2">
      <c r="A30889" t="s">
        <v>107574</v>
      </c>
      <c r="B30889" t="s">
        <v>107575</v>
      </c>
      <c r="C30889" t="s">
        <v>107576</v>
      </c>
      <c r="D30889" t="s">
        <v>107577</v>
      </c>
      <c r="E30889">
        <v>1300000</v>
      </c>
      <c r="F30889" t="s">
        <v>18</v>
      </c>
      <c r="G30889" t="s">
        <v>25</v>
      </c>
      <c r="H30889" t="s">
        <v>64</v>
      </c>
      <c r="I30889" t="s">
        <v>65</v>
      </c>
      <c r="J30889" t="s">
        <v>5485</v>
      </c>
      <c r="K30889">
        <v>2</v>
      </c>
      <c r="L30889" s="1">
        <v>40878</v>
      </c>
      <c r="M30889" s="1">
        <v>40842</v>
      </c>
      <c r="N30889" s="1">
        <v>41275</v>
      </c>
    </row>
    <row r="30890" spans="1:18" x14ac:dyDescent="0.2">
      <c r="A30890" t="s">
        <v>107578</v>
      </c>
      <c r="B30890" t="s">
        <v>107579</v>
      </c>
      <c r="C30890" t="s">
        <v>107580</v>
      </c>
      <c r="D30890" t="s">
        <v>264</v>
      </c>
      <c r="E30890">
        <v>2000000</v>
      </c>
      <c r="F30890" t="s">
        <v>18</v>
      </c>
      <c r="G30890" t="s">
        <v>25</v>
      </c>
      <c r="H30890" t="s">
        <v>286</v>
      </c>
      <c r="I30890" t="s">
        <v>874</v>
      </c>
      <c r="J30890" t="s">
        <v>17332</v>
      </c>
      <c r="K30890">
        <v>1</v>
      </c>
      <c r="L30890" s="1">
        <v>40148</v>
      </c>
      <c r="M30890" s="1">
        <v>41077</v>
      </c>
      <c r="N30890" s="1">
        <v>41077</v>
      </c>
    </row>
    <row r="30891" spans="1:18" x14ac:dyDescent="0.2">
      <c r="A30891" t="s">
        <v>107581</v>
      </c>
      <c r="B30891" t="s">
        <v>107582</v>
      </c>
      <c r="C30891" t="s">
        <v>107583</v>
      </c>
      <c r="D30891" t="s">
        <v>30395</v>
      </c>
      <c r="E30891">
        <v>40000000</v>
      </c>
      <c r="F30891" t="s">
        <v>113</v>
      </c>
      <c r="G30891" t="s">
        <v>25</v>
      </c>
      <c r="H30891" t="s">
        <v>64</v>
      </c>
      <c r="I30891" t="s">
        <v>65</v>
      </c>
      <c r="J30891" t="s">
        <v>71</v>
      </c>
      <c r="K30891">
        <v>10</v>
      </c>
      <c r="L30891" s="1">
        <v>39661</v>
      </c>
      <c r="M30891" s="1">
        <v>39995</v>
      </c>
      <c r="N30891" s="1">
        <v>41509</v>
      </c>
    </row>
    <row r="30892" spans="1:18" x14ac:dyDescent="0.2">
      <c r="A30892" t="s">
        <v>107584</v>
      </c>
      <c r="B30892" t="s">
        <v>107585</v>
      </c>
      <c r="C30892" t="s">
        <v>107586</v>
      </c>
      <c r="D30892" t="s">
        <v>16431</v>
      </c>
      <c r="E30892">
        <v>635000</v>
      </c>
      <c r="F30892" t="s">
        <v>18</v>
      </c>
      <c r="G30892" t="s">
        <v>25</v>
      </c>
      <c r="H30892" t="s">
        <v>430</v>
      </c>
      <c r="I30892" t="s">
        <v>528</v>
      </c>
      <c r="J30892" t="s">
        <v>1424</v>
      </c>
      <c r="K30892">
        <v>1</v>
      </c>
      <c r="L30892" s="1">
        <v>41640</v>
      </c>
      <c r="M30892" s="1">
        <v>42251</v>
      </c>
      <c r="N30892" s="1">
        <v>42251</v>
      </c>
    </row>
    <row r="30893" spans="1:18" hidden="1" x14ac:dyDescent="0.2">
      <c r="A30893" t="s">
        <v>107587</v>
      </c>
      <c r="B30893" t="s">
        <v>107588</v>
      </c>
      <c r="C30893" t="s">
        <v>107589</v>
      </c>
      <c r="D30893" t="s">
        <v>10627</v>
      </c>
      <c r="E30893" t="s">
        <v>43</v>
      </c>
      <c r="F30893" t="s">
        <v>18</v>
      </c>
      <c r="G30893" t="s">
        <v>19</v>
      </c>
      <c r="H30893">
        <v>19</v>
      </c>
      <c r="I30893" t="s">
        <v>474</v>
      </c>
      <c r="J30893" t="s">
        <v>11966</v>
      </c>
      <c r="K30893">
        <v>1</v>
      </c>
      <c r="L30893" s="1">
        <v>42005</v>
      </c>
      <c r="M30893" s="1">
        <v>42222</v>
      </c>
      <c r="N30893" s="1">
        <v>42222</v>
      </c>
      <c r="O30893"/>
      <c r="P30893"/>
      <c r="Q30893"/>
      <c r="R30893"/>
    </row>
    <row r="30894" spans="1:18" x14ac:dyDescent="0.2">
      <c r="A30894" t="s">
        <v>107590</v>
      </c>
      <c r="B30894" t="s">
        <v>107591</v>
      </c>
      <c r="C30894" t="s">
        <v>107592</v>
      </c>
      <c r="D30894" t="s">
        <v>107593</v>
      </c>
      <c r="E30894">
        <v>1400000</v>
      </c>
      <c r="F30894" t="s">
        <v>18</v>
      </c>
      <c r="K30894">
        <v>2</v>
      </c>
      <c r="L30894" s="1">
        <v>42109</v>
      </c>
      <c r="M30894" s="1">
        <v>42095</v>
      </c>
      <c r="N30894" s="1">
        <v>42125</v>
      </c>
    </row>
    <row r="30895" spans="1:18" x14ac:dyDescent="0.2">
      <c r="A30895" t="s">
        <v>107594</v>
      </c>
      <c r="B30895" t="s">
        <v>107595</v>
      </c>
      <c r="C30895" t="s">
        <v>107596</v>
      </c>
      <c r="D30895" t="s">
        <v>107597</v>
      </c>
      <c r="E30895">
        <v>1000000</v>
      </c>
      <c r="F30895" t="s">
        <v>113</v>
      </c>
      <c r="G30895" t="s">
        <v>25</v>
      </c>
      <c r="H30895" t="s">
        <v>106</v>
      </c>
      <c r="I30895" t="s">
        <v>107</v>
      </c>
      <c r="J30895" t="s">
        <v>108</v>
      </c>
      <c r="K30895">
        <v>1</v>
      </c>
      <c r="L30895" s="1">
        <v>39448</v>
      </c>
      <c r="M30895" s="1">
        <v>39448</v>
      </c>
      <c r="N30895" s="1">
        <v>39448</v>
      </c>
    </row>
    <row r="30896" spans="1:18" x14ac:dyDescent="0.2">
      <c r="A30896" t="s">
        <v>107598</v>
      </c>
      <c r="B30896" t="s">
        <v>107599</v>
      </c>
      <c r="C30896" t="s">
        <v>107600</v>
      </c>
      <c r="D30896" t="s">
        <v>107601</v>
      </c>
      <c r="E30896">
        <v>2100000</v>
      </c>
      <c r="F30896" t="s">
        <v>18</v>
      </c>
      <c r="G30896" t="s">
        <v>25</v>
      </c>
      <c r="H30896" t="s">
        <v>64</v>
      </c>
      <c r="I30896" t="s">
        <v>95</v>
      </c>
      <c r="J30896" t="s">
        <v>376</v>
      </c>
      <c r="K30896">
        <v>3</v>
      </c>
      <c r="L30896" s="1">
        <v>40785</v>
      </c>
      <c r="M30896" s="1">
        <v>41279</v>
      </c>
      <c r="N30896" s="1">
        <v>41711</v>
      </c>
    </row>
    <row r="30897" spans="1:18" x14ac:dyDescent="0.2">
      <c r="A30897" t="s">
        <v>107602</v>
      </c>
      <c r="B30897" t="s">
        <v>107603</v>
      </c>
      <c r="C30897" t="s">
        <v>107604</v>
      </c>
      <c r="D30897" t="s">
        <v>1903</v>
      </c>
      <c r="E30897">
        <v>130032</v>
      </c>
      <c r="F30897" t="s">
        <v>18</v>
      </c>
      <c r="G30897" t="s">
        <v>25</v>
      </c>
      <c r="H30897" t="s">
        <v>158</v>
      </c>
      <c r="I30897" t="s">
        <v>244</v>
      </c>
      <c r="J30897" t="s">
        <v>17136</v>
      </c>
      <c r="K30897">
        <v>1</v>
      </c>
      <c r="L30897" s="1">
        <v>40544</v>
      </c>
      <c r="M30897" s="1">
        <v>40919</v>
      </c>
      <c r="N30897" s="1">
        <v>40919</v>
      </c>
    </row>
    <row r="30898" spans="1:18" x14ac:dyDescent="0.2">
      <c r="A30898" t="s">
        <v>107605</v>
      </c>
      <c r="B30898" t="s">
        <v>107606</v>
      </c>
      <c r="C30898" t="s">
        <v>107607</v>
      </c>
      <c r="D30898" t="s">
        <v>107608</v>
      </c>
      <c r="E30898">
        <v>17500000</v>
      </c>
      <c r="F30898" t="s">
        <v>18</v>
      </c>
      <c r="G30898" t="s">
        <v>25</v>
      </c>
      <c r="H30898" t="s">
        <v>44</v>
      </c>
      <c r="I30898" t="s">
        <v>10058</v>
      </c>
      <c r="J30898" t="s">
        <v>10058</v>
      </c>
      <c r="K30898">
        <v>1</v>
      </c>
      <c r="L30898" s="1">
        <v>22647</v>
      </c>
      <c r="M30898" s="1">
        <v>42059</v>
      </c>
      <c r="N30898" s="1">
        <v>42059</v>
      </c>
    </row>
    <row r="30899" spans="1:18" x14ac:dyDescent="0.2">
      <c r="A30899" t="s">
        <v>107609</v>
      </c>
      <c r="B30899" t="s">
        <v>107610</v>
      </c>
      <c r="C30899" t="s">
        <v>107611</v>
      </c>
      <c r="D30899" t="s">
        <v>8166</v>
      </c>
      <c r="E30899">
        <v>11000000</v>
      </c>
      <c r="F30899" t="s">
        <v>18</v>
      </c>
      <c r="G30899" t="s">
        <v>25</v>
      </c>
      <c r="H30899" t="s">
        <v>808</v>
      </c>
      <c r="I30899" t="s">
        <v>809</v>
      </c>
      <c r="J30899" t="s">
        <v>810</v>
      </c>
      <c r="K30899">
        <v>2</v>
      </c>
      <c r="L30899" s="1">
        <v>34335</v>
      </c>
      <c r="M30899" s="1">
        <v>42292</v>
      </c>
      <c r="N30899" s="1">
        <v>42311</v>
      </c>
    </row>
    <row r="30900" spans="1:18" x14ac:dyDescent="0.2">
      <c r="A30900" t="s">
        <v>107612</v>
      </c>
      <c r="B30900" t="s">
        <v>107613</v>
      </c>
      <c r="C30900" t="s">
        <v>107614</v>
      </c>
      <c r="D30900" t="s">
        <v>107615</v>
      </c>
      <c r="E30900">
        <v>10000000</v>
      </c>
      <c r="F30900" t="s">
        <v>18</v>
      </c>
      <c r="G30900" t="s">
        <v>37</v>
      </c>
      <c r="H30900">
        <v>22</v>
      </c>
      <c r="I30900" t="s">
        <v>38</v>
      </c>
      <c r="J30900" t="s">
        <v>38</v>
      </c>
      <c r="K30900">
        <v>1</v>
      </c>
      <c r="L30900" s="1">
        <v>40179</v>
      </c>
      <c r="M30900" s="1">
        <v>41689</v>
      </c>
      <c r="N30900" s="1">
        <v>41689</v>
      </c>
    </row>
    <row r="30901" spans="1:18" hidden="1" x14ac:dyDescent="0.2">
      <c r="A30901" t="s">
        <v>107616</v>
      </c>
      <c r="B30901" t="s">
        <v>107617</v>
      </c>
      <c r="C30901" t="s">
        <v>107618</v>
      </c>
      <c r="D30901" t="s">
        <v>107619</v>
      </c>
      <c r="E30901" t="s">
        <v>43</v>
      </c>
      <c r="F30901" t="s">
        <v>18</v>
      </c>
      <c r="G30901" t="s">
        <v>25</v>
      </c>
      <c r="H30901" t="s">
        <v>89</v>
      </c>
      <c r="I30901" t="s">
        <v>2795</v>
      </c>
      <c r="J30901" t="s">
        <v>2795</v>
      </c>
      <c r="K30901">
        <v>1</v>
      </c>
      <c r="L30901" s="1">
        <v>41640</v>
      </c>
      <c r="M30901" s="1">
        <v>42305</v>
      </c>
      <c r="N30901" s="1">
        <v>42305</v>
      </c>
      <c r="O30901"/>
      <c r="P30901"/>
      <c r="Q30901"/>
      <c r="R30901"/>
    </row>
    <row r="30902" spans="1:18" hidden="1" x14ac:dyDescent="0.2">
      <c r="A30902" t="s">
        <v>107620</v>
      </c>
      <c r="B30902" t="s">
        <v>107621</v>
      </c>
      <c r="C30902" t="s">
        <v>107622</v>
      </c>
      <c r="D30902" t="s">
        <v>107623</v>
      </c>
      <c r="E30902" t="s">
        <v>43</v>
      </c>
      <c r="F30902" t="s">
        <v>18</v>
      </c>
      <c r="G30902" t="s">
        <v>25</v>
      </c>
      <c r="H30902" t="s">
        <v>1011</v>
      </c>
      <c r="I30902" t="s">
        <v>1012</v>
      </c>
      <c r="J30902" t="s">
        <v>1012</v>
      </c>
      <c r="K30902">
        <v>1</v>
      </c>
      <c r="L30902" s="1">
        <v>40179</v>
      </c>
      <c r="M30902" s="1">
        <v>40401</v>
      </c>
      <c r="N30902" s="1">
        <v>40401</v>
      </c>
      <c r="O30902"/>
      <c r="P30902"/>
      <c r="Q30902"/>
      <c r="R30902"/>
    </row>
    <row r="30903" spans="1:18" hidden="1" x14ac:dyDescent="0.2">
      <c r="A30903" t="s">
        <v>107624</v>
      </c>
      <c r="B30903" t="s">
        <v>107625</v>
      </c>
      <c r="C30903" t="s">
        <v>107626</v>
      </c>
      <c r="D30903" t="s">
        <v>107627</v>
      </c>
      <c r="E30903" t="s">
        <v>43</v>
      </c>
      <c r="F30903" t="s">
        <v>18</v>
      </c>
      <c r="G30903" t="s">
        <v>25</v>
      </c>
      <c r="H30903" t="s">
        <v>64</v>
      </c>
      <c r="I30903" t="s">
        <v>65</v>
      </c>
      <c r="J30903" t="s">
        <v>271</v>
      </c>
      <c r="K30903">
        <v>1</v>
      </c>
      <c r="L30903" s="1">
        <v>40909</v>
      </c>
      <c r="M30903" s="1">
        <v>41541</v>
      </c>
      <c r="N30903" s="1">
        <v>41541</v>
      </c>
      <c r="O30903"/>
      <c r="P30903"/>
      <c r="Q30903"/>
      <c r="R30903"/>
    </row>
    <row r="30904" spans="1:18" x14ac:dyDescent="0.2">
      <c r="A30904" t="s">
        <v>107628</v>
      </c>
      <c r="B30904" t="s">
        <v>107629</v>
      </c>
      <c r="C30904" t="s">
        <v>107630</v>
      </c>
      <c r="D30904" t="s">
        <v>718</v>
      </c>
      <c r="E30904">
        <v>29000000</v>
      </c>
      <c r="F30904" t="s">
        <v>18</v>
      </c>
      <c r="G30904" t="s">
        <v>366</v>
      </c>
      <c r="H30904">
        <v>26</v>
      </c>
      <c r="I30904" t="s">
        <v>367</v>
      </c>
      <c r="J30904" t="s">
        <v>367</v>
      </c>
      <c r="K30904">
        <v>2</v>
      </c>
      <c r="L30904" s="1">
        <v>41365</v>
      </c>
      <c r="M30904" s="1">
        <v>41886</v>
      </c>
      <c r="N30904" s="1">
        <v>42038</v>
      </c>
    </row>
    <row r="30905" spans="1:18" x14ac:dyDescent="0.2">
      <c r="A30905" t="s">
        <v>107631</v>
      </c>
      <c r="B30905" t="s">
        <v>107632</v>
      </c>
      <c r="C30905" t="s">
        <v>107633</v>
      </c>
      <c r="D30905" t="s">
        <v>94</v>
      </c>
      <c r="E30905">
        <v>6500000</v>
      </c>
      <c r="F30905" t="s">
        <v>18</v>
      </c>
      <c r="G30905" t="s">
        <v>25</v>
      </c>
      <c r="H30905" t="s">
        <v>106</v>
      </c>
      <c r="I30905" t="s">
        <v>107</v>
      </c>
      <c r="J30905" t="s">
        <v>108</v>
      </c>
      <c r="K30905">
        <v>3</v>
      </c>
      <c r="L30905" s="1">
        <v>39083</v>
      </c>
      <c r="M30905" s="1">
        <v>39903</v>
      </c>
      <c r="N30905" s="1">
        <v>40893</v>
      </c>
    </row>
    <row r="30906" spans="1:18" x14ac:dyDescent="0.2">
      <c r="A30906" t="s">
        <v>107634</v>
      </c>
      <c r="B30906" t="s">
        <v>107635</v>
      </c>
      <c r="C30906" t="s">
        <v>107636</v>
      </c>
      <c r="D30906" t="s">
        <v>42</v>
      </c>
      <c r="E30906">
        <v>482000</v>
      </c>
      <c r="F30906" t="s">
        <v>113</v>
      </c>
      <c r="G30906" t="s">
        <v>57</v>
      </c>
      <c r="H30906" t="s">
        <v>202</v>
      </c>
      <c r="I30906" t="s">
        <v>203</v>
      </c>
      <c r="J30906" t="s">
        <v>203</v>
      </c>
      <c r="K30906">
        <v>2</v>
      </c>
      <c r="L30906" s="1">
        <v>37987</v>
      </c>
      <c r="M30906" s="1">
        <v>39790</v>
      </c>
      <c r="N30906" s="1">
        <v>40183</v>
      </c>
    </row>
    <row r="30907" spans="1:18" hidden="1" x14ac:dyDescent="0.2">
      <c r="A30907" t="s">
        <v>107637</v>
      </c>
      <c r="B30907" t="s">
        <v>107638</v>
      </c>
      <c r="C30907" t="s">
        <v>107639</v>
      </c>
      <c r="D30907" t="s">
        <v>107640</v>
      </c>
      <c r="E30907" t="s">
        <v>43</v>
      </c>
      <c r="F30907" t="s">
        <v>18</v>
      </c>
      <c r="G30907" t="s">
        <v>57</v>
      </c>
      <c r="H30907" t="s">
        <v>4487</v>
      </c>
      <c r="I30907" t="s">
        <v>6236</v>
      </c>
      <c r="J30907" t="s">
        <v>6236</v>
      </c>
      <c r="K30907">
        <v>1</v>
      </c>
      <c r="L30907" s="1">
        <v>41518</v>
      </c>
      <c r="M30907" s="1">
        <v>42278</v>
      </c>
      <c r="N30907" s="1">
        <v>42278</v>
      </c>
      <c r="O30907"/>
      <c r="P30907"/>
      <c r="Q30907"/>
      <c r="R30907"/>
    </row>
    <row r="30908" spans="1:18" x14ac:dyDescent="0.2">
      <c r="A30908" t="s">
        <v>107641</v>
      </c>
      <c r="B30908" t="s">
        <v>107642</v>
      </c>
      <c r="C30908" t="s">
        <v>107643</v>
      </c>
      <c r="D30908" t="s">
        <v>1450</v>
      </c>
      <c r="E30908">
        <v>6000000</v>
      </c>
      <c r="F30908" t="s">
        <v>18</v>
      </c>
      <c r="G30908" t="s">
        <v>25</v>
      </c>
      <c r="H30908" t="s">
        <v>64</v>
      </c>
      <c r="I30908" t="s">
        <v>65</v>
      </c>
      <c r="J30908" t="s">
        <v>71</v>
      </c>
      <c r="K30908">
        <v>1</v>
      </c>
      <c r="L30908" s="1">
        <v>41122</v>
      </c>
      <c r="M30908" s="1">
        <v>41905</v>
      </c>
      <c r="N30908" s="1">
        <v>41905</v>
      </c>
    </row>
    <row r="30909" spans="1:18" x14ac:dyDescent="0.2">
      <c r="A30909" t="s">
        <v>107644</v>
      </c>
      <c r="B30909" t="s">
        <v>107645</v>
      </c>
      <c r="C30909" t="s">
        <v>107646</v>
      </c>
      <c r="D30909" t="s">
        <v>107647</v>
      </c>
      <c r="E30909">
        <v>2600000</v>
      </c>
      <c r="F30909" t="s">
        <v>18</v>
      </c>
      <c r="G30909" t="s">
        <v>25</v>
      </c>
      <c r="H30909" t="s">
        <v>89</v>
      </c>
      <c r="I30909" t="s">
        <v>90</v>
      </c>
      <c r="J30909" t="s">
        <v>24815</v>
      </c>
      <c r="K30909">
        <v>5</v>
      </c>
      <c r="L30909" s="1">
        <v>40269</v>
      </c>
      <c r="M30909" s="1">
        <v>40544</v>
      </c>
      <c r="N30909" s="1">
        <v>42024</v>
      </c>
    </row>
    <row r="30910" spans="1:18" x14ac:dyDescent="0.2">
      <c r="A30910" t="s">
        <v>107648</v>
      </c>
      <c r="B30910" t="s">
        <v>107649</v>
      </c>
      <c r="C30910" t="s">
        <v>107650</v>
      </c>
      <c r="D30910" t="s">
        <v>34004</v>
      </c>
      <c r="E30910">
        <v>4600000</v>
      </c>
      <c r="F30910" t="s">
        <v>207</v>
      </c>
      <c r="G30910" t="s">
        <v>25</v>
      </c>
      <c r="H30910" t="s">
        <v>380</v>
      </c>
      <c r="I30910" t="s">
        <v>1212</v>
      </c>
      <c r="J30910" t="s">
        <v>1212</v>
      </c>
      <c r="K30910">
        <v>2</v>
      </c>
      <c r="L30910" s="1">
        <v>39259</v>
      </c>
      <c r="M30910" s="1">
        <v>39357</v>
      </c>
      <c r="N30910" s="1">
        <v>39444</v>
      </c>
    </row>
    <row r="30911" spans="1:18" hidden="1" x14ac:dyDescent="0.2">
      <c r="A30911" t="s">
        <v>107651</v>
      </c>
      <c r="B30911" t="s">
        <v>107652</v>
      </c>
      <c r="C30911" t="s">
        <v>107653</v>
      </c>
      <c r="D30911" t="s">
        <v>70</v>
      </c>
      <c r="E30911">
        <v>164744</v>
      </c>
      <c r="F30911" t="s">
        <v>18</v>
      </c>
      <c r="G30911" t="s">
        <v>37</v>
      </c>
      <c r="H30911">
        <v>11</v>
      </c>
      <c r="I30911" t="s">
        <v>1515</v>
      </c>
      <c r="J30911" t="s">
        <v>104040</v>
      </c>
      <c r="K30911">
        <v>1</v>
      </c>
      <c r="M30911" s="1">
        <v>41671</v>
      </c>
      <c r="N30911" s="1">
        <v>41671</v>
      </c>
      <c r="O30911"/>
      <c r="P30911"/>
      <c r="Q30911"/>
      <c r="R30911"/>
    </row>
    <row r="30912" spans="1:18" hidden="1" x14ac:dyDescent="0.2">
      <c r="A30912" t="s">
        <v>107654</v>
      </c>
      <c r="B30912" t="s">
        <v>107655</v>
      </c>
      <c r="C30912" t="s">
        <v>107656</v>
      </c>
      <c r="D30912" t="s">
        <v>424</v>
      </c>
      <c r="E30912" t="s">
        <v>43</v>
      </c>
      <c r="F30912" t="s">
        <v>18</v>
      </c>
      <c r="K30912">
        <v>1</v>
      </c>
      <c r="M30912" s="1">
        <v>41730</v>
      </c>
      <c r="N30912" s="1">
        <v>41730</v>
      </c>
      <c r="O30912"/>
      <c r="P30912"/>
      <c r="Q30912"/>
      <c r="R30912"/>
    </row>
    <row r="30913" spans="1:18" x14ac:dyDescent="0.2">
      <c r="A30913" t="s">
        <v>107657</v>
      </c>
      <c r="B30913" t="s">
        <v>107658</v>
      </c>
      <c r="C30913" t="s">
        <v>107659</v>
      </c>
      <c r="D30913" t="s">
        <v>107660</v>
      </c>
      <c r="E30913">
        <v>147250017</v>
      </c>
      <c r="F30913" t="s">
        <v>18</v>
      </c>
      <c r="G30913" t="s">
        <v>25</v>
      </c>
      <c r="H30913" t="s">
        <v>106</v>
      </c>
      <c r="I30913" t="s">
        <v>107</v>
      </c>
      <c r="J30913" t="s">
        <v>108</v>
      </c>
      <c r="K30913">
        <v>6</v>
      </c>
      <c r="L30913" s="1">
        <v>39448</v>
      </c>
      <c r="M30913" s="1">
        <v>39589</v>
      </c>
      <c r="N30913" s="1">
        <v>42307</v>
      </c>
    </row>
    <row r="30914" spans="1:18" hidden="1" x14ac:dyDescent="0.2">
      <c r="A30914" t="s">
        <v>107661</v>
      </c>
      <c r="B30914" t="s">
        <v>107662</v>
      </c>
      <c r="C30914" t="s">
        <v>107663</v>
      </c>
      <c r="D30914" t="s">
        <v>107664</v>
      </c>
      <c r="E30914" t="s">
        <v>43</v>
      </c>
      <c r="F30914" t="s">
        <v>18</v>
      </c>
      <c r="G30914" t="s">
        <v>51</v>
      </c>
      <c r="I30914" t="s">
        <v>16882</v>
      </c>
      <c r="J30914" t="s">
        <v>16882</v>
      </c>
      <c r="K30914">
        <v>1</v>
      </c>
      <c r="L30914" s="1">
        <v>41915</v>
      </c>
      <c r="M30914" s="1">
        <v>42083</v>
      </c>
      <c r="N30914" s="1">
        <v>42083</v>
      </c>
      <c r="O30914"/>
      <c r="P30914"/>
      <c r="Q30914"/>
      <c r="R30914"/>
    </row>
    <row r="30915" spans="1:18" x14ac:dyDescent="0.2">
      <c r="A30915" t="s">
        <v>107665</v>
      </c>
      <c r="B30915" t="s">
        <v>107666</v>
      </c>
      <c r="C30915" t="s">
        <v>107667</v>
      </c>
      <c r="D30915" t="s">
        <v>70</v>
      </c>
      <c r="E30915">
        <v>1100000</v>
      </c>
      <c r="F30915" t="s">
        <v>18</v>
      </c>
      <c r="G30915" t="s">
        <v>57</v>
      </c>
      <c r="H30915" t="s">
        <v>202</v>
      </c>
      <c r="I30915" t="s">
        <v>203</v>
      </c>
      <c r="J30915" t="s">
        <v>203</v>
      </c>
      <c r="K30915">
        <v>1</v>
      </c>
      <c r="L30915" s="1">
        <v>40909</v>
      </c>
      <c r="M30915" s="1">
        <v>41317</v>
      </c>
      <c r="N30915" s="1">
        <v>41317</v>
      </c>
    </row>
    <row r="30916" spans="1:18" hidden="1" x14ac:dyDescent="0.2">
      <c r="A30916" t="s">
        <v>107668</v>
      </c>
      <c r="B30916" t="s">
        <v>107669</v>
      </c>
      <c r="C30916" t="s">
        <v>107670</v>
      </c>
      <c r="D30916" t="s">
        <v>41644</v>
      </c>
      <c r="E30916" t="s">
        <v>43</v>
      </c>
      <c r="F30916" t="s">
        <v>18</v>
      </c>
      <c r="G30916" t="s">
        <v>25</v>
      </c>
      <c r="H30916" t="s">
        <v>64</v>
      </c>
      <c r="I30916" t="s">
        <v>4405</v>
      </c>
      <c r="J30916" t="s">
        <v>107671</v>
      </c>
      <c r="K30916">
        <v>1</v>
      </c>
      <c r="L30916" s="1">
        <v>40697</v>
      </c>
      <c r="M30916" s="1">
        <v>41925</v>
      </c>
      <c r="N30916" s="1">
        <v>41925</v>
      </c>
      <c r="O30916"/>
      <c r="P30916"/>
      <c r="Q30916"/>
      <c r="R30916"/>
    </row>
    <row r="30917" spans="1:18" hidden="1" x14ac:dyDescent="0.2">
      <c r="A30917" t="s">
        <v>107672</v>
      </c>
      <c r="B30917" t="s">
        <v>107673</v>
      </c>
      <c r="C30917" t="s">
        <v>107674</v>
      </c>
      <c r="D30917" t="s">
        <v>107675</v>
      </c>
      <c r="E30917">
        <v>500000</v>
      </c>
      <c r="F30917" t="s">
        <v>18</v>
      </c>
      <c r="G30917" t="s">
        <v>25</v>
      </c>
      <c r="H30917" t="s">
        <v>64</v>
      </c>
      <c r="I30917" t="s">
        <v>65</v>
      </c>
      <c r="J30917" t="s">
        <v>1160</v>
      </c>
      <c r="K30917">
        <v>2</v>
      </c>
      <c r="M30917" s="1">
        <v>41738</v>
      </c>
      <c r="N30917" s="1">
        <v>41891</v>
      </c>
      <c r="O30917"/>
      <c r="P30917"/>
      <c r="Q30917"/>
      <c r="R30917"/>
    </row>
    <row r="30918" spans="1:18" hidden="1" x14ac:dyDescent="0.2">
      <c r="A30918" t="s">
        <v>107676</v>
      </c>
      <c r="B30918" t="s">
        <v>107677</v>
      </c>
      <c r="C30918" t="s">
        <v>107678</v>
      </c>
      <c r="D30918" t="s">
        <v>107679</v>
      </c>
      <c r="E30918" t="s">
        <v>43</v>
      </c>
      <c r="F30918" t="s">
        <v>207</v>
      </c>
      <c r="G30918" t="s">
        <v>25</v>
      </c>
      <c r="H30918" t="s">
        <v>89</v>
      </c>
      <c r="I30918" t="s">
        <v>3569</v>
      </c>
      <c r="J30918" t="s">
        <v>3569</v>
      </c>
      <c r="K30918">
        <v>1</v>
      </c>
      <c r="L30918" s="1">
        <v>40733</v>
      </c>
      <c r="M30918" s="1">
        <v>40864</v>
      </c>
      <c r="N30918" s="1">
        <v>40864</v>
      </c>
      <c r="O30918"/>
      <c r="P30918"/>
      <c r="Q30918"/>
      <c r="R30918"/>
    </row>
    <row r="30919" spans="1:18" x14ac:dyDescent="0.2">
      <c r="A30919" t="s">
        <v>107680</v>
      </c>
      <c r="B30919" t="s">
        <v>107681</v>
      </c>
      <c r="C30919" t="s">
        <v>107682</v>
      </c>
      <c r="D30919" t="s">
        <v>107683</v>
      </c>
      <c r="E30919">
        <v>537868</v>
      </c>
      <c r="F30919" t="s">
        <v>18</v>
      </c>
      <c r="G30919" t="s">
        <v>1062</v>
      </c>
      <c r="H30919">
        <v>16</v>
      </c>
      <c r="I30919" t="s">
        <v>1704</v>
      </c>
      <c r="J30919" t="s">
        <v>1704</v>
      </c>
      <c r="K30919">
        <v>2</v>
      </c>
      <c r="L30919" s="1">
        <v>41369</v>
      </c>
      <c r="M30919" s="1">
        <v>41518</v>
      </c>
      <c r="N30919" s="1">
        <v>41944</v>
      </c>
    </row>
    <row r="30920" spans="1:18" hidden="1" x14ac:dyDescent="0.2">
      <c r="A30920" t="s">
        <v>107684</v>
      </c>
      <c r="B30920" t="s">
        <v>107685</v>
      </c>
      <c r="C30920" t="s">
        <v>107686</v>
      </c>
      <c r="D30920" t="s">
        <v>766</v>
      </c>
      <c r="E30920">
        <v>12000000</v>
      </c>
      <c r="F30920" t="s">
        <v>113</v>
      </c>
      <c r="G30920" t="s">
        <v>25</v>
      </c>
      <c r="H30920" t="s">
        <v>64</v>
      </c>
      <c r="I30920" t="s">
        <v>1221</v>
      </c>
      <c r="J30920" t="s">
        <v>107687</v>
      </c>
      <c r="K30920">
        <v>1</v>
      </c>
      <c r="M30920" s="1">
        <v>39477</v>
      </c>
      <c r="N30920" s="1">
        <v>39477</v>
      </c>
      <c r="O30920"/>
      <c r="P30920"/>
      <c r="Q30920"/>
      <c r="R30920"/>
    </row>
    <row r="30921" spans="1:18" hidden="1" x14ac:dyDescent="0.2">
      <c r="A30921" t="s">
        <v>107688</v>
      </c>
      <c r="B30921" t="s">
        <v>107689</v>
      </c>
      <c r="C30921" t="s">
        <v>107690</v>
      </c>
      <c r="D30921" t="s">
        <v>56</v>
      </c>
      <c r="E30921">
        <v>180000000</v>
      </c>
      <c r="F30921" t="s">
        <v>689</v>
      </c>
      <c r="G30921" t="s">
        <v>57</v>
      </c>
      <c r="H30921" t="s">
        <v>3339</v>
      </c>
      <c r="I30921" t="s">
        <v>4239</v>
      </c>
      <c r="J30921" t="s">
        <v>4239</v>
      </c>
      <c r="K30921">
        <v>1</v>
      </c>
      <c r="M30921" s="1">
        <v>41739</v>
      </c>
      <c r="N30921" s="1">
        <v>41739</v>
      </c>
      <c r="O30921"/>
      <c r="P30921"/>
      <c r="Q30921"/>
      <c r="R30921"/>
    </row>
    <row r="30922" spans="1:18" hidden="1" x14ac:dyDescent="0.2">
      <c r="A30922" t="s">
        <v>107691</v>
      </c>
      <c r="B30922" t="s">
        <v>107692</v>
      </c>
      <c r="C30922" t="s">
        <v>107693</v>
      </c>
      <c r="E30922" t="s">
        <v>43</v>
      </c>
      <c r="F30922" t="s">
        <v>18</v>
      </c>
      <c r="G30922" t="s">
        <v>128</v>
      </c>
      <c r="H30922" t="s">
        <v>65992</v>
      </c>
      <c r="K30922">
        <v>1</v>
      </c>
      <c r="L30922" s="1">
        <v>32509</v>
      </c>
      <c r="M30922" s="1">
        <v>41528</v>
      </c>
      <c r="N30922" s="1">
        <v>41528</v>
      </c>
      <c r="O30922"/>
      <c r="P30922"/>
      <c r="Q30922"/>
      <c r="R30922"/>
    </row>
    <row r="30923" spans="1:18" hidden="1" x14ac:dyDescent="0.2">
      <c r="A30923" t="s">
        <v>107694</v>
      </c>
      <c r="B30923" t="s">
        <v>107695</v>
      </c>
      <c r="C30923" t="s">
        <v>107696</v>
      </c>
      <c r="D30923" t="s">
        <v>117</v>
      </c>
      <c r="E30923" t="s">
        <v>43</v>
      </c>
      <c r="F30923" t="s">
        <v>18</v>
      </c>
      <c r="G30923" t="s">
        <v>57</v>
      </c>
      <c r="H30923" t="s">
        <v>4487</v>
      </c>
      <c r="I30923" t="s">
        <v>4488</v>
      </c>
      <c r="J30923" t="s">
        <v>107697</v>
      </c>
      <c r="K30923">
        <v>1</v>
      </c>
      <c r="L30923" s="1">
        <v>40664</v>
      </c>
      <c r="M30923" s="1">
        <v>41790</v>
      </c>
      <c r="N30923" s="1">
        <v>41790</v>
      </c>
      <c r="O30923"/>
      <c r="P30923"/>
      <c r="Q30923"/>
      <c r="R30923"/>
    </row>
    <row r="30924" spans="1:18" x14ac:dyDescent="0.2">
      <c r="A30924" t="s">
        <v>107698</v>
      </c>
      <c r="B30924" t="s">
        <v>107699</v>
      </c>
      <c r="C30924" t="s">
        <v>107700</v>
      </c>
      <c r="D30924" t="s">
        <v>1503</v>
      </c>
      <c r="E30924">
        <v>6580000</v>
      </c>
      <c r="F30924" t="s">
        <v>18</v>
      </c>
      <c r="G30924" t="s">
        <v>25</v>
      </c>
      <c r="H30924" t="s">
        <v>64</v>
      </c>
      <c r="I30924" t="s">
        <v>65</v>
      </c>
      <c r="J30924" t="s">
        <v>66</v>
      </c>
      <c r="K30924">
        <v>5</v>
      </c>
      <c r="L30924" s="1">
        <v>41368</v>
      </c>
      <c r="M30924" s="1">
        <v>41368</v>
      </c>
      <c r="N30924" s="1">
        <v>42104</v>
      </c>
    </row>
    <row r="30925" spans="1:18" x14ac:dyDescent="0.2">
      <c r="A30925" t="s">
        <v>107701</v>
      </c>
      <c r="B30925" t="s">
        <v>107702</v>
      </c>
      <c r="C30925" t="s">
        <v>107703</v>
      </c>
      <c r="D30925" t="s">
        <v>933</v>
      </c>
      <c r="E30925">
        <v>500000</v>
      </c>
      <c r="F30925" t="s">
        <v>18</v>
      </c>
      <c r="G30925" t="s">
        <v>19</v>
      </c>
      <c r="H30925">
        <v>10</v>
      </c>
      <c r="I30925" t="s">
        <v>672</v>
      </c>
      <c r="J30925" t="s">
        <v>673</v>
      </c>
      <c r="K30925">
        <v>1</v>
      </c>
      <c r="L30925" s="1">
        <v>40330</v>
      </c>
      <c r="M30925" s="1">
        <v>41459</v>
      </c>
      <c r="N30925" s="1">
        <v>41459</v>
      </c>
    </row>
    <row r="30926" spans="1:18" x14ac:dyDescent="0.2">
      <c r="A30926" t="s">
        <v>107704</v>
      </c>
      <c r="B30926" t="s">
        <v>107705</v>
      </c>
      <c r="C30926" t="s">
        <v>107706</v>
      </c>
      <c r="D30926" t="s">
        <v>71919</v>
      </c>
      <c r="E30926">
        <v>15700000</v>
      </c>
      <c r="F30926" t="s">
        <v>18</v>
      </c>
      <c r="G30926" t="s">
        <v>1126</v>
      </c>
      <c r="H30926">
        <v>25</v>
      </c>
      <c r="I30926" t="s">
        <v>1582</v>
      </c>
      <c r="J30926" t="s">
        <v>1583</v>
      </c>
      <c r="K30926">
        <v>3</v>
      </c>
      <c r="L30926" s="1">
        <v>41548</v>
      </c>
      <c r="M30926" s="1">
        <v>41705</v>
      </c>
      <c r="N30926" s="1">
        <v>42303</v>
      </c>
    </row>
    <row r="30927" spans="1:18" x14ac:dyDescent="0.2">
      <c r="A30927" t="s">
        <v>107707</v>
      </c>
      <c r="B30927" t="s">
        <v>107708</v>
      </c>
      <c r="C30927" t="s">
        <v>107709</v>
      </c>
      <c r="D30927" t="s">
        <v>107710</v>
      </c>
      <c r="E30927">
        <v>1635523</v>
      </c>
      <c r="F30927" t="s">
        <v>18</v>
      </c>
      <c r="G30927" t="s">
        <v>25</v>
      </c>
      <c r="H30927" t="s">
        <v>158</v>
      </c>
      <c r="I30927" t="s">
        <v>244</v>
      </c>
      <c r="J30927" t="s">
        <v>107711</v>
      </c>
      <c r="K30927">
        <v>2</v>
      </c>
      <c r="L30927" s="1">
        <v>41275</v>
      </c>
      <c r="M30927" s="1">
        <v>41576</v>
      </c>
      <c r="N30927" s="1">
        <v>42024</v>
      </c>
    </row>
    <row r="30928" spans="1:18" hidden="1" x14ac:dyDescent="0.2">
      <c r="A30928" t="s">
        <v>107712</v>
      </c>
      <c r="B30928" t="s">
        <v>107713</v>
      </c>
      <c r="C30928" t="s">
        <v>107714</v>
      </c>
      <c r="D30928" t="s">
        <v>2199</v>
      </c>
      <c r="E30928" t="s">
        <v>43</v>
      </c>
      <c r="F30928" t="s">
        <v>18</v>
      </c>
      <c r="G30928" t="s">
        <v>19</v>
      </c>
      <c r="K30928">
        <v>1</v>
      </c>
      <c r="M30928" s="1">
        <v>42025</v>
      </c>
      <c r="N30928" s="1">
        <v>42025</v>
      </c>
      <c r="O30928"/>
      <c r="P30928"/>
      <c r="Q30928"/>
      <c r="R30928"/>
    </row>
    <row r="30929" spans="1:18" x14ac:dyDescent="0.2">
      <c r="A30929" t="s">
        <v>107715</v>
      </c>
      <c r="B30929" t="s">
        <v>107716</v>
      </c>
      <c r="C30929" t="s">
        <v>107717</v>
      </c>
      <c r="D30929" t="s">
        <v>42</v>
      </c>
      <c r="E30929">
        <v>94885095</v>
      </c>
      <c r="F30929" t="s">
        <v>113</v>
      </c>
      <c r="G30929" t="s">
        <v>25</v>
      </c>
      <c r="H30929" t="s">
        <v>64</v>
      </c>
      <c r="I30929" t="s">
        <v>65</v>
      </c>
      <c r="J30929" t="s">
        <v>1402</v>
      </c>
      <c r="K30929">
        <v>7</v>
      </c>
      <c r="L30929" s="1">
        <v>39934</v>
      </c>
      <c r="M30929" s="1">
        <v>39934</v>
      </c>
      <c r="N30929" s="1">
        <v>40639</v>
      </c>
    </row>
    <row r="30930" spans="1:18" x14ac:dyDescent="0.2">
      <c r="A30930" t="s">
        <v>107718</v>
      </c>
      <c r="B30930" t="s">
        <v>107719</v>
      </c>
      <c r="C30930" t="s">
        <v>107720</v>
      </c>
      <c r="D30930" t="s">
        <v>42</v>
      </c>
      <c r="E30930">
        <v>14412889</v>
      </c>
      <c r="F30930" t="s">
        <v>18</v>
      </c>
      <c r="G30930" t="s">
        <v>25</v>
      </c>
      <c r="H30930" t="s">
        <v>106</v>
      </c>
      <c r="I30930" t="s">
        <v>107</v>
      </c>
      <c r="J30930" t="s">
        <v>108</v>
      </c>
      <c r="K30930">
        <v>5</v>
      </c>
      <c r="L30930" s="1">
        <v>37622</v>
      </c>
      <c r="M30930" s="1">
        <v>40742</v>
      </c>
      <c r="N30930" s="1">
        <v>41849</v>
      </c>
    </row>
    <row r="30931" spans="1:18" hidden="1" x14ac:dyDescent="0.2">
      <c r="A30931" t="s">
        <v>107721</v>
      </c>
      <c r="B30931" t="s">
        <v>107722</v>
      </c>
      <c r="C30931" t="s">
        <v>107723</v>
      </c>
      <c r="D30931" t="s">
        <v>107724</v>
      </c>
      <c r="E30931">
        <v>4900000</v>
      </c>
      <c r="F30931" t="s">
        <v>18</v>
      </c>
      <c r="G30931" t="s">
        <v>25</v>
      </c>
      <c r="H30931" t="s">
        <v>9102</v>
      </c>
      <c r="I30931" t="s">
        <v>9754</v>
      </c>
      <c r="J30931" t="s">
        <v>28783</v>
      </c>
      <c r="K30931">
        <v>1</v>
      </c>
      <c r="M30931" s="1">
        <v>37069</v>
      </c>
      <c r="N30931" s="1">
        <v>37069</v>
      </c>
      <c r="O30931"/>
      <c r="P30931"/>
      <c r="Q30931"/>
      <c r="R30931"/>
    </row>
    <row r="30932" spans="1:18" x14ac:dyDescent="0.2">
      <c r="A30932" t="s">
        <v>107725</v>
      </c>
      <c r="B30932" t="s">
        <v>107726</v>
      </c>
      <c r="D30932" t="s">
        <v>72858</v>
      </c>
      <c r="E30932">
        <v>1500</v>
      </c>
      <c r="F30932" t="s">
        <v>18</v>
      </c>
      <c r="G30932" t="s">
        <v>25</v>
      </c>
      <c r="H30932" t="s">
        <v>380</v>
      </c>
      <c r="I30932" t="s">
        <v>381</v>
      </c>
      <c r="J30932" t="s">
        <v>381</v>
      </c>
      <c r="K30932">
        <v>1</v>
      </c>
      <c r="L30932" s="1">
        <v>41818</v>
      </c>
      <c r="M30932" s="1">
        <v>41850</v>
      </c>
      <c r="N30932" s="1">
        <v>41850</v>
      </c>
    </row>
    <row r="30933" spans="1:18" x14ac:dyDescent="0.2">
      <c r="A30933" t="s">
        <v>107727</v>
      </c>
      <c r="B30933" t="s">
        <v>107728</v>
      </c>
      <c r="C30933" t="s">
        <v>107729</v>
      </c>
      <c r="D30933" t="s">
        <v>65636</v>
      </c>
      <c r="E30933">
        <v>3000000</v>
      </c>
      <c r="F30933" t="s">
        <v>207</v>
      </c>
      <c r="K30933">
        <v>1</v>
      </c>
      <c r="L30933" s="1">
        <v>41958</v>
      </c>
      <c r="M30933" s="1">
        <v>42292</v>
      </c>
      <c r="N30933" s="1">
        <v>42292</v>
      </c>
    </row>
    <row r="30934" spans="1:18" x14ac:dyDescent="0.2">
      <c r="A30934" t="s">
        <v>107730</v>
      </c>
      <c r="B30934" t="s">
        <v>107731</v>
      </c>
      <c r="C30934" t="s">
        <v>107732</v>
      </c>
      <c r="D30934" t="s">
        <v>42</v>
      </c>
      <c r="E30934">
        <v>94551</v>
      </c>
      <c r="F30934" t="s">
        <v>18</v>
      </c>
      <c r="G30934" t="s">
        <v>341</v>
      </c>
      <c r="H30934">
        <v>11</v>
      </c>
      <c r="I30934" t="s">
        <v>497</v>
      </c>
      <c r="J30934" t="s">
        <v>497</v>
      </c>
      <c r="K30934">
        <v>1</v>
      </c>
      <c r="L30934" s="1">
        <v>41246</v>
      </c>
      <c r="M30934" s="1">
        <v>41733</v>
      </c>
      <c r="N30934" s="1">
        <v>41733</v>
      </c>
    </row>
    <row r="30935" spans="1:18" x14ac:dyDescent="0.2">
      <c r="A30935" t="s">
        <v>107733</v>
      </c>
      <c r="B30935" t="s">
        <v>107734</v>
      </c>
      <c r="C30935" t="s">
        <v>107735</v>
      </c>
      <c r="D30935" t="s">
        <v>107736</v>
      </c>
      <c r="E30935">
        <v>4500000</v>
      </c>
      <c r="F30935" t="s">
        <v>207</v>
      </c>
      <c r="G30935" t="s">
        <v>699</v>
      </c>
      <c r="K30935">
        <v>2</v>
      </c>
      <c r="L30935" s="1">
        <v>39295</v>
      </c>
      <c r="M30935" s="1">
        <v>39124</v>
      </c>
      <c r="N30935" s="1">
        <v>39234</v>
      </c>
    </row>
    <row r="30936" spans="1:18" hidden="1" x14ac:dyDescent="0.2">
      <c r="A30936" t="s">
        <v>107737</v>
      </c>
      <c r="B30936" t="s">
        <v>107738</v>
      </c>
      <c r="C30936" t="s">
        <v>107739</v>
      </c>
      <c r="D30936" t="s">
        <v>9401</v>
      </c>
      <c r="E30936">
        <v>100000</v>
      </c>
      <c r="F30936" t="s">
        <v>18</v>
      </c>
      <c r="K30936">
        <v>1</v>
      </c>
      <c r="M30936" s="1">
        <v>42029</v>
      </c>
      <c r="N30936" s="1">
        <v>42029</v>
      </c>
      <c r="O30936"/>
      <c r="P30936"/>
      <c r="Q30936"/>
      <c r="R30936"/>
    </row>
    <row r="30937" spans="1:18" x14ac:dyDescent="0.2">
      <c r="A30937" t="s">
        <v>107740</v>
      </c>
      <c r="B30937" t="s">
        <v>107741</v>
      </c>
      <c r="D30937" t="s">
        <v>50</v>
      </c>
      <c r="E30937">
        <v>15000</v>
      </c>
      <c r="F30937" t="s">
        <v>18</v>
      </c>
      <c r="G30937" t="s">
        <v>25</v>
      </c>
      <c r="H30937" t="s">
        <v>380</v>
      </c>
      <c r="I30937" t="s">
        <v>4559</v>
      </c>
      <c r="J30937" t="s">
        <v>4559</v>
      </c>
      <c r="K30937">
        <v>1</v>
      </c>
      <c r="L30937" s="1">
        <v>40909</v>
      </c>
      <c r="M30937" s="1">
        <v>40909</v>
      </c>
      <c r="N30937" s="1">
        <v>40909</v>
      </c>
    </row>
    <row r="30938" spans="1:18" x14ac:dyDescent="0.2">
      <c r="A30938" t="s">
        <v>107742</v>
      </c>
      <c r="B30938" t="s">
        <v>107743</v>
      </c>
      <c r="C30938" t="s">
        <v>107744</v>
      </c>
      <c r="D30938" t="s">
        <v>61395</v>
      </c>
      <c r="E30938">
        <v>6200000</v>
      </c>
      <c r="F30938" t="s">
        <v>18</v>
      </c>
      <c r="G30938" t="s">
        <v>25</v>
      </c>
      <c r="H30938" t="s">
        <v>1330</v>
      </c>
      <c r="I30938" t="s">
        <v>1331</v>
      </c>
      <c r="J30938" t="s">
        <v>1331</v>
      </c>
      <c r="K30938">
        <v>1</v>
      </c>
      <c r="L30938" s="1">
        <v>41275</v>
      </c>
      <c r="M30938" s="1">
        <v>42136</v>
      </c>
      <c r="N30938" s="1">
        <v>42136</v>
      </c>
    </row>
    <row r="30939" spans="1:18" x14ac:dyDescent="0.2">
      <c r="A30939" t="s">
        <v>107745</v>
      </c>
      <c r="B30939" t="s">
        <v>107746</v>
      </c>
      <c r="C30939" t="s">
        <v>107747</v>
      </c>
      <c r="D30939" t="s">
        <v>107748</v>
      </c>
      <c r="E30939">
        <v>650000</v>
      </c>
      <c r="F30939" t="s">
        <v>18</v>
      </c>
      <c r="G30939" t="s">
        <v>25</v>
      </c>
      <c r="H30939" t="s">
        <v>3162</v>
      </c>
      <c r="I30939" t="s">
        <v>3456</v>
      </c>
      <c r="J30939" t="s">
        <v>107749</v>
      </c>
      <c r="K30939">
        <v>3</v>
      </c>
      <c r="L30939" s="1">
        <v>41402</v>
      </c>
      <c r="M30939" s="1">
        <v>41599</v>
      </c>
      <c r="N30939" s="1">
        <v>41787</v>
      </c>
    </row>
    <row r="30940" spans="1:18" hidden="1" x14ac:dyDescent="0.2">
      <c r="A30940" t="s">
        <v>107750</v>
      </c>
      <c r="B30940" t="s">
        <v>107751</v>
      </c>
      <c r="C30940" t="s">
        <v>107752</v>
      </c>
      <c r="D30940" t="s">
        <v>107753</v>
      </c>
      <c r="E30940" t="s">
        <v>43</v>
      </c>
      <c r="F30940" t="s">
        <v>18</v>
      </c>
      <c r="G30940" t="s">
        <v>25</v>
      </c>
      <c r="H30940" t="s">
        <v>106</v>
      </c>
      <c r="I30940" t="s">
        <v>107</v>
      </c>
      <c r="J30940" t="s">
        <v>108</v>
      </c>
      <c r="K30940">
        <v>2</v>
      </c>
      <c r="L30940" s="1">
        <v>41593</v>
      </c>
      <c r="M30940" s="1">
        <v>40238</v>
      </c>
      <c r="N30940" s="1">
        <v>40787</v>
      </c>
      <c r="O30940"/>
      <c r="P30940"/>
      <c r="Q30940"/>
      <c r="R30940"/>
    </row>
    <row r="30941" spans="1:18" x14ac:dyDescent="0.2">
      <c r="A30941" t="s">
        <v>107754</v>
      </c>
      <c r="B30941" t="s">
        <v>107755</v>
      </c>
      <c r="C30941" t="s">
        <v>107756</v>
      </c>
      <c r="D30941" t="s">
        <v>24151</v>
      </c>
      <c r="E30941">
        <v>270000</v>
      </c>
      <c r="F30941" t="s">
        <v>18</v>
      </c>
      <c r="G30941" t="s">
        <v>128</v>
      </c>
      <c r="H30941" t="s">
        <v>129</v>
      </c>
      <c r="I30941" t="s">
        <v>130</v>
      </c>
      <c r="J30941" t="s">
        <v>130</v>
      </c>
      <c r="K30941">
        <v>3</v>
      </c>
      <c r="L30941" s="1">
        <v>40969</v>
      </c>
      <c r="M30941" s="1">
        <v>41000</v>
      </c>
      <c r="N30941" s="1">
        <v>41734</v>
      </c>
    </row>
    <row r="30942" spans="1:18" x14ac:dyDescent="0.2">
      <c r="A30942" t="s">
        <v>107757</v>
      </c>
      <c r="B30942" t="s">
        <v>107758</v>
      </c>
      <c r="C30942" t="s">
        <v>107759</v>
      </c>
      <c r="D30942" t="s">
        <v>127</v>
      </c>
      <c r="E30942">
        <v>100000</v>
      </c>
      <c r="F30942" t="s">
        <v>18</v>
      </c>
      <c r="G30942" t="s">
        <v>25</v>
      </c>
      <c r="H30942" t="s">
        <v>64</v>
      </c>
      <c r="I30942" t="s">
        <v>1221</v>
      </c>
      <c r="J30942" t="s">
        <v>1221</v>
      </c>
      <c r="K30942">
        <v>1</v>
      </c>
      <c r="L30942" s="1">
        <v>41275</v>
      </c>
      <c r="M30942" s="1">
        <v>41988</v>
      </c>
      <c r="N30942" s="1">
        <v>41988</v>
      </c>
    </row>
    <row r="30943" spans="1:18" x14ac:dyDescent="0.2">
      <c r="A30943" t="s">
        <v>107760</v>
      </c>
      <c r="B30943" t="s">
        <v>107761</v>
      </c>
      <c r="C30943" t="s">
        <v>107762</v>
      </c>
      <c r="D30943" t="s">
        <v>107763</v>
      </c>
      <c r="E30943">
        <v>970000</v>
      </c>
      <c r="F30943" t="s">
        <v>207</v>
      </c>
      <c r="G30943" t="s">
        <v>552</v>
      </c>
      <c r="H30943">
        <v>56</v>
      </c>
      <c r="I30943" t="s">
        <v>2552</v>
      </c>
      <c r="J30943" t="s">
        <v>2552</v>
      </c>
      <c r="K30943">
        <v>2</v>
      </c>
      <c r="L30943" s="1">
        <v>40664</v>
      </c>
      <c r="M30943" s="1">
        <v>40909</v>
      </c>
      <c r="N30943" s="1">
        <v>41354</v>
      </c>
    </row>
    <row r="30944" spans="1:18" x14ac:dyDescent="0.2">
      <c r="A30944" t="s">
        <v>107764</v>
      </c>
      <c r="B30944" t="s">
        <v>107765</v>
      </c>
      <c r="C30944" t="s">
        <v>107766</v>
      </c>
      <c r="D30944" t="s">
        <v>107767</v>
      </c>
      <c r="E30944">
        <v>50000</v>
      </c>
      <c r="F30944" t="s">
        <v>18</v>
      </c>
      <c r="G30944" t="s">
        <v>25</v>
      </c>
      <c r="H30944" t="s">
        <v>82</v>
      </c>
      <c r="I30944" t="s">
        <v>1764</v>
      </c>
      <c r="J30944" t="s">
        <v>2524</v>
      </c>
      <c r="K30944">
        <v>1</v>
      </c>
      <c r="L30944" s="1">
        <v>41691</v>
      </c>
      <c r="M30944" s="1">
        <v>41878</v>
      </c>
      <c r="N30944" s="1">
        <v>41878</v>
      </c>
    </row>
    <row r="30945" spans="1:18" x14ac:dyDescent="0.2">
      <c r="A30945" t="s">
        <v>107768</v>
      </c>
      <c r="B30945" t="s">
        <v>107769</v>
      </c>
      <c r="C30945" t="s">
        <v>107770</v>
      </c>
      <c r="D30945" t="s">
        <v>56</v>
      </c>
      <c r="E30945">
        <v>28800000</v>
      </c>
      <c r="F30945" t="s">
        <v>113</v>
      </c>
      <c r="G30945" t="s">
        <v>25</v>
      </c>
      <c r="H30945" t="s">
        <v>158</v>
      </c>
      <c r="I30945" t="s">
        <v>244</v>
      </c>
      <c r="J30945" t="s">
        <v>327</v>
      </c>
      <c r="K30945">
        <v>4</v>
      </c>
      <c r="L30945" s="1">
        <v>39083</v>
      </c>
      <c r="M30945" s="1">
        <v>40301</v>
      </c>
      <c r="N30945" s="1">
        <v>41660</v>
      </c>
    </row>
    <row r="30946" spans="1:18" hidden="1" x14ac:dyDescent="0.2">
      <c r="A30946" t="s">
        <v>107771</v>
      </c>
      <c r="B30946" t="s">
        <v>107772</v>
      </c>
      <c r="C30946" t="s">
        <v>107773</v>
      </c>
      <c r="D30946" t="s">
        <v>75</v>
      </c>
      <c r="E30946">
        <v>1664696</v>
      </c>
      <c r="F30946" t="s">
        <v>18</v>
      </c>
      <c r="G30946" t="s">
        <v>128</v>
      </c>
      <c r="H30946" t="s">
        <v>129</v>
      </c>
      <c r="I30946" t="s">
        <v>130</v>
      </c>
      <c r="J30946" t="s">
        <v>130</v>
      </c>
      <c r="K30946">
        <v>1</v>
      </c>
      <c r="M30946" s="1">
        <v>41871</v>
      </c>
      <c r="N30946" s="1">
        <v>41871</v>
      </c>
      <c r="O30946"/>
      <c r="P30946"/>
      <c r="Q30946"/>
      <c r="R30946"/>
    </row>
    <row r="30947" spans="1:18" x14ac:dyDescent="0.2">
      <c r="A30947" t="s">
        <v>107774</v>
      </c>
      <c r="B30947" t="s">
        <v>107775</v>
      </c>
      <c r="C30947" t="s">
        <v>107776</v>
      </c>
      <c r="D30947" t="s">
        <v>107777</v>
      </c>
      <c r="E30947">
        <v>50000</v>
      </c>
      <c r="F30947" t="s">
        <v>18</v>
      </c>
      <c r="G30947" t="s">
        <v>25</v>
      </c>
      <c r="H30947" t="s">
        <v>64</v>
      </c>
      <c r="I30947" t="s">
        <v>65</v>
      </c>
      <c r="J30947" t="s">
        <v>271</v>
      </c>
      <c r="K30947">
        <v>1</v>
      </c>
      <c r="L30947" s="1">
        <v>41927</v>
      </c>
      <c r="M30947" s="1">
        <v>41988</v>
      </c>
      <c r="N30947" s="1">
        <v>41988</v>
      </c>
    </row>
    <row r="30948" spans="1:18" x14ac:dyDescent="0.2">
      <c r="A30948" t="s">
        <v>107778</v>
      </c>
      <c r="B30948" t="s">
        <v>107779</v>
      </c>
      <c r="C30948" t="s">
        <v>107780</v>
      </c>
      <c r="D30948" t="s">
        <v>22310</v>
      </c>
      <c r="E30948">
        <v>50000</v>
      </c>
      <c r="F30948" t="s">
        <v>18</v>
      </c>
      <c r="G30948" t="s">
        <v>458</v>
      </c>
      <c r="H30948">
        <v>48</v>
      </c>
      <c r="I30948" t="s">
        <v>459</v>
      </c>
      <c r="J30948" t="s">
        <v>459</v>
      </c>
      <c r="K30948">
        <v>1</v>
      </c>
      <c r="L30948" s="1">
        <v>40179</v>
      </c>
      <c r="M30948" s="1">
        <v>41136</v>
      </c>
      <c r="N30948" s="1">
        <v>41136</v>
      </c>
    </row>
    <row r="30949" spans="1:18" hidden="1" x14ac:dyDescent="0.2">
      <c r="A30949" t="s">
        <v>107781</v>
      </c>
      <c r="B30949" t="s">
        <v>107782</v>
      </c>
      <c r="C30949" t="s">
        <v>107783</v>
      </c>
      <c r="D30949" t="s">
        <v>107784</v>
      </c>
      <c r="E30949">
        <v>3400000</v>
      </c>
      <c r="F30949" t="s">
        <v>18</v>
      </c>
      <c r="G30949" t="s">
        <v>25</v>
      </c>
      <c r="H30949" t="s">
        <v>106</v>
      </c>
      <c r="I30949" t="s">
        <v>107</v>
      </c>
      <c r="J30949" t="s">
        <v>108</v>
      </c>
      <c r="K30949">
        <v>3</v>
      </c>
      <c r="M30949" s="1">
        <v>40935</v>
      </c>
      <c r="N30949" s="1">
        <v>41974</v>
      </c>
      <c r="O30949"/>
      <c r="P30949"/>
      <c r="Q30949"/>
      <c r="R30949"/>
    </row>
    <row r="30950" spans="1:18" x14ac:dyDescent="0.2">
      <c r="A30950" t="s">
        <v>107785</v>
      </c>
      <c r="B30950" t="s">
        <v>107786</v>
      </c>
      <c r="C30950" t="s">
        <v>107787</v>
      </c>
      <c r="D30950" t="s">
        <v>107788</v>
      </c>
      <c r="E30950">
        <v>1500000</v>
      </c>
      <c r="F30950" t="s">
        <v>18</v>
      </c>
      <c r="G30950" t="s">
        <v>25</v>
      </c>
      <c r="H30950" t="s">
        <v>64</v>
      </c>
      <c r="I30950" t="s">
        <v>65</v>
      </c>
      <c r="J30950" t="s">
        <v>71</v>
      </c>
      <c r="K30950">
        <v>2</v>
      </c>
      <c r="L30950" s="1">
        <v>40954</v>
      </c>
      <c r="M30950" s="1">
        <v>41592</v>
      </c>
      <c r="N30950" s="1">
        <v>41708</v>
      </c>
    </row>
    <row r="30951" spans="1:18" x14ac:dyDescent="0.2">
      <c r="A30951" t="s">
        <v>107789</v>
      </c>
      <c r="B30951" t="s">
        <v>107790</v>
      </c>
      <c r="C30951" t="s">
        <v>107791</v>
      </c>
      <c r="D30951" t="s">
        <v>107792</v>
      </c>
      <c r="E30951">
        <v>500000</v>
      </c>
      <c r="F30951" t="s">
        <v>113</v>
      </c>
      <c r="G30951" t="s">
        <v>25</v>
      </c>
      <c r="H30951" t="s">
        <v>208</v>
      </c>
      <c r="I30951" t="s">
        <v>2182</v>
      </c>
      <c r="J30951" t="s">
        <v>2183</v>
      </c>
      <c r="K30951">
        <v>1</v>
      </c>
      <c r="L30951" s="1">
        <v>37622</v>
      </c>
      <c r="M30951" s="1">
        <v>38758</v>
      </c>
      <c r="N30951" s="1">
        <v>38758</v>
      </c>
    </row>
    <row r="30952" spans="1:18" x14ac:dyDescent="0.2">
      <c r="A30952" t="s">
        <v>107793</v>
      </c>
      <c r="B30952" t="s">
        <v>107794</v>
      </c>
      <c r="C30952" t="s">
        <v>107795</v>
      </c>
      <c r="D30952" t="s">
        <v>7868</v>
      </c>
      <c r="E30952">
        <v>25000</v>
      </c>
      <c r="F30952" t="s">
        <v>18</v>
      </c>
      <c r="G30952" t="s">
        <v>25</v>
      </c>
      <c r="H30952" t="s">
        <v>208</v>
      </c>
      <c r="I30952" t="s">
        <v>209</v>
      </c>
      <c r="J30952" t="s">
        <v>209</v>
      </c>
      <c r="K30952">
        <v>1</v>
      </c>
      <c r="L30952" s="1">
        <v>41609</v>
      </c>
      <c r="M30952" s="1">
        <v>41760</v>
      </c>
      <c r="N30952" s="1">
        <v>41760</v>
      </c>
    </row>
    <row r="30953" spans="1:18" hidden="1" x14ac:dyDescent="0.2">
      <c r="A30953" t="s">
        <v>107796</v>
      </c>
      <c r="B30953" t="s">
        <v>107797</v>
      </c>
      <c r="C30953" t="s">
        <v>107798</v>
      </c>
      <c r="D30953" t="s">
        <v>75</v>
      </c>
      <c r="E30953">
        <v>160000</v>
      </c>
      <c r="F30953" t="s">
        <v>18</v>
      </c>
      <c r="G30953" t="s">
        <v>19</v>
      </c>
      <c r="H30953">
        <v>36</v>
      </c>
      <c r="I30953" t="s">
        <v>672</v>
      </c>
      <c r="J30953" t="s">
        <v>14160</v>
      </c>
      <c r="K30953">
        <v>1</v>
      </c>
      <c r="M30953" s="1">
        <v>41674</v>
      </c>
      <c r="N30953" s="1">
        <v>41674</v>
      </c>
      <c r="O30953"/>
      <c r="P30953"/>
      <c r="Q30953"/>
      <c r="R30953"/>
    </row>
    <row r="30954" spans="1:18" hidden="1" x14ac:dyDescent="0.2">
      <c r="A30954" t="s">
        <v>107799</v>
      </c>
      <c r="B30954" t="s">
        <v>107800</v>
      </c>
      <c r="D30954" t="s">
        <v>107801</v>
      </c>
      <c r="E30954" t="s">
        <v>43</v>
      </c>
      <c r="F30954" t="s">
        <v>113</v>
      </c>
      <c r="G30954" t="s">
        <v>25</v>
      </c>
      <c r="H30954" t="s">
        <v>64</v>
      </c>
      <c r="I30954" t="s">
        <v>65</v>
      </c>
      <c r="J30954" t="s">
        <v>114</v>
      </c>
      <c r="K30954">
        <v>1</v>
      </c>
      <c r="M30954" s="1">
        <v>36342</v>
      </c>
      <c r="N30954" s="1">
        <v>36342</v>
      </c>
      <c r="O30954"/>
      <c r="P30954"/>
      <c r="Q30954"/>
      <c r="R30954"/>
    </row>
    <row r="30955" spans="1:18" x14ac:dyDescent="0.2">
      <c r="A30955" t="s">
        <v>107802</v>
      </c>
      <c r="B30955" t="s">
        <v>107803</v>
      </c>
      <c r="C30955" t="s">
        <v>107804</v>
      </c>
      <c r="D30955" t="s">
        <v>264</v>
      </c>
      <c r="E30955">
        <v>7710995</v>
      </c>
      <c r="F30955" t="s">
        <v>113</v>
      </c>
      <c r="G30955" t="s">
        <v>25</v>
      </c>
      <c r="H30955" t="s">
        <v>106</v>
      </c>
      <c r="I30955" t="s">
        <v>107</v>
      </c>
      <c r="J30955" t="s">
        <v>108</v>
      </c>
      <c r="K30955">
        <v>3</v>
      </c>
      <c r="L30955" s="1">
        <v>36892</v>
      </c>
      <c r="M30955" s="1">
        <v>37571</v>
      </c>
      <c r="N30955" s="1">
        <v>40331</v>
      </c>
    </row>
    <row r="30956" spans="1:18" x14ac:dyDescent="0.2">
      <c r="A30956" t="s">
        <v>107805</v>
      </c>
      <c r="B30956" t="s">
        <v>107806</v>
      </c>
      <c r="C30956" t="s">
        <v>107807</v>
      </c>
      <c r="D30956" t="s">
        <v>63</v>
      </c>
      <c r="E30956">
        <v>1627622</v>
      </c>
      <c r="F30956" t="s">
        <v>18</v>
      </c>
      <c r="G30956" t="s">
        <v>25</v>
      </c>
      <c r="H30956" t="s">
        <v>82</v>
      </c>
      <c r="I30956" t="s">
        <v>1764</v>
      </c>
      <c r="J30956" t="s">
        <v>1764</v>
      </c>
      <c r="K30956">
        <v>3</v>
      </c>
      <c r="L30956" s="1">
        <v>41244</v>
      </c>
      <c r="M30956" s="1">
        <v>41284</v>
      </c>
      <c r="N30956" s="1">
        <v>42128</v>
      </c>
    </row>
    <row r="30957" spans="1:18" hidden="1" x14ac:dyDescent="0.2">
      <c r="A30957" t="s">
        <v>107808</v>
      </c>
      <c r="B30957" t="s">
        <v>107809</v>
      </c>
      <c r="C30957" t="s">
        <v>107810</v>
      </c>
      <c r="D30957" t="s">
        <v>107811</v>
      </c>
      <c r="E30957">
        <v>69000</v>
      </c>
      <c r="F30957" t="s">
        <v>18</v>
      </c>
      <c r="K30957">
        <v>2</v>
      </c>
      <c r="M30957" s="1">
        <v>41274</v>
      </c>
      <c r="N30957" s="1">
        <v>41780</v>
      </c>
      <c r="O30957"/>
      <c r="P30957"/>
      <c r="Q30957"/>
      <c r="R30957"/>
    </row>
    <row r="30958" spans="1:18" x14ac:dyDescent="0.2">
      <c r="A30958" t="s">
        <v>107812</v>
      </c>
      <c r="B30958" t="s">
        <v>107813</v>
      </c>
      <c r="E30958">
        <v>2000000</v>
      </c>
      <c r="F30958" t="s">
        <v>207</v>
      </c>
      <c r="K30958">
        <v>1</v>
      </c>
      <c r="L30958" s="1">
        <v>28856</v>
      </c>
      <c r="M30958" s="1">
        <v>30682</v>
      </c>
      <c r="N30958" s="1">
        <v>30682</v>
      </c>
    </row>
    <row r="30959" spans="1:18" hidden="1" x14ac:dyDescent="0.2">
      <c r="A30959" t="s">
        <v>107814</v>
      </c>
      <c r="B30959" t="s">
        <v>107815</v>
      </c>
      <c r="C30959" t="s">
        <v>107816</v>
      </c>
      <c r="E30959" t="s">
        <v>43</v>
      </c>
      <c r="F30959" t="s">
        <v>18</v>
      </c>
      <c r="K30959">
        <v>1</v>
      </c>
      <c r="M30959" s="1">
        <v>41839</v>
      </c>
      <c r="N30959" s="1">
        <v>41839</v>
      </c>
      <c r="O30959"/>
      <c r="P30959"/>
      <c r="Q30959"/>
      <c r="R30959"/>
    </row>
    <row r="30960" spans="1:18" x14ac:dyDescent="0.2">
      <c r="A30960" t="s">
        <v>107817</v>
      </c>
      <c r="B30960" t="s">
        <v>107818</v>
      </c>
      <c r="C30960" t="s">
        <v>107819</v>
      </c>
      <c r="D30960" t="s">
        <v>42</v>
      </c>
      <c r="E30960">
        <v>777967</v>
      </c>
      <c r="F30960" t="s">
        <v>18</v>
      </c>
      <c r="G30960" t="s">
        <v>25</v>
      </c>
      <c r="H30960" t="s">
        <v>106</v>
      </c>
      <c r="I30960" t="s">
        <v>107</v>
      </c>
      <c r="J30960" t="s">
        <v>108</v>
      </c>
      <c r="K30960">
        <v>1</v>
      </c>
      <c r="L30960" s="1">
        <v>40544</v>
      </c>
      <c r="M30960" s="1">
        <v>41283</v>
      </c>
      <c r="N30960" s="1">
        <v>41283</v>
      </c>
    </row>
    <row r="30961" spans="1:18" x14ac:dyDescent="0.2">
      <c r="A30961" t="s">
        <v>107820</v>
      </c>
      <c r="B30961" t="s">
        <v>107821</v>
      </c>
      <c r="C30961" t="s">
        <v>107822</v>
      </c>
      <c r="D30961" t="s">
        <v>107823</v>
      </c>
      <c r="E30961">
        <v>22500000</v>
      </c>
      <c r="F30961" t="s">
        <v>18</v>
      </c>
      <c r="G30961" t="s">
        <v>19</v>
      </c>
      <c r="H30961">
        <v>10</v>
      </c>
      <c r="I30961" t="s">
        <v>672</v>
      </c>
      <c r="J30961" t="s">
        <v>673</v>
      </c>
      <c r="K30961">
        <v>3</v>
      </c>
      <c r="L30961" s="1">
        <v>40042</v>
      </c>
      <c r="M30961" s="1">
        <v>40544</v>
      </c>
      <c r="N30961" s="1">
        <v>41848</v>
      </c>
    </row>
    <row r="30962" spans="1:18" x14ac:dyDescent="0.2">
      <c r="A30962" t="s">
        <v>107824</v>
      </c>
      <c r="B30962" t="s">
        <v>107825</v>
      </c>
      <c r="C30962" t="s">
        <v>107826</v>
      </c>
      <c r="D30962" t="s">
        <v>50</v>
      </c>
      <c r="E30962">
        <v>31860000</v>
      </c>
      <c r="F30962" t="s">
        <v>18</v>
      </c>
      <c r="G30962" t="s">
        <v>25</v>
      </c>
      <c r="H30962" t="s">
        <v>64</v>
      </c>
      <c r="I30962" t="s">
        <v>95</v>
      </c>
      <c r="J30962" t="s">
        <v>4603</v>
      </c>
      <c r="K30962">
        <v>4</v>
      </c>
      <c r="L30962" s="1">
        <v>32509</v>
      </c>
      <c r="M30962" s="1">
        <v>32874</v>
      </c>
      <c r="N30962" s="1">
        <v>41284</v>
      </c>
    </row>
    <row r="30963" spans="1:18" x14ac:dyDescent="0.2">
      <c r="A30963" t="s">
        <v>107827</v>
      </c>
      <c r="B30963" t="s">
        <v>107828</v>
      </c>
      <c r="C30963" t="s">
        <v>107829</v>
      </c>
      <c r="D30963" t="s">
        <v>256</v>
      </c>
      <c r="E30963">
        <v>18120360</v>
      </c>
      <c r="F30963" t="s">
        <v>18</v>
      </c>
      <c r="G30963" t="s">
        <v>25</v>
      </c>
      <c r="H30963" t="s">
        <v>106</v>
      </c>
      <c r="I30963" t="s">
        <v>107</v>
      </c>
      <c r="J30963" t="s">
        <v>108</v>
      </c>
      <c r="K30963">
        <v>8</v>
      </c>
      <c r="L30963" s="1">
        <v>40429</v>
      </c>
      <c r="M30963" s="1">
        <v>40659</v>
      </c>
      <c r="N30963" s="1">
        <v>42151</v>
      </c>
    </row>
    <row r="30964" spans="1:18" x14ac:dyDescent="0.2">
      <c r="A30964" t="s">
        <v>107830</v>
      </c>
      <c r="B30964" t="s">
        <v>107831</v>
      </c>
      <c r="C30964" t="s">
        <v>107832</v>
      </c>
      <c r="D30964" t="s">
        <v>42</v>
      </c>
      <c r="E30964">
        <v>15725816</v>
      </c>
      <c r="F30964" t="s">
        <v>18</v>
      </c>
      <c r="G30964" t="s">
        <v>25</v>
      </c>
      <c r="H30964" t="s">
        <v>808</v>
      </c>
      <c r="I30964" t="s">
        <v>809</v>
      </c>
      <c r="J30964" t="s">
        <v>810</v>
      </c>
      <c r="K30964">
        <v>4</v>
      </c>
      <c r="L30964" s="1">
        <v>36526</v>
      </c>
      <c r="M30964" s="1">
        <v>40314</v>
      </c>
      <c r="N30964" s="1">
        <v>41494</v>
      </c>
    </row>
    <row r="30965" spans="1:18" hidden="1" x14ac:dyDescent="0.2">
      <c r="A30965" t="s">
        <v>107833</v>
      </c>
      <c r="B30965" t="s">
        <v>107834</v>
      </c>
      <c r="C30965" t="s">
        <v>107835</v>
      </c>
      <c r="D30965" t="s">
        <v>42</v>
      </c>
      <c r="E30965">
        <v>400000</v>
      </c>
      <c r="F30965" t="s">
        <v>18</v>
      </c>
      <c r="G30965" t="s">
        <v>25</v>
      </c>
      <c r="H30965" t="s">
        <v>644</v>
      </c>
      <c r="I30965" t="s">
        <v>645</v>
      </c>
      <c r="J30965" t="s">
        <v>11067</v>
      </c>
      <c r="K30965">
        <v>1</v>
      </c>
      <c r="M30965" s="1">
        <v>42200</v>
      </c>
      <c r="N30965" s="1">
        <v>42200</v>
      </c>
      <c r="O30965"/>
      <c r="P30965"/>
      <c r="Q30965"/>
      <c r="R30965"/>
    </row>
    <row r="30966" spans="1:18" hidden="1" x14ac:dyDescent="0.2">
      <c r="A30966" t="s">
        <v>107836</v>
      </c>
      <c r="B30966" t="s">
        <v>107837</v>
      </c>
      <c r="D30966" t="s">
        <v>256</v>
      </c>
      <c r="E30966">
        <v>4150000</v>
      </c>
      <c r="F30966" t="s">
        <v>18</v>
      </c>
      <c r="G30966" t="s">
        <v>25</v>
      </c>
      <c r="H30966" t="s">
        <v>64</v>
      </c>
      <c r="I30966" t="s">
        <v>65</v>
      </c>
      <c r="J30966" t="s">
        <v>71</v>
      </c>
      <c r="K30966">
        <v>1</v>
      </c>
      <c r="M30966" s="1">
        <v>40635</v>
      </c>
      <c r="N30966" s="1">
        <v>40635</v>
      </c>
      <c r="O30966"/>
      <c r="P30966"/>
      <c r="Q30966"/>
      <c r="R30966"/>
    </row>
    <row r="30967" spans="1:18" hidden="1" x14ac:dyDescent="0.2">
      <c r="A30967" t="s">
        <v>107838</v>
      </c>
      <c r="B30967" t="s">
        <v>107839</v>
      </c>
      <c r="C30967" t="s">
        <v>107840</v>
      </c>
      <c r="D30967" t="s">
        <v>655</v>
      </c>
      <c r="E30967">
        <v>18000</v>
      </c>
      <c r="F30967" t="s">
        <v>18</v>
      </c>
      <c r="G30967" t="s">
        <v>25</v>
      </c>
      <c r="H30967" t="s">
        <v>121</v>
      </c>
      <c r="I30967" t="s">
        <v>528</v>
      </c>
      <c r="J30967" t="s">
        <v>31385</v>
      </c>
      <c r="K30967">
        <v>1</v>
      </c>
      <c r="M30967" s="1">
        <v>42036</v>
      </c>
      <c r="N30967" s="1">
        <v>42036</v>
      </c>
      <c r="O30967"/>
      <c r="P30967"/>
      <c r="Q30967"/>
      <c r="R30967"/>
    </row>
    <row r="30968" spans="1:18" hidden="1" x14ac:dyDescent="0.2">
      <c r="A30968" t="s">
        <v>107841</v>
      </c>
      <c r="B30968" t="s">
        <v>107842</v>
      </c>
      <c r="C30968" t="s">
        <v>107843</v>
      </c>
      <c r="D30968" t="s">
        <v>107844</v>
      </c>
      <c r="E30968">
        <v>184000</v>
      </c>
      <c r="F30968" t="s">
        <v>18</v>
      </c>
      <c r="G30968" t="s">
        <v>222</v>
      </c>
      <c r="H30968">
        <v>4</v>
      </c>
      <c r="I30968" t="s">
        <v>852</v>
      </c>
      <c r="J30968" t="s">
        <v>852</v>
      </c>
      <c r="K30968">
        <v>1</v>
      </c>
      <c r="M30968" s="1">
        <v>41957</v>
      </c>
      <c r="N30968" s="1">
        <v>41957</v>
      </c>
      <c r="O30968"/>
      <c r="P30968"/>
      <c r="Q30968"/>
      <c r="R30968"/>
    </row>
    <row r="30969" spans="1:18" x14ac:dyDescent="0.2">
      <c r="A30969" t="s">
        <v>107845</v>
      </c>
      <c r="B30969" t="s">
        <v>107846</v>
      </c>
      <c r="C30969" t="s">
        <v>107847</v>
      </c>
      <c r="D30969" t="s">
        <v>22215</v>
      </c>
      <c r="E30969">
        <v>1200000</v>
      </c>
      <c r="F30969" t="s">
        <v>18</v>
      </c>
      <c r="G30969" t="s">
        <v>25</v>
      </c>
      <c r="H30969" t="s">
        <v>44</v>
      </c>
      <c r="I30969" t="s">
        <v>282</v>
      </c>
      <c r="J30969" t="s">
        <v>282</v>
      </c>
      <c r="K30969">
        <v>1</v>
      </c>
      <c r="L30969" s="1">
        <v>41275</v>
      </c>
      <c r="M30969" s="1">
        <v>42192</v>
      </c>
      <c r="N30969" s="1">
        <v>42192</v>
      </c>
    </row>
    <row r="30970" spans="1:18" x14ac:dyDescent="0.2">
      <c r="A30970" t="s">
        <v>107848</v>
      </c>
      <c r="B30970" t="s">
        <v>107849</v>
      </c>
      <c r="C30970" t="s">
        <v>107850</v>
      </c>
      <c r="D30970" t="s">
        <v>107851</v>
      </c>
      <c r="E30970">
        <v>2391663</v>
      </c>
      <c r="F30970" t="s">
        <v>18</v>
      </c>
      <c r="G30970" t="s">
        <v>128</v>
      </c>
      <c r="H30970" t="s">
        <v>129</v>
      </c>
      <c r="I30970" t="s">
        <v>130</v>
      </c>
      <c r="J30970" t="s">
        <v>130</v>
      </c>
      <c r="K30970">
        <v>1</v>
      </c>
      <c r="L30970" s="1">
        <v>40057</v>
      </c>
      <c r="M30970" s="1">
        <v>40969</v>
      </c>
      <c r="N30970" s="1">
        <v>40969</v>
      </c>
    </row>
    <row r="30971" spans="1:18" x14ac:dyDescent="0.2">
      <c r="A30971" t="s">
        <v>107852</v>
      </c>
      <c r="B30971" t="s">
        <v>107853</v>
      </c>
      <c r="C30971" t="s">
        <v>107854</v>
      </c>
      <c r="D30971" t="s">
        <v>75</v>
      </c>
      <c r="E30971">
        <v>2400000</v>
      </c>
      <c r="F30971" t="s">
        <v>113</v>
      </c>
      <c r="G30971" t="s">
        <v>25</v>
      </c>
      <c r="H30971" t="s">
        <v>644</v>
      </c>
      <c r="I30971" t="s">
        <v>645</v>
      </c>
      <c r="J30971" t="s">
        <v>7484</v>
      </c>
      <c r="K30971">
        <v>1</v>
      </c>
      <c r="L30971" s="1">
        <v>35796</v>
      </c>
      <c r="M30971" s="1">
        <v>37820</v>
      </c>
      <c r="N30971" s="1">
        <v>37820</v>
      </c>
    </row>
    <row r="30972" spans="1:18" hidden="1" x14ac:dyDescent="0.2">
      <c r="A30972" t="s">
        <v>107855</v>
      </c>
      <c r="B30972" t="s">
        <v>107856</v>
      </c>
      <c r="D30972" t="s">
        <v>127</v>
      </c>
      <c r="E30972">
        <v>40000</v>
      </c>
      <c r="F30972" t="s">
        <v>18</v>
      </c>
      <c r="K30972">
        <v>1</v>
      </c>
      <c r="M30972" s="1">
        <v>40526</v>
      </c>
      <c r="N30972" s="1">
        <v>40526</v>
      </c>
      <c r="O30972"/>
      <c r="P30972"/>
      <c r="Q30972"/>
      <c r="R30972"/>
    </row>
    <row r="30973" spans="1:18" x14ac:dyDescent="0.2">
      <c r="A30973" t="s">
        <v>107857</v>
      </c>
      <c r="B30973" t="s">
        <v>107858</v>
      </c>
      <c r="C30973" t="s">
        <v>107859</v>
      </c>
      <c r="D30973" t="s">
        <v>107860</v>
      </c>
      <c r="E30973">
        <v>7621051</v>
      </c>
      <c r="F30973" t="s">
        <v>18</v>
      </c>
      <c r="G30973" t="s">
        <v>25</v>
      </c>
      <c r="H30973" t="s">
        <v>82</v>
      </c>
      <c r="I30973" t="s">
        <v>1764</v>
      </c>
      <c r="J30973" t="s">
        <v>1764</v>
      </c>
      <c r="K30973">
        <v>3</v>
      </c>
      <c r="L30973" s="1">
        <v>38838</v>
      </c>
      <c r="M30973" s="1">
        <v>39942</v>
      </c>
      <c r="N30973" s="1">
        <v>41667</v>
      </c>
    </row>
    <row r="30974" spans="1:18" x14ac:dyDescent="0.2">
      <c r="A30974" t="s">
        <v>107861</v>
      </c>
      <c r="B30974" t="s">
        <v>107862</v>
      </c>
      <c r="C30974" t="s">
        <v>107863</v>
      </c>
      <c r="D30974" t="s">
        <v>67359</v>
      </c>
      <c r="E30974">
        <v>11196032</v>
      </c>
      <c r="F30974" t="s">
        <v>18</v>
      </c>
      <c r="G30974" t="s">
        <v>25</v>
      </c>
      <c r="H30974" t="s">
        <v>158</v>
      </c>
      <c r="I30974" t="s">
        <v>244</v>
      </c>
      <c r="J30974" t="s">
        <v>3887</v>
      </c>
      <c r="K30974">
        <v>6</v>
      </c>
      <c r="L30974" s="1">
        <v>40210</v>
      </c>
      <c r="M30974" s="1">
        <v>40339</v>
      </c>
      <c r="N30974" s="1">
        <v>41851</v>
      </c>
    </row>
    <row r="30975" spans="1:18" x14ac:dyDescent="0.2">
      <c r="A30975" t="s">
        <v>107864</v>
      </c>
      <c r="B30975" t="s">
        <v>107865</v>
      </c>
      <c r="D30975" t="s">
        <v>42</v>
      </c>
      <c r="E30975">
        <v>3600000</v>
      </c>
      <c r="F30975" t="s">
        <v>18</v>
      </c>
      <c r="G30975" t="s">
        <v>25</v>
      </c>
      <c r="H30975" t="s">
        <v>64</v>
      </c>
      <c r="I30975" t="s">
        <v>65</v>
      </c>
      <c r="J30975" t="s">
        <v>1402</v>
      </c>
      <c r="K30975">
        <v>2</v>
      </c>
      <c r="L30975" s="1">
        <v>36892</v>
      </c>
      <c r="M30975" s="1">
        <v>38353</v>
      </c>
      <c r="N30975" s="1">
        <v>38845</v>
      </c>
    </row>
    <row r="30976" spans="1:18" x14ac:dyDescent="0.2">
      <c r="A30976" t="s">
        <v>107866</v>
      </c>
      <c r="B30976" t="s">
        <v>107867</v>
      </c>
      <c r="C30976" t="s">
        <v>107868</v>
      </c>
      <c r="D30976" t="s">
        <v>107869</v>
      </c>
      <c r="E30976">
        <v>1200000</v>
      </c>
      <c r="F30976" t="s">
        <v>18</v>
      </c>
      <c r="G30976" t="s">
        <v>25</v>
      </c>
      <c r="H30976" t="s">
        <v>158</v>
      </c>
      <c r="I30976" t="s">
        <v>244</v>
      </c>
      <c r="J30976" t="s">
        <v>244</v>
      </c>
      <c r="K30976">
        <v>2</v>
      </c>
      <c r="L30976" s="1">
        <v>41640</v>
      </c>
      <c r="M30976" s="1">
        <v>41673</v>
      </c>
      <c r="N30976" s="1">
        <v>42059</v>
      </c>
    </row>
    <row r="30977" spans="1:18" hidden="1" x14ac:dyDescent="0.2">
      <c r="A30977" t="s">
        <v>107870</v>
      </c>
      <c r="B30977" t="s">
        <v>107871</v>
      </c>
      <c r="C30977" t="s">
        <v>107872</v>
      </c>
      <c r="D30977" t="s">
        <v>107873</v>
      </c>
      <c r="E30977" t="s">
        <v>43</v>
      </c>
      <c r="F30977" t="s">
        <v>18</v>
      </c>
      <c r="G30977" t="s">
        <v>25</v>
      </c>
      <c r="H30977" t="s">
        <v>1080</v>
      </c>
      <c r="I30977" t="s">
        <v>6409</v>
      </c>
      <c r="J30977" t="s">
        <v>6410</v>
      </c>
      <c r="K30977">
        <v>2</v>
      </c>
      <c r="M30977" s="1">
        <v>41000</v>
      </c>
      <c r="N30977" s="1">
        <v>41122</v>
      </c>
      <c r="O30977"/>
      <c r="P30977"/>
      <c r="Q30977"/>
      <c r="R30977"/>
    </row>
    <row r="30978" spans="1:18" x14ac:dyDescent="0.2">
      <c r="A30978" t="s">
        <v>107874</v>
      </c>
      <c r="B30978" t="s">
        <v>107875</v>
      </c>
      <c r="C30978" t="s">
        <v>107876</v>
      </c>
      <c r="D30978" t="s">
        <v>544</v>
      </c>
      <c r="E30978">
        <v>50000</v>
      </c>
      <c r="F30978" t="s">
        <v>18</v>
      </c>
      <c r="G30978" t="s">
        <v>25</v>
      </c>
      <c r="H30978" t="s">
        <v>64</v>
      </c>
      <c r="I30978" t="s">
        <v>65</v>
      </c>
      <c r="J30978" t="s">
        <v>71</v>
      </c>
      <c r="K30978">
        <v>1</v>
      </c>
      <c r="L30978" s="1">
        <v>41759</v>
      </c>
      <c r="M30978" s="1">
        <v>41774</v>
      </c>
      <c r="N30978" s="1">
        <v>41774</v>
      </c>
    </row>
    <row r="30979" spans="1:18" x14ac:dyDescent="0.2">
      <c r="A30979" t="s">
        <v>107877</v>
      </c>
      <c r="B30979" t="s">
        <v>107878</v>
      </c>
      <c r="C30979" t="s">
        <v>107879</v>
      </c>
      <c r="D30979" t="s">
        <v>107880</v>
      </c>
      <c r="E30979">
        <v>20000000</v>
      </c>
      <c r="F30979" t="s">
        <v>207</v>
      </c>
      <c r="G30979" t="s">
        <v>25</v>
      </c>
      <c r="H30979" t="s">
        <v>64</v>
      </c>
      <c r="I30979" t="s">
        <v>65</v>
      </c>
      <c r="J30979" t="s">
        <v>71</v>
      </c>
      <c r="K30979">
        <v>2</v>
      </c>
      <c r="L30979" s="1">
        <v>36526</v>
      </c>
      <c r="M30979" s="1">
        <v>37932</v>
      </c>
      <c r="N30979" s="1">
        <v>39022</v>
      </c>
    </row>
    <row r="30980" spans="1:18" x14ac:dyDescent="0.2">
      <c r="A30980" t="s">
        <v>107881</v>
      </c>
      <c r="B30980" t="s">
        <v>107882</v>
      </c>
      <c r="C30980" t="s">
        <v>107883</v>
      </c>
      <c r="D30980" t="s">
        <v>256</v>
      </c>
      <c r="E30980">
        <v>8600000</v>
      </c>
      <c r="F30980" t="s">
        <v>18</v>
      </c>
      <c r="G30980" t="s">
        <v>25</v>
      </c>
      <c r="H30980" t="s">
        <v>106</v>
      </c>
      <c r="I30980" t="s">
        <v>107</v>
      </c>
      <c r="J30980" t="s">
        <v>108</v>
      </c>
      <c r="K30980">
        <v>3</v>
      </c>
      <c r="L30980" s="1">
        <v>40909</v>
      </c>
      <c r="M30980" s="1">
        <v>40969</v>
      </c>
      <c r="N30980" s="1">
        <v>41934</v>
      </c>
    </row>
    <row r="30981" spans="1:18" x14ac:dyDescent="0.2">
      <c r="A30981" t="s">
        <v>107884</v>
      </c>
      <c r="B30981" t="s">
        <v>107885</v>
      </c>
      <c r="C30981" t="s">
        <v>107886</v>
      </c>
      <c r="D30981" t="s">
        <v>544</v>
      </c>
      <c r="E30981">
        <v>40000</v>
      </c>
      <c r="F30981" t="s">
        <v>18</v>
      </c>
      <c r="G30981" t="s">
        <v>1025</v>
      </c>
      <c r="H30981">
        <v>89</v>
      </c>
      <c r="I30981" t="s">
        <v>24483</v>
      </c>
      <c r="J30981" t="s">
        <v>107887</v>
      </c>
      <c r="K30981">
        <v>1</v>
      </c>
      <c r="L30981" s="1">
        <v>41091</v>
      </c>
      <c r="M30981" s="1">
        <v>41235</v>
      </c>
      <c r="N30981" s="1">
        <v>41235</v>
      </c>
    </row>
    <row r="30982" spans="1:18" hidden="1" x14ac:dyDescent="0.2">
      <c r="A30982" t="s">
        <v>107888</v>
      </c>
      <c r="B30982" t="s">
        <v>107889</v>
      </c>
      <c r="C30982" t="s">
        <v>107890</v>
      </c>
      <c r="D30982" t="s">
        <v>2479</v>
      </c>
      <c r="E30982">
        <v>300000</v>
      </c>
      <c r="F30982" t="s">
        <v>18</v>
      </c>
      <c r="G30982" t="s">
        <v>25</v>
      </c>
      <c r="H30982" t="s">
        <v>208</v>
      </c>
      <c r="I30982" t="s">
        <v>209</v>
      </c>
      <c r="J30982" t="s">
        <v>209</v>
      </c>
      <c r="K30982">
        <v>1</v>
      </c>
      <c r="M30982" s="1">
        <v>41452</v>
      </c>
      <c r="N30982" s="1">
        <v>41452</v>
      </c>
      <c r="O30982"/>
      <c r="P30982"/>
      <c r="Q30982"/>
      <c r="R30982"/>
    </row>
    <row r="30983" spans="1:18" x14ac:dyDescent="0.2">
      <c r="A30983" t="s">
        <v>107891</v>
      </c>
      <c r="B30983" t="s">
        <v>107892</v>
      </c>
      <c r="C30983" t="s">
        <v>107893</v>
      </c>
      <c r="D30983" t="s">
        <v>107894</v>
      </c>
      <c r="E30983">
        <v>180000</v>
      </c>
      <c r="F30983" t="s">
        <v>18</v>
      </c>
      <c r="G30983" t="s">
        <v>25</v>
      </c>
      <c r="H30983" t="s">
        <v>1306</v>
      </c>
      <c r="I30983" t="s">
        <v>16954</v>
      </c>
      <c r="J30983" t="s">
        <v>90129</v>
      </c>
      <c r="K30983">
        <v>2</v>
      </c>
      <c r="L30983" s="1">
        <v>40544</v>
      </c>
      <c r="M30983" s="1">
        <v>41275</v>
      </c>
      <c r="N30983" s="1">
        <v>41640</v>
      </c>
    </row>
    <row r="30984" spans="1:18" x14ac:dyDescent="0.2">
      <c r="A30984" t="s">
        <v>107895</v>
      </c>
      <c r="B30984" t="s">
        <v>107896</v>
      </c>
      <c r="C30984" t="s">
        <v>107897</v>
      </c>
      <c r="D30984" t="s">
        <v>107898</v>
      </c>
      <c r="E30984">
        <v>110000</v>
      </c>
      <c r="F30984" t="s">
        <v>18</v>
      </c>
      <c r="G30984" t="s">
        <v>25</v>
      </c>
      <c r="H30984" t="s">
        <v>64</v>
      </c>
      <c r="I30984" t="s">
        <v>65</v>
      </c>
      <c r="J30984" t="s">
        <v>71</v>
      </c>
      <c r="K30984">
        <v>1</v>
      </c>
      <c r="L30984" s="1">
        <v>41618</v>
      </c>
      <c r="M30984" s="1">
        <v>42278</v>
      </c>
      <c r="N30984" s="1">
        <v>42278</v>
      </c>
    </row>
    <row r="30985" spans="1:18" hidden="1" x14ac:dyDescent="0.2">
      <c r="A30985" t="s">
        <v>107899</v>
      </c>
      <c r="B30985" t="s">
        <v>107900</v>
      </c>
      <c r="C30985" t="s">
        <v>107901</v>
      </c>
      <c r="D30985" t="s">
        <v>107902</v>
      </c>
      <c r="E30985" t="s">
        <v>43</v>
      </c>
      <c r="F30985" t="s">
        <v>18</v>
      </c>
      <c r="G30985" t="s">
        <v>25</v>
      </c>
      <c r="H30985" t="s">
        <v>64</v>
      </c>
      <c r="I30985" t="s">
        <v>95</v>
      </c>
      <c r="J30985" t="s">
        <v>18361</v>
      </c>
      <c r="K30985">
        <v>1</v>
      </c>
      <c r="M30985" s="1">
        <v>41821</v>
      </c>
      <c r="N30985" s="1">
        <v>41821</v>
      </c>
      <c r="O30985"/>
      <c r="P30985"/>
      <c r="Q30985"/>
      <c r="R30985"/>
    </row>
    <row r="30986" spans="1:18" hidden="1" x14ac:dyDescent="0.2">
      <c r="A30986" t="s">
        <v>107903</v>
      </c>
      <c r="B30986" t="s">
        <v>107904</v>
      </c>
      <c r="C30986" t="s">
        <v>107905</v>
      </c>
      <c r="D30986" t="s">
        <v>42</v>
      </c>
      <c r="E30986">
        <v>500000</v>
      </c>
      <c r="F30986" t="s">
        <v>18</v>
      </c>
      <c r="G30986" t="s">
        <v>25</v>
      </c>
      <c r="H30986" t="s">
        <v>142</v>
      </c>
      <c r="I30986" t="s">
        <v>143</v>
      </c>
      <c r="J30986" t="s">
        <v>438</v>
      </c>
      <c r="K30986">
        <v>1</v>
      </c>
      <c r="M30986" s="1">
        <v>41955</v>
      </c>
      <c r="N30986" s="1">
        <v>41955</v>
      </c>
      <c r="O30986"/>
      <c r="P30986"/>
      <c r="Q30986"/>
      <c r="R30986"/>
    </row>
    <row r="30987" spans="1:18" x14ac:dyDescent="0.2">
      <c r="A30987" t="s">
        <v>107906</v>
      </c>
      <c r="B30987" t="s">
        <v>107907</v>
      </c>
      <c r="C30987" t="s">
        <v>107908</v>
      </c>
      <c r="D30987" t="s">
        <v>107909</v>
      </c>
      <c r="E30987">
        <v>488605</v>
      </c>
      <c r="F30987" t="s">
        <v>207</v>
      </c>
      <c r="G30987" t="s">
        <v>552</v>
      </c>
      <c r="H30987">
        <v>56</v>
      </c>
      <c r="I30987" t="s">
        <v>2552</v>
      </c>
      <c r="J30987" t="s">
        <v>2552</v>
      </c>
      <c r="K30987">
        <v>2</v>
      </c>
      <c r="L30987" s="1">
        <v>40909</v>
      </c>
      <c r="M30987" s="1">
        <v>41365</v>
      </c>
      <c r="N30987" s="1">
        <v>42005</v>
      </c>
    </row>
    <row r="30988" spans="1:18" x14ac:dyDescent="0.2">
      <c r="A30988" t="s">
        <v>107910</v>
      </c>
      <c r="B30988" t="s">
        <v>107911</v>
      </c>
      <c r="C30988" t="s">
        <v>107912</v>
      </c>
      <c r="D30988" t="s">
        <v>107913</v>
      </c>
      <c r="E30988">
        <v>1605000</v>
      </c>
      <c r="F30988" t="s">
        <v>18</v>
      </c>
      <c r="G30988" t="s">
        <v>25</v>
      </c>
      <c r="H30988" t="s">
        <v>64</v>
      </c>
      <c r="I30988" t="s">
        <v>65</v>
      </c>
      <c r="J30988" t="s">
        <v>71</v>
      </c>
      <c r="K30988">
        <v>3</v>
      </c>
      <c r="L30988" s="1">
        <v>41426</v>
      </c>
      <c r="M30988" s="1">
        <v>41365</v>
      </c>
      <c r="N30988" s="1">
        <v>41872</v>
      </c>
    </row>
    <row r="30989" spans="1:18" x14ac:dyDescent="0.2">
      <c r="A30989" t="s">
        <v>107914</v>
      </c>
      <c r="B30989" t="s">
        <v>107915</v>
      </c>
      <c r="C30989" t="s">
        <v>107916</v>
      </c>
      <c r="D30989" t="s">
        <v>107917</v>
      </c>
      <c r="E30989">
        <v>2250000</v>
      </c>
      <c r="F30989" t="s">
        <v>18</v>
      </c>
      <c r="G30989" t="s">
        <v>25</v>
      </c>
      <c r="H30989" t="s">
        <v>106</v>
      </c>
      <c r="I30989" t="s">
        <v>107</v>
      </c>
      <c r="J30989" t="s">
        <v>108</v>
      </c>
      <c r="K30989">
        <v>1</v>
      </c>
      <c r="L30989" s="1">
        <v>41275</v>
      </c>
      <c r="M30989" s="1">
        <v>41579</v>
      </c>
      <c r="N30989" s="1">
        <v>41579</v>
      </c>
    </row>
    <row r="30990" spans="1:18" x14ac:dyDescent="0.2">
      <c r="A30990" t="s">
        <v>107918</v>
      </c>
      <c r="B30990" t="s">
        <v>107919</v>
      </c>
      <c r="C30990" t="s">
        <v>107920</v>
      </c>
      <c r="D30990" t="s">
        <v>107921</v>
      </c>
      <c r="E30990">
        <v>650000</v>
      </c>
      <c r="F30990" t="s">
        <v>207</v>
      </c>
      <c r="G30990" t="s">
        <v>25</v>
      </c>
      <c r="H30990" t="s">
        <v>89</v>
      </c>
      <c r="I30990" t="s">
        <v>589</v>
      </c>
      <c r="J30990" t="s">
        <v>589</v>
      </c>
      <c r="K30990">
        <v>2</v>
      </c>
      <c r="L30990" s="1">
        <v>41852</v>
      </c>
      <c r="M30990" s="1">
        <v>41852</v>
      </c>
      <c r="N30990" s="1">
        <v>42217</v>
      </c>
    </row>
    <row r="30991" spans="1:18" hidden="1" x14ac:dyDescent="0.2">
      <c r="A30991" t="s">
        <v>107922</v>
      </c>
      <c r="B30991" t="s">
        <v>107923</v>
      </c>
      <c r="C30991" t="s">
        <v>107924</v>
      </c>
      <c r="D30991" t="s">
        <v>107925</v>
      </c>
      <c r="E30991" t="s">
        <v>43</v>
      </c>
      <c r="F30991" t="s">
        <v>18</v>
      </c>
      <c r="G30991" t="s">
        <v>25</v>
      </c>
      <c r="H30991" t="s">
        <v>158</v>
      </c>
      <c r="I30991" t="s">
        <v>244</v>
      </c>
      <c r="J30991" t="s">
        <v>327</v>
      </c>
      <c r="K30991">
        <v>1</v>
      </c>
      <c r="M30991" s="1">
        <v>42046</v>
      </c>
      <c r="N30991" s="1">
        <v>42046</v>
      </c>
      <c r="O30991"/>
      <c r="P30991"/>
      <c r="Q30991"/>
      <c r="R30991"/>
    </row>
    <row r="30992" spans="1:18" x14ac:dyDescent="0.2">
      <c r="A30992" t="s">
        <v>107926</v>
      </c>
      <c r="B30992" t="s">
        <v>107927</v>
      </c>
      <c r="C30992" t="s">
        <v>107928</v>
      </c>
      <c r="D30992" t="s">
        <v>107929</v>
      </c>
      <c r="E30992">
        <v>6346881</v>
      </c>
      <c r="F30992" t="s">
        <v>18</v>
      </c>
      <c r="G30992" t="s">
        <v>128</v>
      </c>
      <c r="H30992" t="s">
        <v>129</v>
      </c>
      <c r="I30992" t="s">
        <v>130</v>
      </c>
      <c r="J30992" t="s">
        <v>130</v>
      </c>
      <c r="K30992">
        <v>2</v>
      </c>
      <c r="L30992" s="1">
        <v>41386</v>
      </c>
      <c r="M30992" s="1">
        <v>41913</v>
      </c>
      <c r="N30992" s="1">
        <v>42173</v>
      </c>
    </row>
    <row r="30993" spans="1:18" hidden="1" x14ac:dyDescent="0.2">
      <c r="A30993" t="s">
        <v>107930</v>
      </c>
      <c r="B30993" t="s">
        <v>107931</v>
      </c>
      <c r="D30993" t="s">
        <v>107932</v>
      </c>
      <c r="E30993">
        <v>14500000</v>
      </c>
      <c r="F30993" t="s">
        <v>207</v>
      </c>
      <c r="K30993">
        <v>1</v>
      </c>
      <c r="M30993" s="1">
        <v>38392</v>
      </c>
      <c r="N30993" s="1">
        <v>38392</v>
      </c>
      <c r="O30993"/>
      <c r="P30993"/>
      <c r="Q30993"/>
      <c r="R30993"/>
    </row>
    <row r="30994" spans="1:18" hidden="1" x14ac:dyDescent="0.2">
      <c r="A30994" t="s">
        <v>107933</v>
      </c>
      <c r="B30994" t="s">
        <v>107934</v>
      </c>
      <c r="C30994" t="s">
        <v>107935</v>
      </c>
      <c r="D30994" t="s">
        <v>70</v>
      </c>
      <c r="E30994" t="s">
        <v>43</v>
      </c>
      <c r="F30994" t="s">
        <v>18</v>
      </c>
      <c r="G30994" t="s">
        <v>128</v>
      </c>
      <c r="H30994" t="s">
        <v>129</v>
      </c>
      <c r="I30994" t="s">
        <v>130</v>
      </c>
      <c r="J30994" t="s">
        <v>130</v>
      </c>
      <c r="K30994">
        <v>2</v>
      </c>
      <c r="L30994" s="1">
        <v>40878</v>
      </c>
      <c r="M30994" s="1">
        <v>40848</v>
      </c>
      <c r="N30994" s="1">
        <v>41462</v>
      </c>
      <c r="O30994"/>
      <c r="P30994"/>
      <c r="Q30994"/>
      <c r="R30994"/>
    </row>
    <row r="30995" spans="1:18" x14ac:dyDescent="0.2">
      <c r="A30995" t="s">
        <v>107936</v>
      </c>
      <c r="B30995" t="s">
        <v>107937</v>
      </c>
      <c r="C30995" t="s">
        <v>107938</v>
      </c>
      <c r="D30995" t="s">
        <v>107939</v>
      </c>
      <c r="E30995">
        <v>8400000</v>
      </c>
      <c r="F30995" t="s">
        <v>18</v>
      </c>
      <c r="G30995" t="s">
        <v>25</v>
      </c>
      <c r="H30995" t="s">
        <v>106</v>
      </c>
      <c r="I30995" t="s">
        <v>107</v>
      </c>
      <c r="J30995" t="s">
        <v>108</v>
      </c>
      <c r="K30995">
        <v>2</v>
      </c>
      <c r="L30995" s="1">
        <v>40909</v>
      </c>
      <c r="M30995" s="1">
        <v>41355</v>
      </c>
      <c r="N30995" s="1">
        <v>41487</v>
      </c>
    </row>
    <row r="30996" spans="1:18" x14ac:dyDescent="0.2">
      <c r="A30996" t="s">
        <v>107940</v>
      </c>
      <c r="B30996" t="s">
        <v>107941</v>
      </c>
      <c r="C30996" t="s">
        <v>107942</v>
      </c>
      <c r="D30996" t="s">
        <v>38520</v>
      </c>
      <c r="E30996">
        <v>20000</v>
      </c>
      <c r="F30996" t="s">
        <v>18</v>
      </c>
      <c r="G30996" t="s">
        <v>25</v>
      </c>
      <c r="H30996" t="s">
        <v>64</v>
      </c>
      <c r="I30996" t="s">
        <v>95</v>
      </c>
      <c r="J30996" t="s">
        <v>6966</v>
      </c>
      <c r="K30996">
        <v>1</v>
      </c>
      <c r="L30996" s="1">
        <v>41426</v>
      </c>
      <c r="M30996" s="1">
        <v>41395</v>
      </c>
      <c r="N30996" s="1">
        <v>41395</v>
      </c>
    </row>
    <row r="30997" spans="1:18" x14ac:dyDescent="0.2">
      <c r="A30997" t="s">
        <v>107943</v>
      </c>
      <c r="B30997" t="s">
        <v>107944</v>
      </c>
      <c r="C30997" t="s">
        <v>107945</v>
      </c>
      <c r="D30997" t="s">
        <v>75</v>
      </c>
      <c r="E30997">
        <v>3165969</v>
      </c>
      <c r="F30997" t="s">
        <v>18</v>
      </c>
      <c r="G30997" t="s">
        <v>1126</v>
      </c>
      <c r="H30997">
        <v>23</v>
      </c>
      <c r="I30997" t="s">
        <v>1294</v>
      </c>
      <c r="J30997" t="s">
        <v>107946</v>
      </c>
      <c r="K30997">
        <v>3</v>
      </c>
      <c r="L30997" s="1">
        <v>40179</v>
      </c>
      <c r="M30997" s="1">
        <v>40391</v>
      </c>
      <c r="N30997" s="1">
        <v>40866</v>
      </c>
    </row>
    <row r="30998" spans="1:18" x14ac:dyDescent="0.2">
      <c r="A30998" t="s">
        <v>107947</v>
      </c>
      <c r="B30998" t="s">
        <v>107948</v>
      </c>
      <c r="C30998" t="s">
        <v>107949</v>
      </c>
      <c r="D30998" t="s">
        <v>107950</v>
      </c>
      <c r="E30998">
        <v>20000</v>
      </c>
      <c r="F30998" t="s">
        <v>207</v>
      </c>
      <c r="G30998" t="s">
        <v>25</v>
      </c>
      <c r="H30998" t="s">
        <v>64</v>
      </c>
      <c r="I30998" t="s">
        <v>966</v>
      </c>
      <c r="J30998" t="s">
        <v>967</v>
      </c>
      <c r="K30998">
        <v>1</v>
      </c>
      <c r="L30998" s="1">
        <v>38718</v>
      </c>
      <c r="M30998" s="1">
        <v>39507</v>
      </c>
      <c r="N30998" s="1">
        <v>39507</v>
      </c>
    </row>
    <row r="30999" spans="1:18" hidden="1" x14ac:dyDescent="0.2">
      <c r="A30999" t="s">
        <v>107951</v>
      </c>
      <c r="B30999" t="s">
        <v>107952</v>
      </c>
      <c r="C30999" t="s">
        <v>107953</v>
      </c>
      <c r="E30999" t="s">
        <v>43</v>
      </c>
      <c r="F30999" t="s">
        <v>18</v>
      </c>
      <c r="G30999" t="s">
        <v>25</v>
      </c>
      <c r="H30999" t="s">
        <v>106</v>
      </c>
      <c r="I30999" t="s">
        <v>107</v>
      </c>
      <c r="J30999" t="s">
        <v>5335</v>
      </c>
      <c r="K30999">
        <v>1</v>
      </c>
      <c r="L30999" s="1">
        <v>42220</v>
      </c>
      <c r="M30999" s="1">
        <v>42100</v>
      </c>
      <c r="N30999" s="1">
        <v>42100</v>
      </c>
      <c r="O30999"/>
      <c r="P30999"/>
      <c r="Q30999"/>
      <c r="R30999"/>
    </row>
    <row r="31000" spans="1:18" x14ac:dyDescent="0.2">
      <c r="A31000" t="s">
        <v>107954</v>
      </c>
      <c r="B31000" t="s">
        <v>107955</v>
      </c>
      <c r="C31000" t="s">
        <v>107956</v>
      </c>
      <c r="D31000" t="s">
        <v>107957</v>
      </c>
      <c r="E31000">
        <v>410000</v>
      </c>
      <c r="F31000" t="s">
        <v>207</v>
      </c>
      <c r="G31000" t="s">
        <v>25</v>
      </c>
      <c r="H31000" t="s">
        <v>44</v>
      </c>
      <c r="I31000" t="s">
        <v>282</v>
      </c>
      <c r="J31000" t="s">
        <v>282</v>
      </c>
      <c r="K31000">
        <v>1</v>
      </c>
      <c r="L31000" s="1">
        <v>40634</v>
      </c>
      <c r="M31000" s="1">
        <v>41017</v>
      </c>
      <c r="N31000" s="1">
        <v>41017</v>
      </c>
    </row>
    <row r="31001" spans="1:18" x14ac:dyDescent="0.2">
      <c r="A31001" t="s">
        <v>107958</v>
      </c>
      <c r="B31001" t="s">
        <v>107959</v>
      </c>
      <c r="C31001" t="s">
        <v>107960</v>
      </c>
      <c r="D31001" t="s">
        <v>50</v>
      </c>
      <c r="E31001">
        <v>25000</v>
      </c>
      <c r="F31001" t="s">
        <v>18</v>
      </c>
      <c r="G31001" t="s">
        <v>25</v>
      </c>
      <c r="H31001" t="s">
        <v>208</v>
      </c>
      <c r="I31001" t="s">
        <v>209</v>
      </c>
      <c r="J31001" t="s">
        <v>209</v>
      </c>
      <c r="K31001">
        <v>1</v>
      </c>
      <c r="L31001" s="1">
        <v>41275</v>
      </c>
      <c r="M31001" s="1">
        <v>41799</v>
      </c>
      <c r="N31001" s="1">
        <v>41799</v>
      </c>
    </row>
    <row r="31002" spans="1:18" x14ac:dyDescent="0.2">
      <c r="A31002" t="s">
        <v>107961</v>
      </c>
      <c r="B31002" t="s">
        <v>107962</v>
      </c>
      <c r="C31002" t="s">
        <v>107963</v>
      </c>
      <c r="D31002" t="s">
        <v>107964</v>
      </c>
      <c r="E31002">
        <v>91061</v>
      </c>
      <c r="F31002" t="s">
        <v>18</v>
      </c>
      <c r="G31002" t="s">
        <v>2906</v>
      </c>
      <c r="H31002">
        <v>77</v>
      </c>
      <c r="I31002" t="s">
        <v>9694</v>
      </c>
      <c r="J31002" t="s">
        <v>9695</v>
      </c>
      <c r="K31002">
        <v>1</v>
      </c>
      <c r="L31002" s="1">
        <v>41941</v>
      </c>
      <c r="M31002" s="1">
        <v>42055</v>
      </c>
      <c r="N31002" s="1">
        <v>42055</v>
      </c>
    </row>
    <row r="31003" spans="1:18" hidden="1" x14ac:dyDescent="0.2">
      <c r="A31003" t="s">
        <v>107965</v>
      </c>
      <c r="B31003" t="s">
        <v>107966</v>
      </c>
      <c r="C31003" t="s">
        <v>107967</v>
      </c>
      <c r="D31003" t="s">
        <v>107968</v>
      </c>
      <c r="E31003">
        <v>187524</v>
      </c>
      <c r="F31003" t="s">
        <v>18</v>
      </c>
      <c r="G31003" t="s">
        <v>623</v>
      </c>
      <c r="H31003">
        <v>10</v>
      </c>
      <c r="I31003" t="s">
        <v>883</v>
      </c>
      <c r="J31003" t="s">
        <v>35010</v>
      </c>
      <c r="K31003">
        <v>1</v>
      </c>
      <c r="M31003" s="1">
        <v>41961</v>
      </c>
      <c r="N31003" s="1">
        <v>41961</v>
      </c>
      <c r="O31003"/>
      <c r="P31003"/>
      <c r="Q31003"/>
      <c r="R31003"/>
    </row>
    <row r="31004" spans="1:18" x14ac:dyDescent="0.2">
      <c r="A31004" t="s">
        <v>107969</v>
      </c>
      <c r="B31004" t="s">
        <v>107970</v>
      </c>
      <c r="C31004" t="s">
        <v>107971</v>
      </c>
      <c r="D31004" t="s">
        <v>107972</v>
      </c>
      <c r="E31004">
        <v>9803</v>
      </c>
      <c r="F31004" t="s">
        <v>18</v>
      </c>
      <c r="G31004" t="s">
        <v>57</v>
      </c>
      <c r="H31004" t="s">
        <v>202</v>
      </c>
      <c r="I31004" t="s">
        <v>203</v>
      </c>
      <c r="J31004" t="s">
        <v>3500</v>
      </c>
      <c r="K31004">
        <v>1</v>
      </c>
      <c r="L31004" s="1">
        <v>40909</v>
      </c>
      <c r="M31004" s="1">
        <v>40909</v>
      </c>
      <c r="N31004" s="1">
        <v>40909</v>
      </c>
    </row>
    <row r="31005" spans="1:18" x14ac:dyDescent="0.2">
      <c r="A31005" t="s">
        <v>107973</v>
      </c>
      <c r="B31005" t="s">
        <v>107974</v>
      </c>
      <c r="C31005" t="s">
        <v>107975</v>
      </c>
      <c r="D31005" t="s">
        <v>107976</v>
      </c>
      <c r="E31005">
        <v>1800000</v>
      </c>
      <c r="F31005" t="s">
        <v>113</v>
      </c>
      <c r="G31005" t="s">
        <v>25</v>
      </c>
      <c r="H31005" t="s">
        <v>64</v>
      </c>
      <c r="I31005" t="s">
        <v>65</v>
      </c>
      <c r="J31005" t="s">
        <v>71</v>
      </c>
      <c r="K31005">
        <v>1</v>
      </c>
      <c r="L31005" s="1">
        <v>41145</v>
      </c>
      <c r="M31005" s="1">
        <v>41550</v>
      </c>
      <c r="N31005" s="1">
        <v>41550</v>
      </c>
    </row>
    <row r="31006" spans="1:18" x14ac:dyDescent="0.2">
      <c r="A31006" t="s">
        <v>107977</v>
      </c>
      <c r="B31006" t="s">
        <v>107978</v>
      </c>
      <c r="C31006" t="s">
        <v>107979</v>
      </c>
      <c r="D31006" t="s">
        <v>107980</v>
      </c>
      <c r="E31006">
        <v>68312</v>
      </c>
      <c r="F31006" t="s">
        <v>18</v>
      </c>
      <c r="G31006" t="s">
        <v>9375</v>
      </c>
      <c r="H31006">
        <v>25</v>
      </c>
      <c r="I31006" t="s">
        <v>9376</v>
      </c>
      <c r="J31006" t="s">
        <v>9376</v>
      </c>
      <c r="K31006">
        <v>1</v>
      </c>
      <c r="L31006" s="1">
        <v>41640</v>
      </c>
      <c r="M31006" s="1">
        <v>41820</v>
      </c>
      <c r="N31006" s="1">
        <v>41820</v>
      </c>
    </row>
    <row r="31007" spans="1:18" x14ac:dyDescent="0.2">
      <c r="A31007" t="s">
        <v>107981</v>
      </c>
      <c r="B31007" t="s">
        <v>107982</v>
      </c>
      <c r="C31007" t="s">
        <v>107983</v>
      </c>
      <c r="D31007" t="s">
        <v>107984</v>
      </c>
      <c r="E31007">
        <v>116000000</v>
      </c>
      <c r="F31007" t="s">
        <v>18</v>
      </c>
      <c r="G31007" t="s">
        <v>25</v>
      </c>
      <c r="H31007" t="s">
        <v>106</v>
      </c>
      <c r="I31007" t="s">
        <v>107</v>
      </c>
      <c r="J31007" t="s">
        <v>108</v>
      </c>
      <c r="K31007">
        <v>3</v>
      </c>
      <c r="L31007" s="1">
        <v>36526</v>
      </c>
      <c r="M31007" s="1">
        <v>39479</v>
      </c>
      <c r="N31007" s="1">
        <v>42061</v>
      </c>
    </row>
    <row r="31008" spans="1:18" x14ac:dyDescent="0.2">
      <c r="A31008" t="s">
        <v>107985</v>
      </c>
      <c r="B31008" t="s">
        <v>107986</v>
      </c>
      <c r="C31008" t="s">
        <v>107987</v>
      </c>
      <c r="D31008" t="s">
        <v>107988</v>
      </c>
      <c r="E31008">
        <v>78812455</v>
      </c>
      <c r="F31008" t="s">
        <v>113</v>
      </c>
      <c r="G31008" t="s">
        <v>57</v>
      </c>
      <c r="H31008" t="s">
        <v>202</v>
      </c>
      <c r="I31008" t="s">
        <v>203</v>
      </c>
      <c r="J31008" t="s">
        <v>203</v>
      </c>
      <c r="K31008">
        <v>3</v>
      </c>
      <c r="L31008" s="1">
        <v>40162</v>
      </c>
      <c r="M31008" s="1">
        <v>40162</v>
      </c>
      <c r="N31008" s="1">
        <v>40611</v>
      </c>
    </row>
    <row r="31009" spans="1:18" x14ac:dyDescent="0.2">
      <c r="A31009" t="s">
        <v>107989</v>
      </c>
      <c r="B31009" t="s">
        <v>107990</v>
      </c>
      <c r="C31009" t="s">
        <v>107991</v>
      </c>
      <c r="D31009" t="s">
        <v>107992</v>
      </c>
      <c r="E31009">
        <v>14747010</v>
      </c>
      <c r="F31009" t="s">
        <v>18</v>
      </c>
      <c r="G31009" t="s">
        <v>165</v>
      </c>
      <c r="H31009" t="s">
        <v>166</v>
      </c>
      <c r="I31009" t="s">
        <v>167</v>
      </c>
      <c r="J31009" t="s">
        <v>167</v>
      </c>
      <c r="K31009">
        <v>2</v>
      </c>
      <c r="L31009" s="1">
        <v>39600</v>
      </c>
      <c r="M31009" s="1">
        <v>40659</v>
      </c>
      <c r="N31009" s="1">
        <v>42144</v>
      </c>
    </row>
    <row r="31010" spans="1:18" hidden="1" x14ac:dyDescent="0.2">
      <c r="A31010" t="s">
        <v>107993</v>
      </c>
      <c r="B31010" t="s">
        <v>107994</v>
      </c>
      <c r="C31010" t="s">
        <v>107995</v>
      </c>
      <c r="D31010" t="s">
        <v>107996</v>
      </c>
      <c r="E31010" t="s">
        <v>43</v>
      </c>
      <c r="F31010" t="s">
        <v>113</v>
      </c>
      <c r="G31010" t="s">
        <v>322</v>
      </c>
      <c r="H31010">
        <v>9</v>
      </c>
      <c r="I31010" t="s">
        <v>323</v>
      </c>
      <c r="J31010" t="s">
        <v>323</v>
      </c>
      <c r="K31010">
        <v>3</v>
      </c>
      <c r="L31010" s="1">
        <v>40940</v>
      </c>
      <c r="M31010" s="1">
        <v>40909</v>
      </c>
      <c r="N31010" s="1">
        <v>41465</v>
      </c>
      <c r="O31010"/>
      <c r="P31010"/>
      <c r="Q31010"/>
      <c r="R31010"/>
    </row>
    <row r="31011" spans="1:18" x14ac:dyDescent="0.2">
      <c r="A31011" t="s">
        <v>107997</v>
      </c>
      <c r="B31011" t="s">
        <v>107998</v>
      </c>
      <c r="D31011" t="s">
        <v>107999</v>
      </c>
      <c r="E31011">
        <v>6876</v>
      </c>
      <c r="F31011" t="s">
        <v>18</v>
      </c>
      <c r="G31011" t="s">
        <v>25</v>
      </c>
      <c r="H31011" t="s">
        <v>89</v>
      </c>
      <c r="I31011" t="s">
        <v>10631</v>
      </c>
      <c r="J31011" t="s">
        <v>108000</v>
      </c>
      <c r="K31011">
        <v>1</v>
      </c>
      <c r="L31011" s="1">
        <v>41593</v>
      </c>
      <c r="M31011" s="1">
        <v>41996</v>
      </c>
      <c r="N31011" s="1">
        <v>41996</v>
      </c>
    </row>
    <row r="31012" spans="1:18" hidden="1" x14ac:dyDescent="0.2">
      <c r="A31012" t="s">
        <v>108001</v>
      </c>
      <c r="B31012" t="s">
        <v>108002</v>
      </c>
      <c r="C31012" t="s">
        <v>108003</v>
      </c>
      <c r="D31012" t="s">
        <v>75</v>
      </c>
      <c r="E31012" t="s">
        <v>43</v>
      </c>
      <c r="F31012" t="s">
        <v>18</v>
      </c>
      <c r="G31012" t="s">
        <v>1062</v>
      </c>
      <c r="H31012">
        <v>16</v>
      </c>
      <c r="I31012" t="s">
        <v>1704</v>
      </c>
      <c r="J31012" t="s">
        <v>1704</v>
      </c>
      <c r="K31012">
        <v>1</v>
      </c>
      <c r="L31012" s="1">
        <v>40940</v>
      </c>
      <c r="M31012" s="1">
        <v>41061</v>
      </c>
      <c r="N31012" s="1">
        <v>41061</v>
      </c>
      <c r="O31012"/>
      <c r="P31012"/>
      <c r="Q31012"/>
      <c r="R31012"/>
    </row>
    <row r="31013" spans="1:18" x14ac:dyDescent="0.2">
      <c r="A31013" t="s">
        <v>108004</v>
      </c>
      <c r="B31013" t="s">
        <v>108005</v>
      </c>
      <c r="C31013" t="s">
        <v>108006</v>
      </c>
      <c r="D31013" t="s">
        <v>36</v>
      </c>
      <c r="E31013">
        <v>4500000</v>
      </c>
      <c r="F31013" t="s">
        <v>207</v>
      </c>
      <c r="G31013" t="s">
        <v>25</v>
      </c>
      <c r="H31013" t="s">
        <v>64</v>
      </c>
      <c r="I31013" t="s">
        <v>65</v>
      </c>
      <c r="J31013" t="s">
        <v>71</v>
      </c>
      <c r="K31013">
        <v>2</v>
      </c>
      <c r="L31013" s="1">
        <v>39448</v>
      </c>
      <c r="M31013" s="1">
        <v>40026</v>
      </c>
      <c r="N31013" s="1">
        <v>40233</v>
      </c>
    </row>
    <row r="31014" spans="1:18" hidden="1" x14ac:dyDescent="0.2">
      <c r="A31014" t="s">
        <v>108007</v>
      </c>
      <c r="B31014" t="s">
        <v>108008</v>
      </c>
      <c r="C31014" t="s">
        <v>108009</v>
      </c>
      <c r="D31014" t="s">
        <v>108010</v>
      </c>
      <c r="E31014" t="s">
        <v>43</v>
      </c>
      <c r="F31014" t="s">
        <v>18</v>
      </c>
      <c r="G31014" t="s">
        <v>25</v>
      </c>
      <c r="H31014" t="s">
        <v>64</v>
      </c>
      <c r="I31014" t="s">
        <v>65</v>
      </c>
      <c r="J31014" t="s">
        <v>66</v>
      </c>
      <c r="K31014">
        <v>1</v>
      </c>
      <c r="L31014" s="1">
        <v>40909</v>
      </c>
      <c r="M31014" s="1">
        <v>41653</v>
      </c>
      <c r="N31014" s="1">
        <v>41653</v>
      </c>
      <c r="O31014"/>
      <c r="P31014"/>
      <c r="Q31014"/>
      <c r="R31014"/>
    </row>
    <row r="31015" spans="1:18" x14ac:dyDescent="0.2">
      <c r="A31015" t="s">
        <v>108011</v>
      </c>
      <c r="B31015" t="s">
        <v>108012</v>
      </c>
      <c r="D31015" t="s">
        <v>21238</v>
      </c>
      <c r="E31015">
        <v>18000000</v>
      </c>
      <c r="F31015" t="s">
        <v>18</v>
      </c>
      <c r="G31015" t="s">
        <v>25</v>
      </c>
      <c r="H31015" t="s">
        <v>99</v>
      </c>
      <c r="I31015" t="s">
        <v>100</v>
      </c>
      <c r="J31015" t="s">
        <v>5699</v>
      </c>
      <c r="K31015">
        <v>2</v>
      </c>
      <c r="L31015" s="1">
        <v>36892</v>
      </c>
      <c r="M31015" s="1">
        <v>37109</v>
      </c>
      <c r="N31015" s="1">
        <v>37792</v>
      </c>
    </row>
    <row r="31016" spans="1:18" x14ac:dyDescent="0.2">
      <c r="A31016" t="s">
        <v>108013</v>
      </c>
      <c r="B31016" t="s">
        <v>108014</v>
      </c>
      <c r="C31016" t="s">
        <v>108015</v>
      </c>
      <c r="D31016" t="s">
        <v>45175</v>
      </c>
      <c r="E31016">
        <v>17000</v>
      </c>
      <c r="F31016" t="s">
        <v>18</v>
      </c>
      <c r="K31016">
        <v>1</v>
      </c>
      <c r="L31016" s="1">
        <v>41275</v>
      </c>
      <c r="M31016" s="1">
        <v>41365</v>
      </c>
      <c r="N31016" s="1">
        <v>41365</v>
      </c>
    </row>
    <row r="31017" spans="1:18" x14ac:dyDescent="0.2">
      <c r="A31017" t="s">
        <v>108016</v>
      </c>
      <c r="B31017" t="s">
        <v>108017</v>
      </c>
      <c r="C31017" t="s">
        <v>108018</v>
      </c>
      <c r="D31017" t="s">
        <v>38520</v>
      </c>
      <c r="E31017">
        <v>15000000</v>
      </c>
      <c r="F31017" t="s">
        <v>18</v>
      </c>
      <c r="G31017" t="s">
        <v>25</v>
      </c>
      <c r="H31017" t="s">
        <v>286</v>
      </c>
      <c r="I31017" t="s">
        <v>874</v>
      </c>
      <c r="J31017" t="s">
        <v>875</v>
      </c>
      <c r="K31017">
        <v>2</v>
      </c>
      <c r="L31017" s="1">
        <v>36892</v>
      </c>
      <c r="M31017" s="1">
        <v>38626</v>
      </c>
      <c r="N31017" s="1">
        <v>39600</v>
      </c>
    </row>
    <row r="31018" spans="1:18" x14ac:dyDescent="0.2">
      <c r="A31018" t="s">
        <v>108019</v>
      </c>
      <c r="B31018" t="s">
        <v>108020</v>
      </c>
      <c r="C31018" t="s">
        <v>108021</v>
      </c>
      <c r="D31018" t="s">
        <v>108022</v>
      </c>
      <c r="E31018">
        <v>21500000</v>
      </c>
      <c r="F31018" t="s">
        <v>18</v>
      </c>
      <c r="G31018" t="s">
        <v>25</v>
      </c>
      <c r="H31018" t="s">
        <v>64</v>
      </c>
      <c r="I31018" t="s">
        <v>65</v>
      </c>
      <c r="J31018" t="s">
        <v>71</v>
      </c>
      <c r="K31018">
        <v>4</v>
      </c>
      <c r="L31018" s="1">
        <v>40742</v>
      </c>
      <c r="M31018" s="1">
        <v>40787</v>
      </c>
      <c r="N31018" s="1">
        <v>42219</v>
      </c>
    </row>
    <row r="31019" spans="1:18" hidden="1" x14ac:dyDescent="0.2">
      <c r="A31019" t="s">
        <v>108023</v>
      </c>
      <c r="B31019" t="s">
        <v>108024</v>
      </c>
      <c r="C31019" t="s">
        <v>108025</v>
      </c>
      <c r="D31019" t="s">
        <v>181</v>
      </c>
      <c r="E31019">
        <v>40000</v>
      </c>
      <c r="F31019" t="s">
        <v>18</v>
      </c>
      <c r="G31019" t="s">
        <v>76</v>
      </c>
      <c r="H31019">
        <v>4</v>
      </c>
      <c r="I31019" t="s">
        <v>12166</v>
      </c>
      <c r="J31019" t="s">
        <v>108026</v>
      </c>
      <c r="K31019">
        <v>1</v>
      </c>
      <c r="M31019" s="1">
        <v>40893</v>
      </c>
      <c r="N31019" s="1">
        <v>40893</v>
      </c>
      <c r="O31019"/>
      <c r="P31019"/>
      <c r="Q31019"/>
      <c r="R31019"/>
    </row>
    <row r="31020" spans="1:18" x14ac:dyDescent="0.2">
      <c r="A31020" t="s">
        <v>108027</v>
      </c>
      <c r="B31020" t="s">
        <v>108028</v>
      </c>
      <c r="C31020" t="s">
        <v>108029</v>
      </c>
      <c r="D31020" t="s">
        <v>1247</v>
      </c>
      <c r="E31020">
        <v>35000</v>
      </c>
      <c r="F31020" t="s">
        <v>18</v>
      </c>
      <c r="G31020" t="s">
        <v>25</v>
      </c>
      <c r="H31020" t="s">
        <v>142</v>
      </c>
      <c r="I31020" t="s">
        <v>143</v>
      </c>
      <c r="J31020" t="s">
        <v>143</v>
      </c>
      <c r="K31020">
        <v>1</v>
      </c>
      <c r="L31020" s="1">
        <v>42005</v>
      </c>
      <c r="M31020" s="1">
        <v>42036</v>
      </c>
      <c r="N31020" s="1">
        <v>42036</v>
      </c>
    </row>
    <row r="31021" spans="1:18" hidden="1" x14ac:dyDescent="0.2">
      <c r="A31021" t="s">
        <v>108030</v>
      </c>
      <c r="B31021" t="s">
        <v>108031</v>
      </c>
      <c r="C31021" t="s">
        <v>108032</v>
      </c>
      <c r="D31021" t="s">
        <v>50</v>
      </c>
      <c r="E31021" t="s">
        <v>43</v>
      </c>
      <c r="F31021" t="s">
        <v>207</v>
      </c>
      <c r="G31021" t="s">
        <v>25</v>
      </c>
      <c r="H31021" t="s">
        <v>64</v>
      </c>
      <c r="I31021" t="s">
        <v>65</v>
      </c>
      <c r="J31021" t="s">
        <v>71</v>
      </c>
      <c r="K31021">
        <v>1</v>
      </c>
      <c r="M31021" s="1">
        <v>40413</v>
      </c>
      <c r="N31021" s="1">
        <v>40413</v>
      </c>
      <c r="O31021"/>
      <c r="P31021"/>
      <c r="Q31021"/>
      <c r="R31021"/>
    </row>
    <row r="31022" spans="1:18" x14ac:dyDescent="0.2">
      <c r="A31022" t="s">
        <v>108033</v>
      </c>
      <c r="B31022" t="s">
        <v>108034</v>
      </c>
      <c r="C31022" t="s">
        <v>108035</v>
      </c>
      <c r="D31022" t="s">
        <v>108036</v>
      </c>
      <c r="E31022">
        <v>1335000</v>
      </c>
      <c r="F31022" t="s">
        <v>18</v>
      </c>
      <c r="G31022" t="s">
        <v>25</v>
      </c>
      <c r="H31022" t="s">
        <v>64</v>
      </c>
      <c r="I31022" t="s">
        <v>65</v>
      </c>
      <c r="J31022" t="s">
        <v>71</v>
      </c>
      <c r="K31022">
        <v>2</v>
      </c>
      <c r="L31022" s="1">
        <v>41263</v>
      </c>
      <c r="M31022" s="1">
        <v>41244</v>
      </c>
      <c r="N31022" s="1">
        <v>41609</v>
      </c>
    </row>
    <row r="31023" spans="1:18" x14ac:dyDescent="0.2">
      <c r="A31023" t="s">
        <v>108037</v>
      </c>
      <c r="B31023" t="s">
        <v>108038</v>
      </c>
      <c r="C31023" t="s">
        <v>108039</v>
      </c>
      <c r="D31023" t="s">
        <v>108040</v>
      </c>
      <c r="E31023">
        <v>48000</v>
      </c>
      <c r="F31023" t="s">
        <v>18</v>
      </c>
      <c r="G31023" t="s">
        <v>25</v>
      </c>
      <c r="H31023" t="s">
        <v>44</v>
      </c>
      <c r="I31023" t="s">
        <v>282</v>
      </c>
      <c r="J31023" t="s">
        <v>108041</v>
      </c>
      <c r="K31023">
        <v>1</v>
      </c>
      <c r="L31023" s="1">
        <v>40605</v>
      </c>
      <c r="M31023" s="1">
        <v>41568</v>
      </c>
      <c r="N31023" s="1">
        <v>41568</v>
      </c>
    </row>
    <row r="31024" spans="1:18" x14ac:dyDescent="0.2">
      <c r="A31024" t="s">
        <v>108042</v>
      </c>
      <c r="B31024" t="s">
        <v>108043</v>
      </c>
      <c r="C31024" t="s">
        <v>108044</v>
      </c>
      <c r="D31024" t="s">
        <v>42</v>
      </c>
      <c r="E31024">
        <v>11461000</v>
      </c>
      <c r="F31024" t="s">
        <v>113</v>
      </c>
      <c r="G31024" t="s">
        <v>25</v>
      </c>
      <c r="H31024" t="s">
        <v>64</v>
      </c>
      <c r="I31024" t="s">
        <v>966</v>
      </c>
      <c r="J31024" t="s">
        <v>967</v>
      </c>
      <c r="K31024">
        <v>7</v>
      </c>
      <c r="L31024" s="1">
        <v>33239</v>
      </c>
      <c r="M31024" s="1">
        <v>41653</v>
      </c>
      <c r="N31024" s="1">
        <v>42024</v>
      </c>
    </row>
    <row r="31025" spans="1:18" hidden="1" x14ac:dyDescent="0.2">
      <c r="A31025" t="s">
        <v>108045</v>
      </c>
      <c r="B31025" t="s">
        <v>108046</v>
      </c>
      <c r="C31025" t="s">
        <v>108047</v>
      </c>
      <c r="D31025" t="s">
        <v>108048</v>
      </c>
      <c r="E31025" t="s">
        <v>43</v>
      </c>
      <c r="F31025" t="s">
        <v>18</v>
      </c>
      <c r="G31025" t="s">
        <v>165</v>
      </c>
      <c r="H31025" t="s">
        <v>35471</v>
      </c>
      <c r="I31025" t="s">
        <v>35472</v>
      </c>
      <c r="J31025" t="s">
        <v>35472</v>
      </c>
      <c r="K31025">
        <v>1</v>
      </c>
      <c r="L31025" s="1">
        <v>38626</v>
      </c>
      <c r="M31025" s="1">
        <v>39325</v>
      </c>
      <c r="N31025" s="1">
        <v>39325</v>
      </c>
      <c r="O31025"/>
      <c r="P31025"/>
      <c r="Q31025"/>
      <c r="R31025"/>
    </row>
    <row r="31026" spans="1:18" x14ac:dyDescent="0.2">
      <c r="A31026" t="s">
        <v>108049</v>
      </c>
      <c r="B31026" t="s">
        <v>108050</v>
      </c>
      <c r="C31026" t="s">
        <v>108051</v>
      </c>
      <c r="D31026" t="s">
        <v>117</v>
      </c>
      <c r="E31026">
        <v>30000</v>
      </c>
      <c r="F31026" t="s">
        <v>18</v>
      </c>
      <c r="G31026" t="s">
        <v>25</v>
      </c>
      <c r="H31026" t="s">
        <v>265</v>
      </c>
      <c r="I31026" t="s">
        <v>5742</v>
      </c>
      <c r="J31026" t="s">
        <v>5742</v>
      </c>
      <c r="K31026">
        <v>1</v>
      </c>
      <c r="L31026" s="1">
        <v>41306</v>
      </c>
      <c r="M31026" s="1">
        <v>41703</v>
      </c>
      <c r="N31026" s="1">
        <v>41703</v>
      </c>
    </row>
    <row r="31027" spans="1:18" x14ac:dyDescent="0.2">
      <c r="A31027" t="s">
        <v>108052</v>
      </c>
      <c r="B31027" t="s">
        <v>108053</v>
      </c>
      <c r="C31027" t="s">
        <v>108054</v>
      </c>
      <c r="D31027" t="s">
        <v>741</v>
      </c>
      <c r="E31027">
        <v>21000</v>
      </c>
      <c r="F31027" t="s">
        <v>18</v>
      </c>
      <c r="G31027" t="s">
        <v>25</v>
      </c>
      <c r="H31027" t="s">
        <v>3993</v>
      </c>
      <c r="I31027" t="s">
        <v>3994</v>
      </c>
      <c r="J31027" t="s">
        <v>89177</v>
      </c>
      <c r="K31027">
        <v>2</v>
      </c>
      <c r="L31027" s="1">
        <v>40544</v>
      </c>
      <c r="M31027" s="1">
        <v>41179</v>
      </c>
      <c r="N31027" s="1">
        <v>41564</v>
      </c>
    </row>
    <row r="31028" spans="1:18" x14ac:dyDescent="0.2">
      <c r="A31028" t="s">
        <v>108055</v>
      </c>
      <c r="B31028" t="s">
        <v>108056</v>
      </c>
      <c r="C31028" t="s">
        <v>108057</v>
      </c>
      <c r="D31028" t="s">
        <v>27630</v>
      </c>
      <c r="E31028">
        <v>670000</v>
      </c>
      <c r="F31028" t="s">
        <v>18</v>
      </c>
      <c r="G31028" t="s">
        <v>25</v>
      </c>
      <c r="H31028" t="s">
        <v>106</v>
      </c>
      <c r="I31028" t="s">
        <v>107</v>
      </c>
      <c r="J31028" t="s">
        <v>108</v>
      </c>
      <c r="K31028">
        <v>1</v>
      </c>
      <c r="L31028" s="1">
        <v>40345</v>
      </c>
      <c r="M31028" s="1">
        <v>40774</v>
      </c>
      <c r="N31028" s="1">
        <v>40774</v>
      </c>
    </row>
    <row r="31029" spans="1:18" hidden="1" x14ac:dyDescent="0.2">
      <c r="A31029" t="s">
        <v>108058</v>
      </c>
      <c r="B31029" t="s">
        <v>108059</v>
      </c>
      <c r="C31029" t="s">
        <v>108060</v>
      </c>
      <c r="D31029" t="s">
        <v>63</v>
      </c>
      <c r="E31029" t="s">
        <v>43</v>
      </c>
      <c r="F31029" t="s">
        <v>18</v>
      </c>
      <c r="G31029" t="s">
        <v>128</v>
      </c>
      <c r="H31029" t="s">
        <v>17158</v>
      </c>
      <c r="I31029" t="s">
        <v>130</v>
      </c>
      <c r="J31029" t="s">
        <v>36659</v>
      </c>
      <c r="K31029">
        <v>1</v>
      </c>
      <c r="L31029" s="1">
        <v>31978</v>
      </c>
      <c r="M31029" s="1">
        <v>40560</v>
      </c>
      <c r="N31029" s="1">
        <v>40560</v>
      </c>
      <c r="O31029"/>
      <c r="P31029"/>
      <c r="Q31029"/>
      <c r="R31029"/>
    </row>
    <row r="31030" spans="1:18" hidden="1" x14ac:dyDescent="0.2">
      <c r="A31030" t="s">
        <v>108061</v>
      </c>
      <c r="B31030" t="s">
        <v>108062</v>
      </c>
      <c r="C31030" t="s">
        <v>108063</v>
      </c>
      <c r="D31030" t="s">
        <v>718</v>
      </c>
      <c r="E31030">
        <v>1000000</v>
      </c>
      <c r="F31030" t="s">
        <v>18</v>
      </c>
      <c r="G31030" t="s">
        <v>57</v>
      </c>
      <c r="H31030" t="s">
        <v>58</v>
      </c>
      <c r="I31030" t="s">
        <v>59</v>
      </c>
      <c r="J31030" t="s">
        <v>59</v>
      </c>
      <c r="K31030">
        <v>1</v>
      </c>
      <c r="M31030" s="1">
        <v>42152</v>
      </c>
      <c r="N31030" s="1">
        <v>42152</v>
      </c>
      <c r="O31030"/>
      <c r="P31030"/>
      <c r="Q31030"/>
      <c r="R31030"/>
    </row>
    <row r="31031" spans="1:18" x14ac:dyDescent="0.2">
      <c r="A31031" t="s">
        <v>108064</v>
      </c>
      <c r="B31031" t="s">
        <v>108065</v>
      </c>
      <c r="C31031" t="s">
        <v>108066</v>
      </c>
      <c r="D31031" t="s">
        <v>544</v>
      </c>
      <c r="E31031">
        <v>3000000</v>
      </c>
      <c r="F31031" t="s">
        <v>207</v>
      </c>
      <c r="G31031" t="s">
        <v>25</v>
      </c>
      <c r="H31031" t="s">
        <v>106</v>
      </c>
      <c r="I31031" t="s">
        <v>107</v>
      </c>
      <c r="J31031" t="s">
        <v>108</v>
      </c>
      <c r="K31031">
        <v>1</v>
      </c>
      <c r="L31031" s="1">
        <v>40544</v>
      </c>
      <c r="M31031" s="1">
        <v>40637</v>
      </c>
      <c r="N31031" s="1">
        <v>40637</v>
      </c>
    </row>
    <row r="31032" spans="1:18" hidden="1" x14ac:dyDescent="0.2">
      <c r="A31032" t="s">
        <v>108067</v>
      </c>
      <c r="B31032" t="s">
        <v>108068</v>
      </c>
      <c r="C31032" t="s">
        <v>108069</v>
      </c>
      <c r="D31032" t="s">
        <v>1102</v>
      </c>
      <c r="E31032">
        <v>25000</v>
      </c>
      <c r="F31032" t="s">
        <v>18</v>
      </c>
      <c r="G31032" t="s">
        <v>347</v>
      </c>
      <c r="H31032">
        <v>7</v>
      </c>
      <c r="I31032" t="s">
        <v>762</v>
      </c>
      <c r="J31032" t="s">
        <v>762</v>
      </c>
      <c r="K31032">
        <v>1</v>
      </c>
      <c r="M31032" s="1">
        <v>41699</v>
      </c>
      <c r="N31032" s="1">
        <v>41699</v>
      </c>
      <c r="O31032"/>
      <c r="P31032"/>
      <c r="Q31032"/>
      <c r="R31032"/>
    </row>
    <row r="31033" spans="1:18" hidden="1" x14ac:dyDescent="0.2">
      <c r="A31033" t="s">
        <v>108070</v>
      </c>
      <c r="B31033" t="s">
        <v>108071</v>
      </c>
      <c r="C31033" t="s">
        <v>108072</v>
      </c>
      <c r="E31033" t="s">
        <v>43</v>
      </c>
      <c r="F31033" t="s">
        <v>18</v>
      </c>
      <c r="G31033" t="s">
        <v>552</v>
      </c>
      <c r="H31033">
        <v>60</v>
      </c>
      <c r="I31033" t="s">
        <v>5648</v>
      </c>
      <c r="J31033" t="s">
        <v>5648</v>
      </c>
      <c r="K31033">
        <v>1</v>
      </c>
      <c r="L31033" s="1">
        <v>41942</v>
      </c>
      <c r="M31033" s="1">
        <v>41851</v>
      </c>
      <c r="N31033" s="1">
        <v>41851</v>
      </c>
      <c r="O31033"/>
      <c r="P31033"/>
      <c r="Q31033"/>
      <c r="R31033"/>
    </row>
    <row r="31034" spans="1:18" x14ac:dyDescent="0.2">
      <c r="A31034" t="s">
        <v>108073</v>
      </c>
      <c r="B31034" t="s">
        <v>108074</v>
      </c>
      <c r="C31034" t="s">
        <v>108075</v>
      </c>
      <c r="D31034" t="s">
        <v>108076</v>
      </c>
      <c r="E31034">
        <v>177372</v>
      </c>
      <c r="F31034" t="s">
        <v>18</v>
      </c>
      <c r="G31034" t="s">
        <v>552</v>
      </c>
      <c r="H31034">
        <v>29</v>
      </c>
      <c r="I31034" t="s">
        <v>749</v>
      </c>
      <c r="J31034" t="s">
        <v>749</v>
      </c>
      <c r="K31034">
        <v>1</v>
      </c>
      <c r="L31034" s="1">
        <v>42014</v>
      </c>
      <c r="M31034" s="1">
        <v>42014</v>
      </c>
      <c r="N31034" s="1">
        <v>42014</v>
      </c>
    </row>
    <row r="31035" spans="1:18" hidden="1" x14ac:dyDescent="0.2">
      <c r="A31035" t="s">
        <v>108077</v>
      </c>
      <c r="B31035" t="s">
        <v>108078</v>
      </c>
      <c r="D31035" t="s">
        <v>181</v>
      </c>
      <c r="E31035" t="s">
        <v>43</v>
      </c>
      <c r="F31035" t="s">
        <v>18</v>
      </c>
      <c r="G31035" t="s">
        <v>25</v>
      </c>
      <c r="H31035" t="s">
        <v>3162</v>
      </c>
      <c r="I31035" t="s">
        <v>3163</v>
      </c>
      <c r="J31035" t="s">
        <v>3825</v>
      </c>
      <c r="K31035">
        <v>1</v>
      </c>
      <c r="L31035" s="1">
        <v>41106</v>
      </c>
      <c r="M31035" s="1">
        <v>41106</v>
      </c>
      <c r="N31035" s="1">
        <v>41106</v>
      </c>
      <c r="O31035"/>
      <c r="P31035"/>
      <c r="Q31035"/>
      <c r="R31035"/>
    </row>
    <row r="31036" spans="1:18" hidden="1" x14ac:dyDescent="0.2">
      <c r="A31036" t="s">
        <v>108079</v>
      </c>
      <c r="B31036" t="s">
        <v>108080</v>
      </c>
      <c r="C31036" t="s">
        <v>108081</v>
      </c>
      <c r="E31036" t="s">
        <v>43</v>
      </c>
      <c r="F31036" t="s">
        <v>207</v>
      </c>
      <c r="G31036" t="s">
        <v>25</v>
      </c>
      <c r="H31036" t="s">
        <v>1239</v>
      </c>
      <c r="I31036" t="s">
        <v>36106</v>
      </c>
      <c r="J31036" t="s">
        <v>2585</v>
      </c>
      <c r="K31036">
        <v>1</v>
      </c>
      <c r="L31036" s="1">
        <v>42050</v>
      </c>
      <c r="M31036" s="1">
        <v>42110</v>
      </c>
      <c r="N31036" s="1">
        <v>42110</v>
      </c>
      <c r="O31036"/>
      <c r="P31036"/>
      <c r="Q31036"/>
      <c r="R31036"/>
    </row>
    <row r="31037" spans="1:18" x14ac:dyDescent="0.2">
      <c r="A31037" t="s">
        <v>108082</v>
      </c>
      <c r="B31037" t="s">
        <v>108083</v>
      </c>
      <c r="C31037" t="s">
        <v>108084</v>
      </c>
      <c r="D31037" t="s">
        <v>108085</v>
      </c>
      <c r="E31037">
        <v>500000</v>
      </c>
      <c r="F31037" t="s">
        <v>207</v>
      </c>
      <c r="G31037" t="s">
        <v>25</v>
      </c>
      <c r="H31037" t="s">
        <v>286</v>
      </c>
      <c r="I31037" t="s">
        <v>874</v>
      </c>
      <c r="J31037" t="s">
        <v>874</v>
      </c>
      <c r="K31037">
        <v>1</v>
      </c>
      <c r="L31037" s="1">
        <v>41913</v>
      </c>
      <c r="M31037" s="1">
        <v>41913</v>
      </c>
      <c r="N31037" s="1">
        <v>41913</v>
      </c>
    </row>
    <row r="31038" spans="1:18" x14ac:dyDescent="0.2">
      <c r="A31038" t="s">
        <v>108086</v>
      </c>
      <c r="B31038" t="s">
        <v>108087</v>
      </c>
      <c r="C31038" t="s">
        <v>108088</v>
      </c>
      <c r="D31038" t="s">
        <v>14305</v>
      </c>
      <c r="E31038">
        <v>20000</v>
      </c>
      <c r="F31038" t="s">
        <v>18</v>
      </c>
      <c r="G31038" t="s">
        <v>25</v>
      </c>
      <c r="H31038" t="s">
        <v>121</v>
      </c>
      <c r="I31038" t="s">
        <v>528</v>
      </c>
      <c r="J31038" t="s">
        <v>37747</v>
      </c>
      <c r="K31038">
        <v>1</v>
      </c>
      <c r="L31038" s="1">
        <v>40594</v>
      </c>
      <c r="M31038" s="1">
        <v>40695</v>
      </c>
      <c r="N31038" s="1">
        <v>40695</v>
      </c>
    </row>
    <row r="31039" spans="1:18" x14ac:dyDescent="0.2">
      <c r="A31039" t="s">
        <v>108089</v>
      </c>
      <c r="B31039" t="s">
        <v>108090</v>
      </c>
      <c r="C31039" t="s">
        <v>108091</v>
      </c>
      <c r="D31039" t="s">
        <v>181</v>
      </c>
      <c r="E31039">
        <v>476883</v>
      </c>
      <c r="F31039" t="s">
        <v>18</v>
      </c>
      <c r="G31039" t="s">
        <v>128</v>
      </c>
      <c r="H31039" t="s">
        <v>2589</v>
      </c>
      <c r="I31039" t="s">
        <v>2590</v>
      </c>
      <c r="J31039" t="s">
        <v>2590</v>
      </c>
      <c r="K31039">
        <v>2</v>
      </c>
      <c r="L31039" s="1">
        <v>40909</v>
      </c>
      <c r="M31039" s="1">
        <v>41729</v>
      </c>
      <c r="N31039" s="1">
        <v>41731</v>
      </c>
    </row>
    <row r="31040" spans="1:18" hidden="1" x14ac:dyDescent="0.2">
      <c r="A31040" t="s">
        <v>108092</v>
      </c>
      <c r="B31040" t="s">
        <v>108093</v>
      </c>
      <c r="C31040" t="s">
        <v>108094</v>
      </c>
      <c r="E31040" t="s">
        <v>43</v>
      </c>
      <c r="F31040" t="s">
        <v>18</v>
      </c>
      <c r="G31040" t="s">
        <v>341</v>
      </c>
      <c r="H31040">
        <v>17</v>
      </c>
      <c r="I31040" t="s">
        <v>10532</v>
      </c>
      <c r="J31040" t="s">
        <v>108095</v>
      </c>
      <c r="K31040">
        <v>1</v>
      </c>
      <c r="M31040" s="1">
        <v>40667</v>
      </c>
      <c r="N31040" s="1">
        <v>40667</v>
      </c>
      <c r="O31040"/>
      <c r="P31040"/>
      <c r="Q31040"/>
      <c r="R31040"/>
    </row>
    <row r="31041" spans="1:18" x14ac:dyDescent="0.2">
      <c r="A31041" t="s">
        <v>108096</v>
      </c>
      <c r="B31041" t="s">
        <v>108097</v>
      </c>
      <c r="D31041" t="s">
        <v>741</v>
      </c>
      <c r="E31041">
        <v>250000</v>
      </c>
      <c r="F31041" t="s">
        <v>18</v>
      </c>
      <c r="G31041" t="s">
        <v>25</v>
      </c>
      <c r="H31041" t="s">
        <v>142</v>
      </c>
      <c r="I31041" t="s">
        <v>19672</v>
      </c>
      <c r="J31041" t="s">
        <v>19672</v>
      </c>
      <c r="K31041">
        <v>1</v>
      </c>
      <c r="L31041" s="1">
        <v>39083</v>
      </c>
      <c r="M31041" s="1">
        <v>40162</v>
      </c>
      <c r="N31041" s="1">
        <v>40162</v>
      </c>
    </row>
    <row r="31042" spans="1:18" hidden="1" x14ac:dyDescent="0.2">
      <c r="A31042" t="s">
        <v>108098</v>
      </c>
      <c r="B31042" t="s">
        <v>108099</v>
      </c>
      <c r="C31042" t="s">
        <v>108100</v>
      </c>
      <c r="D31042" t="s">
        <v>108101</v>
      </c>
      <c r="E31042" t="s">
        <v>43</v>
      </c>
      <c r="F31042" t="s">
        <v>18</v>
      </c>
      <c r="G31042" t="s">
        <v>25</v>
      </c>
      <c r="H31042" t="s">
        <v>64</v>
      </c>
      <c r="I31042" t="s">
        <v>95</v>
      </c>
      <c r="J31042" t="s">
        <v>95</v>
      </c>
      <c r="K31042">
        <v>1</v>
      </c>
      <c r="L31042" s="1">
        <v>41000</v>
      </c>
      <c r="M31042" s="1">
        <v>41089</v>
      </c>
      <c r="N31042" s="1">
        <v>41089</v>
      </c>
      <c r="O31042"/>
      <c r="P31042"/>
      <c r="Q31042"/>
      <c r="R31042"/>
    </row>
    <row r="31043" spans="1:18" hidden="1" x14ac:dyDescent="0.2">
      <c r="A31043" t="s">
        <v>108102</v>
      </c>
      <c r="B31043" t="s">
        <v>108103</v>
      </c>
      <c r="C31043" t="s">
        <v>108104</v>
      </c>
      <c r="E31043" t="s">
        <v>43</v>
      </c>
      <c r="F31043" t="s">
        <v>18</v>
      </c>
      <c r="K31043">
        <v>1</v>
      </c>
      <c r="L31043" s="1">
        <v>41568</v>
      </c>
      <c r="M31043" s="1">
        <v>42006</v>
      </c>
      <c r="N31043" s="1">
        <v>42006</v>
      </c>
      <c r="O31043"/>
      <c r="P31043"/>
      <c r="Q31043"/>
      <c r="R31043"/>
    </row>
    <row r="31044" spans="1:18" x14ac:dyDescent="0.2">
      <c r="A31044" t="s">
        <v>108105</v>
      </c>
      <c r="B31044" t="s">
        <v>108106</v>
      </c>
      <c r="C31044" t="s">
        <v>108107</v>
      </c>
      <c r="D31044" t="s">
        <v>127</v>
      </c>
      <c r="E31044">
        <v>280000</v>
      </c>
      <c r="F31044" t="s">
        <v>18</v>
      </c>
      <c r="G31044" t="s">
        <v>165</v>
      </c>
      <c r="H31044" t="s">
        <v>166</v>
      </c>
      <c r="I31044" t="s">
        <v>167</v>
      </c>
      <c r="J31044" t="s">
        <v>167</v>
      </c>
      <c r="K31044">
        <v>1</v>
      </c>
      <c r="L31044" s="1">
        <v>41691</v>
      </c>
      <c r="M31044" s="1">
        <v>42255</v>
      </c>
      <c r="N31044" s="1">
        <v>42255</v>
      </c>
    </row>
    <row r="31045" spans="1:18" hidden="1" x14ac:dyDescent="0.2">
      <c r="A31045" t="s">
        <v>108108</v>
      </c>
      <c r="B31045" t="s">
        <v>108109</v>
      </c>
      <c r="C31045" t="s">
        <v>108110</v>
      </c>
      <c r="D31045" t="s">
        <v>108111</v>
      </c>
      <c r="E31045" t="s">
        <v>43</v>
      </c>
      <c r="F31045" t="s">
        <v>18</v>
      </c>
      <c r="G31045" t="s">
        <v>25</v>
      </c>
      <c r="H31045" t="s">
        <v>64</v>
      </c>
      <c r="I31045" t="s">
        <v>966</v>
      </c>
      <c r="J31045" t="s">
        <v>967</v>
      </c>
      <c r="K31045">
        <v>1</v>
      </c>
      <c r="L31045" s="1">
        <v>39264</v>
      </c>
      <c r="M31045" s="1">
        <v>39264</v>
      </c>
      <c r="N31045" s="1">
        <v>39264</v>
      </c>
      <c r="O31045"/>
      <c r="P31045"/>
      <c r="Q31045"/>
      <c r="R31045"/>
    </row>
    <row r="31046" spans="1:18" x14ac:dyDescent="0.2">
      <c r="A31046" t="s">
        <v>108112</v>
      </c>
      <c r="B31046" t="s">
        <v>108113</v>
      </c>
      <c r="C31046" t="s">
        <v>108114</v>
      </c>
      <c r="D31046" t="s">
        <v>108115</v>
      </c>
      <c r="E31046">
        <v>262476.3714</v>
      </c>
      <c r="F31046" t="s">
        <v>18</v>
      </c>
      <c r="G31046" t="s">
        <v>650</v>
      </c>
      <c r="H31046">
        <v>9</v>
      </c>
      <c r="I31046" t="s">
        <v>12806</v>
      </c>
      <c r="J31046" t="s">
        <v>12806</v>
      </c>
      <c r="K31046">
        <v>2</v>
      </c>
      <c r="L31046" s="1">
        <v>41791</v>
      </c>
      <c r="M31046" s="1">
        <v>41827</v>
      </c>
      <c r="N31046" s="1">
        <v>41953</v>
      </c>
    </row>
    <row r="31047" spans="1:18" hidden="1" x14ac:dyDescent="0.2">
      <c r="A31047" t="s">
        <v>108116</v>
      </c>
      <c r="B31047" t="s">
        <v>108117</v>
      </c>
      <c r="C31047" t="s">
        <v>108118</v>
      </c>
      <c r="D31047" t="s">
        <v>34766</v>
      </c>
      <c r="E31047" t="s">
        <v>43</v>
      </c>
      <c r="F31047" t="s">
        <v>18</v>
      </c>
      <c r="G31047" t="s">
        <v>165</v>
      </c>
      <c r="H31047" t="s">
        <v>166</v>
      </c>
      <c r="I31047" t="s">
        <v>2858</v>
      </c>
      <c r="J31047" t="s">
        <v>2858</v>
      </c>
      <c r="K31047">
        <v>1</v>
      </c>
      <c r="L31047" s="1">
        <v>41275</v>
      </c>
      <c r="M31047" s="1">
        <v>42165</v>
      </c>
      <c r="N31047" s="1">
        <v>42165</v>
      </c>
      <c r="O31047"/>
      <c r="P31047"/>
      <c r="Q31047"/>
      <c r="R31047"/>
    </row>
    <row r="31048" spans="1:18" hidden="1" x14ac:dyDescent="0.2">
      <c r="A31048" t="s">
        <v>108119</v>
      </c>
      <c r="B31048" t="s">
        <v>108120</v>
      </c>
      <c r="E31048">
        <v>15070000</v>
      </c>
      <c r="F31048" t="s">
        <v>207</v>
      </c>
      <c r="G31048" t="s">
        <v>25</v>
      </c>
      <c r="H31048" t="s">
        <v>82</v>
      </c>
      <c r="I31048" t="s">
        <v>1764</v>
      </c>
      <c r="J31048" t="s">
        <v>1764</v>
      </c>
      <c r="K31048">
        <v>1</v>
      </c>
      <c r="M31048" s="1">
        <v>39099</v>
      </c>
      <c r="N31048" s="1">
        <v>39099</v>
      </c>
      <c r="O31048"/>
      <c r="P31048"/>
      <c r="Q31048"/>
      <c r="R31048"/>
    </row>
    <row r="31049" spans="1:18" hidden="1" x14ac:dyDescent="0.2">
      <c r="A31049" t="s">
        <v>108121</v>
      </c>
      <c r="B31049" t="s">
        <v>108122</v>
      </c>
      <c r="C31049" t="s">
        <v>108123</v>
      </c>
      <c r="E31049" t="s">
        <v>43</v>
      </c>
      <c r="F31049" t="s">
        <v>207</v>
      </c>
      <c r="K31049">
        <v>1</v>
      </c>
      <c r="L31049" s="1">
        <v>41275</v>
      </c>
      <c r="M31049" s="1">
        <v>41608</v>
      </c>
      <c r="N31049" s="1">
        <v>41608</v>
      </c>
      <c r="O31049"/>
      <c r="P31049"/>
      <c r="Q31049"/>
      <c r="R31049"/>
    </row>
    <row r="31050" spans="1:18" x14ac:dyDescent="0.2">
      <c r="A31050" t="s">
        <v>108124</v>
      </c>
      <c r="B31050" t="s">
        <v>108125</v>
      </c>
      <c r="C31050" t="s">
        <v>108126</v>
      </c>
      <c r="D31050" t="s">
        <v>544</v>
      </c>
      <c r="E31050">
        <v>3305217</v>
      </c>
      <c r="F31050" t="s">
        <v>18</v>
      </c>
      <c r="G31050" t="s">
        <v>25</v>
      </c>
      <c r="H31050" t="s">
        <v>106</v>
      </c>
      <c r="I31050" t="s">
        <v>107</v>
      </c>
      <c r="J31050" t="s">
        <v>108</v>
      </c>
      <c r="K31050">
        <v>1</v>
      </c>
      <c r="L31050" s="1">
        <v>40827</v>
      </c>
      <c r="M31050" s="1">
        <v>42033</v>
      </c>
      <c r="N31050" s="1">
        <v>42033</v>
      </c>
    </row>
    <row r="31051" spans="1:18" x14ac:dyDescent="0.2">
      <c r="A31051" t="s">
        <v>108127</v>
      </c>
      <c r="B31051" t="s">
        <v>108128</v>
      </c>
      <c r="C31051" t="s">
        <v>108129</v>
      </c>
      <c r="D31051" t="s">
        <v>56</v>
      </c>
      <c r="E31051">
        <v>146000000</v>
      </c>
      <c r="F31051" t="s">
        <v>18</v>
      </c>
      <c r="G31051" t="s">
        <v>25</v>
      </c>
      <c r="H31051" t="s">
        <v>1272</v>
      </c>
      <c r="I31051" t="s">
        <v>1273</v>
      </c>
      <c r="J31051" t="s">
        <v>1274</v>
      </c>
      <c r="K31051">
        <v>6</v>
      </c>
      <c r="L31051" s="1">
        <v>39083</v>
      </c>
      <c r="M31051" s="1">
        <v>39660</v>
      </c>
      <c r="N31051" s="1">
        <v>41717</v>
      </c>
    </row>
    <row r="31052" spans="1:18" hidden="1" x14ac:dyDescent="0.2">
      <c r="A31052" t="s">
        <v>108130</v>
      </c>
      <c r="B31052" t="s">
        <v>108131</v>
      </c>
      <c r="C31052" t="s">
        <v>108132</v>
      </c>
      <c r="D31052" t="s">
        <v>108133</v>
      </c>
      <c r="E31052">
        <v>3500000</v>
      </c>
      <c r="F31052" t="s">
        <v>18</v>
      </c>
      <c r="G31052" t="s">
        <v>25</v>
      </c>
      <c r="H31052" t="s">
        <v>64</v>
      </c>
      <c r="I31052" t="s">
        <v>65</v>
      </c>
      <c r="J31052" t="s">
        <v>606</v>
      </c>
      <c r="K31052">
        <v>1</v>
      </c>
      <c r="M31052" s="1">
        <v>41414</v>
      </c>
      <c r="N31052" s="1">
        <v>41414</v>
      </c>
      <c r="O31052"/>
      <c r="P31052"/>
      <c r="Q31052"/>
      <c r="R31052"/>
    </row>
    <row r="31053" spans="1:18" hidden="1" x14ac:dyDescent="0.2">
      <c r="A31053" t="s">
        <v>108134</v>
      </c>
      <c r="B31053" t="s">
        <v>108135</v>
      </c>
      <c r="C31053" t="s">
        <v>108136</v>
      </c>
      <c r="E31053" t="s">
        <v>43</v>
      </c>
      <c r="F31053" t="s">
        <v>207</v>
      </c>
      <c r="K31053">
        <v>1</v>
      </c>
      <c r="M31053" s="1">
        <v>42005</v>
      </c>
      <c r="N31053" s="1">
        <v>42005</v>
      </c>
      <c r="O31053"/>
      <c r="P31053"/>
      <c r="Q31053"/>
      <c r="R31053"/>
    </row>
    <row r="31054" spans="1:18" x14ac:dyDescent="0.2">
      <c r="A31054" t="s">
        <v>108137</v>
      </c>
      <c r="B31054" t="s">
        <v>108138</v>
      </c>
      <c r="C31054" t="s">
        <v>108139</v>
      </c>
      <c r="D31054" t="s">
        <v>1384</v>
      </c>
      <c r="E31054">
        <v>7000000</v>
      </c>
      <c r="F31054" t="s">
        <v>207</v>
      </c>
      <c r="G31054" t="s">
        <v>25</v>
      </c>
      <c r="H31054" t="s">
        <v>64</v>
      </c>
      <c r="I31054" t="s">
        <v>65</v>
      </c>
      <c r="J31054" t="s">
        <v>2706</v>
      </c>
      <c r="K31054">
        <v>1</v>
      </c>
      <c r="L31054" s="1">
        <v>37622</v>
      </c>
      <c r="M31054" s="1">
        <v>39087</v>
      </c>
      <c r="N31054" s="1">
        <v>39087</v>
      </c>
    </row>
    <row r="31055" spans="1:18" x14ac:dyDescent="0.2">
      <c r="A31055" t="s">
        <v>108140</v>
      </c>
      <c r="B31055" t="s">
        <v>108141</v>
      </c>
      <c r="C31055" t="s">
        <v>108142</v>
      </c>
      <c r="D31055" t="s">
        <v>108143</v>
      </c>
      <c r="E31055">
        <v>300000</v>
      </c>
      <c r="F31055" t="s">
        <v>18</v>
      </c>
      <c r="G31055" t="s">
        <v>4627</v>
      </c>
      <c r="H31055">
        <v>11</v>
      </c>
      <c r="I31055" t="s">
        <v>108144</v>
      </c>
      <c r="J31055" t="s">
        <v>108144</v>
      </c>
      <c r="K31055">
        <v>1</v>
      </c>
      <c r="L31055" s="1">
        <v>40330</v>
      </c>
      <c r="M31055" s="1">
        <v>40909</v>
      </c>
      <c r="N31055" s="1">
        <v>40909</v>
      </c>
    </row>
    <row r="31056" spans="1:18" hidden="1" x14ac:dyDescent="0.2">
      <c r="A31056" t="s">
        <v>108145</v>
      </c>
      <c r="B31056" t="s">
        <v>108146</v>
      </c>
      <c r="D31056" t="s">
        <v>2851</v>
      </c>
      <c r="E31056" t="s">
        <v>43</v>
      </c>
      <c r="F31056" t="s">
        <v>207</v>
      </c>
      <c r="G31056" t="s">
        <v>33840</v>
      </c>
      <c r="H31056">
        <v>5</v>
      </c>
      <c r="I31056" t="s">
        <v>33841</v>
      </c>
      <c r="J31056" t="s">
        <v>108147</v>
      </c>
      <c r="K31056">
        <v>1</v>
      </c>
      <c r="M31056" s="1">
        <v>38700</v>
      </c>
      <c r="N31056" s="1">
        <v>38700</v>
      </c>
      <c r="O31056"/>
      <c r="P31056"/>
      <c r="Q31056"/>
      <c r="R31056"/>
    </row>
    <row r="31057" spans="1:18" x14ac:dyDescent="0.2">
      <c r="A31057" t="s">
        <v>108148</v>
      </c>
      <c r="B31057" t="s">
        <v>108149</v>
      </c>
      <c r="C31057" t="s">
        <v>108150</v>
      </c>
      <c r="D31057" t="s">
        <v>108151</v>
      </c>
      <c r="E31057">
        <v>425000</v>
      </c>
      <c r="F31057" t="s">
        <v>18</v>
      </c>
      <c r="K31057">
        <v>2</v>
      </c>
      <c r="L31057" s="1">
        <v>41821</v>
      </c>
      <c r="M31057" s="1">
        <v>42078</v>
      </c>
      <c r="N31057" s="1">
        <v>42125</v>
      </c>
    </row>
    <row r="31058" spans="1:18" x14ac:dyDescent="0.2">
      <c r="A31058" t="s">
        <v>108152</v>
      </c>
      <c r="B31058" t="s">
        <v>108153</v>
      </c>
      <c r="C31058" t="s">
        <v>108154</v>
      </c>
      <c r="D31058" t="s">
        <v>108155</v>
      </c>
      <c r="E31058">
        <v>97000000</v>
      </c>
      <c r="F31058" t="s">
        <v>18</v>
      </c>
      <c r="G31058" t="s">
        <v>19</v>
      </c>
      <c r="H31058">
        <v>16</v>
      </c>
      <c r="I31058" t="s">
        <v>20</v>
      </c>
      <c r="J31058" t="s">
        <v>20</v>
      </c>
      <c r="K31058">
        <v>5</v>
      </c>
      <c r="L31058" s="1">
        <v>38991</v>
      </c>
      <c r="M31058" s="1">
        <v>39448</v>
      </c>
      <c r="N31058" s="1">
        <v>41571</v>
      </c>
    </row>
    <row r="31059" spans="1:18" x14ac:dyDescent="0.2">
      <c r="A31059" t="s">
        <v>108156</v>
      </c>
      <c r="B31059" t="s">
        <v>108157</v>
      </c>
      <c r="C31059" t="s">
        <v>108158</v>
      </c>
      <c r="D31059" t="s">
        <v>75</v>
      </c>
      <c r="E31059">
        <v>1450000</v>
      </c>
      <c r="F31059" t="s">
        <v>207</v>
      </c>
      <c r="K31059">
        <v>2</v>
      </c>
      <c r="L31059" s="1">
        <v>41039</v>
      </c>
      <c r="M31059" s="1">
        <v>41061</v>
      </c>
      <c r="N31059" s="1">
        <v>41395</v>
      </c>
    </row>
    <row r="31060" spans="1:18" x14ac:dyDescent="0.2">
      <c r="A31060" t="s">
        <v>108159</v>
      </c>
      <c r="B31060" t="s">
        <v>108160</v>
      </c>
      <c r="C31060" t="s">
        <v>108161</v>
      </c>
      <c r="D31060" t="s">
        <v>108162</v>
      </c>
      <c r="E31060">
        <v>332399</v>
      </c>
      <c r="F31060" t="s">
        <v>18</v>
      </c>
      <c r="G31060" t="s">
        <v>128</v>
      </c>
      <c r="H31060" t="s">
        <v>6798</v>
      </c>
      <c r="I31060" t="s">
        <v>6799</v>
      </c>
      <c r="J31060" t="s">
        <v>6799</v>
      </c>
      <c r="K31060">
        <v>1</v>
      </c>
      <c r="L31060" s="1">
        <v>41640</v>
      </c>
      <c r="M31060" s="1">
        <v>42080</v>
      </c>
      <c r="N31060" s="1">
        <v>42080</v>
      </c>
    </row>
    <row r="31061" spans="1:18" hidden="1" x14ac:dyDescent="0.2">
      <c r="A31061" t="s">
        <v>108163</v>
      </c>
      <c r="B31061" t="s">
        <v>108164</v>
      </c>
      <c r="C31061" t="s">
        <v>108165</v>
      </c>
      <c r="D31061" t="s">
        <v>70</v>
      </c>
      <c r="E31061" t="s">
        <v>43</v>
      </c>
      <c r="F31061" t="s">
        <v>18</v>
      </c>
      <c r="G31061" t="s">
        <v>1062</v>
      </c>
      <c r="H31061">
        <v>11</v>
      </c>
      <c r="I31061" t="s">
        <v>1704</v>
      </c>
      <c r="J31061" t="s">
        <v>11998</v>
      </c>
      <c r="K31061">
        <v>2</v>
      </c>
      <c r="L31061" s="1">
        <v>40179</v>
      </c>
      <c r="M31061" s="1">
        <v>40483</v>
      </c>
      <c r="N31061" s="1">
        <v>41585</v>
      </c>
      <c r="O31061"/>
      <c r="P31061"/>
      <c r="Q31061"/>
      <c r="R31061"/>
    </row>
    <row r="31062" spans="1:18" hidden="1" x14ac:dyDescent="0.2">
      <c r="A31062" t="s">
        <v>108166</v>
      </c>
      <c r="B31062" t="s">
        <v>108167</v>
      </c>
      <c r="C31062" t="s">
        <v>108168</v>
      </c>
      <c r="E31062" t="s">
        <v>43</v>
      </c>
      <c r="F31062" t="s">
        <v>18</v>
      </c>
      <c r="G31062" t="s">
        <v>2906</v>
      </c>
      <c r="H31062">
        <v>78</v>
      </c>
      <c r="I31062" t="s">
        <v>2907</v>
      </c>
      <c r="J31062" t="s">
        <v>2908</v>
      </c>
      <c r="K31062">
        <v>1</v>
      </c>
      <c r="M31062" s="1">
        <v>40544</v>
      </c>
      <c r="N31062" s="1">
        <v>40544</v>
      </c>
      <c r="O31062"/>
      <c r="P31062"/>
      <c r="Q31062"/>
      <c r="R31062"/>
    </row>
    <row r="31063" spans="1:18" x14ac:dyDescent="0.2">
      <c r="A31063" t="s">
        <v>108169</v>
      </c>
      <c r="B31063" t="s">
        <v>108170</v>
      </c>
      <c r="C31063" t="s">
        <v>108171</v>
      </c>
      <c r="D31063" t="s">
        <v>108172</v>
      </c>
      <c r="E31063">
        <v>4250000</v>
      </c>
      <c r="F31063" t="s">
        <v>18</v>
      </c>
      <c r="G31063" t="s">
        <v>322</v>
      </c>
      <c r="H31063">
        <v>9</v>
      </c>
      <c r="I31063" t="s">
        <v>323</v>
      </c>
      <c r="J31063" t="s">
        <v>323</v>
      </c>
      <c r="K31063">
        <v>4</v>
      </c>
      <c r="L31063" s="1">
        <v>40968</v>
      </c>
      <c r="M31063" s="1">
        <v>41087</v>
      </c>
      <c r="N31063" s="1">
        <v>41726</v>
      </c>
    </row>
    <row r="31064" spans="1:18" hidden="1" x14ac:dyDescent="0.2">
      <c r="A31064" t="s">
        <v>108173</v>
      </c>
      <c r="B31064" t="s">
        <v>108174</v>
      </c>
      <c r="C31064" t="s">
        <v>108175</v>
      </c>
      <c r="E31064" t="s">
        <v>43</v>
      </c>
      <c r="F31064" t="s">
        <v>18</v>
      </c>
      <c r="G31064" t="s">
        <v>347</v>
      </c>
      <c r="H31064">
        <v>7</v>
      </c>
      <c r="I31064" t="s">
        <v>762</v>
      </c>
      <c r="J31064" t="s">
        <v>762</v>
      </c>
      <c r="K31064">
        <v>1</v>
      </c>
      <c r="L31064" s="1">
        <v>41456</v>
      </c>
      <c r="M31064" s="1">
        <v>41579</v>
      </c>
      <c r="N31064" s="1">
        <v>41579</v>
      </c>
      <c r="O31064"/>
      <c r="P31064"/>
      <c r="Q31064"/>
      <c r="R31064"/>
    </row>
    <row r="31065" spans="1:18" hidden="1" x14ac:dyDescent="0.2">
      <c r="A31065" t="s">
        <v>108176</v>
      </c>
      <c r="B31065" t="s">
        <v>108177</v>
      </c>
      <c r="C31065" t="s">
        <v>108178</v>
      </c>
      <c r="D31065" t="s">
        <v>108179</v>
      </c>
      <c r="E31065" t="s">
        <v>43</v>
      </c>
      <c r="F31065" t="s">
        <v>18</v>
      </c>
      <c r="K31065">
        <v>1</v>
      </c>
      <c r="L31065" s="1">
        <v>41903</v>
      </c>
      <c r="M31065" s="1">
        <v>42319</v>
      </c>
      <c r="N31065" s="1">
        <v>42319</v>
      </c>
      <c r="O31065"/>
      <c r="P31065"/>
      <c r="Q31065"/>
      <c r="R31065"/>
    </row>
    <row r="31066" spans="1:18" x14ac:dyDescent="0.2">
      <c r="A31066" t="s">
        <v>108180</v>
      </c>
      <c r="B31066" t="s">
        <v>108181</v>
      </c>
      <c r="C31066" t="s">
        <v>108182</v>
      </c>
      <c r="D31066" t="s">
        <v>108183</v>
      </c>
      <c r="E31066">
        <v>104000</v>
      </c>
      <c r="F31066" t="s">
        <v>18</v>
      </c>
      <c r="G31066" t="s">
        <v>25</v>
      </c>
      <c r="H31066" t="s">
        <v>106</v>
      </c>
      <c r="I31066" t="s">
        <v>107</v>
      </c>
      <c r="J31066" t="s">
        <v>108</v>
      </c>
      <c r="K31066">
        <v>3</v>
      </c>
      <c r="L31066" s="1">
        <v>41699</v>
      </c>
      <c r="M31066" s="1">
        <v>41821</v>
      </c>
      <c r="N31066" s="1">
        <v>41987</v>
      </c>
    </row>
    <row r="31067" spans="1:18" x14ac:dyDescent="0.2">
      <c r="A31067" t="s">
        <v>108184</v>
      </c>
      <c r="B31067" t="s">
        <v>108185</v>
      </c>
      <c r="C31067" t="s">
        <v>108186</v>
      </c>
      <c r="D31067" t="s">
        <v>42</v>
      </c>
      <c r="E31067">
        <v>6000000</v>
      </c>
      <c r="F31067" t="s">
        <v>18</v>
      </c>
      <c r="G31067" t="s">
        <v>25</v>
      </c>
      <c r="H31067" t="s">
        <v>64</v>
      </c>
      <c r="I31067" t="s">
        <v>65</v>
      </c>
      <c r="J31067" t="s">
        <v>723</v>
      </c>
      <c r="K31067">
        <v>1</v>
      </c>
      <c r="L31067" s="1">
        <v>41640</v>
      </c>
      <c r="M31067" s="1">
        <v>42173</v>
      </c>
      <c r="N31067" s="1">
        <v>42173</v>
      </c>
    </row>
    <row r="31068" spans="1:18" x14ac:dyDescent="0.2">
      <c r="A31068" t="s">
        <v>108187</v>
      </c>
      <c r="B31068" t="s">
        <v>108188</v>
      </c>
      <c r="C31068" t="s">
        <v>108189</v>
      </c>
      <c r="D31068" t="s">
        <v>108190</v>
      </c>
      <c r="E31068">
        <v>514668.48989999999</v>
      </c>
      <c r="F31068" t="s">
        <v>18</v>
      </c>
      <c r="G31068" t="s">
        <v>552</v>
      </c>
      <c r="H31068">
        <v>56</v>
      </c>
      <c r="I31068" t="s">
        <v>2552</v>
      </c>
      <c r="J31068" t="s">
        <v>2552</v>
      </c>
      <c r="K31068">
        <v>2</v>
      </c>
      <c r="L31068" s="1">
        <v>41793</v>
      </c>
      <c r="M31068" s="1">
        <v>41835</v>
      </c>
      <c r="N31068" s="1">
        <v>42285</v>
      </c>
    </row>
    <row r="31069" spans="1:18" x14ac:dyDescent="0.2">
      <c r="A31069" t="s">
        <v>108191</v>
      </c>
      <c r="B31069" t="s">
        <v>108192</v>
      </c>
      <c r="C31069" t="s">
        <v>108193</v>
      </c>
      <c r="D31069" t="s">
        <v>108194</v>
      </c>
      <c r="E31069">
        <v>500000</v>
      </c>
      <c r="F31069" t="s">
        <v>18</v>
      </c>
      <c r="G31069" t="s">
        <v>25</v>
      </c>
      <c r="H31069" t="s">
        <v>545</v>
      </c>
      <c r="I31069" t="s">
        <v>546</v>
      </c>
      <c r="J31069" t="s">
        <v>8881</v>
      </c>
      <c r="K31069">
        <v>1</v>
      </c>
      <c r="L31069" s="1">
        <v>40589</v>
      </c>
      <c r="M31069" s="1">
        <v>40589</v>
      </c>
      <c r="N31069" s="1">
        <v>40589</v>
      </c>
    </row>
    <row r="31070" spans="1:18" hidden="1" x14ac:dyDescent="0.2">
      <c r="A31070" t="s">
        <v>108195</v>
      </c>
      <c r="B31070" t="s">
        <v>108196</v>
      </c>
      <c r="C31070" t="s">
        <v>108197</v>
      </c>
      <c r="D31070" t="s">
        <v>108198</v>
      </c>
      <c r="E31070">
        <v>10000000</v>
      </c>
      <c r="F31070" t="s">
        <v>18</v>
      </c>
      <c r="K31070">
        <v>1</v>
      </c>
      <c r="M31070" s="1">
        <v>41316</v>
      </c>
      <c r="N31070" s="1">
        <v>41316</v>
      </c>
      <c r="O31070"/>
      <c r="P31070"/>
      <c r="Q31070"/>
      <c r="R31070"/>
    </row>
    <row r="31071" spans="1:18" x14ac:dyDescent="0.2">
      <c r="A31071" t="s">
        <v>108199</v>
      </c>
      <c r="B31071" t="s">
        <v>108200</v>
      </c>
      <c r="C31071" t="s">
        <v>108201</v>
      </c>
      <c r="D31071" t="s">
        <v>4544</v>
      </c>
      <c r="E31071">
        <v>73657688</v>
      </c>
      <c r="F31071" t="s">
        <v>18</v>
      </c>
      <c r="G31071" t="s">
        <v>25</v>
      </c>
      <c r="H31071" t="s">
        <v>142</v>
      </c>
      <c r="I31071" t="s">
        <v>143</v>
      </c>
      <c r="J31071" t="s">
        <v>438</v>
      </c>
      <c r="K31071">
        <v>7</v>
      </c>
      <c r="L31071" s="1">
        <v>39814</v>
      </c>
      <c r="M31071" s="1">
        <v>40301</v>
      </c>
      <c r="N31071" s="1">
        <v>42249</v>
      </c>
    </row>
    <row r="31072" spans="1:18" x14ac:dyDescent="0.2">
      <c r="A31072" t="s">
        <v>108202</v>
      </c>
      <c r="B31072" t="s">
        <v>108203</v>
      </c>
      <c r="C31072" t="s">
        <v>108204</v>
      </c>
      <c r="D31072" t="s">
        <v>108205</v>
      </c>
      <c r="E31072">
        <v>5000000</v>
      </c>
      <c r="F31072" t="s">
        <v>18</v>
      </c>
      <c r="G31072" t="s">
        <v>341</v>
      </c>
      <c r="H31072">
        <v>11</v>
      </c>
      <c r="I31072" t="s">
        <v>497</v>
      </c>
      <c r="J31072" t="s">
        <v>497</v>
      </c>
      <c r="K31072">
        <v>1</v>
      </c>
      <c r="L31072" s="1">
        <v>41493</v>
      </c>
      <c r="M31072" s="1">
        <v>41128</v>
      </c>
      <c r="N31072" s="1">
        <v>41128</v>
      </c>
    </row>
    <row r="31073" spans="1:18" x14ac:dyDescent="0.2">
      <c r="A31073" t="s">
        <v>108206</v>
      </c>
      <c r="B31073" t="s">
        <v>108207</v>
      </c>
      <c r="C31073" t="s">
        <v>108208</v>
      </c>
      <c r="D31073" t="s">
        <v>766</v>
      </c>
      <c r="E31073">
        <v>106800000</v>
      </c>
      <c r="F31073" t="s">
        <v>207</v>
      </c>
      <c r="G31073" t="s">
        <v>25</v>
      </c>
      <c r="H31073" t="s">
        <v>158</v>
      </c>
      <c r="I31073" t="s">
        <v>244</v>
      </c>
      <c r="J31073" t="s">
        <v>4175</v>
      </c>
      <c r="K31073">
        <v>4</v>
      </c>
      <c r="L31073" s="1">
        <v>36892</v>
      </c>
      <c r="M31073" s="1">
        <v>38162</v>
      </c>
      <c r="N31073" s="1">
        <v>40240</v>
      </c>
    </row>
    <row r="31074" spans="1:18" x14ac:dyDescent="0.2">
      <c r="A31074" t="s">
        <v>108209</v>
      </c>
      <c r="B31074" t="s">
        <v>108210</v>
      </c>
      <c r="D31074" t="s">
        <v>42</v>
      </c>
      <c r="E31074">
        <v>2000000</v>
      </c>
      <c r="F31074" t="s">
        <v>113</v>
      </c>
      <c r="G31074" t="s">
        <v>25</v>
      </c>
      <c r="H31074" t="s">
        <v>64</v>
      </c>
      <c r="I31074" t="s">
        <v>65</v>
      </c>
      <c r="J31074" t="s">
        <v>984</v>
      </c>
      <c r="K31074">
        <v>1</v>
      </c>
      <c r="L31074" s="1">
        <v>36161</v>
      </c>
      <c r="M31074" s="1">
        <v>38904</v>
      </c>
      <c r="N31074" s="1">
        <v>38904</v>
      </c>
    </row>
    <row r="31075" spans="1:18" x14ac:dyDescent="0.2">
      <c r="A31075" t="s">
        <v>108211</v>
      </c>
      <c r="B31075" t="s">
        <v>108212</v>
      </c>
      <c r="C31075" t="s">
        <v>108213</v>
      </c>
      <c r="D31075" t="s">
        <v>643</v>
      </c>
      <c r="E31075">
        <v>4215900</v>
      </c>
      <c r="F31075" t="s">
        <v>18</v>
      </c>
      <c r="G31075" t="s">
        <v>165</v>
      </c>
      <c r="H31075" t="s">
        <v>166</v>
      </c>
      <c r="I31075" t="s">
        <v>167</v>
      </c>
      <c r="J31075" t="s">
        <v>167</v>
      </c>
      <c r="K31075">
        <v>1</v>
      </c>
      <c r="L31075" s="1">
        <v>39448</v>
      </c>
      <c r="M31075" s="1">
        <v>40024</v>
      </c>
      <c r="N31075" s="1">
        <v>40024</v>
      </c>
    </row>
    <row r="31076" spans="1:18" hidden="1" x14ac:dyDescent="0.2">
      <c r="A31076" t="s">
        <v>108214</v>
      </c>
      <c r="B31076" t="s">
        <v>108215</v>
      </c>
      <c r="C31076" t="s">
        <v>108216</v>
      </c>
      <c r="D31076" t="s">
        <v>12687</v>
      </c>
      <c r="E31076">
        <v>30000</v>
      </c>
      <c r="F31076" t="s">
        <v>18</v>
      </c>
      <c r="G31076" t="s">
        <v>57</v>
      </c>
      <c r="H31076" t="s">
        <v>202</v>
      </c>
      <c r="I31076" t="s">
        <v>203</v>
      </c>
      <c r="J31076" t="s">
        <v>15551</v>
      </c>
      <c r="K31076">
        <v>1</v>
      </c>
      <c r="M31076" s="1">
        <v>42064</v>
      </c>
      <c r="N31076" s="1">
        <v>42064</v>
      </c>
      <c r="O31076"/>
      <c r="P31076"/>
      <c r="Q31076"/>
      <c r="R31076"/>
    </row>
    <row r="31077" spans="1:18" x14ac:dyDescent="0.2">
      <c r="A31077" t="s">
        <v>108217</v>
      </c>
      <c r="B31077" t="s">
        <v>108218</v>
      </c>
      <c r="C31077" t="s">
        <v>108219</v>
      </c>
      <c r="D31077" t="s">
        <v>108220</v>
      </c>
      <c r="E31077">
        <v>1300000</v>
      </c>
      <c r="F31077" t="s">
        <v>18</v>
      </c>
      <c r="G31077" t="s">
        <v>25</v>
      </c>
      <c r="H31077" t="s">
        <v>44</v>
      </c>
      <c r="I31077" t="s">
        <v>282</v>
      </c>
      <c r="J31077" t="s">
        <v>282</v>
      </c>
      <c r="K31077">
        <v>1</v>
      </c>
      <c r="L31077" s="1">
        <v>41275</v>
      </c>
      <c r="M31077" s="1">
        <v>42054</v>
      </c>
      <c r="N31077" s="1">
        <v>42054</v>
      </c>
    </row>
    <row r="31078" spans="1:18" hidden="1" x14ac:dyDescent="0.2">
      <c r="A31078" t="s">
        <v>108221</v>
      </c>
      <c r="B31078" t="s">
        <v>108222</v>
      </c>
      <c r="C31078" t="s">
        <v>108223</v>
      </c>
      <c r="D31078" t="s">
        <v>108224</v>
      </c>
      <c r="E31078" t="s">
        <v>43</v>
      </c>
      <c r="F31078" t="s">
        <v>18</v>
      </c>
      <c r="G31078" t="s">
        <v>4937</v>
      </c>
      <c r="H31078">
        <v>9</v>
      </c>
      <c r="I31078" t="s">
        <v>7376</v>
      </c>
      <c r="J31078" t="s">
        <v>7376</v>
      </c>
      <c r="K31078">
        <v>1</v>
      </c>
      <c r="L31078" s="1">
        <v>41365</v>
      </c>
      <c r="M31078" s="1">
        <v>41974</v>
      </c>
      <c r="N31078" s="1">
        <v>41974</v>
      </c>
      <c r="O31078"/>
      <c r="P31078"/>
      <c r="Q31078"/>
      <c r="R31078"/>
    </row>
    <row r="31079" spans="1:18" x14ac:dyDescent="0.2">
      <c r="A31079" t="s">
        <v>108225</v>
      </c>
      <c r="B31079" t="s">
        <v>108226</v>
      </c>
      <c r="D31079" t="s">
        <v>52276</v>
      </c>
      <c r="E31079">
        <v>1000000</v>
      </c>
      <c r="F31079" t="s">
        <v>18</v>
      </c>
      <c r="K31079">
        <v>1</v>
      </c>
      <c r="L31079" s="1">
        <v>41275</v>
      </c>
      <c r="M31079" s="1">
        <v>41791</v>
      </c>
      <c r="N31079" s="1">
        <v>41791</v>
      </c>
    </row>
    <row r="31080" spans="1:18" x14ac:dyDescent="0.2">
      <c r="A31080" t="s">
        <v>108227</v>
      </c>
      <c r="B31080" t="s">
        <v>108228</v>
      </c>
      <c r="C31080" t="s">
        <v>108229</v>
      </c>
      <c r="D31080" t="s">
        <v>63053</v>
      </c>
      <c r="E31080">
        <v>78500000</v>
      </c>
      <c r="F31080" t="s">
        <v>18</v>
      </c>
      <c r="G31080" t="s">
        <v>1819</v>
      </c>
      <c r="H31080">
        <v>5</v>
      </c>
      <c r="I31080" t="s">
        <v>1820</v>
      </c>
      <c r="J31080" t="s">
        <v>1820</v>
      </c>
      <c r="K31080">
        <v>4</v>
      </c>
      <c r="L31080" s="1">
        <v>41100</v>
      </c>
      <c r="M31080" s="1">
        <v>40909</v>
      </c>
      <c r="N31080" s="1">
        <v>41920</v>
      </c>
    </row>
    <row r="31081" spans="1:18" x14ac:dyDescent="0.2">
      <c r="A31081" t="s">
        <v>108230</v>
      </c>
      <c r="B31081" t="s">
        <v>108231</v>
      </c>
      <c r="C31081" t="s">
        <v>108232</v>
      </c>
      <c r="D31081" t="s">
        <v>50</v>
      </c>
      <c r="E31081">
        <v>19000000</v>
      </c>
      <c r="F31081" t="s">
        <v>113</v>
      </c>
      <c r="G31081" t="s">
        <v>25</v>
      </c>
      <c r="H31081" t="s">
        <v>64</v>
      </c>
      <c r="I31081" t="s">
        <v>65</v>
      </c>
      <c r="J31081" t="s">
        <v>71</v>
      </c>
      <c r="K31081">
        <v>4</v>
      </c>
      <c r="L31081" s="1">
        <v>38718</v>
      </c>
      <c r="M31081" s="1">
        <v>39142</v>
      </c>
      <c r="N31081" s="1">
        <v>41457</v>
      </c>
    </row>
    <row r="31082" spans="1:18" x14ac:dyDescent="0.2">
      <c r="A31082" t="s">
        <v>108233</v>
      </c>
      <c r="B31082" t="s">
        <v>108234</v>
      </c>
      <c r="C31082" t="s">
        <v>108235</v>
      </c>
      <c r="D31082" t="s">
        <v>108236</v>
      </c>
      <c r="E31082">
        <v>6800000</v>
      </c>
      <c r="F31082" t="s">
        <v>689</v>
      </c>
      <c r="G31082" t="s">
        <v>37</v>
      </c>
      <c r="H31082">
        <v>22</v>
      </c>
      <c r="I31082" t="s">
        <v>38</v>
      </c>
      <c r="J31082" t="s">
        <v>38</v>
      </c>
      <c r="K31082">
        <v>1</v>
      </c>
      <c r="L31082" s="1">
        <v>37321</v>
      </c>
      <c r="M31082" s="1">
        <v>39863</v>
      </c>
      <c r="N31082" s="1">
        <v>39863</v>
      </c>
    </row>
    <row r="31083" spans="1:18" hidden="1" x14ac:dyDescent="0.2">
      <c r="A31083" t="s">
        <v>108237</v>
      </c>
      <c r="B31083" t="s">
        <v>108238</v>
      </c>
      <c r="C31083" t="s">
        <v>108239</v>
      </c>
      <c r="E31083" t="s">
        <v>43</v>
      </c>
      <c r="F31083" t="s">
        <v>207</v>
      </c>
      <c r="K31083">
        <v>2</v>
      </c>
      <c r="L31083" s="1">
        <v>41640</v>
      </c>
      <c r="M31083" s="1">
        <v>42254</v>
      </c>
      <c r="N31083" s="1">
        <v>42304</v>
      </c>
      <c r="O31083"/>
      <c r="P31083"/>
      <c r="Q31083"/>
      <c r="R31083"/>
    </row>
    <row r="31084" spans="1:18" x14ac:dyDescent="0.2">
      <c r="A31084" t="s">
        <v>108240</v>
      </c>
      <c r="B31084" t="s">
        <v>108241</v>
      </c>
      <c r="C31084" t="s">
        <v>108242</v>
      </c>
      <c r="D31084" t="s">
        <v>108243</v>
      </c>
      <c r="E31084">
        <v>49000</v>
      </c>
      <c r="F31084" t="s">
        <v>18</v>
      </c>
      <c r="G31084" t="s">
        <v>492</v>
      </c>
      <c r="H31084">
        <v>12</v>
      </c>
      <c r="I31084" t="s">
        <v>28379</v>
      </c>
      <c r="J31084" t="s">
        <v>28379</v>
      </c>
      <c r="K31084">
        <v>1</v>
      </c>
      <c r="L31084" s="1">
        <v>41678</v>
      </c>
      <c r="M31084" s="1">
        <v>41821</v>
      </c>
      <c r="N31084" s="1">
        <v>41821</v>
      </c>
    </row>
    <row r="31085" spans="1:18" x14ac:dyDescent="0.2">
      <c r="A31085" t="s">
        <v>108244</v>
      </c>
      <c r="B31085" t="s">
        <v>108245</v>
      </c>
      <c r="C31085" t="s">
        <v>108246</v>
      </c>
      <c r="D31085" t="s">
        <v>108247</v>
      </c>
      <c r="E31085">
        <v>107012</v>
      </c>
      <c r="F31085" t="s">
        <v>18</v>
      </c>
      <c r="G31085" t="s">
        <v>128</v>
      </c>
      <c r="H31085" t="s">
        <v>4207</v>
      </c>
      <c r="I31085" t="s">
        <v>4208</v>
      </c>
      <c r="J31085" t="s">
        <v>4208</v>
      </c>
      <c r="K31085">
        <v>1</v>
      </c>
      <c r="L31085" s="1">
        <v>40364</v>
      </c>
      <c r="M31085" s="1">
        <v>39995</v>
      </c>
      <c r="N31085" s="1">
        <v>39995</v>
      </c>
    </row>
    <row r="31086" spans="1:18" hidden="1" x14ac:dyDescent="0.2">
      <c r="A31086" t="s">
        <v>108248</v>
      </c>
      <c r="B31086" t="s">
        <v>108249</v>
      </c>
      <c r="C31086" t="s">
        <v>108250</v>
      </c>
      <c r="D31086" t="s">
        <v>108251</v>
      </c>
      <c r="E31086">
        <v>400000</v>
      </c>
      <c r="F31086" t="s">
        <v>18</v>
      </c>
      <c r="G31086" t="s">
        <v>25</v>
      </c>
      <c r="H31086" t="s">
        <v>64</v>
      </c>
      <c r="I31086" t="s">
        <v>65</v>
      </c>
      <c r="J31086" t="s">
        <v>606</v>
      </c>
      <c r="K31086">
        <v>2</v>
      </c>
      <c r="M31086" s="1">
        <v>41275</v>
      </c>
      <c r="N31086" s="1">
        <v>41777</v>
      </c>
      <c r="O31086"/>
      <c r="P31086"/>
      <c r="Q31086"/>
      <c r="R31086"/>
    </row>
    <row r="31087" spans="1:18" x14ac:dyDescent="0.2">
      <c r="A31087" t="s">
        <v>108252</v>
      </c>
      <c r="B31087" t="s">
        <v>108253</v>
      </c>
      <c r="C31087" t="s">
        <v>108254</v>
      </c>
      <c r="D31087" t="s">
        <v>108255</v>
      </c>
      <c r="E31087">
        <v>614708</v>
      </c>
      <c r="F31087" t="s">
        <v>18</v>
      </c>
      <c r="K31087">
        <v>1</v>
      </c>
      <c r="L31087" s="1">
        <v>41852</v>
      </c>
      <c r="M31087" s="1">
        <v>42125</v>
      </c>
      <c r="N31087" s="1">
        <v>42125</v>
      </c>
    </row>
    <row r="31088" spans="1:18" x14ac:dyDescent="0.2">
      <c r="A31088" t="s">
        <v>108256</v>
      </c>
      <c r="B31088" t="s">
        <v>108257</v>
      </c>
      <c r="C31088" t="s">
        <v>108258</v>
      </c>
      <c r="D31088" t="s">
        <v>264</v>
      </c>
      <c r="E31088">
        <v>450000</v>
      </c>
      <c r="F31088" t="s">
        <v>18</v>
      </c>
      <c r="G31088" t="s">
        <v>25</v>
      </c>
      <c r="H31088" t="s">
        <v>644</v>
      </c>
      <c r="I31088" t="s">
        <v>645</v>
      </c>
      <c r="J31088" t="s">
        <v>645</v>
      </c>
      <c r="K31088">
        <v>2</v>
      </c>
      <c r="L31088" s="1">
        <v>41061</v>
      </c>
      <c r="M31088" s="1">
        <v>41046</v>
      </c>
      <c r="N31088" s="1">
        <v>41456</v>
      </c>
    </row>
    <row r="31089" spans="1:18" hidden="1" x14ac:dyDescent="0.2">
      <c r="A31089" t="s">
        <v>108259</v>
      </c>
      <c r="B31089" t="s">
        <v>108260</v>
      </c>
      <c r="C31089" t="s">
        <v>108261</v>
      </c>
      <c r="D31089" t="s">
        <v>1401</v>
      </c>
      <c r="E31089">
        <v>922000</v>
      </c>
      <c r="F31089" t="s">
        <v>18</v>
      </c>
      <c r="G31089" t="s">
        <v>25</v>
      </c>
      <c r="H31089" t="s">
        <v>142</v>
      </c>
      <c r="I31089" t="s">
        <v>143</v>
      </c>
      <c r="J31089" t="s">
        <v>42817</v>
      </c>
      <c r="K31089">
        <v>1</v>
      </c>
      <c r="M31089" s="1">
        <v>39920</v>
      </c>
      <c r="N31089" s="1">
        <v>39920</v>
      </c>
      <c r="O31089"/>
      <c r="P31089"/>
      <c r="Q31089"/>
      <c r="R31089"/>
    </row>
    <row r="31090" spans="1:18" x14ac:dyDescent="0.2">
      <c r="A31090" t="s">
        <v>108262</v>
      </c>
      <c r="B31090" t="s">
        <v>108263</v>
      </c>
      <c r="C31090" t="s">
        <v>108264</v>
      </c>
      <c r="D31090" t="s">
        <v>108265</v>
      </c>
      <c r="E31090">
        <v>330434</v>
      </c>
      <c r="F31090" t="s">
        <v>18</v>
      </c>
      <c r="G31090" t="s">
        <v>347</v>
      </c>
      <c r="H31090">
        <v>7</v>
      </c>
      <c r="I31090" t="s">
        <v>762</v>
      </c>
      <c r="J31090" t="s">
        <v>762</v>
      </c>
      <c r="K31090">
        <v>1</v>
      </c>
      <c r="L31090" s="1">
        <v>41275</v>
      </c>
      <c r="M31090" s="1">
        <v>41518</v>
      </c>
      <c r="N31090" s="1">
        <v>41518</v>
      </c>
    </row>
    <row r="31091" spans="1:18" hidden="1" x14ac:dyDescent="0.2">
      <c r="A31091" t="s">
        <v>108266</v>
      </c>
      <c r="B31091" t="s">
        <v>108267</v>
      </c>
      <c r="D31091" t="s">
        <v>3939</v>
      </c>
      <c r="E31091" t="s">
        <v>43</v>
      </c>
      <c r="F31091" t="s">
        <v>18</v>
      </c>
      <c r="G31091" t="s">
        <v>25</v>
      </c>
      <c r="H31091" t="s">
        <v>142</v>
      </c>
      <c r="I31091" t="s">
        <v>143</v>
      </c>
      <c r="J31091" t="s">
        <v>42817</v>
      </c>
      <c r="K31091">
        <v>1</v>
      </c>
      <c r="L31091" s="1">
        <v>41274</v>
      </c>
      <c r="M31091" s="1">
        <v>41353</v>
      </c>
      <c r="N31091" s="1">
        <v>41353</v>
      </c>
      <c r="O31091"/>
      <c r="P31091"/>
      <c r="Q31091"/>
      <c r="R31091"/>
    </row>
    <row r="31092" spans="1:18" x14ac:dyDescent="0.2">
      <c r="A31092" t="s">
        <v>108268</v>
      </c>
      <c r="B31092" t="s">
        <v>108269</v>
      </c>
      <c r="C31092" t="s">
        <v>108270</v>
      </c>
      <c r="D31092" t="s">
        <v>2199</v>
      </c>
      <c r="E31092">
        <v>155000</v>
      </c>
      <c r="F31092" t="s">
        <v>18</v>
      </c>
      <c r="G31092" t="s">
        <v>19</v>
      </c>
      <c r="H31092">
        <v>25</v>
      </c>
      <c r="I31092" t="s">
        <v>151</v>
      </c>
      <c r="J31092" t="s">
        <v>151</v>
      </c>
      <c r="K31092">
        <v>2</v>
      </c>
      <c r="L31092" s="1">
        <v>41487</v>
      </c>
      <c r="M31092" s="1">
        <v>41671</v>
      </c>
      <c r="N31092" s="1">
        <v>41785</v>
      </c>
    </row>
    <row r="31093" spans="1:18" x14ac:dyDescent="0.2">
      <c r="A31093" t="s">
        <v>108271</v>
      </c>
      <c r="B31093" t="s">
        <v>108272</v>
      </c>
      <c r="C31093" t="s">
        <v>108273</v>
      </c>
      <c r="D31093" t="s">
        <v>108274</v>
      </c>
      <c r="E31093">
        <v>180000</v>
      </c>
      <c r="F31093" t="s">
        <v>18</v>
      </c>
      <c r="G31093" t="s">
        <v>650</v>
      </c>
      <c r="H31093">
        <v>12</v>
      </c>
      <c r="I31093" t="s">
        <v>8350</v>
      </c>
      <c r="J31093" t="s">
        <v>108275</v>
      </c>
      <c r="K31093">
        <v>2</v>
      </c>
      <c r="L31093" s="1">
        <v>41821</v>
      </c>
      <c r="M31093" s="1">
        <v>41828</v>
      </c>
      <c r="N31093" s="1">
        <v>42186</v>
      </c>
    </row>
    <row r="31094" spans="1:18" x14ac:dyDescent="0.2">
      <c r="A31094" t="s">
        <v>108276</v>
      </c>
      <c r="B31094" t="s">
        <v>108277</v>
      </c>
      <c r="C31094" t="s">
        <v>108278</v>
      </c>
      <c r="D31094" t="s">
        <v>108279</v>
      </c>
      <c r="E31094">
        <v>160000</v>
      </c>
      <c r="F31094" t="s">
        <v>18</v>
      </c>
      <c r="K31094">
        <v>3</v>
      </c>
      <c r="L31094" s="1">
        <v>41555</v>
      </c>
      <c r="M31094" s="1">
        <v>41699</v>
      </c>
      <c r="N31094" s="1">
        <v>42095</v>
      </c>
    </row>
    <row r="31095" spans="1:18" hidden="1" x14ac:dyDescent="0.2">
      <c r="A31095" t="s">
        <v>108280</v>
      </c>
      <c r="B31095" t="s">
        <v>108281</v>
      </c>
      <c r="C31095" t="s">
        <v>108282</v>
      </c>
      <c r="D31095" t="s">
        <v>317</v>
      </c>
      <c r="E31095" t="s">
        <v>43</v>
      </c>
      <c r="F31095" t="s">
        <v>18</v>
      </c>
      <c r="G31095" t="s">
        <v>2318</v>
      </c>
      <c r="K31095">
        <v>1</v>
      </c>
      <c r="L31095" s="1">
        <v>42005</v>
      </c>
      <c r="M31095" s="1">
        <v>42283</v>
      </c>
      <c r="N31095" s="1">
        <v>42283</v>
      </c>
      <c r="O31095"/>
      <c r="P31095"/>
      <c r="Q31095"/>
      <c r="R31095"/>
    </row>
    <row r="31096" spans="1:18" x14ac:dyDescent="0.2">
      <c r="A31096" t="s">
        <v>108283</v>
      </c>
      <c r="B31096" t="s">
        <v>108284</v>
      </c>
      <c r="C31096" t="s">
        <v>108285</v>
      </c>
      <c r="D31096" t="s">
        <v>108286</v>
      </c>
      <c r="E31096">
        <v>1300000</v>
      </c>
      <c r="F31096" t="s">
        <v>18</v>
      </c>
      <c r="G31096" t="s">
        <v>128</v>
      </c>
      <c r="H31096" t="s">
        <v>6954</v>
      </c>
      <c r="I31096" t="s">
        <v>3220</v>
      </c>
      <c r="J31096" t="s">
        <v>502</v>
      </c>
      <c r="K31096">
        <v>1</v>
      </c>
      <c r="L31096" s="1">
        <v>41852</v>
      </c>
      <c r="M31096" s="1">
        <v>42304</v>
      </c>
      <c r="N31096" s="1">
        <v>42304</v>
      </c>
    </row>
    <row r="31097" spans="1:18" x14ac:dyDescent="0.2">
      <c r="A31097" t="s">
        <v>108287</v>
      </c>
      <c r="B31097" t="s">
        <v>108288</v>
      </c>
      <c r="C31097" t="s">
        <v>108289</v>
      </c>
      <c r="D31097" t="s">
        <v>108290</v>
      </c>
      <c r="E31097">
        <v>2250000</v>
      </c>
      <c r="F31097" t="s">
        <v>18</v>
      </c>
      <c r="G31097" t="s">
        <v>2906</v>
      </c>
      <c r="H31097">
        <v>77</v>
      </c>
      <c r="I31097" t="s">
        <v>9694</v>
      </c>
      <c r="J31097" t="s">
        <v>23419</v>
      </c>
      <c r="K31097">
        <v>2</v>
      </c>
      <c r="L31097" s="1">
        <v>41365</v>
      </c>
      <c r="M31097" s="1">
        <v>41527</v>
      </c>
      <c r="N31097" s="1">
        <v>41848</v>
      </c>
    </row>
    <row r="31098" spans="1:18" hidden="1" x14ac:dyDescent="0.2">
      <c r="A31098" t="s">
        <v>108291</v>
      </c>
      <c r="B31098" t="s">
        <v>108292</v>
      </c>
      <c r="C31098" t="s">
        <v>108293</v>
      </c>
      <c r="D31098" t="s">
        <v>741</v>
      </c>
      <c r="E31098" t="s">
        <v>43</v>
      </c>
      <c r="F31098" t="s">
        <v>113</v>
      </c>
      <c r="G31098" t="s">
        <v>1062</v>
      </c>
      <c r="H31098">
        <v>7</v>
      </c>
      <c r="I31098" t="s">
        <v>57642</v>
      </c>
      <c r="J31098" t="s">
        <v>57642</v>
      </c>
      <c r="K31098">
        <v>1</v>
      </c>
      <c r="M31098" s="1">
        <v>41016</v>
      </c>
      <c r="N31098" s="1">
        <v>41016</v>
      </c>
      <c r="O31098"/>
      <c r="P31098"/>
      <c r="Q31098"/>
      <c r="R31098"/>
    </row>
    <row r="31099" spans="1:18" x14ac:dyDescent="0.2">
      <c r="A31099" t="s">
        <v>108294</v>
      </c>
      <c r="B31099" t="s">
        <v>108295</v>
      </c>
      <c r="C31099" t="s">
        <v>108296</v>
      </c>
      <c r="D31099" t="s">
        <v>108297</v>
      </c>
      <c r="E31099">
        <v>200000</v>
      </c>
      <c r="F31099" t="s">
        <v>18</v>
      </c>
      <c r="G31099" t="s">
        <v>19</v>
      </c>
      <c r="H31099">
        <v>7</v>
      </c>
      <c r="I31099" t="s">
        <v>672</v>
      </c>
      <c r="J31099" t="s">
        <v>672</v>
      </c>
      <c r="K31099">
        <v>1</v>
      </c>
      <c r="L31099" s="1">
        <v>41544</v>
      </c>
      <c r="M31099" s="1">
        <v>41572</v>
      </c>
      <c r="N31099" s="1">
        <v>41572</v>
      </c>
    </row>
    <row r="31100" spans="1:18" x14ac:dyDescent="0.2">
      <c r="A31100" t="s">
        <v>108298</v>
      </c>
      <c r="B31100" t="s">
        <v>108299</v>
      </c>
      <c r="C31100" t="s">
        <v>108300</v>
      </c>
      <c r="D31100" t="s">
        <v>108301</v>
      </c>
      <c r="E31100">
        <v>36140000</v>
      </c>
      <c r="F31100" t="s">
        <v>113</v>
      </c>
      <c r="G31100" t="s">
        <v>25</v>
      </c>
      <c r="H31100" t="s">
        <v>64</v>
      </c>
      <c r="I31100" t="s">
        <v>65</v>
      </c>
      <c r="J31100" t="s">
        <v>71</v>
      </c>
      <c r="K31100">
        <v>5</v>
      </c>
      <c r="L31100" s="1">
        <v>37622</v>
      </c>
      <c r="M31100" s="1">
        <v>38899</v>
      </c>
      <c r="N31100" s="1">
        <v>41480</v>
      </c>
    </row>
    <row r="31101" spans="1:18" x14ac:dyDescent="0.2">
      <c r="A31101" t="s">
        <v>108302</v>
      </c>
      <c r="B31101" t="s">
        <v>108303</v>
      </c>
      <c r="C31101" t="s">
        <v>108304</v>
      </c>
      <c r="D31101" t="s">
        <v>108305</v>
      </c>
      <c r="E31101">
        <v>833549</v>
      </c>
      <c r="F31101" t="s">
        <v>18</v>
      </c>
      <c r="G31101" t="s">
        <v>165</v>
      </c>
      <c r="H31101" t="s">
        <v>166</v>
      </c>
      <c r="I31101" t="s">
        <v>81489</v>
      </c>
      <c r="J31101" t="s">
        <v>81489</v>
      </c>
      <c r="K31101">
        <v>1</v>
      </c>
      <c r="L31101" s="1">
        <v>40469</v>
      </c>
      <c r="M31101" s="1">
        <v>41717</v>
      </c>
      <c r="N31101" s="1">
        <v>41717</v>
      </c>
    </row>
    <row r="31102" spans="1:18" x14ac:dyDescent="0.2">
      <c r="A31102" t="s">
        <v>108306</v>
      </c>
      <c r="B31102" t="s">
        <v>108307</v>
      </c>
      <c r="C31102" t="s">
        <v>108308</v>
      </c>
      <c r="D31102" t="s">
        <v>264</v>
      </c>
      <c r="E31102">
        <v>36393131</v>
      </c>
      <c r="F31102" t="s">
        <v>18</v>
      </c>
      <c r="G31102" t="s">
        <v>25</v>
      </c>
      <c r="H31102" t="s">
        <v>64</v>
      </c>
      <c r="I31102" t="s">
        <v>65</v>
      </c>
      <c r="J31102" t="s">
        <v>1103</v>
      </c>
      <c r="K31102">
        <v>5</v>
      </c>
      <c r="L31102" s="1">
        <v>36526</v>
      </c>
      <c r="M31102" s="1">
        <v>37557</v>
      </c>
      <c r="N31102" s="1">
        <v>41095</v>
      </c>
    </row>
    <row r="31103" spans="1:18" hidden="1" x14ac:dyDescent="0.2">
      <c r="A31103" t="s">
        <v>108309</v>
      </c>
      <c r="B31103" t="s">
        <v>108310</v>
      </c>
      <c r="C31103" t="s">
        <v>108311</v>
      </c>
      <c r="D31103" t="s">
        <v>71294</v>
      </c>
      <c r="E31103" t="s">
        <v>43</v>
      </c>
      <c r="F31103" t="s">
        <v>18</v>
      </c>
      <c r="G31103" t="s">
        <v>1062</v>
      </c>
      <c r="H31103">
        <v>2</v>
      </c>
      <c r="I31103" t="s">
        <v>1736</v>
      </c>
      <c r="J31103" t="s">
        <v>1736</v>
      </c>
      <c r="K31103">
        <v>1</v>
      </c>
      <c r="M31103" s="1">
        <v>39753</v>
      </c>
      <c r="N31103" s="1">
        <v>39753</v>
      </c>
      <c r="O31103"/>
      <c r="P31103"/>
      <c r="Q31103"/>
      <c r="R31103"/>
    </row>
    <row r="31104" spans="1:18" x14ac:dyDescent="0.2">
      <c r="A31104" t="s">
        <v>108312</v>
      </c>
      <c r="B31104" t="s">
        <v>108313</v>
      </c>
      <c r="C31104" t="s">
        <v>108314</v>
      </c>
      <c r="D31104" t="s">
        <v>317</v>
      </c>
      <c r="E31104">
        <v>5000000</v>
      </c>
      <c r="F31104" t="s">
        <v>18</v>
      </c>
      <c r="G31104" t="s">
        <v>25</v>
      </c>
      <c r="H31104" t="s">
        <v>106</v>
      </c>
      <c r="I31104" t="s">
        <v>107</v>
      </c>
      <c r="J31104" t="s">
        <v>108</v>
      </c>
      <c r="K31104">
        <v>1</v>
      </c>
      <c r="L31104" s="1">
        <v>41640</v>
      </c>
      <c r="M31104" s="1">
        <v>42136</v>
      </c>
      <c r="N31104" s="1">
        <v>42136</v>
      </c>
    </row>
    <row r="31105" spans="1:18" hidden="1" x14ac:dyDescent="0.2">
      <c r="A31105" t="s">
        <v>108315</v>
      </c>
      <c r="B31105" t="s">
        <v>108316</v>
      </c>
      <c r="C31105" t="s">
        <v>108317</v>
      </c>
      <c r="D31105" t="s">
        <v>357</v>
      </c>
      <c r="E31105">
        <v>48799840</v>
      </c>
      <c r="F31105" t="s">
        <v>18</v>
      </c>
      <c r="G31105" t="s">
        <v>25</v>
      </c>
      <c r="H31105" t="s">
        <v>64</v>
      </c>
      <c r="I31105" t="s">
        <v>1221</v>
      </c>
      <c r="J31105" t="s">
        <v>10962</v>
      </c>
      <c r="K31105">
        <v>1</v>
      </c>
      <c r="M31105" s="1">
        <v>40023</v>
      </c>
      <c r="N31105" s="1">
        <v>40023</v>
      </c>
      <c r="O31105"/>
      <c r="P31105"/>
      <c r="Q31105"/>
      <c r="R31105"/>
    </row>
    <row r="31106" spans="1:18" x14ac:dyDescent="0.2">
      <c r="A31106" t="s">
        <v>108318</v>
      </c>
      <c r="B31106" t="s">
        <v>108319</v>
      </c>
      <c r="C31106" t="s">
        <v>108320</v>
      </c>
      <c r="D31106" t="s">
        <v>108321</v>
      </c>
      <c r="E31106">
        <v>2000000</v>
      </c>
      <c r="F31106" t="s">
        <v>18</v>
      </c>
      <c r="G31106" t="s">
        <v>1062</v>
      </c>
      <c r="H31106">
        <v>2</v>
      </c>
      <c r="I31106" t="s">
        <v>1736</v>
      </c>
      <c r="J31106" t="s">
        <v>29978</v>
      </c>
      <c r="K31106">
        <v>1</v>
      </c>
      <c r="L31106" s="1">
        <v>41699</v>
      </c>
      <c r="M31106" s="1">
        <v>42095</v>
      </c>
      <c r="N31106" s="1">
        <v>42095</v>
      </c>
    </row>
    <row r="31107" spans="1:18" x14ac:dyDescent="0.2">
      <c r="A31107" t="s">
        <v>108322</v>
      </c>
      <c r="B31107" t="s">
        <v>108323</v>
      </c>
      <c r="C31107" t="s">
        <v>108324</v>
      </c>
      <c r="D31107" t="s">
        <v>108325</v>
      </c>
      <c r="E31107">
        <v>103400000</v>
      </c>
      <c r="F31107" t="s">
        <v>18</v>
      </c>
      <c r="G31107" t="s">
        <v>25</v>
      </c>
      <c r="H31107" t="s">
        <v>89</v>
      </c>
      <c r="I31107" t="s">
        <v>90</v>
      </c>
      <c r="J31107" t="s">
        <v>90</v>
      </c>
      <c r="K31107">
        <v>6</v>
      </c>
      <c r="L31107" s="1">
        <v>39083</v>
      </c>
      <c r="M31107" s="1">
        <v>40561</v>
      </c>
      <c r="N31107" s="1">
        <v>42136</v>
      </c>
    </row>
    <row r="31108" spans="1:18" x14ac:dyDescent="0.2">
      <c r="A31108" t="s">
        <v>108326</v>
      </c>
      <c r="B31108" t="s">
        <v>108327</v>
      </c>
      <c r="C31108" t="s">
        <v>108328</v>
      </c>
      <c r="D31108" t="s">
        <v>108329</v>
      </c>
      <c r="E31108">
        <v>2920000</v>
      </c>
      <c r="F31108" t="s">
        <v>113</v>
      </c>
      <c r="G31108" t="s">
        <v>1126</v>
      </c>
      <c r="H31108">
        <v>25</v>
      </c>
      <c r="I31108" t="s">
        <v>1582</v>
      </c>
      <c r="J31108" t="s">
        <v>1583</v>
      </c>
      <c r="K31108">
        <v>1</v>
      </c>
      <c r="L31108" s="1">
        <v>39022</v>
      </c>
      <c r="M31108" s="1">
        <v>40416</v>
      </c>
      <c r="N31108" s="1">
        <v>40416</v>
      </c>
    </row>
    <row r="31109" spans="1:18" x14ac:dyDescent="0.2">
      <c r="A31109" t="s">
        <v>108330</v>
      </c>
      <c r="B31109" t="s">
        <v>108331</v>
      </c>
      <c r="C31109" t="s">
        <v>108332</v>
      </c>
      <c r="D31109" t="s">
        <v>108333</v>
      </c>
      <c r="E31109">
        <v>200000</v>
      </c>
      <c r="F31109" t="s">
        <v>207</v>
      </c>
      <c r="K31109">
        <v>1</v>
      </c>
      <c r="L31109" s="1">
        <v>41640</v>
      </c>
      <c r="M31109" s="1">
        <v>41922</v>
      </c>
      <c r="N31109" s="1">
        <v>41922</v>
      </c>
    </row>
    <row r="31110" spans="1:18" x14ac:dyDescent="0.2">
      <c r="A31110" t="s">
        <v>108334</v>
      </c>
      <c r="B31110" t="s">
        <v>108335</v>
      </c>
      <c r="C31110" t="s">
        <v>108336</v>
      </c>
      <c r="D31110" t="s">
        <v>108337</v>
      </c>
      <c r="E31110">
        <v>7000000</v>
      </c>
      <c r="F31110" t="s">
        <v>18</v>
      </c>
      <c r="G31110" t="s">
        <v>25</v>
      </c>
      <c r="H31110" t="s">
        <v>430</v>
      </c>
      <c r="I31110" t="s">
        <v>528</v>
      </c>
      <c r="J31110" t="s">
        <v>32415</v>
      </c>
      <c r="K31110">
        <v>4</v>
      </c>
      <c r="L31110" s="1">
        <v>39448</v>
      </c>
      <c r="M31110" s="1">
        <v>39539</v>
      </c>
      <c r="N31110" s="1">
        <v>40450</v>
      </c>
    </row>
    <row r="31111" spans="1:18" x14ac:dyDescent="0.2">
      <c r="A31111" t="s">
        <v>108338</v>
      </c>
      <c r="B31111" t="s">
        <v>108339</v>
      </c>
      <c r="C31111" t="s">
        <v>108340</v>
      </c>
      <c r="D31111" t="s">
        <v>50</v>
      </c>
      <c r="E31111">
        <v>1000000</v>
      </c>
      <c r="F31111" t="s">
        <v>18</v>
      </c>
      <c r="G31111" t="s">
        <v>37</v>
      </c>
      <c r="H31111">
        <v>30</v>
      </c>
      <c r="I31111" t="s">
        <v>2714</v>
      </c>
      <c r="J31111" t="s">
        <v>2714</v>
      </c>
      <c r="K31111">
        <v>1</v>
      </c>
      <c r="L31111" s="1">
        <v>37622</v>
      </c>
      <c r="M31111" s="1">
        <v>40330</v>
      </c>
      <c r="N31111" s="1">
        <v>40330</v>
      </c>
    </row>
    <row r="31112" spans="1:18" hidden="1" x14ac:dyDescent="0.2">
      <c r="A31112" t="s">
        <v>108341</v>
      </c>
      <c r="B31112" t="s">
        <v>108342</v>
      </c>
      <c r="D31112" t="s">
        <v>50</v>
      </c>
      <c r="E31112" t="s">
        <v>43</v>
      </c>
      <c r="F31112" t="s">
        <v>18</v>
      </c>
      <c r="G31112" t="s">
        <v>25</v>
      </c>
      <c r="H31112" t="s">
        <v>106</v>
      </c>
      <c r="I31112" t="s">
        <v>107</v>
      </c>
      <c r="J31112" t="s">
        <v>108</v>
      </c>
      <c r="K31112">
        <v>1</v>
      </c>
      <c r="L31112" s="1">
        <v>41583</v>
      </c>
      <c r="M31112" s="1">
        <v>41623</v>
      </c>
      <c r="N31112" s="1">
        <v>41623</v>
      </c>
      <c r="O31112"/>
      <c r="P31112"/>
      <c r="Q31112"/>
      <c r="R31112"/>
    </row>
    <row r="31113" spans="1:18" x14ac:dyDescent="0.2">
      <c r="A31113" t="s">
        <v>108343</v>
      </c>
      <c r="B31113" t="s">
        <v>108344</v>
      </c>
      <c r="C31113" t="s">
        <v>108345</v>
      </c>
      <c r="D31113" t="s">
        <v>36</v>
      </c>
      <c r="E31113">
        <v>52000000</v>
      </c>
      <c r="F31113" t="s">
        <v>18</v>
      </c>
      <c r="G31113" t="s">
        <v>37</v>
      </c>
      <c r="H31113">
        <v>22</v>
      </c>
      <c r="I31113" t="s">
        <v>38</v>
      </c>
      <c r="J31113" t="s">
        <v>38</v>
      </c>
      <c r="K31113">
        <v>4</v>
      </c>
      <c r="L31113" s="1">
        <v>38687</v>
      </c>
      <c r="M31113" s="1">
        <v>39138</v>
      </c>
      <c r="N31113" s="1">
        <v>40057</v>
      </c>
    </row>
    <row r="31114" spans="1:18" x14ac:dyDescent="0.2">
      <c r="A31114" t="s">
        <v>108346</v>
      </c>
      <c r="B31114" t="s">
        <v>108347</v>
      </c>
      <c r="C31114" t="s">
        <v>108348</v>
      </c>
      <c r="D31114" t="s">
        <v>42</v>
      </c>
      <c r="E31114">
        <v>6500000</v>
      </c>
      <c r="F31114" t="s">
        <v>18</v>
      </c>
      <c r="G31114" t="s">
        <v>25</v>
      </c>
      <c r="H31114" t="s">
        <v>158</v>
      </c>
      <c r="I31114" t="s">
        <v>244</v>
      </c>
      <c r="J31114" t="s">
        <v>7577</v>
      </c>
      <c r="K31114">
        <v>1</v>
      </c>
      <c r="L31114" s="1">
        <v>36161</v>
      </c>
      <c r="M31114" s="1">
        <v>39398</v>
      </c>
      <c r="N31114" s="1">
        <v>39398</v>
      </c>
    </row>
    <row r="31115" spans="1:18" x14ac:dyDescent="0.2">
      <c r="A31115" t="s">
        <v>108349</v>
      </c>
      <c r="B31115" t="s">
        <v>108350</v>
      </c>
      <c r="C31115" t="s">
        <v>108351</v>
      </c>
      <c r="D31115" t="s">
        <v>108352</v>
      </c>
      <c r="E31115">
        <v>406939</v>
      </c>
      <c r="F31115" t="s">
        <v>18</v>
      </c>
      <c r="K31115">
        <v>2</v>
      </c>
      <c r="L31115" s="1">
        <v>40744</v>
      </c>
      <c r="M31115" s="1">
        <v>40744</v>
      </c>
      <c r="N31115" s="1">
        <v>40770</v>
      </c>
    </row>
    <row r="31116" spans="1:18" x14ac:dyDescent="0.2">
      <c r="A31116" t="s">
        <v>108353</v>
      </c>
      <c r="B31116" t="s">
        <v>108354</v>
      </c>
      <c r="C31116" t="s">
        <v>108355</v>
      </c>
      <c r="D31116" t="s">
        <v>108356</v>
      </c>
      <c r="E31116">
        <v>750000</v>
      </c>
      <c r="F31116" t="s">
        <v>18</v>
      </c>
      <c r="G31116" t="s">
        <v>25</v>
      </c>
      <c r="H31116" t="s">
        <v>142</v>
      </c>
      <c r="I31116" t="s">
        <v>143</v>
      </c>
      <c r="J31116" t="s">
        <v>438</v>
      </c>
      <c r="K31116">
        <v>1</v>
      </c>
      <c r="L31116" s="1">
        <v>40483</v>
      </c>
      <c r="M31116" s="1">
        <v>41214</v>
      </c>
      <c r="N31116" s="1">
        <v>41214</v>
      </c>
    </row>
    <row r="31117" spans="1:18" x14ac:dyDescent="0.2">
      <c r="A31117" t="s">
        <v>108357</v>
      </c>
      <c r="B31117" t="s">
        <v>108358</v>
      </c>
      <c r="C31117" t="s">
        <v>108359</v>
      </c>
      <c r="D31117" t="s">
        <v>1503</v>
      </c>
      <c r="E31117">
        <v>37669746</v>
      </c>
      <c r="F31117" t="s">
        <v>18</v>
      </c>
      <c r="G31117" t="s">
        <v>25</v>
      </c>
      <c r="H31117" t="s">
        <v>121</v>
      </c>
      <c r="I31117" t="s">
        <v>528</v>
      </c>
      <c r="J31117" t="s">
        <v>4694</v>
      </c>
      <c r="K31117">
        <v>9</v>
      </c>
      <c r="L31117" s="1">
        <v>37622</v>
      </c>
      <c r="M31117" s="1">
        <v>37622</v>
      </c>
      <c r="N31117" s="1">
        <v>41817</v>
      </c>
    </row>
    <row r="31118" spans="1:18" hidden="1" x14ac:dyDescent="0.2">
      <c r="A31118" t="s">
        <v>108360</v>
      </c>
      <c r="B31118" t="s">
        <v>108361</v>
      </c>
      <c r="C31118" t="s">
        <v>108362</v>
      </c>
      <c r="D31118" t="s">
        <v>70</v>
      </c>
      <c r="E31118">
        <v>2500000</v>
      </c>
      <c r="F31118" t="s">
        <v>18</v>
      </c>
      <c r="G31118" t="s">
        <v>25</v>
      </c>
      <c r="H31118" t="s">
        <v>64</v>
      </c>
      <c r="I31118" t="s">
        <v>65</v>
      </c>
      <c r="J31118" t="s">
        <v>71</v>
      </c>
      <c r="K31118">
        <v>1</v>
      </c>
      <c r="M31118" s="1">
        <v>41255</v>
      </c>
      <c r="N31118" s="1">
        <v>41255</v>
      </c>
      <c r="O31118"/>
      <c r="P31118"/>
      <c r="Q31118"/>
      <c r="R31118"/>
    </row>
    <row r="31119" spans="1:18" x14ac:dyDescent="0.2">
      <c r="A31119" t="s">
        <v>108363</v>
      </c>
      <c r="B31119" t="s">
        <v>108364</v>
      </c>
      <c r="C31119" t="s">
        <v>108365</v>
      </c>
      <c r="D31119" t="s">
        <v>108366</v>
      </c>
      <c r="E31119">
        <v>100000</v>
      </c>
      <c r="F31119" t="s">
        <v>18</v>
      </c>
      <c r="G31119" t="s">
        <v>128</v>
      </c>
      <c r="H31119" t="s">
        <v>326</v>
      </c>
      <c r="I31119" t="s">
        <v>130</v>
      </c>
      <c r="J31119" t="s">
        <v>327</v>
      </c>
      <c r="K31119">
        <v>1</v>
      </c>
      <c r="L31119" s="1">
        <v>40787</v>
      </c>
      <c r="M31119" s="1">
        <v>40787</v>
      </c>
      <c r="N31119" s="1">
        <v>40787</v>
      </c>
    </row>
    <row r="31120" spans="1:18" x14ac:dyDescent="0.2">
      <c r="A31120" t="s">
        <v>108367</v>
      </c>
      <c r="B31120" t="s">
        <v>108368</v>
      </c>
      <c r="C31120" t="s">
        <v>108369</v>
      </c>
      <c r="D31120" t="s">
        <v>741</v>
      </c>
      <c r="E31120">
        <v>200000</v>
      </c>
      <c r="F31120" t="s">
        <v>18</v>
      </c>
      <c r="G31120" t="s">
        <v>25</v>
      </c>
      <c r="H31120" t="s">
        <v>9102</v>
      </c>
      <c r="I31120" t="s">
        <v>9754</v>
      </c>
      <c r="J31120" t="s">
        <v>108370</v>
      </c>
      <c r="K31120">
        <v>2</v>
      </c>
      <c r="L31120" s="1">
        <v>41275</v>
      </c>
      <c r="M31120" s="1">
        <v>41379</v>
      </c>
      <c r="N31120" s="1">
        <v>41800</v>
      </c>
    </row>
    <row r="31121" spans="1:18" x14ac:dyDescent="0.2">
      <c r="A31121" t="s">
        <v>108371</v>
      </c>
      <c r="B31121" t="s">
        <v>108372</v>
      </c>
      <c r="C31121" t="s">
        <v>108373</v>
      </c>
      <c r="D31121" t="s">
        <v>108374</v>
      </c>
      <c r="E31121">
        <v>84874</v>
      </c>
      <c r="F31121" t="s">
        <v>18</v>
      </c>
      <c r="G31121" t="s">
        <v>650</v>
      </c>
      <c r="H31121">
        <v>5</v>
      </c>
      <c r="I31121" t="s">
        <v>37221</v>
      </c>
      <c r="J31121" t="s">
        <v>37221</v>
      </c>
      <c r="K31121">
        <v>2</v>
      </c>
      <c r="L31121" s="1">
        <v>41846</v>
      </c>
      <c r="M31121" s="1">
        <v>41871</v>
      </c>
      <c r="N31121" s="1">
        <v>41992</v>
      </c>
    </row>
    <row r="31122" spans="1:18" x14ac:dyDescent="0.2">
      <c r="A31122" t="s">
        <v>108375</v>
      </c>
      <c r="B31122" t="s">
        <v>108376</v>
      </c>
      <c r="C31122" t="s">
        <v>108377</v>
      </c>
      <c r="D31122" t="s">
        <v>108378</v>
      </c>
      <c r="E31122">
        <v>5859922</v>
      </c>
      <c r="F31122" t="s">
        <v>18</v>
      </c>
      <c r="G31122" t="s">
        <v>25</v>
      </c>
      <c r="H31122" t="s">
        <v>142</v>
      </c>
      <c r="I31122" t="s">
        <v>143</v>
      </c>
      <c r="J31122" t="s">
        <v>143</v>
      </c>
      <c r="K31122">
        <v>5</v>
      </c>
      <c r="L31122" s="1">
        <v>40391</v>
      </c>
      <c r="M31122" s="1">
        <v>40410</v>
      </c>
      <c r="N31122" s="1">
        <v>42291</v>
      </c>
    </row>
    <row r="31123" spans="1:18" x14ac:dyDescent="0.2">
      <c r="A31123" t="s">
        <v>108379</v>
      </c>
      <c r="B31123" t="s">
        <v>108380</v>
      </c>
      <c r="C31123" t="s">
        <v>108381</v>
      </c>
      <c r="D31123" t="s">
        <v>26282</v>
      </c>
      <c r="E31123">
        <v>3516136</v>
      </c>
      <c r="F31123" t="s">
        <v>18</v>
      </c>
      <c r="G31123" t="s">
        <v>341</v>
      </c>
      <c r="H31123">
        <v>11</v>
      </c>
      <c r="I31123" t="s">
        <v>497</v>
      </c>
      <c r="J31123" t="s">
        <v>497</v>
      </c>
      <c r="K31123">
        <v>3</v>
      </c>
      <c r="L31123" s="1">
        <v>41460</v>
      </c>
      <c r="M31123" s="1">
        <v>41487</v>
      </c>
      <c r="N31123" s="1">
        <v>41876</v>
      </c>
    </row>
    <row r="31124" spans="1:18" hidden="1" x14ac:dyDescent="0.2">
      <c r="A31124" t="s">
        <v>108382</v>
      </c>
      <c r="B31124" t="s">
        <v>108383</v>
      </c>
      <c r="C31124" t="s">
        <v>108384</v>
      </c>
      <c r="D31124" t="s">
        <v>108385</v>
      </c>
      <c r="E31124" t="s">
        <v>43</v>
      </c>
      <c r="F31124" t="s">
        <v>18</v>
      </c>
      <c r="G31124" t="s">
        <v>4881</v>
      </c>
      <c r="I31124" t="s">
        <v>4882</v>
      </c>
      <c r="J31124" t="s">
        <v>4882</v>
      </c>
      <c r="K31124">
        <v>1</v>
      </c>
      <c r="M31124" s="1">
        <v>40118</v>
      </c>
      <c r="N31124" s="1">
        <v>40118</v>
      </c>
      <c r="O31124"/>
      <c r="P31124"/>
      <c r="Q31124"/>
      <c r="R31124"/>
    </row>
    <row r="31125" spans="1:18" x14ac:dyDescent="0.2">
      <c r="A31125" t="s">
        <v>108386</v>
      </c>
      <c r="B31125" t="s">
        <v>108387</v>
      </c>
      <c r="C31125" t="s">
        <v>108388</v>
      </c>
      <c r="D31125" t="s">
        <v>3110</v>
      </c>
      <c r="E31125">
        <v>11000000</v>
      </c>
      <c r="F31125" t="s">
        <v>18</v>
      </c>
      <c r="G31125" t="s">
        <v>341</v>
      </c>
      <c r="H31125">
        <v>11</v>
      </c>
      <c r="I31125" t="s">
        <v>497</v>
      </c>
      <c r="J31125" t="s">
        <v>497</v>
      </c>
      <c r="K31125">
        <v>1</v>
      </c>
      <c r="L31125" s="1">
        <v>31778</v>
      </c>
      <c r="M31125" s="1">
        <v>42087</v>
      </c>
      <c r="N31125" s="1">
        <v>42087</v>
      </c>
    </row>
    <row r="31126" spans="1:18" hidden="1" x14ac:dyDescent="0.2">
      <c r="A31126" t="s">
        <v>108389</v>
      </c>
      <c r="B31126" t="s">
        <v>108390</v>
      </c>
      <c r="C31126" t="s">
        <v>108391</v>
      </c>
      <c r="D31126" t="s">
        <v>108392</v>
      </c>
      <c r="E31126" t="s">
        <v>43</v>
      </c>
      <c r="F31126" t="s">
        <v>18</v>
      </c>
      <c r="G31126" t="s">
        <v>25</v>
      </c>
      <c r="H31126" t="s">
        <v>64</v>
      </c>
      <c r="I31126" t="s">
        <v>95</v>
      </c>
      <c r="J31126" t="s">
        <v>95</v>
      </c>
      <c r="K31126">
        <v>1</v>
      </c>
      <c r="L31126" s="1">
        <v>40453</v>
      </c>
      <c r="M31126" s="1">
        <v>41926</v>
      </c>
      <c r="N31126" s="1">
        <v>41926</v>
      </c>
      <c r="O31126"/>
      <c r="P31126"/>
      <c r="Q31126"/>
      <c r="R31126"/>
    </row>
    <row r="31127" spans="1:18" x14ac:dyDescent="0.2">
      <c r="A31127" t="s">
        <v>108393</v>
      </c>
      <c r="B31127" t="s">
        <v>108394</v>
      </c>
      <c r="C31127" t="s">
        <v>108395</v>
      </c>
      <c r="D31127" t="s">
        <v>42</v>
      </c>
      <c r="E31127">
        <v>1100000</v>
      </c>
      <c r="F31127" t="s">
        <v>18</v>
      </c>
      <c r="G31127" t="s">
        <v>57</v>
      </c>
      <c r="H31127" t="s">
        <v>3339</v>
      </c>
      <c r="I31127" t="s">
        <v>20061</v>
      </c>
      <c r="J31127" t="s">
        <v>20062</v>
      </c>
      <c r="K31127">
        <v>1</v>
      </c>
      <c r="L31127" s="1">
        <v>33970</v>
      </c>
      <c r="M31127" s="1">
        <v>39913</v>
      </c>
      <c r="N31127" s="1">
        <v>39913</v>
      </c>
    </row>
    <row r="31128" spans="1:18" hidden="1" x14ac:dyDescent="0.2">
      <c r="A31128" t="s">
        <v>108396</v>
      </c>
      <c r="B31128" t="s">
        <v>108397</v>
      </c>
      <c r="C31128" t="s">
        <v>108398</v>
      </c>
      <c r="D31128" t="s">
        <v>718</v>
      </c>
      <c r="E31128" t="s">
        <v>43</v>
      </c>
      <c r="F31128" t="s">
        <v>18</v>
      </c>
      <c r="G31128" t="s">
        <v>25</v>
      </c>
      <c r="H31128" t="s">
        <v>158</v>
      </c>
      <c r="I31128" t="s">
        <v>244</v>
      </c>
      <c r="J31128" t="s">
        <v>332</v>
      </c>
      <c r="K31128">
        <v>1</v>
      </c>
      <c r="L31128" s="1">
        <v>40179</v>
      </c>
      <c r="M31128" s="1">
        <v>40179</v>
      </c>
      <c r="N31128" s="1">
        <v>40179</v>
      </c>
      <c r="O31128"/>
      <c r="P31128"/>
      <c r="Q31128"/>
      <c r="R31128"/>
    </row>
    <row r="31129" spans="1:18" hidden="1" x14ac:dyDescent="0.2">
      <c r="A31129" t="s">
        <v>108399</v>
      </c>
      <c r="B31129" t="s">
        <v>108400</v>
      </c>
      <c r="C31129" t="s">
        <v>108401</v>
      </c>
      <c r="D31129" t="s">
        <v>8538</v>
      </c>
      <c r="E31129">
        <v>1500000</v>
      </c>
      <c r="F31129" t="s">
        <v>18</v>
      </c>
      <c r="G31129" t="s">
        <v>25</v>
      </c>
      <c r="H31129" t="s">
        <v>142</v>
      </c>
      <c r="I31129" t="s">
        <v>143</v>
      </c>
      <c r="J31129" t="s">
        <v>143</v>
      </c>
      <c r="K31129">
        <v>1</v>
      </c>
      <c r="M31129" s="1">
        <v>42185</v>
      </c>
      <c r="N31129" s="1">
        <v>42185</v>
      </c>
      <c r="O31129"/>
      <c r="P31129"/>
      <c r="Q31129"/>
      <c r="R31129"/>
    </row>
    <row r="31130" spans="1:18" hidden="1" x14ac:dyDescent="0.2">
      <c r="A31130" t="s">
        <v>108402</v>
      </c>
      <c r="B31130" t="s">
        <v>108403</v>
      </c>
      <c r="C31130" t="s">
        <v>108404</v>
      </c>
      <c r="D31130" t="s">
        <v>56</v>
      </c>
      <c r="E31130">
        <v>21055000</v>
      </c>
      <c r="F31130" t="s">
        <v>18</v>
      </c>
      <c r="G31130" t="s">
        <v>25</v>
      </c>
      <c r="H31130" t="s">
        <v>142</v>
      </c>
      <c r="I31130" t="s">
        <v>143</v>
      </c>
      <c r="J31130" t="s">
        <v>143</v>
      </c>
      <c r="K31130">
        <v>3</v>
      </c>
      <c r="M31130" s="1">
        <v>39261</v>
      </c>
      <c r="N31130" s="1">
        <v>42271</v>
      </c>
      <c r="O31130"/>
      <c r="P31130"/>
      <c r="Q31130"/>
      <c r="R31130"/>
    </row>
    <row r="31131" spans="1:18" x14ac:dyDescent="0.2">
      <c r="A31131" t="s">
        <v>108405</v>
      </c>
      <c r="B31131" t="s">
        <v>108406</v>
      </c>
      <c r="C31131" t="s">
        <v>108407</v>
      </c>
      <c r="D31131" t="s">
        <v>108408</v>
      </c>
      <c r="E31131">
        <v>300000</v>
      </c>
      <c r="F31131" t="s">
        <v>18</v>
      </c>
      <c r="G31131" t="s">
        <v>19</v>
      </c>
      <c r="H31131">
        <v>7</v>
      </c>
      <c r="I31131" t="s">
        <v>672</v>
      </c>
      <c r="J31131" t="s">
        <v>672</v>
      </c>
      <c r="K31131">
        <v>1</v>
      </c>
      <c r="L31131" s="1">
        <v>41487</v>
      </c>
      <c r="M31131" s="1">
        <v>42269</v>
      </c>
      <c r="N31131" s="1">
        <v>42269</v>
      </c>
    </row>
    <row r="31132" spans="1:18" x14ac:dyDescent="0.2">
      <c r="A31132" t="s">
        <v>108409</v>
      </c>
      <c r="B31132" t="s">
        <v>108410</v>
      </c>
      <c r="C31132" t="s">
        <v>108411</v>
      </c>
      <c r="D31132" t="s">
        <v>36</v>
      </c>
      <c r="E31132">
        <v>11217240</v>
      </c>
      <c r="F31132" t="s">
        <v>18</v>
      </c>
      <c r="G31132" t="s">
        <v>25</v>
      </c>
      <c r="H31132" t="s">
        <v>142</v>
      </c>
      <c r="I31132" t="s">
        <v>143</v>
      </c>
      <c r="J31132" t="s">
        <v>143</v>
      </c>
      <c r="K31132">
        <v>3</v>
      </c>
      <c r="L31132" s="1">
        <v>39814</v>
      </c>
      <c r="M31132" s="1">
        <v>40395</v>
      </c>
      <c r="N31132" s="1">
        <v>41156</v>
      </c>
    </row>
    <row r="31133" spans="1:18" x14ac:dyDescent="0.2">
      <c r="A31133" t="s">
        <v>108412</v>
      </c>
      <c r="B31133" t="s">
        <v>108413</v>
      </c>
      <c r="C31133" t="s">
        <v>108414</v>
      </c>
      <c r="D31133" t="s">
        <v>127</v>
      </c>
      <c r="E31133">
        <v>12570000</v>
      </c>
      <c r="F31133" t="s">
        <v>18</v>
      </c>
      <c r="G31133" t="s">
        <v>25</v>
      </c>
      <c r="H31133" t="s">
        <v>142</v>
      </c>
      <c r="I31133" t="s">
        <v>143</v>
      </c>
      <c r="J31133" t="s">
        <v>143</v>
      </c>
      <c r="K31133">
        <v>2</v>
      </c>
      <c r="L31133" s="1">
        <v>41518</v>
      </c>
      <c r="M31133" s="1">
        <v>41620</v>
      </c>
      <c r="N31133" s="1">
        <v>42033</v>
      </c>
    </row>
    <row r="31134" spans="1:18" x14ac:dyDescent="0.2">
      <c r="A31134" t="s">
        <v>108415</v>
      </c>
      <c r="B31134" t="s">
        <v>108416</v>
      </c>
      <c r="D31134" t="s">
        <v>56</v>
      </c>
      <c r="E31134">
        <v>3000000</v>
      </c>
      <c r="F31134" t="s">
        <v>113</v>
      </c>
      <c r="G31134" t="s">
        <v>25</v>
      </c>
      <c r="H31134" t="s">
        <v>64</v>
      </c>
      <c r="I31134" t="s">
        <v>65</v>
      </c>
      <c r="J31134" t="s">
        <v>4149</v>
      </c>
      <c r="K31134">
        <v>1</v>
      </c>
      <c r="L31134" s="1">
        <v>34700</v>
      </c>
      <c r="M31134" s="1">
        <v>38917</v>
      </c>
      <c r="N31134" s="1">
        <v>38917</v>
      </c>
    </row>
    <row r="31135" spans="1:18" hidden="1" x14ac:dyDescent="0.2">
      <c r="A31135" t="s">
        <v>108417</v>
      </c>
      <c r="B31135" t="s">
        <v>108418</v>
      </c>
      <c r="C31135" t="s">
        <v>108419</v>
      </c>
      <c r="D31135" t="s">
        <v>108420</v>
      </c>
      <c r="E31135" t="s">
        <v>43</v>
      </c>
      <c r="F31135" t="s">
        <v>113</v>
      </c>
      <c r="G31135" t="s">
        <v>25</v>
      </c>
      <c r="H31135" t="s">
        <v>64</v>
      </c>
      <c r="I31135" t="s">
        <v>65</v>
      </c>
      <c r="J31135" t="s">
        <v>271</v>
      </c>
      <c r="K31135">
        <v>1</v>
      </c>
      <c r="L31135" s="1">
        <v>41640</v>
      </c>
      <c r="M31135" s="1">
        <v>41805</v>
      </c>
      <c r="N31135" s="1">
        <v>41805</v>
      </c>
      <c r="O31135"/>
      <c r="P31135"/>
      <c r="Q31135"/>
      <c r="R31135"/>
    </row>
    <row r="31136" spans="1:18" x14ac:dyDescent="0.2">
      <c r="A31136" t="s">
        <v>108421</v>
      </c>
      <c r="B31136" t="s">
        <v>108422</v>
      </c>
      <c r="C31136" t="s">
        <v>108423</v>
      </c>
      <c r="D31136" t="s">
        <v>741</v>
      </c>
      <c r="E31136">
        <v>458500</v>
      </c>
      <c r="F31136" t="s">
        <v>18</v>
      </c>
      <c r="G31136" t="s">
        <v>25</v>
      </c>
      <c r="H31136" t="s">
        <v>106</v>
      </c>
      <c r="I31136" t="s">
        <v>107</v>
      </c>
      <c r="J31136" t="s">
        <v>108</v>
      </c>
      <c r="K31136">
        <v>1</v>
      </c>
      <c r="L31136" s="1">
        <v>39814</v>
      </c>
      <c r="M31136" s="1">
        <v>42072</v>
      </c>
      <c r="N31136" s="1">
        <v>42072</v>
      </c>
    </row>
    <row r="31137" spans="1:18" x14ac:dyDescent="0.2">
      <c r="A31137" t="s">
        <v>108424</v>
      </c>
      <c r="B31137" t="s">
        <v>108425</v>
      </c>
      <c r="C31137" t="s">
        <v>108426</v>
      </c>
      <c r="D31137" t="s">
        <v>1671</v>
      </c>
      <c r="E31137">
        <v>1669</v>
      </c>
      <c r="F31137" t="s">
        <v>18</v>
      </c>
      <c r="G31137" t="s">
        <v>19</v>
      </c>
      <c r="H31137">
        <v>16</v>
      </c>
      <c r="I31137" t="s">
        <v>7937</v>
      </c>
      <c r="J31137" t="s">
        <v>7937</v>
      </c>
      <c r="K31137">
        <v>1</v>
      </c>
      <c r="L31137" s="1">
        <v>41730</v>
      </c>
      <c r="M31137" s="1">
        <v>41730</v>
      </c>
      <c r="N31137" s="1">
        <v>41730</v>
      </c>
    </row>
    <row r="31138" spans="1:18" x14ac:dyDescent="0.2">
      <c r="A31138" t="s">
        <v>108427</v>
      </c>
      <c r="B31138" t="s">
        <v>108428</v>
      </c>
      <c r="C31138" t="s">
        <v>108429</v>
      </c>
      <c r="D31138" t="s">
        <v>36</v>
      </c>
      <c r="E31138">
        <v>55237600</v>
      </c>
      <c r="F31138" t="s">
        <v>113</v>
      </c>
      <c r="G31138" t="s">
        <v>25</v>
      </c>
      <c r="H31138" t="s">
        <v>64</v>
      </c>
      <c r="I31138" t="s">
        <v>65</v>
      </c>
      <c r="J31138" t="s">
        <v>66</v>
      </c>
      <c r="K31138">
        <v>5</v>
      </c>
      <c r="L31138" s="1">
        <v>38353</v>
      </c>
      <c r="M31138" s="1">
        <v>38657</v>
      </c>
      <c r="N31138" s="1">
        <v>40095</v>
      </c>
    </row>
    <row r="31139" spans="1:18" hidden="1" x14ac:dyDescent="0.2">
      <c r="A31139" t="s">
        <v>108430</v>
      </c>
      <c r="B31139" t="s">
        <v>108431</v>
      </c>
      <c r="D31139" t="s">
        <v>56</v>
      </c>
      <c r="E31139">
        <v>319000000</v>
      </c>
      <c r="F31139" t="s">
        <v>18</v>
      </c>
      <c r="G31139" t="s">
        <v>25</v>
      </c>
      <c r="H31139" t="s">
        <v>158</v>
      </c>
      <c r="I31139" t="s">
        <v>244</v>
      </c>
      <c r="J31139" t="s">
        <v>327</v>
      </c>
      <c r="K31139">
        <v>1</v>
      </c>
      <c r="M31139" s="1">
        <v>40272</v>
      </c>
      <c r="N31139" s="1">
        <v>40272</v>
      </c>
      <c r="O31139"/>
      <c r="P31139"/>
      <c r="Q31139"/>
      <c r="R31139"/>
    </row>
    <row r="31140" spans="1:18" x14ac:dyDescent="0.2">
      <c r="A31140" t="s">
        <v>108432</v>
      </c>
      <c r="B31140" t="s">
        <v>108433</v>
      </c>
      <c r="C31140" t="s">
        <v>108434</v>
      </c>
      <c r="D31140" t="s">
        <v>7593</v>
      </c>
      <c r="E31140">
        <v>300000000</v>
      </c>
      <c r="F31140" t="s">
        <v>689</v>
      </c>
      <c r="G31140" t="s">
        <v>25</v>
      </c>
      <c r="H31140" t="s">
        <v>286</v>
      </c>
      <c r="I31140" t="s">
        <v>874</v>
      </c>
      <c r="J31140" t="s">
        <v>874</v>
      </c>
      <c r="K31140">
        <v>1</v>
      </c>
      <c r="L31140" s="1">
        <v>37622</v>
      </c>
      <c r="M31140" s="1">
        <v>38029</v>
      </c>
      <c r="N31140" s="1">
        <v>38029</v>
      </c>
    </row>
    <row r="31141" spans="1:18" x14ac:dyDescent="0.2">
      <c r="A31141" t="s">
        <v>108435</v>
      </c>
      <c r="B31141" t="s">
        <v>108436</v>
      </c>
      <c r="C31141" t="s">
        <v>108437</v>
      </c>
      <c r="D31141" t="s">
        <v>766</v>
      </c>
      <c r="E31141">
        <v>8000000</v>
      </c>
      <c r="F31141" t="s">
        <v>18</v>
      </c>
      <c r="G31141" t="s">
        <v>19</v>
      </c>
      <c r="H31141">
        <v>19</v>
      </c>
      <c r="I31141" t="s">
        <v>474</v>
      </c>
      <c r="J31141" t="s">
        <v>474</v>
      </c>
      <c r="K31141">
        <v>1</v>
      </c>
      <c r="L31141" s="1">
        <v>35431</v>
      </c>
      <c r="M31141" s="1">
        <v>39762</v>
      </c>
      <c r="N31141" s="1">
        <v>39762</v>
      </c>
    </row>
    <row r="31142" spans="1:18" hidden="1" x14ac:dyDescent="0.2">
      <c r="A31142" t="s">
        <v>108438</v>
      </c>
      <c r="B31142" t="s">
        <v>108439</v>
      </c>
      <c r="C31142" t="s">
        <v>108440</v>
      </c>
      <c r="D31142" t="s">
        <v>993</v>
      </c>
      <c r="E31142" t="s">
        <v>43</v>
      </c>
      <c r="F31142" t="s">
        <v>18</v>
      </c>
      <c r="G31142" t="s">
        <v>57</v>
      </c>
      <c r="H31142" t="s">
        <v>4487</v>
      </c>
      <c r="I31142" t="s">
        <v>4488</v>
      </c>
      <c r="J31142" t="s">
        <v>26780</v>
      </c>
      <c r="K31142">
        <v>1</v>
      </c>
      <c r="L31142" s="1">
        <v>41758</v>
      </c>
      <c r="M31142" s="1">
        <v>41754</v>
      </c>
      <c r="N31142" s="1">
        <v>41754</v>
      </c>
      <c r="O31142"/>
      <c r="P31142"/>
      <c r="Q31142"/>
      <c r="R31142"/>
    </row>
    <row r="31143" spans="1:18" x14ac:dyDescent="0.2">
      <c r="A31143" t="s">
        <v>108441</v>
      </c>
      <c r="B31143" t="s">
        <v>108442</v>
      </c>
      <c r="C31143" t="s">
        <v>108443</v>
      </c>
      <c r="E31143">
        <v>5000</v>
      </c>
      <c r="F31143" t="s">
        <v>18</v>
      </c>
      <c r="K31143">
        <v>1</v>
      </c>
      <c r="L31143" s="1">
        <v>42298</v>
      </c>
      <c r="M31143" s="1">
        <v>42292</v>
      </c>
      <c r="N31143" s="1">
        <v>42292</v>
      </c>
    </row>
    <row r="31144" spans="1:18" x14ac:dyDescent="0.2">
      <c r="A31144" t="s">
        <v>108444</v>
      </c>
      <c r="B31144" t="s">
        <v>108445</v>
      </c>
      <c r="C31144" t="s">
        <v>108446</v>
      </c>
      <c r="D31144" t="s">
        <v>766</v>
      </c>
      <c r="E31144">
        <v>38690547</v>
      </c>
      <c r="F31144" t="s">
        <v>113</v>
      </c>
      <c r="G31144" t="s">
        <v>37</v>
      </c>
      <c r="H31144">
        <v>30</v>
      </c>
      <c r="I31144" t="s">
        <v>2714</v>
      </c>
      <c r="J31144" t="s">
        <v>2714</v>
      </c>
      <c r="K31144">
        <v>4</v>
      </c>
      <c r="L31144" s="1">
        <v>37987</v>
      </c>
      <c r="M31144" s="1">
        <v>38168</v>
      </c>
      <c r="N31144" s="1">
        <v>40122</v>
      </c>
    </row>
    <row r="31145" spans="1:18" hidden="1" x14ac:dyDescent="0.2">
      <c r="A31145" t="s">
        <v>108447</v>
      </c>
      <c r="B31145" t="s">
        <v>108448</v>
      </c>
      <c r="C31145" t="s">
        <v>108449</v>
      </c>
      <c r="D31145" t="s">
        <v>108450</v>
      </c>
      <c r="E31145" t="s">
        <v>43</v>
      </c>
      <c r="F31145" t="s">
        <v>18</v>
      </c>
      <c r="G31145" t="s">
        <v>1126</v>
      </c>
      <c r="H31145">
        <v>25</v>
      </c>
      <c r="I31145" t="s">
        <v>1582</v>
      </c>
      <c r="J31145" t="s">
        <v>1583</v>
      </c>
      <c r="K31145">
        <v>1</v>
      </c>
      <c r="L31145" s="1">
        <v>39962</v>
      </c>
      <c r="M31145" s="1">
        <v>40179</v>
      </c>
      <c r="N31145" s="1">
        <v>40179</v>
      </c>
      <c r="O31145"/>
      <c r="P31145"/>
      <c r="Q31145"/>
      <c r="R31145"/>
    </row>
    <row r="31146" spans="1:18" x14ac:dyDescent="0.2">
      <c r="A31146" t="s">
        <v>108451</v>
      </c>
      <c r="B31146" t="s">
        <v>108452</v>
      </c>
      <c r="C31146" t="s">
        <v>108453</v>
      </c>
      <c r="D31146" t="s">
        <v>134</v>
      </c>
      <c r="E31146">
        <v>5000000</v>
      </c>
      <c r="F31146" t="s">
        <v>18</v>
      </c>
      <c r="G31146" t="s">
        <v>37</v>
      </c>
      <c r="H31146">
        <v>2</v>
      </c>
      <c r="I31146" t="s">
        <v>313</v>
      </c>
      <c r="J31146" t="s">
        <v>313</v>
      </c>
      <c r="K31146">
        <v>1</v>
      </c>
      <c r="L31146" s="1">
        <v>38139</v>
      </c>
      <c r="M31146" s="1">
        <v>38991</v>
      </c>
      <c r="N31146" s="1">
        <v>38991</v>
      </c>
    </row>
    <row r="31147" spans="1:18" x14ac:dyDescent="0.2">
      <c r="A31147" t="s">
        <v>108454</v>
      </c>
      <c r="B31147" t="s">
        <v>108455</v>
      </c>
      <c r="C31147" t="s">
        <v>108456</v>
      </c>
      <c r="D31147" t="s">
        <v>75</v>
      </c>
      <c r="E31147">
        <v>368000000</v>
      </c>
      <c r="F31147" t="s">
        <v>18</v>
      </c>
      <c r="G31147" t="s">
        <v>37</v>
      </c>
      <c r="H31147">
        <v>22</v>
      </c>
      <c r="I31147" t="s">
        <v>38</v>
      </c>
      <c r="J31147" t="s">
        <v>38</v>
      </c>
      <c r="K31147">
        <v>5</v>
      </c>
      <c r="L31147" s="1">
        <v>40179</v>
      </c>
      <c r="M31147" s="1">
        <v>40179</v>
      </c>
      <c r="N31147" s="1">
        <v>41935</v>
      </c>
    </row>
    <row r="31148" spans="1:18" x14ac:dyDescent="0.2">
      <c r="A31148" t="s">
        <v>108457</v>
      </c>
      <c r="B31148" t="s">
        <v>108458</v>
      </c>
      <c r="C31148" t="s">
        <v>108459</v>
      </c>
      <c r="E31148">
        <v>1000000</v>
      </c>
      <c r="F31148" t="s">
        <v>207</v>
      </c>
      <c r="K31148">
        <v>1</v>
      </c>
      <c r="L31148" s="1">
        <v>42005</v>
      </c>
      <c r="M31148" s="1">
        <v>42303</v>
      </c>
      <c r="N31148" s="1">
        <v>42303</v>
      </c>
    </row>
    <row r="31149" spans="1:18" hidden="1" x14ac:dyDescent="0.2">
      <c r="A31149" t="s">
        <v>108460</v>
      </c>
      <c r="B31149" t="s">
        <v>108461</v>
      </c>
      <c r="C31149" t="s">
        <v>108462</v>
      </c>
      <c r="D31149" t="s">
        <v>50</v>
      </c>
      <c r="E31149" t="s">
        <v>43</v>
      </c>
      <c r="F31149" t="s">
        <v>18</v>
      </c>
      <c r="K31149">
        <v>1</v>
      </c>
      <c r="L31149" s="1">
        <v>40179</v>
      </c>
      <c r="M31149" s="1">
        <v>42216</v>
      </c>
      <c r="N31149" s="1">
        <v>42216</v>
      </c>
      <c r="O31149"/>
      <c r="P31149"/>
      <c r="Q31149"/>
      <c r="R31149"/>
    </row>
    <row r="31150" spans="1:18" hidden="1" x14ac:dyDescent="0.2">
      <c r="A31150" t="s">
        <v>108463</v>
      </c>
      <c r="B31150" t="s">
        <v>108464</v>
      </c>
      <c r="C31150" t="s">
        <v>108465</v>
      </c>
      <c r="D31150" t="s">
        <v>108466</v>
      </c>
      <c r="E31150" t="s">
        <v>43</v>
      </c>
      <c r="F31150" t="s">
        <v>18</v>
      </c>
      <c r="G31150" t="s">
        <v>19</v>
      </c>
      <c r="H31150">
        <v>19</v>
      </c>
      <c r="I31150" t="s">
        <v>474</v>
      </c>
      <c r="J31150" t="s">
        <v>11966</v>
      </c>
      <c r="K31150">
        <v>1</v>
      </c>
      <c r="L31150" s="1">
        <v>42290</v>
      </c>
      <c r="M31150" s="1">
        <v>42334</v>
      </c>
      <c r="N31150" s="1">
        <v>42334</v>
      </c>
      <c r="O31150"/>
      <c r="P31150"/>
      <c r="Q31150"/>
      <c r="R31150"/>
    </row>
    <row r="31151" spans="1:18" x14ac:dyDescent="0.2">
      <c r="A31151" t="s">
        <v>108467</v>
      </c>
      <c r="B31151" t="s">
        <v>108468</v>
      </c>
      <c r="C31151" t="s">
        <v>108469</v>
      </c>
      <c r="D31151" t="s">
        <v>108470</v>
      </c>
      <c r="E31151">
        <v>7250000</v>
      </c>
      <c r="F31151" t="s">
        <v>18</v>
      </c>
      <c r="G31151" t="s">
        <v>25</v>
      </c>
      <c r="H31151" t="s">
        <v>286</v>
      </c>
      <c r="I31151" t="s">
        <v>874</v>
      </c>
      <c r="J31151" t="s">
        <v>17332</v>
      </c>
      <c r="K31151">
        <v>3</v>
      </c>
      <c r="L31151" s="1">
        <v>40603</v>
      </c>
      <c r="M31151" s="1">
        <v>40856</v>
      </c>
      <c r="N31151" s="1">
        <v>41456</v>
      </c>
    </row>
    <row r="31152" spans="1:18" x14ac:dyDescent="0.2">
      <c r="A31152" t="s">
        <v>108471</v>
      </c>
      <c r="B31152" t="s">
        <v>108472</v>
      </c>
      <c r="C31152" t="s">
        <v>108473</v>
      </c>
      <c r="D31152" t="s">
        <v>108474</v>
      </c>
      <c r="E31152">
        <v>1600000</v>
      </c>
      <c r="F31152" t="s">
        <v>207</v>
      </c>
      <c r="G31152" t="s">
        <v>25</v>
      </c>
      <c r="H31152" t="s">
        <v>64</v>
      </c>
      <c r="I31152" t="s">
        <v>65</v>
      </c>
      <c r="J31152" t="s">
        <v>71</v>
      </c>
      <c r="K31152">
        <v>1</v>
      </c>
      <c r="L31152" s="1">
        <v>40544</v>
      </c>
      <c r="M31152" s="1">
        <v>41365</v>
      </c>
      <c r="N31152" s="1">
        <v>41365</v>
      </c>
    </row>
    <row r="31153" spans="1:18" x14ac:dyDescent="0.2">
      <c r="A31153" t="s">
        <v>108475</v>
      </c>
      <c r="B31153" t="s">
        <v>108476</v>
      </c>
      <c r="C31153" t="s">
        <v>108477</v>
      </c>
      <c r="D31153" t="s">
        <v>357</v>
      </c>
      <c r="E31153">
        <v>2499985</v>
      </c>
      <c r="F31153" t="s">
        <v>18</v>
      </c>
      <c r="G31153" t="s">
        <v>25</v>
      </c>
      <c r="H31153" t="s">
        <v>44</v>
      </c>
      <c r="I31153" t="s">
        <v>282</v>
      </c>
      <c r="J31153" t="s">
        <v>282</v>
      </c>
      <c r="K31153">
        <v>1</v>
      </c>
      <c r="L31153" s="1">
        <v>37987</v>
      </c>
      <c r="M31153" s="1">
        <v>42213</v>
      </c>
      <c r="N31153" s="1">
        <v>42213</v>
      </c>
    </row>
    <row r="31154" spans="1:18" x14ac:dyDescent="0.2">
      <c r="A31154" t="s">
        <v>108478</v>
      </c>
      <c r="B31154" t="s">
        <v>108479</v>
      </c>
      <c r="C31154" t="s">
        <v>108480</v>
      </c>
      <c r="D31154" t="s">
        <v>1384</v>
      </c>
      <c r="E31154">
        <v>76500100</v>
      </c>
      <c r="F31154" t="s">
        <v>113</v>
      </c>
      <c r="G31154" t="s">
        <v>25</v>
      </c>
      <c r="H31154" t="s">
        <v>64</v>
      </c>
      <c r="I31154" t="s">
        <v>65</v>
      </c>
      <c r="J31154" t="s">
        <v>606</v>
      </c>
      <c r="K31154">
        <v>6</v>
      </c>
      <c r="L31154" s="1">
        <v>36892</v>
      </c>
      <c r="M31154" s="1">
        <v>38666</v>
      </c>
      <c r="N31154" s="1">
        <v>41276</v>
      </c>
    </row>
    <row r="31155" spans="1:18" x14ac:dyDescent="0.2">
      <c r="A31155" t="s">
        <v>108481</v>
      </c>
      <c r="B31155" t="s">
        <v>108482</v>
      </c>
      <c r="C31155" t="s">
        <v>108483</v>
      </c>
      <c r="D31155" t="s">
        <v>44009</v>
      </c>
      <c r="E31155">
        <v>41250</v>
      </c>
      <c r="F31155" t="s">
        <v>18</v>
      </c>
      <c r="K31155">
        <v>1</v>
      </c>
      <c r="L31155" s="1">
        <v>40848</v>
      </c>
      <c r="M31155" s="1">
        <v>41640</v>
      </c>
      <c r="N31155" s="1">
        <v>41640</v>
      </c>
    </row>
    <row r="31156" spans="1:18" x14ac:dyDescent="0.2">
      <c r="A31156" t="s">
        <v>108484</v>
      </c>
      <c r="B31156" t="s">
        <v>108485</v>
      </c>
      <c r="C31156" t="s">
        <v>108486</v>
      </c>
      <c r="D31156" t="s">
        <v>108487</v>
      </c>
      <c r="E31156">
        <v>336269</v>
      </c>
      <c r="F31156" t="s">
        <v>18</v>
      </c>
      <c r="G31156" t="s">
        <v>1255</v>
      </c>
      <c r="H31156">
        <v>42</v>
      </c>
      <c r="I31156" t="s">
        <v>1256</v>
      </c>
      <c r="J31156" t="s">
        <v>1256</v>
      </c>
      <c r="K31156">
        <v>6</v>
      </c>
      <c r="L31156" s="1">
        <v>41760</v>
      </c>
      <c r="M31156" s="1">
        <v>40800</v>
      </c>
      <c r="N31156" s="1">
        <v>42045</v>
      </c>
    </row>
    <row r="31157" spans="1:18" x14ac:dyDescent="0.2">
      <c r="A31157" t="s">
        <v>108488</v>
      </c>
      <c r="B31157" t="s">
        <v>108489</v>
      </c>
      <c r="C31157" t="s">
        <v>108490</v>
      </c>
      <c r="D31157" t="s">
        <v>108491</v>
      </c>
      <c r="E31157">
        <v>500000</v>
      </c>
      <c r="F31157" t="s">
        <v>18</v>
      </c>
      <c r="G31157" t="s">
        <v>341</v>
      </c>
      <c r="H31157">
        <v>11</v>
      </c>
      <c r="I31157" t="s">
        <v>497</v>
      </c>
      <c r="J31157" t="s">
        <v>497</v>
      </c>
      <c r="K31157">
        <v>1</v>
      </c>
      <c r="L31157" s="1">
        <v>40927</v>
      </c>
      <c r="M31157" s="1">
        <v>41365</v>
      </c>
      <c r="N31157" s="1">
        <v>41365</v>
      </c>
    </row>
    <row r="31158" spans="1:18" x14ac:dyDescent="0.2">
      <c r="A31158" t="s">
        <v>108492</v>
      </c>
      <c r="B31158" t="s">
        <v>108493</v>
      </c>
      <c r="C31158" t="s">
        <v>108494</v>
      </c>
      <c r="D31158" t="s">
        <v>42</v>
      </c>
      <c r="E31158">
        <v>4236634</v>
      </c>
      <c r="F31158" t="s">
        <v>18</v>
      </c>
      <c r="G31158" t="s">
        <v>25</v>
      </c>
      <c r="H31158" t="s">
        <v>808</v>
      </c>
      <c r="I31158" t="s">
        <v>809</v>
      </c>
      <c r="J31158" t="s">
        <v>7697</v>
      </c>
      <c r="K31158">
        <v>5</v>
      </c>
      <c r="L31158" s="1">
        <v>37257</v>
      </c>
      <c r="M31158" s="1">
        <v>39937</v>
      </c>
      <c r="N31158" s="1">
        <v>41312</v>
      </c>
    </row>
    <row r="31159" spans="1:18" hidden="1" x14ac:dyDescent="0.2">
      <c r="A31159" t="s">
        <v>108495</v>
      </c>
      <c r="B31159" t="s">
        <v>108496</v>
      </c>
      <c r="C31159" t="s">
        <v>108497</v>
      </c>
      <c r="D31159" t="s">
        <v>108498</v>
      </c>
      <c r="E31159" t="s">
        <v>43</v>
      </c>
      <c r="F31159" t="s">
        <v>18</v>
      </c>
      <c r="G31159" t="s">
        <v>25</v>
      </c>
      <c r="H31159" t="s">
        <v>64</v>
      </c>
      <c r="I31159" t="s">
        <v>65</v>
      </c>
      <c r="J31159" t="s">
        <v>2145</v>
      </c>
      <c r="K31159">
        <v>1</v>
      </c>
      <c r="L31159" s="1">
        <v>47119</v>
      </c>
      <c r="M31159" s="1">
        <v>41771</v>
      </c>
      <c r="N31159" s="1">
        <v>41771</v>
      </c>
      <c r="O31159"/>
      <c r="P31159"/>
      <c r="Q31159"/>
      <c r="R31159"/>
    </row>
    <row r="31160" spans="1:18" hidden="1" x14ac:dyDescent="0.2">
      <c r="A31160" t="s">
        <v>108499</v>
      </c>
      <c r="B31160" t="s">
        <v>108500</v>
      </c>
      <c r="C31160" t="s">
        <v>108501</v>
      </c>
      <c r="D31160" t="s">
        <v>1423</v>
      </c>
      <c r="E31160">
        <v>5000000</v>
      </c>
      <c r="F31160" t="s">
        <v>113</v>
      </c>
      <c r="G31160" t="s">
        <v>25</v>
      </c>
      <c r="H31160" t="s">
        <v>808</v>
      </c>
      <c r="I31160" t="s">
        <v>809</v>
      </c>
      <c r="J31160" t="s">
        <v>4868</v>
      </c>
      <c r="K31160">
        <v>1</v>
      </c>
      <c r="M31160" s="1">
        <v>40833</v>
      </c>
      <c r="N31160" s="1">
        <v>40833</v>
      </c>
      <c r="O31160"/>
      <c r="P31160"/>
      <c r="Q31160"/>
      <c r="R31160"/>
    </row>
    <row r="31161" spans="1:18" hidden="1" x14ac:dyDescent="0.2">
      <c r="A31161" t="s">
        <v>108502</v>
      </c>
      <c r="B31161" t="s">
        <v>108503</v>
      </c>
      <c r="C31161" t="s">
        <v>108504</v>
      </c>
      <c r="E31161" t="s">
        <v>43</v>
      </c>
      <c r="F31161" t="s">
        <v>18</v>
      </c>
      <c r="G31161" t="s">
        <v>25</v>
      </c>
      <c r="H31161" t="s">
        <v>1330</v>
      </c>
      <c r="I31161" t="s">
        <v>1331</v>
      </c>
      <c r="J31161" t="s">
        <v>3423</v>
      </c>
      <c r="K31161">
        <v>1</v>
      </c>
      <c r="L31161" s="1">
        <v>41275</v>
      </c>
      <c r="M31161" s="1">
        <v>41944</v>
      </c>
      <c r="N31161" s="1">
        <v>41944</v>
      </c>
      <c r="O31161"/>
      <c r="P31161"/>
      <c r="Q31161"/>
      <c r="R31161"/>
    </row>
    <row r="31162" spans="1:18" x14ac:dyDescent="0.2">
      <c r="A31162" t="s">
        <v>108505</v>
      </c>
      <c r="B31162" t="s">
        <v>108506</v>
      </c>
      <c r="C31162" t="s">
        <v>108507</v>
      </c>
      <c r="D31162" t="s">
        <v>108508</v>
      </c>
      <c r="E31162">
        <v>27000</v>
      </c>
      <c r="F31162" t="s">
        <v>18</v>
      </c>
      <c r="G31162" t="s">
        <v>25</v>
      </c>
      <c r="H31162" t="s">
        <v>142</v>
      </c>
      <c r="I31162" t="s">
        <v>143</v>
      </c>
      <c r="J31162" t="s">
        <v>143</v>
      </c>
      <c r="K31162">
        <v>2</v>
      </c>
      <c r="L31162" s="1">
        <v>41275</v>
      </c>
      <c r="M31162" s="1">
        <v>42107</v>
      </c>
      <c r="N31162" s="1">
        <v>42143</v>
      </c>
    </row>
    <row r="31163" spans="1:18" hidden="1" x14ac:dyDescent="0.2">
      <c r="A31163" t="s">
        <v>108509</v>
      </c>
      <c r="B31163" t="s">
        <v>108510</v>
      </c>
      <c r="C31163" t="s">
        <v>108511</v>
      </c>
      <c r="E31163" t="s">
        <v>43</v>
      </c>
      <c r="F31163" t="s">
        <v>18</v>
      </c>
      <c r="K31163">
        <v>1</v>
      </c>
      <c r="L31163" s="1">
        <v>42186</v>
      </c>
      <c r="M31163" s="1">
        <v>42186</v>
      </c>
      <c r="N31163" s="1">
        <v>42186</v>
      </c>
      <c r="O31163"/>
      <c r="P31163"/>
      <c r="Q31163"/>
      <c r="R31163"/>
    </row>
    <row r="31164" spans="1:18" hidden="1" x14ac:dyDescent="0.2">
      <c r="A31164" t="s">
        <v>108512</v>
      </c>
      <c r="B31164" t="s">
        <v>108513</v>
      </c>
      <c r="C31164" t="s">
        <v>108514</v>
      </c>
      <c r="D31164" t="s">
        <v>105312</v>
      </c>
      <c r="E31164" t="s">
        <v>43</v>
      </c>
      <c r="F31164" t="s">
        <v>18</v>
      </c>
      <c r="G31164" t="s">
        <v>1062</v>
      </c>
      <c r="H31164">
        <v>1</v>
      </c>
      <c r="I31164" t="s">
        <v>1063</v>
      </c>
      <c r="J31164" t="s">
        <v>7055</v>
      </c>
      <c r="K31164">
        <v>1</v>
      </c>
      <c r="L31164" s="1">
        <v>37622</v>
      </c>
      <c r="M31164" s="1">
        <v>40966</v>
      </c>
      <c r="N31164" s="1">
        <v>40966</v>
      </c>
      <c r="O31164"/>
      <c r="P31164"/>
      <c r="Q31164"/>
      <c r="R31164"/>
    </row>
    <row r="31165" spans="1:18" x14ac:dyDescent="0.2">
      <c r="A31165" t="s">
        <v>108515</v>
      </c>
      <c r="B31165" t="s">
        <v>108516</v>
      </c>
      <c r="C31165" t="s">
        <v>108517</v>
      </c>
      <c r="D31165" t="s">
        <v>108518</v>
      </c>
      <c r="E31165">
        <v>2</v>
      </c>
      <c r="F31165" t="s">
        <v>18</v>
      </c>
      <c r="G31165" t="s">
        <v>25</v>
      </c>
      <c r="H31165" t="s">
        <v>64</v>
      </c>
      <c r="I31165" t="s">
        <v>65</v>
      </c>
      <c r="J31165" t="s">
        <v>66</v>
      </c>
      <c r="K31165">
        <v>1</v>
      </c>
      <c r="L31165" s="1">
        <v>42186</v>
      </c>
      <c r="M31165" s="1">
        <v>42270</v>
      </c>
      <c r="N31165" s="1">
        <v>42270</v>
      </c>
    </row>
    <row r="31166" spans="1:18" x14ac:dyDescent="0.2">
      <c r="A31166" t="s">
        <v>108519</v>
      </c>
      <c r="B31166" t="s">
        <v>108520</v>
      </c>
      <c r="C31166" t="s">
        <v>108521</v>
      </c>
      <c r="D31166" t="s">
        <v>766</v>
      </c>
      <c r="E31166">
        <v>40000</v>
      </c>
      <c r="F31166" t="s">
        <v>18</v>
      </c>
      <c r="G31166" t="s">
        <v>1062</v>
      </c>
      <c r="H31166">
        <v>1</v>
      </c>
      <c r="I31166" t="s">
        <v>1698</v>
      </c>
      <c r="J31166" t="s">
        <v>108522</v>
      </c>
      <c r="K31166">
        <v>1</v>
      </c>
      <c r="L31166" s="1">
        <v>38718</v>
      </c>
      <c r="M31166" s="1">
        <v>40774</v>
      </c>
      <c r="N31166" s="1">
        <v>40774</v>
      </c>
    </row>
    <row r="31167" spans="1:18" x14ac:dyDescent="0.2">
      <c r="A31167" t="s">
        <v>108523</v>
      </c>
      <c r="B31167" t="s">
        <v>108524</v>
      </c>
      <c r="C31167" t="s">
        <v>108525</v>
      </c>
      <c r="D31167" t="s">
        <v>108526</v>
      </c>
      <c r="E31167">
        <v>1000000</v>
      </c>
      <c r="F31167" t="s">
        <v>18</v>
      </c>
      <c r="G31167" t="s">
        <v>25</v>
      </c>
      <c r="H31167" t="s">
        <v>286</v>
      </c>
      <c r="I31167" t="s">
        <v>578</v>
      </c>
      <c r="J31167" t="s">
        <v>65719</v>
      </c>
      <c r="K31167">
        <v>2</v>
      </c>
      <c r="L31167" s="1">
        <v>40756</v>
      </c>
      <c r="M31167" s="1">
        <v>38808</v>
      </c>
      <c r="N31167" s="1">
        <v>40764</v>
      </c>
    </row>
    <row r="31168" spans="1:18" x14ac:dyDescent="0.2">
      <c r="A31168" t="s">
        <v>108527</v>
      </c>
      <c r="B31168" t="s">
        <v>108528</v>
      </c>
      <c r="C31168" t="s">
        <v>108529</v>
      </c>
      <c r="D31168" t="s">
        <v>108530</v>
      </c>
      <c r="E31168">
        <v>70000</v>
      </c>
      <c r="F31168" t="s">
        <v>18</v>
      </c>
      <c r="G31168" t="s">
        <v>25</v>
      </c>
      <c r="H31168" t="s">
        <v>64</v>
      </c>
      <c r="I31168" t="s">
        <v>95</v>
      </c>
      <c r="J31168" t="s">
        <v>95</v>
      </c>
      <c r="K31168">
        <v>2</v>
      </c>
      <c r="L31168" s="1">
        <v>41716</v>
      </c>
      <c r="M31168" s="1">
        <v>41698</v>
      </c>
      <c r="N31168" s="1">
        <v>41886</v>
      </c>
    </row>
    <row r="31169" spans="1:18" x14ac:dyDescent="0.2">
      <c r="A31169" t="s">
        <v>108531</v>
      </c>
      <c r="B31169" t="s">
        <v>108532</v>
      </c>
      <c r="C31169" t="s">
        <v>108533</v>
      </c>
      <c r="D31169" t="s">
        <v>108534</v>
      </c>
      <c r="E31169">
        <v>20161</v>
      </c>
      <c r="F31169" t="s">
        <v>18</v>
      </c>
      <c r="K31169">
        <v>1</v>
      </c>
      <c r="L31169" s="1">
        <v>41275</v>
      </c>
      <c r="M31169" s="1">
        <v>41306</v>
      </c>
      <c r="N31169" s="1">
        <v>41306</v>
      </c>
    </row>
    <row r="31170" spans="1:18" hidden="1" x14ac:dyDescent="0.2">
      <c r="A31170" t="s">
        <v>108535</v>
      </c>
      <c r="B31170" t="s">
        <v>108536</v>
      </c>
      <c r="C31170" t="s">
        <v>108537</v>
      </c>
      <c r="D31170" t="s">
        <v>63</v>
      </c>
      <c r="E31170">
        <v>656278</v>
      </c>
      <c r="F31170" t="s">
        <v>18</v>
      </c>
      <c r="G31170" t="s">
        <v>25</v>
      </c>
      <c r="H31170" t="s">
        <v>64</v>
      </c>
      <c r="I31170" t="s">
        <v>65</v>
      </c>
      <c r="J31170" t="s">
        <v>1160</v>
      </c>
      <c r="K31170">
        <v>3</v>
      </c>
      <c r="M31170" s="1">
        <v>40949</v>
      </c>
      <c r="N31170" s="1">
        <v>41227</v>
      </c>
      <c r="O31170"/>
      <c r="P31170"/>
      <c r="Q31170"/>
      <c r="R31170"/>
    </row>
    <row r="31171" spans="1:18" x14ac:dyDescent="0.2">
      <c r="A31171" t="s">
        <v>108538</v>
      </c>
      <c r="B31171" t="s">
        <v>108539</v>
      </c>
      <c r="C31171" t="s">
        <v>108540</v>
      </c>
      <c r="D31171" t="s">
        <v>108541</v>
      </c>
      <c r="E31171">
        <v>192151.57209999999</v>
      </c>
      <c r="F31171" t="s">
        <v>18</v>
      </c>
      <c r="G31171" t="s">
        <v>1255</v>
      </c>
      <c r="H31171">
        <v>42</v>
      </c>
      <c r="I31171" t="s">
        <v>1256</v>
      </c>
      <c r="J31171" t="s">
        <v>1256</v>
      </c>
      <c r="K31171">
        <v>3</v>
      </c>
      <c r="L31171" s="1">
        <v>41760</v>
      </c>
      <c r="M31171" s="1">
        <v>41760</v>
      </c>
      <c r="N31171" s="1">
        <v>42125</v>
      </c>
    </row>
    <row r="31172" spans="1:18" hidden="1" x14ac:dyDescent="0.2">
      <c r="A31172" t="s">
        <v>108542</v>
      </c>
      <c r="B31172" t="s">
        <v>108543</v>
      </c>
      <c r="D31172" t="s">
        <v>264</v>
      </c>
      <c r="E31172">
        <v>711000</v>
      </c>
      <c r="F31172" t="s">
        <v>18</v>
      </c>
      <c r="K31172">
        <v>1</v>
      </c>
      <c r="M31172" s="1">
        <v>40720</v>
      </c>
      <c r="N31172" s="1">
        <v>40720</v>
      </c>
      <c r="O31172"/>
      <c r="P31172"/>
      <c r="Q31172"/>
      <c r="R31172"/>
    </row>
    <row r="31173" spans="1:18" x14ac:dyDescent="0.2">
      <c r="A31173" t="s">
        <v>108544</v>
      </c>
      <c r="B31173" t="s">
        <v>108545</v>
      </c>
      <c r="C31173" t="s">
        <v>108546</v>
      </c>
      <c r="D31173" t="s">
        <v>70</v>
      </c>
      <c r="E31173">
        <v>20000</v>
      </c>
      <c r="F31173" t="s">
        <v>18</v>
      </c>
      <c r="G31173" t="s">
        <v>25</v>
      </c>
      <c r="H31173" t="s">
        <v>64</v>
      </c>
      <c r="I31173" t="s">
        <v>95</v>
      </c>
      <c r="J31173" t="s">
        <v>376</v>
      </c>
      <c r="K31173">
        <v>1</v>
      </c>
      <c r="L31173" s="1">
        <v>40962</v>
      </c>
      <c r="M31173" s="1">
        <v>41264</v>
      </c>
      <c r="N31173" s="1">
        <v>41264</v>
      </c>
    </row>
    <row r="31174" spans="1:18" hidden="1" x14ac:dyDescent="0.2">
      <c r="A31174" t="s">
        <v>108547</v>
      </c>
      <c r="B31174" t="s">
        <v>108548</v>
      </c>
      <c r="E31174" t="s">
        <v>43</v>
      </c>
      <c r="F31174" t="s">
        <v>18</v>
      </c>
      <c r="G31174" t="s">
        <v>25</v>
      </c>
      <c r="H31174" t="s">
        <v>1396</v>
      </c>
      <c r="I31174" t="s">
        <v>1397</v>
      </c>
      <c r="J31174" t="s">
        <v>1397</v>
      </c>
      <c r="K31174">
        <v>1</v>
      </c>
      <c r="L31174" s="1">
        <v>40826</v>
      </c>
      <c r="M31174" s="1">
        <v>40856</v>
      </c>
      <c r="N31174" s="1">
        <v>40856</v>
      </c>
      <c r="O31174"/>
      <c r="P31174"/>
      <c r="Q31174"/>
      <c r="R31174"/>
    </row>
    <row r="31175" spans="1:18" hidden="1" x14ac:dyDescent="0.2">
      <c r="A31175" t="s">
        <v>108549</v>
      </c>
      <c r="B31175" t="s">
        <v>108550</v>
      </c>
      <c r="C31175" t="s">
        <v>108551</v>
      </c>
      <c r="D31175" t="s">
        <v>633</v>
      </c>
      <c r="E31175">
        <v>5700000</v>
      </c>
      <c r="F31175" t="s">
        <v>113</v>
      </c>
      <c r="G31175" t="s">
        <v>347</v>
      </c>
      <c r="H31175">
        <v>7</v>
      </c>
      <c r="I31175" t="s">
        <v>762</v>
      </c>
      <c r="J31175" t="s">
        <v>762</v>
      </c>
      <c r="K31175">
        <v>2</v>
      </c>
      <c r="M31175" s="1">
        <v>40135</v>
      </c>
      <c r="N31175" s="1">
        <v>40209</v>
      </c>
      <c r="O31175"/>
      <c r="P31175"/>
      <c r="Q31175"/>
      <c r="R31175"/>
    </row>
    <row r="31176" spans="1:18" x14ac:dyDescent="0.2">
      <c r="A31176" t="s">
        <v>108552</v>
      </c>
      <c r="B31176" t="s">
        <v>108553</v>
      </c>
      <c r="C31176" t="s">
        <v>108554</v>
      </c>
      <c r="D31176" t="s">
        <v>108555</v>
      </c>
      <c r="E31176">
        <v>355000000</v>
      </c>
      <c r="F31176" t="s">
        <v>18</v>
      </c>
      <c r="G31176" t="s">
        <v>1062</v>
      </c>
      <c r="H31176">
        <v>4</v>
      </c>
      <c r="I31176" t="s">
        <v>1525</v>
      </c>
      <c r="J31176" t="s">
        <v>1525</v>
      </c>
      <c r="K31176">
        <v>9</v>
      </c>
      <c r="L31176" s="1">
        <v>40940</v>
      </c>
      <c r="M31176" s="1">
        <v>40972</v>
      </c>
      <c r="N31176" s="1">
        <v>42275</v>
      </c>
    </row>
    <row r="31177" spans="1:18" hidden="1" x14ac:dyDescent="0.2">
      <c r="A31177" t="s">
        <v>108556</v>
      </c>
      <c r="B31177" t="s">
        <v>108557</v>
      </c>
      <c r="C31177" t="s">
        <v>108558</v>
      </c>
      <c r="D31177" t="s">
        <v>445</v>
      </c>
      <c r="E31177">
        <v>4500000</v>
      </c>
      <c r="F31177" t="s">
        <v>18</v>
      </c>
      <c r="G31177" t="s">
        <v>25</v>
      </c>
      <c r="H31177" t="s">
        <v>1330</v>
      </c>
      <c r="I31177" t="s">
        <v>1331</v>
      </c>
      <c r="J31177" t="s">
        <v>1331</v>
      </c>
      <c r="K31177">
        <v>1</v>
      </c>
      <c r="M31177" s="1">
        <v>40617</v>
      </c>
      <c r="N31177" s="1">
        <v>40617</v>
      </c>
      <c r="O31177"/>
      <c r="P31177"/>
      <c r="Q31177"/>
      <c r="R31177"/>
    </row>
    <row r="31178" spans="1:18" x14ac:dyDescent="0.2">
      <c r="A31178" t="s">
        <v>108559</v>
      </c>
      <c r="B31178" t="s">
        <v>108560</v>
      </c>
      <c r="C31178" t="s">
        <v>108561</v>
      </c>
      <c r="D31178" t="s">
        <v>50</v>
      </c>
      <c r="E31178">
        <v>1500000</v>
      </c>
      <c r="F31178" t="s">
        <v>18</v>
      </c>
      <c r="K31178">
        <v>2</v>
      </c>
      <c r="L31178" s="1">
        <v>39022</v>
      </c>
      <c r="M31178" s="1">
        <v>39254</v>
      </c>
      <c r="N31178" s="1">
        <v>39600</v>
      </c>
    </row>
    <row r="31179" spans="1:18" x14ac:dyDescent="0.2">
      <c r="A31179" t="s">
        <v>108562</v>
      </c>
      <c r="B31179" t="s">
        <v>108563</v>
      </c>
      <c r="C31179" t="s">
        <v>108564</v>
      </c>
      <c r="D31179" t="s">
        <v>1072</v>
      </c>
      <c r="E31179">
        <v>50000</v>
      </c>
      <c r="F31179" t="s">
        <v>18</v>
      </c>
      <c r="G31179" t="s">
        <v>2271</v>
      </c>
      <c r="H31179">
        <v>68</v>
      </c>
      <c r="I31179" t="s">
        <v>24775</v>
      </c>
      <c r="J31179" t="s">
        <v>24775</v>
      </c>
      <c r="K31179">
        <v>1</v>
      </c>
      <c r="L31179" s="1">
        <v>41352</v>
      </c>
      <c r="M31179" s="1">
        <v>41352</v>
      </c>
      <c r="N31179" s="1">
        <v>41352</v>
      </c>
    </row>
    <row r="31180" spans="1:18" x14ac:dyDescent="0.2">
      <c r="A31180" t="s">
        <v>108565</v>
      </c>
      <c r="B31180" t="s">
        <v>108566</v>
      </c>
      <c r="C31180" t="s">
        <v>108567</v>
      </c>
      <c r="D31180" t="s">
        <v>108568</v>
      </c>
      <c r="E31180">
        <v>78461</v>
      </c>
      <c r="F31180" t="s">
        <v>18</v>
      </c>
      <c r="G31180" t="s">
        <v>57</v>
      </c>
      <c r="H31180" t="s">
        <v>202</v>
      </c>
      <c r="I31180" t="s">
        <v>203</v>
      </c>
      <c r="J31180" t="s">
        <v>15551</v>
      </c>
      <c r="K31180">
        <v>2</v>
      </c>
      <c r="L31180" s="1">
        <v>41518</v>
      </c>
      <c r="M31180" s="1">
        <v>41491</v>
      </c>
      <c r="N31180" s="1">
        <v>41791</v>
      </c>
    </row>
    <row r="31181" spans="1:18" hidden="1" x14ac:dyDescent="0.2">
      <c r="A31181" t="s">
        <v>108569</v>
      </c>
      <c r="B31181" t="s">
        <v>108570</v>
      </c>
      <c r="C31181" t="s">
        <v>108571</v>
      </c>
      <c r="D31181" t="s">
        <v>741</v>
      </c>
      <c r="E31181">
        <v>789000</v>
      </c>
      <c r="F31181" t="s">
        <v>18</v>
      </c>
      <c r="G31181" t="s">
        <v>1062</v>
      </c>
      <c r="H31181">
        <v>1</v>
      </c>
      <c r="I31181" t="s">
        <v>1063</v>
      </c>
      <c r="J31181" t="s">
        <v>17355</v>
      </c>
      <c r="K31181">
        <v>1</v>
      </c>
      <c r="M31181" s="1">
        <v>39148</v>
      </c>
      <c r="N31181" s="1">
        <v>39148</v>
      </c>
      <c r="O31181"/>
      <c r="P31181"/>
      <c r="Q31181"/>
      <c r="R31181"/>
    </row>
    <row r="31182" spans="1:18" x14ac:dyDescent="0.2">
      <c r="A31182" t="s">
        <v>108572</v>
      </c>
      <c r="B31182" t="s">
        <v>108573</v>
      </c>
      <c r="C31182" t="s">
        <v>108574</v>
      </c>
      <c r="D31182" t="s">
        <v>108575</v>
      </c>
      <c r="E31182">
        <v>609932.41429999995</v>
      </c>
      <c r="F31182" t="s">
        <v>207</v>
      </c>
      <c r="G31182" t="s">
        <v>650</v>
      </c>
      <c r="H31182">
        <v>5</v>
      </c>
      <c r="I31182" t="s">
        <v>81225</v>
      </c>
      <c r="J31182" t="s">
        <v>81225</v>
      </c>
      <c r="K31182">
        <v>2</v>
      </c>
      <c r="L31182" s="1">
        <v>42109</v>
      </c>
      <c r="M31182" s="1">
        <v>42109</v>
      </c>
      <c r="N31182" s="1">
        <v>42186</v>
      </c>
    </row>
    <row r="31183" spans="1:18" x14ac:dyDescent="0.2">
      <c r="A31183" t="s">
        <v>108576</v>
      </c>
      <c r="B31183" t="s">
        <v>108577</v>
      </c>
      <c r="C31183" t="s">
        <v>108578</v>
      </c>
      <c r="D31183" t="s">
        <v>108579</v>
      </c>
      <c r="E31183">
        <v>15000</v>
      </c>
      <c r="F31183" t="s">
        <v>207</v>
      </c>
      <c r="G31183" t="s">
        <v>25</v>
      </c>
      <c r="H31183" t="s">
        <v>380</v>
      </c>
      <c r="I31183" t="s">
        <v>4559</v>
      </c>
      <c r="J31183" t="s">
        <v>4559</v>
      </c>
      <c r="K31183">
        <v>1</v>
      </c>
      <c r="L31183" s="1">
        <v>40607</v>
      </c>
      <c r="M31183" s="1">
        <v>40607</v>
      </c>
      <c r="N31183" s="1">
        <v>40607</v>
      </c>
    </row>
    <row r="31184" spans="1:18" x14ac:dyDescent="0.2">
      <c r="A31184" t="s">
        <v>108580</v>
      </c>
      <c r="B31184" t="s">
        <v>108581</v>
      </c>
      <c r="C31184" t="s">
        <v>108582</v>
      </c>
      <c r="D31184" t="s">
        <v>36</v>
      </c>
      <c r="E31184">
        <v>9650000</v>
      </c>
      <c r="F31184" t="s">
        <v>113</v>
      </c>
      <c r="G31184" t="s">
        <v>25</v>
      </c>
      <c r="H31184" t="s">
        <v>64</v>
      </c>
      <c r="I31184" t="s">
        <v>65</v>
      </c>
      <c r="J31184" t="s">
        <v>66</v>
      </c>
      <c r="K31184">
        <v>2</v>
      </c>
      <c r="L31184" s="1">
        <v>38838</v>
      </c>
      <c r="M31184" s="1">
        <v>38882</v>
      </c>
      <c r="N31184" s="1">
        <v>40374</v>
      </c>
    </row>
    <row r="31185" spans="1:18" hidden="1" x14ac:dyDescent="0.2">
      <c r="A31185" t="s">
        <v>108583</v>
      </c>
      <c r="B31185" t="s">
        <v>108584</v>
      </c>
      <c r="C31185" t="s">
        <v>108585</v>
      </c>
      <c r="D31185" t="s">
        <v>108586</v>
      </c>
      <c r="E31185" t="s">
        <v>43</v>
      </c>
      <c r="F31185" t="s">
        <v>18</v>
      </c>
      <c r="G31185" t="s">
        <v>25</v>
      </c>
      <c r="H31185" t="s">
        <v>44</v>
      </c>
      <c r="I31185" t="s">
        <v>282</v>
      </c>
      <c r="J31185" t="s">
        <v>282</v>
      </c>
      <c r="K31185">
        <v>1</v>
      </c>
      <c r="L31185" s="1">
        <v>38718</v>
      </c>
      <c r="M31185" s="1">
        <v>42081</v>
      </c>
      <c r="N31185" s="1">
        <v>42081</v>
      </c>
      <c r="O31185"/>
      <c r="P31185"/>
      <c r="Q31185"/>
      <c r="R31185"/>
    </row>
    <row r="31186" spans="1:18" hidden="1" x14ac:dyDescent="0.2">
      <c r="A31186" t="s">
        <v>108587</v>
      </c>
      <c r="B31186" t="s">
        <v>108588</v>
      </c>
      <c r="C31186" t="s">
        <v>108589</v>
      </c>
      <c r="D31186" t="s">
        <v>56</v>
      </c>
      <c r="E31186">
        <v>30000000</v>
      </c>
      <c r="F31186" t="s">
        <v>18</v>
      </c>
      <c r="G31186" t="s">
        <v>19</v>
      </c>
      <c r="H31186">
        <v>16</v>
      </c>
      <c r="I31186" t="s">
        <v>5642</v>
      </c>
      <c r="J31186" t="s">
        <v>108590</v>
      </c>
      <c r="K31186">
        <v>1</v>
      </c>
      <c r="M31186" s="1">
        <v>40305</v>
      </c>
      <c r="N31186" s="1">
        <v>40305</v>
      </c>
      <c r="O31186"/>
      <c r="P31186"/>
      <c r="Q31186"/>
      <c r="R31186"/>
    </row>
    <row r="31187" spans="1:18" x14ac:dyDescent="0.2">
      <c r="A31187" t="s">
        <v>108591</v>
      </c>
      <c r="B31187" t="s">
        <v>108592</v>
      </c>
      <c r="D31187" t="s">
        <v>36</v>
      </c>
      <c r="E31187">
        <v>1000000</v>
      </c>
      <c r="F31187" t="s">
        <v>18</v>
      </c>
      <c r="G31187" t="s">
        <v>25</v>
      </c>
      <c r="H31187" t="s">
        <v>64</v>
      </c>
      <c r="I31187" t="s">
        <v>65</v>
      </c>
      <c r="J31187" t="s">
        <v>271</v>
      </c>
      <c r="K31187">
        <v>1</v>
      </c>
      <c r="L31187" s="1">
        <v>38718</v>
      </c>
      <c r="M31187" s="1">
        <v>39062</v>
      </c>
      <c r="N31187" s="1">
        <v>39062</v>
      </c>
    </row>
    <row r="31188" spans="1:18" x14ac:dyDescent="0.2">
      <c r="A31188" t="s">
        <v>108593</v>
      </c>
      <c r="B31188" t="s">
        <v>108594</v>
      </c>
      <c r="C31188" t="s">
        <v>108595</v>
      </c>
      <c r="D31188" t="s">
        <v>50</v>
      </c>
      <c r="E31188">
        <v>380000</v>
      </c>
      <c r="F31188" t="s">
        <v>18</v>
      </c>
      <c r="G31188" t="s">
        <v>458</v>
      </c>
      <c r="H31188">
        <v>48</v>
      </c>
      <c r="I31188" t="s">
        <v>459</v>
      </c>
      <c r="J31188" t="s">
        <v>459</v>
      </c>
      <c r="K31188">
        <v>1</v>
      </c>
      <c r="L31188" s="1">
        <v>40651</v>
      </c>
      <c r="M31188" s="1">
        <v>40544</v>
      </c>
      <c r="N31188" s="1">
        <v>40544</v>
      </c>
    </row>
    <row r="31189" spans="1:18" x14ac:dyDescent="0.2">
      <c r="A31189" t="s">
        <v>108596</v>
      </c>
      <c r="B31189" t="s">
        <v>108597</v>
      </c>
      <c r="C31189" t="s">
        <v>108598</v>
      </c>
      <c r="D31189" t="s">
        <v>718</v>
      </c>
      <c r="E31189">
        <v>15000000</v>
      </c>
      <c r="F31189" t="s">
        <v>18</v>
      </c>
      <c r="G31189" t="s">
        <v>25</v>
      </c>
      <c r="H31189" t="s">
        <v>106</v>
      </c>
      <c r="I31189" t="s">
        <v>107</v>
      </c>
      <c r="J31189" t="s">
        <v>108</v>
      </c>
      <c r="K31189">
        <v>2</v>
      </c>
      <c r="L31189" s="1">
        <v>40179</v>
      </c>
      <c r="M31189" s="1">
        <v>40391</v>
      </c>
      <c r="N31189" s="1">
        <v>41491</v>
      </c>
    </row>
    <row r="31190" spans="1:18" x14ac:dyDescent="0.2">
      <c r="A31190" t="s">
        <v>108599</v>
      </c>
      <c r="B31190" t="s">
        <v>108600</v>
      </c>
      <c r="C31190" t="s">
        <v>108601</v>
      </c>
      <c r="D31190" t="s">
        <v>56</v>
      </c>
      <c r="E31190">
        <v>50000</v>
      </c>
      <c r="F31190" t="s">
        <v>18</v>
      </c>
      <c r="G31190" t="s">
        <v>25</v>
      </c>
      <c r="H31190" t="s">
        <v>808</v>
      </c>
      <c r="I31190" t="s">
        <v>11745</v>
      </c>
      <c r="J31190" t="s">
        <v>11745</v>
      </c>
      <c r="K31190">
        <v>1</v>
      </c>
      <c r="L31190" s="1">
        <v>39083</v>
      </c>
      <c r="M31190" s="1">
        <v>41527</v>
      </c>
      <c r="N31190" s="1">
        <v>41527</v>
      </c>
    </row>
    <row r="31191" spans="1:18" x14ac:dyDescent="0.2">
      <c r="A31191" t="s">
        <v>108602</v>
      </c>
      <c r="B31191" t="s">
        <v>108603</v>
      </c>
      <c r="C31191" t="s">
        <v>108604</v>
      </c>
      <c r="D31191" t="s">
        <v>1384</v>
      </c>
      <c r="E31191">
        <v>1800000</v>
      </c>
      <c r="F31191" t="s">
        <v>18</v>
      </c>
      <c r="K31191">
        <v>1</v>
      </c>
      <c r="L31191" s="1">
        <v>37712</v>
      </c>
      <c r="M31191" s="1">
        <v>38616</v>
      </c>
      <c r="N31191" s="1">
        <v>38616</v>
      </c>
    </row>
    <row r="31192" spans="1:18" x14ac:dyDescent="0.2">
      <c r="A31192" t="s">
        <v>108605</v>
      </c>
      <c r="B31192" t="s">
        <v>108606</v>
      </c>
      <c r="C31192" t="s">
        <v>108607</v>
      </c>
      <c r="D31192" t="s">
        <v>3984</v>
      </c>
      <c r="E31192">
        <v>2627940</v>
      </c>
      <c r="F31192" t="s">
        <v>18</v>
      </c>
      <c r="G31192" t="s">
        <v>552</v>
      </c>
      <c r="H31192">
        <v>56</v>
      </c>
      <c r="I31192" t="s">
        <v>20542</v>
      </c>
      <c r="J31192" t="s">
        <v>108608</v>
      </c>
      <c r="K31192">
        <v>2</v>
      </c>
      <c r="L31192" s="1">
        <v>38718</v>
      </c>
      <c r="M31192" s="1">
        <v>39455</v>
      </c>
      <c r="N31192" s="1">
        <v>41610</v>
      </c>
    </row>
    <row r="31193" spans="1:18" x14ac:dyDescent="0.2">
      <c r="A31193" t="s">
        <v>108609</v>
      </c>
      <c r="B31193" t="s">
        <v>108610</v>
      </c>
      <c r="C31193" t="s">
        <v>108611</v>
      </c>
      <c r="D31193" t="s">
        <v>108612</v>
      </c>
      <c r="E31193">
        <v>29159330</v>
      </c>
      <c r="F31193" t="s">
        <v>18</v>
      </c>
      <c r="G31193" t="s">
        <v>25</v>
      </c>
      <c r="H31193" t="s">
        <v>106</v>
      </c>
      <c r="I31193" t="s">
        <v>107</v>
      </c>
      <c r="J31193" t="s">
        <v>108</v>
      </c>
      <c r="K31193">
        <v>7</v>
      </c>
      <c r="L31193" s="1">
        <v>39778</v>
      </c>
      <c r="M31193" s="1">
        <v>40118</v>
      </c>
      <c r="N31193" s="1">
        <v>42205</v>
      </c>
    </row>
    <row r="31194" spans="1:18" hidden="1" x14ac:dyDescent="0.2">
      <c r="A31194" t="s">
        <v>108613</v>
      </c>
      <c r="B31194" t="s">
        <v>108614</v>
      </c>
      <c r="C31194" t="s">
        <v>108615</v>
      </c>
      <c r="D31194" t="s">
        <v>108616</v>
      </c>
      <c r="E31194">
        <v>25000</v>
      </c>
      <c r="F31194" t="s">
        <v>18</v>
      </c>
      <c r="G31194" t="s">
        <v>25</v>
      </c>
      <c r="H31194" t="s">
        <v>1011</v>
      </c>
      <c r="I31194" t="s">
        <v>1035</v>
      </c>
      <c r="J31194" t="s">
        <v>1035</v>
      </c>
      <c r="K31194">
        <v>1</v>
      </c>
      <c r="M31194" s="1">
        <v>40842</v>
      </c>
      <c r="N31194" s="1">
        <v>40842</v>
      </c>
      <c r="O31194"/>
      <c r="P31194"/>
      <c r="Q31194"/>
      <c r="R31194"/>
    </row>
    <row r="31195" spans="1:18" hidden="1" x14ac:dyDescent="0.2">
      <c r="A31195" t="s">
        <v>108617</v>
      </c>
      <c r="B31195" t="s">
        <v>108618</v>
      </c>
      <c r="C31195" t="s">
        <v>108619</v>
      </c>
      <c r="D31195" t="s">
        <v>108620</v>
      </c>
      <c r="E31195" t="s">
        <v>43</v>
      </c>
      <c r="F31195" t="s">
        <v>18</v>
      </c>
      <c r="G31195" t="s">
        <v>25</v>
      </c>
      <c r="H31195" t="s">
        <v>64</v>
      </c>
      <c r="I31195" t="s">
        <v>65</v>
      </c>
      <c r="J31195" t="s">
        <v>1251</v>
      </c>
      <c r="K31195">
        <v>1</v>
      </c>
      <c r="L31195" s="1">
        <v>41306</v>
      </c>
      <c r="M31195" s="1">
        <v>41852</v>
      </c>
      <c r="N31195" s="1">
        <v>41852</v>
      </c>
      <c r="O31195"/>
      <c r="P31195"/>
      <c r="Q31195"/>
      <c r="R31195"/>
    </row>
    <row r="31196" spans="1:18" x14ac:dyDescent="0.2">
      <c r="A31196" t="s">
        <v>108621</v>
      </c>
      <c r="B31196" t="s">
        <v>108622</v>
      </c>
      <c r="C31196" t="s">
        <v>108623</v>
      </c>
      <c r="D31196" t="s">
        <v>8538</v>
      </c>
      <c r="E31196">
        <v>150000</v>
      </c>
      <c r="F31196" t="s">
        <v>18</v>
      </c>
      <c r="G31196" t="s">
        <v>25</v>
      </c>
      <c r="H31196" t="s">
        <v>64</v>
      </c>
      <c r="I31196" t="s">
        <v>65</v>
      </c>
      <c r="J31196" t="s">
        <v>71</v>
      </c>
      <c r="K31196">
        <v>1</v>
      </c>
      <c r="L31196" s="1">
        <v>41640</v>
      </c>
      <c r="M31196" s="1">
        <v>42172</v>
      </c>
      <c r="N31196" s="1">
        <v>42172</v>
      </c>
    </row>
    <row r="31197" spans="1:18" x14ac:dyDescent="0.2">
      <c r="A31197" t="s">
        <v>108624</v>
      </c>
      <c r="B31197" t="s">
        <v>108625</v>
      </c>
      <c r="C31197" t="s">
        <v>108626</v>
      </c>
      <c r="D31197" t="s">
        <v>134</v>
      </c>
      <c r="E31197">
        <v>6100000</v>
      </c>
      <c r="F31197" t="s">
        <v>113</v>
      </c>
      <c r="G31197" t="s">
        <v>25</v>
      </c>
      <c r="H31197" t="s">
        <v>64</v>
      </c>
      <c r="I31197" t="s">
        <v>65</v>
      </c>
      <c r="J31197" t="s">
        <v>984</v>
      </c>
      <c r="K31197">
        <v>1</v>
      </c>
      <c r="L31197" s="1">
        <v>38718</v>
      </c>
      <c r="M31197" s="1">
        <v>38868</v>
      </c>
      <c r="N31197" s="1">
        <v>38868</v>
      </c>
    </row>
    <row r="31198" spans="1:18" hidden="1" x14ac:dyDescent="0.2">
      <c r="A31198" t="s">
        <v>108627</v>
      </c>
      <c r="B31198" t="s">
        <v>108628</v>
      </c>
      <c r="C31198" t="s">
        <v>108629</v>
      </c>
      <c r="D31198" t="s">
        <v>1778</v>
      </c>
      <c r="E31198" t="s">
        <v>43</v>
      </c>
      <c r="F31198" t="s">
        <v>18</v>
      </c>
      <c r="G31198" t="s">
        <v>25</v>
      </c>
      <c r="H31198" t="s">
        <v>64</v>
      </c>
      <c r="I31198" t="s">
        <v>1221</v>
      </c>
      <c r="J31198" t="s">
        <v>1221</v>
      </c>
      <c r="K31198">
        <v>1</v>
      </c>
      <c r="L31198" s="1">
        <v>41900</v>
      </c>
      <c r="M31198" s="1">
        <v>41912</v>
      </c>
      <c r="N31198" s="1">
        <v>41912</v>
      </c>
      <c r="O31198"/>
      <c r="P31198"/>
      <c r="Q31198"/>
      <c r="R31198"/>
    </row>
    <row r="31199" spans="1:18" x14ac:dyDescent="0.2">
      <c r="A31199" t="s">
        <v>108630</v>
      </c>
      <c r="B31199" t="s">
        <v>108631</v>
      </c>
      <c r="C31199" t="s">
        <v>108632</v>
      </c>
      <c r="D31199" t="s">
        <v>275</v>
      </c>
      <c r="E31199">
        <v>6500000</v>
      </c>
      <c r="F31199" t="s">
        <v>18</v>
      </c>
      <c r="G31199" t="s">
        <v>25</v>
      </c>
      <c r="H31199" t="s">
        <v>64</v>
      </c>
      <c r="I31199" t="s">
        <v>966</v>
      </c>
      <c r="J31199" t="s">
        <v>2237</v>
      </c>
      <c r="K31199">
        <v>2</v>
      </c>
      <c r="L31199" s="1">
        <v>40544</v>
      </c>
      <c r="M31199" s="1">
        <v>40533</v>
      </c>
      <c r="N31199" s="1">
        <v>40914</v>
      </c>
    </row>
    <row r="31200" spans="1:18" x14ac:dyDescent="0.2">
      <c r="A31200" t="s">
        <v>108633</v>
      </c>
      <c r="B31200" t="s">
        <v>108634</v>
      </c>
      <c r="C31200" t="s">
        <v>108635</v>
      </c>
      <c r="D31200" t="s">
        <v>108636</v>
      </c>
      <c r="E31200">
        <v>50000000</v>
      </c>
      <c r="F31200" t="s">
        <v>18</v>
      </c>
      <c r="G31200" t="s">
        <v>25</v>
      </c>
      <c r="H31200" t="s">
        <v>64</v>
      </c>
      <c r="I31200" t="s">
        <v>65</v>
      </c>
      <c r="J31200" t="s">
        <v>71</v>
      </c>
      <c r="K31200">
        <v>3</v>
      </c>
      <c r="L31200" s="1">
        <v>40179</v>
      </c>
      <c r="M31200" s="1">
        <v>40299</v>
      </c>
      <c r="N31200" s="1">
        <v>41801</v>
      </c>
    </row>
    <row r="31201" spans="1:18" x14ac:dyDescent="0.2">
      <c r="A31201" t="s">
        <v>108637</v>
      </c>
      <c r="B31201" t="s">
        <v>108638</v>
      </c>
      <c r="C31201" t="s">
        <v>108639</v>
      </c>
      <c r="D31201" t="s">
        <v>42</v>
      </c>
      <c r="E31201">
        <v>22470000</v>
      </c>
      <c r="F31201" t="s">
        <v>18</v>
      </c>
      <c r="G31201" t="s">
        <v>25</v>
      </c>
      <c r="H31201" t="s">
        <v>135</v>
      </c>
      <c r="I31201" t="s">
        <v>136</v>
      </c>
      <c r="J31201" t="s">
        <v>4324</v>
      </c>
      <c r="K31201">
        <v>3</v>
      </c>
      <c r="L31201" s="1">
        <v>37257</v>
      </c>
      <c r="M31201" s="1">
        <v>37862</v>
      </c>
      <c r="N31201" s="1">
        <v>40512</v>
      </c>
    </row>
    <row r="31202" spans="1:18" hidden="1" x14ac:dyDescent="0.2">
      <c r="A31202" t="s">
        <v>108640</v>
      </c>
      <c r="B31202" t="s">
        <v>108641</v>
      </c>
      <c r="C31202" t="s">
        <v>108642</v>
      </c>
      <c r="D31202" t="s">
        <v>117</v>
      </c>
      <c r="E31202" t="s">
        <v>43</v>
      </c>
      <c r="F31202" t="s">
        <v>18</v>
      </c>
      <c r="G31202" t="s">
        <v>25</v>
      </c>
      <c r="H31202" t="s">
        <v>64</v>
      </c>
      <c r="I31202" t="s">
        <v>95</v>
      </c>
      <c r="J31202" t="s">
        <v>18361</v>
      </c>
      <c r="K31202">
        <v>1</v>
      </c>
      <c r="L31202" s="1">
        <v>41487</v>
      </c>
      <c r="M31202" s="1">
        <v>42004</v>
      </c>
      <c r="N31202" s="1">
        <v>42004</v>
      </c>
      <c r="O31202"/>
      <c r="P31202"/>
      <c r="Q31202"/>
      <c r="R31202"/>
    </row>
    <row r="31203" spans="1:18" x14ac:dyDescent="0.2">
      <c r="A31203" t="s">
        <v>108643</v>
      </c>
      <c r="B31203" t="s">
        <v>108644</v>
      </c>
      <c r="C31203" t="s">
        <v>108645</v>
      </c>
      <c r="E31203">
        <v>2700000</v>
      </c>
      <c r="F31203" t="s">
        <v>207</v>
      </c>
      <c r="G31203" t="s">
        <v>25</v>
      </c>
      <c r="H31203" t="s">
        <v>64</v>
      </c>
      <c r="I31203" t="s">
        <v>65</v>
      </c>
      <c r="J31203" t="s">
        <v>71</v>
      </c>
      <c r="K31203">
        <v>1</v>
      </c>
      <c r="L31203" s="1">
        <v>42005</v>
      </c>
      <c r="M31203" s="1">
        <v>42160</v>
      </c>
      <c r="N31203" s="1">
        <v>42160</v>
      </c>
    </row>
    <row r="31204" spans="1:18" x14ac:dyDescent="0.2">
      <c r="A31204" t="s">
        <v>108646</v>
      </c>
      <c r="B31204" t="s">
        <v>108647</v>
      </c>
      <c r="C31204" t="s">
        <v>108648</v>
      </c>
      <c r="D31204" t="s">
        <v>108649</v>
      </c>
      <c r="E31204">
        <v>1200000</v>
      </c>
      <c r="F31204" t="s">
        <v>18</v>
      </c>
      <c r="G31204" t="s">
        <v>25</v>
      </c>
      <c r="H31204" t="s">
        <v>286</v>
      </c>
      <c r="I31204" t="s">
        <v>1030</v>
      </c>
      <c r="J31204" t="s">
        <v>1030</v>
      </c>
      <c r="K31204">
        <v>1</v>
      </c>
      <c r="L31204" s="1">
        <v>41275</v>
      </c>
      <c r="M31204" s="1">
        <v>42065</v>
      </c>
      <c r="N31204" s="1">
        <v>42065</v>
      </c>
    </row>
    <row r="31205" spans="1:18" hidden="1" x14ac:dyDescent="0.2">
      <c r="A31205" t="s">
        <v>108650</v>
      </c>
      <c r="B31205" t="s">
        <v>108651</v>
      </c>
      <c r="C31205" t="s">
        <v>108652</v>
      </c>
      <c r="D31205" t="s">
        <v>108653</v>
      </c>
      <c r="E31205">
        <v>18000</v>
      </c>
      <c r="F31205" t="s">
        <v>18</v>
      </c>
      <c r="K31205">
        <v>1</v>
      </c>
      <c r="M31205" s="1">
        <v>41190</v>
      </c>
      <c r="N31205" s="1">
        <v>41190</v>
      </c>
      <c r="O31205"/>
      <c r="P31205"/>
      <c r="Q31205"/>
      <c r="R31205"/>
    </row>
    <row r="31206" spans="1:18" hidden="1" x14ac:dyDescent="0.2">
      <c r="A31206" t="s">
        <v>108654</v>
      </c>
      <c r="B31206" t="s">
        <v>108655</v>
      </c>
      <c r="C31206" t="s">
        <v>108656</v>
      </c>
      <c r="D31206" t="s">
        <v>108657</v>
      </c>
      <c r="E31206">
        <v>23000000</v>
      </c>
      <c r="F31206" t="s">
        <v>18</v>
      </c>
      <c r="G31206" t="s">
        <v>25</v>
      </c>
      <c r="H31206" t="s">
        <v>158</v>
      </c>
      <c r="I31206" t="s">
        <v>244</v>
      </c>
      <c r="J31206" t="s">
        <v>2405</v>
      </c>
      <c r="K31206">
        <v>2</v>
      </c>
      <c r="M31206" s="1">
        <v>37230</v>
      </c>
      <c r="N31206" s="1">
        <v>38353</v>
      </c>
      <c r="O31206"/>
      <c r="P31206"/>
      <c r="Q31206"/>
      <c r="R31206"/>
    </row>
    <row r="31207" spans="1:18" hidden="1" x14ac:dyDescent="0.2">
      <c r="A31207" t="s">
        <v>108658</v>
      </c>
      <c r="B31207" t="s">
        <v>108659</v>
      </c>
      <c r="C31207" t="s">
        <v>108660</v>
      </c>
      <c r="D31207" t="s">
        <v>357</v>
      </c>
      <c r="E31207">
        <v>3000000</v>
      </c>
      <c r="F31207" t="s">
        <v>18</v>
      </c>
      <c r="G31207" t="s">
        <v>25</v>
      </c>
      <c r="H31207" t="s">
        <v>158</v>
      </c>
      <c r="I31207" t="s">
        <v>2686</v>
      </c>
      <c r="J31207" t="s">
        <v>6919</v>
      </c>
      <c r="K31207">
        <v>1</v>
      </c>
      <c r="M31207" s="1">
        <v>40436</v>
      </c>
      <c r="N31207" s="1">
        <v>40436</v>
      </c>
      <c r="O31207"/>
      <c r="P31207"/>
      <c r="Q31207"/>
      <c r="R31207"/>
    </row>
    <row r="31208" spans="1:18" hidden="1" x14ac:dyDescent="0.2">
      <c r="A31208" t="s">
        <v>108661</v>
      </c>
      <c r="B31208" t="s">
        <v>108662</v>
      </c>
      <c r="C31208" t="s">
        <v>108663</v>
      </c>
      <c r="D31208" t="s">
        <v>766</v>
      </c>
      <c r="E31208">
        <v>97430000</v>
      </c>
      <c r="F31208" t="s">
        <v>18</v>
      </c>
      <c r="G31208" t="s">
        <v>19</v>
      </c>
      <c r="H31208">
        <v>2</v>
      </c>
      <c r="I31208" t="s">
        <v>3554</v>
      </c>
      <c r="J31208" t="s">
        <v>3554</v>
      </c>
      <c r="K31208">
        <v>1</v>
      </c>
      <c r="M31208" s="1">
        <v>39615</v>
      </c>
      <c r="N31208" s="1">
        <v>39615</v>
      </c>
      <c r="O31208"/>
      <c r="P31208"/>
      <c r="Q31208"/>
      <c r="R31208"/>
    </row>
    <row r="31209" spans="1:18" x14ac:dyDescent="0.2">
      <c r="A31209" t="s">
        <v>108664</v>
      </c>
      <c r="B31209" t="s">
        <v>108665</v>
      </c>
      <c r="C31209" t="s">
        <v>108666</v>
      </c>
      <c r="D31209" t="s">
        <v>108667</v>
      </c>
      <c r="E31209">
        <v>10000</v>
      </c>
      <c r="F31209" t="s">
        <v>18</v>
      </c>
      <c r="G31209" t="s">
        <v>406</v>
      </c>
      <c r="H31209">
        <v>19</v>
      </c>
      <c r="I31209" t="s">
        <v>407</v>
      </c>
      <c r="J31209" t="s">
        <v>408</v>
      </c>
      <c r="K31209">
        <v>1</v>
      </c>
      <c r="L31209" s="1">
        <v>41404</v>
      </c>
      <c r="M31209" s="1">
        <v>41589</v>
      </c>
      <c r="N31209" s="1">
        <v>41589</v>
      </c>
    </row>
    <row r="31210" spans="1:18" x14ac:dyDescent="0.2">
      <c r="A31210" t="s">
        <v>108668</v>
      </c>
      <c r="B31210" t="s">
        <v>108669</v>
      </c>
      <c r="C31210" t="s">
        <v>108670</v>
      </c>
      <c r="D31210" t="s">
        <v>108671</v>
      </c>
      <c r="E31210">
        <v>100000</v>
      </c>
      <c r="F31210" t="s">
        <v>18</v>
      </c>
      <c r="G31210" t="s">
        <v>25</v>
      </c>
      <c r="H31210" t="s">
        <v>158</v>
      </c>
      <c r="I31210" t="s">
        <v>244</v>
      </c>
      <c r="J31210" t="s">
        <v>327</v>
      </c>
      <c r="K31210">
        <v>1</v>
      </c>
      <c r="L31210" s="1">
        <v>39630</v>
      </c>
      <c r="M31210" s="1">
        <v>40472</v>
      </c>
      <c r="N31210" s="1">
        <v>40472</v>
      </c>
    </row>
    <row r="31211" spans="1:18" x14ac:dyDescent="0.2">
      <c r="A31211" t="s">
        <v>108672</v>
      </c>
      <c r="B31211" t="s">
        <v>108673</v>
      </c>
      <c r="C31211" t="s">
        <v>108674</v>
      </c>
      <c r="D31211" t="s">
        <v>39600</v>
      </c>
      <c r="E31211">
        <v>34965544</v>
      </c>
      <c r="F31211" t="s">
        <v>113</v>
      </c>
      <c r="G31211" t="s">
        <v>25</v>
      </c>
      <c r="H31211" t="s">
        <v>44</v>
      </c>
      <c r="I31211" t="s">
        <v>282</v>
      </c>
      <c r="J31211" t="s">
        <v>282</v>
      </c>
      <c r="K31211">
        <v>4</v>
      </c>
      <c r="L31211" s="1">
        <v>35431</v>
      </c>
      <c r="M31211" s="1">
        <v>39104</v>
      </c>
      <c r="N31211" s="1">
        <v>41453</v>
      </c>
    </row>
    <row r="31212" spans="1:18" hidden="1" x14ac:dyDescent="0.2">
      <c r="A31212" t="s">
        <v>108675</v>
      </c>
      <c r="B31212" t="s">
        <v>108676</v>
      </c>
      <c r="D31212" t="s">
        <v>993</v>
      </c>
      <c r="E31212" t="s">
        <v>43</v>
      </c>
      <c r="F31212" t="s">
        <v>18</v>
      </c>
      <c r="G31212" t="s">
        <v>25</v>
      </c>
      <c r="H31212" t="s">
        <v>286</v>
      </c>
      <c r="I31212" t="s">
        <v>874</v>
      </c>
      <c r="J31212" t="s">
        <v>4105</v>
      </c>
      <c r="K31212">
        <v>1</v>
      </c>
      <c r="L31212" s="1">
        <v>36462</v>
      </c>
      <c r="M31212" s="1">
        <v>41092</v>
      </c>
      <c r="N31212" s="1">
        <v>41092</v>
      </c>
      <c r="O31212"/>
      <c r="P31212"/>
      <c r="Q31212"/>
      <c r="R31212"/>
    </row>
    <row r="31213" spans="1:18" hidden="1" x14ac:dyDescent="0.2">
      <c r="A31213" t="s">
        <v>108677</v>
      </c>
      <c r="B31213" t="s">
        <v>108678</v>
      </c>
      <c r="C31213" t="s">
        <v>108679</v>
      </c>
      <c r="D31213" t="s">
        <v>357</v>
      </c>
      <c r="E31213">
        <v>67496338</v>
      </c>
      <c r="F31213" t="s">
        <v>18</v>
      </c>
      <c r="G31213" t="s">
        <v>37</v>
      </c>
      <c r="K31213">
        <v>2</v>
      </c>
      <c r="M31213" s="1">
        <v>39965</v>
      </c>
      <c r="N31213" s="1">
        <v>40148</v>
      </c>
      <c r="O31213"/>
      <c r="P31213"/>
      <c r="Q31213"/>
      <c r="R31213"/>
    </row>
    <row r="31214" spans="1:18" x14ac:dyDescent="0.2">
      <c r="A31214" t="s">
        <v>108680</v>
      </c>
      <c r="B31214" t="s">
        <v>108681</v>
      </c>
      <c r="C31214" t="s">
        <v>108682</v>
      </c>
      <c r="D31214" t="s">
        <v>50</v>
      </c>
      <c r="E31214">
        <v>2460000</v>
      </c>
      <c r="F31214" t="s">
        <v>18</v>
      </c>
      <c r="G31214" t="s">
        <v>165</v>
      </c>
      <c r="H31214" t="s">
        <v>166</v>
      </c>
      <c r="I31214" t="s">
        <v>167</v>
      </c>
      <c r="J31214" t="s">
        <v>167</v>
      </c>
      <c r="K31214">
        <v>1</v>
      </c>
      <c r="L31214" s="1">
        <v>34700</v>
      </c>
      <c r="M31214" s="1">
        <v>40317</v>
      </c>
      <c r="N31214" s="1">
        <v>40317</v>
      </c>
    </row>
    <row r="31215" spans="1:18" hidden="1" x14ac:dyDescent="0.2">
      <c r="A31215" t="s">
        <v>108683</v>
      </c>
      <c r="B31215" t="s">
        <v>108684</v>
      </c>
      <c r="C31215" t="s">
        <v>108685</v>
      </c>
      <c r="D31215" t="s">
        <v>70</v>
      </c>
      <c r="E31215" t="s">
        <v>43</v>
      </c>
      <c r="F31215" t="s">
        <v>18</v>
      </c>
      <c r="K31215">
        <v>1</v>
      </c>
      <c r="M31215" s="1">
        <v>41974</v>
      </c>
      <c r="N31215" s="1">
        <v>41974</v>
      </c>
      <c r="O31215"/>
      <c r="P31215"/>
      <c r="Q31215"/>
      <c r="R31215"/>
    </row>
    <row r="31216" spans="1:18" hidden="1" x14ac:dyDescent="0.2">
      <c r="A31216" t="s">
        <v>108686</v>
      </c>
      <c r="B31216" t="s">
        <v>108687</v>
      </c>
      <c r="C31216" t="s">
        <v>108688</v>
      </c>
      <c r="D31216" t="s">
        <v>108689</v>
      </c>
      <c r="E31216">
        <v>30000</v>
      </c>
      <c r="F31216" t="s">
        <v>18</v>
      </c>
      <c r="G31216" t="s">
        <v>57</v>
      </c>
      <c r="H31216" t="s">
        <v>202</v>
      </c>
      <c r="I31216" t="s">
        <v>203</v>
      </c>
      <c r="J31216" t="s">
        <v>3500</v>
      </c>
      <c r="K31216">
        <v>1</v>
      </c>
      <c r="M31216" s="1">
        <v>42064</v>
      </c>
      <c r="N31216" s="1">
        <v>42064</v>
      </c>
      <c r="O31216"/>
      <c r="P31216"/>
      <c r="Q31216"/>
      <c r="R31216"/>
    </row>
    <row r="31217" spans="1:18" hidden="1" x14ac:dyDescent="0.2">
      <c r="A31217" t="s">
        <v>108690</v>
      </c>
      <c r="B31217" t="s">
        <v>108691</v>
      </c>
      <c r="C31217" t="s">
        <v>108692</v>
      </c>
      <c r="D31217" t="s">
        <v>108693</v>
      </c>
      <c r="E31217">
        <v>40000000</v>
      </c>
      <c r="F31217" t="s">
        <v>113</v>
      </c>
      <c r="G31217" t="s">
        <v>37</v>
      </c>
      <c r="H31217">
        <v>22</v>
      </c>
      <c r="I31217" t="s">
        <v>38</v>
      </c>
      <c r="J31217" t="s">
        <v>38</v>
      </c>
      <c r="K31217">
        <v>3</v>
      </c>
      <c r="M31217" s="1">
        <v>37788</v>
      </c>
      <c r="N31217" s="1">
        <v>39616</v>
      </c>
      <c r="O31217"/>
      <c r="P31217"/>
      <c r="Q31217"/>
      <c r="R31217"/>
    </row>
    <row r="31218" spans="1:18" x14ac:dyDescent="0.2">
      <c r="A31218" t="s">
        <v>108694</v>
      </c>
      <c r="B31218" t="s">
        <v>108695</v>
      </c>
      <c r="C31218" t="s">
        <v>108696</v>
      </c>
      <c r="D31218" t="s">
        <v>19243</v>
      </c>
      <c r="E31218">
        <v>950000000</v>
      </c>
      <c r="F31218" t="s">
        <v>113</v>
      </c>
      <c r="G31218" t="s">
        <v>37</v>
      </c>
      <c r="H31218">
        <v>2</v>
      </c>
      <c r="I31218" t="s">
        <v>313</v>
      </c>
      <c r="J31218" t="s">
        <v>313</v>
      </c>
      <c r="K31218">
        <v>3</v>
      </c>
      <c r="L31218" s="1">
        <v>41122</v>
      </c>
      <c r="M31218" s="1">
        <v>41548</v>
      </c>
      <c r="N31218" s="1">
        <v>42019</v>
      </c>
    </row>
    <row r="31219" spans="1:18" x14ac:dyDescent="0.2">
      <c r="A31219" t="s">
        <v>108697</v>
      </c>
      <c r="B31219" t="s">
        <v>108698</v>
      </c>
      <c r="C31219" t="s">
        <v>108699</v>
      </c>
      <c r="D31219" t="s">
        <v>256</v>
      </c>
      <c r="E31219">
        <v>5000000</v>
      </c>
      <c r="F31219" t="s">
        <v>18</v>
      </c>
      <c r="G31219" t="s">
        <v>37</v>
      </c>
      <c r="H31219">
        <v>22</v>
      </c>
      <c r="I31219" t="s">
        <v>38</v>
      </c>
      <c r="J31219" t="s">
        <v>38</v>
      </c>
      <c r="K31219">
        <v>1</v>
      </c>
      <c r="L31219" s="1">
        <v>41365</v>
      </c>
      <c r="M31219" s="1">
        <v>41738</v>
      </c>
      <c r="N31219" s="1">
        <v>41738</v>
      </c>
    </row>
    <row r="31220" spans="1:18" x14ac:dyDescent="0.2">
      <c r="A31220" t="s">
        <v>108700</v>
      </c>
      <c r="B31220" t="s">
        <v>108701</v>
      </c>
      <c r="C31220" t="s">
        <v>108702</v>
      </c>
      <c r="D31220" t="s">
        <v>357</v>
      </c>
      <c r="E31220">
        <v>2710622</v>
      </c>
      <c r="F31220" t="s">
        <v>18</v>
      </c>
      <c r="K31220">
        <v>2</v>
      </c>
      <c r="L31220" s="1">
        <v>39814</v>
      </c>
      <c r="M31220" s="1">
        <v>41000</v>
      </c>
      <c r="N31220" s="1">
        <v>41760</v>
      </c>
    </row>
    <row r="31221" spans="1:18" hidden="1" x14ac:dyDescent="0.2">
      <c r="A31221" t="s">
        <v>108703</v>
      </c>
      <c r="B31221" t="s">
        <v>108704</v>
      </c>
      <c r="C31221" t="s">
        <v>108705</v>
      </c>
      <c r="D31221" t="s">
        <v>42</v>
      </c>
      <c r="E31221">
        <v>1000000</v>
      </c>
      <c r="F31221" t="s">
        <v>18</v>
      </c>
      <c r="G31221" t="s">
        <v>37</v>
      </c>
      <c r="H31221">
        <v>22</v>
      </c>
      <c r="I31221" t="s">
        <v>38</v>
      </c>
      <c r="J31221" t="s">
        <v>38</v>
      </c>
      <c r="K31221">
        <v>1</v>
      </c>
      <c r="M31221" s="1">
        <v>41609</v>
      </c>
      <c r="N31221" s="1">
        <v>41609</v>
      </c>
      <c r="O31221"/>
      <c r="P31221"/>
      <c r="Q31221"/>
      <c r="R31221"/>
    </row>
    <row r="31222" spans="1:18" hidden="1" x14ac:dyDescent="0.2">
      <c r="A31222" t="s">
        <v>108706</v>
      </c>
      <c r="B31222" t="s">
        <v>108707</v>
      </c>
      <c r="C31222" t="s">
        <v>108708</v>
      </c>
      <c r="D31222" t="s">
        <v>108709</v>
      </c>
      <c r="E31222" t="s">
        <v>43</v>
      </c>
      <c r="F31222" t="s">
        <v>18</v>
      </c>
      <c r="K31222">
        <v>2</v>
      </c>
      <c r="L31222" s="1">
        <v>41356</v>
      </c>
      <c r="M31222" s="1">
        <v>41361</v>
      </c>
      <c r="N31222" s="1">
        <v>41711</v>
      </c>
      <c r="O31222"/>
      <c r="P31222"/>
      <c r="Q31222"/>
      <c r="R31222"/>
    </row>
    <row r="31223" spans="1:18" x14ac:dyDescent="0.2">
      <c r="A31223" t="s">
        <v>108710</v>
      </c>
      <c r="B31223" t="s">
        <v>108711</v>
      </c>
      <c r="C31223" t="s">
        <v>108712</v>
      </c>
      <c r="D31223" t="s">
        <v>15735</v>
      </c>
      <c r="E31223">
        <v>16700000</v>
      </c>
      <c r="F31223" t="s">
        <v>18</v>
      </c>
      <c r="G31223" t="s">
        <v>25</v>
      </c>
      <c r="H31223" t="s">
        <v>64</v>
      </c>
      <c r="I31223" t="s">
        <v>95</v>
      </c>
      <c r="J31223" t="s">
        <v>376</v>
      </c>
      <c r="K31223">
        <v>6</v>
      </c>
      <c r="L31223" s="1">
        <v>40544</v>
      </c>
      <c r="M31223" s="1">
        <v>40603</v>
      </c>
      <c r="N31223" s="1">
        <v>41759</v>
      </c>
    </row>
    <row r="31224" spans="1:18" x14ac:dyDescent="0.2">
      <c r="A31224" t="s">
        <v>108713</v>
      </c>
      <c r="B31224" t="s">
        <v>108714</v>
      </c>
      <c r="C31224" t="s">
        <v>108715</v>
      </c>
      <c r="D31224" t="s">
        <v>108716</v>
      </c>
      <c r="E31224">
        <v>50000</v>
      </c>
      <c r="F31224" t="s">
        <v>18</v>
      </c>
      <c r="G31224" t="s">
        <v>2271</v>
      </c>
      <c r="H31224">
        <v>34</v>
      </c>
      <c r="I31224" t="s">
        <v>2272</v>
      </c>
      <c r="J31224" t="s">
        <v>2272</v>
      </c>
      <c r="K31224">
        <v>1</v>
      </c>
      <c r="L31224" s="1">
        <v>41022</v>
      </c>
      <c r="M31224" s="1">
        <v>41000</v>
      </c>
      <c r="N31224" s="1">
        <v>41000</v>
      </c>
    </row>
    <row r="31225" spans="1:18" hidden="1" x14ac:dyDescent="0.2">
      <c r="A31225" t="s">
        <v>108717</v>
      </c>
      <c r="B31225" t="s">
        <v>108718</v>
      </c>
      <c r="C31225" t="s">
        <v>108719</v>
      </c>
      <c r="D31225" t="s">
        <v>42</v>
      </c>
      <c r="E31225">
        <v>8000000</v>
      </c>
      <c r="F31225" t="s">
        <v>18</v>
      </c>
      <c r="G31225" t="s">
        <v>25</v>
      </c>
      <c r="H31225" t="s">
        <v>158</v>
      </c>
      <c r="I31225" t="s">
        <v>159</v>
      </c>
      <c r="J31225" t="s">
        <v>5817</v>
      </c>
      <c r="K31225">
        <v>1</v>
      </c>
      <c r="M31225" s="1">
        <v>37993</v>
      </c>
      <c r="N31225" s="1">
        <v>37993</v>
      </c>
      <c r="O31225"/>
      <c r="P31225"/>
      <c r="Q31225"/>
      <c r="R31225"/>
    </row>
    <row r="31226" spans="1:18" x14ac:dyDescent="0.2">
      <c r="A31226" t="s">
        <v>108720</v>
      </c>
      <c r="B31226" t="s">
        <v>108721</v>
      </c>
      <c r="C31226" t="s">
        <v>108722</v>
      </c>
      <c r="D31226" t="s">
        <v>10057</v>
      </c>
      <c r="E31226">
        <v>1340300</v>
      </c>
      <c r="F31226" t="s">
        <v>207</v>
      </c>
      <c r="G31226" t="s">
        <v>128</v>
      </c>
      <c r="H31226" t="s">
        <v>129</v>
      </c>
      <c r="I31226" t="s">
        <v>130</v>
      </c>
      <c r="J31226" t="s">
        <v>130</v>
      </c>
      <c r="K31226">
        <v>2</v>
      </c>
      <c r="L31226" s="1">
        <v>39295</v>
      </c>
      <c r="M31226" s="1">
        <v>39448</v>
      </c>
      <c r="N31226" s="1">
        <v>39938</v>
      </c>
    </row>
    <row r="31227" spans="1:18" x14ac:dyDescent="0.2">
      <c r="A31227" t="s">
        <v>108723</v>
      </c>
      <c r="B31227" t="s">
        <v>108724</v>
      </c>
      <c r="C31227" t="s">
        <v>108725</v>
      </c>
      <c r="D31227" t="s">
        <v>108726</v>
      </c>
      <c r="E31227">
        <v>4088161.0720000002</v>
      </c>
      <c r="F31227" t="s">
        <v>18</v>
      </c>
      <c r="G31227" t="s">
        <v>4937</v>
      </c>
      <c r="H31227">
        <v>9</v>
      </c>
      <c r="I31227" t="s">
        <v>7376</v>
      </c>
      <c r="J31227" t="s">
        <v>7376</v>
      </c>
      <c r="K31227">
        <v>7</v>
      </c>
      <c r="L31227" s="1">
        <v>41115</v>
      </c>
      <c r="M31227" s="1">
        <v>41091</v>
      </c>
      <c r="N31227" s="1">
        <v>41928</v>
      </c>
    </row>
    <row r="31228" spans="1:18" x14ac:dyDescent="0.2">
      <c r="A31228" t="s">
        <v>108727</v>
      </c>
      <c r="B31228" t="s">
        <v>108728</v>
      </c>
      <c r="C31228" t="s">
        <v>108729</v>
      </c>
      <c r="D31228" t="s">
        <v>50</v>
      </c>
      <c r="E31228">
        <v>2267442</v>
      </c>
      <c r="F31228" t="s">
        <v>689</v>
      </c>
      <c r="G31228" t="s">
        <v>25</v>
      </c>
      <c r="H31228" t="s">
        <v>1352</v>
      </c>
      <c r="I31228" t="s">
        <v>1353</v>
      </c>
      <c r="J31228" t="s">
        <v>1354</v>
      </c>
      <c r="K31228">
        <v>2</v>
      </c>
      <c r="L31228" s="1">
        <v>40788</v>
      </c>
      <c r="M31228" s="1">
        <v>41388</v>
      </c>
      <c r="N31228" s="1">
        <v>41795</v>
      </c>
    </row>
    <row r="31229" spans="1:18" x14ac:dyDescent="0.2">
      <c r="A31229" t="s">
        <v>108730</v>
      </c>
      <c r="B31229" t="s">
        <v>108731</v>
      </c>
      <c r="C31229" t="s">
        <v>108732</v>
      </c>
      <c r="D31229" t="s">
        <v>108733</v>
      </c>
      <c r="E31229">
        <v>240629</v>
      </c>
      <c r="F31229" t="s">
        <v>18</v>
      </c>
      <c r="G31229" t="s">
        <v>128</v>
      </c>
      <c r="H31229" t="s">
        <v>2589</v>
      </c>
      <c r="I31229" t="s">
        <v>2590</v>
      </c>
      <c r="J31229" t="s">
        <v>2590</v>
      </c>
      <c r="K31229">
        <v>1</v>
      </c>
      <c r="L31229" s="1">
        <v>40634</v>
      </c>
      <c r="M31229" s="1">
        <v>40634</v>
      </c>
      <c r="N31229" s="1">
        <v>40634</v>
      </c>
    </row>
    <row r="31230" spans="1:18" hidden="1" x14ac:dyDescent="0.2">
      <c r="A31230" t="s">
        <v>108734</v>
      </c>
      <c r="B31230" t="s">
        <v>108735</v>
      </c>
      <c r="C31230" t="s">
        <v>108736</v>
      </c>
      <c r="D31230" t="s">
        <v>181</v>
      </c>
      <c r="E31230" t="s">
        <v>43</v>
      </c>
      <c r="F31230" t="s">
        <v>18</v>
      </c>
      <c r="G31230" t="s">
        <v>458</v>
      </c>
      <c r="H31230">
        <v>48</v>
      </c>
      <c r="I31230" t="s">
        <v>459</v>
      </c>
      <c r="J31230" t="s">
        <v>459</v>
      </c>
      <c r="K31230">
        <v>1</v>
      </c>
      <c r="L31230" s="1">
        <v>40238</v>
      </c>
      <c r="M31230" s="1">
        <v>40238</v>
      </c>
      <c r="N31230" s="1">
        <v>40238</v>
      </c>
      <c r="O31230"/>
      <c r="P31230"/>
      <c r="Q31230"/>
      <c r="R31230"/>
    </row>
    <row r="31231" spans="1:18" x14ac:dyDescent="0.2">
      <c r="A31231" t="s">
        <v>108737</v>
      </c>
      <c r="B31231" t="s">
        <v>108738</v>
      </c>
      <c r="C31231" t="s">
        <v>108739</v>
      </c>
      <c r="D31231" t="s">
        <v>108740</v>
      </c>
      <c r="E31231">
        <v>2389000</v>
      </c>
      <c r="F31231" t="s">
        <v>18</v>
      </c>
      <c r="G31231" t="s">
        <v>25</v>
      </c>
      <c r="H31231" t="s">
        <v>64</v>
      </c>
      <c r="I31231" t="s">
        <v>65</v>
      </c>
      <c r="J31231" t="s">
        <v>271</v>
      </c>
      <c r="K31231">
        <v>6</v>
      </c>
      <c r="L31231" s="1">
        <v>41705</v>
      </c>
      <c r="M31231" s="1">
        <v>41785</v>
      </c>
      <c r="N31231" s="1">
        <v>42318</v>
      </c>
    </row>
    <row r="31232" spans="1:18" x14ac:dyDescent="0.2">
      <c r="A31232" t="s">
        <v>108741</v>
      </c>
      <c r="B31232" t="s">
        <v>108742</v>
      </c>
      <c r="C31232" t="s">
        <v>108743</v>
      </c>
      <c r="D31232" t="s">
        <v>108744</v>
      </c>
      <c r="E31232">
        <v>1500000</v>
      </c>
      <c r="F31232" t="s">
        <v>18</v>
      </c>
      <c r="G31232" t="s">
        <v>25</v>
      </c>
      <c r="H31232" t="s">
        <v>64</v>
      </c>
      <c r="I31232" t="s">
        <v>966</v>
      </c>
      <c r="J31232" t="s">
        <v>2237</v>
      </c>
      <c r="K31232">
        <v>1</v>
      </c>
      <c r="L31232" s="1">
        <v>42006</v>
      </c>
      <c r="M31232" s="1">
        <v>42287</v>
      </c>
      <c r="N31232" s="1">
        <v>42287</v>
      </c>
    </row>
    <row r="31233" spans="1:18" x14ac:dyDescent="0.2">
      <c r="A31233" t="s">
        <v>108745</v>
      </c>
      <c r="B31233" t="s">
        <v>108746</v>
      </c>
      <c r="C31233" t="s">
        <v>108747</v>
      </c>
      <c r="D31233" t="s">
        <v>34012</v>
      </c>
      <c r="E31233">
        <v>290000</v>
      </c>
      <c r="F31233" t="s">
        <v>18</v>
      </c>
      <c r="G31233" t="s">
        <v>25</v>
      </c>
      <c r="H31233" t="s">
        <v>64</v>
      </c>
      <c r="I31233" t="s">
        <v>95</v>
      </c>
      <c r="J31233" t="s">
        <v>95</v>
      </c>
      <c r="K31233">
        <v>2</v>
      </c>
      <c r="L31233" s="1">
        <v>40909</v>
      </c>
      <c r="M31233" s="1">
        <v>41315</v>
      </c>
      <c r="N31233" s="1">
        <v>41535</v>
      </c>
    </row>
    <row r="31234" spans="1:18" hidden="1" x14ac:dyDescent="0.2">
      <c r="A31234" t="s">
        <v>108748</v>
      </c>
      <c r="B31234" t="s">
        <v>108746</v>
      </c>
      <c r="C31234" t="s">
        <v>108749</v>
      </c>
      <c r="D31234" t="s">
        <v>1957</v>
      </c>
      <c r="E31234" t="s">
        <v>43</v>
      </c>
      <c r="F31234" t="s">
        <v>18</v>
      </c>
      <c r="G31234" t="s">
        <v>2318</v>
      </c>
      <c r="K31234">
        <v>1</v>
      </c>
      <c r="L31234" s="1">
        <v>41640</v>
      </c>
      <c r="M31234" s="1">
        <v>42127</v>
      </c>
      <c r="N31234" s="1">
        <v>42127</v>
      </c>
      <c r="O31234"/>
      <c r="P31234"/>
      <c r="Q31234"/>
      <c r="R31234"/>
    </row>
    <row r="31235" spans="1:18" hidden="1" x14ac:dyDescent="0.2">
      <c r="A31235" t="s">
        <v>108750</v>
      </c>
      <c r="B31235" t="s">
        <v>108751</v>
      </c>
      <c r="C31235" t="s">
        <v>108752</v>
      </c>
      <c r="D31235" t="s">
        <v>544</v>
      </c>
      <c r="E31235" t="s">
        <v>43</v>
      </c>
      <c r="F31235" t="s">
        <v>18</v>
      </c>
      <c r="G31235" t="s">
        <v>25</v>
      </c>
      <c r="H31235" t="s">
        <v>208</v>
      </c>
      <c r="I31235" t="s">
        <v>209</v>
      </c>
      <c r="J31235" t="s">
        <v>209</v>
      </c>
      <c r="K31235">
        <v>1</v>
      </c>
      <c r="M31235" s="1">
        <v>41275</v>
      </c>
      <c r="N31235" s="1">
        <v>41275</v>
      </c>
      <c r="O31235"/>
      <c r="P31235"/>
      <c r="Q31235"/>
      <c r="R31235"/>
    </row>
    <row r="31236" spans="1:18" x14ac:dyDescent="0.2">
      <c r="A31236" t="s">
        <v>108753</v>
      </c>
      <c r="B31236" t="s">
        <v>108754</v>
      </c>
      <c r="C31236" t="s">
        <v>108755</v>
      </c>
      <c r="D31236" t="s">
        <v>42</v>
      </c>
      <c r="E31236">
        <v>90000</v>
      </c>
      <c r="F31236" t="s">
        <v>18</v>
      </c>
      <c r="K31236">
        <v>1</v>
      </c>
      <c r="L31236" s="1">
        <v>41275</v>
      </c>
      <c r="M31236" s="1">
        <v>41122</v>
      </c>
      <c r="N31236" s="1">
        <v>41122</v>
      </c>
    </row>
    <row r="31237" spans="1:18" hidden="1" x14ac:dyDescent="0.2">
      <c r="A31237" t="s">
        <v>108756</v>
      </c>
      <c r="B31237" t="s">
        <v>108757</v>
      </c>
      <c r="C31237" t="s">
        <v>108758</v>
      </c>
      <c r="E31237" t="s">
        <v>43</v>
      </c>
      <c r="F31237" t="s">
        <v>18</v>
      </c>
      <c r="K31237">
        <v>1</v>
      </c>
      <c r="M31237" s="1">
        <v>41774</v>
      </c>
      <c r="N31237" s="1">
        <v>41774</v>
      </c>
      <c r="O31237"/>
      <c r="P31237"/>
      <c r="Q31237"/>
      <c r="R31237"/>
    </row>
    <row r="31238" spans="1:18" x14ac:dyDescent="0.2">
      <c r="A31238" t="s">
        <v>108759</v>
      </c>
      <c r="B31238" t="s">
        <v>108760</v>
      </c>
      <c r="C31238" t="s">
        <v>108761</v>
      </c>
      <c r="D31238" t="s">
        <v>108762</v>
      </c>
      <c r="E31238">
        <v>5181145</v>
      </c>
      <c r="F31238" t="s">
        <v>18</v>
      </c>
      <c r="G31238" t="s">
        <v>57</v>
      </c>
      <c r="H31238" t="s">
        <v>4487</v>
      </c>
      <c r="I31238" t="s">
        <v>6236</v>
      </c>
      <c r="J31238" t="s">
        <v>6236</v>
      </c>
      <c r="K31238">
        <v>4</v>
      </c>
      <c r="L31238" s="1">
        <v>40330</v>
      </c>
      <c r="M31238" s="1">
        <v>40664</v>
      </c>
      <c r="N31238" s="1">
        <v>41730</v>
      </c>
    </row>
    <row r="31239" spans="1:18" x14ac:dyDescent="0.2">
      <c r="A31239" t="s">
        <v>108763</v>
      </c>
      <c r="B31239" t="s">
        <v>108760</v>
      </c>
      <c r="C31239" t="s">
        <v>108764</v>
      </c>
      <c r="D31239" t="s">
        <v>108765</v>
      </c>
      <c r="E31239">
        <v>1127486.5560000001</v>
      </c>
      <c r="F31239" t="s">
        <v>18</v>
      </c>
      <c r="G31239" t="s">
        <v>128</v>
      </c>
      <c r="H31239" t="s">
        <v>3010</v>
      </c>
      <c r="I31239" t="s">
        <v>130</v>
      </c>
      <c r="J31239" t="s">
        <v>3011</v>
      </c>
      <c r="K31239">
        <v>2</v>
      </c>
      <c r="L31239" s="1">
        <v>41499</v>
      </c>
      <c r="M31239" s="1">
        <v>41671</v>
      </c>
      <c r="N31239" s="1">
        <v>42064</v>
      </c>
    </row>
    <row r="31240" spans="1:18" x14ac:dyDescent="0.2">
      <c r="A31240" t="s">
        <v>108766</v>
      </c>
      <c r="B31240" t="s">
        <v>108767</v>
      </c>
      <c r="C31240" t="s">
        <v>108768</v>
      </c>
      <c r="D31240" t="s">
        <v>108769</v>
      </c>
      <c r="E31240">
        <v>400000</v>
      </c>
      <c r="F31240" t="s">
        <v>18</v>
      </c>
      <c r="G31240" t="s">
        <v>222</v>
      </c>
      <c r="H31240">
        <v>2</v>
      </c>
      <c r="I31240" t="s">
        <v>4955</v>
      </c>
      <c r="J31240" t="s">
        <v>108770</v>
      </c>
      <c r="K31240">
        <v>1</v>
      </c>
      <c r="L31240" s="1">
        <v>40311</v>
      </c>
      <c r="M31240" s="1">
        <v>40548</v>
      </c>
      <c r="N31240" s="1">
        <v>40548</v>
      </c>
    </row>
    <row r="31241" spans="1:18" x14ac:dyDescent="0.2">
      <c r="A31241" t="s">
        <v>108771</v>
      </c>
      <c r="B31241" t="s">
        <v>108772</v>
      </c>
      <c r="C31241" t="s">
        <v>108773</v>
      </c>
      <c r="D31241" t="s">
        <v>2199</v>
      </c>
      <c r="E31241">
        <v>1354937</v>
      </c>
      <c r="F31241" t="s">
        <v>18</v>
      </c>
      <c r="G31241" t="s">
        <v>165</v>
      </c>
      <c r="H31241" t="s">
        <v>166</v>
      </c>
      <c r="I31241" t="s">
        <v>167</v>
      </c>
      <c r="J31241" t="s">
        <v>167</v>
      </c>
      <c r="K31241">
        <v>1</v>
      </c>
      <c r="L31241" s="1">
        <v>41275</v>
      </c>
      <c r="M31241" s="1">
        <v>42263</v>
      </c>
      <c r="N31241" s="1">
        <v>42263</v>
      </c>
    </row>
    <row r="31242" spans="1:18" hidden="1" x14ac:dyDescent="0.2">
      <c r="A31242" t="s">
        <v>108774</v>
      </c>
      <c r="B31242" t="s">
        <v>108775</v>
      </c>
      <c r="E31242">
        <v>2000000</v>
      </c>
      <c r="F31242" t="s">
        <v>207</v>
      </c>
      <c r="K31242">
        <v>1</v>
      </c>
      <c r="M31242" s="1">
        <v>42095</v>
      </c>
      <c r="N31242" s="1">
        <v>42095</v>
      </c>
      <c r="O31242"/>
      <c r="P31242"/>
      <c r="Q31242"/>
      <c r="R31242"/>
    </row>
    <row r="31243" spans="1:18" x14ac:dyDescent="0.2">
      <c r="A31243" t="s">
        <v>108776</v>
      </c>
      <c r="B31243" t="s">
        <v>108777</v>
      </c>
      <c r="C31243" t="s">
        <v>108778</v>
      </c>
      <c r="D31243" t="s">
        <v>56</v>
      </c>
      <c r="E31243">
        <v>2566308</v>
      </c>
      <c r="F31243" t="s">
        <v>18</v>
      </c>
      <c r="G31243" t="s">
        <v>25</v>
      </c>
      <c r="H31243" t="s">
        <v>4968</v>
      </c>
      <c r="I31243" t="s">
        <v>4969</v>
      </c>
      <c r="J31243" t="s">
        <v>4969</v>
      </c>
      <c r="K31243">
        <v>5</v>
      </c>
      <c r="L31243" s="1">
        <v>39083</v>
      </c>
      <c r="M31243" s="1">
        <v>40199</v>
      </c>
      <c r="N31243" s="1">
        <v>41173</v>
      </c>
    </row>
    <row r="31244" spans="1:18" x14ac:dyDescent="0.2">
      <c r="A31244" t="s">
        <v>108779</v>
      </c>
      <c r="B31244" t="s">
        <v>108780</v>
      </c>
      <c r="C31244" t="s">
        <v>108781</v>
      </c>
      <c r="D31244" t="s">
        <v>14136</v>
      </c>
      <c r="E31244">
        <v>1300000</v>
      </c>
      <c r="F31244" t="s">
        <v>18</v>
      </c>
      <c r="G31244" t="s">
        <v>4937</v>
      </c>
      <c r="H31244">
        <v>14</v>
      </c>
      <c r="I31244" t="s">
        <v>7376</v>
      </c>
      <c r="J31244" t="s">
        <v>7761</v>
      </c>
      <c r="K31244">
        <v>1</v>
      </c>
      <c r="L31244" s="1">
        <v>41250</v>
      </c>
      <c r="M31244" s="1">
        <v>41890</v>
      </c>
      <c r="N31244" s="1">
        <v>41890</v>
      </c>
    </row>
    <row r="31245" spans="1:18" hidden="1" x14ac:dyDescent="0.2">
      <c r="A31245" t="s">
        <v>108782</v>
      </c>
      <c r="B31245" t="s">
        <v>108783</v>
      </c>
      <c r="C31245" t="s">
        <v>108784</v>
      </c>
      <c r="D31245" t="s">
        <v>1377</v>
      </c>
      <c r="E31245">
        <v>15881418</v>
      </c>
      <c r="F31245" t="s">
        <v>18</v>
      </c>
      <c r="G31245" t="s">
        <v>37</v>
      </c>
      <c r="K31245">
        <v>2</v>
      </c>
      <c r="M31245" s="1">
        <v>40969</v>
      </c>
      <c r="N31245" s="1">
        <v>41183</v>
      </c>
      <c r="O31245"/>
      <c r="P31245"/>
      <c r="Q31245"/>
      <c r="R31245"/>
    </row>
    <row r="31246" spans="1:18" x14ac:dyDescent="0.2">
      <c r="A31246" t="s">
        <v>108785</v>
      </c>
      <c r="B31246" t="s">
        <v>108786</v>
      </c>
      <c r="C31246" t="s">
        <v>108787</v>
      </c>
      <c r="D31246" t="s">
        <v>108788</v>
      </c>
      <c r="E31246">
        <v>1000000</v>
      </c>
      <c r="F31246" t="s">
        <v>18</v>
      </c>
      <c r="K31246">
        <v>1</v>
      </c>
      <c r="L31246" s="1">
        <v>40823</v>
      </c>
      <c r="M31246" s="1">
        <v>42186</v>
      </c>
      <c r="N31246" s="1">
        <v>42186</v>
      </c>
    </row>
    <row r="31247" spans="1:18" hidden="1" x14ac:dyDescent="0.2">
      <c r="A31247" t="s">
        <v>108789</v>
      </c>
      <c r="B31247" t="s">
        <v>108790</v>
      </c>
      <c r="C31247" t="s">
        <v>108791</v>
      </c>
      <c r="D31247" t="s">
        <v>2215</v>
      </c>
      <c r="E31247">
        <v>10000000</v>
      </c>
      <c r="F31247" t="s">
        <v>18</v>
      </c>
      <c r="K31247">
        <v>1</v>
      </c>
      <c r="M31247" s="1">
        <v>42108</v>
      </c>
      <c r="N31247" s="1">
        <v>42108</v>
      </c>
      <c r="O31247"/>
      <c r="P31247"/>
      <c r="Q31247"/>
      <c r="R31247"/>
    </row>
    <row r="31248" spans="1:18" hidden="1" x14ac:dyDescent="0.2">
      <c r="A31248" t="s">
        <v>108792</v>
      </c>
      <c r="B31248" t="s">
        <v>108793</v>
      </c>
      <c r="C31248" t="s">
        <v>108794</v>
      </c>
      <c r="D31248" t="s">
        <v>70</v>
      </c>
      <c r="E31248">
        <v>1612036</v>
      </c>
      <c r="F31248" t="s">
        <v>18</v>
      </c>
      <c r="K31248">
        <v>1</v>
      </c>
      <c r="M31248" s="1">
        <v>41730</v>
      </c>
      <c r="N31248" s="1">
        <v>41730</v>
      </c>
      <c r="O31248"/>
      <c r="P31248"/>
      <c r="Q31248"/>
      <c r="R31248"/>
    </row>
    <row r="31249" spans="1:18" hidden="1" x14ac:dyDescent="0.2">
      <c r="A31249" t="s">
        <v>108795</v>
      </c>
      <c r="B31249" t="s">
        <v>108796</v>
      </c>
      <c r="C31249" t="s">
        <v>108797</v>
      </c>
      <c r="D31249" t="s">
        <v>108798</v>
      </c>
      <c r="E31249">
        <v>28239</v>
      </c>
      <c r="F31249" t="s">
        <v>18</v>
      </c>
      <c r="K31249">
        <v>1</v>
      </c>
      <c r="M31249" s="1">
        <v>42036</v>
      </c>
      <c r="N31249" s="1">
        <v>42036</v>
      </c>
      <c r="O31249"/>
      <c r="P31249"/>
      <c r="Q31249"/>
      <c r="R31249"/>
    </row>
    <row r="31250" spans="1:18" x14ac:dyDescent="0.2">
      <c r="A31250" t="s">
        <v>108799</v>
      </c>
      <c r="B31250" t="s">
        <v>108800</v>
      </c>
      <c r="C31250" t="s">
        <v>108801</v>
      </c>
      <c r="D31250" t="s">
        <v>108802</v>
      </c>
      <c r="E31250">
        <v>400000</v>
      </c>
      <c r="F31250" t="s">
        <v>113</v>
      </c>
      <c r="G31250" t="s">
        <v>128</v>
      </c>
      <c r="H31250" t="s">
        <v>129</v>
      </c>
      <c r="I31250" t="s">
        <v>130</v>
      </c>
      <c r="J31250" t="s">
        <v>130</v>
      </c>
      <c r="K31250">
        <v>1</v>
      </c>
      <c r="L31250" s="1">
        <v>39814</v>
      </c>
      <c r="M31250" s="1">
        <v>40299</v>
      </c>
      <c r="N31250" s="1">
        <v>40299</v>
      </c>
    </row>
    <row r="31251" spans="1:18" hidden="1" x14ac:dyDescent="0.2">
      <c r="A31251" t="s">
        <v>108803</v>
      </c>
      <c r="B31251" t="s">
        <v>108804</v>
      </c>
      <c r="C31251" t="s">
        <v>108805</v>
      </c>
      <c r="D31251" t="s">
        <v>60032</v>
      </c>
      <c r="E31251">
        <v>266627</v>
      </c>
      <c r="F31251" t="s">
        <v>18</v>
      </c>
      <c r="G31251" t="s">
        <v>552</v>
      </c>
      <c r="H31251">
        <v>60</v>
      </c>
      <c r="I31251" t="s">
        <v>5648</v>
      </c>
      <c r="J31251" t="s">
        <v>5648</v>
      </c>
      <c r="K31251">
        <v>1</v>
      </c>
      <c r="M31251" s="1">
        <v>41438</v>
      </c>
      <c r="N31251" s="1">
        <v>41438</v>
      </c>
      <c r="O31251"/>
      <c r="P31251"/>
      <c r="Q31251"/>
      <c r="R31251"/>
    </row>
    <row r="31252" spans="1:18" x14ac:dyDescent="0.2">
      <c r="A31252" t="s">
        <v>108806</v>
      </c>
      <c r="B31252" t="s">
        <v>108807</v>
      </c>
      <c r="C31252" t="s">
        <v>108808</v>
      </c>
      <c r="D31252" t="s">
        <v>108809</v>
      </c>
      <c r="E31252">
        <v>3088581</v>
      </c>
      <c r="F31252" t="s">
        <v>18</v>
      </c>
      <c r="G31252" t="s">
        <v>25</v>
      </c>
      <c r="H31252" t="s">
        <v>808</v>
      </c>
      <c r="I31252" t="s">
        <v>809</v>
      </c>
      <c r="J31252" t="s">
        <v>809</v>
      </c>
      <c r="K31252">
        <v>4</v>
      </c>
      <c r="L31252" s="1">
        <v>40603</v>
      </c>
      <c r="M31252" s="1">
        <v>40732</v>
      </c>
      <c r="N31252" s="1">
        <v>41605</v>
      </c>
    </row>
    <row r="31253" spans="1:18" x14ac:dyDescent="0.2">
      <c r="A31253" t="s">
        <v>108810</v>
      </c>
      <c r="B31253" t="s">
        <v>108811</v>
      </c>
      <c r="C31253" t="s">
        <v>108812</v>
      </c>
      <c r="D31253" t="s">
        <v>36</v>
      </c>
      <c r="E31253">
        <v>25000</v>
      </c>
      <c r="F31253" t="s">
        <v>113</v>
      </c>
      <c r="G31253" t="s">
        <v>25</v>
      </c>
      <c r="H31253" t="s">
        <v>286</v>
      </c>
      <c r="I31253" t="s">
        <v>1030</v>
      </c>
      <c r="J31253" t="s">
        <v>56839</v>
      </c>
      <c r="K31253">
        <v>1</v>
      </c>
      <c r="L31253" s="1">
        <v>38292</v>
      </c>
      <c r="M31253" s="1">
        <v>40323</v>
      </c>
      <c r="N31253" s="1">
        <v>40323</v>
      </c>
    </row>
    <row r="31254" spans="1:18" hidden="1" x14ac:dyDescent="0.2">
      <c r="A31254" t="s">
        <v>108813</v>
      </c>
      <c r="B31254" t="s">
        <v>108814</v>
      </c>
      <c r="C31254" t="s">
        <v>108815</v>
      </c>
      <c r="E31254" t="s">
        <v>43</v>
      </c>
      <c r="F31254" t="s">
        <v>18</v>
      </c>
      <c r="G31254" t="s">
        <v>4134</v>
      </c>
      <c r="H31254">
        <v>11</v>
      </c>
      <c r="I31254" t="s">
        <v>4135</v>
      </c>
      <c r="J31254" t="s">
        <v>4135</v>
      </c>
      <c r="K31254">
        <v>1</v>
      </c>
      <c r="L31254" s="1">
        <v>40179</v>
      </c>
      <c r="M31254" s="1">
        <v>40725</v>
      </c>
      <c r="N31254" s="1">
        <v>40725</v>
      </c>
      <c r="O31254"/>
      <c r="P31254"/>
      <c r="Q31254"/>
      <c r="R31254"/>
    </row>
    <row r="31255" spans="1:18" x14ac:dyDescent="0.2">
      <c r="A31255" t="s">
        <v>108816</v>
      </c>
      <c r="B31255" t="s">
        <v>108817</v>
      </c>
      <c r="C31255" t="s">
        <v>108818</v>
      </c>
      <c r="D31255" t="s">
        <v>108819</v>
      </c>
      <c r="E31255">
        <v>2000000</v>
      </c>
      <c r="F31255" t="s">
        <v>18</v>
      </c>
      <c r="G31255" t="s">
        <v>25</v>
      </c>
      <c r="H31255" t="s">
        <v>158</v>
      </c>
      <c r="I31255" t="s">
        <v>244</v>
      </c>
      <c r="J31255" t="s">
        <v>244</v>
      </c>
      <c r="K31255">
        <v>2</v>
      </c>
      <c r="L31255" s="1">
        <v>41242</v>
      </c>
      <c r="M31255" s="1">
        <v>41306</v>
      </c>
      <c r="N31255" s="1">
        <v>42187</v>
      </c>
    </row>
    <row r="31256" spans="1:18" x14ac:dyDescent="0.2">
      <c r="A31256" t="s">
        <v>108820</v>
      </c>
      <c r="B31256" t="s">
        <v>108821</v>
      </c>
      <c r="C31256" t="s">
        <v>108822</v>
      </c>
      <c r="D31256" t="s">
        <v>108823</v>
      </c>
      <c r="E31256">
        <v>350000</v>
      </c>
      <c r="F31256" t="s">
        <v>18</v>
      </c>
      <c r="G31256" t="s">
        <v>25</v>
      </c>
      <c r="H31256" t="s">
        <v>64</v>
      </c>
      <c r="I31256" t="s">
        <v>65</v>
      </c>
      <c r="J31256" t="s">
        <v>71</v>
      </c>
      <c r="K31256">
        <v>1</v>
      </c>
      <c r="L31256" s="1">
        <v>40787</v>
      </c>
      <c r="M31256" s="1">
        <v>41817</v>
      </c>
      <c r="N31256" s="1">
        <v>41817</v>
      </c>
    </row>
    <row r="31257" spans="1:18" hidden="1" x14ac:dyDescent="0.2">
      <c r="A31257" t="s">
        <v>108824</v>
      </c>
      <c r="B31257" t="s">
        <v>108825</v>
      </c>
      <c r="C31257" t="s">
        <v>108826</v>
      </c>
      <c r="D31257" t="s">
        <v>9401</v>
      </c>
      <c r="E31257" t="s">
        <v>43</v>
      </c>
      <c r="F31257" t="s">
        <v>207</v>
      </c>
      <c r="G31257" t="s">
        <v>2318</v>
      </c>
      <c r="H31257">
        <v>4</v>
      </c>
      <c r="I31257" t="s">
        <v>8863</v>
      </c>
      <c r="J31257" t="s">
        <v>8863</v>
      </c>
      <c r="K31257">
        <v>1</v>
      </c>
      <c r="L31257" s="1">
        <v>42184</v>
      </c>
      <c r="M31257" s="1">
        <v>42184</v>
      </c>
      <c r="N31257" s="1">
        <v>42184</v>
      </c>
      <c r="O31257"/>
      <c r="P31257"/>
      <c r="Q31257"/>
      <c r="R31257"/>
    </row>
    <row r="31258" spans="1:18" hidden="1" x14ac:dyDescent="0.2">
      <c r="A31258" t="s">
        <v>108827</v>
      </c>
      <c r="B31258" t="s">
        <v>108828</v>
      </c>
      <c r="C31258" t="s">
        <v>108829</v>
      </c>
      <c r="D31258" t="s">
        <v>108830</v>
      </c>
      <c r="E31258" t="s">
        <v>43</v>
      </c>
      <c r="F31258" t="s">
        <v>18</v>
      </c>
      <c r="G31258" t="s">
        <v>1062</v>
      </c>
      <c r="H31258">
        <v>2</v>
      </c>
      <c r="I31258" t="s">
        <v>1736</v>
      </c>
      <c r="J31258" t="s">
        <v>1736</v>
      </c>
      <c r="K31258">
        <v>1</v>
      </c>
      <c r="L31258" s="1">
        <v>41852</v>
      </c>
      <c r="M31258" s="1">
        <v>42104</v>
      </c>
      <c r="N31258" s="1">
        <v>42104</v>
      </c>
      <c r="O31258"/>
      <c r="P31258"/>
      <c r="Q31258"/>
      <c r="R31258"/>
    </row>
    <row r="31259" spans="1:18" hidden="1" x14ac:dyDescent="0.2">
      <c r="A31259" t="s">
        <v>108831</v>
      </c>
      <c r="B31259" t="s">
        <v>108832</v>
      </c>
      <c r="C31259" t="s">
        <v>108833</v>
      </c>
      <c r="D31259" t="s">
        <v>108834</v>
      </c>
      <c r="E31259" t="s">
        <v>43</v>
      </c>
      <c r="F31259" t="s">
        <v>18</v>
      </c>
      <c r="G31259" t="s">
        <v>19</v>
      </c>
      <c r="H31259">
        <v>19</v>
      </c>
      <c r="I31259" t="s">
        <v>474</v>
      </c>
      <c r="J31259" t="s">
        <v>474</v>
      </c>
      <c r="K31259">
        <v>1</v>
      </c>
      <c r="L31259" s="1">
        <v>38961</v>
      </c>
      <c r="M31259" s="1">
        <v>41515</v>
      </c>
      <c r="N31259" s="1">
        <v>41515</v>
      </c>
      <c r="O31259"/>
      <c r="P31259"/>
      <c r="Q31259"/>
      <c r="R31259"/>
    </row>
    <row r="31260" spans="1:18" hidden="1" x14ac:dyDescent="0.2">
      <c r="A31260" t="s">
        <v>108835</v>
      </c>
      <c r="B31260" t="s">
        <v>108836</v>
      </c>
      <c r="C31260" t="s">
        <v>108837</v>
      </c>
      <c r="E31260" t="s">
        <v>43</v>
      </c>
      <c r="F31260" t="s">
        <v>18</v>
      </c>
      <c r="K31260">
        <v>1</v>
      </c>
      <c r="M31260" s="1">
        <v>42010</v>
      </c>
      <c r="N31260" s="1">
        <v>42010</v>
      </c>
      <c r="O31260"/>
      <c r="P31260"/>
      <c r="Q31260"/>
      <c r="R31260"/>
    </row>
    <row r="31261" spans="1:18" x14ac:dyDescent="0.2">
      <c r="A31261" t="s">
        <v>108838</v>
      </c>
      <c r="B31261" t="s">
        <v>108839</v>
      </c>
      <c r="C31261" t="s">
        <v>108840</v>
      </c>
      <c r="D31261" t="s">
        <v>21261</v>
      </c>
      <c r="E31261">
        <v>1000000</v>
      </c>
      <c r="F31261" t="s">
        <v>18</v>
      </c>
      <c r="G31261" t="s">
        <v>19</v>
      </c>
      <c r="H31261">
        <v>7</v>
      </c>
      <c r="I31261" t="s">
        <v>14084</v>
      </c>
      <c r="J31261" t="s">
        <v>14084</v>
      </c>
      <c r="K31261">
        <v>1</v>
      </c>
      <c r="L31261" s="1">
        <v>41913</v>
      </c>
      <c r="M31261" s="1">
        <v>42286</v>
      </c>
      <c r="N31261" s="1">
        <v>42286</v>
      </c>
    </row>
    <row r="31262" spans="1:18" x14ac:dyDescent="0.2">
      <c r="A31262" t="s">
        <v>108841</v>
      </c>
      <c r="B31262" t="s">
        <v>108842</v>
      </c>
      <c r="C31262" t="s">
        <v>108843</v>
      </c>
      <c r="D31262" t="s">
        <v>108844</v>
      </c>
      <c r="E31262">
        <v>873720</v>
      </c>
      <c r="F31262" t="s">
        <v>18</v>
      </c>
      <c r="G31262" t="s">
        <v>25</v>
      </c>
      <c r="H31262" t="s">
        <v>44</v>
      </c>
      <c r="I31262" t="s">
        <v>282</v>
      </c>
      <c r="J31262" t="s">
        <v>282</v>
      </c>
      <c r="K31262">
        <v>3</v>
      </c>
      <c r="L31262" s="1">
        <v>41169</v>
      </c>
      <c r="M31262" s="1">
        <v>40770</v>
      </c>
      <c r="N31262" s="1">
        <v>41571</v>
      </c>
    </row>
    <row r="31263" spans="1:18" hidden="1" x14ac:dyDescent="0.2">
      <c r="A31263" t="s">
        <v>108845</v>
      </c>
      <c r="B31263" t="s">
        <v>108846</v>
      </c>
      <c r="C31263" t="s">
        <v>108847</v>
      </c>
      <c r="D31263" t="s">
        <v>108848</v>
      </c>
      <c r="E31263">
        <v>50000000</v>
      </c>
      <c r="F31263" t="s">
        <v>18</v>
      </c>
      <c r="G31263" t="s">
        <v>25</v>
      </c>
      <c r="H31263" t="s">
        <v>64</v>
      </c>
      <c r="I31263" t="s">
        <v>65</v>
      </c>
      <c r="J31263" t="s">
        <v>1103</v>
      </c>
      <c r="K31263">
        <v>1</v>
      </c>
      <c r="M31263" s="1">
        <v>41843</v>
      </c>
      <c r="N31263" s="1">
        <v>41843</v>
      </c>
      <c r="O31263"/>
      <c r="P31263"/>
      <c r="Q31263"/>
      <c r="R31263"/>
    </row>
    <row r="31264" spans="1:18" x14ac:dyDescent="0.2">
      <c r="A31264" t="s">
        <v>108849</v>
      </c>
      <c r="B31264" t="s">
        <v>108850</v>
      </c>
      <c r="C31264" t="s">
        <v>108851</v>
      </c>
      <c r="D31264" t="s">
        <v>108852</v>
      </c>
      <c r="E31264">
        <v>10000</v>
      </c>
      <c r="F31264" t="s">
        <v>18</v>
      </c>
      <c r="K31264">
        <v>1</v>
      </c>
      <c r="L31264" s="1">
        <v>41899</v>
      </c>
      <c r="M31264" s="1">
        <v>42060</v>
      </c>
      <c r="N31264" s="1">
        <v>42060</v>
      </c>
    </row>
    <row r="31265" spans="1:18" x14ac:dyDescent="0.2">
      <c r="A31265" t="s">
        <v>108853</v>
      </c>
      <c r="B31265" t="s">
        <v>108854</v>
      </c>
      <c r="C31265" t="s">
        <v>108855</v>
      </c>
      <c r="D31265" t="s">
        <v>70</v>
      </c>
      <c r="E31265">
        <v>20425630</v>
      </c>
      <c r="F31265" t="s">
        <v>18</v>
      </c>
      <c r="G31265" t="s">
        <v>25</v>
      </c>
      <c r="H31265" t="s">
        <v>64</v>
      </c>
      <c r="I31265" t="s">
        <v>65</v>
      </c>
      <c r="J31265" t="s">
        <v>1402</v>
      </c>
      <c r="K31265">
        <v>2</v>
      </c>
      <c r="L31265" s="1">
        <v>40544</v>
      </c>
      <c r="M31265" s="1">
        <v>41176</v>
      </c>
      <c r="N31265" s="1">
        <v>41578</v>
      </c>
    </row>
    <row r="31266" spans="1:18" hidden="1" x14ac:dyDescent="0.2">
      <c r="A31266" t="s">
        <v>108856</v>
      </c>
      <c r="B31266" t="s">
        <v>108857</v>
      </c>
      <c r="D31266" t="s">
        <v>56</v>
      </c>
      <c r="E31266">
        <v>8000000</v>
      </c>
      <c r="F31266" t="s">
        <v>18</v>
      </c>
      <c r="G31266" t="s">
        <v>37</v>
      </c>
      <c r="H31266">
        <v>31</v>
      </c>
      <c r="I31266" t="s">
        <v>58078</v>
      </c>
      <c r="J31266" t="s">
        <v>58079</v>
      </c>
      <c r="K31266">
        <v>1</v>
      </c>
      <c r="M31266" s="1">
        <v>40311</v>
      </c>
      <c r="N31266" s="1">
        <v>40311</v>
      </c>
      <c r="O31266"/>
      <c r="P31266"/>
      <c r="Q31266"/>
      <c r="R31266"/>
    </row>
    <row r="31267" spans="1:18" hidden="1" x14ac:dyDescent="0.2">
      <c r="A31267" t="s">
        <v>108858</v>
      </c>
      <c r="B31267" t="s">
        <v>108859</v>
      </c>
      <c r="C31267" t="s">
        <v>108860</v>
      </c>
      <c r="D31267" t="s">
        <v>108861</v>
      </c>
      <c r="E31267">
        <v>264713</v>
      </c>
      <c r="F31267" t="s">
        <v>18</v>
      </c>
      <c r="G31267" t="s">
        <v>341</v>
      </c>
      <c r="H31267">
        <v>11</v>
      </c>
      <c r="I31267" t="s">
        <v>497</v>
      </c>
      <c r="J31267" t="s">
        <v>497</v>
      </c>
      <c r="K31267">
        <v>1</v>
      </c>
      <c r="M31267" s="1">
        <v>41145</v>
      </c>
      <c r="N31267" s="1">
        <v>41145</v>
      </c>
      <c r="O31267"/>
      <c r="P31267"/>
      <c r="Q31267"/>
      <c r="R31267"/>
    </row>
    <row r="31268" spans="1:18" x14ac:dyDescent="0.2">
      <c r="A31268" t="s">
        <v>108862</v>
      </c>
      <c r="B31268" t="s">
        <v>108863</v>
      </c>
      <c r="C31268" t="s">
        <v>108864</v>
      </c>
      <c r="D31268" t="s">
        <v>108865</v>
      </c>
      <c r="E31268">
        <v>168242</v>
      </c>
      <c r="F31268" t="s">
        <v>18</v>
      </c>
      <c r="G31268" t="s">
        <v>650</v>
      </c>
      <c r="H31268">
        <v>20</v>
      </c>
      <c r="I31268" t="s">
        <v>651</v>
      </c>
      <c r="J31268" t="s">
        <v>651</v>
      </c>
      <c r="K31268">
        <v>2</v>
      </c>
      <c r="L31268" s="1">
        <v>41471</v>
      </c>
      <c r="M31268" s="1">
        <v>41275</v>
      </c>
      <c r="N31268" s="1">
        <v>41715</v>
      </c>
    </row>
    <row r="31269" spans="1:18" x14ac:dyDescent="0.2">
      <c r="A31269" t="s">
        <v>108866</v>
      </c>
      <c r="B31269" t="s">
        <v>108867</v>
      </c>
      <c r="C31269" t="s">
        <v>108868</v>
      </c>
      <c r="D31269" t="s">
        <v>75</v>
      </c>
      <c r="E31269">
        <v>89615</v>
      </c>
      <c r="F31269" t="s">
        <v>18</v>
      </c>
      <c r="G31269" t="s">
        <v>8713</v>
      </c>
      <c r="H31269">
        <v>15</v>
      </c>
      <c r="I31269" t="s">
        <v>8714</v>
      </c>
      <c r="J31269" t="s">
        <v>8714</v>
      </c>
      <c r="K31269">
        <v>2</v>
      </c>
      <c r="L31269" s="1">
        <v>41227</v>
      </c>
      <c r="M31269" s="1">
        <v>41214</v>
      </c>
      <c r="N31269" s="1">
        <v>41518</v>
      </c>
    </row>
    <row r="31270" spans="1:18" hidden="1" x14ac:dyDescent="0.2">
      <c r="A31270" t="s">
        <v>108869</v>
      </c>
      <c r="B31270" t="s">
        <v>108870</v>
      </c>
      <c r="C31270" t="s">
        <v>108871</v>
      </c>
      <c r="D31270" t="s">
        <v>50</v>
      </c>
      <c r="E31270">
        <v>7606490</v>
      </c>
      <c r="F31270" t="s">
        <v>18</v>
      </c>
      <c r="G31270" t="s">
        <v>37</v>
      </c>
      <c r="H31270">
        <v>22</v>
      </c>
      <c r="I31270" t="s">
        <v>38</v>
      </c>
      <c r="J31270" t="s">
        <v>38</v>
      </c>
      <c r="K31270">
        <v>1</v>
      </c>
      <c r="M31270" s="1">
        <v>40603</v>
      </c>
      <c r="N31270" s="1">
        <v>40603</v>
      </c>
      <c r="O31270"/>
      <c r="P31270"/>
      <c r="Q31270"/>
      <c r="R31270"/>
    </row>
    <row r="31271" spans="1:18" x14ac:dyDescent="0.2">
      <c r="A31271" t="s">
        <v>108872</v>
      </c>
      <c r="B31271" t="s">
        <v>108873</v>
      </c>
      <c r="D31271" t="s">
        <v>56</v>
      </c>
      <c r="E31271">
        <v>7446285</v>
      </c>
      <c r="F31271" t="s">
        <v>18</v>
      </c>
      <c r="G31271" t="s">
        <v>37</v>
      </c>
      <c r="H31271">
        <v>1</v>
      </c>
      <c r="I31271" t="s">
        <v>108874</v>
      </c>
      <c r="J31271" t="s">
        <v>108874</v>
      </c>
      <c r="K31271">
        <v>1</v>
      </c>
      <c r="L31271" s="1">
        <v>40909</v>
      </c>
      <c r="M31271" s="1">
        <v>41652</v>
      </c>
      <c r="N31271" s="1">
        <v>41652</v>
      </c>
    </row>
    <row r="31272" spans="1:18" hidden="1" x14ac:dyDescent="0.2">
      <c r="A31272" t="s">
        <v>108875</v>
      </c>
      <c r="B31272" t="s">
        <v>108876</v>
      </c>
      <c r="C31272" t="s">
        <v>108877</v>
      </c>
      <c r="D31272" t="s">
        <v>108878</v>
      </c>
      <c r="E31272">
        <v>200000</v>
      </c>
      <c r="F31272" t="s">
        <v>18</v>
      </c>
      <c r="K31272">
        <v>3</v>
      </c>
      <c r="M31272" s="1">
        <v>41275</v>
      </c>
      <c r="N31272" s="1">
        <v>41950</v>
      </c>
      <c r="O31272"/>
      <c r="P31272"/>
      <c r="Q31272"/>
      <c r="R31272"/>
    </row>
    <row r="31273" spans="1:18" x14ac:dyDescent="0.2">
      <c r="A31273" t="s">
        <v>108879</v>
      </c>
      <c r="B31273" t="s">
        <v>108880</v>
      </c>
      <c r="C31273" t="s">
        <v>108881</v>
      </c>
      <c r="D31273" t="s">
        <v>424</v>
      </c>
      <c r="E31273">
        <v>40000</v>
      </c>
      <c r="F31273" t="s">
        <v>18</v>
      </c>
      <c r="G31273" t="s">
        <v>76</v>
      </c>
      <c r="H31273">
        <v>12</v>
      </c>
      <c r="I31273" t="s">
        <v>77</v>
      </c>
      <c r="J31273" t="s">
        <v>77</v>
      </c>
      <c r="K31273">
        <v>1</v>
      </c>
      <c r="L31273" s="1">
        <v>40909</v>
      </c>
      <c r="M31273" s="1">
        <v>41009</v>
      </c>
      <c r="N31273" s="1">
        <v>41009</v>
      </c>
    </row>
    <row r="31274" spans="1:18" hidden="1" x14ac:dyDescent="0.2">
      <c r="A31274" t="s">
        <v>108882</v>
      </c>
      <c r="B31274" t="s">
        <v>108883</v>
      </c>
      <c r="C31274" t="s">
        <v>108884</v>
      </c>
      <c r="D31274" t="s">
        <v>75</v>
      </c>
      <c r="E31274" t="s">
        <v>43</v>
      </c>
      <c r="F31274" t="s">
        <v>18</v>
      </c>
      <c r="G31274" t="s">
        <v>458</v>
      </c>
      <c r="H31274">
        <v>48</v>
      </c>
      <c r="I31274" t="s">
        <v>459</v>
      </c>
      <c r="J31274" t="s">
        <v>459</v>
      </c>
      <c r="K31274">
        <v>1</v>
      </c>
      <c r="L31274" s="1">
        <v>40360</v>
      </c>
      <c r="M31274" s="1">
        <v>40360</v>
      </c>
      <c r="N31274" s="1">
        <v>40360</v>
      </c>
      <c r="O31274"/>
      <c r="P31274"/>
      <c r="Q31274"/>
      <c r="R31274"/>
    </row>
    <row r="31275" spans="1:18" x14ac:dyDescent="0.2">
      <c r="A31275" t="s">
        <v>108885</v>
      </c>
      <c r="B31275" t="s">
        <v>108886</v>
      </c>
      <c r="C31275" t="s">
        <v>108887</v>
      </c>
      <c r="D31275" t="s">
        <v>108888</v>
      </c>
      <c r="E31275">
        <v>3000000</v>
      </c>
      <c r="F31275" t="s">
        <v>18</v>
      </c>
      <c r="G31275" t="s">
        <v>458</v>
      </c>
      <c r="H31275">
        <v>48</v>
      </c>
      <c r="I31275" t="s">
        <v>459</v>
      </c>
      <c r="J31275" t="s">
        <v>459</v>
      </c>
      <c r="K31275">
        <v>1</v>
      </c>
      <c r="L31275" s="1">
        <v>40238</v>
      </c>
      <c r="M31275" s="1">
        <v>40299</v>
      </c>
      <c r="N31275" s="1">
        <v>40299</v>
      </c>
    </row>
    <row r="31276" spans="1:18" x14ac:dyDescent="0.2">
      <c r="A31276" t="s">
        <v>108889</v>
      </c>
      <c r="B31276" t="s">
        <v>108890</v>
      </c>
      <c r="C31276" t="s">
        <v>108891</v>
      </c>
      <c r="D31276" t="s">
        <v>108892</v>
      </c>
      <c r="E31276">
        <v>119600000</v>
      </c>
      <c r="F31276" t="s">
        <v>18</v>
      </c>
      <c r="G31276" t="s">
        <v>458</v>
      </c>
      <c r="H31276">
        <v>48</v>
      </c>
      <c r="I31276" t="s">
        <v>459</v>
      </c>
      <c r="J31276" t="s">
        <v>459</v>
      </c>
      <c r="K31276">
        <v>5</v>
      </c>
      <c r="L31276" s="1">
        <v>39569</v>
      </c>
      <c r="M31276" s="1">
        <v>38718</v>
      </c>
      <c r="N31276" s="1">
        <v>41207</v>
      </c>
    </row>
    <row r="31277" spans="1:18" x14ac:dyDescent="0.2">
      <c r="A31277" t="s">
        <v>108893</v>
      </c>
      <c r="B31277" t="s">
        <v>108894</v>
      </c>
      <c r="C31277" t="s">
        <v>108895</v>
      </c>
      <c r="D31277" t="s">
        <v>29212</v>
      </c>
      <c r="E31277">
        <v>867000</v>
      </c>
      <c r="F31277" t="s">
        <v>207</v>
      </c>
      <c r="G31277" t="s">
        <v>458</v>
      </c>
      <c r="H31277">
        <v>48</v>
      </c>
      <c r="I31277" t="s">
        <v>459</v>
      </c>
      <c r="J31277" t="s">
        <v>459</v>
      </c>
      <c r="K31277">
        <v>6</v>
      </c>
      <c r="L31277" s="1">
        <v>40452</v>
      </c>
      <c r="M31277" s="1">
        <v>40452</v>
      </c>
      <c r="N31277" s="1">
        <v>41515</v>
      </c>
    </row>
    <row r="31278" spans="1:18" x14ac:dyDescent="0.2">
      <c r="A31278" t="s">
        <v>108896</v>
      </c>
      <c r="B31278" t="s">
        <v>108897</v>
      </c>
      <c r="C31278" t="s">
        <v>108898</v>
      </c>
      <c r="D31278" t="s">
        <v>108899</v>
      </c>
      <c r="E31278">
        <v>167600</v>
      </c>
      <c r="F31278" t="s">
        <v>207</v>
      </c>
      <c r="K31278">
        <v>3</v>
      </c>
      <c r="L31278" s="1">
        <v>40274</v>
      </c>
      <c r="M31278" s="1">
        <v>40269</v>
      </c>
      <c r="N31278" s="1">
        <v>40817</v>
      </c>
    </row>
    <row r="31279" spans="1:18" x14ac:dyDescent="0.2">
      <c r="A31279" t="s">
        <v>108900</v>
      </c>
      <c r="B31279" t="s">
        <v>108901</v>
      </c>
      <c r="C31279" t="s">
        <v>108902</v>
      </c>
      <c r="D31279" t="s">
        <v>108903</v>
      </c>
      <c r="E31279">
        <v>300000</v>
      </c>
      <c r="F31279" t="s">
        <v>113</v>
      </c>
      <c r="K31279">
        <v>1</v>
      </c>
      <c r="L31279" s="1">
        <v>40634</v>
      </c>
      <c r="M31279" s="1">
        <v>41005</v>
      </c>
      <c r="N31279" s="1">
        <v>41005</v>
      </c>
    </row>
    <row r="31280" spans="1:18" x14ac:dyDescent="0.2">
      <c r="A31280" t="s">
        <v>108904</v>
      </c>
      <c r="B31280" t="s">
        <v>108905</v>
      </c>
      <c r="C31280" t="s">
        <v>108906</v>
      </c>
      <c r="D31280" t="s">
        <v>3708</v>
      </c>
      <c r="E31280">
        <v>5100000</v>
      </c>
      <c r="F31280" t="s">
        <v>18</v>
      </c>
      <c r="G31280" t="s">
        <v>25</v>
      </c>
      <c r="H31280" t="s">
        <v>4968</v>
      </c>
      <c r="I31280" t="s">
        <v>4969</v>
      </c>
      <c r="J31280" t="s">
        <v>4969</v>
      </c>
      <c r="K31280">
        <v>1</v>
      </c>
      <c r="L31280" s="1">
        <v>39083</v>
      </c>
      <c r="M31280" s="1">
        <v>41543</v>
      </c>
      <c r="N31280" s="1">
        <v>41543</v>
      </c>
    </row>
    <row r="31281" spans="1:18" x14ac:dyDescent="0.2">
      <c r="A31281" t="s">
        <v>108907</v>
      </c>
      <c r="B31281" t="s">
        <v>108908</v>
      </c>
      <c r="C31281" t="s">
        <v>108909</v>
      </c>
      <c r="D31281" t="s">
        <v>94</v>
      </c>
      <c r="E31281">
        <v>1500000</v>
      </c>
      <c r="F31281" t="s">
        <v>18</v>
      </c>
      <c r="G31281" t="s">
        <v>25</v>
      </c>
      <c r="H31281" t="s">
        <v>64</v>
      </c>
      <c r="I31281" t="s">
        <v>919</v>
      </c>
      <c r="J31281" t="s">
        <v>1992</v>
      </c>
      <c r="K31281">
        <v>1</v>
      </c>
      <c r="L31281" s="1">
        <v>41275</v>
      </c>
      <c r="M31281" s="1">
        <v>42040</v>
      </c>
      <c r="N31281" s="1">
        <v>42040</v>
      </c>
    </row>
    <row r="31282" spans="1:18" hidden="1" x14ac:dyDescent="0.2">
      <c r="A31282" t="s">
        <v>108910</v>
      </c>
      <c r="B31282" t="s">
        <v>108911</v>
      </c>
      <c r="C31282" t="s">
        <v>108912</v>
      </c>
      <c r="D31282" t="s">
        <v>108913</v>
      </c>
      <c r="E31282">
        <v>60000000</v>
      </c>
      <c r="F31282" t="s">
        <v>18</v>
      </c>
      <c r="G31282" t="s">
        <v>25</v>
      </c>
      <c r="H31282" t="s">
        <v>64</v>
      </c>
      <c r="I31282" t="s">
        <v>1221</v>
      </c>
      <c r="J31282" t="s">
        <v>7234</v>
      </c>
      <c r="K31282">
        <v>1</v>
      </c>
      <c r="M31282" s="1">
        <v>42075</v>
      </c>
      <c r="N31282" s="1">
        <v>42075</v>
      </c>
      <c r="O31282"/>
      <c r="P31282"/>
      <c r="Q31282"/>
      <c r="R31282"/>
    </row>
    <row r="31283" spans="1:18" x14ac:dyDescent="0.2">
      <c r="A31283" t="s">
        <v>108914</v>
      </c>
      <c r="B31283" t="s">
        <v>108915</v>
      </c>
      <c r="C31283" t="s">
        <v>108916</v>
      </c>
      <c r="D31283" t="s">
        <v>108917</v>
      </c>
      <c r="E31283">
        <v>700000</v>
      </c>
      <c r="F31283" t="s">
        <v>18</v>
      </c>
      <c r="G31283" t="s">
        <v>25</v>
      </c>
      <c r="H31283" t="s">
        <v>106</v>
      </c>
      <c r="I31283" t="s">
        <v>107</v>
      </c>
      <c r="J31283" t="s">
        <v>5335</v>
      </c>
      <c r="K31283">
        <v>2</v>
      </c>
      <c r="L31283" s="1">
        <v>41462</v>
      </c>
      <c r="M31283" s="1">
        <v>41664</v>
      </c>
      <c r="N31283" s="1">
        <v>41884</v>
      </c>
    </row>
    <row r="31284" spans="1:18" x14ac:dyDescent="0.2">
      <c r="A31284" t="s">
        <v>108918</v>
      </c>
      <c r="B31284" t="s">
        <v>108919</v>
      </c>
      <c r="C31284" t="s">
        <v>108920</v>
      </c>
      <c r="D31284" t="s">
        <v>108921</v>
      </c>
      <c r="E31284">
        <v>275000</v>
      </c>
      <c r="F31284" t="s">
        <v>207</v>
      </c>
      <c r="G31284" t="s">
        <v>25</v>
      </c>
      <c r="H31284" t="s">
        <v>99</v>
      </c>
      <c r="I31284" t="s">
        <v>100</v>
      </c>
      <c r="J31284" t="s">
        <v>4299</v>
      </c>
      <c r="K31284">
        <v>1</v>
      </c>
      <c r="L31284" s="1">
        <v>36526</v>
      </c>
      <c r="M31284" s="1">
        <v>40507</v>
      </c>
      <c r="N31284" s="1">
        <v>40507</v>
      </c>
    </row>
    <row r="31285" spans="1:18" x14ac:dyDescent="0.2">
      <c r="A31285" t="s">
        <v>108922</v>
      </c>
      <c r="B31285" t="s">
        <v>108923</v>
      </c>
      <c r="C31285" t="s">
        <v>108924</v>
      </c>
      <c r="D31285" t="s">
        <v>108925</v>
      </c>
      <c r="E31285">
        <v>342000</v>
      </c>
      <c r="F31285" t="s">
        <v>18</v>
      </c>
      <c r="G31285" t="s">
        <v>25</v>
      </c>
      <c r="H31285" t="s">
        <v>298</v>
      </c>
      <c r="I31285" t="s">
        <v>299</v>
      </c>
      <c r="J31285" t="s">
        <v>299</v>
      </c>
      <c r="K31285">
        <v>5</v>
      </c>
      <c r="L31285" s="1">
        <v>41172</v>
      </c>
      <c r="M31285" s="1">
        <v>41173</v>
      </c>
      <c r="N31285" s="1">
        <v>41279</v>
      </c>
    </row>
    <row r="31286" spans="1:18" x14ac:dyDescent="0.2">
      <c r="A31286" t="s">
        <v>108926</v>
      </c>
      <c r="B31286" t="s">
        <v>108927</v>
      </c>
      <c r="C31286" t="s">
        <v>108928</v>
      </c>
      <c r="D31286" t="s">
        <v>94</v>
      </c>
      <c r="E31286">
        <v>5800000</v>
      </c>
      <c r="F31286" t="s">
        <v>18</v>
      </c>
      <c r="G31286" t="s">
        <v>25</v>
      </c>
      <c r="H31286" t="s">
        <v>64</v>
      </c>
      <c r="I31286" t="s">
        <v>65</v>
      </c>
      <c r="J31286" t="s">
        <v>271</v>
      </c>
      <c r="K31286">
        <v>2</v>
      </c>
      <c r="L31286" s="1">
        <v>41456</v>
      </c>
      <c r="M31286" s="1">
        <v>41544</v>
      </c>
      <c r="N31286" s="1">
        <v>41849</v>
      </c>
    </row>
    <row r="31287" spans="1:18" x14ac:dyDescent="0.2">
      <c r="A31287" t="s">
        <v>108929</v>
      </c>
      <c r="B31287" t="s">
        <v>108930</v>
      </c>
      <c r="C31287" t="s">
        <v>108931</v>
      </c>
      <c r="D31287" t="s">
        <v>108932</v>
      </c>
      <c r="E31287">
        <v>4700000</v>
      </c>
      <c r="F31287" t="s">
        <v>18</v>
      </c>
      <c r="G31287" t="s">
        <v>25</v>
      </c>
      <c r="H31287" t="s">
        <v>82</v>
      </c>
      <c r="I31287" t="s">
        <v>83</v>
      </c>
      <c r="J31287" t="s">
        <v>76444</v>
      </c>
      <c r="K31287">
        <v>1</v>
      </c>
      <c r="L31287" s="1">
        <v>41640</v>
      </c>
      <c r="M31287" s="1">
        <v>42156</v>
      </c>
      <c r="N31287" s="1">
        <v>42156</v>
      </c>
    </row>
    <row r="31288" spans="1:18" x14ac:dyDescent="0.2">
      <c r="A31288" t="s">
        <v>108933</v>
      </c>
      <c r="B31288" t="s">
        <v>108934</v>
      </c>
      <c r="D31288" t="s">
        <v>56</v>
      </c>
      <c r="E31288">
        <v>5000000</v>
      </c>
      <c r="F31288" t="s">
        <v>18</v>
      </c>
      <c r="G31288" t="s">
        <v>25</v>
      </c>
      <c r="H31288" t="s">
        <v>89</v>
      </c>
      <c r="I31288" t="s">
        <v>3569</v>
      </c>
      <c r="J31288" t="s">
        <v>3569</v>
      </c>
      <c r="K31288">
        <v>1</v>
      </c>
      <c r="L31288" s="1">
        <v>40909</v>
      </c>
      <c r="M31288" s="1">
        <v>41429</v>
      </c>
      <c r="N31288" s="1">
        <v>41429</v>
      </c>
    </row>
    <row r="31289" spans="1:18" x14ac:dyDescent="0.2">
      <c r="A31289" t="s">
        <v>108935</v>
      </c>
      <c r="B31289" t="s">
        <v>108936</v>
      </c>
      <c r="C31289" t="s">
        <v>108937</v>
      </c>
      <c r="D31289" t="s">
        <v>56</v>
      </c>
      <c r="E31289">
        <v>30105774.82</v>
      </c>
      <c r="F31289" t="s">
        <v>18</v>
      </c>
      <c r="G31289" t="s">
        <v>1126</v>
      </c>
      <c r="H31289">
        <v>25</v>
      </c>
      <c r="I31289" t="s">
        <v>1582</v>
      </c>
      <c r="J31289" t="s">
        <v>1583</v>
      </c>
      <c r="K31289">
        <v>4</v>
      </c>
      <c r="L31289" s="1">
        <v>36526</v>
      </c>
      <c r="M31289" s="1">
        <v>38353</v>
      </c>
      <c r="N31289" s="1">
        <v>42319</v>
      </c>
    </row>
    <row r="31290" spans="1:18" x14ac:dyDescent="0.2">
      <c r="A31290" t="s">
        <v>108938</v>
      </c>
      <c r="B31290" t="s">
        <v>108939</v>
      </c>
      <c r="C31290" t="s">
        <v>108940</v>
      </c>
      <c r="D31290" t="s">
        <v>108941</v>
      </c>
      <c r="E31290">
        <v>26550000</v>
      </c>
      <c r="F31290" t="s">
        <v>18</v>
      </c>
      <c r="G31290" t="s">
        <v>25</v>
      </c>
      <c r="H31290" t="s">
        <v>106</v>
      </c>
      <c r="I31290" t="s">
        <v>107</v>
      </c>
      <c r="J31290" t="s">
        <v>108</v>
      </c>
      <c r="K31290">
        <v>6</v>
      </c>
      <c r="L31290" s="1">
        <v>37257</v>
      </c>
      <c r="M31290" s="1">
        <v>38718</v>
      </c>
      <c r="N31290" s="1">
        <v>41627</v>
      </c>
    </row>
    <row r="31291" spans="1:18" x14ac:dyDescent="0.2">
      <c r="A31291" t="s">
        <v>108942</v>
      </c>
      <c r="B31291" t="s">
        <v>108943</v>
      </c>
      <c r="C31291" t="s">
        <v>108944</v>
      </c>
      <c r="D31291" t="s">
        <v>75</v>
      </c>
      <c r="E31291">
        <v>32000</v>
      </c>
      <c r="F31291" t="s">
        <v>18</v>
      </c>
      <c r="K31291">
        <v>1</v>
      </c>
      <c r="L31291" s="1">
        <v>42036</v>
      </c>
      <c r="M31291" s="1">
        <v>42036</v>
      </c>
      <c r="N31291" s="1">
        <v>42036</v>
      </c>
    </row>
    <row r="31292" spans="1:18" x14ac:dyDescent="0.2">
      <c r="A31292" t="s">
        <v>108945</v>
      </c>
      <c r="B31292" t="s">
        <v>108946</v>
      </c>
      <c r="C31292" t="s">
        <v>108947</v>
      </c>
      <c r="D31292" t="s">
        <v>1247</v>
      </c>
      <c r="E31292">
        <v>2638581</v>
      </c>
      <c r="F31292" t="s">
        <v>18</v>
      </c>
      <c r="G31292" t="s">
        <v>25</v>
      </c>
      <c r="H31292" t="s">
        <v>142</v>
      </c>
      <c r="I31292" t="s">
        <v>143</v>
      </c>
      <c r="J31292" t="s">
        <v>41329</v>
      </c>
      <c r="K31292">
        <v>3</v>
      </c>
      <c r="L31292" s="1">
        <v>36892</v>
      </c>
      <c r="M31292" s="1">
        <v>40031</v>
      </c>
      <c r="N31292" s="1">
        <v>41361</v>
      </c>
    </row>
    <row r="31293" spans="1:18" x14ac:dyDescent="0.2">
      <c r="A31293" t="s">
        <v>108948</v>
      </c>
      <c r="B31293" t="s">
        <v>108949</v>
      </c>
      <c r="D31293" t="s">
        <v>993</v>
      </c>
      <c r="E31293">
        <v>200000</v>
      </c>
      <c r="F31293" t="s">
        <v>18</v>
      </c>
      <c r="G31293" t="s">
        <v>25</v>
      </c>
      <c r="H31293" t="s">
        <v>64</v>
      </c>
      <c r="I31293" t="s">
        <v>65</v>
      </c>
      <c r="J31293" t="s">
        <v>929</v>
      </c>
      <c r="K31293">
        <v>1</v>
      </c>
      <c r="L31293" s="1">
        <v>38755</v>
      </c>
      <c r="M31293" s="1">
        <v>42019</v>
      </c>
      <c r="N31293" s="1">
        <v>42019</v>
      </c>
    </row>
    <row r="31294" spans="1:18" hidden="1" x14ac:dyDescent="0.2">
      <c r="A31294" t="s">
        <v>108950</v>
      </c>
      <c r="B31294" t="s">
        <v>108951</v>
      </c>
      <c r="C31294" t="s">
        <v>108952</v>
      </c>
      <c r="E31294" t="s">
        <v>43</v>
      </c>
      <c r="F31294" t="s">
        <v>18</v>
      </c>
      <c r="K31294">
        <v>1</v>
      </c>
      <c r="L31294" s="1">
        <v>42064</v>
      </c>
      <c r="M31294" s="1">
        <v>42309</v>
      </c>
      <c r="N31294" s="1">
        <v>42309</v>
      </c>
      <c r="O31294"/>
      <c r="P31294"/>
      <c r="Q31294"/>
      <c r="R31294"/>
    </row>
    <row r="31295" spans="1:18" x14ac:dyDescent="0.2">
      <c r="A31295" t="s">
        <v>108953</v>
      </c>
      <c r="B31295" t="s">
        <v>108954</v>
      </c>
      <c r="C31295" t="s">
        <v>108955</v>
      </c>
      <c r="D31295" t="s">
        <v>108956</v>
      </c>
      <c r="E31295">
        <v>100000</v>
      </c>
      <c r="F31295" t="s">
        <v>18</v>
      </c>
      <c r="G31295" t="s">
        <v>19</v>
      </c>
      <c r="H31295">
        <v>9</v>
      </c>
      <c r="I31295" t="s">
        <v>7996</v>
      </c>
      <c r="J31295" t="s">
        <v>7996</v>
      </c>
      <c r="K31295">
        <v>2</v>
      </c>
      <c r="L31295" s="1">
        <v>40779</v>
      </c>
      <c r="M31295" s="1">
        <v>41918</v>
      </c>
      <c r="N31295" s="1">
        <v>41925</v>
      </c>
    </row>
    <row r="31296" spans="1:18" x14ac:dyDescent="0.2">
      <c r="A31296" t="s">
        <v>108957</v>
      </c>
      <c r="B31296" t="s">
        <v>108958</v>
      </c>
      <c r="C31296" t="s">
        <v>108959</v>
      </c>
      <c r="D31296" t="s">
        <v>98544</v>
      </c>
      <c r="E31296">
        <v>145000</v>
      </c>
      <c r="F31296" t="s">
        <v>18</v>
      </c>
      <c r="G31296" t="s">
        <v>25</v>
      </c>
      <c r="H31296" t="s">
        <v>142</v>
      </c>
      <c r="I31296" t="s">
        <v>143</v>
      </c>
      <c r="J31296" t="s">
        <v>143</v>
      </c>
      <c r="K31296">
        <v>2</v>
      </c>
      <c r="L31296" s="1">
        <v>41852</v>
      </c>
      <c r="M31296" s="1">
        <v>41852</v>
      </c>
      <c r="N31296" s="1">
        <v>41865</v>
      </c>
    </row>
    <row r="31297" spans="1:18" hidden="1" x14ac:dyDescent="0.2">
      <c r="A31297" t="s">
        <v>108960</v>
      </c>
      <c r="B31297" t="s">
        <v>108961</v>
      </c>
      <c r="C31297" t="s">
        <v>108962</v>
      </c>
      <c r="E31297" t="s">
        <v>43</v>
      </c>
      <c r="F31297" t="s">
        <v>207</v>
      </c>
      <c r="K31297">
        <v>1</v>
      </c>
      <c r="L31297" s="1">
        <v>41944</v>
      </c>
      <c r="M31297" s="1">
        <v>41944</v>
      </c>
      <c r="N31297" s="1">
        <v>41944</v>
      </c>
      <c r="O31297"/>
      <c r="P31297"/>
      <c r="Q31297"/>
      <c r="R31297"/>
    </row>
    <row r="31298" spans="1:18" hidden="1" x14ac:dyDescent="0.2">
      <c r="A31298" t="s">
        <v>108963</v>
      </c>
      <c r="B31298" t="s">
        <v>108964</v>
      </c>
      <c r="C31298" t="s">
        <v>108965</v>
      </c>
      <c r="D31298" t="s">
        <v>108966</v>
      </c>
      <c r="E31298" t="s">
        <v>43</v>
      </c>
      <c r="F31298" t="s">
        <v>18</v>
      </c>
      <c r="G31298" t="s">
        <v>25</v>
      </c>
      <c r="H31298" t="s">
        <v>808</v>
      </c>
      <c r="I31298" t="s">
        <v>809</v>
      </c>
      <c r="J31298" t="s">
        <v>3599</v>
      </c>
      <c r="K31298">
        <v>1</v>
      </c>
      <c r="L31298" s="1">
        <v>39814</v>
      </c>
      <c r="M31298" s="1">
        <v>39814</v>
      </c>
      <c r="N31298" s="1">
        <v>39814</v>
      </c>
      <c r="O31298"/>
      <c r="P31298"/>
      <c r="Q31298"/>
      <c r="R31298"/>
    </row>
    <row r="31299" spans="1:18" x14ac:dyDescent="0.2">
      <c r="A31299" t="s">
        <v>108967</v>
      </c>
      <c r="B31299" t="s">
        <v>108968</v>
      </c>
      <c r="C31299" t="s">
        <v>108969</v>
      </c>
      <c r="D31299" t="s">
        <v>108970</v>
      </c>
      <c r="E31299">
        <v>349677</v>
      </c>
      <c r="F31299" t="s">
        <v>18</v>
      </c>
      <c r="G31299" t="s">
        <v>57</v>
      </c>
      <c r="H31299" t="s">
        <v>3339</v>
      </c>
      <c r="I31299" t="s">
        <v>3340</v>
      </c>
      <c r="J31299" t="s">
        <v>3341</v>
      </c>
      <c r="K31299">
        <v>1</v>
      </c>
      <c r="L31299" s="1">
        <v>41000</v>
      </c>
      <c r="M31299" s="1">
        <v>41213</v>
      </c>
      <c r="N31299" s="1">
        <v>41213</v>
      </c>
    </row>
    <row r="31300" spans="1:18" x14ac:dyDescent="0.2">
      <c r="A31300" t="s">
        <v>108971</v>
      </c>
      <c r="B31300" t="s">
        <v>108972</v>
      </c>
      <c r="C31300" t="s">
        <v>108973</v>
      </c>
      <c r="D31300" t="s">
        <v>108974</v>
      </c>
      <c r="E31300">
        <v>613677</v>
      </c>
      <c r="F31300" t="s">
        <v>18</v>
      </c>
      <c r="K31300">
        <v>1</v>
      </c>
      <c r="L31300" s="1">
        <v>41122</v>
      </c>
      <c r="M31300" s="1">
        <v>41122</v>
      </c>
      <c r="N31300" s="1">
        <v>41122</v>
      </c>
    </row>
    <row r="31301" spans="1:18" x14ac:dyDescent="0.2">
      <c r="A31301" t="s">
        <v>108975</v>
      </c>
      <c r="B31301" t="s">
        <v>108976</v>
      </c>
      <c r="C31301" t="s">
        <v>108977</v>
      </c>
      <c r="D31301" t="s">
        <v>75</v>
      </c>
      <c r="E31301">
        <v>1171303</v>
      </c>
      <c r="F31301" t="s">
        <v>18</v>
      </c>
      <c r="K31301">
        <v>1</v>
      </c>
      <c r="L31301" s="1">
        <v>40057</v>
      </c>
      <c r="M31301" s="1">
        <v>40330</v>
      </c>
      <c r="N31301" s="1">
        <v>40330</v>
      </c>
    </row>
    <row r="31302" spans="1:18" x14ac:dyDescent="0.2">
      <c r="A31302" t="s">
        <v>108978</v>
      </c>
      <c r="B31302" t="s">
        <v>108979</v>
      </c>
      <c r="C31302" t="s">
        <v>108980</v>
      </c>
      <c r="D31302" t="s">
        <v>108981</v>
      </c>
      <c r="E31302">
        <v>100000</v>
      </c>
      <c r="F31302" t="s">
        <v>18</v>
      </c>
      <c r="G31302" t="s">
        <v>2271</v>
      </c>
      <c r="H31302">
        <v>34</v>
      </c>
      <c r="I31302" t="s">
        <v>2272</v>
      </c>
      <c r="J31302" t="s">
        <v>2272</v>
      </c>
      <c r="K31302">
        <v>1</v>
      </c>
      <c r="L31302" s="1">
        <v>41275</v>
      </c>
      <c r="M31302" s="1">
        <v>41711</v>
      </c>
      <c r="N31302" s="1">
        <v>41711</v>
      </c>
    </row>
    <row r="31303" spans="1:18" hidden="1" x14ac:dyDescent="0.2">
      <c r="A31303" t="s">
        <v>108982</v>
      </c>
      <c r="B31303" t="s">
        <v>108983</v>
      </c>
      <c r="C31303" t="s">
        <v>108984</v>
      </c>
      <c r="E31303" t="s">
        <v>43</v>
      </c>
      <c r="F31303" t="s">
        <v>207</v>
      </c>
      <c r="K31303">
        <v>1</v>
      </c>
      <c r="M31303" s="1">
        <v>41671</v>
      </c>
      <c r="N31303" s="1">
        <v>41671</v>
      </c>
      <c r="O31303"/>
      <c r="P31303"/>
      <c r="Q31303"/>
      <c r="R31303"/>
    </row>
    <row r="31304" spans="1:18" hidden="1" x14ac:dyDescent="0.2">
      <c r="A31304" t="s">
        <v>108985</v>
      </c>
      <c r="B31304" t="s">
        <v>108986</v>
      </c>
      <c r="C31304" t="s">
        <v>108987</v>
      </c>
      <c r="D31304" t="s">
        <v>1377</v>
      </c>
      <c r="E31304">
        <v>5500000</v>
      </c>
      <c r="F31304" t="s">
        <v>18</v>
      </c>
      <c r="G31304" t="s">
        <v>37</v>
      </c>
      <c r="H31304">
        <v>22</v>
      </c>
      <c r="I31304" t="s">
        <v>38</v>
      </c>
      <c r="J31304" t="s">
        <v>38</v>
      </c>
      <c r="K31304">
        <v>2</v>
      </c>
      <c r="M31304" s="1">
        <v>39022</v>
      </c>
      <c r="N31304" s="1">
        <v>39569</v>
      </c>
      <c r="O31304"/>
      <c r="P31304"/>
      <c r="Q31304"/>
      <c r="R31304"/>
    </row>
    <row r="31305" spans="1:18" x14ac:dyDescent="0.2">
      <c r="A31305" t="s">
        <v>108988</v>
      </c>
      <c r="B31305" t="s">
        <v>108989</v>
      </c>
      <c r="C31305" t="s">
        <v>108990</v>
      </c>
      <c r="D31305" t="s">
        <v>108991</v>
      </c>
      <c r="E31305">
        <v>1955000</v>
      </c>
      <c r="F31305" t="s">
        <v>18</v>
      </c>
      <c r="G31305" t="s">
        <v>25</v>
      </c>
      <c r="H31305" t="s">
        <v>64</v>
      </c>
      <c r="I31305" t="s">
        <v>65</v>
      </c>
      <c r="J31305" t="s">
        <v>1103</v>
      </c>
      <c r="K31305">
        <v>5</v>
      </c>
      <c r="L31305" s="1">
        <v>40756</v>
      </c>
      <c r="M31305" s="1">
        <v>40756</v>
      </c>
      <c r="N31305" s="1">
        <v>41183</v>
      </c>
    </row>
    <row r="31306" spans="1:18" hidden="1" x14ac:dyDescent="0.2">
      <c r="A31306" t="s">
        <v>108992</v>
      </c>
      <c r="B31306" t="s">
        <v>108993</v>
      </c>
      <c r="C31306" t="s">
        <v>108994</v>
      </c>
      <c r="D31306" t="s">
        <v>56</v>
      </c>
      <c r="E31306">
        <v>265100006</v>
      </c>
      <c r="F31306" t="s">
        <v>113</v>
      </c>
      <c r="G31306" t="s">
        <v>25</v>
      </c>
      <c r="H31306" t="s">
        <v>3993</v>
      </c>
      <c r="I31306" t="s">
        <v>3994</v>
      </c>
      <c r="J31306" t="s">
        <v>3995</v>
      </c>
      <c r="K31306">
        <v>4</v>
      </c>
      <c r="M31306" s="1">
        <v>40518</v>
      </c>
      <c r="N31306" s="1">
        <v>41078</v>
      </c>
      <c r="O31306"/>
      <c r="P31306"/>
      <c r="Q31306"/>
      <c r="R31306"/>
    </row>
    <row r="31307" spans="1:18" x14ac:dyDescent="0.2">
      <c r="A31307" t="s">
        <v>108995</v>
      </c>
      <c r="B31307" t="s">
        <v>108996</v>
      </c>
      <c r="C31307" t="s">
        <v>108997</v>
      </c>
      <c r="D31307" t="s">
        <v>108998</v>
      </c>
      <c r="E31307">
        <v>1000000</v>
      </c>
      <c r="F31307" t="s">
        <v>18</v>
      </c>
      <c r="G31307" t="s">
        <v>25</v>
      </c>
      <c r="H31307" t="s">
        <v>64</v>
      </c>
      <c r="I31307" t="s">
        <v>65</v>
      </c>
      <c r="J31307" t="s">
        <v>71</v>
      </c>
      <c r="K31307">
        <v>1</v>
      </c>
      <c r="L31307" s="1">
        <v>40909</v>
      </c>
      <c r="M31307" s="1">
        <v>41275</v>
      </c>
      <c r="N31307" s="1">
        <v>41275</v>
      </c>
    </row>
    <row r="31308" spans="1:18" x14ac:dyDescent="0.2">
      <c r="A31308" t="s">
        <v>108999</v>
      </c>
      <c r="B31308" t="s">
        <v>109000</v>
      </c>
      <c r="D31308" t="s">
        <v>41373</v>
      </c>
      <c r="E31308">
        <v>13000000</v>
      </c>
      <c r="F31308" t="s">
        <v>113</v>
      </c>
      <c r="G31308" t="s">
        <v>25</v>
      </c>
      <c r="H31308" t="s">
        <v>106</v>
      </c>
      <c r="I31308" t="s">
        <v>107</v>
      </c>
      <c r="J31308" t="s">
        <v>108</v>
      </c>
      <c r="K31308">
        <v>1</v>
      </c>
      <c r="L31308" s="1">
        <v>36161</v>
      </c>
      <c r="M31308" s="1">
        <v>37188</v>
      </c>
      <c r="N31308" s="1">
        <v>37188</v>
      </c>
    </row>
    <row r="31309" spans="1:18" x14ac:dyDescent="0.2">
      <c r="A31309" t="s">
        <v>109001</v>
      </c>
      <c r="B31309" t="s">
        <v>109002</v>
      </c>
      <c r="C31309" t="s">
        <v>109003</v>
      </c>
      <c r="D31309" t="s">
        <v>109004</v>
      </c>
      <c r="E31309">
        <v>100000</v>
      </c>
      <c r="F31309" t="s">
        <v>18</v>
      </c>
      <c r="K31309">
        <v>1</v>
      </c>
      <c r="L31309" s="1">
        <v>41908</v>
      </c>
      <c r="M31309" s="1">
        <v>41939</v>
      </c>
      <c r="N31309" s="1">
        <v>41939</v>
      </c>
    </row>
    <row r="31310" spans="1:18" x14ac:dyDescent="0.2">
      <c r="A31310" t="s">
        <v>109005</v>
      </c>
      <c r="B31310" t="s">
        <v>109006</v>
      </c>
      <c r="C31310" t="s">
        <v>109007</v>
      </c>
      <c r="D31310" t="s">
        <v>45247</v>
      </c>
      <c r="E31310">
        <v>1000000</v>
      </c>
      <c r="F31310" t="s">
        <v>207</v>
      </c>
      <c r="G31310" t="s">
        <v>458</v>
      </c>
      <c r="H31310">
        <v>48</v>
      </c>
      <c r="I31310" t="s">
        <v>459</v>
      </c>
      <c r="J31310" t="s">
        <v>459</v>
      </c>
      <c r="K31310">
        <v>1</v>
      </c>
      <c r="L31310" s="1">
        <v>41167</v>
      </c>
      <c r="M31310" s="1">
        <v>40292</v>
      </c>
      <c r="N31310" s="1">
        <v>40292</v>
      </c>
    </row>
    <row r="31311" spans="1:18" x14ac:dyDescent="0.2">
      <c r="A31311" t="s">
        <v>109008</v>
      </c>
      <c r="B31311" t="s">
        <v>109009</v>
      </c>
      <c r="C31311" t="s">
        <v>109010</v>
      </c>
      <c r="D31311" t="s">
        <v>357</v>
      </c>
      <c r="E31311">
        <v>160000</v>
      </c>
      <c r="F31311" t="s">
        <v>18</v>
      </c>
      <c r="G31311" t="s">
        <v>25</v>
      </c>
      <c r="H31311" t="s">
        <v>1352</v>
      </c>
      <c r="I31311" t="s">
        <v>1353</v>
      </c>
      <c r="J31311" t="s">
        <v>1354</v>
      </c>
      <c r="K31311">
        <v>1</v>
      </c>
      <c r="L31311" s="1">
        <v>40179</v>
      </c>
      <c r="M31311" s="1">
        <v>41145</v>
      </c>
      <c r="N31311" s="1">
        <v>41145</v>
      </c>
    </row>
    <row r="31312" spans="1:18" hidden="1" x14ac:dyDescent="0.2">
      <c r="A31312" t="s">
        <v>109011</v>
      </c>
      <c r="B31312" t="s">
        <v>109012</v>
      </c>
      <c r="C31312" t="s">
        <v>109013</v>
      </c>
      <c r="D31312" t="s">
        <v>75</v>
      </c>
      <c r="E31312" t="s">
        <v>43</v>
      </c>
      <c r="F31312" t="s">
        <v>18</v>
      </c>
      <c r="G31312" t="s">
        <v>19</v>
      </c>
      <c r="H31312">
        <v>10</v>
      </c>
      <c r="I31312" t="s">
        <v>672</v>
      </c>
      <c r="J31312" t="s">
        <v>673</v>
      </c>
      <c r="K31312">
        <v>1</v>
      </c>
      <c r="M31312" s="1">
        <v>41324</v>
      </c>
      <c r="N31312" s="1">
        <v>41324</v>
      </c>
      <c r="O31312"/>
      <c r="P31312"/>
      <c r="Q31312"/>
      <c r="R31312"/>
    </row>
    <row r="31313" spans="1:18" x14ac:dyDescent="0.2">
      <c r="A31313" t="s">
        <v>109014</v>
      </c>
      <c r="B31313" t="s">
        <v>109015</v>
      </c>
      <c r="C31313" t="s">
        <v>109016</v>
      </c>
      <c r="D31313" t="s">
        <v>109017</v>
      </c>
      <c r="E31313">
        <v>3344760</v>
      </c>
      <c r="F31313" t="s">
        <v>18</v>
      </c>
      <c r="G31313" t="s">
        <v>165</v>
      </c>
      <c r="H31313" t="s">
        <v>166</v>
      </c>
      <c r="I31313" t="s">
        <v>167</v>
      </c>
      <c r="J31313" t="s">
        <v>167</v>
      </c>
      <c r="K31313">
        <v>3</v>
      </c>
      <c r="L31313" s="1">
        <v>39813</v>
      </c>
      <c r="M31313" s="1">
        <v>39904</v>
      </c>
      <c r="N31313" s="1">
        <v>42102</v>
      </c>
    </row>
    <row r="31314" spans="1:18" x14ac:dyDescent="0.2">
      <c r="A31314" t="s">
        <v>109018</v>
      </c>
      <c r="B31314" t="s">
        <v>109019</v>
      </c>
      <c r="C31314" t="s">
        <v>109020</v>
      </c>
      <c r="D31314" t="s">
        <v>109021</v>
      </c>
      <c r="E31314">
        <v>650000</v>
      </c>
      <c r="F31314" t="s">
        <v>18</v>
      </c>
      <c r="G31314" t="s">
        <v>25</v>
      </c>
      <c r="H31314" t="s">
        <v>106</v>
      </c>
      <c r="I31314" t="s">
        <v>107</v>
      </c>
      <c r="J31314" t="s">
        <v>108</v>
      </c>
      <c r="K31314">
        <v>1</v>
      </c>
      <c r="L31314" s="1">
        <v>41640</v>
      </c>
      <c r="M31314" s="1">
        <v>42171</v>
      </c>
      <c r="N31314" s="1">
        <v>42171</v>
      </c>
    </row>
    <row r="31315" spans="1:18" hidden="1" x14ac:dyDescent="0.2">
      <c r="A31315" t="s">
        <v>109022</v>
      </c>
      <c r="B31315" t="s">
        <v>109023</v>
      </c>
      <c r="C31315" t="s">
        <v>109024</v>
      </c>
      <c r="D31315" t="s">
        <v>109025</v>
      </c>
      <c r="E31315">
        <v>139000</v>
      </c>
      <c r="F31315" t="s">
        <v>18</v>
      </c>
      <c r="G31315" t="s">
        <v>3403</v>
      </c>
      <c r="H31315">
        <v>7</v>
      </c>
      <c r="I31315" t="s">
        <v>43603</v>
      </c>
      <c r="J31315" t="s">
        <v>23264</v>
      </c>
      <c r="K31315">
        <v>3</v>
      </c>
      <c r="M31315" s="1">
        <v>40969</v>
      </c>
      <c r="N31315" s="1">
        <v>41730</v>
      </c>
      <c r="O31315"/>
      <c r="P31315"/>
      <c r="Q31315"/>
      <c r="R31315"/>
    </row>
    <row r="31316" spans="1:18" x14ac:dyDescent="0.2">
      <c r="A31316" t="s">
        <v>109026</v>
      </c>
      <c r="B31316" t="s">
        <v>109027</v>
      </c>
      <c r="C31316" t="s">
        <v>109028</v>
      </c>
      <c r="D31316" t="s">
        <v>109029</v>
      </c>
      <c r="E31316">
        <v>1233133</v>
      </c>
      <c r="F31316" t="s">
        <v>18</v>
      </c>
      <c r="G31316" t="s">
        <v>128</v>
      </c>
      <c r="H31316" t="s">
        <v>129</v>
      </c>
      <c r="I31316" t="s">
        <v>130</v>
      </c>
      <c r="J31316" t="s">
        <v>130</v>
      </c>
      <c r="K31316">
        <v>2</v>
      </c>
      <c r="L31316" s="1">
        <v>41275</v>
      </c>
      <c r="M31316" s="1">
        <v>41603</v>
      </c>
      <c r="N31316" s="1">
        <v>41883</v>
      </c>
    </row>
    <row r="31317" spans="1:18" x14ac:dyDescent="0.2">
      <c r="A31317" t="s">
        <v>109030</v>
      </c>
      <c r="B31317" t="s">
        <v>109031</v>
      </c>
      <c r="C31317" t="s">
        <v>109032</v>
      </c>
      <c r="D31317" t="s">
        <v>109033</v>
      </c>
      <c r="E31317">
        <v>5000000</v>
      </c>
      <c r="F31317" t="s">
        <v>18</v>
      </c>
      <c r="G31317" t="s">
        <v>25</v>
      </c>
      <c r="H31317" t="s">
        <v>64</v>
      </c>
      <c r="I31317" t="s">
        <v>65</v>
      </c>
      <c r="J31317" t="s">
        <v>71</v>
      </c>
      <c r="K31317">
        <v>2</v>
      </c>
      <c r="L31317" s="1">
        <v>40637</v>
      </c>
      <c r="M31317" s="1">
        <v>40816</v>
      </c>
      <c r="N31317" s="1">
        <v>41288</v>
      </c>
    </row>
    <row r="31318" spans="1:18" x14ac:dyDescent="0.2">
      <c r="A31318" t="s">
        <v>109034</v>
      </c>
      <c r="B31318" t="s">
        <v>109035</v>
      </c>
      <c r="C31318" t="s">
        <v>109036</v>
      </c>
      <c r="D31318" t="s">
        <v>109037</v>
      </c>
      <c r="E31318">
        <v>3250000</v>
      </c>
      <c r="F31318" t="s">
        <v>18</v>
      </c>
      <c r="G31318" t="s">
        <v>128</v>
      </c>
      <c r="H31318" t="s">
        <v>129</v>
      </c>
      <c r="I31318" t="s">
        <v>130</v>
      </c>
      <c r="J31318" t="s">
        <v>130</v>
      </c>
      <c r="K31318">
        <v>1</v>
      </c>
      <c r="L31318" s="1">
        <v>41254</v>
      </c>
      <c r="M31318" s="1">
        <v>41928</v>
      </c>
      <c r="N31318" s="1">
        <v>41928</v>
      </c>
    </row>
    <row r="31319" spans="1:18" x14ac:dyDescent="0.2">
      <c r="A31319" t="s">
        <v>109038</v>
      </c>
      <c r="B31319" t="s">
        <v>109039</v>
      </c>
      <c r="C31319" t="s">
        <v>109040</v>
      </c>
      <c r="D31319" t="s">
        <v>109041</v>
      </c>
      <c r="E31319">
        <v>60000</v>
      </c>
      <c r="F31319" t="s">
        <v>18</v>
      </c>
      <c r="G31319" t="s">
        <v>25</v>
      </c>
      <c r="H31319" t="s">
        <v>1011</v>
      </c>
      <c r="I31319" t="s">
        <v>1012</v>
      </c>
      <c r="J31319" t="s">
        <v>1012</v>
      </c>
      <c r="K31319">
        <v>2</v>
      </c>
      <c r="L31319" s="1">
        <v>40878</v>
      </c>
      <c r="M31319" s="1">
        <v>40794</v>
      </c>
      <c r="N31319" s="1">
        <v>41009</v>
      </c>
    </row>
    <row r="31320" spans="1:18" x14ac:dyDescent="0.2">
      <c r="A31320" t="s">
        <v>109042</v>
      </c>
      <c r="B31320" t="s">
        <v>109043</v>
      </c>
      <c r="C31320" t="s">
        <v>109044</v>
      </c>
      <c r="D31320" t="s">
        <v>109045</v>
      </c>
      <c r="E31320">
        <v>57000</v>
      </c>
      <c r="F31320" t="s">
        <v>18</v>
      </c>
      <c r="G31320" t="s">
        <v>37</v>
      </c>
      <c r="H31320">
        <v>22</v>
      </c>
      <c r="I31320" t="s">
        <v>38</v>
      </c>
      <c r="J31320" t="s">
        <v>38</v>
      </c>
      <c r="K31320">
        <v>1</v>
      </c>
      <c r="L31320" s="1">
        <v>40422</v>
      </c>
      <c r="M31320" s="1">
        <v>40723</v>
      </c>
      <c r="N31320" s="1">
        <v>40723</v>
      </c>
    </row>
    <row r="31321" spans="1:18" x14ac:dyDescent="0.2">
      <c r="A31321" t="s">
        <v>109046</v>
      </c>
      <c r="B31321" t="s">
        <v>109047</v>
      </c>
      <c r="C31321" t="s">
        <v>109048</v>
      </c>
      <c r="D31321" t="s">
        <v>766</v>
      </c>
      <c r="E31321">
        <v>1674057</v>
      </c>
      <c r="F31321" t="s">
        <v>18</v>
      </c>
      <c r="G31321" t="s">
        <v>25</v>
      </c>
      <c r="H31321" t="s">
        <v>158</v>
      </c>
      <c r="I31321" t="s">
        <v>2686</v>
      </c>
      <c r="J31321" t="s">
        <v>8103</v>
      </c>
      <c r="K31321">
        <v>2</v>
      </c>
      <c r="L31321" s="1">
        <v>40087</v>
      </c>
      <c r="M31321" s="1">
        <v>40239</v>
      </c>
      <c r="N31321" s="1">
        <v>41306</v>
      </c>
    </row>
    <row r="31322" spans="1:18" x14ac:dyDescent="0.2">
      <c r="A31322" t="s">
        <v>109049</v>
      </c>
      <c r="B31322" t="s">
        <v>109050</v>
      </c>
      <c r="D31322" t="s">
        <v>9513</v>
      </c>
      <c r="E31322">
        <v>95000</v>
      </c>
      <c r="F31322" t="s">
        <v>18</v>
      </c>
      <c r="G31322" t="s">
        <v>57</v>
      </c>
      <c r="H31322" t="s">
        <v>58</v>
      </c>
      <c r="I31322" t="s">
        <v>26914</v>
      </c>
      <c r="J31322" t="s">
        <v>26914</v>
      </c>
      <c r="K31322">
        <v>1</v>
      </c>
      <c r="L31322" s="1">
        <v>40128</v>
      </c>
      <c r="M31322" s="1">
        <v>41738</v>
      </c>
      <c r="N31322" s="1">
        <v>41738</v>
      </c>
    </row>
    <row r="31323" spans="1:18" hidden="1" x14ac:dyDescent="0.2">
      <c r="A31323" t="s">
        <v>109051</v>
      </c>
      <c r="B31323" t="s">
        <v>109052</v>
      </c>
      <c r="C31323" t="s">
        <v>109053</v>
      </c>
      <c r="D31323" t="s">
        <v>106561</v>
      </c>
      <c r="E31323" t="s">
        <v>43</v>
      </c>
      <c r="F31323" t="s">
        <v>207</v>
      </c>
      <c r="G31323" t="s">
        <v>25</v>
      </c>
      <c r="H31323" t="s">
        <v>106</v>
      </c>
      <c r="I31323" t="s">
        <v>107</v>
      </c>
      <c r="J31323" t="s">
        <v>108</v>
      </c>
      <c r="K31323">
        <v>1</v>
      </c>
      <c r="L31323" s="1">
        <v>39736</v>
      </c>
      <c r="M31323" s="1">
        <v>39661</v>
      </c>
      <c r="N31323" s="1">
        <v>39661</v>
      </c>
      <c r="O31323"/>
      <c r="P31323"/>
      <c r="Q31323"/>
      <c r="R31323"/>
    </row>
    <row r="31324" spans="1:18" x14ac:dyDescent="0.2">
      <c r="A31324" t="s">
        <v>109054</v>
      </c>
      <c r="B31324" t="s">
        <v>109055</v>
      </c>
      <c r="C31324" t="s">
        <v>109056</v>
      </c>
      <c r="D31324" t="s">
        <v>109057</v>
      </c>
      <c r="E31324">
        <v>8143000</v>
      </c>
      <c r="F31324" t="s">
        <v>18</v>
      </c>
      <c r="G31324" t="s">
        <v>25</v>
      </c>
      <c r="H31324" t="s">
        <v>158</v>
      </c>
      <c r="I31324" t="s">
        <v>244</v>
      </c>
      <c r="J31324" t="s">
        <v>1714</v>
      </c>
      <c r="K31324">
        <v>3</v>
      </c>
      <c r="L31324" s="1">
        <v>40909</v>
      </c>
      <c r="M31324" s="1">
        <v>41148</v>
      </c>
      <c r="N31324" s="1">
        <v>41576</v>
      </c>
    </row>
    <row r="31325" spans="1:18" x14ac:dyDescent="0.2">
      <c r="A31325" t="s">
        <v>109058</v>
      </c>
      <c r="B31325" t="s">
        <v>109059</v>
      </c>
      <c r="C31325" t="s">
        <v>109060</v>
      </c>
      <c r="D31325" t="s">
        <v>70</v>
      </c>
      <c r="E31325">
        <v>25000</v>
      </c>
      <c r="F31325" t="s">
        <v>207</v>
      </c>
      <c r="G31325" t="s">
        <v>25</v>
      </c>
      <c r="H31325" t="s">
        <v>26</v>
      </c>
      <c r="I31325" t="s">
        <v>15151</v>
      </c>
      <c r="J31325" t="s">
        <v>19982</v>
      </c>
      <c r="K31325">
        <v>1</v>
      </c>
      <c r="L31325" s="1">
        <v>40544</v>
      </c>
      <c r="M31325" s="1">
        <v>40969</v>
      </c>
      <c r="N31325" s="1">
        <v>40969</v>
      </c>
    </row>
    <row r="31326" spans="1:18" hidden="1" x14ac:dyDescent="0.2">
      <c r="A31326" t="s">
        <v>109061</v>
      </c>
      <c r="B31326" t="s">
        <v>109062</v>
      </c>
      <c r="C31326" t="s">
        <v>109063</v>
      </c>
      <c r="E31326" t="s">
        <v>43</v>
      </c>
      <c r="F31326" t="s">
        <v>207</v>
      </c>
      <c r="K31326">
        <v>1</v>
      </c>
      <c r="L31326" s="1">
        <v>41967</v>
      </c>
      <c r="M31326" s="1">
        <v>41962</v>
      </c>
      <c r="N31326" s="1">
        <v>41962</v>
      </c>
      <c r="O31326"/>
      <c r="P31326"/>
      <c r="Q31326"/>
      <c r="R31326"/>
    </row>
    <row r="31327" spans="1:18" x14ac:dyDescent="0.2">
      <c r="A31327" t="s">
        <v>109064</v>
      </c>
      <c r="B31327" t="s">
        <v>109065</v>
      </c>
      <c r="C31327" t="s">
        <v>109066</v>
      </c>
      <c r="D31327" t="s">
        <v>109067</v>
      </c>
      <c r="E31327">
        <v>2000000</v>
      </c>
      <c r="F31327" t="s">
        <v>207</v>
      </c>
      <c r="G31327" t="s">
        <v>25</v>
      </c>
      <c r="H31327" t="s">
        <v>64</v>
      </c>
      <c r="I31327" t="s">
        <v>65</v>
      </c>
      <c r="J31327" t="s">
        <v>71</v>
      </c>
      <c r="K31327">
        <v>2</v>
      </c>
      <c r="L31327" s="1">
        <v>38718</v>
      </c>
      <c r="M31327" s="1">
        <v>39158</v>
      </c>
      <c r="N31327" s="1">
        <v>39527</v>
      </c>
    </row>
    <row r="31328" spans="1:18" x14ac:dyDescent="0.2">
      <c r="A31328" t="s">
        <v>109068</v>
      </c>
      <c r="B31328" t="s">
        <v>109069</v>
      </c>
      <c r="C31328" t="s">
        <v>109070</v>
      </c>
      <c r="D31328" t="s">
        <v>109071</v>
      </c>
      <c r="E31328">
        <v>8000000</v>
      </c>
      <c r="F31328" t="s">
        <v>113</v>
      </c>
      <c r="G31328" t="s">
        <v>25</v>
      </c>
      <c r="H31328" t="s">
        <v>64</v>
      </c>
      <c r="I31328" t="s">
        <v>65</v>
      </c>
      <c r="J31328" t="s">
        <v>71</v>
      </c>
      <c r="K31328">
        <v>2</v>
      </c>
      <c r="L31328" s="1">
        <v>35796</v>
      </c>
      <c r="M31328" s="1">
        <v>38265</v>
      </c>
      <c r="N31328" s="1">
        <v>40345</v>
      </c>
    </row>
    <row r="31329" spans="1:18" x14ac:dyDescent="0.2">
      <c r="A31329" t="s">
        <v>109072</v>
      </c>
      <c r="B31329" t="s">
        <v>109073</v>
      </c>
      <c r="C31329" t="s">
        <v>109074</v>
      </c>
      <c r="D31329" t="s">
        <v>109075</v>
      </c>
      <c r="E31329">
        <v>150000</v>
      </c>
      <c r="F31329" t="s">
        <v>18</v>
      </c>
      <c r="G31329" t="s">
        <v>25</v>
      </c>
      <c r="H31329" t="s">
        <v>64</v>
      </c>
      <c r="I31329" t="s">
        <v>65</v>
      </c>
      <c r="J31329" t="s">
        <v>71</v>
      </c>
      <c r="K31329">
        <v>2</v>
      </c>
      <c r="L31329" s="1">
        <v>41745</v>
      </c>
      <c r="M31329" s="1">
        <v>42004</v>
      </c>
      <c r="N31329" s="1">
        <v>42118</v>
      </c>
    </row>
    <row r="31330" spans="1:18" hidden="1" x14ac:dyDescent="0.2">
      <c r="A31330" t="s">
        <v>109076</v>
      </c>
      <c r="B31330" t="s">
        <v>109077</v>
      </c>
      <c r="C31330" t="s">
        <v>109078</v>
      </c>
      <c r="D31330" t="s">
        <v>4344</v>
      </c>
      <c r="E31330" t="s">
        <v>43</v>
      </c>
      <c r="F31330" t="s">
        <v>18</v>
      </c>
      <c r="G31330" t="s">
        <v>25</v>
      </c>
      <c r="H31330" t="s">
        <v>106</v>
      </c>
      <c r="I31330" t="s">
        <v>107</v>
      </c>
      <c r="J31330" t="s">
        <v>108</v>
      </c>
      <c r="K31330">
        <v>1</v>
      </c>
      <c r="L31330" s="1">
        <v>41730</v>
      </c>
      <c r="M31330" s="1">
        <v>41730</v>
      </c>
      <c r="N31330" s="1">
        <v>41730</v>
      </c>
      <c r="O31330"/>
      <c r="P31330"/>
      <c r="Q31330"/>
      <c r="R31330"/>
    </row>
    <row r="31331" spans="1:18" hidden="1" x14ac:dyDescent="0.2">
      <c r="A31331" t="s">
        <v>109079</v>
      </c>
      <c r="B31331" t="s">
        <v>109080</v>
      </c>
      <c r="C31331" t="s">
        <v>109081</v>
      </c>
      <c r="D31331" t="s">
        <v>42</v>
      </c>
      <c r="E31331">
        <v>11750000</v>
      </c>
      <c r="F31331" t="s">
        <v>207</v>
      </c>
      <c r="G31331" t="s">
        <v>25</v>
      </c>
      <c r="H31331" t="s">
        <v>99</v>
      </c>
      <c r="I31331" t="s">
        <v>100</v>
      </c>
      <c r="J31331" t="s">
        <v>2979</v>
      </c>
      <c r="K31331">
        <v>1</v>
      </c>
      <c r="M31331" s="1">
        <v>38015</v>
      </c>
      <c r="N31331" s="1">
        <v>38015</v>
      </c>
      <c r="O31331"/>
      <c r="P31331"/>
      <c r="Q31331"/>
      <c r="R31331"/>
    </row>
    <row r="31332" spans="1:18" x14ac:dyDescent="0.2">
      <c r="A31332" t="s">
        <v>109082</v>
      </c>
      <c r="B31332" t="s">
        <v>109083</v>
      </c>
      <c r="C31332" t="s">
        <v>109084</v>
      </c>
      <c r="D31332" t="s">
        <v>109085</v>
      </c>
      <c r="E31332">
        <v>1375209</v>
      </c>
      <c r="F31332" t="s">
        <v>18</v>
      </c>
      <c r="G31332" t="s">
        <v>406</v>
      </c>
      <c r="H31332">
        <v>40</v>
      </c>
      <c r="I31332" t="s">
        <v>980</v>
      </c>
      <c r="J31332" t="s">
        <v>980</v>
      </c>
      <c r="K31332">
        <v>1</v>
      </c>
      <c r="L31332" s="1">
        <v>42027</v>
      </c>
      <c r="M31332" s="1">
        <v>42216</v>
      </c>
      <c r="N31332" s="1">
        <v>42216</v>
      </c>
    </row>
    <row r="31333" spans="1:18" hidden="1" x14ac:dyDescent="0.2">
      <c r="A31333" t="s">
        <v>109086</v>
      </c>
      <c r="B31333" t="s">
        <v>109087</v>
      </c>
      <c r="C31333" t="s">
        <v>109088</v>
      </c>
      <c r="D31333" t="s">
        <v>109089</v>
      </c>
      <c r="E31333">
        <v>40000</v>
      </c>
      <c r="F31333" t="s">
        <v>18</v>
      </c>
      <c r="K31333">
        <v>1</v>
      </c>
      <c r="M31333" s="1">
        <v>41319</v>
      </c>
      <c r="N31333" s="1">
        <v>41319</v>
      </c>
      <c r="O31333"/>
      <c r="P31333"/>
      <c r="Q31333"/>
      <c r="R31333"/>
    </row>
    <row r="31334" spans="1:18" x14ac:dyDescent="0.2">
      <c r="A31334" t="s">
        <v>109090</v>
      </c>
      <c r="B31334" t="s">
        <v>109091</v>
      </c>
      <c r="C31334" t="s">
        <v>109092</v>
      </c>
      <c r="D31334" t="s">
        <v>109093</v>
      </c>
      <c r="E31334">
        <v>66225</v>
      </c>
      <c r="F31334" t="s">
        <v>18</v>
      </c>
      <c r="G31334" t="s">
        <v>492</v>
      </c>
      <c r="H31334">
        <v>16</v>
      </c>
      <c r="I31334" t="s">
        <v>4552</v>
      </c>
      <c r="J31334" t="s">
        <v>4552</v>
      </c>
      <c r="K31334">
        <v>2</v>
      </c>
      <c r="L31334" s="1">
        <v>41306</v>
      </c>
      <c r="M31334" s="1">
        <v>41000</v>
      </c>
      <c r="N31334" s="1">
        <v>41426</v>
      </c>
    </row>
    <row r="31335" spans="1:18" x14ac:dyDescent="0.2">
      <c r="A31335" t="s">
        <v>109094</v>
      </c>
      <c r="B31335" t="s">
        <v>109095</v>
      </c>
      <c r="D31335" t="s">
        <v>42</v>
      </c>
      <c r="E31335">
        <v>4000000</v>
      </c>
      <c r="F31335" t="s">
        <v>18</v>
      </c>
      <c r="G31335" t="s">
        <v>57</v>
      </c>
      <c r="H31335" t="s">
        <v>202</v>
      </c>
      <c r="I31335" t="s">
        <v>12005</v>
      </c>
      <c r="J31335" t="s">
        <v>12005</v>
      </c>
      <c r="K31335">
        <v>1</v>
      </c>
      <c r="L31335" s="1">
        <v>34700</v>
      </c>
      <c r="M31335" s="1">
        <v>37180</v>
      </c>
      <c r="N31335" s="1">
        <v>37180</v>
      </c>
    </row>
    <row r="31336" spans="1:18" x14ac:dyDescent="0.2">
      <c r="A31336" t="s">
        <v>109096</v>
      </c>
      <c r="B31336" t="s">
        <v>109097</v>
      </c>
      <c r="C31336" t="s">
        <v>109098</v>
      </c>
      <c r="D31336" t="s">
        <v>109099</v>
      </c>
      <c r="E31336">
        <v>2012948</v>
      </c>
      <c r="F31336" t="s">
        <v>18</v>
      </c>
      <c r="G31336" t="s">
        <v>25</v>
      </c>
      <c r="H31336" t="s">
        <v>82</v>
      </c>
      <c r="I31336" t="s">
        <v>3879</v>
      </c>
      <c r="J31336" t="s">
        <v>3879</v>
      </c>
      <c r="K31336">
        <v>4</v>
      </c>
      <c r="L31336" s="1">
        <v>40544</v>
      </c>
      <c r="M31336" s="1">
        <v>40827</v>
      </c>
      <c r="N31336" s="1">
        <v>41562</v>
      </c>
    </row>
    <row r="31337" spans="1:18" x14ac:dyDescent="0.2">
      <c r="A31337" t="s">
        <v>109100</v>
      </c>
      <c r="B31337" t="s">
        <v>109101</v>
      </c>
      <c r="C31337" t="s">
        <v>109102</v>
      </c>
      <c r="D31337" t="s">
        <v>109103</v>
      </c>
      <c r="E31337">
        <v>50000</v>
      </c>
      <c r="F31337" t="s">
        <v>18</v>
      </c>
      <c r="G31337" t="s">
        <v>25</v>
      </c>
      <c r="H31337" t="s">
        <v>158</v>
      </c>
      <c r="I31337" t="s">
        <v>159</v>
      </c>
      <c r="J31337" t="s">
        <v>109104</v>
      </c>
      <c r="K31337">
        <v>4</v>
      </c>
      <c r="L31337" s="1">
        <v>40735</v>
      </c>
      <c r="M31337" s="1">
        <v>41571</v>
      </c>
      <c r="N31337" s="1">
        <v>41851</v>
      </c>
    </row>
    <row r="31338" spans="1:18" x14ac:dyDescent="0.2">
      <c r="A31338" t="s">
        <v>109105</v>
      </c>
      <c r="B31338" t="s">
        <v>109106</v>
      </c>
      <c r="C31338" t="s">
        <v>109107</v>
      </c>
      <c r="D31338" t="s">
        <v>3110</v>
      </c>
      <c r="E31338">
        <v>15931</v>
      </c>
      <c r="F31338" t="s">
        <v>18</v>
      </c>
      <c r="G31338" t="s">
        <v>128</v>
      </c>
      <c r="H31338" t="s">
        <v>129</v>
      </c>
      <c r="I31338" t="s">
        <v>130</v>
      </c>
      <c r="J31338" t="s">
        <v>130</v>
      </c>
      <c r="K31338">
        <v>1</v>
      </c>
      <c r="L31338" s="1">
        <v>42005</v>
      </c>
      <c r="M31338" s="1">
        <v>42105</v>
      </c>
      <c r="N31338" s="1">
        <v>42105</v>
      </c>
    </row>
    <row r="31339" spans="1:18" hidden="1" x14ac:dyDescent="0.2">
      <c r="A31339" t="s">
        <v>109108</v>
      </c>
      <c r="B31339" t="s">
        <v>109109</v>
      </c>
      <c r="C31339" t="s">
        <v>109110</v>
      </c>
      <c r="D31339" t="s">
        <v>56</v>
      </c>
      <c r="E31339">
        <v>2057896</v>
      </c>
      <c r="F31339" t="s">
        <v>207</v>
      </c>
      <c r="G31339" t="s">
        <v>25</v>
      </c>
      <c r="H31339" t="s">
        <v>790</v>
      </c>
      <c r="I31339" t="s">
        <v>791</v>
      </c>
      <c r="J31339" t="s">
        <v>6168</v>
      </c>
      <c r="K31339">
        <v>2</v>
      </c>
      <c r="M31339" s="1">
        <v>39876</v>
      </c>
      <c r="N31339" s="1">
        <v>40126</v>
      </c>
      <c r="O31339"/>
      <c r="P31339"/>
      <c r="Q31339"/>
      <c r="R31339"/>
    </row>
    <row r="31340" spans="1:18" x14ac:dyDescent="0.2">
      <c r="A31340" t="s">
        <v>109111</v>
      </c>
      <c r="B31340" t="s">
        <v>109112</v>
      </c>
      <c r="C31340" t="s">
        <v>109113</v>
      </c>
      <c r="D31340" t="s">
        <v>8014</v>
      </c>
      <c r="E31340">
        <v>10000000</v>
      </c>
      <c r="F31340" t="s">
        <v>113</v>
      </c>
      <c r="G31340" t="s">
        <v>699</v>
      </c>
      <c r="H31340">
        <v>2</v>
      </c>
      <c r="I31340" t="s">
        <v>700</v>
      </c>
      <c r="J31340" t="s">
        <v>22198</v>
      </c>
      <c r="K31340">
        <v>1</v>
      </c>
      <c r="L31340" s="1">
        <v>39448</v>
      </c>
      <c r="M31340" s="1">
        <v>41554</v>
      </c>
      <c r="N31340" s="1">
        <v>41554</v>
      </c>
    </row>
    <row r="31341" spans="1:18" x14ac:dyDescent="0.2">
      <c r="A31341" t="s">
        <v>109114</v>
      </c>
      <c r="B31341" t="s">
        <v>109115</v>
      </c>
      <c r="C31341" t="s">
        <v>109116</v>
      </c>
      <c r="D31341" t="s">
        <v>109117</v>
      </c>
      <c r="E31341">
        <v>3200000</v>
      </c>
      <c r="F31341" t="s">
        <v>18</v>
      </c>
      <c r="G31341" t="s">
        <v>25</v>
      </c>
      <c r="H31341" t="s">
        <v>82</v>
      </c>
      <c r="I31341" t="s">
        <v>1764</v>
      </c>
      <c r="J31341" t="s">
        <v>1764</v>
      </c>
      <c r="K31341">
        <v>1</v>
      </c>
      <c r="L31341" s="1">
        <v>35796</v>
      </c>
      <c r="M31341" s="1">
        <v>41568</v>
      </c>
      <c r="N31341" s="1">
        <v>41568</v>
      </c>
    </row>
    <row r="31342" spans="1:18" x14ac:dyDescent="0.2">
      <c r="A31342" t="s">
        <v>109118</v>
      </c>
      <c r="B31342" t="s">
        <v>109119</v>
      </c>
      <c r="C31342" t="s">
        <v>109120</v>
      </c>
      <c r="D31342" t="s">
        <v>56</v>
      </c>
      <c r="E31342">
        <v>120400000</v>
      </c>
      <c r="F31342" t="s">
        <v>18</v>
      </c>
      <c r="G31342" t="s">
        <v>128</v>
      </c>
      <c r="H31342" t="s">
        <v>326</v>
      </c>
      <c r="I31342" t="s">
        <v>130</v>
      </c>
      <c r="J31342" t="s">
        <v>327</v>
      </c>
      <c r="K31342">
        <v>3</v>
      </c>
      <c r="L31342" s="1">
        <v>39814</v>
      </c>
      <c r="M31342" s="1">
        <v>40371</v>
      </c>
      <c r="N31342" s="1">
        <v>42130</v>
      </c>
    </row>
    <row r="31343" spans="1:18" x14ac:dyDescent="0.2">
      <c r="A31343" t="s">
        <v>109121</v>
      </c>
      <c r="B31343" t="s">
        <v>109122</v>
      </c>
      <c r="C31343" t="s">
        <v>109123</v>
      </c>
      <c r="D31343" t="s">
        <v>109124</v>
      </c>
      <c r="E31343">
        <v>82000000</v>
      </c>
      <c r="F31343" t="s">
        <v>18</v>
      </c>
      <c r="G31343" t="s">
        <v>25</v>
      </c>
      <c r="H31343" t="s">
        <v>142</v>
      </c>
      <c r="I31343" t="s">
        <v>143</v>
      </c>
      <c r="J31343" t="s">
        <v>2499</v>
      </c>
      <c r="K31343">
        <v>3</v>
      </c>
      <c r="L31343" s="1">
        <v>40909</v>
      </c>
      <c r="M31343" s="1">
        <v>41142</v>
      </c>
      <c r="N31343" s="1">
        <v>41988</v>
      </c>
    </row>
    <row r="31344" spans="1:18" x14ac:dyDescent="0.2">
      <c r="A31344" t="s">
        <v>109125</v>
      </c>
      <c r="B31344" t="s">
        <v>109126</v>
      </c>
      <c r="C31344" t="s">
        <v>109127</v>
      </c>
      <c r="D31344" t="s">
        <v>109128</v>
      </c>
      <c r="E31344">
        <v>100000</v>
      </c>
      <c r="F31344" t="s">
        <v>18</v>
      </c>
      <c r="G31344" t="s">
        <v>25</v>
      </c>
      <c r="H31344" t="s">
        <v>64</v>
      </c>
      <c r="I31344" t="s">
        <v>65</v>
      </c>
      <c r="J31344" t="s">
        <v>71</v>
      </c>
      <c r="K31344">
        <v>1</v>
      </c>
      <c r="L31344" s="1">
        <v>41122</v>
      </c>
      <c r="M31344" s="1">
        <v>41289</v>
      </c>
      <c r="N31344" s="1">
        <v>41289</v>
      </c>
    </row>
    <row r="31345" spans="1:18" x14ac:dyDescent="0.2">
      <c r="A31345" t="s">
        <v>109129</v>
      </c>
      <c r="B31345" t="s">
        <v>109130</v>
      </c>
      <c r="C31345" t="s">
        <v>109131</v>
      </c>
      <c r="D31345" t="s">
        <v>109132</v>
      </c>
      <c r="E31345">
        <v>1099474</v>
      </c>
      <c r="F31345" t="s">
        <v>18</v>
      </c>
      <c r="G31345" t="s">
        <v>25</v>
      </c>
      <c r="H31345" t="s">
        <v>64</v>
      </c>
      <c r="I31345" t="s">
        <v>65</v>
      </c>
      <c r="J31345" t="s">
        <v>1251</v>
      </c>
      <c r="K31345">
        <v>2</v>
      </c>
      <c r="L31345" s="1">
        <v>41791</v>
      </c>
      <c r="M31345" s="1">
        <v>41896</v>
      </c>
      <c r="N31345" s="1">
        <v>42199</v>
      </c>
    </row>
    <row r="31346" spans="1:18" x14ac:dyDescent="0.2">
      <c r="A31346" t="s">
        <v>109133</v>
      </c>
      <c r="B31346" t="s">
        <v>109134</v>
      </c>
      <c r="C31346" t="s">
        <v>109135</v>
      </c>
      <c r="D31346" t="s">
        <v>109136</v>
      </c>
      <c r="E31346">
        <v>2281250</v>
      </c>
      <c r="F31346" t="s">
        <v>18</v>
      </c>
      <c r="G31346" t="s">
        <v>25</v>
      </c>
      <c r="H31346" t="s">
        <v>1330</v>
      </c>
      <c r="I31346" t="s">
        <v>1331</v>
      </c>
      <c r="J31346" t="s">
        <v>6853</v>
      </c>
      <c r="K31346">
        <v>2</v>
      </c>
      <c r="L31346" s="1">
        <v>39295</v>
      </c>
      <c r="M31346" s="1">
        <v>40050</v>
      </c>
      <c r="N31346" s="1">
        <v>40115</v>
      </c>
    </row>
    <row r="31347" spans="1:18" x14ac:dyDescent="0.2">
      <c r="A31347" t="s">
        <v>109137</v>
      </c>
      <c r="B31347" t="s">
        <v>109138</v>
      </c>
      <c r="C31347" t="s">
        <v>109139</v>
      </c>
      <c r="D31347" t="s">
        <v>42</v>
      </c>
      <c r="E31347">
        <v>3000000</v>
      </c>
      <c r="F31347" t="s">
        <v>207</v>
      </c>
      <c r="G31347" t="s">
        <v>165</v>
      </c>
      <c r="H31347" t="s">
        <v>166</v>
      </c>
      <c r="I31347" t="s">
        <v>167</v>
      </c>
      <c r="J31347" t="s">
        <v>109140</v>
      </c>
      <c r="K31347">
        <v>1</v>
      </c>
      <c r="L31347" s="1">
        <v>36526</v>
      </c>
      <c r="M31347" s="1">
        <v>38720</v>
      </c>
      <c r="N31347" s="1">
        <v>38720</v>
      </c>
    </row>
    <row r="31348" spans="1:18" hidden="1" x14ac:dyDescent="0.2">
      <c r="A31348" t="s">
        <v>109141</v>
      </c>
      <c r="B31348" t="s">
        <v>109142</v>
      </c>
      <c r="C31348" t="s">
        <v>109143</v>
      </c>
      <c r="D31348" t="s">
        <v>357</v>
      </c>
      <c r="E31348">
        <v>20000</v>
      </c>
      <c r="F31348" t="s">
        <v>18</v>
      </c>
      <c r="G31348" t="s">
        <v>25</v>
      </c>
      <c r="H31348" t="s">
        <v>485</v>
      </c>
      <c r="I31348" t="s">
        <v>905</v>
      </c>
      <c r="J31348" t="s">
        <v>3500</v>
      </c>
      <c r="K31348">
        <v>1</v>
      </c>
      <c r="M31348" s="1">
        <v>41856</v>
      </c>
      <c r="N31348" s="1">
        <v>41856</v>
      </c>
      <c r="O31348"/>
      <c r="P31348"/>
      <c r="Q31348"/>
      <c r="R31348"/>
    </row>
    <row r="31349" spans="1:18" hidden="1" x14ac:dyDescent="0.2">
      <c r="A31349" t="s">
        <v>109144</v>
      </c>
      <c r="B31349" t="s">
        <v>109145</v>
      </c>
      <c r="C31349" t="s">
        <v>109146</v>
      </c>
      <c r="D31349" t="s">
        <v>2479</v>
      </c>
      <c r="E31349">
        <v>9100000</v>
      </c>
      <c r="F31349" t="s">
        <v>207</v>
      </c>
      <c r="G31349" t="s">
        <v>128</v>
      </c>
      <c r="H31349" t="s">
        <v>129</v>
      </c>
      <c r="I31349" t="s">
        <v>130</v>
      </c>
      <c r="J31349" t="s">
        <v>130</v>
      </c>
      <c r="K31349">
        <v>1</v>
      </c>
      <c r="M31349" s="1">
        <v>40087</v>
      </c>
      <c r="N31349" s="1">
        <v>40087</v>
      </c>
      <c r="O31349"/>
      <c r="P31349"/>
      <c r="Q31349"/>
      <c r="R31349"/>
    </row>
    <row r="31350" spans="1:18" x14ac:dyDescent="0.2">
      <c r="A31350" t="s">
        <v>109147</v>
      </c>
      <c r="B31350" t="s">
        <v>109148</v>
      </c>
      <c r="C31350" t="s">
        <v>109149</v>
      </c>
      <c r="D31350" t="s">
        <v>56</v>
      </c>
      <c r="E31350">
        <v>7154375</v>
      </c>
      <c r="F31350" t="s">
        <v>18</v>
      </c>
      <c r="G31350" t="s">
        <v>25</v>
      </c>
      <c r="H31350" t="s">
        <v>3993</v>
      </c>
      <c r="I31350" t="s">
        <v>3994</v>
      </c>
      <c r="J31350" t="s">
        <v>12783</v>
      </c>
      <c r="K31350">
        <v>6</v>
      </c>
      <c r="L31350" s="1">
        <v>39814</v>
      </c>
      <c r="M31350" s="1">
        <v>40927</v>
      </c>
      <c r="N31350" s="1">
        <v>42321</v>
      </c>
    </row>
    <row r="31351" spans="1:18" x14ac:dyDescent="0.2">
      <c r="A31351" t="s">
        <v>109150</v>
      </c>
      <c r="B31351" t="s">
        <v>109151</v>
      </c>
      <c r="C31351" t="s">
        <v>109152</v>
      </c>
      <c r="D31351" t="s">
        <v>109153</v>
      </c>
      <c r="E31351">
        <v>71200000</v>
      </c>
      <c r="F31351" t="s">
        <v>18</v>
      </c>
      <c r="G31351" t="s">
        <v>25</v>
      </c>
      <c r="H31351" t="s">
        <v>64</v>
      </c>
      <c r="I31351" t="s">
        <v>1221</v>
      </c>
      <c r="J31351" t="s">
        <v>1221</v>
      </c>
      <c r="K31351">
        <v>6</v>
      </c>
      <c r="L31351" s="1">
        <v>36526</v>
      </c>
      <c r="M31351" s="1">
        <v>37015</v>
      </c>
      <c r="N31351" s="1">
        <v>42101</v>
      </c>
    </row>
    <row r="31352" spans="1:18" x14ac:dyDescent="0.2">
      <c r="A31352" t="s">
        <v>109154</v>
      </c>
      <c r="B31352" t="s">
        <v>109155</v>
      </c>
      <c r="C31352" t="s">
        <v>109156</v>
      </c>
      <c r="D31352" t="s">
        <v>4344</v>
      </c>
      <c r="E31352">
        <v>4000000</v>
      </c>
      <c r="F31352" t="s">
        <v>18</v>
      </c>
      <c r="G31352" t="s">
        <v>406</v>
      </c>
      <c r="H31352">
        <v>40</v>
      </c>
      <c r="I31352" t="s">
        <v>980</v>
      </c>
      <c r="J31352" t="s">
        <v>980</v>
      </c>
      <c r="K31352">
        <v>2</v>
      </c>
      <c r="L31352" s="1">
        <v>36526</v>
      </c>
      <c r="M31352" s="1">
        <v>41008</v>
      </c>
      <c r="N31352" s="1">
        <v>41704</v>
      </c>
    </row>
    <row r="31353" spans="1:18" x14ac:dyDescent="0.2">
      <c r="A31353" t="s">
        <v>109157</v>
      </c>
      <c r="B31353" t="s">
        <v>109158</v>
      </c>
      <c r="C31353" t="s">
        <v>109159</v>
      </c>
      <c r="D31353" t="s">
        <v>109160</v>
      </c>
      <c r="E31353">
        <v>3000000</v>
      </c>
      <c r="F31353" t="s">
        <v>18</v>
      </c>
      <c r="G31353" t="s">
        <v>25</v>
      </c>
      <c r="H31353" t="s">
        <v>64</v>
      </c>
      <c r="I31353" t="s">
        <v>65</v>
      </c>
      <c r="J31353" t="s">
        <v>606</v>
      </c>
      <c r="K31353">
        <v>1</v>
      </c>
      <c r="L31353" s="1">
        <v>41410</v>
      </c>
      <c r="M31353" s="1">
        <v>41571</v>
      </c>
      <c r="N31353" s="1">
        <v>41571</v>
      </c>
    </row>
    <row r="31354" spans="1:18" x14ac:dyDescent="0.2">
      <c r="A31354" t="s">
        <v>109161</v>
      </c>
      <c r="B31354" t="s">
        <v>109162</v>
      </c>
      <c r="C31354" t="s">
        <v>109163</v>
      </c>
      <c r="D31354" t="s">
        <v>109164</v>
      </c>
      <c r="E31354">
        <v>58250000</v>
      </c>
      <c r="F31354" t="s">
        <v>18</v>
      </c>
      <c r="G31354" t="s">
        <v>25</v>
      </c>
      <c r="H31354" t="s">
        <v>158</v>
      </c>
      <c r="I31354" t="s">
        <v>244</v>
      </c>
      <c r="J31354" t="s">
        <v>244</v>
      </c>
      <c r="K31354">
        <v>5</v>
      </c>
      <c r="L31354" s="1">
        <v>40179</v>
      </c>
      <c r="M31354" s="1">
        <v>40695</v>
      </c>
      <c r="N31354" s="1">
        <v>42265</v>
      </c>
    </row>
    <row r="31355" spans="1:18" x14ac:dyDescent="0.2">
      <c r="A31355" t="s">
        <v>109165</v>
      </c>
      <c r="B31355" t="s">
        <v>109166</v>
      </c>
      <c r="C31355" t="s">
        <v>109167</v>
      </c>
      <c r="D31355" t="s">
        <v>109168</v>
      </c>
      <c r="E31355">
        <v>23350000</v>
      </c>
      <c r="F31355" t="s">
        <v>113</v>
      </c>
      <c r="G31355" t="s">
        <v>25</v>
      </c>
      <c r="H31355" t="s">
        <v>64</v>
      </c>
      <c r="I31355" t="s">
        <v>65</v>
      </c>
      <c r="J31355" t="s">
        <v>71</v>
      </c>
      <c r="K31355">
        <v>5</v>
      </c>
      <c r="L31355" s="1">
        <v>39052</v>
      </c>
      <c r="M31355" s="1">
        <v>39217</v>
      </c>
      <c r="N31355" s="1">
        <v>40969</v>
      </c>
    </row>
    <row r="31356" spans="1:18" hidden="1" x14ac:dyDescent="0.2">
      <c r="A31356" t="s">
        <v>109169</v>
      </c>
      <c r="B31356" t="s">
        <v>109170</v>
      </c>
      <c r="C31356" t="s">
        <v>109171</v>
      </c>
      <c r="D31356" t="s">
        <v>5293</v>
      </c>
      <c r="E31356" t="s">
        <v>43</v>
      </c>
      <c r="F31356" t="s">
        <v>18</v>
      </c>
      <c r="G31356" t="s">
        <v>699</v>
      </c>
      <c r="H31356">
        <v>3</v>
      </c>
      <c r="I31356" t="s">
        <v>4680</v>
      </c>
      <c r="J31356" t="s">
        <v>37170</v>
      </c>
      <c r="K31356">
        <v>1</v>
      </c>
      <c r="L31356" s="1">
        <v>41214</v>
      </c>
      <c r="M31356" s="1">
        <v>41462</v>
      </c>
      <c r="N31356" s="1">
        <v>41462</v>
      </c>
      <c r="O31356"/>
      <c r="P31356"/>
      <c r="Q31356"/>
      <c r="R31356"/>
    </row>
    <row r="31357" spans="1:18" x14ac:dyDescent="0.2">
      <c r="A31357" t="s">
        <v>109172</v>
      </c>
      <c r="B31357" t="s">
        <v>109173</v>
      </c>
      <c r="C31357" t="s">
        <v>109174</v>
      </c>
      <c r="D31357" t="s">
        <v>3372</v>
      </c>
      <c r="E31357">
        <v>98400000</v>
      </c>
      <c r="F31357" t="s">
        <v>113</v>
      </c>
      <c r="G31357" t="s">
        <v>25</v>
      </c>
      <c r="H31357" t="s">
        <v>64</v>
      </c>
      <c r="I31357" t="s">
        <v>95</v>
      </c>
      <c r="J31357" t="s">
        <v>33047</v>
      </c>
      <c r="K31357">
        <v>4</v>
      </c>
      <c r="L31357" s="1">
        <v>38565</v>
      </c>
      <c r="M31357" s="1">
        <v>38611</v>
      </c>
      <c r="N31357" s="1">
        <v>40805</v>
      </c>
    </row>
    <row r="31358" spans="1:18" hidden="1" x14ac:dyDescent="0.2">
      <c r="A31358" t="s">
        <v>109175</v>
      </c>
      <c r="B31358" t="s">
        <v>109176</v>
      </c>
      <c r="C31358" t="s">
        <v>109177</v>
      </c>
      <c r="D31358" t="s">
        <v>109178</v>
      </c>
      <c r="E31358" t="s">
        <v>43</v>
      </c>
      <c r="F31358" t="s">
        <v>18</v>
      </c>
      <c r="G31358" t="s">
        <v>1062</v>
      </c>
      <c r="H31358">
        <v>16</v>
      </c>
      <c r="I31358" t="s">
        <v>1704</v>
      </c>
      <c r="J31358" t="s">
        <v>1704</v>
      </c>
      <c r="K31358">
        <v>1</v>
      </c>
      <c r="L31358" s="1">
        <v>41395</v>
      </c>
      <c r="M31358" s="1">
        <v>41275</v>
      </c>
      <c r="N31358" s="1">
        <v>41275</v>
      </c>
      <c r="O31358"/>
      <c r="P31358"/>
      <c r="Q31358"/>
      <c r="R31358"/>
    </row>
    <row r="31359" spans="1:18" x14ac:dyDescent="0.2">
      <c r="A31359" t="s">
        <v>109179</v>
      </c>
      <c r="B31359" t="s">
        <v>109180</v>
      </c>
      <c r="C31359" t="s">
        <v>109181</v>
      </c>
      <c r="D31359" t="s">
        <v>109182</v>
      </c>
      <c r="E31359">
        <v>350000</v>
      </c>
      <c r="F31359" t="s">
        <v>18</v>
      </c>
      <c r="G31359" t="s">
        <v>25</v>
      </c>
      <c r="H31359" t="s">
        <v>582</v>
      </c>
      <c r="I31359" t="s">
        <v>18379</v>
      </c>
      <c r="J31359" t="s">
        <v>4868</v>
      </c>
      <c r="K31359">
        <v>1</v>
      </c>
      <c r="L31359" s="1">
        <v>41515</v>
      </c>
      <c r="M31359" s="1">
        <v>41604</v>
      </c>
      <c r="N31359" s="1">
        <v>41604</v>
      </c>
    </row>
    <row r="31360" spans="1:18" hidden="1" x14ac:dyDescent="0.2">
      <c r="A31360" t="s">
        <v>109183</v>
      </c>
      <c r="B31360" t="s">
        <v>109184</v>
      </c>
      <c r="C31360" t="s">
        <v>109185</v>
      </c>
      <c r="D31360" t="s">
        <v>109186</v>
      </c>
      <c r="E31360">
        <v>2674988</v>
      </c>
      <c r="F31360" t="s">
        <v>18</v>
      </c>
      <c r="G31360" t="s">
        <v>2125</v>
      </c>
      <c r="H31360">
        <v>8</v>
      </c>
      <c r="I31360" t="s">
        <v>18478</v>
      </c>
      <c r="J31360" t="s">
        <v>18478</v>
      </c>
      <c r="K31360">
        <v>1</v>
      </c>
      <c r="M31360" s="1">
        <v>41866</v>
      </c>
      <c r="N31360" s="1">
        <v>41866</v>
      </c>
      <c r="O31360"/>
      <c r="P31360"/>
      <c r="Q31360"/>
      <c r="R31360"/>
    </row>
    <row r="31361" spans="1:18" x14ac:dyDescent="0.2">
      <c r="A31361" t="s">
        <v>109187</v>
      </c>
      <c r="B31361" t="s">
        <v>109188</v>
      </c>
      <c r="C31361" t="s">
        <v>109189</v>
      </c>
      <c r="D31361" t="s">
        <v>109190</v>
      </c>
      <c r="E31361">
        <v>1536742</v>
      </c>
      <c r="F31361" t="s">
        <v>18</v>
      </c>
      <c r="G31361" t="s">
        <v>25</v>
      </c>
      <c r="H31361" t="s">
        <v>430</v>
      </c>
      <c r="I31361" t="s">
        <v>528</v>
      </c>
      <c r="J31361" t="s">
        <v>3661</v>
      </c>
      <c r="K31361">
        <v>2</v>
      </c>
      <c r="L31361" s="1">
        <v>39083</v>
      </c>
      <c r="M31361" s="1">
        <v>40129</v>
      </c>
      <c r="N31361" s="1">
        <v>40757</v>
      </c>
    </row>
    <row r="31362" spans="1:18" x14ac:dyDescent="0.2">
      <c r="A31362" t="s">
        <v>109191</v>
      </c>
      <c r="B31362" t="s">
        <v>109192</v>
      </c>
      <c r="C31362" t="s">
        <v>109193</v>
      </c>
      <c r="D31362" t="s">
        <v>109194</v>
      </c>
      <c r="E31362">
        <v>12955</v>
      </c>
      <c r="F31362" t="s">
        <v>18</v>
      </c>
      <c r="G31362" t="s">
        <v>12313</v>
      </c>
      <c r="H31362">
        <v>1</v>
      </c>
      <c r="I31362" t="s">
        <v>12314</v>
      </c>
      <c r="J31362" t="s">
        <v>12314</v>
      </c>
      <c r="K31362">
        <v>1</v>
      </c>
      <c r="L31362" s="1">
        <v>41618</v>
      </c>
      <c r="M31362" s="1">
        <v>41897</v>
      </c>
      <c r="N31362" s="1">
        <v>41897</v>
      </c>
    </row>
    <row r="31363" spans="1:18" hidden="1" x14ac:dyDescent="0.2">
      <c r="A31363" t="s">
        <v>109195</v>
      </c>
      <c r="B31363" t="s">
        <v>109196</v>
      </c>
      <c r="C31363" t="s">
        <v>109197</v>
      </c>
      <c r="D31363" t="s">
        <v>933</v>
      </c>
      <c r="E31363">
        <v>170000000</v>
      </c>
      <c r="F31363" t="s">
        <v>18</v>
      </c>
      <c r="G31363" t="s">
        <v>25</v>
      </c>
      <c r="H31363" t="s">
        <v>106</v>
      </c>
      <c r="I31363" t="s">
        <v>777</v>
      </c>
      <c r="J31363" t="s">
        <v>109198</v>
      </c>
      <c r="K31363">
        <v>1</v>
      </c>
      <c r="M31363" s="1">
        <v>40413</v>
      </c>
      <c r="N31363" s="1">
        <v>40413</v>
      </c>
      <c r="O31363"/>
      <c r="P31363"/>
      <c r="Q31363"/>
      <c r="R31363"/>
    </row>
    <row r="31364" spans="1:18" hidden="1" x14ac:dyDescent="0.2">
      <c r="A31364" t="s">
        <v>109199</v>
      </c>
      <c r="B31364" t="s">
        <v>109200</v>
      </c>
      <c r="E31364" t="s">
        <v>43</v>
      </c>
      <c r="F31364" t="s">
        <v>18</v>
      </c>
      <c r="G31364" t="s">
        <v>25</v>
      </c>
      <c r="H31364" t="s">
        <v>1396</v>
      </c>
      <c r="I31364" t="s">
        <v>7855</v>
      </c>
      <c r="J31364" t="s">
        <v>109201</v>
      </c>
      <c r="K31364">
        <v>1</v>
      </c>
      <c r="L31364" s="1">
        <v>41215</v>
      </c>
      <c r="M31364" s="1">
        <v>41215</v>
      </c>
      <c r="N31364" s="1">
        <v>41215</v>
      </c>
      <c r="O31364"/>
      <c r="P31364"/>
      <c r="Q31364"/>
      <c r="R31364"/>
    </row>
    <row r="31365" spans="1:18" hidden="1" x14ac:dyDescent="0.2">
      <c r="A31365" t="s">
        <v>109202</v>
      </c>
      <c r="B31365" t="s">
        <v>109203</v>
      </c>
      <c r="C31365" t="s">
        <v>109204</v>
      </c>
      <c r="E31365" t="s">
        <v>43</v>
      </c>
      <c r="F31365" t="s">
        <v>18</v>
      </c>
      <c r="K31365">
        <v>1</v>
      </c>
      <c r="L31365" s="1">
        <v>41275</v>
      </c>
      <c r="M31365" s="1">
        <v>41467</v>
      </c>
      <c r="N31365" s="1">
        <v>41467</v>
      </c>
      <c r="O31365"/>
      <c r="P31365"/>
      <c r="Q31365"/>
      <c r="R31365"/>
    </row>
    <row r="31366" spans="1:18" x14ac:dyDescent="0.2">
      <c r="A31366" t="s">
        <v>109205</v>
      </c>
      <c r="B31366" t="s">
        <v>109206</v>
      </c>
      <c r="C31366" t="s">
        <v>109207</v>
      </c>
      <c r="D31366" t="s">
        <v>12687</v>
      </c>
      <c r="E31366">
        <v>3142611</v>
      </c>
      <c r="F31366" t="s">
        <v>18</v>
      </c>
      <c r="G31366" t="s">
        <v>1126</v>
      </c>
      <c r="K31366">
        <v>1</v>
      </c>
      <c r="L31366" s="1">
        <v>40909</v>
      </c>
      <c r="M31366" s="1">
        <v>42122</v>
      </c>
      <c r="N31366" s="1">
        <v>42122</v>
      </c>
    </row>
    <row r="31367" spans="1:18" hidden="1" x14ac:dyDescent="0.2">
      <c r="A31367" t="s">
        <v>109208</v>
      </c>
      <c r="B31367" t="s">
        <v>109209</v>
      </c>
      <c r="C31367" t="s">
        <v>109210</v>
      </c>
      <c r="D31367" t="s">
        <v>21731</v>
      </c>
      <c r="E31367" t="s">
        <v>43</v>
      </c>
      <c r="F31367" t="s">
        <v>18</v>
      </c>
      <c r="G31367" t="s">
        <v>25</v>
      </c>
      <c r="H31367" t="s">
        <v>64</v>
      </c>
      <c r="I31367" t="s">
        <v>65</v>
      </c>
      <c r="J31367" t="s">
        <v>71</v>
      </c>
      <c r="K31367">
        <v>1</v>
      </c>
      <c r="L31367" s="1">
        <v>40179</v>
      </c>
      <c r="M31367" s="1">
        <v>42234</v>
      </c>
      <c r="N31367" s="1">
        <v>42234</v>
      </c>
      <c r="O31367"/>
      <c r="P31367"/>
      <c r="Q31367"/>
      <c r="R31367"/>
    </row>
    <row r="31368" spans="1:18" hidden="1" x14ac:dyDescent="0.2">
      <c r="A31368" t="s">
        <v>109211</v>
      </c>
      <c r="B31368" t="s">
        <v>109212</v>
      </c>
      <c r="C31368" t="s">
        <v>109213</v>
      </c>
      <c r="D31368" t="s">
        <v>9493</v>
      </c>
      <c r="E31368">
        <v>430110</v>
      </c>
      <c r="F31368" t="s">
        <v>18</v>
      </c>
      <c r="G31368" t="s">
        <v>650</v>
      </c>
      <c r="H31368">
        <v>5</v>
      </c>
      <c r="I31368" t="s">
        <v>8350</v>
      </c>
      <c r="J31368" t="s">
        <v>109214</v>
      </c>
      <c r="K31368">
        <v>1</v>
      </c>
      <c r="M31368" s="1">
        <v>40167</v>
      </c>
      <c r="N31368" s="1">
        <v>40167</v>
      </c>
      <c r="O31368"/>
      <c r="P31368"/>
      <c r="Q31368"/>
      <c r="R31368"/>
    </row>
    <row r="31369" spans="1:18" hidden="1" x14ac:dyDescent="0.2">
      <c r="A31369" t="s">
        <v>109215</v>
      </c>
      <c r="B31369" t="s">
        <v>109216</v>
      </c>
      <c r="D31369" t="s">
        <v>95302</v>
      </c>
      <c r="E31369" t="s">
        <v>43</v>
      </c>
      <c r="F31369" t="s">
        <v>18</v>
      </c>
      <c r="G31369" t="s">
        <v>25</v>
      </c>
      <c r="H31369" t="s">
        <v>6144</v>
      </c>
      <c r="I31369" t="s">
        <v>6452</v>
      </c>
      <c r="J31369" t="s">
        <v>6452</v>
      </c>
      <c r="K31369">
        <v>1</v>
      </c>
      <c r="L31369" s="1">
        <v>41989</v>
      </c>
      <c r="M31369" s="1">
        <v>41989</v>
      </c>
      <c r="N31369" s="1">
        <v>41989</v>
      </c>
      <c r="O31369"/>
      <c r="P31369"/>
      <c r="Q31369"/>
      <c r="R31369"/>
    </row>
    <row r="31370" spans="1:18" hidden="1" x14ac:dyDescent="0.2">
      <c r="A31370" t="s">
        <v>109217</v>
      </c>
      <c r="B31370" t="s">
        <v>109218</v>
      </c>
      <c r="D31370" t="s">
        <v>285</v>
      </c>
      <c r="E31370" t="s">
        <v>43</v>
      </c>
      <c r="F31370" t="s">
        <v>18</v>
      </c>
      <c r="G31370" t="s">
        <v>25</v>
      </c>
      <c r="H31370" t="s">
        <v>1080</v>
      </c>
      <c r="I31370" t="s">
        <v>1081</v>
      </c>
      <c r="J31370" t="s">
        <v>61038</v>
      </c>
      <c r="K31370">
        <v>1</v>
      </c>
      <c r="L31370" s="1">
        <v>40848</v>
      </c>
      <c r="M31370" s="1">
        <v>41666</v>
      </c>
      <c r="N31370" s="1">
        <v>41666</v>
      </c>
      <c r="O31370"/>
      <c r="P31370"/>
      <c r="Q31370"/>
      <c r="R31370"/>
    </row>
    <row r="31371" spans="1:18" hidden="1" x14ac:dyDescent="0.2">
      <c r="A31371" t="s">
        <v>109219</v>
      </c>
      <c r="B31371" t="s">
        <v>109220</v>
      </c>
      <c r="C31371" t="s">
        <v>109221</v>
      </c>
      <c r="D31371" t="s">
        <v>2326</v>
      </c>
      <c r="E31371" t="s">
        <v>43</v>
      </c>
      <c r="F31371" t="s">
        <v>18</v>
      </c>
      <c r="K31371">
        <v>1</v>
      </c>
      <c r="L31371" s="1">
        <v>41275</v>
      </c>
      <c r="M31371" s="1">
        <v>41275</v>
      </c>
      <c r="N31371" s="1">
        <v>41275</v>
      </c>
      <c r="O31371"/>
      <c r="P31371"/>
      <c r="Q31371"/>
      <c r="R31371"/>
    </row>
    <row r="31372" spans="1:18" hidden="1" x14ac:dyDescent="0.2">
      <c r="A31372" t="s">
        <v>109222</v>
      </c>
      <c r="B31372" t="s">
        <v>109223</v>
      </c>
      <c r="C31372" t="s">
        <v>109224</v>
      </c>
      <c r="E31372" t="s">
        <v>43</v>
      </c>
      <c r="F31372" t="s">
        <v>18</v>
      </c>
      <c r="K31372">
        <v>1</v>
      </c>
      <c r="M31372" s="1">
        <v>41395</v>
      </c>
      <c r="N31372" s="1">
        <v>41395</v>
      </c>
      <c r="O31372"/>
      <c r="P31372"/>
      <c r="Q31372"/>
      <c r="R31372"/>
    </row>
    <row r="31373" spans="1:18" hidden="1" x14ac:dyDescent="0.2">
      <c r="A31373" t="s">
        <v>109225</v>
      </c>
      <c r="B31373" t="s">
        <v>109226</v>
      </c>
      <c r="D31373" t="s">
        <v>80346</v>
      </c>
      <c r="E31373" t="s">
        <v>43</v>
      </c>
      <c r="F31373" t="s">
        <v>18</v>
      </c>
      <c r="G31373" t="s">
        <v>25</v>
      </c>
      <c r="H31373" t="s">
        <v>286</v>
      </c>
      <c r="I31373" t="s">
        <v>578</v>
      </c>
      <c r="J31373" t="s">
        <v>578</v>
      </c>
      <c r="K31373">
        <v>1</v>
      </c>
      <c r="L31373" s="1">
        <v>41438</v>
      </c>
      <c r="M31373" s="1">
        <v>41617</v>
      </c>
      <c r="N31373" s="1">
        <v>41617</v>
      </c>
      <c r="O31373"/>
      <c r="P31373"/>
      <c r="Q31373"/>
      <c r="R31373"/>
    </row>
    <row r="31374" spans="1:18" x14ac:dyDescent="0.2">
      <c r="A31374" t="s">
        <v>109227</v>
      </c>
      <c r="B31374" t="s">
        <v>109228</v>
      </c>
      <c r="C31374" t="s">
        <v>109229</v>
      </c>
      <c r="D31374" t="s">
        <v>109230</v>
      </c>
      <c r="E31374">
        <v>16500000</v>
      </c>
      <c r="F31374" t="s">
        <v>18</v>
      </c>
      <c r="G31374" t="s">
        <v>25</v>
      </c>
      <c r="H31374" t="s">
        <v>106</v>
      </c>
      <c r="I31374" t="s">
        <v>107</v>
      </c>
      <c r="J31374" t="s">
        <v>108</v>
      </c>
      <c r="K31374">
        <v>1</v>
      </c>
      <c r="L31374" s="1">
        <v>40208</v>
      </c>
      <c r="M31374" s="1">
        <v>41710</v>
      </c>
      <c r="N31374" s="1">
        <v>41710</v>
      </c>
    </row>
    <row r="31375" spans="1:18" x14ac:dyDescent="0.2">
      <c r="A31375" t="s">
        <v>109231</v>
      </c>
      <c r="B31375" t="s">
        <v>109232</v>
      </c>
      <c r="C31375" t="s">
        <v>109233</v>
      </c>
      <c r="D31375" t="s">
        <v>63</v>
      </c>
      <c r="E31375">
        <v>4005616</v>
      </c>
      <c r="F31375" t="s">
        <v>18</v>
      </c>
      <c r="G31375" t="s">
        <v>25</v>
      </c>
      <c r="H31375" t="s">
        <v>644</v>
      </c>
      <c r="I31375" t="s">
        <v>645</v>
      </c>
      <c r="J31375" t="s">
        <v>645</v>
      </c>
      <c r="K31375">
        <v>3</v>
      </c>
      <c r="L31375" s="1">
        <v>36526</v>
      </c>
      <c r="M31375" s="1">
        <v>39362</v>
      </c>
      <c r="N31375" s="1">
        <v>41052</v>
      </c>
    </row>
    <row r="31376" spans="1:18" x14ac:dyDescent="0.2">
      <c r="A31376" t="s">
        <v>109234</v>
      </c>
      <c r="B31376" t="s">
        <v>65502</v>
      </c>
      <c r="C31376" t="s">
        <v>109235</v>
      </c>
      <c r="D31376" t="s">
        <v>109236</v>
      </c>
      <c r="E31376">
        <v>750000</v>
      </c>
      <c r="F31376" t="s">
        <v>18</v>
      </c>
      <c r="K31376">
        <v>1</v>
      </c>
      <c r="L31376" s="1">
        <v>41642</v>
      </c>
      <c r="M31376" s="1">
        <v>41618</v>
      </c>
      <c r="N31376" s="1">
        <v>41618</v>
      </c>
    </row>
    <row r="31377" spans="1:18" hidden="1" x14ac:dyDescent="0.2">
      <c r="A31377" t="s">
        <v>109237</v>
      </c>
      <c r="B31377" t="s">
        <v>109238</v>
      </c>
      <c r="C31377" t="s">
        <v>109239</v>
      </c>
      <c r="D31377" t="s">
        <v>109240</v>
      </c>
      <c r="E31377" t="s">
        <v>43</v>
      </c>
      <c r="F31377" t="s">
        <v>18</v>
      </c>
      <c r="K31377">
        <v>1</v>
      </c>
      <c r="L31377" s="1">
        <v>39448</v>
      </c>
      <c r="M31377" s="1">
        <v>39801</v>
      </c>
      <c r="N31377" s="1">
        <v>39801</v>
      </c>
      <c r="O31377"/>
      <c r="P31377"/>
      <c r="Q31377"/>
      <c r="R31377"/>
    </row>
    <row r="31378" spans="1:18" x14ac:dyDescent="0.2">
      <c r="A31378" t="s">
        <v>109241</v>
      </c>
      <c r="B31378" t="s">
        <v>109242</v>
      </c>
      <c r="C31378" t="s">
        <v>109243</v>
      </c>
      <c r="D31378" t="s">
        <v>109244</v>
      </c>
      <c r="E31378">
        <v>750000</v>
      </c>
      <c r="F31378" t="s">
        <v>18</v>
      </c>
      <c r="G31378" t="s">
        <v>699</v>
      </c>
      <c r="H31378">
        <v>1</v>
      </c>
      <c r="I31378" t="s">
        <v>10000</v>
      </c>
      <c r="J31378" t="s">
        <v>109245</v>
      </c>
      <c r="K31378">
        <v>1</v>
      </c>
      <c r="L31378" s="1">
        <v>42005</v>
      </c>
      <c r="M31378" s="1">
        <v>42195</v>
      </c>
      <c r="N31378" s="1">
        <v>42195</v>
      </c>
    </row>
    <row r="31379" spans="1:18" x14ac:dyDescent="0.2">
      <c r="A31379" t="s">
        <v>109246</v>
      </c>
      <c r="B31379" t="s">
        <v>109247</v>
      </c>
      <c r="C31379" t="s">
        <v>109248</v>
      </c>
      <c r="D31379" t="s">
        <v>109249</v>
      </c>
      <c r="E31379">
        <v>203000</v>
      </c>
      <c r="F31379" t="s">
        <v>18</v>
      </c>
      <c r="G31379" t="s">
        <v>25</v>
      </c>
      <c r="H31379" t="s">
        <v>64</v>
      </c>
      <c r="I31379" t="s">
        <v>1221</v>
      </c>
      <c r="J31379" t="s">
        <v>1221</v>
      </c>
      <c r="K31379">
        <v>1</v>
      </c>
      <c r="L31379" s="1">
        <v>40910</v>
      </c>
      <c r="M31379" s="1">
        <v>41122</v>
      </c>
      <c r="N31379" s="1">
        <v>41122</v>
      </c>
    </row>
    <row r="31380" spans="1:18" hidden="1" x14ac:dyDescent="0.2">
      <c r="A31380" t="s">
        <v>109250</v>
      </c>
      <c r="B31380" t="s">
        <v>109251</v>
      </c>
      <c r="C31380" t="s">
        <v>109252</v>
      </c>
      <c r="D31380" t="s">
        <v>544</v>
      </c>
      <c r="E31380">
        <v>2270000</v>
      </c>
      <c r="F31380" t="s">
        <v>18</v>
      </c>
      <c r="G31380" t="s">
        <v>37</v>
      </c>
      <c r="H31380">
        <v>22</v>
      </c>
      <c r="I31380" t="s">
        <v>38</v>
      </c>
      <c r="J31380" t="s">
        <v>38</v>
      </c>
      <c r="K31380">
        <v>2</v>
      </c>
      <c r="M31380" s="1">
        <v>40179</v>
      </c>
      <c r="N31380" s="1">
        <v>40878</v>
      </c>
      <c r="O31380"/>
      <c r="P31380"/>
      <c r="Q31380"/>
      <c r="R31380"/>
    </row>
    <row r="31381" spans="1:18" x14ac:dyDescent="0.2">
      <c r="A31381" t="s">
        <v>109253</v>
      </c>
      <c r="B31381" t="s">
        <v>109254</v>
      </c>
      <c r="C31381" t="s">
        <v>109255</v>
      </c>
      <c r="D31381" t="s">
        <v>109256</v>
      </c>
      <c r="E31381">
        <v>2200000</v>
      </c>
      <c r="F31381" t="s">
        <v>18</v>
      </c>
      <c r="G31381" t="s">
        <v>165</v>
      </c>
      <c r="H31381" t="s">
        <v>166</v>
      </c>
      <c r="I31381" t="s">
        <v>167</v>
      </c>
      <c r="J31381" t="s">
        <v>167</v>
      </c>
      <c r="K31381">
        <v>2</v>
      </c>
      <c r="L31381" s="1">
        <v>40940</v>
      </c>
      <c r="M31381" s="1">
        <v>41275</v>
      </c>
      <c r="N31381" s="1">
        <v>41932</v>
      </c>
    </row>
    <row r="31382" spans="1:18" hidden="1" x14ac:dyDescent="0.2">
      <c r="A31382" t="s">
        <v>109257</v>
      </c>
      <c r="B31382" t="s">
        <v>109258</v>
      </c>
      <c r="C31382" t="s">
        <v>109259</v>
      </c>
      <c r="D31382" t="s">
        <v>36</v>
      </c>
      <c r="E31382">
        <v>676000</v>
      </c>
      <c r="F31382" t="s">
        <v>18</v>
      </c>
      <c r="K31382">
        <v>1</v>
      </c>
      <c r="M31382" s="1">
        <v>39264</v>
      </c>
      <c r="N31382" s="1">
        <v>39264</v>
      </c>
      <c r="O31382"/>
      <c r="P31382"/>
      <c r="Q31382"/>
      <c r="R31382"/>
    </row>
    <row r="31383" spans="1:18" hidden="1" x14ac:dyDescent="0.2">
      <c r="A31383" t="s">
        <v>109260</v>
      </c>
      <c r="B31383" t="s">
        <v>109261</v>
      </c>
      <c r="D31383" t="s">
        <v>117</v>
      </c>
      <c r="E31383" t="s">
        <v>43</v>
      </c>
      <c r="F31383" t="s">
        <v>18</v>
      </c>
      <c r="G31383" t="s">
        <v>25</v>
      </c>
      <c r="H31383" t="s">
        <v>430</v>
      </c>
      <c r="I31383" t="s">
        <v>1750</v>
      </c>
      <c r="J31383" t="s">
        <v>15527</v>
      </c>
      <c r="K31383">
        <v>1</v>
      </c>
      <c r="L31383" s="1">
        <v>41943</v>
      </c>
      <c r="M31383" s="1">
        <v>41972</v>
      </c>
      <c r="N31383" s="1">
        <v>41972</v>
      </c>
      <c r="O31383"/>
      <c r="P31383"/>
      <c r="Q31383"/>
      <c r="R31383"/>
    </row>
    <row r="31384" spans="1:18" x14ac:dyDescent="0.2">
      <c r="A31384" t="s">
        <v>109262</v>
      </c>
      <c r="B31384" t="s">
        <v>109263</v>
      </c>
      <c r="C31384" t="s">
        <v>109264</v>
      </c>
      <c r="D31384" t="s">
        <v>264</v>
      </c>
      <c r="E31384">
        <v>674000</v>
      </c>
      <c r="F31384" t="s">
        <v>18</v>
      </c>
      <c r="G31384" t="s">
        <v>165</v>
      </c>
      <c r="H31384">
        <v>99</v>
      </c>
      <c r="I31384" t="s">
        <v>1229</v>
      </c>
      <c r="J31384" t="s">
        <v>109265</v>
      </c>
      <c r="K31384">
        <v>1</v>
      </c>
      <c r="L31384" s="1">
        <v>39083</v>
      </c>
      <c r="M31384" s="1">
        <v>40448</v>
      </c>
      <c r="N31384" s="1">
        <v>40448</v>
      </c>
    </row>
    <row r="31385" spans="1:18" hidden="1" x14ac:dyDescent="0.2">
      <c r="A31385" t="s">
        <v>109266</v>
      </c>
      <c r="B31385" t="s">
        <v>109267</v>
      </c>
      <c r="D31385" t="s">
        <v>285</v>
      </c>
      <c r="E31385" t="s">
        <v>43</v>
      </c>
      <c r="F31385" t="s">
        <v>18</v>
      </c>
      <c r="G31385" t="s">
        <v>25</v>
      </c>
      <c r="H31385" t="s">
        <v>99</v>
      </c>
      <c r="K31385">
        <v>1</v>
      </c>
      <c r="L31385" s="1">
        <v>40973</v>
      </c>
      <c r="M31385" s="1">
        <v>41861</v>
      </c>
      <c r="N31385" s="1">
        <v>41861</v>
      </c>
      <c r="O31385"/>
      <c r="P31385"/>
      <c r="Q31385"/>
      <c r="R31385"/>
    </row>
    <row r="31386" spans="1:18" x14ac:dyDescent="0.2">
      <c r="A31386" t="s">
        <v>109268</v>
      </c>
      <c r="B31386" t="s">
        <v>109269</v>
      </c>
      <c r="C31386" t="s">
        <v>109270</v>
      </c>
      <c r="D31386" t="s">
        <v>109271</v>
      </c>
      <c r="E31386">
        <v>50038</v>
      </c>
      <c r="F31386" t="s">
        <v>18</v>
      </c>
      <c r="G31386" t="s">
        <v>5951</v>
      </c>
      <c r="K31386">
        <v>1</v>
      </c>
      <c r="L31386" s="1">
        <v>40544</v>
      </c>
      <c r="M31386" s="1">
        <v>41091</v>
      </c>
      <c r="N31386" s="1">
        <v>41091</v>
      </c>
    </row>
    <row r="31387" spans="1:18" hidden="1" x14ac:dyDescent="0.2">
      <c r="A31387" t="s">
        <v>109272</v>
      </c>
      <c r="B31387" t="s">
        <v>109273</v>
      </c>
      <c r="C31387" t="s">
        <v>109274</v>
      </c>
      <c r="D31387" t="s">
        <v>56</v>
      </c>
      <c r="E31387">
        <v>22939713</v>
      </c>
      <c r="F31387" t="s">
        <v>689</v>
      </c>
      <c r="G31387" t="s">
        <v>25</v>
      </c>
      <c r="H31387" t="s">
        <v>64</v>
      </c>
      <c r="I31387" t="s">
        <v>1221</v>
      </c>
      <c r="J31387" t="s">
        <v>1221</v>
      </c>
      <c r="K31387">
        <v>2</v>
      </c>
      <c r="M31387" s="1">
        <v>40651</v>
      </c>
      <c r="N31387" s="1">
        <v>41556</v>
      </c>
      <c r="O31387"/>
      <c r="P31387"/>
      <c r="Q31387"/>
      <c r="R31387"/>
    </row>
    <row r="31388" spans="1:18" x14ac:dyDescent="0.2">
      <c r="A31388" t="s">
        <v>109275</v>
      </c>
      <c r="B31388" t="s">
        <v>109276</v>
      </c>
      <c r="C31388" t="s">
        <v>109277</v>
      </c>
      <c r="D31388" t="s">
        <v>248</v>
      </c>
      <c r="E31388">
        <v>96128</v>
      </c>
      <c r="F31388" t="s">
        <v>18</v>
      </c>
      <c r="K31388">
        <v>2</v>
      </c>
      <c r="L31388" s="1">
        <v>40299</v>
      </c>
      <c r="M31388" s="1">
        <v>40909</v>
      </c>
      <c r="N31388" s="1">
        <v>41153</v>
      </c>
    </row>
    <row r="31389" spans="1:18" hidden="1" x14ac:dyDescent="0.2">
      <c r="A31389" t="s">
        <v>109278</v>
      </c>
      <c r="B31389" t="s">
        <v>109279</v>
      </c>
      <c r="C31389" t="s">
        <v>109280</v>
      </c>
      <c r="D31389" t="s">
        <v>109281</v>
      </c>
      <c r="E31389">
        <v>20000000</v>
      </c>
      <c r="F31389" t="s">
        <v>18</v>
      </c>
      <c r="G31389" t="s">
        <v>25</v>
      </c>
      <c r="H31389" t="s">
        <v>527</v>
      </c>
      <c r="I31389" t="s">
        <v>528</v>
      </c>
      <c r="J31389" t="s">
        <v>529</v>
      </c>
      <c r="K31389">
        <v>1</v>
      </c>
      <c r="M31389" s="1">
        <v>41954</v>
      </c>
      <c r="N31389" s="1">
        <v>41954</v>
      </c>
      <c r="O31389"/>
      <c r="P31389"/>
      <c r="Q31389"/>
      <c r="R31389"/>
    </row>
    <row r="31390" spans="1:18" x14ac:dyDescent="0.2">
      <c r="A31390" t="s">
        <v>109282</v>
      </c>
      <c r="B31390" t="s">
        <v>109283</v>
      </c>
      <c r="C31390" t="s">
        <v>109284</v>
      </c>
      <c r="D31390" t="s">
        <v>101414</v>
      </c>
      <c r="E31390">
        <v>600000</v>
      </c>
      <c r="F31390" t="s">
        <v>18</v>
      </c>
      <c r="G31390" t="s">
        <v>25</v>
      </c>
      <c r="H31390" t="s">
        <v>1352</v>
      </c>
      <c r="I31390" t="s">
        <v>1353</v>
      </c>
      <c r="J31390" t="s">
        <v>1354</v>
      </c>
      <c r="K31390">
        <v>1</v>
      </c>
      <c r="L31390" s="1">
        <v>40544</v>
      </c>
      <c r="M31390" s="1">
        <v>40801</v>
      </c>
      <c r="N31390" s="1">
        <v>40801</v>
      </c>
    </row>
    <row r="31391" spans="1:18" hidden="1" x14ac:dyDescent="0.2">
      <c r="A31391" t="s">
        <v>109285</v>
      </c>
      <c r="B31391" t="s">
        <v>109286</v>
      </c>
      <c r="C31391" t="s">
        <v>109287</v>
      </c>
      <c r="D31391" t="s">
        <v>4936</v>
      </c>
      <c r="E31391">
        <v>482786</v>
      </c>
      <c r="F31391" t="s">
        <v>18</v>
      </c>
      <c r="G31391" t="s">
        <v>479</v>
      </c>
      <c r="I31391" t="s">
        <v>480</v>
      </c>
      <c r="J31391" t="s">
        <v>480</v>
      </c>
      <c r="K31391">
        <v>1</v>
      </c>
      <c r="M31391" s="1">
        <v>41275</v>
      </c>
      <c r="N31391" s="1">
        <v>41275</v>
      </c>
      <c r="O31391"/>
      <c r="P31391"/>
      <c r="Q31391"/>
      <c r="R31391"/>
    </row>
    <row r="31392" spans="1:18" x14ac:dyDescent="0.2">
      <c r="A31392" t="s">
        <v>109288</v>
      </c>
      <c r="B31392" t="s">
        <v>109289</v>
      </c>
      <c r="C31392" t="s">
        <v>109290</v>
      </c>
      <c r="D31392" t="s">
        <v>53215</v>
      </c>
      <c r="E31392">
        <v>10000000</v>
      </c>
      <c r="F31392" t="s">
        <v>18</v>
      </c>
      <c r="G31392" t="s">
        <v>37</v>
      </c>
      <c r="H31392">
        <v>22</v>
      </c>
      <c r="I31392" t="s">
        <v>38</v>
      </c>
      <c r="J31392" t="s">
        <v>38</v>
      </c>
      <c r="K31392">
        <v>2</v>
      </c>
      <c r="L31392" s="1">
        <v>39448</v>
      </c>
      <c r="M31392" s="1">
        <v>40664</v>
      </c>
      <c r="N31392" s="1">
        <v>40969</v>
      </c>
    </row>
    <row r="31393" spans="1:18" x14ac:dyDescent="0.2">
      <c r="A31393" t="s">
        <v>109291</v>
      </c>
      <c r="B31393" t="s">
        <v>109292</v>
      </c>
      <c r="C31393" t="s">
        <v>109293</v>
      </c>
      <c r="D31393" t="s">
        <v>109294</v>
      </c>
      <c r="E31393">
        <v>1045995</v>
      </c>
      <c r="F31393" t="s">
        <v>18</v>
      </c>
      <c r="G31393" t="s">
        <v>552</v>
      </c>
      <c r="H31393">
        <v>29</v>
      </c>
      <c r="I31393" t="s">
        <v>749</v>
      </c>
      <c r="J31393" t="s">
        <v>749</v>
      </c>
      <c r="K31393">
        <v>7</v>
      </c>
      <c r="L31393" s="1">
        <v>40909</v>
      </c>
      <c r="M31393" s="1">
        <v>41172</v>
      </c>
      <c r="N31393" s="1">
        <v>42149</v>
      </c>
    </row>
    <row r="31394" spans="1:18" x14ac:dyDescent="0.2">
      <c r="A31394" t="s">
        <v>109295</v>
      </c>
      <c r="B31394" t="s">
        <v>109296</v>
      </c>
      <c r="C31394" t="s">
        <v>109297</v>
      </c>
      <c r="D31394" t="s">
        <v>109298</v>
      </c>
      <c r="E31394">
        <v>50000</v>
      </c>
      <c r="F31394" t="s">
        <v>18</v>
      </c>
      <c r="K31394">
        <v>1</v>
      </c>
      <c r="L31394" s="1">
        <v>41699</v>
      </c>
      <c r="M31394" s="1">
        <v>42005</v>
      </c>
      <c r="N31394" s="1">
        <v>42005</v>
      </c>
    </row>
    <row r="31395" spans="1:18" x14ac:dyDescent="0.2">
      <c r="A31395" t="s">
        <v>109299</v>
      </c>
      <c r="B31395" t="s">
        <v>109300</v>
      </c>
      <c r="C31395" t="s">
        <v>109301</v>
      </c>
      <c r="D31395" t="s">
        <v>13815</v>
      </c>
      <c r="E31395">
        <v>14284977</v>
      </c>
      <c r="F31395" t="s">
        <v>113</v>
      </c>
      <c r="G31395" t="s">
        <v>552</v>
      </c>
      <c r="H31395">
        <v>29</v>
      </c>
      <c r="I31395" t="s">
        <v>749</v>
      </c>
      <c r="J31395" t="s">
        <v>749</v>
      </c>
      <c r="K31395">
        <v>4</v>
      </c>
      <c r="L31395" s="1">
        <v>40571</v>
      </c>
      <c r="M31395" s="1">
        <v>41024</v>
      </c>
      <c r="N31395" s="1">
        <v>41822</v>
      </c>
    </row>
    <row r="31396" spans="1:18" x14ac:dyDescent="0.2">
      <c r="A31396" t="s">
        <v>109302</v>
      </c>
      <c r="B31396" t="s">
        <v>109303</v>
      </c>
      <c r="C31396" t="s">
        <v>109304</v>
      </c>
      <c r="D31396" t="s">
        <v>3485</v>
      </c>
      <c r="E31396">
        <v>16000000</v>
      </c>
      <c r="F31396" t="s">
        <v>18</v>
      </c>
      <c r="G31396" t="s">
        <v>19</v>
      </c>
      <c r="H31396">
        <v>9</v>
      </c>
      <c r="I31396" t="s">
        <v>7996</v>
      </c>
      <c r="J31396" t="s">
        <v>7996</v>
      </c>
      <c r="K31396">
        <v>1</v>
      </c>
      <c r="L31396" s="1">
        <v>39083</v>
      </c>
      <c r="M31396" s="1">
        <v>42167</v>
      </c>
      <c r="N31396" s="1">
        <v>42167</v>
      </c>
    </row>
    <row r="31397" spans="1:18" x14ac:dyDescent="0.2">
      <c r="A31397" t="s">
        <v>109305</v>
      </c>
      <c r="B31397" t="s">
        <v>109306</v>
      </c>
      <c r="C31397" t="s">
        <v>109307</v>
      </c>
      <c r="D31397" t="s">
        <v>109308</v>
      </c>
      <c r="E31397">
        <v>146240</v>
      </c>
      <c r="F31397" t="s">
        <v>18</v>
      </c>
      <c r="K31397">
        <v>2</v>
      </c>
      <c r="L31397" s="1">
        <v>39600</v>
      </c>
      <c r="M31397" s="1">
        <v>39508</v>
      </c>
      <c r="N31397" s="1">
        <v>39722</v>
      </c>
    </row>
    <row r="31398" spans="1:18" hidden="1" x14ac:dyDescent="0.2">
      <c r="A31398" t="s">
        <v>109309</v>
      </c>
      <c r="B31398" t="s">
        <v>109310</v>
      </c>
      <c r="E31398" t="s">
        <v>43</v>
      </c>
      <c r="F31398" t="s">
        <v>207</v>
      </c>
      <c r="K31398">
        <v>1</v>
      </c>
      <c r="M31398" s="1">
        <v>39600</v>
      </c>
      <c r="N31398" s="1">
        <v>39600</v>
      </c>
      <c r="O31398"/>
      <c r="P31398"/>
      <c r="Q31398"/>
      <c r="R31398"/>
    </row>
    <row r="31399" spans="1:18" x14ac:dyDescent="0.2">
      <c r="A31399" t="s">
        <v>109311</v>
      </c>
      <c r="B31399" t="s">
        <v>109312</v>
      </c>
      <c r="C31399" t="s">
        <v>109313</v>
      </c>
      <c r="D31399" t="s">
        <v>21630</v>
      </c>
      <c r="E31399">
        <v>13061910</v>
      </c>
      <c r="F31399" t="s">
        <v>18</v>
      </c>
      <c r="G31399" t="s">
        <v>165</v>
      </c>
      <c r="H31399" t="s">
        <v>166</v>
      </c>
      <c r="I31399" t="s">
        <v>167</v>
      </c>
      <c r="J31399" t="s">
        <v>167</v>
      </c>
      <c r="K31399">
        <v>4</v>
      </c>
      <c r="L31399" s="1">
        <v>40544</v>
      </c>
      <c r="M31399" s="1">
        <v>40513</v>
      </c>
      <c r="N31399" s="1">
        <v>42171</v>
      </c>
    </row>
    <row r="31400" spans="1:18" hidden="1" x14ac:dyDescent="0.2">
      <c r="A31400" t="s">
        <v>109314</v>
      </c>
      <c r="B31400" t="s">
        <v>109315</v>
      </c>
      <c r="C31400" t="s">
        <v>109316</v>
      </c>
      <c r="D31400" t="s">
        <v>109317</v>
      </c>
      <c r="E31400">
        <v>50000</v>
      </c>
      <c r="F31400" t="s">
        <v>18</v>
      </c>
      <c r="K31400">
        <v>1</v>
      </c>
      <c r="M31400" s="1">
        <v>41205</v>
      </c>
      <c r="N31400" s="1">
        <v>41205</v>
      </c>
      <c r="O31400"/>
      <c r="P31400"/>
      <c r="Q31400"/>
      <c r="R31400"/>
    </row>
    <row r="31401" spans="1:18" x14ac:dyDescent="0.2">
      <c r="A31401" t="s">
        <v>109318</v>
      </c>
      <c r="B31401" t="s">
        <v>109319</v>
      </c>
      <c r="C31401" t="s">
        <v>109320</v>
      </c>
      <c r="D31401" t="s">
        <v>109321</v>
      </c>
      <c r="E31401">
        <v>600000</v>
      </c>
      <c r="F31401" t="s">
        <v>18</v>
      </c>
      <c r="G31401" t="s">
        <v>366</v>
      </c>
      <c r="H31401">
        <v>26</v>
      </c>
      <c r="I31401" t="s">
        <v>367</v>
      </c>
      <c r="J31401" t="s">
        <v>367</v>
      </c>
      <c r="K31401">
        <v>1</v>
      </c>
      <c r="L31401" s="1">
        <v>42248</v>
      </c>
      <c r="M31401" s="1">
        <v>42278</v>
      </c>
      <c r="N31401" s="1">
        <v>42278</v>
      </c>
    </row>
    <row r="31402" spans="1:18" x14ac:dyDescent="0.2">
      <c r="A31402" t="s">
        <v>109322</v>
      </c>
      <c r="B31402" t="s">
        <v>109323</v>
      </c>
      <c r="C31402" t="s">
        <v>109324</v>
      </c>
      <c r="D31402" t="s">
        <v>109325</v>
      </c>
      <c r="E31402">
        <v>500000</v>
      </c>
      <c r="F31402" t="s">
        <v>18</v>
      </c>
      <c r="G31402" t="s">
        <v>25</v>
      </c>
      <c r="H31402" t="s">
        <v>89</v>
      </c>
      <c r="I31402" t="s">
        <v>589</v>
      </c>
      <c r="J31402" t="s">
        <v>589</v>
      </c>
      <c r="K31402">
        <v>1</v>
      </c>
      <c r="L31402" s="1">
        <v>40667</v>
      </c>
      <c r="M31402" s="1">
        <v>41153</v>
      </c>
      <c r="N31402" s="1">
        <v>41153</v>
      </c>
    </row>
    <row r="31403" spans="1:18" x14ac:dyDescent="0.2">
      <c r="A31403" t="s">
        <v>109326</v>
      </c>
      <c r="B31403" t="s">
        <v>109327</v>
      </c>
      <c r="C31403" t="s">
        <v>109328</v>
      </c>
      <c r="D31403" t="s">
        <v>1247</v>
      </c>
      <c r="E31403">
        <v>345000</v>
      </c>
      <c r="F31403" t="s">
        <v>18</v>
      </c>
      <c r="G31403" t="s">
        <v>25</v>
      </c>
      <c r="H31403" t="s">
        <v>64</v>
      </c>
      <c r="I31403" t="s">
        <v>65</v>
      </c>
      <c r="J31403" t="s">
        <v>1251</v>
      </c>
      <c r="K31403">
        <v>2</v>
      </c>
      <c r="L31403" s="1">
        <v>41728</v>
      </c>
      <c r="M31403" s="1">
        <v>42143</v>
      </c>
      <c r="N31403" s="1">
        <v>42216</v>
      </c>
    </row>
    <row r="31404" spans="1:18" x14ac:dyDescent="0.2">
      <c r="A31404" t="s">
        <v>109329</v>
      </c>
      <c r="B31404" t="s">
        <v>109330</v>
      </c>
      <c r="D31404" t="s">
        <v>633</v>
      </c>
      <c r="E31404">
        <v>837800</v>
      </c>
      <c r="F31404" t="s">
        <v>18</v>
      </c>
      <c r="G31404" t="s">
        <v>128</v>
      </c>
      <c r="H31404" t="s">
        <v>326</v>
      </c>
      <c r="I31404" t="s">
        <v>130</v>
      </c>
      <c r="J31404" t="s">
        <v>327</v>
      </c>
      <c r="K31404">
        <v>1</v>
      </c>
      <c r="L31404" s="1">
        <v>38353</v>
      </c>
      <c r="M31404" s="1">
        <v>40478</v>
      </c>
      <c r="N31404" s="1">
        <v>40478</v>
      </c>
    </row>
    <row r="31405" spans="1:18" hidden="1" x14ac:dyDescent="0.2">
      <c r="A31405" t="s">
        <v>109331</v>
      </c>
      <c r="B31405" t="s">
        <v>109332</v>
      </c>
      <c r="C31405" t="s">
        <v>109333</v>
      </c>
      <c r="D31405" t="s">
        <v>109334</v>
      </c>
      <c r="E31405" t="s">
        <v>43</v>
      </c>
      <c r="F31405" t="s">
        <v>18</v>
      </c>
      <c r="G31405" t="s">
        <v>25</v>
      </c>
      <c r="H31405" t="s">
        <v>44</v>
      </c>
      <c r="I31405" t="s">
        <v>282</v>
      </c>
      <c r="J31405" t="s">
        <v>282</v>
      </c>
      <c r="K31405">
        <v>1</v>
      </c>
      <c r="L31405" s="1">
        <v>40391</v>
      </c>
      <c r="M31405" s="1">
        <v>40452</v>
      </c>
      <c r="N31405" s="1">
        <v>40452</v>
      </c>
      <c r="O31405"/>
      <c r="P31405"/>
      <c r="Q31405"/>
      <c r="R31405"/>
    </row>
    <row r="31406" spans="1:18" x14ac:dyDescent="0.2">
      <c r="A31406" t="s">
        <v>109335</v>
      </c>
      <c r="B31406" t="s">
        <v>109336</v>
      </c>
      <c r="C31406" t="s">
        <v>109337</v>
      </c>
      <c r="D31406" t="s">
        <v>109338</v>
      </c>
      <c r="E31406">
        <v>500000</v>
      </c>
      <c r="F31406" t="s">
        <v>18</v>
      </c>
      <c r="G31406" t="s">
        <v>2906</v>
      </c>
      <c r="H31406">
        <v>86</v>
      </c>
      <c r="I31406" t="s">
        <v>5956</v>
      </c>
      <c r="J31406" t="s">
        <v>5956</v>
      </c>
      <c r="K31406">
        <v>3</v>
      </c>
      <c r="L31406" s="1">
        <v>40544</v>
      </c>
      <c r="M31406" s="1">
        <v>40585</v>
      </c>
      <c r="N31406" s="1">
        <v>42125</v>
      </c>
    </row>
    <row r="31407" spans="1:18" x14ac:dyDescent="0.2">
      <c r="A31407" t="s">
        <v>109339</v>
      </c>
      <c r="B31407" t="s">
        <v>109340</v>
      </c>
      <c r="C31407" t="s">
        <v>109341</v>
      </c>
      <c r="D31407" t="s">
        <v>109342</v>
      </c>
      <c r="E31407">
        <v>40000</v>
      </c>
      <c r="F31407" t="s">
        <v>18</v>
      </c>
      <c r="G31407" t="s">
        <v>25</v>
      </c>
      <c r="H31407" t="s">
        <v>64</v>
      </c>
      <c r="I31407" t="s">
        <v>65</v>
      </c>
      <c r="J31407" t="s">
        <v>71</v>
      </c>
      <c r="K31407">
        <v>3</v>
      </c>
      <c r="L31407" s="1">
        <v>41275</v>
      </c>
      <c r="M31407" s="1">
        <v>41480</v>
      </c>
      <c r="N31407" s="1">
        <v>42125</v>
      </c>
    </row>
    <row r="31408" spans="1:18" x14ac:dyDescent="0.2">
      <c r="A31408" t="s">
        <v>109343</v>
      </c>
      <c r="B31408" t="s">
        <v>109344</v>
      </c>
      <c r="C31408" t="s">
        <v>109345</v>
      </c>
      <c r="D31408" t="s">
        <v>56</v>
      </c>
      <c r="E31408">
        <v>710000</v>
      </c>
      <c r="F31408" t="s">
        <v>18</v>
      </c>
      <c r="G31408" t="s">
        <v>25</v>
      </c>
      <c r="H31408" t="s">
        <v>286</v>
      </c>
      <c r="I31408" t="s">
        <v>1030</v>
      </c>
      <c r="J31408" t="s">
        <v>1030</v>
      </c>
      <c r="K31408">
        <v>2</v>
      </c>
      <c r="L31408" s="1">
        <v>40909</v>
      </c>
      <c r="M31408" s="1">
        <v>41075</v>
      </c>
      <c r="N31408" s="1">
        <v>41454</v>
      </c>
    </row>
    <row r="31409" spans="1:18" x14ac:dyDescent="0.2">
      <c r="A31409" t="s">
        <v>109346</v>
      </c>
      <c r="B31409" t="s">
        <v>109347</v>
      </c>
      <c r="C31409" t="s">
        <v>109348</v>
      </c>
      <c r="D31409" t="s">
        <v>42</v>
      </c>
      <c r="E31409">
        <v>1000000</v>
      </c>
      <c r="F31409" t="s">
        <v>18</v>
      </c>
      <c r="G31409" t="s">
        <v>25</v>
      </c>
      <c r="H31409" t="s">
        <v>64</v>
      </c>
      <c r="I31409" t="s">
        <v>1221</v>
      </c>
      <c r="J31409" t="s">
        <v>3048</v>
      </c>
      <c r="K31409">
        <v>1</v>
      </c>
      <c r="L31409" s="1">
        <v>39814</v>
      </c>
      <c r="M31409" s="1">
        <v>39814</v>
      </c>
      <c r="N31409" s="1">
        <v>39814</v>
      </c>
    </row>
    <row r="31410" spans="1:18" x14ac:dyDescent="0.2">
      <c r="A31410" t="s">
        <v>109349</v>
      </c>
      <c r="B31410" t="s">
        <v>109350</v>
      </c>
      <c r="C31410" t="s">
        <v>109351</v>
      </c>
      <c r="D31410" t="s">
        <v>56</v>
      </c>
      <c r="E31410">
        <v>22496000</v>
      </c>
      <c r="F31410" t="s">
        <v>18</v>
      </c>
      <c r="G31410" t="s">
        <v>25</v>
      </c>
      <c r="H31410" t="s">
        <v>64</v>
      </c>
      <c r="I31410" t="s">
        <v>65</v>
      </c>
      <c r="J31410" t="s">
        <v>1103</v>
      </c>
      <c r="K31410">
        <v>3</v>
      </c>
      <c r="L31410" s="1">
        <v>37622</v>
      </c>
      <c r="M31410" s="1">
        <v>40855</v>
      </c>
      <c r="N31410" s="1">
        <v>42129</v>
      </c>
    </row>
    <row r="31411" spans="1:18" x14ac:dyDescent="0.2">
      <c r="A31411" t="s">
        <v>109352</v>
      </c>
      <c r="B31411" t="s">
        <v>109353</v>
      </c>
      <c r="C31411" t="s">
        <v>109354</v>
      </c>
      <c r="D31411" t="s">
        <v>46187</v>
      </c>
      <c r="E31411">
        <v>220000</v>
      </c>
      <c r="F31411" t="s">
        <v>18</v>
      </c>
      <c r="G31411" t="s">
        <v>25</v>
      </c>
      <c r="H31411" t="s">
        <v>64</v>
      </c>
      <c r="I31411" t="s">
        <v>65</v>
      </c>
      <c r="J31411" t="s">
        <v>71</v>
      </c>
      <c r="K31411">
        <v>2</v>
      </c>
      <c r="L31411" s="1">
        <v>41030</v>
      </c>
      <c r="M31411" s="1">
        <v>41183</v>
      </c>
      <c r="N31411" s="1">
        <v>41974</v>
      </c>
    </row>
    <row r="31412" spans="1:18" x14ac:dyDescent="0.2">
      <c r="A31412" t="s">
        <v>109355</v>
      </c>
      <c r="B31412" t="s">
        <v>109356</v>
      </c>
      <c r="C31412" t="s">
        <v>109357</v>
      </c>
      <c r="D31412" t="s">
        <v>75</v>
      </c>
      <c r="E31412">
        <v>286776</v>
      </c>
      <c r="F31412" t="s">
        <v>18</v>
      </c>
      <c r="G31412" t="s">
        <v>341</v>
      </c>
      <c r="H31412">
        <v>11</v>
      </c>
      <c r="I31412" t="s">
        <v>497</v>
      </c>
      <c r="J31412" t="s">
        <v>497</v>
      </c>
      <c r="K31412">
        <v>2</v>
      </c>
      <c r="L31412" s="1">
        <v>41464</v>
      </c>
      <c r="M31412" s="1">
        <v>41512</v>
      </c>
      <c r="N31412" s="1">
        <v>41694</v>
      </c>
    </row>
    <row r="31413" spans="1:18" x14ac:dyDescent="0.2">
      <c r="A31413" t="s">
        <v>109358</v>
      </c>
      <c r="B31413" t="s">
        <v>109359</v>
      </c>
      <c r="C31413" t="s">
        <v>109360</v>
      </c>
      <c r="D31413" t="s">
        <v>42</v>
      </c>
      <c r="E31413">
        <v>750000</v>
      </c>
      <c r="F31413" t="s">
        <v>18</v>
      </c>
      <c r="G31413" t="s">
        <v>25</v>
      </c>
      <c r="H31413" t="s">
        <v>790</v>
      </c>
      <c r="I31413" t="s">
        <v>791</v>
      </c>
      <c r="J31413" t="s">
        <v>5893</v>
      </c>
      <c r="K31413">
        <v>1</v>
      </c>
      <c r="L31413" s="1">
        <v>42005</v>
      </c>
      <c r="M31413" s="1">
        <v>42279</v>
      </c>
      <c r="N31413" s="1">
        <v>42279</v>
      </c>
    </row>
    <row r="31414" spans="1:18" x14ac:dyDescent="0.2">
      <c r="A31414" t="s">
        <v>109361</v>
      </c>
      <c r="B31414" t="s">
        <v>109362</v>
      </c>
      <c r="C31414" t="s">
        <v>109363</v>
      </c>
      <c r="D31414" t="s">
        <v>741</v>
      </c>
      <c r="E31414">
        <v>782000</v>
      </c>
      <c r="F31414" t="s">
        <v>18</v>
      </c>
      <c r="G31414" t="s">
        <v>25</v>
      </c>
      <c r="H31414" t="s">
        <v>142</v>
      </c>
      <c r="I31414" t="s">
        <v>143</v>
      </c>
      <c r="J31414" t="s">
        <v>2499</v>
      </c>
      <c r="K31414">
        <v>2</v>
      </c>
      <c r="L31414" s="1">
        <v>38718</v>
      </c>
      <c r="M31414" s="1">
        <v>40658</v>
      </c>
      <c r="N31414" s="1">
        <v>41263</v>
      </c>
    </row>
    <row r="31415" spans="1:18" hidden="1" x14ac:dyDescent="0.2">
      <c r="A31415" t="s">
        <v>109364</v>
      </c>
      <c r="B31415" t="s">
        <v>109365</v>
      </c>
      <c r="C31415" t="s">
        <v>109366</v>
      </c>
      <c r="D31415" t="s">
        <v>42</v>
      </c>
      <c r="E31415" t="s">
        <v>43</v>
      </c>
      <c r="F31415" t="s">
        <v>18</v>
      </c>
      <c r="K31415">
        <v>2</v>
      </c>
      <c r="L31415" s="1">
        <v>41091</v>
      </c>
      <c r="M31415" s="1">
        <v>41565</v>
      </c>
      <c r="N31415" s="1">
        <v>42248</v>
      </c>
      <c r="O31415"/>
      <c r="P31415"/>
      <c r="Q31415"/>
      <c r="R31415"/>
    </row>
    <row r="31416" spans="1:18" hidden="1" x14ac:dyDescent="0.2">
      <c r="A31416" t="s">
        <v>109367</v>
      </c>
      <c r="B31416" t="s">
        <v>109368</v>
      </c>
      <c r="C31416" t="s">
        <v>109369</v>
      </c>
      <c r="D31416" t="s">
        <v>109370</v>
      </c>
      <c r="E31416">
        <v>200000</v>
      </c>
      <c r="F31416" t="s">
        <v>18</v>
      </c>
      <c r="G31416" t="s">
        <v>458</v>
      </c>
      <c r="H31416">
        <v>48</v>
      </c>
      <c r="I31416" t="s">
        <v>459</v>
      </c>
      <c r="J31416" t="s">
        <v>459</v>
      </c>
      <c r="K31416">
        <v>1</v>
      </c>
      <c r="M31416" s="1">
        <v>41821</v>
      </c>
      <c r="N31416" s="1">
        <v>41821</v>
      </c>
      <c r="O31416"/>
      <c r="P31416"/>
      <c r="Q31416"/>
      <c r="R31416"/>
    </row>
    <row r="31417" spans="1:18" x14ac:dyDescent="0.2">
      <c r="A31417" t="s">
        <v>109371</v>
      </c>
      <c r="B31417" t="s">
        <v>109372</v>
      </c>
      <c r="C31417" t="s">
        <v>109373</v>
      </c>
      <c r="D31417" t="s">
        <v>2199</v>
      </c>
      <c r="E31417">
        <v>100000</v>
      </c>
      <c r="F31417" t="s">
        <v>18</v>
      </c>
      <c r="G31417" t="s">
        <v>19</v>
      </c>
      <c r="H31417">
        <v>19</v>
      </c>
      <c r="I31417" t="s">
        <v>109374</v>
      </c>
      <c r="J31417" t="s">
        <v>109374</v>
      </c>
      <c r="K31417">
        <v>1</v>
      </c>
      <c r="L31417" s="1">
        <v>41640</v>
      </c>
      <c r="M31417" s="1">
        <v>42179</v>
      </c>
      <c r="N31417" s="1">
        <v>42179</v>
      </c>
    </row>
    <row r="31418" spans="1:18" x14ac:dyDescent="0.2">
      <c r="A31418" t="s">
        <v>109375</v>
      </c>
      <c r="B31418" t="s">
        <v>109376</v>
      </c>
      <c r="C31418" t="s">
        <v>109377</v>
      </c>
      <c r="D31418" t="s">
        <v>109378</v>
      </c>
      <c r="E31418">
        <v>500000</v>
      </c>
      <c r="F31418" t="s">
        <v>207</v>
      </c>
      <c r="G31418" t="s">
        <v>25</v>
      </c>
      <c r="H31418" t="s">
        <v>64</v>
      </c>
      <c r="I31418" t="s">
        <v>4405</v>
      </c>
      <c r="J31418" t="s">
        <v>5929</v>
      </c>
      <c r="K31418">
        <v>1</v>
      </c>
      <c r="L31418" s="1">
        <v>39264</v>
      </c>
      <c r="M31418" s="1">
        <v>39569</v>
      </c>
      <c r="N31418" s="1">
        <v>39569</v>
      </c>
    </row>
    <row r="31419" spans="1:18" x14ac:dyDescent="0.2">
      <c r="A31419" t="s">
        <v>109379</v>
      </c>
      <c r="B31419" t="s">
        <v>109380</v>
      </c>
      <c r="C31419" t="s">
        <v>109381</v>
      </c>
      <c r="D31419" t="s">
        <v>109382</v>
      </c>
      <c r="E31419">
        <v>6200000</v>
      </c>
      <c r="F31419" t="s">
        <v>18</v>
      </c>
      <c r="G31419" t="s">
        <v>25</v>
      </c>
      <c r="H31419" t="s">
        <v>158</v>
      </c>
      <c r="I31419" t="s">
        <v>244</v>
      </c>
      <c r="J31419" t="s">
        <v>244</v>
      </c>
      <c r="K31419">
        <v>3</v>
      </c>
      <c r="L31419" s="1">
        <v>40067</v>
      </c>
      <c r="M31419" s="1">
        <v>40382</v>
      </c>
      <c r="N31419" s="1">
        <v>42039</v>
      </c>
    </row>
    <row r="31420" spans="1:18" hidden="1" x14ac:dyDescent="0.2">
      <c r="A31420" t="s">
        <v>109383</v>
      </c>
      <c r="B31420" t="s">
        <v>109384</v>
      </c>
      <c r="C31420" t="s">
        <v>109385</v>
      </c>
      <c r="D31420" t="s">
        <v>56</v>
      </c>
      <c r="E31420">
        <v>35388350</v>
      </c>
      <c r="F31420" t="s">
        <v>18</v>
      </c>
      <c r="G31420" t="s">
        <v>25</v>
      </c>
      <c r="H31420" t="s">
        <v>286</v>
      </c>
      <c r="I31420" t="s">
        <v>1030</v>
      </c>
      <c r="J31420" t="s">
        <v>1030</v>
      </c>
      <c r="K31420">
        <v>4</v>
      </c>
      <c r="M31420" s="1">
        <v>38259</v>
      </c>
      <c r="N31420" s="1">
        <v>40309</v>
      </c>
      <c r="O31420"/>
      <c r="P31420"/>
      <c r="Q31420"/>
      <c r="R31420"/>
    </row>
    <row r="31421" spans="1:18" hidden="1" x14ac:dyDescent="0.2">
      <c r="A31421" t="s">
        <v>109386</v>
      </c>
      <c r="B31421" t="s">
        <v>109387</v>
      </c>
      <c r="C31421" t="s">
        <v>109388</v>
      </c>
      <c r="D31421" t="s">
        <v>56</v>
      </c>
      <c r="E31421" t="s">
        <v>43</v>
      </c>
      <c r="F31421" t="s">
        <v>18</v>
      </c>
      <c r="G31421" t="s">
        <v>4661</v>
      </c>
      <c r="H31421">
        <v>65</v>
      </c>
      <c r="I31421" t="s">
        <v>4662</v>
      </c>
      <c r="J31421" t="s">
        <v>4662</v>
      </c>
      <c r="K31421">
        <v>1</v>
      </c>
      <c r="M31421" s="1">
        <v>40916</v>
      </c>
      <c r="N31421" s="1">
        <v>40916</v>
      </c>
      <c r="O31421"/>
      <c r="P31421"/>
      <c r="Q31421"/>
      <c r="R31421"/>
    </row>
    <row r="31422" spans="1:18" hidden="1" x14ac:dyDescent="0.2">
      <c r="A31422" t="s">
        <v>109389</v>
      </c>
      <c r="B31422" t="s">
        <v>109390</v>
      </c>
      <c r="C31422" t="s">
        <v>109391</v>
      </c>
      <c r="D31422" t="s">
        <v>56</v>
      </c>
      <c r="E31422">
        <v>6903050</v>
      </c>
      <c r="F31422" t="s">
        <v>18</v>
      </c>
      <c r="G31422" t="s">
        <v>1138</v>
      </c>
      <c r="H31422">
        <v>26</v>
      </c>
      <c r="I31422" t="s">
        <v>3564</v>
      </c>
      <c r="J31422" t="s">
        <v>3565</v>
      </c>
      <c r="K31422">
        <v>1</v>
      </c>
      <c r="M31422" s="1">
        <v>41074</v>
      </c>
      <c r="N31422" s="1">
        <v>41074</v>
      </c>
      <c r="O31422"/>
      <c r="P31422"/>
      <c r="Q31422"/>
      <c r="R31422"/>
    </row>
    <row r="31423" spans="1:18" hidden="1" x14ac:dyDescent="0.2">
      <c r="A31423" t="s">
        <v>109392</v>
      </c>
      <c r="B31423" t="s">
        <v>109393</v>
      </c>
      <c r="C31423" t="s">
        <v>109394</v>
      </c>
      <c r="E31423">
        <v>3500000</v>
      </c>
      <c r="F31423" t="s">
        <v>18</v>
      </c>
      <c r="G31423" t="s">
        <v>699</v>
      </c>
      <c r="H31423">
        <v>5</v>
      </c>
      <c r="I31423" t="s">
        <v>700</v>
      </c>
      <c r="J31423" t="s">
        <v>700</v>
      </c>
      <c r="K31423">
        <v>1</v>
      </c>
      <c r="M31423" s="1">
        <v>39195</v>
      </c>
      <c r="N31423" s="1">
        <v>39195</v>
      </c>
      <c r="O31423"/>
      <c r="P31423"/>
      <c r="Q31423"/>
      <c r="R31423"/>
    </row>
    <row r="31424" spans="1:18" hidden="1" x14ac:dyDescent="0.2">
      <c r="A31424" t="s">
        <v>109395</v>
      </c>
      <c r="B31424" t="s">
        <v>109396</v>
      </c>
      <c r="D31424" t="s">
        <v>109397</v>
      </c>
      <c r="E31424">
        <v>155000</v>
      </c>
      <c r="F31424" t="s">
        <v>207</v>
      </c>
      <c r="G31424" t="s">
        <v>1138</v>
      </c>
      <c r="H31424">
        <v>23</v>
      </c>
      <c r="I31424" t="s">
        <v>6898</v>
      </c>
      <c r="J31424" t="s">
        <v>6898</v>
      </c>
      <c r="K31424">
        <v>1</v>
      </c>
      <c r="M31424" s="1">
        <v>30286</v>
      </c>
      <c r="N31424" s="1">
        <v>30286</v>
      </c>
      <c r="O31424"/>
      <c r="P31424"/>
      <c r="Q31424"/>
      <c r="R31424"/>
    </row>
    <row r="31425" spans="1:18" hidden="1" x14ac:dyDescent="0.2">
      <c r="A31425" t="s">
        <v>109398</v>
      </c>
      <c r="B31425" t="s">
        <v>109399</v>
      </c>
      <c r="C31425" t="s">
        <v>109400</v>
      </c>
      <c r="D31425" t="s">
        <v>109401</v>
      </c>
      <c r="E31425">
        <v>1098478</v>
      </c>
      <c r="F31425" t="s">
        <v>18</v>
      </c>
      <c r="K31425">
        <v>1</v>
      </c>
      <c r="M31425" s="1">
        <v>41799</v>
      </c>
      <c r="N31425" s="1">
        <v>41799</v>
      </c>
      <c r="O31425"/>
      <c r="P31425"/>
      <c r="Q31425"/>
      <c r="R31425"/>
    </row>
    <row r="31426" spans="1:18" hidden="1" x14ac:dyDescent="0.2">
      <c r="A31426" t="s">
        <v>109402</v>
      </c>
      <c r="B31426" t="s">
        <v>109403</v>
      </c>
      <c r="C31426" t="s">
        <v>109404</v>
      </c>
      <c r="D31426" t="s">
        <v>1247</v>
      </c>
      <c r="E31426">
        <v>4603550</v>
      </c>
      <c r="F31426" t="s">
        <v>18</v>
      </c>
      <c r="G31426" t="s">
        <v>165</v>
      </c>
      <c r="H31426">
        <v>97</v>
      </c>
      <c r="I31426" t="s">
        <v>18244</v>
      </c>
      <c r="J31426" t="s">
        <v>18244</v>
      </c>
      <c r="K31426">
        <v>1</v>
      </c>
      <c r="M31426" s="1">
        <v>41011</v>
      </c>
      <c r="N31426" s="1">
        <v>41011</v>
      </c>
      <c r="O31426"/>
      <c r="P31426"/>
      <c r="Q31426"/>
      <c r="R31426"/>
    </row>
    <row r="31427" spans="1:18" hidden="1" x14ac:dyDescent="0.2">
      <c r="A31427" t="s">
        <v>109405</v>
      </c>
      <c r="B31427" t="s">
        <v>109406</v>
      </c>
      <c r="D31427" t="s">
        <v>56</v>
      </c>
      <c r="E31427">
        <v>29000000</v>
      </c>
      <c r="F31427" t="s">
        <v>18</v>
      </c>
      <c r="G31427" t="s">
        <v>25</v>
      </c>
      <c r="H31427" t="s">
        <v>64</v>
      </c>
      <c r="I31427" t="s">
        <v>65</v>
      </c>
      <c r="J31427" t="s">
        <v>271</v>
      </c>
      <c r="K31427">
        <v>3</v>
      </c>
      <c r="M31427" s="1">
        <v>39461</v>
      </c>
      <c r="N31427" s="1">
        <v>40308</v>
      </c>
      <c r="O31427"/>
      <c r="P31427"/>
      <c r="Q31427"/>
      <c r="R31427"/>
    </row>
    <row r="31428" spans="1:18" x14ac:dyDescent="0.2">
      <c r="A31428" t="s">
        <v>109407</v>
      </c>
      <c r="B31428" t="s">
        <v>109408</v>
      </c>
      <c r="C31428" t="s">
        <v>109409</v>
      </c>
      <c r="D31428" t="s">
        <v>38520</v>
      </c>
      <c r="E31428">
        <v>700000</v>
      </c>
      <c r="F31428" t="s">
        <v>18</v>
      </c>
      <c r="G31428" t="s">
        <v>552</v>
      </c>
      <c r="H31428">
        <v>29</v>
      </c>
      <c r="I31428" t="s">
        <v>749</v>
      </c>
      <c r="J31428" t="s">
        <v>749</v>
      </c>
      <c r="K31428">
        <v>3</v>
      </c>
      <c r="L31428" s="1">
        <v>40909</v>
      </c>
      <c r="M31428" s="1">
        <v>40544</v>
      </c>
      <c r="N31428" s="1">
        <v>41153</v>
      </c>
    </row>
    <row r="31429" spans="1:18" x14ac:dyDescent="0.2">
      <c r="A31429" t="s">
        <v>109410</v>
      </c>
      <c r="B31429" t="s">
        <v>109411</v>
      </c>
      <c r="C31429" t="s">
        <v>109412</v>
      </c>
      <c r="E31429">
        <v>200000</v>
      </c>
      <c r="F31429" t="s">
        <v>18</v>
      </c>
      <c r="G31429" t="s">
        <v>25</v>
      </c>
      <c r="H31429" t="s">
        <v>89</v>
      </c>
      <c r="I31429" t="s">
        <v>589</v>
      </c>
      <c r="J31429" t="s">
        <v>589</v>
      </c>
      <c r="K31429">
        <v>1</v>
      </c>
      <c r="L31429" s="1">
        <v>39934</v>
      </c>
      <c r="M31429" s="1">
        <v>40238</v>
      </c>
      <c r="N31429" s="1">
        <v>40238</v>
      </c>
    </row>
    <row r="31430" spans="1:18" hidden="1" x14ac:dyDescent="0.2">
      <c r="A31430" t="s">
        <v>109413</v>
      </c>
      <c r="B31430" t="s">
        <v>109414</v>
      </c>
      <c r="C31430" t="s">
        <v>109415</v>
      </c>
      <c r="D31430" t="s">
        <v>544</v>
      </c>
      <c r="E31430" t="s">
        <v>43</v>
      </c>
      <c r="F31430" t="s">
        <v>18</v>
      </c>
      <c r="G31430" t="s">
        <v>19</v>
      </c>
      <c r="H31430">
        <v>19</v>
      </c>
      <c r="I31430" t="s">
        <v>474</v>
      </c>
      <c r="J31430" t="s">
        <v>474</v>
      </c>
      <c r="K31430">
        <v>1</v>
      </c>
      <c r="L31430" s="1">
        <v>39448</v>
      </c>
      <c r="M31430" s="1">
        <v>41626</v>
      </c>
      <c r="N31430" s="1">
        <v>41626</v>
      </c>
      <c r="O31430"/>
      <c r="P31430"/>
      <c r="Q31430"/>
      <c r="R31430"/>
    </row>
    <row r="31431" spans="1:18" x14ac:dyDescent="0.2">
      <c r="A31431" t="s">
        <v>109416</v>
      </c>
      <c r="B31431" t="s">
        <v>109417</v>
      </c>
      <c r="C31431" t="s">
        <v>109418</v>
      </c>
      <c r="D31431" t="s">
        <v>70824</v>
      </c>
      <c r="E31431">
        <v>1000000</v>
      </c>
      <c r="F31431" t="s">
        <v>113</v>
      </c>
      <c r="G31431" t="s">
        <v>699</v>
      </c>
      <c r="H31431">
        <v>5</v>
      </c>
      <c r="I31431" t="s">
        <v>700</v>
      </c>
      <c r="J31431" t="s">
        <v>700</v>
      </c>
      <c r="K31431">
        <v>1</v>
      </c>
      <c r="L31431" s="1">
        <v>38777</v>
      </c>
      <c r="M31431" s="1">
        <v>39600</v>
      </c>
      <c r="N31431" s="1">
        <v>39600</v>
      </c>
    </row>
    <row r="31432" spans="1:18" x14ac:dyDescent="0.2">
      <c r="A31432" t="s">
        <v>109419</v>
      </c>
      <c r="B31432" t="s">
        <v>109420</v>
      </c>
      <c r="C31432" t="s">
        <v>109421</v>
      </c>
      <c r="D31432" t="s">
        <v>109422</v>
      </c>
      <c r="E31432">
        <v>25000</v>
      </c>
      <c r="F31432" t="s">
        <v>18</v>
      </c>
      <c r="G31432" t="s">
        <v>25</v>
      </c>
      <c r="H31432" t="s">
        <v>64</v>
      </c>
      <c r="I31432" t="s">
        <v>2539</v>
      </c>
      <c r="J31432" t="s">
        <v>5555</v>
      </c>
      <c r="K31432">
        <v>1</v>
      </c>
      <c r="L31432" s="1">
        <v>39451</v>
      </c>
      <c r="M31432" s="1">
        <v>39748</v>
      </c>
      <c r="N31432" s="1">
        <v>39748</v>
      </c>
    </row>
    <row r="31433" spans="1:18" hidden="1" x14ac:dyDescent="0.2">
      <c r="A31433" t="s">
        <v>109423</v>
      </c>
      <c r="B31433" t="s">
        <v>109424</v>
      </c>
      <c r="D31433" t="s">
        <v>56</v>
      </c>
      <c r="E31433">
        <v>45588234</v>
      </c>
      <c r="F31433" t="s">
        <v>113</v>
      </c>
      <c r="K31433">
        <v>2</v>
      </c>
      <c r="M31433" s="1">
        <v>41271</v>
      </c>
      <c r="N31433" s="1">
        <v>41277</v>
      </c>
      <c r="O31433"/>
      <c r="P31433"/>
      <c r="Q31433"/>
      <c r="R31433"/>
    </row>
    <row r="31434" spans="1:18" x14ac:dyDescent="0.2">
      <c r="A31434" t="s">
        <v>109425</v>
      </c>
      <c r="B31434" t="s">
        <v>109426</v>
      </c>
      <c r="D31434" t="s">
        <v>10855</v>
      </c>
      <c r="E31434">
        <v>350000</v>
      </c>
      <c r="F31434" t="s">
        <v>18</v>
      </c>
      <c r="G31434" t="s">
        <v>25</v>
      </c>
      <c r="H31434" t="s">
        <v>135</v>
      </c>
      <c r="I31434" t="s">
        <v>12135</v>
      </c>
      <c r="J31434" t="s">
        <v>12135</v>
      </c>
      <c r="K31434">
        <v>1</v>
      </c>
      <c r="L31434" s="1">
        <v>41791</v>
      </c>
      <c r="M31434" s="1">
        <v>41786</v>
      </c>
      <c r="N31434" s="1">
        <v>41786</v>
      </c>
    </row>
    <row r="31435" spans="1:18" x14ac:dyDescent="0.2">
      <c r="A31435" t="s">
        <v>109427</v>
      </c>
      <c r="B31435" t="s">
        <v>109428</v>
      </c>
      <c r="C31435" t="s">
        <v>109429</v>
      </c>
      <c r="D31435" t="s">
        <v>1247</v>
      </c>
      <c r="E31435">
        <v>183000</v>
      </c>
      <c r="F31435" t="s">
        <v>18</v>
      </c>
      <c r="G31435" t="s">
        <v>19</v>
      </c>
      <c r="H31435">
        <v>7</v>
      </c>
      <c r="I31435" t="s">
        <v>672</v>
      </c>
      <c r="J31435" t="s">
        <v>672</v>
      </c>
      <c r="K31435">
        <v>1</v>
      </c>
      <c r="L31435" s="1">
        <v>42005</v>
      </c>
      <c r="M31435" s="1">
        <v>42236</v>
      </c>
      <c r="N31435" s="1">
        <v>42236</v>
      </c>
    </row>
    <row r="31436" spans="1:18" x14ac:dyDescent="0.2">
      <c r="A31436" t="s">
        <v>109430</v>
      </c>
      <c r="B31436" t="s">
        <v>109431</v>
      </c>
      <c r="C31436" t="s">
        <v>109432</v>
      </c>
      <c r="D31436" t="s">
        <v>317</v>
      </c>
      <c r="E31436">
        <v>150000</v>
      </c>
      <c r="F31436" t="s">
        <v>18</v>
      </c>
      <c r="G31436" t="s">
        <v>19</v>
      </c>
      <c r="H31436">
        <v>10</v>
      </c>
      <c r="I31436" t="s">
        <v>672</v>
      </c>
      <c r="J31436" t="s">
        <v>673</v>
      </c>
      <c r="K31436">
        <v>1</v>
      </c>
      <c r="L31436" s="1">
        <v>42005</v>
      </c>
      <c r="M31436" s="1">
        <v>42264</v>
      </c>
      <c r="N31436" s="1">
        <v>42264</v>
      </c>
    </row>
    <row r="31437" spans="1:18" x14ac:dyDescent="0.2">
      <c r="A31437" t="s">
        <v>109433</v>
      </c>
      <c r="B31437" t="s">
        <v>109434</v>
      </c>
      <c r="C31437" t="s">
        <v>109435</v>
      </c>
      <c r="D31437" t="s">
        <v>741</v>
      </c>
      <c r="E31437">
        <v>23258823</v>
      </c>
      <c r="F31437" t="s">
        <v>689</v>
      </c>
      <c r="G31437" t="s">
        <v>25</v>
      </c>
      <c r="H31437" t="s">
        <v>26</v>
      </c>
      <c r="I31437" t="s">
        <v>7746</v>
      </c>
      <c r="J31437" t="s">
        <v>100</v>
      </c>
      <c r="K31437">
        <v>8</v>
      </c>
      <c r="L31437" s="1">
        <v>40909</v>
      </c>
      <c r="M31437" s="1">
        <v>40843</v>
      </c>
      <c r="N31437" s="1">
        <v>42223</v>
      </c>
    </row>
    <row r="31438" spans="1:18" x14ac:dyDescent="0.2">
      <c r="A31438" t="s">
        <v>109436</v>
      </c>
      <c r="B31438" t="s">
        <v>109437</v>
      </c>
      <c r="C31438" t="s">
        <v>109438</v>
      </c>
      <c r="D31438" t="s">
        <v>42</v>
      </c>
      <c r="E31438">
        <v>2000000</v>
      </c>
      <c r="F31438" t="s">
        <v>18</v>
      </c>
      <c r="G31438" t="s">
        <v>25</v>
      </c>
      <c r="H31438" t="s">
        <v>158</v>
      </c>
      <c r="I31438" t="s">
        <v>244</v>
      </c>
      <c r="J31438" t="s">
        <v>327</v>
      </c>
      <c r="K31438">
        <v>1</v>
      </c>
      <c r="L31438" s="1">
        <v>39083</v>
      </c>
      <c r="M31438" s="1">
        <v>40548</v>
      </c>
      <c r="N31438" s="1">
        <v>40548</v>
      </c>
    </row>
    <row r="31439" spans="1:18" hidden="1" x14ac:dyDescent="0.2">
      <c r="A31439" t="s">
        <v>109439</v>
      </c>
      <c r="B31439" t="s">
        <v>109440</v>
      </c>
      <c r="C31439" t="s">
        <v>109441</v>
      </c>
      <c r="D31439" t="s">
        <v>109442</v>
      </c>
      <c r="E31439" t="s">
        <v>43</v>
      </c>
      <c r="F31439" t="s">
        <v>18</v>
      </c>
      <c r="G31439" t="s">
        <v>552</v>
      </c>
      <c r="H31439">
        <v>56</v>
      </c>
      <c r="I31439" t="s">
        <v>2552</v>
      </c>
      <c r="J31439" t="s">
        <v>2552</v>
      </c>
      <c r="K31439">
        <v>1</v>
      </c>
      <c r="L31439" s="1">
        <v>40499</v>
      </c>
      <c r="M31439" s="1">
        <v>40817</v>
      </c>
      <c r="N31439" s="1">
        <v>40817</v>
      </c>
      <c r="O31439"/>
      <c r="P31439"/>
      <c r="Q31439"/>
      <c r="R31439"/>
    </row>
    <row r="31440" spans="1:18" x14ac:dyDescent="0.2">
      <c r="A31440" t="s">
        <v>109443</v>
      </c>
      <c r="B31440" t="s">
        <v>109444</v>
      </c>
      <c r="C31440" t="s">
        <v>109445</v>
      </c>
      <c r="D31440" t="s">
        <v>37894</v>
      </c>
      <c r="E31440">
        <v>625000000</v>
      </c>
      <c r="F31440" t="s">
        <v>689</v>
      </c>
      <c r="G31440" t="s">
        <v>25</v>
      </c>
      <c r="H31440" t="s">
        <v>3993</v>
      </c>
      <c r="I31440" t="s">
        <v>3994</v>
      </c>
      <c r="J31440" t="s">
        <v>3995</v>
      </c>
      <c r="K31440">
        <v>1</v>
      </c>
      <c r="L31440" t="s">
        <v>109446</v>
      </c>
      <c r="M31440" s="1">
        <v>41863</v>
      </c>
      <c r="N31440" s="1">
        <v>41863</v>
      </c>
    </row>
    <row r="31441" spans="1:18" x14ac:dyDescent="0.2">
      <c r="A31441" t="s">
        <v>109447</v>
      </c>
      <c r="B31441" t="s">
        <v>109448</v>
      </c>
      <c r="C31441" t="s">
        <v>109449</v>
      </c>
      <c r="D31441" t="s">
        <v>109450</v>
      </c>
      <c r="E31441">
        <v>155277</v>
      </c>
      <c r="F31441" t="s">
        <v>18</v>
      </c>
      <c r="G31441" t="s">
        <v>552</v>
      </c>
      <c r="H31441">
        <v>56</v>
      </c>
      <c r="I31441" t="s">
        <v>2552</v>
      </c>
      <c r="J31441" t="s">
        <v>2552</v>
      </c>
      <c r="K31441">
        <v>1</v>
      </c>
      <c r="L31441" s="1">
        <v>40838</v>
      </c>
      <c r="M31441" s="1">
        <v>40910</v>
      </c>
      <c r="N31441" s="1">
        <v>40910</v>
      </c>
    </row>
    <row r="31442" spans="1:18" x14ac:dyDescent="0.2">
      <c r="A31442" t="s">
        <v>109451</v>
      </c>
      <c r="B31442" t="s">
        <v>109452</v>
      </c>
      <c r="C31442" t="s">
        <v>109453</v>
      </c>
      <c r="D31442" t="s">
        <v>42</v>
      </c>
      <c r="E31442">
        <v>8000000</v>
      </c>
      <c r="F31442" t="s">
        <v>113</v>
      </c>
      <c r="G31442" t="s">
        <v>25</v>
      </c>
      <c r="H31442" t="s">
        <v>64</v>
      </c>
      <c r="I31442" t="s">
        <v>65</v>
      </c>
      <c r="J31442" t="s">
        <v>71</v>
      </c>
      <c r="K31442">
        <v>1</v>
      </c>
      <c r="L31442" s="1">
        <v>40544</v>
      </c>
      <c r="M31442" s="1">
        <v>41562</v>
      </c>
      <c r="N31442" s="1">
        <v>41562</v>
      </c>
    </row>
    <row r="31443" spans="1:18" x14ac:dyDescent="0.2">
      <c r="A31443" t="s">
        <v>109454</v>
      </c>
      <c r="B31443" t="s">
        <v>109455</v>
      </c>
      <c r="C31443" t="s">
        <v>109456</v>
      </c>
      <c r="D31443" t="s">
        <v>275</v>
      </c>
      <c r="E31443">
        <v>75000</v>
      </c>
      <c r="F31443" t="s">
        <v>18</v>
      </c>
      <c r="G31443" t="s">
        <v>25</v>
      </c>
      <c r="H31443" t="s">
        <v>2676</v>
      </c>
      <c r="I31443" t="s">
        <v>2677</v>
      </c>
      <c r="J31443" t="s">
        <v>2677</v>
      </c>
      <c r="K31443">
        <v>2</v>
      </c>
      <c r="L31443" s="1">
        <v>40179</v>
      </c>
      <c r="M31443" s="1">
        <v>40841</v>
      </c>
      <c r="N31443" s="1">
        <v>41348</v>
      </c>
    </row>
    <row r="31444" spans="1:18" x14ac:dyDescent="0.2">
      <c r="A31444" t="s">
        <v>109457</v>
      </c>
      <c r="B31444" t="s">
        <v>109458</v>
      </c>
      <c r="C31444" t="s">
        <v>109459</v>
      </c>
      <c r="D31444" t="s">
        <v>12711</v>
      </c>
      <c r="E31444">
        <v>28000</v>
      </c>
      <c r="F31444" t="s">
        <v>18</v>
      </c>
      <c r="G31444" t="s">
        <v>25</v>
      </c>
      <c r="H31444" t="s">
        <v>64</v>
      </c>
      <c r="I31444" t="s">
        <v>65</v>
      </c>
      <c r="J31444" t="s">
        <v>22035</v>
      </c>
      <c r="K31444">
        <v>1</v>
      </c>
      <c r="L31444" s="1">
        <v>41275</v>
      </c>
      <c r="M31444" s="1">
        <v>41689</v>
      </c>
      <c r="N31444" s="1">
        <v>41689</v>
      </c>
    </row>
    <row r="31445" spans="1:18" hidden="1" x14ac:dyDescent="0.2">
      <c r="A31445" t="s">
        <v>109460</v>
      </c>
      <c r="B31445" t="s">
        <v>109461</v>
      </c>
      <c r="C31445" t="s">
        <v>109462</v>
      </c>
      <c r="D31445" t="s">
        <v>109463</v>
      </c>
      <c r="E31445" t="s">
        <v>43</v>
      </c>
      <c r="F31445" t="s">
        <v>18</v>
      </c>
      <c r="G31445" t="s">
        <v>25</v>
      </c>
      <c r="H31445" t="s">
        <v>106</v>
      </c>
      <c r="I31445" t="s">
        <v>107</v>
      </c>
      <c r="J31445" t="s">
        <v>108</v>
      </c>
      <c r="K31445">
        <v>1</v>
      </c>
      <c r="L31445" s="1">
        <v>39457</v>
      </c>
      <c r="M31445" s="1">
        <v>39600</v>
      </c>
      <c r="N31445" s="1">
        <v>39600</v>
      </c>
      <c r="O31445"/>
      <c r="P31445"/>
      <c r="Q31445"/>
      <c r="R31445"/>
    </row>
    <row r="31446" spans="1:18" hidden="1" x14ac:dyDescent="0.2">
      <c r="A31446" t="s">
        <v>109464</v>
      </c>
      <c r="B31446" t="s">
        <v>109465</v>
      </c>
      <c r="C31446" t="s">
        <v>109466</v>
      </c>
      <c r="D31446" t="s">
        <v>109467</v>
      </c>
      <c r="E31446">
        <v>30215</v>
      </c>
      <c r="F31446" t="s">
        <v>18</v>
      </c>
      <c r="K31446">
        <v>1</v>
      </c>
      <c r="M31446" s="1">
        <v>41944</v>
      </c>
      <c r="N31446" s="1">
        <v>41944</v>
      </c>
      <c r="O31446"/>
      <c r="P31446"/>
      <c r="Q31446"/>
      <c r="R31446"/>
    </row>
    <row r="31447" spans="1:18" hidden="1" x14ac:dyDescent="0.2">
      <c r="A31447" t="s">
        <v>109468</v>
      </c>
      <c r="B31447" t="s">
        <v>109469</v>
      </c>
      <c r="C31447" t="s">
        <v>109470</v>
      </c>
      <c r="D31447" t="s">
        <v>766</v>
      </c>
      <c r="E31447" t="s">
        <v>43</v>
      </c>
      <c r="F31447" t="s">
        <v>18</v>
      </c>
      <c r="K31447">
        <v>1</v>
      </c>
      <c r="L31447" s="1">
        <v>39448</v>
      </c>
      <c r="M31447" s="1">
        <v>39961</v>
      </c>
      <c r="N31447" s="1">
        <v>39961</v>
      </c>
      <c r="O31447"/>
      <c r="P31447"/>
      <c r="Q31447"/>
      <c r="R31447"/>
    </row>
    <row r="31448" spans="1:18" x14ac:dyDescent="0.2">
      <c r="A31448" t="s">
        <v>109471</v>
      </c>
      <c r="B31448" t="s">
        <v>109472</v>
      </c>
      <c r="C31448" t="s">
        <v>109473</v>
      </c>
      <c r="D31448" t="s">
        <v>109474</v>
      </c>
      <c r="E31448">
        <v>230641</v>
      </c>
      <c r="F31448" t="s">
        <v>18</v>
      </c>
      <c r="K31448">
        <v>1</v>
      </c>
      <c r="L31448" s="1">
        <v>41597</v>
      </c>
      <c r="M31448" s="1">
        <v>41830</v>
      </c>
      <c r="N31448" s="1">
        <v>41830</v>
      </c>
    </row>
    <row r="31449" spans="1:18" hidden="1" x14ac:dyDescent="0.2">
      <c r="A31449" t="s">
        <v>109475</v>
      </c>
      <c r="B31449" t="s">
        <v>109476</v>
      </c>
      <c r="C31449" t="s">
        <v>109477</v>
      </c>
      <c r="D31449" t="s">
        <v>75</v>
      </c>
      <c r="E31449">
        <v>125000</v>
      </c>
      <c r="F31449" t="s">
        <v>18</v>
      </c>
      <c r="K31449">
        <v>1</v>
      </c>
      <c r="M31449" s="1">
        <v>42268</v>
      </c>
      <c r="N31449" s="1">
        <v>42268</v>
      </c>
      <c r="O31449"/>
      <c r="P31449"/>
      <c r="Q31449"/>
      <c r="R31449"/>
    </row>
    <row r="31450" spans="1:18" x14ac:dyDescent="0.2">
      <c r="A31450" t="s">
        <v>109478</v>
      </c>
      <c r="B31450" t="s">
        <v>109479</v>
      </c>
      <c r="C31450" t="s">
        <v>109480</v>
      </c>
      <c r="D31450" t="s">
        <v>75</v>
      </c>
      <c r="E31450">
        <v>40000000</v>
      </c>
      <c r="F31450" t="s">
        <v>18</v>
      </c>
      <c r="G31450" t="s">
        <v>37</v>
      </c>
      <c r="H31450">
        <v>22</v>
      </c>
      <c r="I31450" t="s">
        <v>38</v>
      </c>
      <c r="J31450" t="s">
        <v>38</v>
      </c>
      <c r="K31450">
        <v>3</v>
      </c>
      <c r="L31450" s="1">
        <v>39448</v>
      </c>
      <c r="M31450" s="1">
        <v>39539</v>
      </c>
      <c r="N31450" s="1">
        <v>41671</v>
      </c>
    </row>
    <row r="31451" spans="1:18" x14ac:dyDescent="0.2">
      <c r="A31451" t="s">
        <v>109481</v>
      </c>
      <c r="B31451" t="s">
        <v>109482</v>
      </c>
      <c r="C31451" t="s">
        <v>109483</v>
      </c>
      <c r="D31451" t="s">
        <v>109484</v>
      </c>
      <c r="E31451">
        <v>1624998</v>
      </c>
      <c r="F31451" t="s">
        <v>18</v>
      </c>
      <c r="G31451" t="s">
        <v>25</v>
      </c>
      <c r="H31451" t="s">
        <v>64</v>
      </c>
      <c r="I31451" t="s">
        <v>65</v>
      </c>
      <c r="J31451" t="s">
        <v>1160</v>
      </c>
      <c r="K31451">
        <v>2</v>
      </c>
      <c r="L31451" s="1">
        <v>41336</v>
      </c>
      <c r="M31451" s="1">
        <v>41957</v>
      </c>
      <c r="N31451" s="1">
        <v>42221</v>
      </c>
    </row>
    <row r="31452" spans="1:18" hidden="1" x14ac:dyDescent="0.2">
      <c r="A31452" t="s">
        <v>109485</v>
      </c>
      <c r="B31452" t="s">
        <v>109486</v>
      </c>
      <c r="C31452" t="s">
        <v>109487</v>
      </c>
      <c r="D31452" t="s">
        <v>181</v>
      </c>
      <c r="E31452">
        <v>14820030</v>
      </c>
      <c r="F31452" t="s">
        <v>113</v>
      </c>
      <c r="G31452" t="s">
        <v>165</v>
      </c>
      <c r="H31452" t="s">
        <v>166</v>
      </c>
      <c r="I31452" t="s">
        <v>167</v>
      </c>
      <c r="J31452" t="s">
        <v>167</v>
      </c>
      <c r="K31452">
        <v>2</v>
      </c>
      <c r="M31452" s="1">
        <v>40549</v>
      </c>
      <c r="N31452" s="1">
        <v>41031</v>
      </c>
      <c r="O31452"/>
      <c r="P31452"/>
      <c r="Q31452"/>
      <c r="R31452"/>
    </row>
    <row r="31453" spans="1:18" x14ac:dyDescent="0.2">
      <c r="A31453" t="s">
        <v>109488</v>
      </c>
      <c r="B31453" t="s">
        <v>109489</v>
      </c>
      <c r="C31453" t="s">
        <v>109490</v>
      </c>
      <c r="D31453" t="s">
        <v>264</v>
      </c>
      <c r="E31453">
        <v>11210000</v>
      </c>
      <c r="F31453" t="s">
        <v>113</v>
      </c>
      <c r="K31453">
        <v>1</v>
      </c>
      <c r="L31453" s="1">
        <v>34335</v>
      </c>
      <c r="M31453" s="1">
        <v>38869</v>
      </c>
      <c r="N31453" s="1">
        <v>38869</v>
      </c>
    </row>
    <row r="31454" spans="1:18" hidden="1" x14ac:dyDescent="0.2">
      <c r="A31454" t="s">
        <v>109491</v>
      </c>
      <c r="B31454" t="s">
        <v>109492</v>
      </c>
      <c r="C31454" t="s">
        <v>109493</v>
      </c>
      <c r="D31454" t="s">
        <v>5389</v>
      </c>
      <c r="E31454">
        <v>600</v>
      </c>
      <c r="F31454" t="s">
        <v>18</v>
      </c>
      <c r="K31454">
        <v>1</v>
      </c>
      <c r="M31454" s="1">
        <v>42123</v>
      </c>
      <c r="N31454" s="1">
        <v>42123</v>
      </c>
      <c r="O31454"/>
      <c r="P31454"/>
      <c r="Q31454"/>
      <c r="R31454"/>
    </row>
    <row r="31455" spans="1:18" x14ac:dyDescent="0.2">
      <c r="A31455" t="s">
        <v>109494</v>
      </c>
      <c r="B31455" t="s">
        <v>109495</v>
      </c>
      <c r="C31455" t="s">
        <v>109496</v>
      </c>
      <c r="D31455" t="s">
        <v>109497</v>
      </c>
      <c r="E31455">
        <v>40000</v>
      </c>
      <c r="F31455" t="s">
        <v>18</v>
      </c>
      <c r="G31455" t="s">
        <v>1138</v>
      </c>
      <c r="H31455">
        <v>15</v>
      </c>
      <c r="I31455" t="s">
        <v>4021</v>
      </c>
      <c r="J31455" t="s">
        <v>7869</v>
      </c>
      <c r="K31455">
        <v>1</v>
      </c>
      <c r="L31455" s="1">
        <v>40909</v>
      </c>
      <c r="M31455" s="1">
        <v>41318</v>
      </c>
      <c r="N31455" s="1">
        <v>41318</v>
      </c>
    </row>
    <row r="31456" spans="1:18" x14ac:dyDescent="0.2">
      <c r="A31456" t="s">
        <v>109498</v>
      </c>
      <c r="B31456" t="s">
        <v>109499</v>
      </c>
      <c r="C31456" t="s">
        <v>109500</v>
      </c>
      <c r="D31456" t="s">
        <v>56</v>
      </c>
      <c r="E31456">
        <v>7865646</v>
      </c>
      <c r="F31456" t="s">
        <v>18</v>
      </c>
      <c r="G31456" t="s">
        <v>25</v>
      </c>
      <c r="H31456" t="s">
        <v>286</v>
      </c>
      <c r="I31456" t="s">
        <v>874</v>
      </c>
      <c r="J31456" t="s">
        <v>21775</v>
      </c>
      <c r="K31456">
        <v>1</v>
      </c>
      <c r="L31456" s="1">
        <v>40544</v>
      </c>
      <c r="M31456" s="1">
        <v>41527</v>
      </c>
      <c r="N31456" s="1">
        <v>41527</v>
      </c>
    </row>
    <row r="31457" spans="1:18" x14ac:dyDescent="0.2">
      <c r="A31457" t="s">
        <v>109501</v>
      </c>
      <c r="B31457" t="s">
        <v>109502</v>
      </c>
      <c r="C31457" t="s">
        <v>109503</v>
      </c>
      <c r="D31457" t="s">
        <v>109504</v>
      </c>
      <c r="E31457">
        <v>8341441</v>
      </c>
      <c r="F31457" t="s">
        <v>113</v>
      </c>
      <c r="G31457" t="s">
        <v>57</v>
      </c>
      <c r="H31457" t="s">
        <v>3339</v>
      </c>
      <c r="I31457" t="s">
        <v>3340</v>
      </c>
      <c r="J31457" t="s">
        <v>3341</v>
      </c>
      <c r="K31457">
        <v>3</v>
      </c>
      <c r="L31457" s="1">
        <v>40924</v>
      </c>
      <c r="M31457" s="1">
        <v>41367</v>
      </c>
      <c r="N31457" s="1">
        <v>41674</v>
      </c>
    </row>
    <row r="31458" spans="1:18" x14ac:dyDescent="0.2">
      <c r="A31458" t="s">
        <v>109505</v>
      </c>
      <c r="B31458" t="s">
        <v>109506</v>
      </c>
      <c r="C31458" t="s">
        <v>109507</v>
      </c>
      <c r="D31458" t="s">
        <v>2199</v>
      </c>
      <c r="E31458">
        <v>20000</v>
      </c>
      <c r="F31458" t="s">
        <v>18</v>
      </c>
      <c r="G31458" t="s">
        <v>25</v>
      </c>
      <c r="H31458" t="s">
        <v>208</v>
      </c>
      <c r="I31458" t="s">
        <v>6943</v>
      </c>
      <c r="J31458" t="s">
        <v>6943</v>
      </c>
      <c r="K31458">
        <v>1</v>
      </c>
      <c r="L31458" s="1">
        <v>41640</v>
      </c>
      <c r="M31458" s="1">
        <v>41838</v>
      </c>
      <c r="N31458" s="1">
        <v>41838</v>
      </c>
    </row>
    <row r="31459" spans="1:18" x14ac:dyDescent="0.2">
      <c r="A31459" t="s">
        <v>109508</v>
      </c>
      <c r="B31459" t="s">
        <v>109509</v>
      </c>
      <c r="C31459" t="s">
        <v>109510</v>
      </c>
      <c r="D31459" t="s">
        <v>42</v>
      </c>
      <c r="E31459">
        <v>5063236</v>
      </c>
      <c r="F31459" t="s">
        <v>207</v>
      </c>
      <c r="G31459" t="s">
        <v>25</v>
      </c>
      <c r="H31459" t="s">
        <v>142</v>
      </c>
      <c r="I31459" t="s">
        <v>143</v>
      </c>
      <c r="J31459" t="s">
        <v>438</v>
      </c>
      <c r="K31459">
        <v>1</v>
      </c>
      <c r="L31459" s="1">
        <v>38353</v>
      </c>
      <c r="M31459" s="1">
        <v>40184</v>
      </c>
      <c r="N31459" s="1">
        <v>40184</v>
      </c>
    </row>
    <row r="31460" spans="1:18" x14ac:dyDescent="0.2">
      <c r="A31460" t="s">
        <v>109511</v>
      </c>
      <c r="B31460" t="s">
        <v>109512</v>
      </c>
      <c r="C31460" t="s">
        <v>109513</v>
      </c>
      <c r="D31460" t="s">
        <v>109514</v>
      </c>
      <c r="E31460">
        <v>25000000</v>
      </c>
      <c r="F31460" t="s">
        <v>18</v>
      </c>
      <c r="G31460" t="s">
        <v>37</v>
      </c>
      <c r="K31460">
        <v>1</v>
      </c>
      <c r="L31460" s="1">
        <v>41456</v>
      </c>
      <c r="M31460" s="1">
        <v>41871</v>
      </c>
      <c r="N31460" s="1">
        <v>41871</v>
      </c>
    </row>
    <row r="31461" spans="1:18" hidden="1" x14ac:dyDescent="0.2">
      <c r="A31461" t="s">
        <v>109515</v>
      </c>
      <c r="B31461" t="s">
        <v>109516</v>
      </c>
      <c r="C31461" t="s">
        <v>109517</v>
      </c>
      <c r="D31461" t="s">
        <v>109518</v>
      </c>
      <c r="E31461" t="s">
        <v>43</v>
      </c>
      <c r="F31461" t="s">
        <v>18</v>
      </c>
      <c r="K31461">
        <v>1</v>
      </c>
      <c r="L31461" s="1">
        <v>41472</v>
      </c>
      <c r="M31461" s="1">
        <v>41472</v>
      </c>
      <c r="N31461" s="1">
        <v>41472</v>
      </c>
      <c r="O31461"/>
      <c r="P31461"/>
      <c r="Q31461"/>
      <c r="R31461"/>
    </row>
    <row r="31462" spans="1:18" x14ac:dyDescent="0.2">
      <c r="A31462" t="s">
        <v>109519</v>
      </c>
      <c r="B31462" t="s">
        <v>109520</v>
      </c>
      <c r="C31462" t="s">
        <v>109521</v>
      </c>
      <c r="D31462" t="s">
        <v>109522</v>
      </c>
      <c r="E31462">
        <v>7059992</v>
      </c>
      <c r="F31462" t="s">
        <v>18</v>
      </c>
      <c r="G31462" t="s">
        <v>25</v>
      </c>
      <c r="H31462" t="s">
        <v>808</v>
      </c>
      <c r="I31462" t="s">
        <v>809</v>
      </c>
      <c r="J31462" t="s">
        <v>810</v>
      </c>
      <c r="K31462">
        <v>2</v>
      </c>
      <c r="L31462" s="1">
        <v>40909</v>
      </c>
      <c r="M31462" s="1">
        <v>41263</v>
      </c>
      <c r="N31462" s="1">
        <v>41496</v>
      </c>
    </row>
    <row r="31463" spans="1:18" x14ac:dyDescent="0.2">
      <c r="A31463" t="s">
        <v>109523</v>
      </c>
      <c r="B31463" t="s">
        <v>109524</v>
      </c>
      <c r="C31463" t="s">
        <v>109525</v>
      </c>
      <c r="D31463" t="s">
        <v>181</v>
      </c>
      <c r="E31463">
        <v>195000</v>
      </c>
      <c r="F31463" t="s">
        <v>18</v>
      </c>
      <c r="G31463" t="s">
        <v>57</v>
      </c>
      <c r="H31463" t="s">
        <v>58</v>
      </c>
      <c r="I31463" t="s">
        <v>35827</v>
      </c>
      <c r="J31463" t="s">
        <v>35827</v>
      </c>
      <c r="K31463">
        <v>1</v>
      </c>
      <c r="L31463" s="1">
        <v>41814</v>
      </c>
      <c r="M31463" s="1">
        <v>41883</v>
      </c>
      <c r="N31463" s="1">
        <v>41883</v>
      </c>
    </row>
    <row r="31464" spans="1:18" hidden="1" x14ac:dyDescent="0.2">
      <c r="A31464" t="s">
        <v>109526</v>
      </c>
      <c r="B31464" t="s">
        <v>109527</v>
      </c>
      <c r="C31464" t="s">
        <v>109528</v>
      </c>
      <c r="D31464" t="s">
        <v>109529</v>
      </c>
      <c r="E31464">
        <v>30000000</v>
      </c>
      <c r="F31464" t="s">
        <v>18</v>
      </c>
      <c r="G31464" t="s">
        <v>37</v>
      </c>
      <c r="K31464">
        <v>2</v>
      </c>
      <c r="M31464" s="1">
        <v>41730</v>
      </c>
      <c r="N31464" s="1">
        <v>41870</v>
      </c>
      <c r="O31464"/>
      <c r="P31464"/>
      <c r="Q31464"/>
      <c r="R31464"/>
    </row>
    <row r="31465" spans="1:18" hidden="1" x14ac:dyDescent="0.2">
      <c r="A31465" t="s">
        <v>109530</v>
      </c>
      <c r="B31465" t="s">
        <v>109531</v>
      </c>
      <c r="C31465" t="s">
        <v>109532</v>
      </c>
      <c r="E31465" t="s">
        <v>43</v>
      </c>
      <c r="F31465" t="s">
        <v>18</v>
      </c>
      <c r="G31465" t="s">
        <v>14338</v>
      </c>
      <c r="H31465">
        <v>4</v>
      </c>
      <c r="I31465" t="s">
        <v>14339</v>
      </c>
      <c r="J31465" t="s">
        <v>14339</v>
      </c>
      <c r="K31465">
        <v>1</v>
      </c>
      <c r="L31465" s="1">
        <v>31048</v>
      </c>
      <c r="M31465" s="1">
        <v>41810</v>
      </c>
      <c r="N31465" s="1">
        <v>41810</v>
      </c>
      <c r="O31465"/>
      <c r="P31465"/>
      <c r="Q31465"/>
      <c r="R31465"/>
    </row>
    <row r="31466" spans="1:18" hidden="1" x14ac:dyDescent="0.2">
      <c r="A31466" t="s">
        <v>109533</v>
      </c>
      <c r="B31466" t="s">
        <v>109534</v>
      </c>
      <c r="C31466" t="s">
        <v>109535</v>
      </c>
      <c r="D31466" t="s">
        <v>424</v>
      </c>
      <c r="E31466">
        <v>1000000</v>
      </c>
      <c r="F31466" t="s">
        <v>18</v>
      </c>
      <c r="G31466" t="s">
        <v>37</v>
      </c>
      <c r="H31466">
        <v>22</v>
      </c>
      <c r="I31466" t="s">
        <v>38</v>
      </c>
      <c r="J31466" t="s">
        <v>38</v>
      </c>
      <c r="K31466">
        <v>1</v>
      </c>
      <c r="M31466" s="1">
        <v>41684</v>
      </c>
      <c r="N31466" s="1">
        <v>41684</v>
      </c>
      <c r="O31466"/>
      <c r="P31466"/>
      <c r="Q31466"/>
      <c r="R31466"/>
    </row>
    <row r="31467" spans="1:18" x14ac:dyDescent="0.2">
      <c r="A31467" t="s">
        <v>109536</v>
      </c>
      <c r="B31467" t="s">
        <v>109537</v>
      </c>
      <c r="C31467" t="s">
        <v>109538</v>
      </c>
      <c r="D31467" t="s">
        <v>109539</v>
      </c>
      <c r="E31467">
        <v>400000</v>
      </c>
      <c r="F31467" t="s">
        <v>18</v>
      </c>
      <c r="G31467" t="s">
        <v>2811</v>
      </c>
      <c r="H31467">
        <v>3</v>
      </c>
      <c r="I31467" t="s">
        <v>17368</v>
      </c>
      <c r="J31467" t="s">
        <v>17368</v>
      </c>
      <c r="K31467">
        <v>1</v>
      </c>
      <c r="L31467" s="1">
        <v>40817</v>
      </c>
      <c r="M31467" s="1">
        <v>41122</v>
      </c>
      <c r="N31467" s="1">
        <v>41122</v>
      </c>
    </row>
    <row r="31468" spans="1:18" hidden="1" x14ac:dyDescent="0.2">
      <c r="A31468" t="s">
        <v>109540</v>
      </c>
      <c r="B31468" t="s">
        <v>109541</v>
      </c>
      <c r="C31468" t="s">
        <v>109542</v>
      </c>
      <c r="D31468" t="s">
        <v>75</v>
      </c>
      <c r="E31468">
        <v>2000000</v>
      </c>
      <c r="F31468" t="s">
        <v>18</v>
      </c>
      <c r="G31468" t="s">
        <v>37</v>
      </c>
      <c r="H31468">
        <v>22</v>
      </c>
      <c r="I31468" t="s">
        <v>38</v>
      </c>
      <c r="J31468" t="s">
        <v>38</v>
      </c>
      <c r="K31468">
        <v>2</v>
      </c>
      <c r="M31468" s="1">
        <v>40544</v>
      </c>
      <c r="N31468" s="1">
        <v>41000</v>
      </c>
      <c r="O31468"/>
      <c r="P31468"/>
      <c r="Q31468"/>
      <c r="R31468"/>
    </row>
    <row r="31469" spans="1:18" x14ac:dyDescent="0.2">
      <c r="A31469" t="s">
        <v>109543</v>
      </c>
      <c r="B31469" t="s">
        <v>109544</v>
      </c>
      <c r="C31469" t="s">
        <v>109545</v>
      </c>
      <c r="D31469" t="s">
        <v>2199</v>
      </c>
      <c r="E31469">
        <v>4000000</v>
      </c>
      <c r="F31469" t="s">
        <v>18</v>
      </c>
      <c r="G31469" t="s">
        <v>37</v>
      </c>
      <c r="H31469">
        <v>22</v>
      </c>
      <c r="I31469" t="s">
        <v>38</v>
      </c>
      <c r="J31469" t="s">
        <v>38</v>
      </c>
      <c r="K31469">
        <v>1</v>
      </c>
      <c r="L31469" s="1">
        <v>42186</v>
      </c>
      <c r="M31469" s="1">
        <v>42276</v>
      </c>
      <c r="N31469" s="1">
        <v>42276</v>
      </c>
    </row>
    <row r="31470" spans="1:18" x14ac:dyDescent="0.2">
      <c r="A31470" t="s">
        <v>109546</v>
      </c>
      <c r="B31470" t="s">
        <v>109547</v>
      </c>
      <c r="C31470" t="s">
        <v>109548</v>
      </c>
      <c r="D31470" t="s">
        <v>718</v>
      </c>
      <c r="E31470">
        <v>25000000</v>
      </c>
      <c r="F31470" t="s">
        <v>18</v>
      </c>
      <c r="G31470" t="s">
        <v>37</v>
      </c>
      <c r="H31470">
        <v>22</v>
      </c>
      <c r="I31470" t="s">
        <v>38</v>
      </c>
      <c r="J31470" t="s">
        <v>38</v>
      </c>
      <c r="K31470">
        <v>3</v>
      </c>
      <c r="L31470" s="1">
        <v>38353</v>
      </c>
      <c r="M31470" s="1">
        <v>39142</v>
      </c>
      <c r="N31470" s="1">
        <v>41153</v>
      </c>
    </row>
    <row r="31471" spans="1:18" x14ac:dyDescent="0.2">
      <c r="A31471" t="s">
        <v>109549</v>
      </c>
      <c r="B31471" t="s">
        <v>109550</v>
      </c>
      <c r="C31471" t="s">
        <v>109551</v>
      </c>
      <c r="D31471" t="s">
        <v>109552</v>
      </c>
      <c r="E31471">
        <v>2800000</v>
      </c>
      <c r="F31471" t="s">
        <v>18</v>
      </c>
      <c r="G31471" t="s">
        <v>25</v>
      </c>
      <c r="K31471">
        <v>1</v>
      </c>
      <c r="L31471" s="1">
        <v>40026</v>
      </c>
      <c r="M31471" s="1">
        <v>41995</v>
      </c>
      <c r="N31471" s="1">
        <v>41995</v>
      </c>
    </row>
    <row r="31472" spans="1:18" hidden="1" x14ac:dyDescent="0.2">
      <c r="A31472" t="s">
        <v>109553</v>
      </c>
      <c r="B31472" t="s">
        <v>109554</v>
      </c>
      <c r="C31472" t="s">
        <v>109555</v>
      </c>
      <c r="D31472" t="s">
        <v>109556</v>
      </c>
      <c r="E31472" t="s">
        <v>43</v>
      </c>
      <c r="F31472" t="s">
        <v>18</v>
      </c>
      <c r="G31472" t="s">
        <v>25</v>
      </c>
      <c r="H31472" t="s">
        <v>265</v>
      </c>
      <c r="I31472" t="s">
        <v>5428</v>
      </c>
      <c r="J31472" t="s">
        <v>32224</v>
      </c>
      <c r="K31472">
        <v>2</v>
      </c>
      <c r="L31472" s="1">
        <v>39814</v>
      </c>
      <c r="M31472" s="1">
        <v>41275</v>
      </c>
      <c r="N31472" s="1">
        <v>41485</v>
      </c>
      <c r="O31472"/>
      <c r="P31472"/>
      <c r="Q31472"/>
      <c r="R31472"/>
    </row>
    <row r="31473" spans="1:18" x14ac:dyDescent="0.2">
      <c r="A31473" t="s">
        <v>109557</v>
      </c>
      <c r="B31473" t="s">
        <v>109558</v>
      </c>
      <c r="D31473" t="s">
        <v>109559</v>
      </c>
      <c r="E31473">
        <v>85000</v>
      </c>
      <c r="F31473" t="s">
        <v>18</v>
      </c>
      <c r="G31473" t="s">
        <v>25</v>
      </c>
      <c r="H31473" t="s">
        <v>972</v>
      </c>
      <c r="I31473" t="s">
        <v>973</v>
      </c>
      <c r="J31473" t="s">
        <v>973</v>
      </c>
      <c r="K31473">
        <v>2</v>
      </c>
      <c r="L31473" s="1">
        <v>41705</v>
      </c>
      <c r="M31473" s="1">
        <v>41852</v>
      </c>
      <c r="N31473" s="1">
        <v>42128</v>
      </c>
    </row>
    <row r="31474" spans="1:18" x14ac:dyDescent="0.2">
      <c r="A31474" t="s">
        <v>109560</v>
      </c>
      <c r="B31474" t="s">
        <v>109561</v>
      </c>
      <c r="C31474" t="s">
        <v>109562</v>
      </c>
      <c r="D31474" t="s">
        <v>94</v>
      </c>
      <c r="E31474">
        <v>452800</v>
      </c>
      <c r="F31474" t="s">
        <v>18</v>
      </c>
      <c r="G31474" t="s">
        <v>25</v>
      </c>
      <c r="H31474" t="s">
        <v>5815</v>
      </c>
      <c r="I31474" t="s">
        <v>5816</v>
      </c>
      <c r="J31474" t="s">
        <v>5816</v>
      </c>
      <c r="K31474">
        <v>1</v>
      </c>
      <c r="L31474" s="1">
        <v>38718</v>
      </c>
      <c r="M31474" s="1">
        <v>41562</v>
      </c>
      <c r="N31474" s="1">
        <v>41562</v>
      </c>
    </row>
    <row r="31475" spans="1:18" hidden="1" x14ac:dyDescent="0.2">
      <c r="A31475" t="s">
        <v>109563</v>
      </c>
      <c r="B31475" t="s">
        <v>109564</v>
      </c>
      <c r="D31475" t="s">
        <v>2966</v>
      </c>
      <c r="E31475" t="s">
        <v>43</v>
      </c>
      <c r="F31475" t="s">
        <v>18</v>
      </c>
      <c r="G31475" t="s">
        <v>25</v>
      </c>
      <c r="H31475" t="s">
        <v>142</v>
      </c>
      <c r="I31475" t="s">
        <v>143</v>
      </c>
      <c r="J31475" t="s">
        <v>109565</v>
      </c>
      <c r="K31475">
        <v>1</v>
      </c>
      <c r="L31475" s="1">
        <v>39038</v>
      </c>
      <c r="M31475" s="1">
        <v>39928</v>
      </c>
      <c r="N31475" s="1">
        <v>39928</v>
      </c>
      <c r="O31475"/>
      <c r="P31475"/>
      <c r="Q31475"/>
      <c r="R31475"/>
    </row>
    <row r="31476" spans="1:18" x14ac:dyDescent="0.2">
      <c r="A31476" t="s">
        <v>109566</v>
      </c>
      <c r="B31476" t="s">
        <v>109567</v>
      </c>
      <c r="C31476" t="s">
        <v>109568</v>
      </c>
      <c r="D31476" t="s">
        <v>56</v>
      </c>
      <c r="E31476">
        <v>5500000</v>
      </c>
      <c r="F31476" t="s">
        <v>18</v>
      </c>
      <c r="G31476" t="s">
        <v>25</v>
      </c>
      <c r="H31476" t="s">
        <v>106</v>
      </c>
      <c r="I31476" t="s">
        <v>693</v>
      </c>
      <c r="J31476" t="s">
        <v>25426</v>
      </c>
      <c r="K31476">
        <v>1</v>
      </c>
      <c r="L31476" s="1">
        <v>38718</v>
      </c>
      <c r="M31476" s="1">
        <v>41808</v>
      </c>
      <c r="N31476" s="1">
        <v>41808</v>
      </c>
    </row>
    <row r="31477" spans="1:18" x14ac:dyDescent="0.2">
      <c r="A31477" t="s">
        <v>109569</v>
      </c>
      <c r="B31477" t="s">
        <v>109570</v>
      </c>
      <c r="C31477" t="s">
        <v>109571</v>
      </c>
      <c r="D31477" t="s">
        <v>50</v>
      </c>
      <c r="E31477">
        <v>1000000</v>
      </c>
      <c r="F31477" t="s">
        <v>18</v>
      </c>
      <c r="G31477" t="s">
        <v>51</v>
      </c>
      <c r="I31477" t="s">
        <v>52</v>
      </c>
      <c r="J31477" t="s">
        <v>52</v>
      </c>
      <c r="K31477">
        <v>1</v>
      </c>
      <c r="L31477" s="1">
        <v>36161</v>
      </c>
      <c r="M31477" s="1">
        <v>40483</v>
      </c>
      <c r="N31477" s="1">
        <v>40483</v>
      </c>
    </row>
    <row r="31478" spans="1:18" hidden="1" x14ac:dyDescent="0.2">
      <c r="A31478" t="s">
        <v>109572</v>
      </c>
      <c r="B31478" t="s">
        <v>109573</v>
      </c>
      <c r="E31478" t="s">
        <v>43</v>
      </c>
      <c r="F31478" t="s">
        <v>207</v>
      </c>
      <c r="K31478">
        <v>1</v>
      </c>
      <c r="M31478" s="1">
        <v>38499</v>
      </c>
      <c r="N31478" s="1">
        <v>38499</v>
      </c>
      <c r="O31478"/>
      <c r="P31478"/>
      <c r="Q31478"/>
      <c r="R31478"/>
    </row>
    <row r="31479" spans="1:18" hidden="1" x14ac:dyDescent="0.2">
      <c r="A31479" t="s">
        <v>109574</v>
      </c>
      <c r="B31479" t="s">
        <v>109575</v>
      </c>
      <c r="C31479" t="s">
        <v>109576</v>
      </c>
      <c r="E31479" t="s">
        <v>43</v>
      </c>
      <c r="F31479" t="s">
        <v>18</v>
      </c>
      <c r="G31479" t="s">
        <v>2318</v>
      </c>
      <c r="H31479">
        <v>4</v>
      </c>
      <c r="I31479" t="s">
        <v>8863</v>
      </c>
      <c r="J31479" t="s">
        <v>8863</v>
      </c>
      <c r="K31479">
        <v>1</v>
      </c>
      <c r="M31479" s="1">
        <v>42299</v>
      </c>
      <c r="N31479" s="1">
        <v>42299</v>
      </c>
      <c r="O31479"/>
      <c r="P31479"/>
      <c r="Q31479"/>
      <c r="R31479"/>
    </row>
    <row r="31480" spans="1:18" hidden="1" x14ac:dyDescent="0.2">
      <c r="A31480" t="s">
        <v>109577</v>
      </c>
      <c r="B31480" t="s">
        <v>109578</v>
      </c>
      <c r="C31480" t="s">
        <v>109579</v>
      </c>
      <c r="D31480" t="s">
        <v>1377</v>
      </c>
      <c r="E31480">
        <v>44150000</v>
      </c>
      <c r="F31480" t="s">
        <v>113</v>
      </c>
      <c r="G31480" t="s">
        <v>25</v>
      </c>
      <c r="H31480" t="s">
        <v>64</v>
      </c>
      <c r="I31480" t="s">
        <v>65</v>
      </c>
      <c r="J31480" t="s">
        <v>271</v>
      </c>
      <c r="K31480">
        <v>4</v>
      </c>
      <c r="M31480" s="1">
        <v>38353</v>
      </c>
      <c r="N31480" s="1">
        <v>39448</v>
      </c>
      <c r="O31480"/>
      <c r="P31480"/>
      <c r="Q31480"/>
      <c r="R31480"/>
    </row>
    <row r="31481" spans="1:18" hidden="1" x14ac:dyDescent="0.2">
      <c r="A31481" t="s">
        <v>109580</v>
      </c>
      <c r="B31481" t="s">
        <v>109581</v>
      </c>
      <c r="E31481">
        <v>5700000</v>
      </c>
      <c r="F31481" t="s">
        <v>18</v>
      </c>
      <c r="K31481">
        <v>1</v>
      </c>
      <c r="M31481" s="1">
        <v>39142</v>
      </c>
      <c r="N31481" s="1">
        <v>39142</v>
      </c>
      <c r="O31481"/>
      <c r="P31481"/>
      <c r="Q31481"/>
      <c r="R31481"/>
    </row>
    <row r="31482" spans="1:18" x14ac:dyDescent="0.2">
      <c r="A31482" t="s">
        <v>109582</v>
      </c>
      <c r="B31482" t="s">
        <v>109583</v>
      </c>
      <c r="C31482" t="s">
        <v>109584</v>
      </c>
      <c r="D31482" t="s">
        <v>99048</v>
      </c>
      <c r="E31482">
        <v>150000</v>
      </c>
      <c r="F31482" t="s">
        <v>18</v>
      </c>
      <c r="G31482" t="s">
        <v>699</v>
      </c>
      <c r="H31482">
        <v>4</v>
      </c>
      <c r="I31482" t="s">
        <v>700</v>
      </c>
      <c r="J31482" t="s">
        <v>4680</v>
      </c>
      <c r="K31482">
        <v>1</v>
      </c>
      <c r="L31482" s="1">
        <v>41047</v>
      </c>
      <c r="M31482" s="1">
        <v>41518</v>
      </c>
      <c r="N31482" s="1">
        <v>41518</v>
      </c>
    </row>
    <row r="31483" spans="1:18" x14ac:dyDescent="0.2">
      <c r="A31483" t="s">
        <v>109585</v>
      </c>
      <c r="B31483" t="s">
        <v>109586</v>
      </c>
      <c r="C31483" t="s">
        <v>109587</v>
      </c>
      <c r="D31483" t="s">
        <v>109588</v>
      </c>
      <c r="E31483">
        <v>200000</v>
      </c>
      <c r="F31483" t="s">
        <v>18</v>
      </c>
      <c r="G31483" t="s">
        <v>1138</v>
      </c>
      <c r="H31483">
        <v>2</v>
      </c>
      <c r="I31483" t="s">
        <v>1745</v>
      </c>
      <c r="J31483" t="s">
        <v>1746</v>
      </c>
      <c r="K31483">
        <v>1</v>
      </c>
      <c r="L31483" s="1">
        <v>41456</v>
      </c>
      <c r="M31483" s="1">
        <v>41275</v>
      </c>
      <c r="N31483" s="1">
        <v>41275</v>
      </c>
    </row>
    <row r="31484" spans="1:18" hidden="1" x14ac:dyDescent="0.2">
      <c r="A31484" t="s">
        <v>109589</v>
      </c>
      <c r="B31484" t="s">
        <v>109590</v>
      </c>
      <c r="C31484" t="s">
        <v>109591</v>
      </c>
      <c r="D31484" t="s">
        <v>357</v>
      </c>
      <c r="E31484">
        <v>1960001</v>
      </c>
      <c r="F31484" t="s">
        <v>18</v>
      </c>
      <c r="G31484" t="s">
        <v>25</v>
      </c>
      <c r="H31484" t="s">
        <v>64</v>
      </c>
      <c r="I31484" t="s">
        <v>65</v>
      </c>
      <c r="J31484" t="s">
        <v>60779</v>
      </c>
      <c r="K31484">
        <v>3</v>
      </c>
      <c r="M31484" s="1">
        <v>40053</v>
      </c>
      <c r="N31484" s="1">
        <v>41829</v>
      </c>
      <c r="O31484"/>
      <c r="P31484"/>
      <c r="Q31484"/>
      <c r="R31484"/>
    </row>
    <row r="31485" spans="1:18" hidden="1" x14ac:dyDescent="0.2">
      <c r="A31485" t="s">
        <v>109592</v>
      </c>
      <c r="B31485" t="s">
        <v>109593</v>
      </c>
      <c r="C31485" t="s">
        <v>109594</v>
      </c>
      <c r="D31485" t="s">
        <v>109595</v>
      </c>
      <c r="E31485" t="s">
        <v>43</v>
      </c>
      <c r="F31485" t="s">
        <v>18</v>
      </c>
      <c r="G31485" t="s">
        <v>25</v>
      </c>
      <c r="H31485" t="s">
        <v>99</v>
      </c>
      <c r="I31485" t="s">
        <v>100</v>
      </c>
      <c r="J31485" t="s">
        <v>11425</v>
      </c>
      <c r="K31485">
        <v>1</v>
      </c>
      <c r="L31485" s="1">
        <v>41000</v>
      </c>
      <c r="M31485" s="1">
        <v>41998</v>
      </c>
      <c r="N31485" s="1">
        <v>41998</v>
      </c>
      <c r="O31485"/>
      <c r="P31485"/>
      <c r="Q31485"/>
      <c r="R31485"/>
    </row>
    <row r="31486" spans="1:18" x14ac:dyDescent="0.2">
      <c r="A31486" t="s">
        <v>109596</v>
      </c>
      <c r="B31486" t="s">
        <v>109597</v>
      </c>
      <c r="C31486" t="s">
        <v>109598</v>
      </c>
      <c r="D31486" t="s">
        <v>264</v>
      </c>
      <c r="E31486">
        <v>1238066</v>
      </c>
      <c r="F31486" t="s">
        <v>207</v>
      </c>
      <c r="G31486" t="s">
        <v>25</v>
      </c>
      <c r="H31486" t="s">
        <v>1011</v>
      </c>
      <c r="I31486" t="s">
        <v>1035</v>
      </c>
      <c r="J31486" t="s">
        <v>1035</v>
      </c>
      <c r="K31486">
        <v>3</v>
      </c>
      <c r="L31486" s="1">
        <v>39814</v>
      </c>
      <c r="M31486" s="1">
        <v>39969</v>
      </c>
      <c r="N31486" s="1">
        <v>40732</v>
      </c>
    </row>
    <row r="31487" spans="1:18" x14ac:dyDescent="0.2">
      <c r="A31487" t="s">
        <v>109599</v>
      </c>
      <c r="B31487" t="s">
        <v>109600</v>
      </c>
      <c r="C31487" t="s">
        <v>109601</v>
      </c>
      <c r="D31487" t="s">
        <v>109602</v>
      </c>
      <c r="E31487">
        <v>130000000</v>
      </c>
      <c r="F31487" t="s">
        <v>18</v>
      </c>
      <c r="G31487" t="s">
        <v>37</v>
      </c>
      <c r="H31487">
        <v>22</v>
      </c>
      <c r="I31487" t="s">
        <v>38</v>
      </c>
      <c r="J31487" t="s">
        <v>38</v>
      </c>
      <c r="K31487">
        <v>3</v>
      </c>
      <c r="L31487" s="1">
        <v>41275</v>
      </c>
      <c r="M31487" s="1">
        <v>41487</v>
      </c>
      <c r="N31487" s="1">
        <v>42069</v>
      </c>
    </row>
    <row r="31488" spans="1:18" hidden="1" x14ac:dyDescent="0.2">
      <c r="A31488" t="s">
        <v>109603</v>
      </c>
      <c r="B31488" t="s">
        <v>109604</v>
      </c>
      <c r="C31488" t="s">
        <v>109605</v>
      </c>
      <c r="D31488" t="s">
        <v>109606</v>
      </c>
      <c r="E31488">
        <v>14600000</v>
      </c>
      <c r="F31488" t="s">
        <v>18</v>
      </c>
      <c r="G31488" t="s">
        <v>37</v>
      </c>
      <c r="K31488">
        <v>1</v>
      </c>
      <c r="M31488" s="1">
        <v>41866</v>
      </c>
      <c r="N31488" s="1">
        <v>41866</v>
      </c>
      <c r="O31488"/>
      <c r="P31488"/>
      <c r="Q31488"/>
      <c r="R31488"/>
    </row>
    <row r="31489" spans="1:18" x14ac:dyDescent="0.2">
      <c r="A31489" t="s">
        <v>109607</v>
      </c>
      <c r="B31489" t="s">
        <v>109608</v>
      </c>
      <c r="C31489" t="s">
        <v>109609</v>
      </c>
      <c r="D31489" t="s">
        <v>1401</v>
      </c>
      <c r="E31489">
        <v>16000000</v>
      </c>
      <c r="F31489" t="s">
        <v>18</v>
      </c>
      <c r="G31489" t="s">
        <v>25</v>
      </c>
      <c r="H31489" t="s">
        <v>430</v>
      </c>
      <c r="I31489" t="s">
        <v>528</v>
      </c>
      <c r="J31489" t="s">
        <v>3661</v>
      </c>
      <c r="K31489">
        <v>2</v>
      </c>
      <c r="L31489" s="1">
        <v>36526</v>
      </c>
      <c r="M31489" s="1">
        <v>38090</v>
      </c>
      <c r="N31489" s="1">
        <v>38622</v>
      </c>
    </row>
    <row r="31490" spans="1:18" x14ac:dyDescent="0.2">
      <c r="A31490" t="s">
        <v>109610</v>
      </c>
      <c r="B31490" t="s">
        <v>109611</v>
      </c>
      <c r="C31490" t="s">
        <v>109612</v>
      </c>
      <c r="D31490" t="s">
        <v>109613</v>
      </c>
      <c r="E31490">
        <v>250000</v>
      </c>
      <c r="F31490" t="s">
        <v>18</v>
      </c>
      <c r="G31490" t="s">
        <v>57</v>
      </c>
      <c r="H31490" t="s">
        <v>58</v>
      </c>
      <c r="I31490" t="s">
        <v>59</v>
      </c>
      <c r="J31490" t="s">
        <v>59</v>
      </c>
      <c r="K31490">
        <v>1</v>
      </c>
      <c r="L31490" s="1">
        <v>37551</v>
      </c>
      <c r="M31490" s="1">
        <v>39797</v>
      </c>
      <c r="N31490" s="1">
        <v>39797</v>
      </c>
    </row>
    <row r="31491" spans="1:18" x14ac:dyDescent="0.2">
      <c r="A31491" t="s">
        <v>109614</v>
      </c>
      <c r="B31491" t="s">
        <v>109615</v>
      </c>
      <c r="D31491" t="s">
        <v>109616</v>
      </c>
      <c r="E31491">
        <v>250000</v>
      </c>
      <c r="F31491" t="s">
        <v>18</v>
      </c>
      <c r="K31491">
        <v>1</v>
      </c>
      <c r="L31491" s="1">
        <v>41030</v>
      </c>
      <c r="M31491" s="1">
        <v>41852</v>
      </c>
      <c r="N31491" s="1">
        <v>41852</v>
      </c>
    </row>
    <row r="31492" spans="1:18" x14ac:dyDescent="0.2">
      <c r="A31492" t="s">
        <v>109617</v>
      </c>
      <c r="B31492" t="s">
        <v>109618</v>
      </c>
      <c r="C31492" t="s">
        <v>109619</v>
      </c>
      <c r="D31492" t="s">
        <v>109620</v>
      </c>
      <c r="E31492">
        <v>5757955</v>
      </c>
      <c r="F31492" t="s">
        <v>18</v>
      </c>
      <c r="G31492" t="s">
        <v>128</v>
      </c>
      <c r="H31492" t="s">
        <v>109621</v>
      </c>
      <c r="I31492" t="s">
        <v>109622</v>
      </c>
      <c r="J31492" t="s">
        <v>109622</v>
      </c>
      <c r="K31492">
        <v>1</v>
      </c>
      <c r="L31492" s="1">
        <v>31048</v>
      </c>
      <c r="M31492" s="1">
        <v>41453</v>
      </c>
      <c r="N31492" s="1">
        <v>41453</v>
      </c>
    </row>
    <row r="31493" spans="1:18" hidden="1" x14ac:dyDescent="0.2">
      <c r="A31493" t="s">
        <v>109623</v>
      </c>
      <c r="B31493" t="s">
        <v>109624</v>
      </c>
      <c r="D31493" t="s">
        <v>285</v>
      </c>
      <c r="E31493" t="s">
        <v>43</v>
      </c>
      <c r="F31493" t="s">
        <v>18</v>
      </c>
      <c r="G31493" t="s">
        <v>25</v>
      </c>
      <c r="H31493" t="s">
        <v>99</v>
      </c>
      <c r="I31493" t="s">
        <v>100</v>
      </c>
      <c r="J31493" t="s">
        <v>109625</v>
      </c>
      <c r="K31493">
        <v>1</v>
      </c>
      <c r="L31493" s="1">
        <v>41070</v>
      </c>
      <c r="M31493" s="1">
        <v>42162</v>
      </c>
      <c r="N31493" s="1">
        <v>42162</v>
      </c>
      <c r="O31493"/>
      <c r="P31493"/>
      <c r="Q31493"/>
      <c r="R31493"/>
    </row>
    <row r="31494" spans="1:18" hidden="1" x14ac:dyDescent="0.2">
      <c r="A31494" t="s">
        <v>109626</v>
      </c>
      <c r="B31494" t="s">
        <v>109627</v>
      </c>
      <c r="C31494" t="s">
        <v>109628</v>
      </c>
      <c r="D31494" t="s">
        <v>56</v>
      </c>
      <c r="E31494">
        <v>5301059</v>
      </c>
      <c r="F31494" t="s">
        <v>18</v>
      </c>
      <c r="G31494" t="s">
        <v>128</v>
      </c>
      <c r="H31494" t="s">
        <v>6461</v>
      </c>
      <c r="I31494" t="s">
        <v>6462</v>
      </c>
      <c r="J31494" t="s">
        <v>6462</v>
      </c>
      <c r="K31494">
        <v>1</v>
      </c>
      <c r="M31494" s="1">
        <v>41281</v>
      </c>
      <c r="N31494" s="1">
        <v>41281</v>
      </c>
      <c r="O31494"/>
      <c r="P31494"/>
      <c r="Q31494"/>
      <c r="R31494"/>
    </row>
    <row r="31495" spans="1:18" x14ac:dyDescent="0.2">
      <c r="A31495" t="s">
        <v>109629</v>
      </c>
      <c r="B31495" t="s">
        <v>109630</v>
      </c>
      <c r="C31495" t="s">
        <v>109631</v>
      </c>
      <c r="D31495" t="s">
        <v>109632</v>
      </c>
      <c r="E31495">
        <v>250000</v>
      </c>
      <c r="F31495" t="s">
        <v>18</v>
      </c>
      <c r="G31495" t="s">
        <v>25</v>
      </c>
      <c r="H31495" t="s">
        <v>64</v>
      </c>
      <c r="I31495" t="s">
        <v>1221</v>
      </c>
      <c r="J31495" t="s">
        <v>1221</v>
      </c>
      <c r="K31495">
        <v>1</v>
      </c>
      <c r="L31495" s="1">
        <v>41817</v>
      </c>
      <c r="M31495" s="1">
        <v>42121</v>
      </c>
      <c r="N31495" s="1">
        <v>42121</v>
      </c>
    </row>
    <row r="31496" spans="1:18" hidden="1" x14ac:dyDescent="0.2">
      <c r="A31496" t="s">
        <v>109633</v>
      </c>
      <c r="B31496" t="s">
        <v>109634</v>
      </c>
      <c r="C31496" t="s">
        <v>109635</v>
      </c>
      <c r="D31496" t="s">
        <v>109636</v>
      </c>
      <c r="E31496" t="s">
        <v>43</v>
      </c>
      <c r="F31496" t="s">
        <v>18</v>
      </c>
      <c r="G31496" t="s">
        <v>1138</v>
      </c>
      <c r="H31496">
        <v>23</v>
      </c>
      <c r="I31496" t="s">
        <v>6898</v>
      </c>
      <c r="J31496" t="s">
        <v>6898</v>
      </c>
      <c r="K31496">
        <v>1</v>
      </c>
      <c r="M31496" s="1">
        <v>41922</v>
      </c>
      <c r="N31496" s="1">
        <v>41922</v>
      </c>
      <c r="O31496"/>
      <c r="P31496"/>
      <c r="Q31496"/>
      <c r="R31496"/>
    </row>
    <row r="31497" spans="1:18" hidden="1" x14ac:dyDescent="0.2">
      <c r="A31497" t="s">
        <v>109637</v>
      </c>
      <c r="B31497" t="s">
        <v>109638</v>
      </c>
      <c r="C31497" t="s">
        <v>109639</v>
      </c>
      <c r="E31497">
        <v>7000000</v>
      </c>
      <c r="F31497" t="s">
        <v>207</v>
      </c>
      <c r="K31497">
        <v>1</v>
      </c>
      <c r="M31497" s="1">
        <v>39196</v>
      </c>
      <c r="N31497" s="1">
        <v>39196</v>
      </c>
      <c r="O31497"/>
      <c r="P31497"/>
      <c r="Q31497"/>
      <c r="R31497"/>
    </row>
    <row r="31498" spans="1:18" hidden="1" x14ac:dyDescent="0.2">
      <c r="A31498" t="s">
        <v>109640</v>
      </c>
      <c r="B31498" t="s">
        <v>109641</v>
      </c>
      <c r="C31498" t="s">
        <v>109642</v>
      </c>
      <c r="D31498" t="s">
        <v>357</v>
      </c>
      <c r="E31498" t="s">
        <v>43</v>
      </c>
      <c r="F31498" t="s">
        <v>18</v>
      </c>
      <c r="G31498" t="s">
        <v>25</v>
      </c>
      <c r="H31498" t="s">
        <v>44</v>
      </c>
      <c r="I31498" t="s">
        <v>282</v>
      </c>
      <c r="J31498" t="s">
        <v>16060</v>
      </c>
      <c r="K31498">
        <v>1</v>
      </c>
      <c r="L31498" s="1">
        <v>41000</v>
      </c>
      <c r="M31498" s="1">
        <v>42043</v>
      </c>
      <c r="N31498" s="1">
        <v>42043</v>
      </c>
      <c r="O31498"/>
      <c r="P31498"/>
      <c r="Q31498"/>
      <c r="R31498"/>
    </row>
    <row r="31499" spans="1:18" x14ac:dyDescent="0.2">
      <c r="A31499" t="s">
        <v>109643</v>
      </c>
      <c r="B31499" t="s">
        <v>109644</v>
      </c>
      <c r="C31499" t="s">
        <v>109645</v>
      </c>
      <c r="D31499" t="s">
        <v>21836</v>
      </c>
      <c r="E31499">
        <v>210866000</v>
      </c>
      <c r="F31499" t="s">
        <v>18</v>
      </c>
      <c r="G31499" t="s">
        <v>458</v>
      </c>
      <c r="H31499">
        <v>48</v>
      </c>
      <c r="I31499" t="s">
        <v>459</v>
      </c>
      <c r="J31499" t="s">
        <v>459</v>
      </c>
      <c r="K31499">
        <v>4</v>
      </c>
      <c r="L31499" s="1">
        <v>40544</v>
      </c>
      <c r="M31499" s="1">
        <v>41153</v>
      </c>
      <c r="N31499" s="1">
        <v>41667</v>
      </c>
    </row>
    <row r="31500" spans="1:18" x14ac:dyDescent="0.2">
      <c r="A31500" t="s">
        <v>109646</v>
      </c>
      <c r="B31500" t="s">
        <v>109647</v>
      </c>
      <c r="C31500" t="s">
        <v>109648</v>
      </c>
      <c r="D31500" t="s">
        <v>109649</v>
      </c>
      <c r="E31500">
        <v>1500000</v>
      </c>
      <c r="F31500" t="s">
        <v>18</v>
      </c>
      <c r="G31500" t="s">
        <v>51</v>
      </c>
      <c r="I31500" t="s">
        <v>52</v>
      </c>
      <c r="J31500" t="s">
        <v>52</v>
      </c>
      <c r="K31500">
        <v>1</v>
      </c>
      <c r="L31500" s="1">
        <v>41640</v>
      </c>
      <c r="M31500" s="1">
        <v>42249</v>
      </c>
      <c r="N31500" s="1">
        <v>42249</v>
      </c>
    </row>
    <row r="31501" spans="1:18" x14ac:dyDescent="0.2">
      <c r="A31501" t="s">
        <v>109650</v>
      </c>
      <c r="B31501" t="s">
        <v>109651</v>
      </c>
      <c r="C31501" t="s">
        <v>109652</v>
      </c>
      <c r="D31501" t="s">
        <v>109653</v>
      </c>
      <c r="E31501">
        <v>11308</v>
      </c>
      <c r="F31501" t="s">
        <v>207</v>
      </c>
      <c r="G31501" t="s">
        <v>128</v>
      </c>
      <c r="H31501" t="s">
        <v>129</v>
      </c>
      <c r="I31501" t="s">
        <v>130</v>
      </c>
      <c r="J31501" t="s">
        <v>130</v>
      </c>
      <c r="K31501">
        <v>1</v>
      </c>
      <c r="L31501" s="1">
        <v>41030</v>
      </c>
      <c r="M31501" s="1">
        <v>41214</v>
      </c>
      <c r="N31501" s="1">
        <v>41214</v>
      </c>
    </row>
    <row r="31502" spans="1:18" x14ac:dyDescent="0.2">
      <c r="A31502" t="s">
        <v>109654</v>
      </c>
      <c r="B31502" t="s">
        <v>109655</v>
      </c>
      <c r="C31502" t="s">
        <v>109656</v>
      </c>
      <c r="D31502" t="s">
        <v>109657</v>
      </c>
      <c r="E31502">
        <v>500000</v>
      </c>
      <c r="F31502" t="s">
        <v>18</v>
      </c>
      <c r="G31502" t="s">
        <v>17571</v>
      </c>
      <c r="H31502">
        <v>10</v>
      </c>
      <c r="I31502" t="s">
        <v>91726</v>
      </c>
      <c r="J31502" t="s">
        <v>109658</v>
      </c>
      <c r="K31502">
        <v>1</v>
      </c>
      <c r="L31502" s="1">
        <v>41029</v>
      </c>
      <c r="M31502" s="1">
        <v>41579</v>
      </c>
      <c r="N31502" s="1">
        <v>41579</v>
      </c>
    </row>
    <row r="31503" spans="1:18" x14ac:dyDescent="0.2">
      <c r="A31503" t="s">
        <v>109659</v>
      </c>
      <c r="B31503" t="s">
        <v>109660</v>
      </c>
      <c r="C31503" t="s">
        <v>109661</v>
      </c>
      <c r="D31503" t="s">
        <v>109662</v>
      </c>
      <c r="E31503">
        <v>25000000</v>
      </c>
      <c r="F31503" t="s">
        <v>18</v>
      </c>
      <c r="G31503" t="s">
        <v>1062</v>
      </c>
      <c r="H31503">
        <v>16</v>
      </c>
      <c r="I31503" t="s">
        <v>1704</v>
      </c>
      <c r="J31503" t="s">
        <v>1704</v>
      </c>
      <c r="K31503">
        <v>2</v>
      </c>
      <c r="L31503" s="1">
        <v>41275</v>
      </c>
      <c r="M31503" s="1">
        <v>41730</v>
      </c>
      <c r="N31503" s="1">
        <v>42045</v>
      </c>
    </row>
    <row r="31504" spans="1:18" x14ac:dyDescent="0.2">
      <c r="A31504" t="s">
        <v>109663</v>
      </c>
      <c r="B31504" t="s">
        <v>109664</v>
      </c>
      <c r="C31504" t="s">
        <v>109665</v>
      </c>
      <c r="D31504" t="s">
        <v>357</v>
      </c>
      <c r="E31504">
        <v>500000</v>
      </c>
      <c r="F31504" t="s">
        <v>18</v>
      </c>
      <c r="G31504" t="s">
        <v>25</v>
      </c>
      <c r="H31504" t="s">
        <v>64</v>
      </c>
      <c r="I31504" t="s">
        <v>65</v>
      </c>
      <c r="J31504" t="s">
        <v>1419</v>
      </c>
      <c r="K31504">
        <v>1</v>
      </c>
      <c r="L31504" s="1">
        <v>39083</v>
      </c>
      <c r="M31504" s="1">
        <v>40722</v>
      </c>
      <c r="N31504" s="1">
        <v>40722</v>
      </c>
    </row>
    <row r="31505" spans="1:18" x14ac:dyDescent="0.2">
      <c r="A31505" t="s">
        <v>109666</v>
      </c>
      <c r="B31505" t="s">
        <v>109667</v>
      </c>
      <c r="C31505" t="s">
        <v>109668</v>
      </c>
      <c r="D31505" t="s">
        <v>49932</v>
      </c>
      <c r="E31505">
        <v>11350000</v>
      </c>
      <c r="F31505" t="s">
        <v>18</v>
      </c>
      <c r="G31505" t="s">
        <v>406</v>
      </c>
      <c r="H31505">
        <v>40</v>
      </c>
      <c r="I31505" t="s">
        <v>980</v>
      </c>
      <c r="J31505" t="s">
        <v>980</v>
      </c>
      <c r="K31505">
        <v>2</v>
      </c>
      <c r="L31505" s="1">
        <v>39448</v>
      </c>
      <c r="M31505" s="1">
        <v>41415</v>
      </c>
      <c r="N31505" s="1">
        <v>41975</v>
      </c>
    </row>
    <row r="31506" spans="1:18" x14ac:dyDescent="0.2">
      <c r="A31506" t="s">
        <v>109669</v>
      </c>
      <c r="B31506" t="s">
        <v>109670</v>
      </c>
      <c r="C31506" t="s">
        <v>109671</v>
      </c>
      <c r="D31506" t="s">
        <v>1503</v>
      </c>
      <c r="E31506">
        <v>24600000</v>
      </c>
      <c r="F31506" t="s">
        <v>113</v>
      </c>
      <c r="G31506" t="s">
        <v>25</v>
      </c>
      <c r="H31506" t="s">
        <v>582</v>
      </c>
      <c r="I31506" t="s">
        <v>15292</v>
      </c>
      <c r="J31506" t="s">
        <v>15293</v>
      </c>
      <c r="K31506">
        <v>4</v>
      </c>
      <c r="L31506" s="1">
        <v>36526</v>
      </c>
      <c r="M31506" s="1">
        <v>37356</v>
      </c>
      <c r="N31506" s="1">
        <v>39045</v>
      </c>
    </row>
    <row r="31507" spans="1:18" x14ac:dyDescent="0.2">
      <c r="A31507" t="s">
        <v>109672</v>
      </c>
      <c r="B31507" t="s">
        <v>109673</v>
      </c>
      <c r="C31507" t="s">
        <v>109674</v>
      </c>
      <c r="D31507" t="s">
        <v>655</v>
      </c>
      <c r="E31507">
        <v>546402</v>
      </c>
      <c r="F31507" t="s">
        <v>18</v>
      </c>
      <c r="G31507" t="s">
        <v>128</v>
      </c>
      <c r="H31507" t="s">
        <v>129</v>
      </c>
      <c r="I31507" t="s">
        <v>130</v>
      </c>
      <c r="J31507" t="s">
        <v>130</v>
      </c>
      <c r="K31507">
        <v>1</v>
      </c>
      <c r="L31507" s="1">
        <v>40544</v>
      </c>
      <c r="M31507" s="1">
        <v>42219</v>
      </c>
      <c r="N31507" s="1">
        <v>42219</v>
      </c>
    </row>
    <row r="31508" spans="1:18" x14ac:dyDescent="0.2">
      <c r="A31508" t="s">
        <v>109675</v>
      </c>
      <c r="B31508" t="s">
        <v>109676</v>
      </c>
      <c r="C31508" t="s">
        <v>109677</v>
      </c>
      <c r="D31508" t="s">
        <v>109678</v>
      </c>
      <c r="E31508">
        <v>2500000</v>
      </c>
      <c r="F31508" t="s">
        <v>207</v>
      </c>
      <c r="G31508" t="s">
        <v>25</v>
      </c>
      <c r="H31508" t="s">
        <v>64</v>
      </c>
      <c r="I31508" t="s">
        <v>95</v>
      </c>
      <c r="J31508" t="s">
        <v>99431</v>
      </c>
      <c r="K31508">
        <v>1</v>
      </c>
      <c r="L31508" s="1">
        <v>41289</v>
      </c>
      <c r="M31508" s="1">
        <v>41640</v>
      </c>
      <c r="N31508" s="1">
        <v>41640</v>
      </c>
    </row>
    <row r="31509" spans="1:18" x14ac:dyDescent="0.2">
      <c r="A31509" t="s">
        <v>109679</v>
      </c>
      <c r="B31509" t="s">
        <v>109680</v>
      </c>
      <c r="C31509" t="s">
        <v>109681</v>
      </c>
      <c r="D31509" t="s">
        <v>109682</v>
      </c>
      <c r="E31509">
        <v>3152596</v>
      </c>
      <c r="F31509" t="s">
        <v>18</v>
      </c>
      <c r="G31509" t="s">
        <v>128</v>
      </c>
      <c r="H31509" t="s">
        <v>129</v>
      </c>
      <c r="I31509" t="s">
        <v>130</v>
      </c>
      <c r="J31509" t="s">
        <v>130</v>
      </c>
      <c r="K31509">
        <v>7</v>
      </c>
      <c r="L31509" s="1">
        <v>41515</v>
      </c>
      <c r="M31509" s="1">
        <v>41656</v>
      </c>
      <c r="N31509" s="1">
        <v>42124</v>
      </c>
    </row>
    <row r="31510" spans="1:18" hidden="1" x14ac:dyDescent="0.2">
      <c r="A31510" t="s">
        <v>109683</v>
      </c>
      <c r="B31510" t="s">
        <v>109684</v>
      </c>
      <c r="C31510" t="s">
        <v>109685</v>
      </c>
      <c r="D31510" t="s">
        <v>1289</v>
      </c>
      <c r="E31510">
        <v>3637706</v>
      </c>
      <c r="F31510" t="s">
        <v>18</v>
      </c>
      <c r="G31510" t="s">
        <v>128</v>
      </c>
      <c r="H31510" t="s">
        <v>5427</v>
      </c>
      <c r="I31510" t="s">
        <v>5428</v>
      </c>
      <c r="J31510" t="s">
        <v>5428</v>
      </c>
      <c r="K31510">
        <v>2</v>
      </c>
      <c r="M31510" s="1">
        <v>41906</v>
      </c>
      <c r="N31510" s="1">
        <v>41906</v>
      </c>
      <c r="O31510"/>
      <c r="P31510"/>
      <c r="Q31510"/>
      <c r="R31510"/>
    </row>
    <row r="31511" spans="1:18" x14ac:dyDescent="0.2">
      <c r="A31511" t="s">
        <v>109686</v>
      </c>
      <c r="B31511" t="s">
        <v>109687</v>
      </c>
      <c r="C31511" t="s">
        <v>109688</v>
      </c>
      <c r="D31511" t="s">
        <v>109689</v>
      </c>
      <c r="E31511">
        <v>260000</v>
      </c>
      <c r="F31511" t="s">
        <v>207</v>
      </c>
      <c r="G31511" t="s">
        <v>2906</v>
      </c>
      <c r="H31511">
        <v>77</v>
      </c>
      <c r="I31511" t="s">
        <v>9694</v>
      </c>
      <c r="J31511" t="s">
        <v>23419</v>
      </c>
      <c r="K31511">
        <v>2</v>
      </c>
      <c r="L31511" s="1">
        <v>40823</v>
      </c>
      <c r="M31511" s="1">
        <v>41306</v>
      </c>
      <c r="N31511" s="1">
        <v>41456</v>
      </c>
    </row>
    <row r="31512" spans="1:18" x14ac:dyDescent="0.2">
      <c r="A31512" t="s">
        <v>109690</v>
      </c>
      <c r="B31512" t="s">
        <v>109691</v>
      </c>
      <c r="C31512" t="s">
        <v>109692</v>
      </c>
      <c r="D31512" t="s">
        <v>109693</v>
      </c>
      <c r="E31512">
        <v>820883</v>
      </c>
      <c r="F31512" t="s">
        <v>18</v>
      </c>
      <c r="G31512" t="s">
        <v>3319</v>
      </c>
      <c r="H31512">
        <v>14</v>
      </c>
      <c r="I31512" t="s">
        <v>4456</v>
      </c>
      <c r="J31512" t="s">
        <v>4456</v>
      </c>
      <c r="K31512">
        <v>1</v>
      </c>
      <c r="L31512" s="1">
        <v>41548</v>
      </c>
      <c r="M31512" s="1">
        <v>42088</v>
      </c>
      <c r="N31512" s="1">
        <v>42088</v>
      </c>
    </row>
    <row r="31513" spans="1:18" x14ac:dyDescent="0.2">
      <c r="A31513" t="s">
        <v>109694</v>
      </c>
      <c r="B31513" t="s">
        <v>109695</v>
      </c>
      <c r="C31513" t="s">
        <v>109696</v>
      </c>
      <c r="D31513" t="s">
        <v>766</v>
      </c>
      <c r="E31513">
        <v>265000000</v>
      </c>
      <c r="F31513" t="s">
        <v>113</v>
      </c>
      <c r="G31513" t="s">
        <v>1126</v>
      </c>
      <c r="H31513">
        <v>24</v>
      </c>
      <c r="I31513" t="s">
        <v>1582</v>
      </c>
      <c r="J31513" t="s">
        <v>11529</v>
      </c>
      <c r="K31513">
        <v>2</v>
      </c>
      <c r="L31513" t="s">
        <v>109697</v>
      </c>
      <c r="M31513" s="1">
        <v>40123</v>
      </c>
      <c r="N31513" s="1">
        <v>40276</v>
      </c>
    </row>
    <row r="31514" spans="1:18" x14ac:dyDescent="0.2">
      <c r="A31514" t="s">
        <v>109698</v>
      </c>
      <c r="B31514" t="s">
        <v>109699</v>
      </c>
      <c r="C31514" t="s">
        <v>109700</v>
      </c>
      <c r="D31514" t="s">
        <v>109701</v>
      </c>
      <c r="E31514">
        <v>750000</v>
      </c>
      <c r="F31514" t="s">
        <v>18</v>
      </c>
      <c r="G31514" t="s">
        <v>25</v>
      </c>
      <c r="H31514" t="s">
        <v>286</v>
      </c>
      <c r="I31514" t="s">
        <v>874</v>
      </c>
      <c r="J31514" t="s">
        <v>874</v>
      </c>
      <c r="K31514">
        <v>1</v>
      </c>
      <c r="L31514" s="1">
        <v>40513</v>
      </c>
      <c r="M31514" s="1">
        <v>42089</v>
      </c>
      <c r="N31514" s="1">
        <v>42089</v>
      </c>
    </row>
    <row r="31515" spans="1:18" hidden="1" x14ac:dyDescent="0.2">
      <c r="A31515" t="s">
        <v>109702</v>
      </c>
      <c r="B31515" t="s">
        <v>109703</v>
      </c>
      <c r="C31515" t="s">
        <v>109704</v>
      </c>
      <c r="D31515" t="s">
        <v>109705</v>
      </c>
      <c r="E31515">
        <v>147500</v>
      </c>
      <c r="F31515" t="s">
        <v>18</v>
      </c>
      <c r="G31515" t="s">
        <v>25</v>
      </c>
      <c r="H31515" t="s">
        <v>527</v>
      </c>
      <c r="I31515" t="s">
        <v>528</v>
      </c>
      <c r="J31515" t="s">
        <v>529</v>
      </c>
      <c r="K31515">
        <v>1</v>
      </c>
      <c r="M31515" s="1">
        <v>41920</v>
      </c>
      <c r="N31515" s="1">
        <v>41920</v>
      </c>
      <c r="O31515"/>
      <c r="P31515"/>
      <c r="Q31515"/>
      <c r="R31515"/>
    </row>
    <row r="31516" spans="1:18" hidden="1" x14ac:dyDescent="0.2">
      <c r="A31516" t="s">
        <v>109706</v>
      </c>
      <c r="B31516" t="s">
        <v>109707</v>
      </c>
      <c r="C31516" t="s">
        <v>109708</v>
      </c>
      <c r="D31516" t="s">
        <v>117</v>
      </c>
      <c r="E31516" t="s">
        <v>43</v>
      </c>
      <c r="F31516" t="s">
        <v>18</v>
      </c>
      <c r="G31516" t="s">
        <v>25</v>
      </c>
      <c r="H31516" t="s">
        <v>190</v>
      </c>
      <c r="I31516" t="s">
        <v>2188</v>
      </c>
      <c r="J31516" t="s">
        <v>2188</v>
      </c>
      <c r="K31516">
        <v>1</v>
      </c>
      <c r="M31516" s="1">
        <v>41521</v>
      </c>
      <c r="N31516" s="1">
        <v>41521</v>
      </c>
      <c r="O31516"/>
      <c r="P31516"/>
      <c r="Q31516"/>
      <c r="R31516"/>
    </row>
    <row r="31517" spans="1:18" hidden="1" x14ac:dyDescent="0.2">
      <c r="A31517" t="s">
        <v>109709</v>
      </c>
      <c r="B31517" t="s">
        <v>109710</v>
      </c>
      <c r="C31517" t="s">
        <v>109711</v>
      </c>
      <c r="D31517" t="s">
        <v>655</v>
      </c>
      <c r="E31517">
        <v>3200000</v>
      </c>
      <c r="F31517" t="s">
        <v>18</v>
      </c>
      <c r="K31517">
        <v>1</v>
      </c>
      <c r="M31517" s="1">
        <v>37775</v>
      </c>
      <c r="N31517" s="1">
        <v>37775</v>
      </c>
      <c r="O31517"/>
      <c r="P31517"/>
      <c r="Q31517"/>
      <c r="R31517"/>
    </row>
    <row r="31518" spans="1:18" hidden="1" x14ac:dyDescent="0.2">
      <c r="A31518" t="s">
        <v>109712</v>
      </c>
      <c r="B31518" t="s">
        <v>109713</v>
      </c>
      <c r="C31518" t="s">
        <v>109714</v>
      </c>
      <c r="D31518" t="s">
        <v>109715</v>
      </c>
      <c r="E31518" t="s">
        <v>43</v>
      </c>
      <c r="F31518" t="s">
        <v>18</v>
      </c>
      <c r="G31518" t="s">
        <v>25</v>
      </c>
      <c r="H31518" t="s">
        <v>89</v>
      </c>
      <c r="I31518" t="s">
        <v>90</v>
      </c>
      <c r="J31518" t="s">
        <v>73824</v>
      </c>
      <c r="K31518">
        <v>1</v>
      </c>
      <c r="L31518" s="1">
        <v>39630</v>
      </c>
      <c r="M31518" s="1">
        <v>41674</v>
      </c>
      <c r="N31518" s="1">
        <v>41674</v>
      </c>
      <c r="O31518"/>
      <c r="P31518"/>
      <c r="Q31518"/>
      <c r="R31518"/>
    </row>
    <row r="31519" spans="1:18" x14ac:dyDescent="0.2">
      <c r="A31519" t="s">
        <v>109716</v>
      </c>
      <c r="B31519" t="s">
        <v>109717</v>
      </c>
      <c r="C31519" t="s">
        <v>109718</v>
      </c>
      <c r="D31519" t="s">
        <v>109719</v>
      </c>
      <c r="E31519">
        <v>17000000</v>
      </c>
      <c r="F31519" t="s">
        <v>18</v>
      </c>
      <c r="G31519" t="s">
        <v>25</v>
      </c>
      <c r="H31519" t="s">
        <v>582</v>
      </c>
      <c r="I31519" t="s">
        <v>583</v>
      </c>
      <c r="J31519" t="s">
        <v>584</v>
      </c>
      <c r="K31519">
        <v>1</v>
      </c>
      <c r="L31519" s="1">
        <v>30803</v>
      </c>
      <c r="M31519" s="1">
        <v>41631</v>
      </c>
      <c r="N31519" s="1">
        <v>41631</v>
      </c>
    </row>
    <row r="31520" spans="1:18" x14ac:dyDescent="0.2">
      <c r="A31520" t="s">
        <v>109720</v>
      </c>
      <c r="B31520" t="s">
        <v>109721</v>
      </c>
      <c r="D31520" t="s">
        <v>109722</v>
      </c>
      <c r="E31520">
        <v>1850000</v>
      </c>
      <c r="F31520" t="s">
        <v>18</v>
      </c>
      <c r="G31520" t="s">
        <v>25</v>
      </c>
      <c r="H31520" t="s">
        <v>64</v>
      </c>
      <c r="I31520" t="s">
        <v>65</v>
      </c>
      <c r="J31520" t="s">
        <v>71</v>
      </c>
      <c r="K31520">
        <v>1</v>
      </c>
      <c r="L31520" s="1">
        <v>41395</v>
      </c>
      <c r="M31520" s="1">
        <v>41831</v>
      </c>
      <c r="N31520" s="1">
        <v>41831</v>
      </c>
    </row>
    <row r="31521" spans="1:18" hidden="1" x14ac:dyDescent="0.2">
      <c r="A31521" t="s">
        <v>109723</v>
      </c>
      <c r="B31521" t="s">
        <v>109724</v>
      </c>
      <c r="C31521" t="s">
        <v>109725</v>
      </c>
      <c r="D31521" t="s">
        <v>109726</v>
      </c>
      <c r="E31521">
        <v>12000000</v>
      </c>
      <c r="F31521" t="s">
        <v>113</v>
      </c>
      <c r="G31521" t="s">
        <v>25</v>
      </c>
      <c r="H31521" t="s">
        <v>286</v>
      </c>
      <c r="I31521" t="s">
        <v>1030</v>
      </c>
      <c r="J31521" t="s">
        <v>1030</v>
      </c>
      <c r="K31521">
        <v>2</v>
      </c>
      <c r="M31521" s="1">
        <v>36915</v>
      </c>
      <c r="N31521" s="1">
        <v>37236</v>
      </c>
      <c r="O31521"/>
      <c r="P31521"/>
      <c r="Q31521"/>
      <c r="R31521"/>
    </row>
    <row r="31522" spans="1:18" x14ac:dyDescent="0.2">
      <c r="A31522" t="s">
        <v>109727</v>
      </c>
      <c r="B31522" t="s">
        <v>109728</v>
      </c>
      <c r="C31522" t="s">
        <v>109729</v>
      </c>
      <c r="D31522" t="s">
        <v>109730</v>
      </c>
      <c r="E31522">
        <v>7217716</v>
      </c>
      <c r="F31522" t="s">
        <v>18</v>
      </c>
      <c r="G31522" t="s">
        <v>25</v>
      </c>
      <c r="H31522" t="s">
        <v>64</v>
      </c>
      <c r="I31522" t="s">
        <v>65</v>
      </c>
      <c r="J31522" t="s">
        <v>71</v>
      </c>
      <c r="K31522">
        <v>2</v>
      </c>
      <c r="L31522" s="1">
        <v>41456</v>
      </c>
      <c r="M31522" s="1">
        <v>41656</v>
      </c>
      <c r="N31522" s="1">
        <v>42125</v>
      </c>
    </row>
    <row r="31523" spans="1:18" hidden="1" x14ac:dyDescent="0.2">
      <c r="A31523" t="s">
        <v>109731</v>
      </c>
      <c r="B31523" t="s">
        <v>109732</v>
      </c>
      <c r="C31523" t="s">
        <v>109733</v>
      </c>
      <c r="D31523" t="s">
        <v>36</v>
      </c>
      <c r="E31523" t="s">
        <v>43</v>
      </c>
      <c r="F31523" t="s">
        <v>18</v>
      </c>
      <c r="G31523" t="s">
        <v>406</v>
      </c>
      <c r="H31523">
        <v>22</v>
      </c>
      <c r="I31523" t="s">
        <v>46197</v>
      </c>
      <c r="J31523" t="s">
        <v>72963</v>
      </c>
      <c r="K31523">
        <v>1</v>
      </c>
      <c r="L31523" s="1">
        <v>39261</v>
      </c>
      <c r="M31523" s="1">
        <v>41658</v>
      </c>
      <c r="N31523" s="1">
        <v>41658</v>
      </c>
      <c r="O31523"/>
      <c r="P31523"/>
      <c r="Q31523"/>
      <c r="R31523"/>
    </row>
    <row r="31524" spans="1:18" x14ac:dyDescent="0.2">
      <c r="A31524" t="s">
        <v>109734</v>
      </c>
      <c r="B31524" t="s">
        <v>109735</v>
      </c>
      <c r="C31524" t="s">
        <v>109736</v>
      </c>
      <c r="D31524" t="s">
        <v>42</v>
      </c>
      <c r="E31524">
        <v>3999396</v>
      </c>
      <c r="F31524" t="s">
        <v>18</v>
      </c>
      <c r="G31524" t="s">
        <v>37</v>
      </c>
      <c r="H31524">
        <v>18</v>
      </c>
      <c r="I31524" t="s">
        <v>1515</v>
      </c>
      <c r="J31524" t="s">
        <v>109737</v>
      </c>
      <c r="K31524">
        <v>3</v>
      </c>
      <c r="L31524" s="1">
        <v>35796</v>
      </c>
      <c r="M31524" s="1">
        <v>36923</v>
      </c>
      <c r="N31524" s="1">
        <v>39569</v>
      </c>
    </row>
    <row r="31525" spans="1:18" x14ac:dyDescent="0.2">
      <c r="A31525" t="s">
        <v>109738</v>
      </c>
      <c r="B31525" t="s">
        <v>109739</v>
      </c>
      <c r="C31525" t="s">
        <v>109740</v>
      </c>
      <c r="D31525" t="s">
        <v>31554</v>
      </c>
      <c r="E31525">
        <v>110000</v>
      </c>
      <c r="F31525" t="s">
        <v>207</v>
      </c>
      <c r="G31525" t="s">
        <v>19</v>
      </c>
      <c r="H31525">
        <v>7</v>
      </c>
      <c r="I31525" t="s">
        <v>14084</v>
      </c>
      <c r="J31525" t="s">
        <v>14084</v>
      </c>
      <c r="K31525">
        <v>2</v>
      </c>
      <c r="L31525" s="1">
        <v>41487</v>
      </c>
      <c r="M31525" s="1">
        <v>41520</v>
      </c>
      <c r="N31525" s="1">
        <v>41631</v>
      </c>
    </row>
    <row r="31526" spans="1:18" x14ac:dyDescent="0.2">
      <c r="A31526" t="s">
        <v>109741</v>
      </c>
      <c r="B31526" t="s">
        <v>109742</v>
      </c>
      <c r="C31526" t="s">
        <v>109743</v>
      </c>
      <c r="D31526" t="s">
        <v>109744</v>
      </c>
      <c r="E31526">
        <v>22000000</v>
      </c>
      <c r="F31526" t="s">
        <v>18</v>
      </c>
      <c r="G31526" t="s">
        <v>25</v>
      </c>
      <c r="H31526" t="s">
        <v>64</v>
      </c>
      <c r="I31526" t="s">
        <v>65</v>
      </c>
      <c r="J31526" t="s">
        <v>71</v>
      </c>
      <c r="K31526">
        <v>1</v>
      </c>
      <c r="L31526" s="1">
        <v>38718</v>
      </c>
      <c r="M31526" s="1">
        <v>39124</v>
      </c>
      <c r="N31526" s="1">
        <v>39124</v>
      </c>
    </row>
    <row r="31527" spans="1:18" x14ac:dyDescent="0.2">
      <c r="A31527" t="s">
        <v>109745</v>
      </c>
      <c r="B31527" t="s">
        <v>109746</v>
      </c>
      <c r="C31527" t="s">
        <v>109747</v>
      </c>
      <c r="D31527" t="s">
        <v>429</v>
      </c>
      <c r="E31527">
        <v>18000</v>
      </c>
      <c r="F31527" t="s">
        <v>207</v>
      </c>
      <c r="K31527">
        <v>1</v>
      </c>
      <c r="L31527" s="1">
        <v>39814</v>
      </c>
      <c r="M31527" s="1">
        <v>40067</v>
      </c>
      <c r="N31527" s="1">
        <v>40067</v>
      </c>
    </row>
    <row r="31528" spans="1:18" hidden="1" x14ac:dyDescent="0.2">
      <c r="A31528" t="s">
        <v>109748</v>
      </c>
      <c r="B31528" t="s">
        <v>109749</v>
      </c>
      <c r="C31528" t="s">
        <v>109750</v>
      </c>
      <c r="D31528" t="s">
        <v>2479</v>
      </c>
      <c r="E31528">
        <v>10000000</v>
      </c>
      <c r="F31528" t="s">
        <v>18</v>
      </c>
      <c r="G31528" t="s">
        <v>37</v>
      </c>
      <c r="H31528">
        <v>22</v>
      </c>
      <c r="I31528" t="s">
        <v>38</v>
      </c>
      <c r="J31528" t="s">
        <v>38</v>
      </c>
      <c r="K31528">
        <v>1</v>
      </c>
      <c r="M31528" s="1">
        <v>40513</v>
      </c>
      <c r="N31528" s="1">
        <v>40513</v>
      </c>
      <c r="O31528"/>
      <c r="P31528"/>
      <c r="Q31528"/>
      <c r="R31528"/>
    </row>
    <row r="31529" spans="1:18" x14ac:dyDescent="0.2">
      <c r="A31529" t="s">
        <v>109751</v>
      </c>
      <c r="B31529" t="s">
        <v>109752</v>
      </c>
      <c r="C31529" t="s">
        <v>109753</v>
      </c>
      <c r="D31529" t="s">
        <v>109754</v>
      </c>
      <c r="E31529">
        <v>10000</v>
      </c>
      <c r="F31529" t="s">
        <v>207</v>
      </c>
      <c r="G31529" t="s">
        <v>1025</v>
      </c>
      <c r="H31529">
        <v>52</v>
      </c>
      <c r="I31529" t="s">
        <v>1026</v>
      </c>
      <c r="J31529" t="s">
        <v>1026</v>
      </c>
      <c r="K31529">
        <v>1</v>
      </c>
      <c r="L31529" s="1">
        <v>41091</v>
      </c>
      <c r="M31529" s="1">
        <v>41030</v>
      </c>
      <c r="N31529" s="1">
        <v>41030</v>
      </c>
    </row>
    <row r="31530" spans="1:18" hidden="1" x14ac:dyDescent="0.2">
      <c r="A31530" t="s">
        <v>109755</v>
      </c>
      <c r="B31530" t="s">
        <v>109756</v>
      </c>
      <c r="C31530" t="s">
        <v>109757</v>
      </c>
      <c r="D31530" t="s">
        <v>109758</v>
      </c>
      <c r="E31530">
        <v>928840</v>
      </c>
      <c r="F31530" t="s">
        <v>18</v>
      </c>
      <c r="K31530">
        <v>1</v>
      </c>
      <c r="M31530" s="1">
        <v>41324</v>
      </c>
      <c r="N31530" s="1">
        <v>41324</v>
      </c>
      <c r="O31530"/>
      <c r="P31530"/>
      <c r="Q31530"/>
      <c r="R31530"/>
    </row>
    <row r="31531" spans="1:18" x14ac:dyDescent="0.2">
      <c r="A31531" t="s">
        <v>109759</v>
      </c>
      <c r="B31531" t="s">
        <v>109760</v>
      </c>
      <c r="C31531" t="s">
        <v>109761</v>
      </c>
      <c r="D31531" t="s">
        <v>264</v>
      </c>
      <c r="E31531">
        <v>1600000</v>
      </c>
      <c r="F31531" t="s">
        <v>18</v>
      </c>
      <c r="G31531" t="s">
        <v>406</v>
      </c>
      <c r="H31531">
        <v>40</v>
      </c>
      <c r="I31531" t="s">
        <v>980</v>
      </c>
      <c r="J31531" t="s">
        <v>980</v>
      </c>
      <c r="K31531">
        <v>1</v>
      </c>
      <c r="L31531" s="1">
        <v>40940</v>
      </c>
      <c r="M31531" s="1">
        <v>41334</v>
      </c>
      <c r="N31531" s="1">
        <v>41334</v>
      </c>
    </row>
    <row r="31532" spans="1:18" hidden="1" x14ac:dyDescent="0.2">
      <c r="A31532" t="s">
        <v>109762</v>
      </c>
      <c r="B31532" t="s">
        <v>109763</v>
      </c>
      <c r="D31532" t="s">
        <v>4989</v>
      </c>
      <c r="E31532" t="s">
        <v>43</v>
      </c>
      <c r="F31532" t="s">
        <v>18</v>
      </c>
      <c r="G31532" t="s">
        <v>25</v>
      </c>
      <c r="H31532" t="s">
        <v>430</v>
      </c>
      <c r="I31532" t="s">
        <v>7659</v>
      </c>
      <c r="J31532" t="s">
        <v>7659</v>
      </c>
      <c r="K31532">
        <v>1</v>
      </c>
      <c r="L31532" s="1">
        <v>41760</v>
      </c>
      <c r="M31532" s="1">
        <v>41863</v>
      </c>
      <c r="N31532" s="1">
        <v>41863</v>
      </c>
      <c r="O31532"/>
      <c r="P31532"/>
      <c r="Q31532"/>
      <c r="R31532"/>
    </row>
    <row r="31533" spans="1:18" hidden="1" x14ac:dyDescent="0.2">
      <c r="A31533" t="s">
        <v>109764</v>
      </c>
      <c r="B31533" t="s">
        <v>109765</v>
      </c>
      <c r="D31533" t="s">
        <v>42</v>
      </c>
      <c r="E31533" t="s">
        <v>43</v>
      </c>
      <c r="F31533" t="s">
        <v>18</v>
      </c>
      <c r="G31533" t="s">
        <v>25</v>
      </c>
      <c r="H31533" t="s">
        <v>1396</v>
      </c>
      <c r="I31533" t="s">
        <v>1397</v>
      </c>
      <c r="J31533" t="s">
        <v>1397</v>
      </c>
      <c r="K31533">
        <v>1</v>
      </c>
      <c r="L31533" s="1">
        <v>40686</v>
      </c>
      <c r="M31533" s="1">
        <v>40707</v>
      </c>
      <c r="N31533" s="1">
        <v>40707</v>
      </c>
      <c r="O31533"/>
      <c r="P31533"/>
      <c r="Q31533"/>
      <c r="R31533"/>
    </row>
    <row r="31534" spans="1:18" x14ac:dyDescent="0.2">
      <c r="A31534" t="s">
        <v>109766</v>
      </c>
      <c r="B31534" t="s">
        <v>109767</v>
      </c>
      <c r="C31534" t="s">
        <v>109768</v>
      </c>
      <c r="D31534" t="s">
        <v>109769</v>
      </c>
      <c r="E31534">
        <v>40000</v>
      </c>
      <c r="F31534" t="s">
        <v>18</v>
      </c>
      <c r="G31534" t="s">
        <v>37</v>
      </c>
      <c r="H31534">
        <v>22</v>
      </c>
      <c r="I31534" t="s">
        <v>38</v>
      </c>
      <c r="J31534" t="s">
        <v>38</v>
      </c>
      <c r="K31534">
        <v>1</v>
      </c>
      <c r="L31534" s="1">
        <v>39655</v>
      </c>
      <c r="M31534" s="1">
        <v>40511</v>
      </c>
      <c r="N31534" s="1">
        <v>40511</v>
      </c>
    </row>
    <row r="31535" spans="1:18" x14ac:dyDescent="0.2">
      <c r="A31535" t="s">
        <v>109770</v>
      </c>
      <c r="B31535" t="s">
        <v>109771</v>
      </c>
      <c r="C31535" t="s">
        <v>109772</v>
      </c>
      <c r="D31535" t="s">
        <v>42</v>
      </c>
      <c r="E31535">
        <v>4000000</v>
      </c>
      <c r="F31535" t="s">
        <v>113</v>
      </c>
      <c r="G31535" t="s">
        <v>25</v>
      </c>
      <c r="H31535" t="s">
        <v>64</v>
      </c>
      <c r="I31535" t="s">
        <v>95</v>
      </c>
      <c r="J31535" t="s">
        <v>95</v>
      </c>
      <c r="K31535">
        <v>1</v>
      </c>
      <c r="L31535" s="1">
        <v>37257</v>
      </c>
      <c r="M31535" s="1">
        <v>38267</v>
      </c>
      <c r="N31535" s="1">
        <v>38267</v>
      </c>
    </row>
    <row r="31536" spans="1:18" x14ac:dyDescent="0.2">
      <c r="A31536" t="s">
        <v>109773</v>
      </c>
      <c r="B31536" t="s">
        <v>109774</v>
      </c>
      <c r="C31536" t="s">
        <v>109775</v>
      </c>
      <c r="D31536" t="s">
        <v>26893</v>
      </c>
      <c r="E31536">
        <v>60000</v>
      </c>
      <c r="F31536" t="s">
        <v>18</v>
      </c>
      <c r="G31536" t="s">
        <v>25</v>
      </c>
      <c r="H31536" t="s">
        <v>106</v>
      </c>
      <c r="I31536" t="s">
        <v>107</v>
      </c>
      <c r="J31536" t="s">
        <v>108</v>
      </c>
      <c r="K31536">
        <v>1</v>
      </c>
      <c r="L31536" s="1">
        <v>41275</v>
      </c>
      <c r="M31536" s="1">
        <v>41800</v>
      </c>
      <c r="N31536" s="1">
        <v>41800</v>
      </c>
    </row>
    <row r="31537" spans="1:18" hidden="1" x14ac:dyDescent="0.2">
      <c r="A31537" t="s">
        <v>109776</v>
      </c>
      <c r="B31537" t="s">
        <v>109777</v>
      </c>
      <c r="C31537" t="s">
        <v>109778</v>
      </c>
      <c r="D31537" t="s">
        <v>36</v>
      </c>
      <c r="E31537" t="s">
        <v>43</v>
      </c>
      <c r="F31537" t="s">
        <v>18</v>
      </c>
      <c r="K31537">
        <v>1</v>
      </c>
      <c r="L31537" s="1">
        <v>38322</v>
      </c>
      <c r="M31537" s="1">
        <v>38322</v>
      </c>
      <c r="N31537" s="1">
        <v>38322</v>
      </c>
      <c r="O31537"/>
      <c r="P31537"/>
      <c r="Q31537"/>
      <c r="R31537"/>
    </row>
    <row r="31538" spans="1:18" hidden="1" x14ac:dyDescent="0.2">
      <c r="A31538" t="s">
        <v>109779</v>
      </c>
      <c r="B31538" t="s">
        <v>109780</v>
      </c>
      <c r="C31538" t="s">
        <v>109781</v>
      </c>
      <c r="D31538" t="s">
        <v>109782</v>
      </c>
      <c r="E31538" t="s">
        <v>43</v>
      </c>
      <c r="F31538" t="s">
        <v>18</v>
      </c>
      <c r="G31538" t="s">
        <v>25</v>
      </c>
      <c r="H31538" t="s">
        <v>64</v>
      </c>
      <c r="I31538" t="s">
        <v>65</v>
      </c>
      <c r="J31538" t="s">
        <v>71</v>
      </c>
      <c r="K31538">
        <v>1</v>
      </c>
      <c r="L31538" s="1">
        <v>41061</v>
      </c>
      <c r="M31538" s="1">
        <v>41187</v>
      </c>
      <c r="N31538" s="1">
        <v>41187</v>
      </c>
      <c r="O31538"/>
      <c r="P31538"/>
      <c r="Q31538"/>
      <c r="R31538"/>
    </row>
    <row r="31539" spans="1:18" hidden="1" x14ac:dyDescent="0.2">
      <c r="A31539" t="s">
        <v>109783</v>
      </c>
      <c r="B31539" t="s">
        <v>109784</v>
      </c>
      <c r="C31539" t="s">
        <v>109785</v>
      </c>
      <c r="D31539" t="s">
        <v>411</v>
      </c>
      <c r="E31539" t="s">
        <v>43</v>
      </c>
      <c r="F31539" t="s">
        <v>18</v>
      </c>
      <c r="G31539" t="s">
        <v>25</v>
      </c>
      <c r="H31539" t="s">
        <v>644</v>
      </c>
      <c r="I31539" t="s">
        <v>645</v>
      </c>
      <c r="J31539" t="s">
        <v>645</v>
      </c>
      <c r="K31539">
        <v>1</v>
      </c>
      <c r="L31539" s="1">
        <v>32509</v>
      </c>
      <c r="M31539" s="1">
        <v>41709</v>
      </c>
      <c r="N31539" s="1">
        <v>41709</v>
      </c>
      <c r="O31539"/>
      <c r="P31539"/>
      <c r="Q31539"/>
      <c r="R31539"/>
    </row>
    <row r="31540" spans="1:18" x14ac:dyDescent="0.2">
      <c r="A31540" t="s">
        <v>109786</v>
      </c>
      <c r="B31540" t="s">
        <v>109787</v>
      </c>
      <c r="C31540" t="s">
        <v>109788</v>
      </c>
      <c r="D31540" t="s">
        <v>4256</v>
      </c>
      <c r="E31540">
        <v>1200000</v>
      </c>
      <c r="F31540" t="s">
        <v>18</v>
      </c>
      <c r="G31540" t="s">
        <v>25</v>
      </c>
      <c r="H31540" t="s">
        <v>64</v>
      </c>
      <c r="I31540" t="s">
        <v>95</v>
      </c>
      <c r="J31540" t="s">
        <v>99198</v>
      </c>
      <c r="K31540">
        <v>1</v>
      </c>
      <c r="L31540" s="1">
        <v>41640</v>
      </c>
      <c r="M31540" s="1">
        <v>41913</v>
      </c>
      <c r="N31540" s="1">
        <v>41913</v>
      </c>
    </row>
    <row r="31541" spans="1:18" hidden="1" x14ac:dyDescent="0.2">
      <c r="A31541" t="s">
        <v>109789</v>
      </c>
      <c r="B31541" t="s">
        <v>109790</v>
      </c>
      <c r="C31541" t="s">
        <v>109791</v>
      </c>
      <c r="D31541" t="s">
        <v>3396</v>
      </c>
      <c r="E31541" t="s">
        <v>43</v>
      </c>
      <c r="F31541" t="s">
        <v>18</v>
      </c>
      <c r="G31541" t="s">
        <v>347</v>
      </c>
      <c r="H31541">
        <v>9</v>
      </c>
      <c r="I31541" t="s">
        <v>2418</v>
      </c>
      <c r="J31541" t="s">
        <v>2419</v>
      </c>
      <c r="K31541">
        <v>1</v>
      </c>
      <c r="L31541" s="1">
        <v>30317</v>
      </c>
      <c r="M31541" s="1">
        <v>40121</v>
      </c>
      <c r="N31541" s="1">
        <v>40121</v>
      </c>
      <c r="O31541"/>
      <c r="P31541"/>
      <c r="Q31541"/>
      <c r="R31541"/>
    </row>
    <row r="31542" spans="1:18" hidden="1" x14ac:dyDescent="0.2">
      <c r="A31542" t="s">
        <v>109792</v>
      </c>
      <c r="B31542" t="s">
        <v>109793</v>
      </c>
      <c r="C31542" t="s">
        <v>109794</v>
      </c>
      <c r="D31542" t="s">
        <v>109795</v>
      </c>
      <c r="E31542">
        <v>1030000</v>
      </c>
      <c r="F31542" t="s">
        <v>18</v>
      </c>
      <c r="G31542" t="s">
        <v>25</v>
      </c>
      <c r="H31542" t="s">
        <v>286</v>
      </c>
      <c r="I31542" t="s">
        <v>874</v>
      </c>
      <c r="J31542" t="s">
        <v>874</v>
      </c>
      <c r="K31542">
        <v>2</v>
      </c>
      <c r="M31542" s="1">
        <v>41879</v>
      </c>
      <c r="N31542" s="1">
        <v>42061</v>
      </c>
      <c r="O31542"/>
      <c r="P31542"/>
      <c r="Q31542"/>
      <c r="R31542"/>
    </row>
    <row r="31543" spans="1:18" x14ac:dyDescent="0.2">
      <c r="A31543" t="s">
        <v>109796</v>
      </c>
      <c r="B31543" t="s">
        <v>109797</v>
      </c>
      <c r="C31543" t="s">
        <v>109798</v>
      </c>
      <c r="D31543" t="s">
        <v>109799</v>
      </c>
      <c r="E31543">
        <v>250000</v>
      </c>
      <c r="F31543" t="s">
        <v>18</v>
      </c>
      <c r="G31543" t="s">
        <v>25</v>
      </c>
      <c r="H31543" t="s">
        <v>286</v>
      </c>
      <c r="I31543" t="s">
        <v>1030</v>
      </c>
      <c r="J31543" t="s">
        <v>1030</v>
      </c>
      <c r="K31543">
        <v>2</v>
      </c>
      <c r="L31543" s="1">
        <v>41091</v>
      </c>
      <c r="M31543" s="1">
        <v>41562</v>
      </c>
      <c r="N31543" s="1">
        <v>41765</v>
      </c>
    </row>
    <row r="31544" spans="1:18" hidden="1" x14ac:dyDescent="0.2">
      <c r="A31544" t="s">
        <v>109800</v>
      </c>
      <c r="B31544" t="s">
        <v>109801</v>
      </c>
      <c r="C31544" t="s">
        <v>109802</v>
      </c>
      <c r="D31544" t="s">
        <v>56</v>
      </c>
      <c r="E31544">
        <v>11121112</v>
      </c>
      <c r="F31544" t="s">
        <v>113</v>
      </c>
      <c r="G31544" t="s">
        <v>347</v>
      </c>
      <c r="K31544">
        <v>2</v>
      </c>
      <c r="M31544" s="1">
        <v>41241</v>
      </c>
      <c r="N31544" s="1">
        <v>41780</v>
      </c>
      <c r="O31544"/>
      <c r="P31544"/>
      <c r="Q31544"/>
      <c r="R31544"/>
    </row>
    <row r="31545" spans="1:18" x14ac:dyDescent="0.2">
      <c r="A31545" t="s">
        <v>109803</v>
      </c>
      <c r="B31545" t="s">
        <v>109804</v>
      </c>
      <c r="C31545" t="s">
        <v>109805</v>
      </c>
      <c r="D31545" t="s">
        <v>741</v>
      </c>
      <c r="E31545">
        <v>16340966</v>
      </c>
      <c r="F31545" t="s">
        <v>18</v>
      </c>
      <c r="G31545" t="s">
        <v>25</v>
      </c>
      <c r="H31545" t="s">
        <v>158</v>
      </c>
      <c r="I31545" t="s">
        <v>244</v>
      </c>
      <c r="J31545" t="s">
        <v>327</v>
      </c>
      <c r="K31545">
        <v>6</v>
      </c>
      <c r="L31545" s="1">
        <v>40100</v>
      </c>
      <c r="M31545" s="1">
        <v>40437</v>
      </c>
      <c r="N31545" s="1">
        <v>42282</v>
      </c>
    </row>
    <row r="31546" spans="1:18" x14ac:dyDescent="0.2">
      <c r="A31546" t="s">
        <v>109806</v>
      </c>
      <c r="B31546" t="s">
        <v>109807</v>
      </c>
      <c r="C31546" t="s">
        <v>109808</v>
      </c>
      <c r="D31546" t="s">
        <v>741</v>
      </c>
      <c r="E31546">
        <v>4500000</v>
      </c>
      <c r="F31546" t="s">
        <v>689</v>
      </c>
      <c r="G31546" t="s">
        <v>25</v>
      </c>
      <c r="H31546" t="s">
        <v>64</v>
      </c>
      <c r="I31546" t="s">
        <v>966</v>
      </c>
      <c r="J31546" t="s">
        <v>967</v>
      </c>
      <c r="K31546">
        <v>1</v>
      </c>
      <c r="L31546" s="1">
        <v>32509</v>
      </c>
      <c r="M31546" s="1">
        <v>41031</v>
      </c>
      <c r="N31546" s="1">
        <v>41031</v>
      </c>
    </row>
    <row r="31547" spans="1:18" x14ac:dyDescent="0.2">
      <c r="A31547" t="s">
        <v>109809</v>
      </c>
      <c r="B31547" t="s">
        <v>109810</v>
      </c>
      <c r="C31547" t="s">
        <v>109811</v>
      </c>
      <c r="D31547" t="s">
        <v>56</v>
      </c>
      <c r="E31547">
        <v>16556606</v>
      </c>
      <c r="F31547" t="s">
        <v>113</v>
      </c>
      <c r="G31547" t="s">
        <v>25</v>
      </c>
      <c r="H31547" t="s">
        <v>808</v>
      </c>
      <c r="I31547" t="s">
        <v>809</v>
      </c>
      <c r="J31547" t="s">
        <v>3599</v>
      </c>
      <c r="K31547">
        <v>4</v>
      </c>
      <c r="L31547" s="1">
        <v>37622</v>
      </c>
      <c r="M31547" s="1">
        <v>40018</v>
      </c>
      <c r="N31547" s="1">
        <v>41407</v>
      </c>
    </row>
    <row r="31548" spans="1:18" x14ac:dyDescent="0.2">
      <c r="A31548" t="s">
        <v>109812</v>
      </c>
      <c r="B31548" t="s">
        <v>109813</v>
      </c>
      <c r="C31548" t="s">
        <v>109814</v>
      </c>
      <c r="D31548" t="s">
        <v>109815</v>
      </c>
      <c r="E31548">
        <v>10000000</v>
      </c>
      <c r="F31548" t="s">
        <v>18</v>
      </c>
      <c r="G31548" t="s">
        <v>25</v>
      </c>
      <c r="H31548" t="s">
        <v>286</v>
      </c>
      <c r="I31548" t="s">
        <v>874</v>
      </c>
      <c r="J31548" t="s">
        <v>874</v>
      </c>
      <c r="K31548">
        <v>1</v>
      </c>
      <c r="L31548" s="1">
        <v>30682</v>
      </c>
      <c r="M31548" s="1">
        <v>40150</v>
      </c>
      <c r="N31548" s="1">
        <v>40150</v>
      </c>
    </row>
    <row r="31549" spans="1:18" hidden="1" x14ac:dyDescent="0.2">
      <c r="A31549" t="s">
        <v>109816</v>
      </c>
      <c r="B31549" t="s">
        <v>109817</v>
      </c>
      <c r="C31549" t="s">
        <v>109818</v>
      </c>
      <c r="D31549" t="s">
        <v>36</v>
      </c>
      <c r="E31549">
        <v>1400000</v>
      </c>
      <c r="F31549" t="s">
        <v>113</v>
      </c>
      <c r="G31549" t="s">
        <v>128</v>
      </c>
      <c r="H31549" t="s">
        <v>129</v>
      </c>
      <c r="I31549" t="s">
        <v>130</v>
      </c>
      <c r="J31549" t="s">
        <v>130</v>
      </c>
      <c r="K31549">
        <v>1</v>
      </c>
      <c r="M31549" s="1">
        <v>40792</v>
      </c>
      <c r="N31549" s="1">
        <v>40792</v>
      </c>
      <c r="O31549"/>
      <c r="P31549"/>
      <c r="Q31549"/>
      <c r="R31549"/>
    </row>
    <row r="31550" spans="1:18" hidden="1" x14ac:dyDescent="0.2">
      <c r="A31550" t="s">
        <v>109819</v>
      </c>
      <c r="B31550" t="s">
        <v>109820</v>
      </c>
      <c r="C31550" t="s">
        <v>109821</v>
      </c>
      <c r="D31550" t="s">
        <v>109822</v>
      </c>
      <c r="E31550">
        <v>156850</v>
      </c>
      <c r="F31550" t="s">
        <v>18</v>
      </c>
      <c r="G31550" t="s">
        <v>5951</v>
      </c>
      <c r="I31550" t="s">
        <v>18512</v>
      </c>
      <c r="J31550" t="s">
        <v>18513</v>
      </c>
      <c r="K31550">
        <v>2</v>
      </c>
      <c r="M31550" s="1">
        <v>41275</v>
      </c>
      <c r="N31550" s="1">
        <v>41548</v>
      </c>
      <c r="O31550"/>
      <c r="P31550"/>
      <c r="Q31550"/>
      <c r="R31550"/>
    </row>
    <row r="31551" spans="1:18" x14ac:dyDescent="0.2">
      <c r="A31551" t="s">
        <v>109823</v>
      </c>
      <c r="B31551" t="s">
        <v>109824</v>
      </c>
      <c r="C31551" t="s">
        <v>109825</v>
      </c>
      <c r="D31551" t="s">
        <v>766</v>
      </c>
      <c r="E31551">
        <v>186300000</v>
      </c>
      <c r="F31551" t="s">
        <v>18</v>
      </c>
      <c r="G31551" t="s">
        <v>25</v>
      </c>
      <c r="H31551" t="s">
        <v>44</v>
      </c>
      <c r="I31551" t="s">
        <v>282</v>
      </c>
      <c r="J31551" t="s">
        <v>53960</v>
      </c>
      <c r="K31551">
        <v>4</v>
      </c>
      <c r="L31551" s="1">
        <v>38353</v>
      </c>
      <c r="M31551" s="1">
        <v>39197</v>
      </c>
      <c r="N31551" s="1">
        <v>41981</v>
      </c>
    </row>
    <row r="31552" spans="1:18" hidden="1" x14ac:dyDescent="0.2">
      <c r="A31552" t="s">
        <v>109826</v>
      </c>
      <c r="B31552" t="s">
        <v>109827</v>
      </c>
      <c r="E31552" t="s">
        <v>43</v>
      </c>
      <c r="F31552" t="s">
        <v>18</v>
      </c>
      <c r="K31552">
        <v>1</v>
      </c>
      <c r="L31552" s="1">
        <v>36892</v>
      </c>
      <c r="M31552" s="1">
        <v>39692</v>
      </c>
      <c r="N31552" s="1">
        <v>39692</v>
      </c>
      <c r="O31552"/>
      <c r="P31552"/>
      <c r="Q31552"/>
      <c r="R31552"/>
    </row>
    <row r="31553" spans="1:18" x14ac:dyDescent="0.2">
      <c r="A31553" t="s">
        <v>109828</v>
      </c>
      <c r="B31553" t="s">
        <v>109829</v>
      </c>
      <c r="C31553" t="s">
        <v>109830</v>
      </c>
      <c r="D31553" t="s">
        <v>109831</v>
      </c>
      <c r="E31553">
        <v>275000</v>
      </c>
      <c r="F31553" t="s">
        <v>18</v>
      </c>
      <c r="G31553" t="s">
        <v>25</v>
      </c>
      <c r="H31553" t="s">
        <v>64</v>
      </c>
      <c r="I31553" t="s">
        <v>95</v>
      </c>
      <c r="J31553" t="s">
        <v>95</v>
      </c>
      <c r="K31553">
        <v>1</v>
      </c>
      <c r="L31553" s="1">
        <v>41250</v>
      </c>
      <c r="M31553" s="1">
        <v>42125</v>
      </c>
      <c r="N31553" s="1">
        <v>42125</v>
      </c>
    </row>
    <row r="31554" spans="1:18" x14ac:dyDescent="0.2">
      <c r="A31554" t="s">
        <v>109832</v>
      </c>
      <c r="B31554" t="s">
        <v>109833</v>
      </c>
      <c r="C31554" t="s">
        <v>109834</v>
      </c>
      <c r="D31554" t="s">
        <v>275</v>
      </c>
      <c r="E31554">
        <v>500000</v>
      </c>
      <c r="F31554" t="s">
        <v>18</v>
      </c>
      <c r="G31554" t="s">
        <v>25</v>
      </c>
      <c r="H31554" t="s">
        <v>64</v>
      </c>
      <c r="I31554" t="s">
        <v>65</v>
      </c>
      <c r="J31554" t="s">
        <v>71</v>
      </c>
      <c r="K31554">
        <v>2</v>
      </c>
      <c r="L31554" s="1">
        <v>41000</v>
      </c>
      <c r="M31554" s="1">
        <v>41577</v>
      </c>
      <c r="N31554" s="1">
        <v>42032</v>
      </c>
    </row>
    <row r="31555" spans="1:18" hidden="1" x14ac:dyDescent="0.2">
      <c r="A31555" t="s">
        <v>109835</v>
      </c>
      <c r="B31555" t="s">
        <v>109836</v>
      </c>
      <c r="C31555" t="s">
        <v>109837</v>
      </c>
      <c r="D31555" t="s">
        <v>357</v>
      </c>
      <c r="E31555">
        <v>4400000</v>
      </c>
      <c r="F31555" t="s">
        <v>18</v>
      </c>
      <c r="G31555" t="s">
        <v>25</v>
      </c>
      <c r="H31555" t="s">
        <v>286</v>
      </c>
      <c r="I31555" t="s">
        <v>578</v>
      </c>
      <c r="J31555" t="s">
        <v>578</v>
      </c>
      <c r="K31555">
        <v>1</v>
      </c>
      <c r="M31555" s="1">
        <v>41102</v>
      </c>
      <c r="N31555" s="1">
        <v>41102</v>
      </c>
      <c r="O31555"/>
      <c r="P31555"/>
      <c r="Q31555"/>
      <c r="R31555"/>
    </row>
    <row r="31556" spans="1:18" x14ac:dyDescent="0.2">
      <c r="A31556" t="s">
        <v>109838</v>
      </c>
      <c r="B31556" t="s">
        <v>109839</v>
      </c>
      <c r="C31556" t="s">
        <v>109840</v>
      </c>
      <c r="D31556" t="s">
        <v>741</v>
      </c>
      <c r="E31556">
        <v>1000000</v>
      </c>
      <c r="F31556" t="s">
        <v>18</v>
      </c>
      <c r="G31556" t="s">
        <v>699</v>
      </c>
      <c r="H31556">
        <v>2</v>
      </c>
      <c r="I31556" t="s">
        <v>700</v>
      </c>
      <c r="J31556" t="s">
        <v>13379</v>
      </c>
      <c r="K31556">
        <v>1</v>
      </c>
      <c r="L31556" s="1">
        <v>40544</v>
      </c>
      <c r="M31556" s="1">
        <v>41591</v>
      </c>
      <c r="N31556" s="1">
        <v>41591</v>
      </c>
    </row>
    <row r="31557" spans="1:18" x14ac:dyDescent="0.2">
      <c r="A31557" t="s">
        <v>109841</v>
      </c>
      <c r="B31557" t="s">
        <v>109842</v>
      </c>
      <c r="C31557" t="s">
        <v>109843</v>
      </c>
      <c r="D31557" t="s">
        <v>75043</v>
      </c>
      <c r="E31557">
        <v>81462</v>
      </c>
      <c r="F31557" t="s">
        <v>18</v>
      </c>
      <c r="G31557" t="s">
        <v>1138</v>
      </c>
      <c r="H31557">
        <v>2</v>
      </c>
      <c r="I31557" t="s">
        <v>1745</v>
      </c>
      <c r="J31557" t="s">
        <v>1746</v>
      </c>
      <c r="K31557">
        <v>1</v>
      </c>
      <c r="L31557" s="1">
        <v>41878</v>
      </c>
      <c r="M31557" s="1">
        <v>41913</v>
      </c>
      <c r="N31557" s="1">
        <v>41913</v>
      </c>
    </row>
    <row r="31558" spans="1:18" hidden="1" x14ac:dyDescent="0.2">
      <c r="A31558" t="s">
        <v>109844</v>
      </c>
      <c r="B31558" t="s">
        <v>109845</v>
      </c>
      <c r="C31558" t="s">
        <v>109846</v>
      </c>
      <c r="D31558" t="s">
        <v>109847</v>
      </c>
      <c r="E31558">
        <v>40000000</v>
      </c>
      <c r="F31558" t="s">
        <v>207</v>
      </c>
      <c r="G31558" t="s">
        <v>25</v>
      </c>
      <c r="H31558" t="s">
        <v>64</v>
      </c>
      <c r="I31558" t="s">
        <v>65</v>
      </c>
      <c r="J31558" t="s">
        <v>606</v>
      </c>
      <c r="K31558">
        <v>1</v>
      </c>
      <c r="M31558" s="1">
        <v>36822</v>
      </c>
      <c r="N31558" s="1">
        <v>36822</v>
      </c>
      <c r="O31558"/>
      <c r="P31558"/>
      <c r="Q31558"/>
      <c r="R31558"/>
    </row>
    <row r="31559" spans="1:18" x14ac:dyDescent="0.2">
      <c r="A31559" t="s">
        <v>109848</v>
      </c>
      <c r="B31559" t="s">
        <v>109849</v>
      </c>
      <c r="C31559" t="s">
        <v>109850</v>
      </c>
      <c r="D31559" t="s">
        <v>56</v>
      </c>
      <c r="E31559">
        <v>2629349</v>
      </c>
      <c r="F31559" t="s">
        <v>18</v>
      </c>
      <c r="G31559" t="s">
        <v>25</v>
      </c>
      <c r="H31559" t="s">
        <v>1330</v>
      </c>
      <c r="I31559" t="s">
        <v>1331</v>
      </c>
      <c r="J31559" t="s">
        <v>1331</v>
      </c>
      <c r="K31559">
        <v>3</v>
      </c>
      <c r="L31559" s="1">
        <v>38718</v>
      </c>
      <c r="M31559" s="1">
        <v>40036</v>
      </c>
      <c r="N31559" s="1">
        <v>41725</v>
      </c>
    </row>
    <row r="31560" spans="1:18" x14ac:dyDescent="0.2">
      <c r="A31560" t="s">
        <v>109851</v>
      </c>
      <c r="B31560" t="s">
        <v>109852</v>
      </c>
      <c r="C31560" t="s">
        <v>109853</v>
      </c>
      <c r="D31560" t="s">
        <v>109854</v>
      </c>
      <c r="E31560">
        <v>780000</v>
      </c>
      <c r="F31560" t="s">
        <v>18</v>
      </c>
      <c r="G31560" t="s">
        <v>3403</v>
      </c>
      <c r="H31560">
        <v>7</v>
      </c>
      <c r="I31560" t="s">
        <v>3404</v>
      </c>
      <c r="J31560" t="s">
        <v>3404</v>
      </c>
      <c r="K31560">
        <v>1</v>
      </c>
      <c r="L31560" s="1">
        <v>40374</v>
      </c>
      <c r="M31560" s="1">
        <v>40426</v>
      </c>
      <c r="N31560" s="1">
        <v>40426</v>
      </c>
    </row>
    <row r="31561" spans="1:18" hidden="1" x14ac:dyDescent="0.2">
      <c r="A31561" t="s">
        <v>109855</v>
      </c>
      <c r="B31561" t="s">
        <v>109856</v>
      </c>
      <c r="C31561" t="s">
        <v>109857</v>
      </c>
      <c r="D31561" t="s">
        <v>56</v>
      </c>
      <c r="E31561">
        <v>1500000</v>
      </c>
      <c r="F31561" t="s">
        <v>18</v>
      </c>
      <c r="G31561" t="s">
        <v>699</v>
      </c>
      <c r="H31561">
        <v>2</v>
      </c>
      <c r="I31561" t="s">
        <v>700</v>
      </c>
      <c r="J31561" t="s">
        <v>109858</v>
      </c>
      <c r="K31561">
        <v>1</v>
      </c>
      <c r="M31561" s="1">
        <v>41731</v>
      </c>
      <c r="N31561" s="1">
        <v>41731</v>
      </c>
      <c r="O31561"/>
      <c r="P31561"/>
      <c r="Q31561"/>
      <c r="R31561"/>
    </row>
    <row r="31562" spans="1:18" hidden="1" x14ac:dyDescent="0.2">
      <c r="A31562" t="s">
        <v>109859</v>
      </c>
      <c r="B31562" t="s">
        <v>109860</v>
      </c>
      <c r="C31562" t="s">
        <v>109861</v>
      </c>
      <c r="D31562" t="s">
        <v>9493</v>
      </c>
      <c r="E31562" t="s">
        <v>43</v>
      </c>
      <c r="F31562" t="s">
        <v>18</v>
      </c>
      <c r="K31562">
        <v>1</v>
      </c>
      <c r="L31562" s="1">
        <v>41275</v>
      </c>
      <c r="M31562" s="1">
        <v>41485</v>
      </c>
      <c r="N31562" s="1">
        <v>41485</v>
      </c>
      <c r="O31562"/>
      <c r="P31562"/>
      <c r="Q31562"/>
      <c r="R31562"/>
    </row>
    <row r="31563" spans="1:18" hidden="1" x14ac:dyDescent="0.2">
      <c r="A31563" t="s">
        <v>109862</v>
      </c>
      <c r="B31563" t="s">
        <v>109863</v>
      </c>
      <c r="C31563" t="s">
        <v>109864</v>
      </c>
      <c r="D31563" t="s">
        <v>109865</v>
      </c>
      <c r="E31563">
        <v>40000</v>
      </c>
      <c r="F31563" t="s">
        <v>18</v>
      </c>
      <c r="G31563" t="s">
        <v>37</v>
      </c>
      <c r="H31563">
        <v>23</v>
      </c>
      <c r="I31563" t="s">
        <v>182</v>
      </c>
      <c r="J31563" t="s">
        <v>182</v>
      </c>
      <c r="K31563">
        <v>1</v>
      </c>
      <c r="M31563" s="1">
        <v>41131</v>
      </c>
      <c r="N31563" s="1">
        <v>41131</v>
      </c>
      <c r="O31563"/>
      <c r="P31563"/>
      <c r="Q31563"/>
      <c r="R31563"/>
    </row>
    <row r="31564" spans="1:18" hidden="1" x14ac:dyDescent="0.2">
      <c r="A31564" t="s">
        <v>109866</v>
      </c>
      <c r="B31564" t="s">
        <v>109867</v>
      </c>
      <c r="C31564" t="s">
        <v>109868</v>
      </c>
      <c r="D31564" t="s">
        <v>12827</v>
      </c>
      <c r="E31564">
        <v>130000000</v>
      </c>
      <c r="F31564" t="s">
        <v>18</v>
      </c>
      <c r="G31564" t="s">
        <v>25</v>
      </c>
      <c r="H31564" t="s">
        <v>286</v>
      </c>
      <c r="I31564" t="s">
        <v>578</v>
      </c>
      <c r="J31564" t="s">
        <v>578</v>
      </c>
      <c r="K31564">
        <v>1</v>
      </c>
      <c r="M31564" s="1">
        <v>41788</v>
      </c>
      <c r="N31564" s="1">
        <v>41788</v>
      </c>
      <c r="O31564"/>
      <c r="P31564"/>
      <c r="Q31564"/>
      <c r="R31564"/>
    </row>
    <row r="31565" spans="1:18" hidden="1" x14ac:dyDescent="0.2">
      <c r="A31565" t="s">
        <v>109869</v>
      </c>
      <c r="B31565" t="s">
        <v>109870</v>
      </c>
      <c r="C31565" t="s">
        <v>109871</v>
      </c>
      <c r="D31565" t="s">
        <v>643</v>
      </c>
      <c r="E31565">
        <v>21000000</v>
      </c>
      <c r="F31565" t="s">
        <v>18</v>
      </c>
      <c r="G31565" t="s">
        <v>37</v>
      </c>
      <c r="K31565">
        <v>2</v>
      </c>
      <c r="M31565" s="1">
        <v>39326</v>
      </c>
      <c r="N31565" s="1">
        <v>40848</v>
      </c>
      <c r="O31565"/>
      <c r="P31565"/>
      <c r="Q31565"/>
      <c r="R31565"/>
    </row>
    <row r="31566" spans="1:18" x14ac:dyDescent="0.2">
      <c r="A31566" t="s">
        <v>109872</v>
      </c>
      <c r="B31566" t="s">
        <v>109873</v>
      </c>
      <c r="C31566" t="s">
        <v>109874</v>
      </c>
      <c r="D31566" t="s">
        <v>75</v>
      </c>
      <c r="E31566">
        <v>75000</v>
      </c>
      <c r="F31566" t="s">
        <v>18</v>
      </c>
      <c r="G31566" t="s">
        <v>25</v>
      </c>
      <c r="H31566" t="s">
        <v>1011</v>
      </c>
      <c r="I31566" t="s">
        <v>1012</v>
      </c>
      <c r="J31566" t="s">
        <v>1012</v>
      </c>
      <c r="K31566">
        <v>1</v>
      </c>
      <c r="L31566" s="1">
        <v>39448</v>
      </c>
      <c r="M31566" s="1">
        <v>39859</v>
      </c>
      <c r="N31566" s="1">
        <v>39859</v>
      </c>
    </row>
    <row r="31567" spans="1:18" x14ac:dyDescent="0.2">
      <c r="A31567" t="s">
        <v>109875</v>
      </c>
      <c r="B31567" t="s">
        <v>109876</v>
      </c>
      <c r="C31567" t="s">
        <v>109877</v>
      </c>
      <c r="D31567" t="s">
        <v>766</v>
      </c>
      <c r="E31567">
        <v>15000000</v>
      </c>
      <c r="F31567" t="s">
        <v>18</v>
      </c>
      <c r="G31567" t="s">
        <v>57</v>
      </c>
      <c r="H31567" t="s">
        <v>4487</v>
      </c>
      <c r="I31567" t="s">
        <v>6236</v>
      </c>
      <c r="J31567" t="s">
        <v>6236</v>
      </c>
      <c r="K31567">
        <v>1</v>
      </c>
      <c r="L31567" s="1">
        <v>38353</v>
      </c>
      <c r="M31567" s="1">
        <v>41722</v>
      </c>
      <c r="N31567" s="1">
        <v>41722</v>
      </c>
    </row>
    <row r="31568" spans="1:18" x14ac:dyDescent="0.2">
      <c r="A31568" t="s">
        <v>109878</v>
      </c>
      <c r="B31568" t="s">
        <v>109879</v>
      </c>
      <c r="C31568" t="s">
        <v>109880</v>
      </c>
      <c r="D31568" t="s">
        <v>20408</v>
      </c>
      <c r="E31568">
        <v>4100000</v>
      </c>
      <c r="F31568" t="s">
        <v>18</v>
      </c>
      <c r="G31568" t="s">
        <v>25</v>
      </c>
      <c r="H31568" t="s">
        <v>64</v>
      </c>
      <c r="I31568" t="s">
        <v>65</v>
      </c>
      <c r="J31568" t="s">
        <v>66</v>
      </c>
      <c r="K31568">
        <v>5</v>
      </c>
      <c r="L31568" s="1">
        <v>40179</v>
      </c>
      <c r="M31568" s="1">
        <v>40687</v>
      </c>
      <c r="N31568" s="1">
        <v>41914</v>
      </c>
    </row>
    <row r="31569" spans="1:18" x14ac:dyDescent="0.2">
      <c r="A31569" t="s">
        <v>109881</v>
      </c>
      <c r="B31569" t="s">
        <v>109882</v>
      </c>
      <c r="C31569" t="s">
        <v>109883</v>
      </c>
      <c r="D31569" t="s">
        <v>109884</v>
      </c>
      <c r="E31569">
        <v>2410000</v>
      </c>
      <c r="F31569" t="s">
        <v>18</v>
      </c>
      <c r="G31569" t="s">
        <v>25</v>
      </c>
      <c r="H31569" t="s">
        <v>1080</v>
      </c>
      <c r="I31569" t="s">
        <v>1081</v>
      </c>
      <c r="J31569" t="s">
        <v>1170</v>
      </c>
      <c r="K31569">
        <v>2</v>
      </c>
      <c r="L31569" s="1">
        <v>40909</v>
      </c>
      <c r="M31569" s="1">
        <v>41244</v>
      </c>
      <c r="N31569" s="1">
        <v>41796</v>
      </c>
    </row>
    <row r="31570" spans="1:18" x14ac:dyDescent="0.2">
      <c r="A31570" t="s">
        <v>109885</v>
      </c>
      <c r="B31570" t="s">
        <v>109886</v>
      </c>
      <c r="C31570" t="s">
        <v>109887</v>
      </c>
      <c r="D31570" t="s">
        <v>109888</v>
      </c>
      <c r="E31570">
        <v>219165</v>
      </c>
      <c r="F31570" t="s">
        <v>18</v>
      </c>
      <c r="G31570" t="s">
        <v>128</v>
      </c>
      <c r="H31570" t="s">
        <v>37262</v>
      </c>
      <c r="I31570" t="s">
        <v>3220</v>
      </c>
      <c r="J31570" t="s">
        <v>109889</v>
      </c>
      <c r="K31570">
        <v>1</v>
      </c>
      <c r="L31570" s="1">
        <v>39814</v>
      </c>
      <c r="M31570" s="1">
        <v>39814</v>
      </c>
      <c r="N31570" s="1">
        <v>39814</v>
      </c>
    </row>
    <row r="31571" spans="1:18" x14ac:dyDescent="0.2">
      <c r="A31571" t="s">
        <v>109890</v>
      </c>
      <c r="B31571" t="s">
        <v>109891</v>
      </c>
      <c r="C31571" t="s">
        <v>109892</v>
      </c>
      <c r="D31571" t="s">
        <v>42</v>
      </c>
      <c r="E31571">
        <v>3000000</v>
      </c>
      <c r="F31571" t="s">
        <v>18</v>
      </c>
      <c r="G31571" t="s">
        <v>699</v>
      </c>
      <c r="H31571">
        <v>2</v>
      </c>
      <c r="I31571" t="s">
        <v>700</v>
      </c>
      <c r="J31571" t="s">
        <v>9729</v>
      </c>
      <c r="K31571">
        <v>1</v>
      </c>
      <c r="L31571" s="1">
        <v>38687</v>
      </c>
      <c r="M31571" s="1">
        <v>39482</v>
      </c>
      <c r="N31571" s="1">
        <v>39482</v>
      </c>
    </row>
    <row r="31572" spans="1:18" hidden="1" x14ac:dyDescent="0.2">
      <c r="A31572" t="s">
        <v>109893</v>
      </c>
      <c r="B31572" t="s">
        <v>109894</v>
      </c>
      <c r="C31572" t="s">
        <v>109895</v>
      </c>
      <c r="D31572" t="s">
        <v>42</v>
      </c>
      <c r="E31572">
        <v>500000</v>
      </c>
      <c r="F31572" t="s">
        <v>18</v>
      </c>
      <c r="G31572" t="s">
        <v>25</v>
      </c>
      <c r="H31572" t="s">
        <v>64</v>
      </c>
      <c r="I31572" t="s">
        <v>919</v>
      </c>
      <c r="J31572" t="s">
        <v>2296</v>
      </c>
      <c r="K31572">
        <v>1</v>
      </c>
      <c r="M31572" s="1">
        <v>40053</v>
      </c>
      <c r="N31572" s="1">
        <v>40053</v>
      </c>
      <c r="O31572"/>
      <c r="P31572"/>
      <c r="Q31572"/>
      <c r="R31572"/>
    </row>
    <row r="31573" spans="1:18" hidden="1" x14ac:dyDescent="0.2">
      <c r="A31573" t="s">
        <v>109896</v>
      </c>
      <c r="B31573" t="s">
        <v>109897</v>
      </c>
      <c r="C31573" t="s">
        <v>109898</v>
      </c>
      <c r="D31573" t="s">
        <v>59493</v>
      </c>
      <c r="E31573">
        <v>98104</v>
      </c>
      <c r="F31573" t="s">
        <v>18</v>
      </c>
      <c r="G31573" t="s">
        <v>8713</v>
      </c>
      <c r="H31573">
        <v>1</v>
      </c>
      <c r="I31573" t="s">
        <v>73498</v>
      </c>
      <c r="J31573" t="s">
        <v>109899</v>
      </c>
      <c r="K31573">
        <v>2</v>
      </c>
      <c r="M31573" s="1">
        <v>41214</v>
      </c>
      <c r="N31573" s="1">
        <v>41883</v>
      </c>
      <c r="O31573"/>
      <c r="P31573"/>
      <c r="Q31573"/>
      <c r="R31573"/>
    </row>
    <row r="31574" spans="1:18" hidden="1" x14ac:dyDescent="0.2">
      <c r="A31574" t="s">
        <v>109900</v>
      </c>
      <c r="B31574" t="s">
        <v>109901</v>
      </c>
      <c r="C31574" t="s">
        <v>109902</v>
      </c>
      <c r="D31574" t="s">
        <v>50</v>
      </c>
      <c r="E31574">
        <v>713550</v>
      </c>
      <c r="F31574" t="s">
        <v>18</v>
      </c>
      <c r="G31574" t="s">
        <v>57</v>
      </c>
      <c r="H31574" t="s">
        <v>58</v>
      </c>
      <c r="I31574" t="s">
        <v>59</v>
      </c>
      <c r="J31574" t="s">
        <v>59</v>
      </c>
      <c r="K31574">
        <v>1</v>
      </c>
      <c r="M31574" s="1">
        <v>40715</v>
      </c>
      <c r="N31574" s="1">
        <v>40715</v>
      </c>
      <c r="O31574"/>
      <c r="P31574"/>
      <c r="Q31574"/>
      <c r="R31574"/>
    </row>
    <row r="31575" spans="1:18" x14ac:dyDescent="0.2">
      <c r="A31575" t="s">
        <v>109903</v>
      </c>
      <c r="B31575" t="s">
        <v>109904</v>
      </c>
      <c r="C31575" t="s">
        <v>109905</v>
      </c>
      <c r="D31575" t="s">
        <v>9493</v>
      </c>
      <c r="E31575">
        <v>700000</v>
      </c>
      <c r="F31575" t="s">
        <v>113</v>
      </c>
      <c r="G31575" t="s">
        <v>25</v>
      </c>
      <c r="H31575" t="s">
        <v>106</v>
      </c>
      <c r="I31575" t="s">
        <v>107</v>
      </c>
      <c r="J31575" t="s">
        <v>108</v>
      </c>
      <c r="K31575">
        <v>2</v>
      </c>
      <c r="L31575" s="1">
        <v>40575</v>
      </c>
      <c r="M31575" s="1">
        <v>40513</v>
      </c>
      <c r="N31575" s="1">
        <v>40744</v>
      </c>
    </row>
    <row r="31576" spans="1:18" x14ac:dyDescent="0.2">
      <c r="A31576" t="s">
        <v>109906</v>
      </c>
      <c r="B31576" t="s">
        <v>109907</v>
      </c>
      <c r="C31576" t="s">
        <v>109908</v>
      </c>
      <c r="D31576" t="s">
        <v>357</v>
      </c>
      <c r="E31576">
        <v>26615501</v>
      </c>
      <c r="F31576" t="s">
        <v>207</v>
      </c>
      <c r="G31576" t="s">
        <v>25</v>
      </c>
      <c r="H31576" t="s">
        <v>545</v>
      </c>
      <c r="I31576" t="s">
        <v>546</v>
      </c>
      <c r="J31576" t="s">
        <v>7359</v>
      </c>
      <c r="K31576">
        <v>8</v>
      </c>
      <c r="L31576" s="1">
        <v>39448</v>
      </c>
      <c r="M31576" s="1">
        <v>40148</v>
      </c>
      <c r="N31576" s="1">
        <v>41764</v>
      </c>
    </row>
    <row r="31577" spans="1:18" hidden="1" x14ac:dyDescent="0.2">
      <c r="A31577" t="s">
        <v>109909</v>
      </c>
      <c r="B31577" t="s">
        <v>109910</v>
      </c>
      <c r="C31577" t="s">
        <v>109911</v>
      </c>
      <c r="D31577" t="s">
        <v>1912</v>
      </c>
      <c r="E31577" t="s">
        <v>43</v>
      </c>
      <c r="F31577" t="s">
        <v>18</v>
      </c>
      <c r="G31577" t="s">
        <v>25</v>
      </c>
      <c r="H31577" t="s">
        <v>142</v>
      </c>
      <c r="I31577" t="s">
        <v>143</v>
      </c>
      <c r="J31577" t="s">
        <v>1757</v>
      </c>
      <c r="K31577">
        <v>1</v>
      </c>
      <c r="L31577" s="1">
        <v>39083</v>
      </c>
      <c r="M31577" s="1">
        <v>40544</v>
      </c>
      <c r="N31577" s="1">
        <v>40544</v>
      </c>
      <c r="O31577"/>
      <c r="P31577"/>
      <c r="Q31577"/>
      <c r="R31577"/>
    </row>
    <row r="31578" spans="1:18" hidden="1" x14ac:dyDescent="0.2">
      <c r="A31578" t="s">
        <v>109912</v>
      </c>
      <c r="B31578" t="s">
        <v>109913</v>
      </c>
      <c r="C31578" t="s">
        <v>109914</v>
      </c>
      <c r="D31578" t="s">
        <v>655</v>
      </c>
      <c r="E31578" t="s">
        <v>43</v>
      </c>
      <c r="F31578" t="s">
        <v>18</v>
      </c>
      <c r="G31578" t="s">
        <v>25</v>
      </c>
      <c r="H31578" t="s">
        <v>545</v>
      </c>
      <c r="I31578" t="s">
        <v>546</v>
      </c>
      <c r="J31578" t="s">
        <v>109915</v>
      </c>
      <c r="K31578">
        <v>1</v>
      </c>
      <c r="M31578" s="1">
        <v>36526</v>
      </c>
      <c r="N31578" s="1">
        <v>36526</v>
      </c>
      <c r="O31578"/>
      <c r="P31578"/>
      <c r="Q31578"/>
      <c r="R31578"/>
    </row>
    <row r="31579" spans="1:18" hidden="1" x14ac:dyDescent="0.2">
      <c r="A31579" t="s">
        <v>109916</v>
      </c>
      <c r="B31579" t="s">
        <v>109917</v>
      </c>
      <c r="C31579" t="s">
        <v>109918</v>
      </c>
      <c r="E31579" t="s">
        <v>43</v>
      </c>
      <c r="F31579" t="s">
        <v>18</v>
      </c>
      <c r="G31579" t="s">
        <v>25</v>
      </c>
      <c r="H31579" t="s">
        <v>286</v>
      </c>
      <c r="I31579" t="s">
        <v>578</v>
      </c>
      <c r="J31579" t="s">
        <v>109919</v>
      </c>
      <c r="K31579">
        <v>1</v>
      </c>
      <c r="M31579" s="1">
        <v>42072</v>
      </c>
      <c r="N31579" s="1">
        <v>42072</v>
      </c>
      <c r="O31579"/>
      <c r="P31579"/>
      <c r="Q31579"/>
      <c r="R31579"/>
    </row>
    <row r="31580" spans="1:18" hidden="1" x14ac:dyDescent="0.2">
      <c r="A31580" t="s">
        <v>109920</v>
      </c>
      <c r="B31580" t="s">
        <v>109921</v>
      </c>
      <c r="D31580" t="s">
        <v>275</v>
      </c>
      <c r="E31580" t="s">
        <v>43</v>
      </c>
      <c r="F31580" t="s">
        <v>18</v>
      </c>
      <c r="G31580" t="s">
        <v>25</v>
      </c>
      <c r="H31580" t="s">
        <v>99</v>
      </c>
      <c r="I31580" t="s">
        <v>100</v>
      </c>
      <c r="J31580" t="s">
        <v>109922</v>
      </c>
      <c r="K31580">
        <v>1</v>
      </c>
      <c r="L31580" s="1">
        <v>41655</v>
      </c>
      <c r="M31580" s="1">
        <v>41585</v>
      </c>
      <c r="N31580" s="1">
        <v>41585</v>
      </c>
      <c r="O31580"/>
      <c r="P31580"/>
      <c r="Q31580"/>
      <c r="R31580"/>
    </row>
    <row r="31581" spans="1:18" x14ac:dyDescent="0.2">
      <c r="A31581" t="s">
        <v>109923</v>
      </c>
      <c r="B31581" t="s">
        <v>109924</v>
      </c>
      <c r="C31581" t="s">
        <v>109925</v>
      </c>
      <c r="D31581" t="s">
        <v>357</v>
      </c>
      <c r="E31581">
        <v>416694</v>
      </c>
      <c r="F31581" t="s">
        <v>18</v>
      </c>
      <c r="G31581" t="s">
        <v>128</v>
      </c>
      <c r="H31581" t="s">
        <v>77529</v>
      </c>
      <c r="I31581" t="s">
        <v>77530</v>
      </c>
      <c r="J31581" t="s">
        <v>77530</v>
      </c>
      <c r="K31581">
        <v>1</v>
      </c>
      <c r="L31581" s="1">
        <v>40544</v>
      </c>
      <c r="M31581" s="1">
        <v>41672</v>
      </c>
      <c r="N31581" s="1">
        <v>41672</v>
      </c>
    </row>
    <row r="31582" spans="1:18" x14ac:dyDescent="0.2">
      <c r="A31582" t="s">
        <v>109926</v>
      </c>
      <c r="B31582" t="s">
        <v>109927</v>
      </c>
      <c r="C31582" t="s">
        <v>109928</v>
      </c>
      <c r="D31582" t="s">
        <v>2770</v>
      </c>
      <c r="E31582">
        <v>21000000</v>
      </c>
      <c r="F31582" t="s">
        <v>18</v>
      </c>
      <c r="G31582" t="s">
        <v>25</v>
      </c>
      <c r="H31582" t="s">
        <v>286</v>
      </c>
      <c r="I31582" t="s">
        <v>874</v>
      </c>
      <c r="J31582" t="s">
        <v>875</v>
      </c>
      <c r="K31582">
        <v>1</v>
      </c>
      <c r="L31582" s="1">
        <v>35796</v>
      </c>
      <c r="M31582" s="1">
        <v>37302</v>
      </c>
      <c r="N31582" s="1">
        <v>37302</v>
      </c>
    </row>
    <row r="31583" spans="1:18" hidden="1" x14ac:dyDescent="0.2">
      <c r="A31583" t="s">
        <v>109929</v>
      </c>
      <c r="B31583" t="s">
        <v>109930</v>
      </c>
      <c r="C31583" t="s">
        <v>109931</v>
      </c>
      <c r="D31583" t="s">
        <v>633</v>
      </c>
      <c r="E31583">
        <v>5000000</v>
      </c>
      <c r="F31583" t="s">
        <v>18</v>
      </c>
      <c r="G31583" t="s">
        <v>25</v>
      </c>
      <c r="H31583" t="s">
        <v>286</v>
      </c>
      <c r="I31583" t="s">
        <v>578</v>
      </c>
      <c r="J31583" t="s">
        <v>578</v>
      </c>
      <c r="K31583">
        <v>1</v>
      </c>
      <c r="M31583" s="1">
        <v>40785</v>
      </c>
      <c r="N31583" s="1">
        <v>40785</v>
      </c>
      <c r="O31583"/>
      <c r="P31583"/>
      <c r="Q31583"/>
      <c r="R31583"/>
    </row>
    <row r="31584" spans="1:18" hidden="1" x14ac:dyDescent="0.2">
      <c r="A31584" t="s">
        <v>109932</v>
      </c>
      <c r="B31584" t="s">
        <v>109933</v>
      </c>
      <c r="C31584" t="s">
        <v>109934</v>
      </c>
      <c r="D31584" t="s">
        <v>56</v>
      </c>
      <c r="E31584" t="s">
        <v>43</v>
      </c>
      <c r="F31584" t="s">
        <v>18</v>
      </c>
      <c r="G31584" t="s">
        <v>3319</v>
      </c>
      <c r="H31584">
        <v>13</v>
      </c>
      <c r="I31584" t="s">
        <v>92990</v>
      </c>
      <c r="J31584" t="s">
        <v>109935</v>
      </c>
      <c r="K31584">
        <v>1</v>
      </c>
      <c r="L31584" s="1">
        <v>40544</v>
      </c>
      <c r="M31584" s="1">
        <v>41275</v>
      </c>
      <c r="N31584" s="1">
        <v>41275</v>
      </c>
      <c r="O31584"/>
      <c r="P31584"/>
      <c r="Q31584"/>
      <c r="R31584"/>
    </row>
    <row r="31585" spans="1:18" hidden="1" x14ac:dyDescent="0.2">
      <c r="A31585" t="s">
        <v>109936</v>
      </c>
      <c r="B31585" t="s">
        <v>109937</v>
      </c>
      <c r="C31585" t="s">
        <v>109938</v>
      </c>
      <c r="E31585" t="s">
        <v>43</v>
      </c>
      <c r="F31585" t="s">
        <v>18</v>
      </c>
      <c r="G31585" t="s">
        <v>25</v>
      </c>
      <c r="H31585" t="s">
        <v>64</v>
      </c>
      <c r="I31585" t="s">
        <v>65</v>
      </c>
      <c r="J31585" t="s">
        <v>271</v>
      </c>
      <c r="K31585">
        <v>1</v>
      </c>
      <c r="M31585" s="1">
        <v>42217</v>
      </c>
      <c r="N31585" s="1">
        <v>42217</v>
      </c>
      <c r="O31585"/>
      <c r="P31585"/>
      <c r="Q31585"/>
      <c r="R31585"/>
    </row>
    <row r="31586" spans="1:18" x14ac:dyDescent="0.2">
      <c r="A31586" t="s">
        <v>109939</v>
      </c>
      <c r="B31586" t="s">
        <v>109940</v>
      </c>
      <c r="C31586" t="s">
        <v>109941</v>
      </c>
      <c r="D31586" t="s">
        <v>75</v>
      </c>
      <c r="E31586">
        <v>165000000</v>
      </c>
      <c r="F31586" t="s">
        <v>18</v>
      </c>
      <c r="G31586" t="s">
        <v>37</v>
      </c>
      <c r="H31586">
        <v>22</v>
      </c>
      <c r="I31586" t="s">
        <v>38</v>
      </c>
      <c r="J31586" t="s">
        <v>38</v>
      </c>
      <c r="K31586">
        <v>3</v>
      </c>
      <c r="L31586" s="1">
        <v>40238</v>
      </c>
      <c r="M31586" s="1">
        <v>40269</v>
      </c>
      <c r="N31586" s="1">
        <v>40603</v>
      </c>
    </row>
    <row r="31587" spans="1:18" hidden="1" x14ac:dyDescent="0.2">
      <c r="A31587" t="s">
        <v>109942</v>
      </c>
      <c r="B31587" t="s">
        <v>109943</v>
      </c>
      <c r="D31587" t="s">
        <v>42</v>
      </c>
      <c r="E31587">
        <v>4000000</v>
      </c>
      <c r="F31587" t="s">
        <v>113</v>
      </c>
      <c r="K31587">
        <v>1</v>
      </c>
      <c r="M31587" s="1">
        <v>38534</v>
      </c>
      <c r="N31587" s="1">
        <v>38534</v>
      </c>
      <c r="O31587"/>
      <c r="P31587"/>
      <c r="Q31587"/>
      <c r="R31587"/>
    </row>
    <row r="31588" spans="1:18" hidden="1" x14ac:dyDescent="0.2">
      <c r="A31588" t="s">
        <v>109944</v>
      </c>
      <c r="B31588" t="s">
        <v>109945</v>
      </c>
      <c r="C31588" t="s">
        <v>109946</v>
      </c>
      <c r="D31588" t="s">
        <v>13477</v>
      </c>
      <c r="E31588">
        <v>1800000</v>
      </c>
      <c r="F31588" t="s">
        <v>207</v>
      </c>
      <c r="K31588">
        <v>1</v>
      </c>
      <c r="M31588" s="1">
        <v>42158</v>
      </c>
      <c r="N31588" s="1">
        <v>42158</v>
      </c>
      <c r="O31588"/>
      <c r="P31588"/>
      <c r="Q31588"/>
      <c r="R31588"/>
    </row>
    <row r="31589" spans="1:18" x14ac:dyDescent="0.2">
      <c r="A31589" t="s">
        <v>109947</v>
      </c>
      <c r="B31589" t="s">
        <v>109948</v>
      </c>
      <c r="C31589" t="s">
        <v>109949</v>
      </c>
      <c r="D31589" t="s">
        <v>20004</v>
      </c>
      <c r="E31589">
        <v>250000</v>
      </c>
      <c r="F31589" t="s">
        <v>18</v>
      </c>
      <c r="G31589" t="s">
        <v>276</v>
      </c>
      <c r="H31589">
        <v>17</v>
      </c>
      <c r="I31589" t="s">
        <v>464</v>
      </c>
      <c r="J31589" t="s">
        <v>464</v>
      </c>
      <c r="K31589">
        <v>2</v>
      </c>
      <c r="L31589" s="1">
        <v>41642</v>
      </c>
      <c r="M31589" s="1">
        <v>41852</v>
      </c>
      <c r="N31589" s="1">
        <v>41988</v>
      </c>
    </row>
    <row r="31590" spans="1:18" x14ac:dyDescent="0.2">
      <c r="A31590" t="s">
        <v>109950</v>
      </c>
      <c r="B31590" t="s">
        <v>109951</v>
      </c>
      <c r="C31590" t="s">
        <v>109952</v>
      </c>
      <c r="D31590" t="s">
        <v>18372</v>
      </c>
      <c r="E31590">
        <v>75000</v>
      </c>
      <c r="F31590" t="s">
        <v>207</v>
      </c>
      <c r="G31590" t="s">
        <v>25</v>
      </c>
      <c r="H31590" t="s">
        <v>44</v>
      </c>
      <c r="I31590" t="s">
        <v>282</v>
      </c>
      <c r="J31590" t="s">
        <v>282</v>
      </c>
      <c r="K31590">
        <v>1</v>
      </c>
      <c r="L31590" s="1">
        <v>41249</v>
      </c>
      <c r="M31590" s="1">
        <v>41061</v>
      </c>
      <c r="N31590" s="1">
        <v>41061</v>
      </c>
    </row>
    <row r="31591" spans="1:18" x14ac:dyDescent="0.2">
      <c r="A31591" t="s">
        <v>109953</v>
      </c>
      <c r="B31591" t="s">
        <v>109954</v>
      </c>
      <c r="C31591" t="s">
        <v>109955</v>
      </c>
      <c r="D31591" t="s">
        <v>109956</v>
      </c>
      <c r="E31591">
        <v>1250000</v>
      </c>
      <c r="F31591" t="s">
        <v>113</v>
      </c>
      <c r="G31591" t="s">
        <v>25</v>
      </c>
      <c r="H31591" t="s">
        <v>808</v>
      </c>
      <c r="I31591" t="s">
        <v>809</v>
      </c>
      <c r="J31591" t="s">
        <v>4960</v>
      </c>
      <c r="K31591">
        <v>1</v>
      </c>
      <c r="L31591" s="1">
        <v>41153</v>
      </c>
      <c r="M31591" s="1">
        <v>41153</v>
      </c>
      <c r="N31591" s="1">
        <v>41153</v>
      </c>
    </row>
    <row r="31592" spans="1:18" hidden="1" x14ac:dyDescent="0.2">
      <c r="A31592" t="s">
        <v>109957</v>
      </c>
      <c r="B31592" t="s">
        <v>109958</v>
      </c>
      <c r="C31592" t="s">
        <v>109959</v>
      </c>
      <c r="D31592" t="s">
        <v>109960</v>
      </c>
      <c r="E31592">
        <v>750120</v>
      </c>
      <c r="F31592" t="s">
        <v>18</v>
      </c>
      <c r="G31592" t="s">
        <v>25</v>
      </c>
      <c r="H31592" t="s">
        <v>808</v>
      </c>
      <c r="I31592" t="s">
        <v>809</v>
      </c>
      <c r="J31592" t="s">
        <v>809</v>
      </c>
      <c r="K31592">
        <v>1</v>
      </c>
      <c r="M31592" s="1">
        <v>42006</v>
      </c>
      <c r="N31592" s="1">
        <v>42006</v>
      </c>
      <c r="O31592"/>
      <c r="P31592"/>
      <c r="Q31592"/>
      <c r="R31592"/>
    </row>
    <row r="31593" spans="1:18" x14ac:dyDescent="0.2">
      <c r="A31593" t="s">
        <v>109961</v>
      </c>
      <c r="B31593" t="s">
        <v>109962</v>
      </c>
      <c r="C31593" t="s">
        <v>109963</v>
      </c>
      <c r="D31593" t="s">
        <v>109964</v>
      </c>
      <c r="E31593">
        <v>210000</v>
      </c>
      <c r="F31593" t="s">
        <v>18</v>
      </c>
      <c r="G31593" t="s">
        <v>25</v>
      </c>
      <c r="H31593" t="s">
        <v>1011</v>
      </c>
      <c r="I31593" t="s">
        <v>1012</v>
      </c>
      <c r="J31593" t="s">
        <v>1012</v>
      </c>
      <c r="K31593">
        <v>2</v>
      </c>
      <c r="L31593" s="1">
        <v>40938</v>
      </c>
      <c r="M31593" s="1">
        <v>39934</v>
      </c>
      <c r="N31593" s="1">
        <v>41947</v>
      </c>
    </row>
    <row r="31594" spans="1:18" x14ac:dyDescent="0.2">
      <c r="A31594" t="s">
        <v>109965</v>
      </c>
      <c r="B31594" t="s">
        <v>109966</v>
      </c>
      <c r="C31594" t="s">
        <v>109967</v>
      </c>
      <c r="D31594" t="s">
        <v>68723</v>
      </c>
      <c r="E31594">
        <v>5000000</v>
      </c>
      <c r="F31594" t="s">
        <v>113</v>
      </c>
      <c r="G31594" t="s">
        <v>128</v>
      </c>
      <c r="H31594" t="s">
        <v>129</v>
      </c>
      <c r="I31594" t="s">
        <v>130</v>
      </c>
      <c r="J31594" t="s">
        <v>130</v>
      </c>
      <c r="K31594">
        <v>1</v>
      </c>
      <c r="L31594" s="1">
        <v>37257</v>
      </c>
      <c r="M31594" s="1">
        <v>38838</v>
      </c>
      <c r="N31594" s="1">
        <v>38838</v>
      </c>
    </row>
    <row r="31595" spans="1:18" hidden="1" x14ac:dyDescent="0.2">
      <c r="A31595" t="s">
        <v>109968</v>
      </c>
      <c r="B31595" t="s">
        <v>109969</v>
      </c>
      <c r="C31595" t="s">
        <v>109970</v>
      </c>
      <c r="D31595" t="s">
        <v>544</v>
      </c>
      <c r="E31595">
        <v>2100000</v>
      </c>
      <c r="F31595" t="s">
        <v>18</v>
      </c>
      <c r="G31595" t="s">
        <v>25</v>
      </c>
      <c r="H31595" t="s">
        <v>64</v>
      </c>
      <c r="I31595" t="s">
        <v>65</v>
      </c>
      <c r="J31595" t="s">
        <v>71</v>
      </c>
      <c r="K31595">
        <v>1</v>
      </c>
      <c r="M31595" s="1">
        <v>41739</v>
      </c>
      <c r="N31595" s="1">
        <v>41739</v>
      </c>
      <c r="O31595"/>
      <c r="P31595"/>
      <c r="Q31595"/>
      <c r="R31595"/>
    </row>
    <row r="31596" spans="1:18" hidden="1" x14ac:dyDescent="0.2">
      <c r="A31596" t="s">
        <v>109971</v>
      </c>
      <c r="B31596" t="s">
        <v>109972</v>
      </c>
      <c r="C31596" t="s">
        <v>109973</v>
      </c>
      <c r="D31596" t="s">
        <v>109974</v>
      </c>
      <c r="E31596">
        <v>28000000</v>
      </c>
      <c r="F31596" t="s">
        <v>207</v>
      </c>
      <c r="G31596" t="s">
        <v>25</v>
      </c>
      <c r="H31596" t="s">
        <v>99</v>
      </c>
      <c r="I31596" t="s">
        <v>100</v>
      </c>
      <c r="J31596" t="s">
        <v>13190</v>
      </c>
      <c r="K31596">
        <v>1</v>
      </c>
      <c r="M31596" s="1">
        <v>38127</v>
      </c>
      <c r="N31596" s="1">
        <v>38127</v>
      </c>
      <c r="O31596"/>
      <c r="P31596"/>
      <c r="Q31596"/>
      <c r="R31596"/>
    </row>
    <row r="31597" spans="1:18" x14ac:dyDescent="0.2">
      <c r="A31597" t="s">
        <v>109975</v>
      </c>
      <c r="B31597" t="s">
        <v>109976</v>
      </c>
      <c r="C31597" t="s">
        <v>109977</v>
      </c>
      <c r="D31597" t="s">
        <v>2479</v>
      </c>
      <c r="E31597">
        <v>1900000</v>
      </c>
      <c r="F31597" t="s">
        <v>18</v>
      </c>
      <c r="G31597" t="s">
        <v>25</v>
      </c>
      <c r="H31597" t="s">
        <v>644</v>
      </c>
      <c r="I31597" t="s">
        <v>645</v>
      </c>
      <c r="J31597" t="s">
        <v>645</v>
      </c>
      <c r="K31597">
        <v>2</v>
      </c>
      <c r="L31597" s="1">
        <v>40603</v>
      </c>
      <c r="M31597" s="1">
        <v>42005</v>
      </c>
      <c r="N31597" s="1">
        <v>42010</v>
      </c>
    </row>
    <row r="31598" spans="1:18" hidden="1" x14ac:dyDescent="0.2">
      <c r="A31598" t="s">
        <v>109978</v>
      </c>
      <c r="B31598" t="s">
        <v>109979</v>
      </c>
      <c r="C31598" t="s">
        <v>109980</v>
      </c>
      <c r="D31598" t="s">
        <v>109981</v>
      </c>
      <c r="E31598" t="s">
        <v>43</v>
      </c>
      <c r="F31598" t="s">
        <v>18</v>
      </c>
      <c r="G31598" t="s">
        <v>128</v>
      </c>
      <c r="H31598" t="s">
        <v>129</v>
      </c>
      <c r="I31598" t="s">
        <v>130</v>
      </c>
      <c r="J31598" t="s">
        <v>130</v>
      </c>
      <c r="K31598">
        <v>1</v>
      </c>
      <c r="L31598" s="1">
        <v>35796</v>
      </c>
      <c r="M31598" s="1">
        <v>36287</v>
      </c>
      <c r="N31598" s="1">
        <v>36287</v>
      </c>
      <c r="O31598"/>
      <c r="P31598"/>
      <c r="Q31598"/>
      <c r="R31598"/>
    </row>
    <row r="31599" spans="1:18" hidden="1" x14ac:dyDescent="0.2">
      <c r="A31599" t="s">
        <v>109982</v>
      </c>
      <c r="B31599" t="s">
        <v>109983</v>
      </c>
      <c r="C31599" t="s">
        <v>109984</v>
      </c>
      <c r="D31599" t="s">
        <v>2533</v>
      </c>
      <c r="E31599">
        <v>3380000</v>
      </c>
      <c r="F31599" t="s">
        <v>18</v>
      </c>
      <c r="G31599" t="s">
        <v>25</v>
      </c>
      <c r="H31599" t="s">
        <v>89</v>
      </c>
      <c r="I31599" t="s">
        <v>90</v>
      </c>
      <c r="J31599" t="s">
        <v>24815</v>
      </c>
      <c r="K31599">
        <v>1</v>
      </c>
      <c r="M31599" s="1">
        <v>37943</v>
      </c>
      <c r="N31599" s="1">
        <v>37943</v>
      </c>
      <c r="O31599"/>
      <c r="P31599"/>
      <c r="Q31599"/>
      <c r="R31599"/>
    </row>
    <row r="31600" spans="1:18" hidden="1" x14ac:dyDescent="0.2">
      <c r="A31600" t="s">
        <v>109985</v>
      </c>
      <c r="B31600" t="s">
        <v>109986</v>
      </c>
      <c r="C31600" t="s">
        <v>109987</v>
      </c>
      <c r="D31600" t="s">
        <v>643</v>
      </c>
      <c r="E31600">
        <v>617646</v>
      </c>
      <c r="F31600" t="s">
        <v>113</v>
      </c>
      <c r="G31600" t="s">
        <v>128</v>
      </c>
      <c r="H31600" t="s">
        <v>129</v>
      </c>
      <c r="I31600" t="s">
        <v>130</v>
      </c>
      <c r="J31600" t="s">
        <v>130</v>
      </c>
      <c r="K31600">
        <v>1</v>
      </c>
      <c r="M31600" s="1">
        <v>40916</v>
      </c>
      <c r="N31600" s="1">
        <v>40916</v>
      </c>
      <c r="O31600"/>
      <c r="P31600"/>
      <c r="Q31600"/>
      <c r="R31600"/>
    </row>
    <row r="31601" spans="1:18" hidden="1" x14ac:dyDescent="0.2">
      <c r="A31601" t="s">
        <v>109988</v>
      </c>
      <c r="B31601" t="s">
        <v>109989</v>
      </c>
      <c r="C31601" t="s">
        <v>109990</v>
      </c>
      <c r="E31601" t="s">
        <v>43</v>
      </c>
      <c r="F31601" t="s">
        <v>18</v>
      </c>
      <c r="G31601" t="s">
        <v>25</v>
      </c>
      <c r="H31601" t="s">
        <v>208</v>
      </c>
      <c r="I31601" t="s">
        <v>843</v>
      </c>
      <c r="J31601" t="s">
        <v>844</v>
      </c>
      <c r="K31601">
        <v>1</v>
      </c>
      <c r="M31601" s="1">
        <v>41502</v>
      </c>
      <c r="N31601" s="1">
        <v>41502</v>
      </c>
      <c r="O31601"/>
      <c r="P31601"/>
      <c r="Q31601"/>
      <c r="R31601"/>
    </row>
    <row r="31602" spans="1:18" x14ac:dyDescent="0.2">
      <c r="A31602" t="s">
        <v>109991</v>
      </c>
      <c r="B31602" t="s">
        <v>109992</v>
      </c>
      <c r="C31602" t="s">
        <v>109993</v>
      </c>
      <c r="D31602" t="s">
        <v>109994</v>
      </c>
      <c r="E31602">
        <v>23700000</v>
      </c>
      <c r="F31602" t="s">
        <v>18</v>
      </c>
      <c r="G31602" t="s">
        <v>25</v>
      </c>
      <c r="H31602" t="s">
        <v>64</v>
      </c>
      <c r="I31602" t="s">
        <v>65</v>
      </c>
      <c r="J31602" t="s">
        <v>1251</v>
      </c>
      <c r="K31602">
        <v>5</v>
      </c>
      <c r="L31602" s="1">
        <v>40544</v>
      </c>
      <c r="M31602" s="1">
        <v>41375</v>
      </c>
      <c r="N31602" s="1">
        <v>41872</v>
      </c>
    </row>
    <row r="31603" spans="1:18" x14ac:dyDescent="0.2">
      <c r="A31603" t="s">
        <v>109995</v>
      </c>
      <c r="B31603" t="s">
        <v>109996</v>
      </c>
      <c r="C31603" t="s">
        <v>109997</v>
      </c>
      <c r="D31603" t="s">
        <v>109998</v>
      </c>
      <c r="E31603">
        <v>118000</v>
      </c>
      <c r="F31603" t="s">
        <v>18</v>
      </c>
      <c r="K31603">
        <v>1</v>
      </c>
      <c r="L31603" s="1">
        <v>41913</v>
      </c>
      <c r="M31603" s="1">
        <v>42170</v>
      </c>
      <c r="N31603" s="1">
        <v>42170</v>
      </c>
    </row>
    <row r="31604" spans="1:18" x14ac:dyDescent="0.2">
      <c r="A31604" t="s">
        <v>109999</v>
      </c>
      <c r="B31604" t="s">
        <v>110000</v>
      </c>
      <c r="C31604" t="s">
        <v>110001</v>
      </c>
      <c r="D31604" t="s">
        <v>110002</v>
      </c>
      <c r="E31604">
        <v>475000</v>
      </c>
      <c r="F31604" t="s">
        <v>18</v>
      </c>
      <c r="G31604" t="s">
        <v>4937</v>
      </c>
      <c r="H31604">
        <v>9</v>
      </c>
      <c r="I31604" t="s">
        <v>7376</v>
      </c>
      <c r="J31604" t="s">
        <v>7376</v>
      </c>
      <c r="K31604">
        <v>3</v>
      </c>
      <c r="L31604" s="1">
        <v>41244</v>
      </c>
      <c r="M31604" s="1">
        <v>41148</v>
      </c>
      <c r="N31604" s="1">
        <v>41609</v>
      </c>
    </row>
    <row r="31605" spans="1:18" x14ac:dyDescent="0.2">
      <c r="A31605" t="s">
        <v>110003</v>
      </c>
      <c r="B31605" t="s">
        <v>110004</v>
      </c>
      <c r="C31605" t="s">
        <v>110005</v>
      </c>
      <c r="D31605" t="s">
        <v>110006</v>
      </c>
      <c r="E31605">
        <v>400000</v>
      </c>
      <c r="F31605" t="s">
        <v>207</v>
      </c>
      <c r="K31605">
        <v>1</v>
      </c>
      <c r="L31605" s="1">
        <v>41275</v>
      </c>
      <c r="M31605" s="1">
        <v>41890</v>
      </c>
      <c r="N31605" s="1">
        <v>41890</v>
      </c>
    </row>
    <row r="31606" spans="1:18" x14ac:dyDescent="0.2">
      <c r="A31606" t="s">
        <v>110007</v>
      </c>
      <c r="B31606" t="s">
        <v>110008</v>
      </c>
      <c r="C31606" t="s">
        <v>110009</v>
      </c>
      <c r="D31606" t="s">
        <v>110010</v>
      </c>
      <c r="E31606">
        <v>49890000</v>
      </c>
      <c r="F31606" t="s">
        <v>113</v>
      </c>
      <c r="G31606" t="s">
        <v>25</v>
      </c>
      <c r="H31606" t="s">
        <v>64</v>
      </c>
      <c r="I31606" t="s">
        <v>65</v>
      </c>
      <c r="J31606" t="s">
        <v>1160</v>
      </c>
      <c r="K31606">
        <v>10</v>
      </c>
      <c r="L31606" s="1">
        <v>36526</v>
      </c>
      <c r="M31606" s="1">
        <v>37214</v>
      </c>
      <c r="N31606" s="1">
        <v>40862</v>
      </c>
    </row>
    <row r="31607" spans="1:18" x14ac:dyDescent="0.2">
      <c r="A31607" t="s">
        <v>110011</v>
      </c>
      <c r="B31607" t="s">
        <v>110012</v>
      </c>
      <c r="C31607" t="s">
        <v>110013</v>
      </c>
      <c r="D31607" t="s">
        <v>110014</v>
      </c>
      <c r="E31607">
        <v>3800000</v>
      </c>
      <c r="F31607" t="s">
        <v>207</v>
      </c>
      <c r="G31607" t="s">
        <v>57</v>
      </c>
      <c r="H31607" t="s">
        <v>58</v>
      </c>
      <c r="I31607" t="s">
        <v>59</v>
      </c>
      <c r="J31607" t="s">
        <v>59</v>
      </c>
      <c r="K31607">
        <v>2</v>
      </c>
      <c r="L31607" s="1">
        <v>39084</v>
      </c>
      <c r="M31607" s="1">
        <v>39387</v>
      </c>
      <c r="N31607" s="1">
        <v>40011</v>
      </c>
    </row>
    <row r="31608" spans="1:18" x14ac:dyDescent="0.2">
      <c r="A31608" t="s">
        <v>110015</v>
      </c>
      <c r="B31608" t="s">
        <v>110016</v>
      </c>
      <c r="C31608" t="s">
        <v>110017</v>
      </c>
      <c r="D31608" t="s">
        <v>110018</v>
      </c>
      <c r="E31608">
        <v>2550000</v>
      </c>
      <c r="F31608" t="s">
        <v>18</v>
      </c>
      <c r="G31608" t="s">
        <v>25</v>
      </c>
      <c r="H31608" t="s">
        <v>286</v>
      </c>
      <c r="I31608" t="s">
        <v>1030</v>
      </c>
      <c r="J31608" t="s">
        <v>1030</v>
      </c>
      <c r="K31608">
        <v>2</v>
      </c>
      <c r="L31608" s="1">
        <v>40179</v>
      </c>
      <c r="M31608" s="1">
        <v>41207</v>
      </c>
      <c r="N31608" s="1">
        <v>41305</v>
      </c>
    </row>
    <row r="31609" spans="1:18" hidden="1" x14ac:dyDescent="0.2">
      <c r="A31609" t="s">
        <v>110019</v>
      </c>
      <c r="B31609" t="s">
        <v>110020</v>
      </c>
      <c r="C31609" t="s">
        <v>110021</v>
      </c>
      <c r="D31609" t="s">
        <v>1289</v>
      </c>
      <c r="E31609" t="s">
        <v>43</v>
      </c>
      <c r="F31609" t="s">
        <v>689</v>
      </c>
      <c r="G31609" t="s">
        <v>222</v>
      </c>
      <c r="H31609">
        <v>7</v>
      </c>
      <c r="I31609" t="s">
        <v>293</v>
      </c>
      <c r="J31609" t="s">
        <v>293</v>
      </c>
      <c r="K31609">
        <v>1</v>
      </c>
      <c r="L31609" s="1">
        <v>41640</v>
      </c>
      <c r="M31609" s="1">
        <v>41771</v>
      </c>
      <c r="N31609" s="1">
        <v>41771</v>
      </c>
      <c r="O31609"/>
      <c r="P31609"/>
      <c r="Q31609"/>
      <c r="R31609"/>
    </row>
    <row r="31610" spans="1:18" hidden="1" x14ac:dyDescent="0.2">
      <c r="A31610" t="s">
        <v>110022</v>
      </c>
      <c r="B31610" t="s">
        <v>110023</v>
      </c>
      <c r="D31610" t="s">
        <v>110024</v>
      </c>
      <c r="E31610">
        <v>40000</v>
      </c>
      <c r="F31610" t="s">
        <v>18</v>
      </c>
      <c r="G31610" t="s">
        <v>76</v>
      </c>
      <c r="H31610">
        <v>12</v>
      </c>
      <c r="I31610" t="s">
        <v>77</v>
      </c>
      <c r="J31610" t="s">
        <v>77</v>
      </c>
      <c r="K31610">
        <v>1</v>
      </c>
      <c r="M31610" s="1">
        <v>41228</v>
      </c>
      <c r="N31610" s="1">
        <v>41228</v>
      </c>
      <c r="O31610"/>
      <c r="P31610"/>
      <c r="Q31610"/>
      <c r="R31610"/>
    </row>
    <row r="31611" spans="1:18" x14ac:dyDescent="0.2">
      <c r="A31611" t="s">
        <v>110025</v>
      </c>
      <c r="B31611" t="s">
        <v>110026</v>
      </c>
      <c r="C31611" t="s">
        <v>110027</v>
      </c>
      <c r="D31611" t="s">
        <v>127</v>
      </c>
      <c r="E31611">
        <v>1100000</v>
      </c>
      <c r="F31611" t="s">
        <v>113</v>
      </c>
      <c r="G31611" t="s">
        <v>25</v>
      </c>
      <c r="H31611" t="s">
        <v>106</v>
      </c>
      <c r="I31611" t="s">
        <v>107</v>
      </c>
      <c r="J31611" t="s">
        <v>108</v>
      </c>
      <c r="K31611">
        <v>1</v>
      </c>
      <c r="L31611" s="1">
        <v>38718</v>
      </c>
      <c r="M31611" s="1">
        <v>40882</v>
      </c>
      <c r="N31611" s="1">
        <v>40882</v>
      </c>
    </row>
    <row r="31612" spans="1:18" hidden="1" x14ac:dyDescent="0.2">
      <c r="A31612" t="s">
        <v>110028</v>
      </c>
      <c r="B31612" t="s">
        <v>110029</v>
      </c>
      <c r="C31612" t="s">
        <v>110030</v>
      </c>
      <c r="D31612" t="s">
        <v>110031</v>
      </c>
      <c r="E31612">
        <v>415485</v>
      </c>
      <c r="F31612" t="s">
        <v>18</v>
      </c>
      <c r="G31612" t="s">
        <v>1062</v>
      </c>
      <c r="H31612">
        <v>16</v>
      </c>
      <c r="I31612" t="s">
        <v>1704</v>
      </c>
      <c r="J31612" t="s">
        <v>1704</v>
      </c>
      <c r="K31612">
        <v>2</v>
      </c>
      <c r="M31612" s="1">
        <v>41760</v>
      </c>
      <c r="N31612" s="1">
        <v>41976</v>
      </c>
      <c r="O31612"/>
      <c r="P31612"/>
      <c r="Q31612"/>
      <c r="R31612"/>
    </row>
    <row r="31613" spans="1:18" x14ac:dyDescent="0.2">
      <c r="A31613" t="s">
        <v>110032</v>
      </c>
      <c r="B31613" t="s">
        <v>110033</v>
      </c>
      <c r="C31613" t="s">
        <v>110034</v>
      </c>
      <c r="D31613" t="s">
        <v>110035</v>
      </c>
      <c r="E31613">
        <v>1117000</v>
      </c>
      <c r="F31613" t="s">
        <v>18</v>
      </c>
      <c r="G31613" t="s">
        <v>25</v>
      </c>
      <c r="H31613" t="s">
        <v>64</v>
      </c>
      <c r="I31613" t="s">
        <v>65</v>
      </c>
      <c r="J31613" t="s">
        <v>71</v>
      </c>
      <c r="K31613">
        <v>3</v>
      </c>
      <c r="L31613" s="1">
        <v>41365</v>
      </c>
      <c r="M31613" s="1">
        <v>41468</v>
      </c>
      <c r="N31613" s="1">
        <v>42042</v>
      </c>
    </row>
    <row r="31614" spans="1:18" hidden="1" x14ac:dyDescent="0.2">
      <c r="A31614" t="s">
        <v>110036</v>
      </c>
      <c r="B31614" t="s">
        <v>110037</v>
      </c>
      <c r="C31614" t="s">
        <v>110038</v>
      </c>
      <c r="D31614" t="s">
        <v>2199</v>
      </c>
      <c r="E31614" t="s">
        <v>43</v>
      </c>
      <c r="F31614" t="s">
        <v>18</v>
      </c>
      <c r="G31614" t="s">
        <v>57</v>
      </c>
      <c r="H31614" t="s">
        <v>58</v>
      </c>
      <c r="I31614" t="s">
        <v>59</v>
      </c>
      <c r="J31614" t="s">
        <v>59</v>
      </c>
      <c r="K31614">
        <v>1</v>
      </c>
      <c r="L31614" s="1">
        <v>41640</v>
      </c>
      <c r="M31614" s="1">
        <v>42000</v>
      </c>
      <c r="N31614" s="1">
        <v>42000</v>
      </c>
      <c r="O31614"/>
      <c r="P31614"/>
      <c r="Q31614"/>
      <c r="R31614"/>
    </row>
    <row r="31615" spans="1:18" x14ac:dyDescent="0.2">
      <c r="A31615" t="s">
        <v>110039</v>
      </c>
      <c r="B31615" t="s">
        <v>110040</v>
      </c>
      <c r="C31615" t="s">
        <v>110041</v>
      </c>
      <c r="D31615" t="s">
        <v>94</v>
      </c>
      <c r="E31615">
        <v>100000</v>
      </c>
      <c r="F31615" t="s">
        <v>18</v>
      </c>
      <c r="G31615" t="s">
        <v>25</v>
      </c>
      <c r="H31615" t="s">
        <v>64</v>
      </c>
      <c r="I31615" t="s">
        <v>65</v>
      </c>
      <c r="J31615" t="s">
        <v>984</v>
      </c>
      <c r="K31615">
        <v>1</v>
      </c>
      <c r="L31615" s="1">
        <v>39083</v>
      </c>
      <c r="M31615" s="1">
        <v>40056</v>
      </c>
      <c r="N31615" s="1">
        <v>40056</v>
      </c>
    </row>
    <row r="31616" spans="1:18" hidden="1" x14ac:dyDescent="0.2">
      <c r="A31616" t="s">
        <v>110042</v>
      </c>
      <c r="B31616" t="s">
        <v>110043</v>
      </c>
      <c r="C31616" t="s">
        <v>110044</v>
      </c>
      <c r="D31616" t="s">
        <v>150</v>
      </c>
      <c r="E31616" t="s">
        <v>43</v>
      </c>
      <c r="F31616" t="s">
        <v>18</v>
      </c>
      <c r="G31616" t="s">
        <v>128</v>
      </c>
      <c r="H31616" t="s">
        <v>129</v>
      </c>
      <c r="I31616" t="s">
        <v>130</v>
      </c>
      <c r="J31616" t="s">
        <v>130</v>
      </c>
      <c r="K31616">
        <v>1</v>
      </c>
      <c r="M31616" s="1">
        <v>40544</v>
      </c>
      <c r="N31616" s="1">
        <v>40544</v>
      </c>
      <c r="O31616"/>
      <c r="P31616"/>
      <c r="Q31616"/>
      <c r="R31616"/>
    </row>
    <row r="31617" spans="1:18" hidden="1" x14ac:dyDescent="0.2">
      <c r="A31617" t="s">
        <v>110045</v>
      </c>
      <c r="B31617" t="s">
        <v>110046</v>
      </c>
      <c r="C31617" t="s">
        <v>110047</v>
      </c>
      <c r="D31617" t="s">
        <v>766</v>
      </c>
      <c r="E31617">
        <v>3894250</v>
      </c>
      <c r="F31617" t="s">
        <v>18</v>
      </c>
      <c r="G31617" t="s">
        <v>1062</v>
      </c>
      <c r="H31617">
        <v>13</v>
      </c>
      <c r="I31617" t="s">
        <v>1698</v>
      </c>
      <c r="J31617" t="s">
        <v>8081</v>
      </c>
      <c r="K31617">
        <v>1</v>
      </c>
      <c r="M31617" s="1">
        <v>39520</v>
      </c>
      <c r="N31617" s="1">
        <v>39520</v>
      </c>
      <c r="O31617"/>
      <c r="P31617"/>
      <c r="Q31617"/>
      <c r="R31617"/>
    </row>
    <row r="31618" spans="1:18" x14ac:dyDescent="0.2">
      <c r="A31618" t="s">
        <v>110048</v>
      </c>
      <c r="B31618" t="s">
        <v>110049</v>
      </c>
      <c r="C31618" t="s">
        <v>110050</v>
      </c>
      <c r="D31618" t="s">
        <v>56</v>
      </c>
      <c r="E31618">
        <v>10327000</v>
      </c>
      <c r="F31618" t="s">
        <v>18</v>
      </c>
      <c r="G31618" t="s">
        <v>25</v>
      </c>
      <c r="H31618" t="s">
        <v>64</v>
      </c>
      <c r="I31618" t="s">
        <v>65</v>
      </c>
      <c r="J31618" t="s">
        <v>1251</v>
      </c>
      <c r="K31618">
        <v>2</v>
      </c>
      <c r="L31618" s="1">
        <v>39814</v>
      </c>
      <c r="M31618" s="1">
        <v>39980</v>
      </c>
      <c r="N31618" s="1">
        <v>41197</v>
      </c>
    </row>
    <row r="31619" spans="1:18" hidden="1" x14ac:dyDescent="0.2">
      <c r="A31619" t="s">
        <v>110051</v>
      </c>
      <c r="B31619" t="s">
        <v>110052</v>
      </c>
      <c r="C31619" t="s">
        <v>110053</v>
      </c>
      <c r="D31619" t="s">
        <v>110054</v>
      </c>
      <c r="E31619">
        <v>28142589</v>
      </c>
      <c r="F31619" t="s">
        <v>18</v>
      </c>
      <c r="K31619">
        <v>1</v>
      </c>
      <c r="M31619" s="1">
        <v>40304</v>
      </c>
      <c r="N31619" s="1">
        <v>40304</v>
      </c>
      <c r="O31619"/>
      <c r="P31619"/>
      <c r="Q31619"/>
      <c r="R31619"/>
    </row>
    <row r="31620" spans="1:18" hidden="1" x14ac:dyDescent="0.2">
      <c r="A31620" t="s">
        <v>110055</v>
      </c>
      <c r="B31620" t="s">
        <v>110056</v>
      </c>
      <c r="C31620" t="s">
        <v>110057</v>
      </c>
      <c r="D31620" t="s">
        <v>127</v>
      </c>
      <c r="E31620">
        <v>1250000</v>
      </c>
      <c r="F31620" t="s">
        <v>18</v>
      </c>
      <c r="G31620" t="s">
        <v>25</v>
      </c>
      <c r="H31620" t="s">
        <v>527</v>
      </c>
      <c r="I31620" t="s">
        <v>528</v>
      </c>
      <c r="J31620" t="s">
        <v>529</v>
      </c>
      <c r="K31620">
        <v>1</v>
      </c>
      <c r="M31620" s="1">
        <v>40269</v>
      </c>
      <c r="N31620" s="1">
        <v>40269</v>
      </c>
      <c r="O31620"/>
      <c r="P31620"/>
      <c r="Q31620"/>
      <c r="R31620"/>
    </row>
    <row r="31621" spans="1:18" hidden="1" x14ac:dyDescent="0.2">
      <c r="A31621" t="s">
        <v>110058</v>
      </c>
      <c r="B31621" t="s">
        <v>110059</v>
      </c>
      <c r="D31621" t="s">
        <v>110060</v>
      </c>
      <c r="E31621">
        <v>20000000</v>
      </c>
      <c r="F31621" t="s">
        <v>18</v>
      </c>
      <c r="K31621">
        <v>1</v>
      </c>
      <c r="M31621" s="1">
        <v>36844</v>
      </c>
      <c r="N31621" s="1">
        <v>36844</v>
      </c>
      <c r="O31621"/>
      <c r="P31621"/>
      <c r="Q31621"/>
      <c r="R31621"/>
    </row>
    <row r="31622" spans="1:18" x14ac:dyDescent="0.2">
      <c r="A31622" t="s">
        <v>110061</v>
      </c>
      <c r="B31622" t="s">
        <v>110062</v>
      </c>
      <c r="C31622" t="s">
        <v>110063</v>
      </c>
      <c r="D31622" t="s">
        <v>544</v>
      </c>
      <c r="E31622">
        <v>40000</v>
      </c>
      <c r="F31622" t="s">
        <v>18</v>
      </c>
      <c r="G31622" t="s">
        <v>25</v>
      </c>
      <c r="H31622" t="s">
        <v>106</v>
      </c>
      <c r="I31622" t="s">
        <v>107</v>
      </c>
      <c r="J31622" t="s">
        <v>108</v>
      </c>
      <c r="K31622">
        <v>1</v>
      </c>
      <c r="L31622" s="1">
        <v>40909</v>
      </c>
      <c r="M31622" s="1">
        <v>41177</v>
      </c>
      <c r="N31622" s="1">
        <v>41177</v>
      </c>
    </row>
    <row r="31623" spans="1:18" x14ac:dyDescent="0.2">
      <c r="A31623" t="s">
        <v>110064</v>
      </c>
      <c r="B31623" t="s">
        <v>110065</v>
      </c>
      <c r="C31623" t="s">
        <v>110066</v>
      </c>
      <c r="D31623" t="s">
        <v>1102</v>
      </c>
      <c r="E31623">
        <v>25000</v>
      </c>
      <c r="F31623" t="s">
        <v>18</v>
      </c>
      <c r="G31623" t="s">
        <v>3403</v>
      </c>
      <c r="H31623">
        <v>7</v>
      </c>
      <c r="I31623" t="s">
        <v>3404</v>
      </c>
      <c r="J31623" t="s">
        <v>3404</v>
      </c>
      <c r="K31623">
        <v>1</v>
      </c>
      <c r="L31623" s="1">
        <v>41275</v>
      </c>
      <c r="M31623" s="1">
        <v>41518</v>
      </c>
      <c r="N31623" s="1">
        <v>41518</v>
      </c>
    </row>
    <row r="31624" spans="1:18" hidden="1" x14ac:dyDescent="0.2">
      <c r="A31624" t="s">
        <v>110067</v>
      </c>
      <c r="B31624" t="s">
        <v>110068</v>
      </c>
      <c r="C31624" t="s">
        <v>110069</v>
      </c>
      <c r="D31624" t="s">
        <v>53935</v>
      </c>
      <c r="E31624">
        <v>40000</v>
      </c>
      <c r="F31624" t="s">
        <v>18</v>
      </c>
      <c r="G31624" t="s">
        <v>76</v>
      </c>
      <c r="H31624">
        <v>12</v>
      </c>
      <c r="I31624" t="s">
        <v>77</v>
      </c>
      <c r="J31624" t="s">
        <v>77</v>
      </c>
      <c r="K31624">
        <v>1</v>
      </c>
      <c r="M31624" s="1">
        <v>41791</v>
      </c>
      <c r="N31624" s="1">
        <v>41791</v>
      </c>
      <c r="O31624"/>
      <c r="P31624"/>
      <c r="Q31624"/>
      <c r="R31624"/>
    </row>
    <row r="31625" spans="1:18" x14ac:dyDescent="0.2">
      <c r="A31625" t="s">
        <v>110070</v>
      </c>
      <c r="B31625" t="s">
        <v>110071</v>
      </c>
      <c r="C31625" t="s">
        <v>110072</v>
      </c>
      <c r="D31625" t="s">
        <v>42</v>
      </c>
      <c r="E31625">
        <v>40000</v>
      </c>
      <c r="F31625" t="s">
        <v>18</v>
      </c>
      <c r="G31625" t="s">
        <v>3403</v>
      </c>
      <c r="H31625">
        <v>7</v>
      </c>
      <c r="I31625" t="s">
        <v>3404</v>
      </c>
      <c r="J31625" t="s">
        <v>3404</v>
      </c>
      <c r="K31625">
        <v>1</v>
      </c>
      <c r="L31625" s="1">
        <v>40695</v>
      </c>
      <c r="M31625" s="1">
        <v>40977</v>
      </c>
      <c r="N31625" s="1">
        <v>40977</v>
      </c>
    </row>
    <row r="31626" spans="1:18" x14ac:dyDescent="0.2">
      <c r="A31626" t="s">
        <v>110073</v>
      </c>
      <c r="B31626" t="s">
        <v>110074</v>
      </c>
      <c r="C31626" t="s">
        <v>110075</v>
      </c>
      <c r="D31626" t="s">
        <v>110076</v>
      </c>
      <c r="E31626">
        <v>40000</v>
      </c>
      <c r="F31626" t="s">
        <v>18</v>
      </c>
      <c r="G31626" t="s">
        <v>4937</v>
      </c>
      <c r="H31626">
        <v>9</v>
      </c>
      <c r="I31626" t="s">
        <v>7376</v>
      </c>
      <c r="J31626" t="s">
        <v>7376</v>
      </c>
      <c r="K31626">
        <v>1</v>
      </c>
      <c r="L31626" s="1">
        <v>41799</v>
      </c>
      <c r="M31626" s="1">
        <v>42036</v>
      </c>
      <c r="N31626" s="1">
        <v>42036</v>
      </c>
    </row>
    <row r="31627" spans="1:18" x14ac:dyDescent="0.2">
      <c r="A31627" t="s">
        <v>110077</v>
      </c>
      <c r="B31627" t="s">
        <v>110078</v>
      </c>
      <c r="C31627" t="s">
        <v>110079</v>
      </c>
      <c r="D31627" t="s">
        <v>110080</v>
      </c>
      <c r="E31627">
        <v>10000</v>
      </c>
      <c r="F31627" t="s">
        <v>18</v>
      </c>
      <c r="G31627" t="s">
        <v>25</v>
      </c>
      <c r="H31627" t="s">
        <v>64</v>
      </c>
      <c r="I31627" t="s">
        <v>95</v>
      </c>
      <c r="J31627" t="s">
        <v>95</v>
      </c>
      <c r="K31627">
        <v>1</v>
      </c>
      <c r="L31627" s="1">
        <v>41640</v>
      </c>
      <c r="M31627" s="1">
        <v>41685</v>
      </c>
      <c r="N31627" s="1">
        <v>41685</v>
      </c>
    </row>
    <row r="31628" spans="1:18" x14ac:dyDescent="0.2">
      <c r="A31628" t="s">
        <v>110081</v>
      </c>
      <c r="B31628" t="s">
        <v>110082</v>
      </c>
      <c r="C31628" t="s">
        <v>110083</v>
      </c>
      <c r="D31628" t="s">
        <v>110084</v>
      </c>
      <c r="E31628">
        <v>1500000</v>
      </c>
      <c r="F31628" t="s">
        <v>113</v>
      </c>
      <c r="G31628" t="s">
        <v>25</v>
      </c>
      <c r="H31628" t="s">
        <v>430</v>
      </c>
      <c r="I31628" t="s">
        <v>528</v>
      </c>
      <c r="J31628" t="s">
        <v>3661</v>
      </c>
      <c r="K31628">
        <v>3</v>
      </c>
      <c r="L31628" s="1">
        <v>36892</v>
      </c>
      <c r="M31628" s="1">
        <v>39906</v>
      </c>
      <c r="N31628" s="1">
        <v>41550</v>
      </c>
    </row>
    <row r="31629" spans="1:18" x14ac:dyDescent="0.2">
      <c r="A31629" t="s">
        <v>110085</v>
      </c>
      <c r="B31629" t="s">
        <v>110086</v>
      </c>
      <c r="C31629" t="s">
        <v>110087</v>
      </c>
      <c r="D31629" t="s">
        <v>42</v>
      </c>
      <c r="E31629">
        <v>2000000</v>
      </c>
      <c r="F31629" t="s">
        <v>18</v>
      </c>
      <c r="G31629" t="s">
        <v>479</v>
      </c>
      <c r="I31629" t="s">
        <v>480</v>
      </c>
      <c r="J31629" t="s">
        <v>480</v>
      </c>
      <c r="K31629">
        <v>1</v>
      </c>
      <c r="L31629" s="1">
        <v>39814</v>
      </c>
      <c r="M31629" s="1">
        <v>42034</v>
      </c>
      <c r="N31629" s="1">
        <v>42034</v>
      </c>
    </row>
    <row r="31630" spans="1:18" x14ac:dyDescent="0.2">
      <c r="A31630" t="s">
        <v>110088</v>
      </c>
      <c r="B31630" t="s">
        <v>110089</v>
      </c>
      <c r="C31630" t="s">
        <v>110090</v>
      </c>
      <c r="D31630" t="s">
        <v>110091</v>
      </c>
      <c r="E31630">
        <v>64700000</v>
      </c>
      <c r="F31630" t="s">
        <v>18</v>
      </c>
      <c r="G31630" t="s">
        <v>25</v>
      </c>
      <c r="H31630" t="s">
        <v>64</v>
      </c>
      <c r="I31630" t="s">
        <v>65</v>
      </c>
      <c r="J31630" t="s">
        <v>1160</v>
      </c>
      <c r="K31630">
        <v>4</v>
      </c>
      <c r="L31630" s="1">
        <v>38718</v>
      </c>
      <c r="M31630" s="1">
        <v>39595</v>
      </c>
      <c r="N31630" s="1">
        <v>42165</v>
      </c>
    </row>
    <row r="31631" spans="1:18" x14ac:dyDescent="0.2">
      <c r="A31631" t="s">
        <v>110092</v>
      </c>
      <c r="B31631" t="s">
        <v>110093</v>
      </c>
      <c r="C31631" t="s">
        <v>110094</v>
      </c>
      <c r="D31631" t="s">
        <v>1401</v>
      </c>
      <c r="E31631">
        <v>2572600</v>
      </c>
      <c r="F31631" t="s">
        <v>18</v>
      </c>
      <c r="G31631" t="s">
        <v>25</v>
      </c>
      <c r="H31631" t="s">
        <v>99</v>
      </c>
      <c r="I31631" t="s">
        <v>3295</v>
      </c>
      <c r="J31631" t="s">
        <v>110095</v>
      </c>
      <c r="K31631">
        <v>3</v>
      </c>
      <c r="L31631" s="1">
        <v>26665</v>
      </c>
      <c r="M31631" s="1">
        <v>40596</v>
      </c>
      <c r="N31631" s="1">
        <v>41737</v>
      </c>
    </row>
    <row r="31632" spans="1:18" hidden="1" x14ac:dyDescent="0.2">
      <c r="A31632" t="s">
        <v>110096</v>
      </c>
      <c r="B31632" t="s">
        <v>110097</v>
      </c>
      <c r="C31632" t="s">
        <v>110098</v>
      </c>
      <c r="D31632" t="s">
        <v>1384</v>
      </c>
      <c r="E31632">
        <v>195500000</v>
      </c>
      <c r="F31632" t="s">
        <v>18</v>
      </c>
      <c r="G31632" t="s">
        <v>37</v>
      </c>
      <c r="H31632">
        <v>10</v>
      </c>
      <c r="I31632" t="s">
        <v>1515</v>
      </c>
      <c r="J31632" t="s">
        <v>32309</v>
      </c>
      <c r="K31632">
        <v>5</v>
      </c>
      <c r="M31632" s="1">
        <v>38808</v>
      </c>
      <c r="N31632" s="1">
        <v>41821</v>
      </c>
      <c r="O31632"/>
      <c r="P31632"/>
      <c r="Q31632"/>
      <c r="R31632"/>
    </row>
    <row r="31633" spans="1:18" x14ac:dyDescent="0.2">
      <c r="A31633" t="s">
        <v>110099</v>
      </c>
      <c r="B31633" t="s">
        <v>110100</v>
      </c>
      <c r="C31633" t="s">
        <v>110101</v>
      </c>
      <c r="D31633" t="s">
        <v>42</v>
      </c>
      <c r="E31633">
        <v>295000</v>
      </c>
      <c r="F31633" t="s">
        <v>18</v>
      </c>
      <c r="G31633" t="s">
        <v>128</v>
      </c>
      <c r="H31633" t="s">
        <v>5020</v>
      </c>
      <c r="I31633" t="s">
        <v>9852</v>
      </c>
      <c r="J31633" t="s">
        <v>9852</v>
      </c>
      <c r="K31633">
        <v>1</v>
      </c>
      <c r="L31633" s="1">
        <v>38718</v>
      </c>
      <c r="M31633" s="1">
        <v>39244</v>
      </c>
      <c r="N31633" s="1">
        <v>39244</v>
      </c>
    </row>
    <row r="31634" spans="1:18" x14ac:dyDescent="0.2">
      <c r="A31634" t="s">
        <v>110102</v>
      </c>
      <c r="B31634" t="s">
        <v>110103</v>
      </c>
      <c r="C31634" t="s">
        <v>110104</v>
      </c>
      <c r="D31634" t="s">
        <v>48622</v>
      </c>
      <c r="E31634">
        <v>250000</v>
      </c>
      <c r="F31634" t="s">
        <v>18</v>
      </c>
      <c r="G31634" t="s">
        <v>25</v>
      </c>
      <c r="H31634" t="s">
        <v>158</v>
      </c>
      <c r="I31634" t="s">
        <v>244</v>
      </c>
      <c r="J31634" t="s">
        <v>327</v>
      </c>
      <c r="K31634">
        <v>1</v>
      </c>
      <c r="L31634" s="1">
        <v>41694</v>
      </c>
      <c r="M31634" s="1">
        <v>42248</v>
      </c>
      <c r="N31634" s="1">
        <v>42248</v>
      </c>
    </row>
    <row r="31635" spans="1:18" x14ac:dyDescent="0.2">
      <c r="A31635" t="s">
        <v>110105</v>
      </c>
      <c r="B31635" t="s">
        <v>110106</v>
      </c>
      <c r="C31635" t="s">
        <v>110107</v>
      </c>
      <c r="D31635" t="s">
        <v>110108</v>
      </c>
      <c r="E31635">
        <v>15000000</v>
      </c>
      <c r="F31635" t="s">
        <v>18</v>
      </c>
      <c r="G31635" t="s">
        <v>699</v>
      </c>
      <c r="H31635">
        <v>5</v>
      </c>
      <c r="I31635" t="s">
        <v>700</v>
      </c>
      <c r="J31635" t="s">
        <v>700</v>
      </c>
      <c r="K31635">
        <v>2</v>
      </c>
      <c r="L31635" s="1">
        <v>39114</v>
      </c>
      <c r="M31635" s="1">
        <v>40575</v>
      </c>
      <c r="N31635" s="1">
        <v>41486</v>
      </c>
    </row>
    <row r="31636" spans="1:18" hidden="1" x14ac:dyDescent="0.2">
      <c r="A31636" t="s">
        <v>110109</v>
      </c>
      <c r="B31636" t="s">
        <v>110110</v>
      </c>
      <c r="C31636" t="s">
        <v>110111</v>
      </c>
      <c r="D31636" t="s">
        <v>110112</v>
      </c>
      <c r="E31636" t="s">
        <v>43</v>
      </c>
      <c r="F31636" t="s">
        <v>18</v>
      </c>
      <c r="G31636" t="s">
        <v>25</v>
      </c>
      <c r="H31636" t="s">
        <v>64</v>
      </c>
      <c r="I31636" t="s">
        <v>65</v>
      </c>
      <c r="J31636" t="s">
        <v>114</v>
      </c>
      <c r="K31636">
        <v>1</v>
      </c>
      <c r="L31636" s="1">
        <v>41426</v>
      </c>
      <c r="M31636" s="1">
        <v>41455</v>
      </c>
      <c r="N31636" s="1">
        <v>41455</v>
      </c>
      <c r="O31636"/>
      <c r="P31636"/>
      <c r="Q31636"/>
      <c r="R31636"/>
    </row>
    <row r="31637" spans="1:18" x14ac:dyDescent="0.2">
      <c r="A31637" t="s">
        <v>110113</v>
      </c>
      <c r="B31637" t="s">
        <v>110114</v>
      </c>
      <c r="C31637" t="s">
        <v>110115</v>
      </c>
      <c r="D31637" t="s">
        <v>110116</v>
      </c>
      <c r="E31637">
        <v>400000</v>
      </c>
      <c r="F31637" t="s">
        <v>18</v>
      </c>
      <c r="K31637">
        <v>1</v>
      </c>
      <c r="L31637" s="1">
        <v>40544</v>
      </c>
      <c r="M31637" s="1">
        <v>41030</v>
      </c>
      <c r="N31637" s="1">
        <v>41030</v>
      </c>
    </row>
    <row r="31638" spans="1:18" x14ac:dyDescent="0.2">
      <c r="A31638" t="s">
        <v>110117</v>
      </c>
      <c r="B31638" t="s">
        <v>110118</v>
      </c>
      <c r="C31638" t="s">
        <v>110119</v>
      </c>
      <c r="D31638" t="s">
        <v>77011</v>
      </c>
      <c r="E31638">
        <v>500000</v>
      </c>
      <c r="F31638" t="s">
        <v>18</v>
      </c>
      <c r="G31638" t="s">
        <v>25</v>
      </c>
      <c r="H31638" t="s">
        <v>158</v>
      </c>
      <c r="I31638" t="s">
        <v>244</v>
      </c>
      <c r="J31638" t="s">
        <v>244</v>
      </c>
      <c r="K31638">
        <v>1</v>
      </c>
      <c r="L31638" s="1">
        <v>38539</v>
      </c>
      <c r="M31638" s="1">
        <v>42036</v>
      </c>
      <c r="N31638" s="1">
        <v>42036</v>
      </c>
    </row>
    <row r="31639" spans="1:18" x14ac:dyDescent="0.2">
      <c r="A31639" t="s">
        <v>110120</v>
      </c>
      <c r="B31639" t="s">
        <v>110121</v>
      </c>
      <c r="C31639" t="s">
        <v>110122</v>
      </c>
      <c r="D31639" t="s">
        <v>110123</v>
      </c>
      <c r="E31639">
        <v>960000</v>
      </c>
      <c r="F31639" t="s">
        <v>113</v>
      </c>
      <c r="G31639" t="s">
        <v>25</v>
      </c>
      <c r="H31639" t="s">
        <v>64</v>
      </c>
      <c r="I31639" t="s">
        <v>65</v>
      </c>
      <c r="J31639" t="s">
        <v>66</v>
      </c>
      <c r="K31639">
        <v>2</v>
      </c>
      <c r="L31639" s="1">
        <v>40725</v>
      </c>
      <c r="M31639" s="1">
        <v>40680</v>
      </c>
      <c r="N31639" s="1">
        <v>41127</v>
      </c>
    </row>
    <row r="31640" spans="1:18" hidden="1" x14ac:dyDescent="0.2">
      <c r="A31640" t="s">
        <v>110124</v>
      </c>
      <c r="B31640" t="s">
        <v>110125</v>
      </c>
      <c r="C31640" t="s">
        <v>110126</v>
      </c>
      <c r="E31640" t="s">
        <v>43</v>
      </c>
      <c r="F31640" t="s">
        <v>18</v>
      </c>
      <c r="G31640" t="s">
        <v>25</v>
      </c>
      <c r="H31640" t="s">
        <v>527</v>
      </c>
      <c r="I31640" t="s">
        <v>528</v>
      </c>
      <c r="J31640" t="s">
        <v>529</v>
      </c>
      <c r="K31640">
        <v>1</v>
      </c>
      <c r="L31640" s="1">
        <v>39083</v>
      </c>
      <c r="M31640" s="1">
        <v>39508</v>
      </c>
      <c r="N31640" s="1">
        <v>39508</v>
      </c>
      <c r="O31640"/>
      <c r="P31640"/>
      <c r="Q31640"/>
      <c r="R31640"/>
    </row>
    <row r="31641" spans="1:18" hidden="1" x14ac:dyDescent="0.2">
      <c r="A31641" t="s">
        <v>110127</v>
      </c>
      <c r="B31641" t="s">
        <v>110128</v>
      </c>
      <c r="E31641" t="s">
        <v>43</v>
      </c>
      <c r="F31641" t="s">
        <v>207</v>
      </c>
      <c r="K31641">
        <v>1</v>
      </c>
      <c r="M31641" s="1">
        <v>36559</v>
      </c>
      <c r="N31641" s="1">
        <v>36559</v>
      </c>
      <c r="O31641"/>
      <c r="P31641"/>
      <c r="Q31641"/>
      <c r="R31641"/>
    </row>
    <row r="31642" spans="1:18" x14ac:dyDescent="0.2">
      <c r="A31642" t="s">
        <v>110129</v>
      </c>
      <c r="B31642" t="s">
        <v>110130</v>
      </c>
      <c r="C31642" t="s">
        <v>110131</v>
      </c>
      <c r="D31642" t="s">
        <v>110132</v>
      </c>
      <c r="E31642">
        <v>1250000</v>
      </c>
      <c r="F31642" t="s">
        <v>18</v>
      </c>
      <c r="G31642" t="s">
        <v>25</v>
      </c>
      <c r="H31642" t="s">
        <v>3993</v>
      </c>
      <c r="I31642" t="s">
        <v>3994</v>
      </c>
      <c r="J31642" t="s">
        <v>3995</v>
      </c>
      <c r="K31642">
        <v>1</v>
      </c>
      <c r="L31642" s="1">
        <v>41518</v>
      </c>
      <c r="M31642" s="1">
        <v>41990</v>
      </c>
      <c r="N31642" s="1">
        <v>41990</v>
      </c>
    </row>
    <row r="31643" spans="1:18" x14ac:dyDescent="0.2">
      <c r="A31643" t="s">
        <v>110133</v>
      </c>
      <c r="B31643" t="s">
        <v>110134</v>
      </c>
      <c r="C31643" t="s">
        <v>110135</v>
      </c>
      <c r="D31643" t="s">
        <v>56</v>
      </c>
      <c r="E31643">
        <v>2214990</v>
      </c>
      <c r="F31643" t="s">
        <v>18</v>
      </c>
      <c r="G31643" t="s">
        <v>25</v>
      </c>
      <c r="H31643" t="s">
        <v>1011</v>
      </c>
      <c r="I31643" t="s">
        <v>1035</v>
      </c>
      <c r="J31643" t="s">
        <v>1035</v>
      </c>
      <c r="K31643">
        <v>3</v>
      </c>
      <c r="L31643" s="1">
        <v>36526</v>
      </c>
      <c r="M31643" s="1">
        <v>37111</v>
      </c>
      <c r="N31643" s="1">
        <v>40463</v>
      </c>
    </row>
    <row r="31644" spans="1:18" x14ac:dyDescent="0.2">
      <c r="A31644" t="s">
        <v>110136</v>
      </c>
      <c r="B31644" t="s">
        <v>110137</v>
      </c>
      <c r="C31644" t="s">
        <v>110138</v>
      </c>
      <c r="D31644" t="s">
        <v>110139</v>
      </c>
      <c r="E31644">
        <v>2600000</v>
      </c>
      <c r="F31644" t="s">
        <v>18</v>
      </c>
      <c r="G31644" t="s">
        <v>25</v>
      </c>
      <c r="H31644" t="s">
        <v>64</v>
      </c>
      <c r="I31644" t="s">
        <v>65</v>
      </c>
      <c r="J31644" t="s">
        <v>71</v>
      </c>
      <c r="K31644">
        <v>1</v>
      </c>
      <c r="L31644" s="1">
        <v>41834</v>
      </c>
      <c r="M31644" s="1">
        <v>42159</v>
      </c>
      <c r="N31644" s="1">
        <v>42159</v>
      </c>
    </row>
    <row r="31645" spans="1:18" x14ac:dyDescent="0.2">
      <c r="A31645" t="s">
        <v>110140</v>
      </c>
      <c r="B31645" t="s">
        <v>110141</v>
      </c>
      <c r="C31645" t="s">
        <v>110142</v>
      </c>
      <c r="D31645" t="s">
        <v>643</v>
      </c>
      <c r="E31645">
        <v>70000</v>
      </c>
      <c r="F31645" t="s">
        <v>113</v>
      </c>
      <c r="G31645" t="s">
        <v>25</v>
      </c>
      <c r="H31645" t="s">
        <v>64</v>
      </c>
      <c r="I31645" t="s">
        <v>65</v>
      </c>
      <c r="J31645" t="s">
        <v>66</v>
      </c>
      <c r="K31645">
        <v>2</v>
      </c>
      <c r="L31645" s="1">
        <v>40918</v>
      </c>
      <c r="M31645" s="1">
        <v>40931</v>
      </c>
      <c r="N31645" s="1">
        <v>41183</v>
      </c>
    </row>
    <row r="31646" spans="1:18" hidden="1" x14ac:dyDescent="0.2">
      <c r="A31646" t="s">
        <v>110143</v>
      </c>
      <c r="B31646" t="s">
        <v>110144</v>
      </c>
      <c r="C31646" t="s">
        <v>110145</v>
      </c>
      <c r="D31646" t="s">
        <v>36</v>
      </c>
      <c r="E31646" t="s">
        <v>43</v>
      </c>
      <c r="F31646" t="s">
        <v>18</v>
      </c>
      <c r="G31646" t="s">
        <v>25</v>
      </c>
      <c r="H31646" t="s">
        <v>64</v>
      </c>
      <c r="I31646" t="s">
        <v>65</v>
      </c>
      <c r="J31646" t="s">
        <v>71</v>
      </c>
      <c r="K31646">
        <v>1</v>
      </c>
      <c r="L31646" s="1">
        <v>40179</v>
      </c>
      <c r="M31646" s="1">
        <v>40179</v>
      </c>
      <c r="N31646" s="1">
        <v>40179</v>
      </c>
      <c r="O31646"/>
      <c r="P31646"/>
      <c r="Q31646"/>
      <c r="R31646"/>
    </row>
    <row r="31647" spans="1:18" x14ac:dyDescent="0.2">
      <c r="A31647" t="s">
        <v>110146</v>
      </c>
      <c r="B31647" t="s">
        <v>110147</v>
      </c>
      <c r="C31647" t="s">
        <v>110148</v>
      </c>
      <c r="D31647" t="s">
        <v>110149</v>
      </c>
      <c r="E31647">
        <v>4000000</v>
      </c>
      <c r="F31647" t="s">
        <v>18</v>
      </c>
      <c r="G31647" t="s">
        <v>25</v>
      </c>
      <c r="H31647" t="s">
        <v>972</v>
      </c>
      <c r="I31647" t="s">
        <v>973</v>
      </c>
      <c r="J31647" t="s">
        <v>973</v>
      </c>
      <c r="K31647">
        <v>3</v>
      </c>
      <c r="L31647" s="1">
        <v>41091</v>
      </c>
      <c r="M31647" s="1">
        <v>41250</v>
      </c>
      <c r="N31647" s="1">
        <v>41967</v>
      </c>
    </row>
    <row r="31648" spans="1:18" x14ac:dyDescent="0.2">
      <c r="A31648" t="s">
        <v>110150</v>
      </c>
      <c r="B31648" t="s">
        <v>110151</v>
      </c>
      <c r="C31648" t="s">
        <v>110152</v>
      </c>
      <c r="D31648" t="s">
        <v>3396</v>
      </c>
      <c r="E31648">
        <v>80000</v>
      </c>
      <c r="F31648" t="s">
        <v>18</v>
      </c>
      <c r="G31648" t="s">
        <v>4881</v>
      </c>
      <c r="I31648" t="s">
        <v>4882</v>
      </c>
      <c r="J31648" t="s">
        <v>72231</v>
      </c>
      <c r="K31648">
        <v>1</v>
      </c>
      <c r="L31648" s="1">
        <v>41275</v>
      </c>
      <c r="M31648" s="1">
        <v>41885</v>
      </c>
      <c r="N31648" s="1">
        <v>41885</v>
      </c>
    </row>
    <row r="31649" spans="1:18" hidden="1" x14ac:dyDescent="0.2">
      <c r="A31649" t="s">
        <v>110153</v>
      </c>
      <c r="B31649" t="s">
        <v>110154</v>
      </c>
      <c r="C31649" t="s">
        <v>110155</v>
      </c>
      <c r="D31649" t="s">
        <v>110156</v>
      </c>
      <c r="E31649" t="s">
        <v>43</v>
      </c>
      <c r="F31649" t="s">
        <v>18</v>
      </c>
      <c r="G31649" t="s">
        <v>57</v>
      </c>
      <c r="H31649" t="s">
        <v>3339</v>
      </c>
      <c r="I31649" t="s">
        <v>3340</v>
      </c>
      <c r="J31649" t="s">
        <v>3341</v>
      </c>
      <c r="K31649">
        <v>1</v>
      </c>
      <c r="L31649" s="1">
        <v>41913</v>
      </c>
      <c r="M31649" s="1">
        <v>41913</v>
      </c>
      <c r="N31649" s="1">
        <v>41913</v>
      </c>
      <c r="O31649"/>
      <c r="P31649"/>
      <c r="Q31649"/>
      <c r="R31649"/>
    </row>
    <row r="31650" spans="1:18" x14ac:dyDescent="0.2">
      <c r="A31650" t="s">
        <v>110157</v>
      </c>
      <c r="B31650" t="s">
        <v>110158</v>
      </c>
      <c r="C31650" t="s">
        <v>110159</v>
      </c>
      <c r="D31650" t="s">
        <v>110160</v>
      </c>
      <c r="E31650">
        <v>1248912</v>
      </c>
      <c r="F31650" t="s">
        <v>18</v>
      </c>
      <c r="G31650" t="s">
        <v>25</v>
      </c>
      <c r="H31650" t="s">
        <v>64</v>
      </c>
      <c r="I31650" t="s">
        <v>65</v>
      </c>
      <c r="J31650" t="s">
        <v>71</v>
      </c>
      <c r="K31650">
        <v>1</v>
      </c>
      <c r="L31650" s="1">
        <v>40909</v>
      </c>
      <c r="M31650" s="1">
        <v>42093</v>
      </c>
      <c r="N31650" s="1">
        <v>42093</v>
      </c>
    </row>
    <row r="31651" spans="1:18" x14ac:dyDescent="0.2">
      <c r="A31651" t="s">
        <v>110161</v>
      </c>
      <c r="B31651" t="s">
        <v>110162</v>
      </c>
      <c r="C31651" t="s">
        <v>110163</v>
      </c>
      <c r="D31651" t="s">
        <v>110164</v>
      </c>
      <c r="E31651">
        <v>1117000</v>
      </c>
      <c r="F31651" t="s">
        <v>113</v>
      </c>
      <c r="G31651" t="s">
        <v>25</v>
      </c>
      <c r="H31651" t="s">
        <v>64</v>
      </c>
      <c r="I31651" t="s">
        <v>65</v>
      </c>
      <c r="J31651" t="s">
        <v>71</v>
      </c>
      <c r="K31651">
        <v>4</v>
      </c>
      <c r="L31651" s="1">
        <v>40238</v>
      </c>
      <c r="M31651" s="1">
        <v>40638</v>
      </c>
      <c r="N31651" s="1">
        <v>40875</v>
      </c>
    </row>
    <row r="31652" spans="1:18" hidden="1" x14ac:dyDescent="0.2">
      <c r="A31652" t="s">
        <v>110165</v>
      </c>
      <c r="B31652" t="s">
        <v>110166</v>
      </c>
      <c r="C31652" t="s">
        <v>110167</v>
      </c>
      <c r="D31652" t="s">
        <v>75</v>
      </c>
      <c r="E31652" t="s">
        <v>43</v>
      </c>
      <c r="F31652" t="s">
        <v>18</v>
      </c>
      <c r="G31652" t="s">
        <v>51</v>
      </c>
      <c r="I31652" t="s">
        <v>52</v>
      </c>
      <c r="J31652" t="s">
        <v>52</v>
      </c>
      <c r="K31652">
        <v>2</v>
      </c>
      <c r="L31652" s="1">
        <v>40909</v>
      </c>
      <c r="M31652" s="1">
        <v>41422</v>
      </c>
      <c r="N31652" s="1">
        <v>41670</v>
      </c>
      <c r="O31652"/>
      <c r="P31652"/>
      <c r="Q31652"/>
      <c r="R31652"/>
    </row>
    <row r="31653" spans="1:18" hidden="1" x14ac:dyDescent="0.2">
      <c r="A31653" t="s">
        <v>110168</v>
      </c>
      <c r="B31653" t="s">
        <v>110169</v>
      </c>
      <c r="C31653" t="s">
        <v>110170</v>
      </c>
      <c r="D31653" t="s">
        <v>264</v>
      </c>
      <c r="E31653">
        <v>26000000</v>
      </c>
      <c r="F31653" t="s">
        <v>18</v>
      </c>
      <c r="G31653" t="s">
        <v>25</v>
      </c>
      <c r="H31653" t="s">
        <v>44</v>
      </c>
      <c r="I31653" t="s">
        <v>282</v>
      </c>
      <c r="J31653" t="s">
        <v>5373</v>
      </c>
      <c r="K31653">
        <v>2</v>
      </c>
      <c r="M31653" s="1">
        <v>40932</v>
      </c>
      <c r="N31653" s="1">
        <v>42235</v>
      </c>
      <c r="O31653"/>
      <c r="P31653"/>
      <c r="Q31653"/>
      <c r="R31653"/>
    </row>
    <row r="31654" spans="1:18" x14ac:dyDescent="0.2">
      <c r="A31654" t="s">
        <v>110171</v>
      </c>
      <c r="B31654" t="s">
        <v>110172</v>
      </c>
      <c r="C31654" t="s">
        <v>110173</v>
      </c>
      <c r="D31654" t="s">
        <v>1401</v>
      </c>
      <c r="E31654">
        <v>358416</v>
      </c>
      <c r="F31654" t="s">
        <v>18</v>
      </c>
      <c r="G31654" t="s">
        <v>1062</v>
      </c>
      <c r="H31654">
        <v>7</v>
      </c>
      <c r="I31654" t="s">
        <v>10876</v>
      </c>
      <c r="J31654" t="s">
        <v>10876</v>
      </c>
      <c r="K31654">
        <v>1</v>
      </c>
      <c r="L31654" s="1">
        <v>40179</v>
      </c>
      <c r="M31654" s="1">
        <v>40179</v>
      </c>
      <c r="N31654" s="1">
        <v>40179</v>
      </c>
    </row>
    <row r="31655" spans="1:18" x14ac:dyDescent="0.2">
      <c r="A31655" t="s">
        <v>110174</v>
      </c>
      <c r="B31655" t="s">
        <v>110175</v>
      </c>
      <c r="C31655" t="s">
        <v>110176</v>
      </c>
      <c r="D31655" t="s">
        <v>264</v>
      </c>
      <c r="E31655">
        <v>800000</v>
      </c>
      <c r="F31655" t="s">
        <v>113</v>
      </c>
      <c r="G31655" t="s">
        <v>25</v>
      </c>
      <c r="H31655" t="s">
        <v>64</v>
      </c>
      <c r="I31655" t="s">
        <v>2539</v>
      </c>
      <c r="J31655" t="s">
        <v>14695</v>
      </c>
      <c r="K31655">
        <v>1</v>
      </c>
      <c r="L31655" s="1">
        <v>40571</v>
      </c>
      <c r="M31655" s="1">
        <v>40855</v>
      </c>
      <c r="N31655" s="1">
        <v>40855</v>
      </c>
    </row>
    <row r="31656" spans="1:18" x14ac:dyDescent="0.2">
      <c r="A31656" t="s">
        <v>110177</v>
      </c>
      <c r="B31656" t="s">
        <v>110178</v>
      </c>
      <c r="C31656" t="s">
        <v>110179</v>
      </c>
      <c r="D31656" t="s">
        <v>2326</v>
      </c>
      <c r="E31656">
        <v>25000</v>
      </c>
      <c r="F31656" t="s">
        <v>207</v>
      </c>
      <c r="G31656" t="s">
        <v>25</v>
      </c>
      <c r="H31656" t="s">
        <v>135</v>
      </c>
      <c r="I31656" t="s">
        <v>136</v>
      </c>
      <c r="J31656" t="s">
        <v>47896</v>
      </c>
      <c r="K31656">
        <v>1</v>
      </c>
      <c r="L31656" s="1">
        <v>40544</v>
      </c>
      <c r="M31656" s="1">
        <v>40852</v>
      </c>
      <c r="N31656" s="1">
        <v>40852</v>
      </c>
    </row>
    <row r="31657" spans="1:18" x14ac:dyDescent="0.2">
      <c r="A31657" t="s">
        <v>110180</v>
      </c>
      <c r="B31657" t="s">
        <v>110181</v>
      </c>
      <c r="C31657" t="s">
        <v>110182</v>
      </c>
      <c r="D31657" t="s">
        <v>718</v>
      </c>
      <c r="E31657">
        <v>25000</v>
      </c>
      <c r="F31657" t="s">
        <v>18</v>
      </c>
      <c r="G31657" t="s">
        <v>25</v>
      </c>
      <c r="H31657" t="s">
        <v>135</v>
      </c>
      <c r="I31657" t="s">
        <v>136</v>
      </c>
      <c r="J31657" t="s">
        <v>47896</v>
      </c>
      <c r="K31657">
        <v>1</v>
      </c>
      <c r="L31657" s="1">
        <v>40664</v>
      </c>
      <c r="M31657" s="1">
        <v>40744</v>
      </c>
      <c r="N31657" s="1">
        <v>40744</v>
      </c>
    </row>
    <row r="31658" spans="1:18" x14ac:dyDescent="0.2">
      <c r="A31658" t="s">
        <v>110183</v>
      </c>
      <c r="B31658" t="s">
        <v>110184</v>
      </c>
      <c r="C31658" t="s">
        <v>110185</v>
      </c>
      <c r="D31658" t="s">
        <v>110186</v>
      </c>
      <c r="E31658">
        <v>1142500</v>
      </c>
      <c r="F31658" t="s">
        <v>18</v>
      </c>
      <c r="G31658" t="s">
        <v>25</v>
      </c>
      <c r="H31658" t="s">
        <v>64</v>
      </c>
      <c r="I31658" t="s">
        <v>65</v>
      </c>
      <c r="J31658" t="s">
        <v>66</v>
      </c>
      <c r="K31658">
        <v>3</v>
      </c>
      <c r="L31658" s="1">
        <v>40817</v>
      </c>
      <c r="M31658" s="1">
        <v>41164</v>
      </c>
      <c r="N31658" s="1">
        <v>41852</v>
      </c>
    </row>
    <row r="31659" spans="1:18" hidden="1" x14ac:dyDescent="0.2">
      <c r="A31659" t="s">
        <v>110187</v>
      </c>
      <c r="B31659" t="s">
        <v>110188</v>
      </c>
      <c r="C31659" t="s">
        <v>110189</v>
      </c>
      <c r="D31659" t="s">
        <v>46496</v>
      </c>
      <c r="E31659" t="s">
        <v>43</v>
      </c>
      <c r="F31659" t="s">
        <v>18</v>
      </c>
      <c r="K31659">
        <v>1</v>
      </c>
      <c r="L31659" s="1">
        <v>40179</v>
      </c>
      <c r="M31659" s="1">
        <v>40401</v>
      </c>
      <c r="N31659" s="1">
        <v>40401</v>
      </c>
      <c r="O31659"/>
      <c r="P31659"/>
      <c r="Q31659"/>
      <c r="R31659"/>
    </row>
    <row r="31660" spans="1:18" x14ac:dyDescent="0.2">
      <c r="A31660" t="s">
        <v>110190</v>
      </c>
      <c r="B31660" t="s">
        <v>110191</v>
      </c>
      <c r="C31660" t="s">
        <v>110192</v>
      </c>
      <c r="D31660" t="s">
        <v>21630</v>
      </c>
      <c r="E31660">
        <v>5943536</v>
      </c>
      <c r="F31660" t="s">
        <v>18</v>
      </c>
      <c r="G31660" t="s">
        <v>128</v>
      </c>
      <c r="H31660" t="s">
        <v>129</v>
      </c>
      <c r="I31660" t="s">
        <v>130</v>
      </c>
      <c r="J31660" t="s">
        <v>130</v>
      </c>
      <c r="K31660">
        <v>2</v>
      </c>
      <c r="L31660" s="1">
        <v>41730</v>
      </c>
      <c r="M31660" s="1">
        <v>41760</v>
      </c>
      <c r="N31660" s="1">
        <v>42093</v>
      </c>
    </row>
    <row r="31661" spans="1:18" hidden="1" x14ac:dyDescent="0.2">
      <c r="A31661" t="s">
        <v>110193</v>
      </c>
      <c r="B31661" t="s">
        <v>110194</v>
      </c>
      <c r="C31661" t="s">
        <v>110195</v>
      </c>
      <c r="D31661" t="s">
        <v>786</v>
      </c>
      <c r="E31661" t="s">
        <v>43</v>
      </c>
      <c r="F31661" t="s">
        <v>18</v>
      </c>
      <c r="G31661" t="s">
        <v>2811</v>
      </c>
      <c r="H31661">
        <v>3</v>
      </c>
      <c r="I31661" t="s">
        <v>17368</v>
      </c>
      <c r="J31661" t="s">
        <v>17368</v>
      </c>
      <c r="K31661">
        <v>1</v>
      </c>
      <c r="M31661" s="1">
        <v>42036</v>
      </c>
      <c r="N31661" s="1">
        <v>42036</v>
      </c>
      <c r="O31661"/>
      <c r="P31661"/>
      <c r="Q31661"/>
      <c r="R31661"/>
    </row>
    <row r="31662" spans="1:18" x14ac:dyDescent="0.2">
      <c r="A31662" t="s">
        <v>110196</v>
      </c>
      <c r="B31662" t="s">
        <v>110197</v>
      </c>
      <c r="C31662" t="s">
        <v>110198</v>
      </c>
      <c r="D31662" t="s">
        <v>2326</v>
      </c>
      <c r="E31662">
        <v>260000</v>
      </c>
      <c r="F31662" t="s">
        <v>18</v>
      </c>
      <c r="G31662" t="s">
        <v>25</v>
      </c>
      <c r="H31662" t="s">
        <v>89</v>
      </c>
      <c r="I31662" t="s">
        <v>589</v>
      </c>
      <c r="J31662" t="s">
        <v>14691</v>
      </c>
      <c r="K31662">
        <v>1</v>
      </c>
      <c r="L31662" s="1">
        <v>41932</v>
      </c>
      <c r="M31662" s="1">
        <v>41936</v>
      </c>
      <c r="N31662" s="1">
        <v>41936</v>
      </c>
    </row>
    <row r="31663" spans="1:18" x14ac:dyDescent="0.2">
      <c r="A31663" t="s">
        <v>110199</v>
      </c>
      <c r="B31663" t="s">
        <v>110200</v>
      </c>
      <c r="C31663" t="s">
        <v>110201</v>
      </c>
      <c r="D31663" t="s">
        <v>110202</v>
      </c>
      <c r="E31663">
        <v>59000</v>
      </c>
      <c r="F31663" t="s">
        <v>18</v>
      </c>
      <c r="G31663" t="s">
        <v>19</v>
      </c>
      <c r="H31663">
        <v>36</v>
      </c>
      <c r="I31663" t="s">
        <v>672</v>
      </c>
      <c r="J31663" t="s">
        <v>14160</v>
      </c>
      <c r="K31663">
        <v>1</v>
      </c>
      <c r="L31663" s="1">
        <v>41640</v>
      </c>
      <c r="M31663" s="1">
        <v>41984</v>
      </c>
      <c r="N31663" s="1">
        <v>41984</v>
      </c>
    </row>
    <row r="31664" spans="1:18" x14ac:dyDescent="0.2">
      <c r="A31664" t="s">
        <v>110203</v>
      </c>
      <c r="B31664" t="s">
        <v>110204</v>
      </c>
      <c r="C31664" t="s">
        <v>110205</v>
      </c>
      <c r="D31664" t="s">
        <v>16547</v>
      </c>
      <c r="E31664">
        <v>212550</v>
      </c>
      <c r="F31664" t="s">
        <v>18</v>
      </c>
      <c r="G31664" t="s">
        <v>650</v>
      </c>
      <c r="H31664">
        <v>9</v>
      </c>
      <c r="I31664" t="s">
        <v>8350</v>
      </c>
      <c r="J31664" t="s">
        <v>110206</v>
      </c>
      <c r="K31664">
        <v>1</v>
      </c>
      <c r="L31664" s="1">
        <v>40654</v>
      </c>
      <c r="M31664" s="1">
        <v>40757</v>
      </c>
      <c r="N31664" s="1">
        <v>40757</v>
      </c>
    </row>
    <row r="31665" spans="1:18" hidden="1" x14ac:dyDescent="0.2">
      <c r="A31665" t="s">
        <v>110207</v>
      </c>
      <c r="B31665" t="s">
        <v>110208</v>
      </c>
      <c r="C31665" t="s">
        <v>110209</v>
      </c>
      <c r="E31665" t="s">
        <v>43</v>
      </c>
      <c r="F31665" t="s">
        <v>18</v>
      </c>
      <c r="G31665" t="s">
        <v>25</v>
      </c>
      <c r="H31665" t="s">
        <v>106</v>
      </c>
      <c r="I31665" t="s">
        <v>107</v>
      </c>
      <c r="J31665" t="s">
        <v>108</v>
      </c>
      <c r="K31665">
        <v>1</v>
      </c>
      <c r="L31665" s="1">
        <v>42336</v>
      </c>
      <c r="M31665" s="1">
        <v>42339</v>
      </c>
      <c r="N31665" s="1">
        <v>42339</v>
      </c>
      <c r="O31665"/>
      <c r="P31665"/>
      <c r="Q31665"/>
      <c r="R31665"/>
    </row>
    <row r="31666" spans="1:18" hidden="1" x14ac:dyDescent="0.2">
      <c r="A31666" t="s">
        <v>110210</v>
      </c>
      <c r="B31666" t="s">
        <v>110211</v>
      </c>
      <c r="C31666" t="s">
        <v>110212</v>
      </c>
      <c r="D31666" t="s">
        <v>56</v>
      </c>
      <c r="E31666">
        <v>7094556</v>
      </c>
      <c r="F31666" t="s">
        <v>18</v>
      </c>
      <c r="G31666" t="s">
        <v>2125</v>
      </c>
      <c r="H31666">
        <v>15</v>
      </c>
      <c r="I31666" t="s">
        <v>15535</v>
      </c>
      <c r="J31666" t="s">
        <v>15535</v>
      </c>
      <c r="K31666">
        <v>1</v>
      </c>
      <c r="M31666" s="1">
        <v>41156</v>
      </c>
      <c r="N31666" s="1">
        <v>41156</v>
      </c>
      <c r="O31666"/>
      <c r="P31666"/>
      <c r="Q31666"/>
      <c r="R31666"/>
    </row>
    <row r="31667" spans="1:18" hidden="1" x14ac:dyDescent="0.2">
      <c r="A31667" t="s">
        <v>110213</v>
      </c>
      <c r="B31667" t="s">
        <v>110214</v>
      </c>
      <c r="C31667" t="s">
        <v>110215</v>
      </c>
      <c r="D31667" t="s">
        <v>56</v>
      </c>
      <c r="E31667">
        <v>20000000</v>
      </c>
      <c r="F31667" t="s">
        <v>207</v>
      </c>
      <c r="G31667" t="s">
        <v>25</v>
      </c>
      <c r="H31667" t="s">
        <v>99</v>
      </c>
      <c r="I31667" t="s">
        <v>100</v>
      </c>
      <c r="J31667" t="s">
        <v>2979</v>
      </c>
      <c r="K31667">
        <v>1</v>
      </c>
      <c r="M31667" s="1">
        <v>40458</v>
      </c>
      <c r="N31667" s="1">
        <v>40458</v>
      </c>
      <c r="O31667"/>
      <c r="P31667"/>
      <c r="Q31667"/>
      <c r="R31667"/>
    </row>
    <row r="31668" spans="1:18" x14ac:dyDescent="0.2">
      <c r="A31668" t="s">
        <v>110216</v>
      </c>
      <c r="B31668" t="s">
        <v>110217</v>
      </c>
      <c r="C31668" t="s">
        <v>110218</v>
      </c>
      <c r="D31668" t="s">
        <v>110219</v>
      </c>
      <c r="E31668">
        <v>20000</v>
      </c>
      <c r="F31668" t="s">
        <v>18</v>
      </c>
      <c r="G31668" t="s">
        <v>128</v>
      </c>
      <c r="H31668" t="s">
        <v>129</v>
      </c>
      <c r="I31668" t="s">
        <v>130</v>
      </c>
      <c r="J31668" t="s">
        <v>130</v>
      </c>
      <c r="K31668">
        <v>1</v>
      </c>
      <c r="L31668" s="1">
        <v>41365</v>
      </c>
      <c r="M31668" s="1">
        <v>41730</v>
      </c>
      <c r="N31668" s="1">
        <v>41730</v>
      </c>
    </row>
    <row r="31669" spans="1:18" hidden="1" x14ac:dyDescent="0.2">
      <c r="A31669" t="s">
        <v>110220</v>
      </c>
      <c r="B31669" t="s">
        <v>110221</v>
      </c>
      <c r="D31669" t="s">
        <v>21939</v>
      </c>
      <c r="E31669" t="s">
        <v>43</v>
      </c>
      <c r="F31669" t="s">
        <v>18</v>
      </c>
      <c r="G31669" t="s">
        <v>25</v>
      </c>
      <c r="H31669" t="s">
        <v>1011</v>
      </c>
      <c r="I31669" t="s">
        <v>1035</v>
      </c>
      <c r="J31669" t="s">
        <v>1035</v>
      </c>
      <c r="K31669">
        <v>1</v>
      </c>
      <c r="M31669" s="1">
        <v>42016</v>
      </c>
      <c r="N31669" s="1">
        <v>42016</v>
      </c>
      <c r="O31669"/>
      <c r="P31669"/>
      <c r="Q31669"/>
      <c r="R31669"/>
    </row>
    <row r="31670" spans="1:18" hidden="1" x14ac:dyDescent="0.2">
      <c r="A31670" t="s">
        <v>110222</v>
      </c>
      <c r="B31670" t="s">
        <v>110223</v>
      </c>
      <c r="C31670" t="s">
        <v>110224</v>
      </c>
      <c r="D31670" t="s">
        <v>110225</v>
      </c>
      <c r="E31670">
        <v>80000000</v>
      </c>
      <c r="F31670" t="s">
        <v>207</v>
      </c>
      <c r="G31670" t="s">
        <v>25</v>
      </c>
      <c r="H31670" t="s">
        <v>1011</v>
      </c>
      <c r="I31670" t="s">
        <v>1035</v>
      </c>
      <c r="J31670" t="s">
        <v>1035</v>
      </c>
      <c r="K31670">
        <v>2</v>
      </c>
      <c r="M31670" s="1">
        <v>36920</v>
      </c>
      <c r="N31670" s="1">
        <v>37876</v>
      </c>
      <c r="O31670"/>
      <c r="P31670"/>
      <c r="Q31670"/>
      <c r="R31670"/>
    </row>
    <row r="31671" spans="1:18" x14ac:dyDescent="0.2">
      <c r="A31671" t="s">
        <v>110226</v>
      </c>
      <c r="B31671" t="s">
        <v>110227</v>
      </c>
      <c r="C31671" t="s">
        <v>110228</v>
      </c>
      <c r="D31671" t="s">
        <v>110229</v>
      </c>
      <c r="E31671">
        <v>25500000</v>
      </c>
      <c r="F31671" t="s">
        <v>18</v>
      </c>
      <c r="G31671" t="s">
        <v>25</v>
      </c>
      <c r="H31671" t="s">
        <v>64</v>
      </c>
      <c r="I31671" t="s">
        <v>95</v>
      </c>
      <c r="J31671" t="s">
        <v>95</v>
      </c>
      <c r="K31671">
        <v>3</v>
      </c>
      <c r="L31671" s="1">
        <v>41640</v>
      </c>
      <c r="M31671" s="1">
        <v>41871</v>
      </c>
      <c r="N31671" s="1">
        <v>42249</v>
      </c>
    </row>
    <row r="31672" spans="1:18" hidden="1" x14ac:dyDescent="0.2">
      <c r="A31672" t="s">
        <v>110230</v>
      </c>
      <c r="B31672" t="s">
        <v>110231</v>
      </c>
      <c r="C31672" t="s">
        <v>110232</v>
      </c>
      <c r="D31672" t="s">
        <v>766</v>
      </c>
      <c r="E31672">
        <v>9000000</v>
      </c>
      <c r="F31672" t="s">
        <v>18</v>
      </c>
      <c r="G31672" t="s">
        <v>25</v>
      </c>
      <c r="H31672" t="s">
        <v>286</v>
      </c>
      <c r="I31672" t="s">
        <v>578</v>
      </c>
      <c r="J31672" t="s">
        <v>578</v>
      </c>
      <c r="K31672">
        <v>1</v>
      </c>
      <c r="M31672" s="1">
        <v>39568</v>
      </c>
      <c r="N31672" s="1">
        <v>39568</v>
      </c>
      <c r="O31672"/>
      <c r="P31672"/>
      <c r="Q31672"/>
      <c r="R31672"/>
    </row>
    <row r="31673" spans="1:18" x14ac:dyDescent="0.2">
      <c r="A31673" t="s">
        <v>110233</v>
      </c>
      <c r="B31673" t="s">
        <v>110234</v>
      </c>
      <c r="C31673" t="s">
        <v>110235</v>
      </c>
      <c r="D31673" t="s">
        <v>3485</v>
      </c>
      <c r="E31673">
        <v>90000000</v>
      </c>
      <c r="F31673" t="s">
        <v>18</v>
      </c>
      <c r="G31673" t="s">
        <v>19</v>
      </c>
      <c r="H31673">
        <v>2</v>
      </c>
      <c r="I31673" t="s">
        <v>3554</v>
      </c>
      <c r="J31673" t="s">
        <v>3554</v>
      </c>
      <c r="K31673">
        <v>1</v>
      </c>
      <c r="L31673" s="1">
        <v>38353</v>
      </c>
      <c r="M31673" s="1">
        <v>41942</v>
      </c>
      <c r="N31673" s="1">
        <v>41942</v>
      </c>
    </row>
    <row r="31674" spans="1:18" hidden="1" x14ac:dyDescent="0.2">
      <c r="A31674" t="s">
        <v>110236</v>
      </c>
      <c r="B31674" t="s">
        <v>110237</v>
      </c>
      <c r="C31674" t="s">
        <v>110238</v>
      </c>
      <c r="D31674" t="s">
        <v>110239</v>
      </c>
      <c r="E31674">
        <v>262057</v>
      </c>
      <c r="F31674" t="s">
        <v>18</v>
      </c>
      <c r="G31674" t="s">
        <v>128</v>
      </c>
      <c r="H31674" t="s">
        <v>129</v>
      </c>
      <c r="I31674" t="s">
        <v>130</v>
      </c>
      <c r="J31674" t="s">
        <v>130</v>
      </c>
      <c r="K31674">
        <v>1</v>
      </c>
      <c r="M31674" s="1">
        <v>42058</v>
      </c>
      <c r="N31674" s="1">
        <v>42058</v>
      </c>
      <c r="O31674"/>
      <c r="P31674"/>
      <c r="Q31674"/>
      <c r="R31674"/>
    </row>
    <row r="31675" spans="1:18" x14ac:dyDescent="0.2">
      <c r="A31675" t="s">
        <v>110240</v>
      </c>
      <c r="B31675" t="s">
        <v>110241</v>
      </c>
      <c r="C31675" t="s">
        <v>110242</v>
      </c>
      <c r="D31675" t="s">
        <v>110243</v>
      </c>
      <c r="E31675">
        <v>8500000</v>
      </c>
      <c r="F31675" t="s">
        <v>18</v>
      </c>
      <c r="G31675" t="s">
        <v>25</v>
      </c>
      <c r="H31675" t="s">
        <v>64</v>
      </c>
      <c r="I31675" t="s">
        <v>65</v>
      </c>
      <c r="J31675" t="s">
        <v>606</v>
      </c>
      <c r="K31675">
        <v>2</v>
      </c>
      <c r="L31675" s="1">
        <v>36892</v>
      </c>
      <c r="M31675" s="1">
        <v>39997</v>
      </c>
      <c r="N31675" s="1">
        <v>41870</v>
      </c>
    </row>
    <row r="31676" spans="1:18" x14ac:dyDescent="0.2">
      <c r="A31676" t="s">
        <v>110244</v>
      </c>
      <c r="B31676" t="s">
        <v>110245</v>
      </c>
      <c r="C31676" t="s">
        <v>110246</v>
      </c>
      <c r="D31676" t="s">
        <v>110247</v>
      </c>
      <c r="E31676">
        <v>10000000</v>
      </c>
      <c r="F31676" t="s">
        <v>113</v>
      </c>
      <c r="G31676" t="s">
        <v>25</v>
      </c>
      <c r="H31676" t="s">
        <v>158</v>
      </c>
      <c r="I31676" t="s">
        <v>244</v>
      </c>
      <c r="J31676" t="s">
        <v>244</v>
      </c>
      <c r="K31676">
        <v>1</v>
      </c>
      <c r="L31676" s="1">
        <v>36170</v>
      </c>
      <c r="M31676" s="1">
        <v>36462</v>
      </c>
      <c r="N31676" s="1">
        <v>36462</v>
      </c>
    </row>
    <row r="31677" spans="1:18" hidden="1" x14ac:dyDescent="0.2">
      <c r="A31677" t="s">
        <v>110248</v>
      </c>
      <c r="B31677" t="s">
        <v>110249</v>
      </c>
      <c r="C31677" t="s">
        <v>110250</v>
      </c>
      <c r="E31677" t="s">
        <v>43</v>
      </c>
      <c r="F31677" t="s">
        <v>207</v>
      </c>
      <c r="K31677">
        <v>1</v>
      </c>
      <c r="M31677" s="1">
        <v>41871</v>
      </c>
      <c r="N31677" s="1">
        <v>41871</v>
      </c>
      <c r="O31677"/>
      <c r="P31677"/>
      <c r="Q31677"/>
      <c r="R31677"/>
    </row>
    <row r="31678" spans="1:18" hidden="1" x14ac:dyDescent="0.2">
      <c r="A31678" t="s">
        <v>110251</v>
      </c>
      <c r="B31678" t="s">
        <v>110252</v>
      </c>
      <c r="C31678" t="s">
        <v>110253</v>
      </c>
      <c r="D31678" t="s">
        <v>110254</v>
      </c>
      <c r="E31678" t="s">
        <v>43</v>
      </c>
      <c r="F31678" t="s">
        <v>113</v>
      </c>
      <c r="G31678" t="s">
        <v>25</v>
      </c>
      <c r="H31678" t="s">
        <v>158</v>
      </c>
      <c r="I31678" t="s">
        <v>244</v>
      </c>
      <c r="J31678" t="s">
        <v>327</v>
      </c>
      <c r="K31678">
        <v>1</v>
      </c>
      <c r="L31678" s="1">
        <v>40787</v>
      </c>
      <c r="M31678" s="1">
        <v>40932</v>
      </c>
      <c r="N31678" s="1">
        <v>40932</v>
      </c>
      <c r="O31678"/>
      <c r="P31678"/>
      <c r="Q31678"/>
      <c r="R31678"/>
    </row>
    <row r="31679" spans="1:18" hidden="1" x14ac:dyDescent="0.2">
      <c r="A31679" t="s">
        <v>110255</v>
      </c>
      <c r="B31679" t="s">
        <v>110256</v>
      </c>
      <c r="C31679" t="s">
        <v>110257</v>
      </c>
      <c r="D31679" t="s">
        <v>718</v>
      </c>
      <c r="E31679">
        <v>428000</v>
      </c>
      <c r="F31679" t="s">
        <v>18</v>
      </c>
      <c r="G31679" t="s">
        <v>1062</v>
      </c>
      <c r="H31679">
        <v>2</v>
      </c>
      <c r="I31679" t="s">
        <v>1736</v>
      </c>
      <c r="J31679" t="s">
        <v>29978</v>
      </c>
      <c r="K31679">
        <v>1</v>
      </c>
      <c r="M31679" s="1">
        <v>39376</v>
      </c>
      <c r="N31679" s="1">
        <v>39376</v>
      </c>
      <c r="O31679"/>
      <c r="P31679"/>
      <c r="Q31679"/>
      <c r="R31679"/>
    </row>
    <row r="31680" spans="1:18" hidden="1" x14ac:dyDescent="0.2">
      <c r="A31680" t="s">
        <v>110258</v>
      </c>
      <c r="B31680" t="s">
        <v>110259</v>
      </c>
      <c r="D31680" t="s">
        <v>275</v>
      </c>
      <c r="E31680" t="s">
        <v>43</v>
      </c>
      <c r="F31680" t="s">
        <v>18</v>
      </c>
      <c r="G31680" t="s">
        <v>25</v>
      </c>
      <c r="H31680" t="s">
        <v>1396</v>
      </c>
      <c r="I31680" t="s">
        <v>1397</v>
      </c>
      <c r="J31680" t="s">
        <v>1397</v>
      </c>
      <c r="K31680">
        <v>1</v>
      </c>
      <c r="L31680" s="1">
        <v>40486</v>
      </c>
      <c r="M31680" s="1">
        <v>41072</v>
      </c>
      <c r="N31680" s="1">
        <v>41072</v>
      </c>
      <c r="O31680"/>
      <c r="P31680"/>
      <c r="Q31680"/>
      <c r="R31680"/>
    </row>
    <row r="31681" spans="1:18" x14ac:dyDescent="0.2">
      <c r="A31681" t="s">
        <v>110260</v>
      </c>
      <c r="B31681" t="s">
        <v>110261</v>
      </c>
      <c r="C31681" t="s">
        <v>110262</v>
      </c>
      <c r="D31681" t="s">
        <v>357</v>
      </c>
      <c r="E31681">
        <v>10000</v>
      </c>
      <c r="F31681" t="s">
        <v>18</v>
      </c>
      <c r="G31681" t="s">
        <v>25</v>
      </c>
      <c r="H31681" t="s">
        <v>527</v>
      </c>
      <c r="I31681" t="s">
        <v>528</v>
      </c>
      <c r="J31681" t="s">
        <v>529</v>
      </c>
      <c r="K31681">
        <v>1</v>
      </c>
      <c r="L31681" s="1">
        <v>41699</v>
      </c>
      <c r="M31681" s="1">
        <v>41572</v>
      </c>
      <c r="N31681" s="1">
        <v>41572</v>
      </c>
    </row>
    <row r="31682" spans="1:18" x14ac:dyDescent="0.2">
      <c r="A31682" t="s">
        <v>110263</v>
      </c>
      <c r="B31682" t="s">
        <v>110264</v>
      </c>
      <c r="C31682" t="s">
        <v>110265</v>
      </c>
      <c r="D31682" t="s">
        <v>110266</v>
      </c>
      <c r="E31682">
        <v>1600000</v>
      </c>
      <c r="F31682" t="s">
        <v>113</v>
      </c>
      <c r="G31682" t="s">
        <v>25</v>
      </c>
      <c r="H31682" t="s">
        <v>64</v>
      </c>
      <c r="I31682" t="s">
        <v>65</v>
      </c>
      <c r="J31682" t="s">
        <v>271</v>
      </c>
      <c r="K31682">
        <v>2</v>
      </c>
      <c r="L31682" s="1">
        <v>39814</v>
      </c>
      <c r="M31682" s="1">
        <v>40527</v>
      </c>
      <c r="N31682" s="1">
        <v>40878</v>
      </c>
    </row>
    <row r="31683" spans="1:18" x14ac:dyDescent="0.2">
      <c r="A31683" t="s">
        <v>110267</v>
      </c>
      <c r="B31683" t="s">
        <v>110268</v>
      </c>
      <c r="C31683" t="s">
        <v>110269</v>
      </c>
      <c r="D31683" t="s">
        <v>7825</v>
      </c>
      <c r="E31683">
        <v>611687</v>
      </c>
      <c r="F31683" t="s">
        <v>18</v>
      </c>
      <c r="G31683" t="s">
        <v>128</v>
      </c>
      <c r="H31683" t="s">
        <v>129</v>
      </c>
      <c r="I31683" t="s">
        <v>130</v>
      </c>
      <c r="J31683" t="s">
        <v>130</v>
      </c>
      <c r="K31683">
        <v>1</v>
      </c>
      <c r="L31683" s="1">
        <v>40544</v>
      </c>
      <c r="M31683" s="1">
        <v>41407</v>
      </c>
      <c r="N31683" s="1">
        <v>41407</v>
      </c>
    </row>
    <row r="31684" spans="1:18" x14ac:dyDescent="0.2">
      <c r="A31684" t="s">
        <v>110270</v>
      </c>
      <c r="B31684" t="s">
        <v>110271</v>
      </c>
      <c r="C31684" t="s">
        <v>110272</v>
      </c>
      <c r="D31684" t="s">
        <v>2326</v>
      </c>
      <c r="E31684">
        <v>287048</v>
      </c>
      <c r="F31684" t="s">
        <v>18</v>
      </c>
      <c r="G31684" t="s">
        <v>128</v>
      </c>
      <c r="H31684" t="s">
        <v>129</v>
      </c>
      <c r="I31684" t="s">
        <v>130</v>
      </c>
      <c r="J31684" t="s">
        <v>130</v>
      </c>
      <c r="K31684">
        <v>1</v>
      </c>
      <c r="L31684" s="1">
        <v>40909</v>
      </c>
      <c r="M31684" s="1">
        <v>41697</v>
      </c>
      <c r="N31684" s="1">
        <v>41697</v>
      </c>
    </row>
    <row r="31685" spans="1:18" hidden="1" x14ac:dyDescent="0.2">
      <c r="A31685" t="s">
        <v>110273</v>
      </c>
      <c r="B31685" t="s">
        <v>110274</v>
      </c>
      <c r="C31685" t="s">
        <v>110275</v>
      </c>
      <c r="D31685" t="s">
        <v>110276</v>
      </c>
      <c r="E31685" t="s">
        <v>43</v>
      </c>
      <c r="F31685" t="s">
        <v>18</v>
      </c>
      <c r="G31685" t="s">
        <v>128</v>
      </c>
      <c r="H31685" t="s">
        <v>129</v>
      </c>
      <c r="I31685" t="s">
        <v>130</v>
      </c>
      <c r="J31685" t="s">
        <v>130</v>
      </c>
      <c r="K31685">
        <v>1</v>
      </c>
      <c r="L31685" s="1">
        <v>41275</v>
      </c>
      <c r="M31685" s="1">
        <v>41900</v>
      </c>
      <c r="N31685" s="1">
        <v>41900</v>
      </c>
      <c r="O31685"/>
      <c r="P31685"/>
      <c r="Q31685"/>
      <c r="R31685"/>
    </row>
    <row r="31686" spans="1:18" x14ac:dyDescent="0.2">
      <c r="A31686" t="s">
        <v>110277</v>
      </c>
      <c r="B31686" t="s">
        <v>110278</v>
      </c>
      <c r="C31686" t="s">
        <v>110279</v>
      </c>
      <c r="D31686" t="s">
        <v>110280</v>
      </c>
      <c r="E31686">
        <v>790000</v>
      </c>
      <c r="F31686" t="s">
        <v>18</v>
      </c>
      <c r="G31686" t="s">
        <v>25</v>
      </c>
      <c r="H31686" t="s">
        <v>106</v>
      </c>
      <c r="I31686" t="s">
        <v>107</v>
      </c>
      <c r="J31686" t="s">
        <v>108</v>
      </c>
      <c r="K31686">
        <v>2</v>
      </c>
      <c r="L31686" s="1">
        <v>40909</v>
      </c>
      <c r="M31686" s="1">
        <v>41216</v>
      </c>
      <c r="N31686" s="1">
        <v>41577</v>
      </c>
    </row>
    <row r="31687" spans="1:18" hidden="1" x14ac:dyDescent="0.2">
      <c r="A31687" t="s">
        <v>110281</v>
      </c>
      <c r="B31687" t="s">
        <v>110282</v>
      </c>
      <c r="C31687" t="s">
        <v>110283</v>
      </c>
      <c r="D31687" t="s">
        <v>110284</v>
      </c>
      <c r="E31687" t="s">
        <v>43</v>
      </c>
      <c r="F31687" t="s">
        <v>18</v>
      </c>
      <c r="G31687" t="s">
        <v>25</v>
      </c>
      <c r="H31687" t="s">
        <v>106</v>
      </c>
      <c r="I31687" t="s">
        <v>107</v>
      </c>
      <c r="J31687" t="s">
        <v>108</v>
      </c>
      <c r="K31687">
        <v>1</v>
      </c>
      <c r="L31687" s="1">
        <v>41640</v>
      </c>
      <c r="M31687" s="1">
        <v>42048</v>
      </c>
      <c r="N31687" s="1">
        <v>42048</v>
      </c>
      <c r="O31687"/>
      <c r="P31687"/>
      <c r="Q31687"/>
      <c r="R31687"/>
    </row>
    <row r="31688" spans="1:18" x14ac:dyDescent="0.2">
      <c r="A31688" t="s">
        <v>110285</v>
      </c>
      <c r="B31688" t="s">
        <v>110286</v>
      </c>
      <c r="C31688" t="s">
        <v>110287</v>
      </c>
      <c r="D31688" t="s">
        <v>110288</v>
      </c>
      <c r="E31688">
        <v>200000</v>
      </c>
      <c r="F31688" t="s">
        <v>18</v>
      </c>
      <c r="G31688" t="s">
        <v>25</v>
      </c>
      <c r="H31688" t="s">
        <v>64</v>
      </c>
      <c r="I31688" t="s">
        <v>95</v>
      </c>
      <c r="J31688" t="s">
        <v>376</v>
      </c>
      <c r="K31688">
        <v>3</v>
      </c>
      <c r="L31688" s="1">
        <v>41183</v>
      </c>
      <c r="M31688" s="1">
        <v>41183</v>
      </c>
      <c r="N31688" s="1">
        <v>41558</v>
      </c>
    </row>
    <row r="31689" spans="1:18" hidden="1" x14ac:dyDescent="0.2">
      <c r="A31689" t="s">
        <v>110289</v>
      </c>
      <c r="B31689" t="s">
        <v>110290</v>
      </c>
      <c r="C31689" t="s">
        <v>110291</v>
      </c>
      <c r="D31689" t="s">
        <v>42</v>
      </c>
      <c r="E31689" t="s">
        <v>43</v>
      </c>
      <c r="F31689" t="s">
        <v>18</v>
      </c>
      <c r="G31689" t="s">
        <v>25</v>
      </c>
      <c r="H31689" t="s">
        <v>1352</v>
      </c>
      <c r="I31689" t="s">
        <v>3469</v>
      </c>
      <c r="J31689" t="s">
        <v>3469</v>
      </c>
      <c r="K31689">
        <v>1</v>
      </c>
      <c r="M31689" s="1">
        <v>41275</v>
      </c>
      <c r="N31689" s="1">
        <v>41275</v>
      </c>
      <c r="O31689"/>
      <c r="P31689"/>
      <c r="Q31689"/>
      <c r="R31689"/>
    </row>
    <row r="31690" spans="1:18" x14ac:dyDescent="0.2">
      <c r="A31690" t="s">
        <v>110292</v>
      </c>
      <c r="B31690" t="s">
        <v>110293</v>
      </c>
      <c r="C31690" t="s">
        <v>110294</v>
      </c>
      <c r="D31690" t="s">
        <v>110295</v>
      </c>
      <c r="E31690">
        <v>1900000</v>
      </c>
      <c r="F31690" t="s">
        <v>18</v>
      </c>
      <c r="G31690" t="s">
        <v>25</v>
      </c>
      <c r="H31690" t="s">
        <v>64</v>
      </c>
      <c r="I31690" t="s">
        <v>1221</v>
      </c>
      <c r="J31690" t="s">
        <v>1221</v>
      </c>
      <c r="K31690">
        <v>1</v>
      </c>
      <c r="L31690" s="1">
        <v>41640</v>
      </c>
      <c r="M31690" s="1">
        <v>41955</v>
      </c>
      <c r="N31690" s="1">
        <v>41955</v>
      </c>
    </row>
    <row r="31691" spans="1:18" hidden="1" x14ac:dyDescent="0.2">
      <c r="A31691" t="s">
        <v>110296</v>
      </c>
      <c r="B31691" t="s">
        <v>110297</v>
      </c>
      <c r="C31691" t="s">
        <v>110298</v>
      </c>
      <c r="D31691" t="s">
        <v>110299</v>
      </c>
      <c r="E31691" t="s">
        <v>43</v>
      </c>
      <c r="F31691" t="s">
        <v>18</v>
      </c>
      <c r="G31691" t="s">
        <v>25</v>
      </c>
      <c r="H31691" t="s">
        <v>64</v>
      </c>
      <c r="I31691" t="s">
        <v>65</v>
      </c>
      <c r="J31691" t="s">
        <v>71</v>
      </c>
      <c r="K31691">
        <v>1</v>
      </c>
      <c r="L31691" s="1">
        <v>42005</v>
      </c>
      <c r="M31691" s="1">
        <v>42129</v>
      </c>
      <c r="N31691" s="1">
        <v>42129</v>
      </c>
      <c r="O31691"/>
      <c r="P31691"/>
      <c r="Q31691"/>
      <c r="R31691"/>
    </row>
    <row r="31692" spans="1:18" x14ac:dyDescent="0.2">
      <c r="A31692" t="s">
        <v>110300</v>
      </c>
      <c r="B31692" t="s">
        <v>110301</v>
      </c>
      <c r="C31692" t="s">
        <v>110302</v>
      </c>
      <c r="D31692" t="s">
        <v>110303</v>
      </c>
      <c r="E31692">
        <v>7225500</v>
      </c>
      <c r="F31692" t="s">
        <v>18</v>
      </c>
      <c r="G31692" t="s">
        <v>25</v>
      </c>
      <c r="H31692" t="s">
        <v>286</v>
      </c>
      <c r="I31692" t="s">
        <v>1030</v>
      </c>
      <c r="J31692" t="s">
        <v>1030</v>
      </c>
      <c r="K31692">
        <v>4</v>
      </c>
      <c r="L31692" s="1">
        <v>41511</v>
      </c>
      <c r="M31692" s="1">
        <v>41702</v>
      </c>
      <c r="N31692" s="1">
        <v>42157</v>
      </c>
    </row>
    <row r="31693" spans="1:18" x14ac:dyDescent="0.2">
      <c r="A31693" t="s">
        <v>110304</v>
      </c>
      <c r="B31693" t="s">
        <v>110305</v>
      </c>
      <c r="C31693" t="s">
        <v>110306</v>
      </c>
      <c r="D31693" t="s">
        <v>110307</v>
      </c>
      <c r="E31693">
        <v>1350000</v>
      </c>
      <c r="F31693" t="s">
        <v>18</v>
      </c>
      <c r="G31693" t="s">
        <v>25</v>
      </c>
      <c r="H31693" t="s">
        <v>64</v>
      </c>
      <c r="I31693" t="s">
        <v>65</v>
      </c>
      <c r="J31693" t="s">
        <v>71</v>
      </c>
      <c r="K31693">
        <v>2</v>
      </c>
      <c r="L31693" s="1">
        <v>41275</v>
      </c>
      <c r="M31693" s="1">
        <v>41332</v>
      </c>
      <c r="N31693" s="1">
        <v>41641</v>
      </c>
    </row>
    <row r="31694" spans="1:18" x14ac:dyDescent="0.2">
      <c r="A31694" t="s">
        <v>110308</v>
      </c>
      <c r="B31694" t="s">
        <v>110309</v>
      </c>
      <c r="C31694" t="s">
        <v>110310</v>
      </c>
      <c r="D31694" t="s">
        <v>110311</v>
      </c>
      <c r="E31694">
        <v>2100000</v>
      </c>
      <c r="F31694" t="s">
        <v>207</v>
      </c>
      <c r="G31694" t="s">
        <v>222</v>
      </c>
      <c r="H31694">
        <v>2</v>
      </c>
      <c r="I31694" t="s">
        <v>223</v>
      </c>
      <c r="J31694" t="s">
        <v>223</v>
      </c>
      <c r="K31694">
        <v>3</v>
      </c>
      <c r="L31694" s="1">
        <v>41306</v>
      </c>
      <c r="M31694" s="1">
        <v>41306</v>
      </c>
      <c r="N31694" s="1">
        <v>42303</v>
      </c>
    </row>
    <row r="31695" spans="1:18" x14ac:dyDescent="0.2">
      <c r="A31695" t="s">
        <v>110312</v>
      </c>
      <c r="B31695" t="s">
        <v>110313</v>
      </c>
      <c r="C31695" t="s">
        <v>110314</v>
      </c>
      <c r="D31695" t="s">
        <v>110315</v>
      </c>
      <c r="E31695">
        <v>5000</v>
      </c>
      <c r="F31695" t="s">
        <v>207</v>
      </c>
      <c r="G31695" t="s">
        <v>1819</v>
      </c>
      <c r="H31695">
        <v>5</v>
      </c>
      <c r="I31695" t="s">
        <v>1820</v>
      </c>
      <c r="J31695" t="s">
        <v>1820</v>
      </c>
      <c r="K31695">
        <v>1</v>
      </c>
      <c r="L31695" s="1">
        <v>42186</v>
      </c>
      <c r="M31695" s="1">
        <v>42086</v>
      </c>
      <c r="N31695" s="1">
        <v>42086</v>
      </c>
    </row>
    <row r="31696" spans="1:18" x14ac:dyDescent="0.2">
      <c r="A31696" t="s">
        <v>110316</v>
      </c>
      <c r="B31696" t="s">
        <v>110317</v>
      </c>
      <c r="C31696" t="s">
        <v>110318</v>
      </c>
      <c r="D31696" t="s">
        <v>1503</v>
      </c>
      <c r="E31696">
        <v>11400000</v>
      </c>
      <c r="F31696" t="s">
        <v>18</v>
      </c>
      <c r="G31696" t="s">
        <v>25</v>
      </c>
      <c r="H31696" t="s">
        <v>64</v>
      </c>
      <c r="I31696" t="s">
        <v>65</v>
      </c>
      <c r="J31696" t="s">
        <v>3616</v>
      </c>
      <c r="K31696">
        <v>3</v>
      </c>
      <c r="L31696" s="1">
        <v>18994</v>
      </c>
      <c r="M31696" s="1">
        <v>41618</v>
      </c>
      <c r="N31696" s="1">
        <v>41829</v>
      </c>
    </row>
    <row r="31697" spans="1:18" x14ac:dyDescent="0.2">
      <c r="A31697" t="s">
        <v>110319</v>
      </c>
      <c r="B31697" t="s">
        <v>110320</v>
      </c>
      <c r="C31697" t="s">
        <v>110321</v>
      </c>
      <c r="D31697" t="s">
        <v>766</v>
      </c>
      <c r="E31697">
        <v>12000</v>
      </c>
      <c r="F31697" t="s">
        <v>18</v>
      </c>
      <c r="G31697" t="s">
        <v>25</v>
      </c>
      <c r="H31697" t="s">
        <v>99</v>
      </c>
      <c r="I31697" t="s">
        <v>100</v>
      </c>
      <c r="J31697" t="s">
        <v>110322</v>
      </c>
      <c r="K31697">
        <v>1</v>
      </c>
      <c r="L31697" s="1">
        <v>27099</v>
      </c>
      <c r="M31697" s="1">
        <v>41709</v>
      </c>
      <c r="N31697" s="1">
        <v>41709</v>
      </c>
    </row>
    <row r="31698" spans="1:18" hidden="1" x14ac:dyDescent="0.2">
      <c r="A31698" t="s">
        <v>110323</v>
      </c>
      <c r="B31698" t="s">
        <v>110324</v>
      </c>
      <c r="C31698" t="s">
        <v>110325</v>
      </c>
      <c r="D31698" t="s">
        <v>379</v>
      </c>
      <c r="E31698" t="s">
        <v>43</v>
      </c>
      <c r="F31698" t="s">
        <v>18</v>
      </c>
      <c r="G31698" t="s">
        <v>25</v>
      </c>
      <c r="H31698" t="s">
        <v>89</v>
      </c>
      <c r="I31698" t="s">
        <v>11269</v>
      </c>
      <c r="J31698" t="s">
        <v>59321</v>
      </c>
      <c r="K31698">
        <v>1</v>
      </c>
      <c r="L31698" s="1">
        <v>41609</v>
      </c>
      <c r="M31698" s="1">
        <v>41637</v>
      </c>
      <c r="N31698" s="1">
        <v>41637</v>
      </c>
      <c r="O31698"/>
      <c r="P31698"/>
      <c r="Q31698"/>
      <c r="R31698"/>
    </row>
    <row r="31699" spans="1:18" x14ac:dyDescent="0.2">
      <c r="A31699" t="s">
        <v>110326</v>
      </c>
      <c r="B31699" t="s">
        <v>110327</v>
      </c>
      <c r="C31699" t="s">
        <v>110328</v>
      </c>
      <c r="D31699" t="s">
        <v>75</v>
      </c>
      <c r="E31699">
        <v>1276667</v>
      </c>
      <c r="F31699" t="s">
        <v>18</v>
      </c>
      <c r="G31699" t="s">
        <v>25</v>
      </c>
      <c r="H31699" t="s">
        <v>99</v>
      </c>
      <c r="I31699" t="s">
        <v>100</v>
      </c>
      <c r="J31699" t="s">
        <v>33226</v>
      </c>
      <c r="K31699">
        <v>1</v>
      </c>
      <c r="L31699" s="1">
        <v>36526</v>
      </c>
      <c r="M31699" s="1">
        <v>40227</v>
      </c>
      <c r="N31699" s="1">
        <v>40227</v>
      </c>
    </row>
    <row r="31700" spans="1:18" x14ac:dyDescent="0.2">
      <c r="A31700" t="s">
        <v>110329</v>
      </c>
      <c r="B31700" t="s">
        <v>110330</v>
      </c>
      <c r="C31700" t="s">
        <v>110331</v>
      </c>
      <c r="D31700" t="s">
        <v>110332</v>
      </c>
      <c r="E31700">
        <v>17074000</v>
      </c>
      <c r="F31700" t="s">
        <v>113</v>
      </c>
      <c r="G31700" t="s">
        <v>347</v>
      </c>
      <c r="H31700">
        <v>7</v>
      </c>
      <c r="I31700" t="s">
        <v>762</v>
      </c>
      <c r="J31700" t="s">
        <v>762</v>
      </c>
      <c r="K31700">
        <v>2</v>
      </c>
      <c r="L31700" s="1">
        <v>40026</v>
      </c>
      <c r="M31700" s="1">
        <v>40224</v>
      </c>
      <c r="N31700" s="1">
        <v>40502</v>
      </c>
    </row>
    <row r="31701" spans="1:18" x14ac:dyDescent="0.2">
      <c r="A31701" t="s">
        <v>110333</v>
      </c>
      <c r="B31701" t="s">
        <v>110334</v>
      </c>
      <c r="C31701" t="s">
        <v>110335</v>
      </c>
      <c r="D31701" t="s">
        <v>110336</v>
      </c>
      <c r="E31701">
        <v>22000000</v>
      </c>
      <c r="F31701" t="s">
        <v>18</v>
      </c>
      <c r="G31701" t="s">
        <v>25</v>
      </c>
      <c r="H31701" t="s">
        <v>64</v>
      </c>
      <c r="I31701" t="s">
        <v>65</v>
      </c>
      <c r="J31701" t="s">
        <v>71</v>
      </c>
      <c r="K31701">
        <v>3</v>
      </c>
      <c r="L31701" s="1">
        <v>41334</v>
      </c>
      <c r="M31701" s="1">
        <v>41530</v>
      </c>
      <c r="N31701" s="1">
        <v>41766</v>
      </c>
    </row>
    <row r="31702" spans="1:18" hidden="1" x14ac:dyDescent="0.2">
      <c r="A31702" t="s">
        <v>110337</v>
      </c>
      <c r="B31702" t="s">
        <v>110338</v>
      </c>
      <c r="C31702" t="s">
        <v>110339</v>
      </c>
      <c r="D31702" t="s">
        <v>1541</v>
      </c>
      <c r="E31702" t="s">
        <v>43</v>
      </c>
      <c r="F31702" t="s">
        <v>18</v>
      </c>
      <c r="G31702" t="s">
        <v>25</v>
      </c>
      <c r="H31702" t="s">
        <v>44</v>
      </c>
      <c r="I31702" t="s">
        <v>282</v>
      </c>
      <c r="J31702" t="s">
        <v>60079</v>
      </c>
      <c r="K31702">
        <v>1</v>
      </c>
      <c r="L31702" s="1">
        <v>41122</v>
      </c>
      <c r="M31702" s="1">
        <v>41147</v>
      </c>
      <c r="N31702" s="1">
        <v>41147</v>
      </c>
      <c r="O31702"/>
      <c r="P31702"/>
      <c r="Q31702"/>
      <c r="R31702"/>
    </row>
    <row r="31703" spans="1:18" x14ac:dyDescent="0.2">
      <c r="A31703" t="s">
        <v>110340</v>
      </c>
      <c r="B31703" t="s">
        <v>110341</v>
      </c>
      <c r="C31703" t="s">
        <v>110342</v>
      </c>
      <c r="D31703" t="s">
        <v>52570</v>
      </c>
      <c r="E31703">
        <v>19900000</v>
      </c>
      <c r="F31703" t="s">
        <v>113</v>
      </c>
      <c r="G31703" t="s">
        <v>25</v>
      </c>
      <c r="H31703" t="s">
        <v>527</v>
      </c>
      <c r="I31703" t="s">
        <v>528</v>
      </c>
      <c r="J31703" t="s">
        <v>529</v>
      </c>
      <c r="K31703">
        <v>2</v>
      </c>
      <c r="L31703" s="1">
        <v>37622</v>
      </c>
      <c r="M31703" s="1">
        <v>39016</v>
      </c>
      <c r="N31703" s="1">
        <v>39846</v>
      </c>
    </row>
    <row r="31704" spans="1:18" x14ac:dyDescent="0.2">
      <c r="A31704" t="s">
        <v>110343</v>
      </c>
      <c r="B31704" t="s">
        <v>110344</v>
      </c>
      <c r="C31704" t="s">
        <v>110345</v>
      </c>
      <c r="D31704" t="s">
        <v>643</v>
      </c>
      <c r="E31704">
        <v>72000000</v>
      </c>
      <c r="F31704" t="s">
        <v>18</v>
      </c>
      <c r="G31704" t="s">
        <v>25</v>
      </c>
      <c r="H31704" t="s">
        <v>158</v>
      </c>
      <c r="I31704" t="s">
        <v>244</v>
      </c>
      <c r="J31704" t="s">
        <v>244</v>
      </c>
      <c r="K31704">
        <v>2</v>
      </c>
      <c r="L31704" s="1">
        <v>41275</v>
      </c>
      <c r="M31704" s="1">
        <v>41711</v>
      </c>
      <c r="N31704" s="1">
        <v>42159</v>
      </c>
    </row>
    <row r="31705" spans="1:18" x14ac:dyDescent="0.2">
      <c r="A31705" t="s">
        <v>110346</v>
      </c>
      <c r="B31705" t="s">
        <v>110347</v>
      </c>
      <c r="C31705" t="s">
        <v>110348</v>
      </c>
      <c r="D31705" t="s">
        <v>56</v>
      </c>
      <c r="E31705">
        <v>410000</v>
      </c>
      <c r="F31705" t="s">
        <v>18</v>
      </c>
      <c r="G31705" t="s">
        <v>25</v>
      </c>
      <c r="H31705" t="s">
        <v>158</v>
      </c>
      <c r="I31705" t="s">
        <v>244</v>
      </c>
      <c r="J31705" t="s">
        <v>4105</v>
      </c>
      <c r="K31705">
        <v>2</v>
      </c>
      <c r="L31705" s="1">
        <v>41275</v>
      </c>
      <c r="M31705" s="1">
        <v>41821</v>
      </c>
      <c r="N31705" s="1">
        <v>41821</v>
      </c>
    </row>
    <row r="31706" spans="1:18" x14ac:dyDescent="0.2">
      <c r="A31706" t="s">
        <v>110349</v>
      </c>
      <c r="B31706" t="s">
        <v>110350</v>
      </c>
      <c r="C31706" t="s">
        <v>110351</v>
      </c>
      <c r="D31706" t="s">
        <v>110352</v>
      </c>
      <c r="E31706">
        <v>200000</v>
      </c>
      <c r="F31706" t="s">
        <v>113</v>
      </c>
      <c r="G31706" t="s">
        <v>57</v>
      </c>
      <c r="H31706" t="s">
        <v>58</v>
      </c>
      <c r="I31706" t="s">
        <v>59</v>
      </c>
      <c r="J31706" t="s">
        <v>59</v>
      </c>
      <c r="K31706">
        <v>1</v>
      </c>
      <c r="L31706" s="1">
        <v>39909</v>
      </c>
      <c r="M31706" s="1">
        <v>40125</v>
      </c>
      <c r="N31706" s="1">
        <v>40125</v>
      </c>
    </row>
    <row r="31707" spans="1:18" x14ac:dyDescent="0.2">
      <c r="A31707" t="s">
        <v>110353</v>
      </c>
      <c r="B31707" t="s">
        <v>110354</v>
      </c>
      <c r="C31707" t="s">
        <v>110355</v>
      </c>
      <c r="D31707" t="s">
        <v>1401</v>
      </c>
      <c r="E31707">
        <v>51829000</v>
      </c>
      <c r="F31707" t="s">
        <v>113</v>
      </c>
      <c r="G31707" t="s">
        <v>25</v>
      </c>
      <c r="H31707" t="s">
        <v>286</v>
      </c>
      <c r="I31707" t="s">
        <v>874</v>
      </c>
      <c r="J31707" t="s">
        <v>875</v>
      </c>
      <c r="K31707">
        <v>3</v>
      </c>
      <c r="L31707" s="1">
        <v>37987</v>
      </c>
      <c r="M31707" s="1">
        <v>39518</v>
      </c>
      <c r="N31707" s="1">
        <v>41682</v>
      </c>
    </row>
    <row r="31708" spans="1:18" x14ac:dyDescent="0.2">
      <c r="A31708" t="s">
        <v>110356</v>
      </c>
      <c r="B31708" t="s">
        <v>110357</v>
      </c>
      <c r="C31708" t="s">
        <v>110358</v>
      </c>
      <c r="D31708" t="s">
        <v>110359</v>
      </c>
      <c r="E31708">
        <v>905693</v>
      </c>
      <c r="F31708" t="s">
        <v>207</v>
      </c>
      <c r="G31708" t="s">
        <v>347</v>
      </c>
      <c r="H31708">
        <v>7</v>
      </c>
      <c r="I31708" t="s">
        <v>762</v>
      </c>
      <c r="J31708" t="s">
        <v>762</v>
      </c>
      <c r="K31708">
        <v>3</v>
      </c>
      <c r="L31708" s="1">
        <v>40179</v>
      </c>
      <c r="M31708" s="1">
        <v>40291</v>
      </c>
      <c r="N31708" s="1">
        <v>41593</v>
      </c>
    </row>
    <row r="31709" spans="1:18" x14ac:dyDescent="0.2">
      <c r="A31709" t="s">
        <v>110360</v>
      </c>
      <c r="B31709" t="s">
        <v>110361</v>
      </c>
      <c r="C31709" t="s">
        <v>110362</v>
      </c>
      <c r="D31709" t="s">
        <v>110363</v>
      </c>
      <c r="E31709">
        <v>535000</v>
      </c>
      <c r="F31709" t="s">
        <v>18</v>
      </c>
      <c r="G31709" t="s">
        <v>25</v>
      </c>
      <c r="H31709" t="s">
        <v>106</v>
      </c>
      <c r="I31709" t="s">
        <v>107</v>
      </c>
      <c r="J31709" t="s">
        <v>108</v>
      </c>
      <c r="K31709">
        <v>1</v>
      </c>
      <c r="L31709" s="1">
        <v>40544</v>
      </c>
      <c r="M31709" s="1">
        <v>41138</v>
      </c>
      <c r="N31709" s="1">
        <v>41138</v>
      </c>
    </row>
    <row r="31710" spans="1:18" hidden="1" x14ac:dyDescent="0.2">
      <c r="A31710" t="s">
        <v>110364</v>
      </c>
      <c r="B31710" t="s">
        <v>110365</v>
      </c>
      <c r="C31710" t="s">
        <v>110366</v>
      </c>
      <c r="D31710" t="s">
        <v>786</v>
      </c>
      <c r="E31710" t="s">
        <v>43</v>
      </c>
      <c r="F31710" t="s">
        <v>18</v>
      </c>
      <c r="G31710" t="s">
        <v>25</v>
      </c>
      <c r="H31710" t="s">
        <v>1272</v>
      </c>
      <c r="I31710" t="s">
        <v>1273</v>
      </c>
      <c r="J31710" t="s">
        <v>1273</v>
      </c>
      <c r="K31710">
        <v>1</v>
      </c>
      <c r="L31710" s="1">
        <v>29587</v>
      </c>
      <c r="M31710" s="1">
        <v>42269</v>
      </c>
      <c r="N31710" s="1">
        <v>42269</v>
      </c>
      <c r="O31710"/>
      <c r="P31710"/>
      <c r="Q31710"/>
      <c r="R31710"/>
    </row>
    <row r="31711" spans="1:18" x14ac:dyDescent="0.2">
      <c r="A31711" t="s">
        <v>110367</v>
      </c>
      <c r="B31711" t="s">
        <v>110368</v>
      </c>
      <c r="C31711" t="s">
        <v>110369</v>
      </c>
      <c r="D31711" t="s">
        <v>75</v>
      </c>
      <c r="E31711">
        <v>710367240</v>
      </c>
      <c r="F31711" t="s">
        <v>18</v>
      </c>
      <c r="G31711" t="s">
        <v>8172</v>
      </c>
      <c r="H31711">
        <v>14</v>
      </c>
      <c r="I31711" t="s">
        <v>16971</v>
      </c>
      <c r="J31711" t="s">
        <v>16971</v>
      </c>
      <c r="K31711">
        <v>6</v>
      </c>
      <c r="L31711" s="1">
        <v>40940</v>
      </c>
      <c r="M31711" s="1">
        <v>41224</v>
      </c>
      <c r="N31711" s="1">
        <v>41972</v>
      </c>
    </row>
    <row r="31712" spans="1:18" x14ac:dyDescent="0.2">
      <c r="A31712" t="s">
        <v>110370</v>
      </c>
      <c r="B31712" t="s">
        <v>110371</v>
      </c>
      <c r="C31712" t="s">
        <v>110372</v>
      </c>
      <c r="D31712" t="s">
        <v>75</v>
      </c>
      <c r="E31712">
        <v>40000000</v>
      </c>
      <c r="F31712" t="s">
        <v>18</v>
      </c>
      <c r="G31712" t="s">
        <v>2318</v>
      </c>
      <c r="H31712">
        <v>4</v>
      </c>
      <c r="I31712" t="s">
        <v>8863</v>
      </c>
      <c r="J31712" t="s">
        <v>8863</v>
      </c>
      <c r="K31712">
        <v>1</v>
      </c>
      <c r="L31712" s="1">
        <v>40969</v>
      </c>
      <c r="M31712" s="1">
        <v>41224</v>
      </c>
      <c r="N31712" s="1">
        <v>41224</v>
      </c>
    </row>
    <row r="31713" spans="1:18" x14ac:dyDescent="0.2">
      <c r="A31713" t="s">
        <v>110373</v>
      </c>
      <c r="B31713" t="s">
        <v>110374</v>
      </c>
      <c r="C31713" t="s">
        <v>110375</v>
      </c>
      <c r="D31713" t="s">
        <v>110376</v>
      </c>
      <c r="E31713">
        <v>100000000</v>
      </c>
      <c r="F31713" t="s">
        <v>18</v>
      </c>
      <c r="G31713" t="s">
        <v>8000</v>
      </c>
      <c r="I31713" t="s">
        <v>8001</v>
      </c>
      <c r="J31713" t="s">
        <v>8002</v>
      </c>
      <c r="K31713">
        <v>1</v>
      </c>
      <c r="L31713" s="1">
        <v>40940</v>
      </c>
      <c r="M31713" s="1">
        <v>41445</v>
      </c>
      <c r="N31713" s="1">
        <v>41445</v>
      </c>
    </row>
    <row r="31714" spans="1:18" hidden="1" x14ac:dyDescent="0.2">
      <c r="A31714" t="s">
        <v>110377</v>
      </c>
      <c r="B31714" t="s">
        <v>110378</v>
      </c>
      <c r="C31714" t="s">
        <v>110379</v>
      </c>
      <c r="D31714" t="s">
        <v>17720</v>
      </c>
      <c r="E31714">
        <v>5000000</v>
      </c>
      <c r="F31714" t="s">
        <v>113</v>
      </c>
      <c r="G31714" t="s">
        <v>25</v>
      </c>
      <c r="H31714" t="s">
        <v>64</v>
      </c>
      <c r="I31714" t="s">
        <v>65</v>
      </c>
      <c r="J31714" t="s">
        <v>723</v>
      </c>
      <c r="K31714">
        <v>1</v>
      </c>
      <c r="M31714" s="1">
        <v>41851</v>
      </c>
      <c r="N31714" s="1">
        <v>41851</v>
      </c>
      <c r="O31714"/>
      <c r="P31714"/>
      <c r="Q31714"/>
      <c r="R31714"/>
    </row>
    <row r="31715" spans="1:18" x14ac:dyDescent="0.2">
      <c r="A31715" t="s">
        <v>110380</v>
      </c>
      <c r="B31715" t="s">
        <v>110381</v>
      </c>
      <c r="C31715" t="s">
        <v>110382</v>
      </c>
      <c r="D31715" t="s">
        <v>56</v>
      </c>
      <c r="E31715">
        <v>100000</v>
      </c>
      <c r="F31715" t="s">
        <v>207</v>
      </c>
      <c r="G31715" t="s">
        <v>25</v>
      </c>
      <c r="H31715" t="s">
        <v>1011</v>
      </c>
      <c r="I31715" t="s">
        <v>1012</v>
      </c>
      <c r="J31715" t="s">
        <v>17986</v>
      </c>
      <c r="K31715">
        <v>1</v>
      </c>
      <c r="L31715" s="1">
        <v>38718</v>
      </c>
      <c r="M31715" s="1">
        <v>40392</v>
      </c>
      <c r="N31715" s="1">
        <v>40392</v>
      </c>
    </row>
    <row r="31716" spans="1:18" hidden="1" x14ac:dyDescent="0.2">
      <c r="A31716" t="s">
        <v>110383</v>
      </c>
      <c r="B31716" t="s">
        <v>110384</v>
      </c>
      <c r="C31716" t="s">
        <v>110385</v>
      </c>
      <c r="D31716" t="s">
        <v>379</v>
      </c>
      <c r="E31716">
        <v>40000</v>
      </c>
      <c r="F31716" t="s">
        <v>18</v>
      </c>
      <c r="K31716">
        <v>1</v>
      </c>
      <c r="M31716" s="1">
        <v>40940</v>
      </c>
      <c r="N31716" s="1">
        <v>40940</v>
      </c>
      <c r="O31716"/>
      <c r="P31716"/>
      <c r="Q31716"/>
      <c r="R31716"/>
    </row>
    <row r="31717" spans="1:18" x14ac:dyDescent="0.2">
      <c r="A31717" t="s">
        <v>110386</v>
      </c>
      <c r="B31717" t="s">
        <v>110387</v>
      </c>
      <c r="C31717" t="s">
        <v>110388</v>
      </c>
      <c r="D31717" t="s">
        <v>741</v>
      </c>
      <c r="E31717">
        <v>5160595</v>
      </c>
      <c r="F31717" t="s">
        <v>18</v>
      </c>
      <c r="G31717" t="s">
        <v>25</v>
      </c>
      <c r="H31717" t="s">
        <v>142</v>
      </c>
      <c r="I31717" t="s">
        <v>143</v>
      </c>
      <c r="J31717" t="s">
        <v>5754</v>
      </c>
      <c r="K31717">
        <v>2</v>
      </c>
      <c r="L31717" s="1">
        <v>38718</v>
      </c>
      <c r="M31717" s="1">
        <v>40275</v>
      </c>
      <c r="N31717" s="1">
        <v>40849</v>
      </c>
    </row>
    <row r="31718" spans="1:18" x14ac:dyDescent="0.2">
      <c r="A31718" t="s">
        <v>110389</v>
      </c>
      <c r="B31718" t="s">
        <v>110390</v>
      </c>
      <c r="C31718" t="s">
        <v>110391</v>
      </c>
      <c r="D31718" t="s">
        <v>2479</v>
      </c>
      <c r="E31718">
        <v>59000</v>
      </c>
      <c r="F31718" t="s">
        <v>18</v>
      </c>
      <c r="G31718" t="s">
        <v>25</v>
      </c>
      <c r="H31718" t="s">
        <v>808</v>
      </c>
      <c r="I31718" t="s">
        <v>3540</v>
      </c>
      <c r="J31718" t="s">
        <v>3540</v>
      </c>
      <c r="K31718">
        <v>1</v>
      </c>
      <c r="L31718" s="1">
        <v>39962</v>
      </c>
      <c r="M31718" s="1">
        <v>40182</v>
      </c>
      <c r="N31718" s="1">
        <v>40182</v>
      </c>
    </row>
    <row r="31719" spans="1:18" x14ac:dyDescent="0.2">
      <c r="A31719" t="s">
        <v>110392</v>
      </c>
      <c r="B31719" t="s">
        <v>110393</v>
      </c>
      <c r="C31719" t="s">
        <v>110394</v>
      </c>
      <c r="D31719" t="s">
        <v>110395</v>
      </c>
      <c r="E31719">
        <v>500000</v>
      </c>
      <c r="F31719" t="s">
        <v>18</v>
      </c>
      <c r="G31719" t="s">
        <v>19</v>
      </c>
      <c r="H31719">
        <v>10</v>
      </c>
      <c r="I31719" t="s">
        <v>672</v>
      </c>
      <c r="J31719" t="s">
        <v>673</v>
      </c>
      <c r="K31719">
        <v>1</v>
      </c>
      <c r="L31719" s="1">
        <v>41965</v>
      </c>
      <c r="M31719" s="1">
        <v>42216</v>
      </c>
      <c r="N31719" s="1">
        <v>42216</v>
      </c>
    </row>
    <row r="31720" spans="1:18" x14ac:dyDescent="0.2">
      <c r="A31720" t="s">
        <v>110396</v>
      </c>
      <c r="B31720" t="s">
        <v>110397</v>
      </c>
      <c r="C31720" t="s">
        <v>110398</v>
      </c>
      <c r="D31720" t="s">
        <v>1503</v>
      </c>
      <c r="E31720">
        <v>10000000</v>
      </c>
      <c r="F31720" t="s">
        <v>18</v>
      </c>
      <c r="G31720" t="s">
        <v>37</v>
      </c>
      <c r="K31720">
        <v>1</v>
      </c>
      <c r="L31720" s="1">
        <v>40544</v>
      </c>
      <c r="M31720" s="1">
        <v>41609</v>
      </c>
      <c r="N31720" s="1">
        <v>41609</v>
      </c>
    </row>
    <row r="31721" spans="1:18" hidden="1" x14ac:dyDescent="0.2">
      <c r="A31721" t="s">
        <v>110399</v>
      </c>
      <c r="B31721" t="s">
        <v>110400</v>
      </c>
      <c r="C31721" t="s">
        <v>110401</v>
      </c>
      <c r="E31721" t="s">
        <v>43</v>
      </c>
      <c r="F31721" t="s">
        <v>18</v>
      </c>
      <c r="G31721" t="s">
        <v>25</v>
      </c>
      <c r="H31721" t="s">
        <v>380</v>
      </c>
      <c r="I31721" t="s">
        <v>381</v>
      </c>
      <c r="J31721" t="s">
        <v>381</v>
      </c>
      <c r="K31721">
        <v>1</v>
      </c>
      <c r="L31721" s="1">
        <v>33604</v>
      </c>
      <c r="M31721" s="1">
        <v>41671</v>
      </c>
      <c r="N31721" s="1">
        <v>41671</v>
      </c>
      <c r="O31721"/>
      <c r="P31721"/>
      <c r="Q31721"/>
      <c r="R31721"/>
    </row>
    <row r="31722" spans="1:18" x14ac:dyDescent="0.2">
      <c r="A31722" t="s">
        <v>110402</v>
      </c>
      <c r="B31722" t="s">
        <v>110403</v>
      </c>
      <c r="C31722" t="s">
        <v>110404</v>
      </c>
      <c r="D31722" t="s">
        <v>42</v>
      </c>
      <c r="E31722">
        <v>500000</v>
      </c>
      <c r="F31722" t="s">
        <v>18</v>
      </c>
      <c r="G31722" t="s">
        <v>25</v>
      </c>
      <c r="H31722" t="s">
        <v>2791</v>
      </c>
      <c r="I31722" t="s">
        <v>8027</v>
      </c>
      <c r="J31722" t="s">
        <v>110405</v>
      </c>
      <c r="K31722">
        <v>1</v>
      </c>
      <c r="L31722" s="1">
        <v>39083</v>
      </c>
      <c r="M31722" s="1">
        <v>40358</v>
      </c>
      <c r="N31722" s="1">
        <v>40358</v>
      </c>
    </row>
    <row r="31723" spans="1:18" hidden="1" x14ac:dyDescent="0.2">
      <c r="A31723" t="s">
        <v>110406</v>
      </c>
      <c r="B31723" t="s">
        <v>110407</v>
      </c>
      <c r="C31723" t="s">
        <v>110408</v>
      </c>
      <c r="D31723" t="s">
        <v>248</v>
      </c>
      <c r="E31723">
        <v>151515</v>
      </c>
      <c r="F31723" t="s">
        <v>18</v>
      </c>
      <c r="K31723">
        <v>1</v>
      </c>
      <c r="M31723" s="1">
        <v>40544</v>
      </c>
      <c r="N31723" s="1">
        <v>40544</v>
      </c>
      <c r="O31723"/>
      <c r="P31723"/>
      <c r="Q31723"/>
      <c r="R31723"/>
    </row>
    <row r="31724" spans="1:18" hidden="1" x14ac:dyDescent="0.2">
      <c r="A31724" t="s">
        <v>110409</v>
      </c>
      <c r="B31724" t="s">
        <v>110410</v>
      </c>
      <c r="C31724" t="s">
        <v>110411</v>
      </c>
      <c r="D31724" t="s">
        <v>56</v>
      </c>
      <c r="E31724" t="s">
        <v>43</v>
      </c>
      <c r="F31724" t="s">
        <v>18</v>
      </c>
      <c r="G31724" t="s">
        <v>25</v>
      </c>
      <c r="H31724" t="s">
        <v>1011</v>
      </c>
      <c r="I31724" t="s">
        <v>105551</v>
      </c>
      <c r="J31724" t="s">
        <v>105551</v>
      </c>
      <c r="K31724">
        <v>1</v>
      </c>
      <c r="L31724" s="1">
        <v>38557</v>
      </c>
      <c r="M31724" s="1">
        <v>41554</v>
      </c>
      <c r="N31724" s="1">
        <v>41554</v>
      </c>
      <c r="O31724"/>
      <c r="P31724"/>
      <c r="Q31724"/>
      <c r="R31724"/>
    </row>
    <row r="31725" spans="1:18" hidden="1" x14ac:dyDescent="0.2">
      <c r="A31725" t="s">
        <v>110412</v>
      </c>
      <c r="B31725" t="s">
        <v>110413</v>
      </c>
      <c r="C31725" t="s">
        <v>110414</v>
      </c>
      <c r="E31725" t="s">
        <v>43</v>
      </c>
      <c r="F31725" t="s">
        <v>18</v>
      </c>
      <c r="G31725" t="s">
        <v>479</v>
      </c>
      <c r="I31725" t="s">
        <v>480</v>
      </c>
      <c r="J31725" t="s">
        <v>480</v>
      </c>
      <c r="K31725">
        <v>1</v>
      </c>
      <c r="L31725" s="1">
        <v>40756</v>
      </c>
      <c r="M31725" s="1">
        <v>41227</v>
      </c>
      <c r="N31725" s="1">
        <v>41227</v>
      </c>
      <c r="O31725"/>
      <c r="P31725"/>
      <c r="Q31725"/>
      <c r="R31725"/>
    </row>
    <row r="31726" spans="1:18" x14ac:dyDescent="0.2">
      <c r="A31726" t="s">
        <v>110415</v>
      </c>
      <c r="B31726" t="s">
        <v>110416</v>
      </c>
      <c r="C31726" t="s">
        <v>110417</v>
      </c>
      <c r="D31726" t="s">
        <v>741</v>
      </c>
      <c r="E31726">
        <v>232000</v>
      </c>
      <c r="F31726" t="s">
        <v>18</v>
      </c>
      <c r="G31726" t="s">
        <v>25</v>
      </c>
      <c r="H31726" t="s">
        <v>64</v>
      </c>
      <c r="I31726" t="s">
        <v>919</v>
      </c>
      <c r="J31726" t="s">
        <v>919</v>
      </c>
      <c r="K31726">
        <v>1</v>
      </c>
      <c r="L31726" s="1">
        <v>39448</v>
      </c>
      <c r="M31726" s="1">
        <v>40991</v>
      </c>
      <c r="N31726" s="1">
        <v>40991</v>
      </c>
    </row>
    <row r="31727" spans="1:18" hidden="1" x14ac:dyDescent="0.2">
      <c r="A31727" t="s">
        <v>110418</v>
      </c>
      <c r="B31727" t="s">
        <v>110419</v>
      </c>
      <c r="C31727" t="s">
        <v>110420</v>
      </c>
      <c r="D31727" t="s">
        <v>110421</v>
      </c>
      <c r="E31727" t="s">
        <v>43</v>
      </c>
      <c r="F31727" t="s">
        <v>18</v>
      </c>
      <c r="G31727" t="s">
        <v>25</v>
      </c>
      <c r="H31727" t="s">
        <v>106</v>
      </c>
      <c r="I31727" t="s">
        <v>107</v>
      </c>
      <c r="J31727" t="s">
        <v>108</v>
      </c>
      <c r="K31727">
        <v>1</v>
      </c>
      <c r="L31727" s="1">
        <v>41671</v>
      </c>
      <c r="M31727" s="1">
        <v>41699</v>
      </c>
      <c r="N31727" s="1">
        <v>41699</v>
      </c>
      <c r="O31727"/>
      <c r="P31727"/>
      <c r="Q31727"/>
      <c r="R31727"/>
    </row>
    <row r="31728" spans="1:18" hidden="1" x14ac:dyDescent="0.2">
      <c r="A31728" t="s">
        <v>110422</v>
      </c>
      <c r="B31728" t="s">
        <v>110423</v>
      </c>
      <c r="C31728" t="s">
        <v>110424</v>
      </c>
      <c r="D31728" t="s">
        <v>110425</v>
      </c>
      <c r="E31728">
        <v>80000000</v>
      </c>
      <c r="F31728" t="s">
        <v>689</v>
      </c>
      <c r="G31728" t="s">
        <v>37</v>
      </c>
      <c r="H31728">
        <v>4</v>
      </c>
      <c r="I31728" t="s">
        <v>1515</v>
      </c>
      <c r="J31728" t="s">
        <v>7130</v>
      </c>
      <c r="K31728">
        <v>1</v>
      </c>
      <c r="M31728" s="1">
        <v>41107</v>
      </c>
      <c r="N31728" s="1">
        <v>41107</v>
      </c>
      <c r="O31728"/>
      <c r="P31728"/>
      <c r="Q31728"/>
      <c r="R31728"/>
    </row>
    <row r="31729" spans="1:18" x14ac:dyDescent="0.2">
      <c r="A31729" t="s">
        <v>110426</v>
      </c>
      <c r="B31729" t="s">
        <v>110427</v>
      </c>
      <c r="C31729" t="s">
        <v>110428</v>
      </c>
      <c r="D31729" t="s">
        <v>70</v>
      </c>
      <c r="E31729">
        <v>3120000</v>
      </c>
      <c r="F31729" t="s">
        <v>18</v>
      </c>
      <c r="G31729" t="s">
        <v>165</v>
      </c>
      <c r="H31729" t="s">
        <v>17158</v>
      </c>
      <c r="I31729" t="s">
        <v>1229</v>
      </c>
      <c r="J31729" t="s">
        <v>110429</v>
      </c>
      <c r="K31729">
        <v>1</v>
      </c>
      <c r="L31729" s="1">
        <v>37987</v>
      </c>
      <c r="M31729" s="1">
        <v>39617</v>
      </c>
      <c r="N31729" s="1">
        <v>39617</v>
      </c>
    </row>
    <row r="31730" spans="1:18" hidden="1" x14ac:dyDescent="0.2">
      <c r="A31730" t="s">
        <v>110430</v>
      </c>
      <c r="B31730" t="s">
        <v>110431</v>
      </c>
      <c r="C31730" t="s">
        <v>110432</v>
      </c>
      <c r="D31730" t="s">
        <v>110433</v>
      </c>
      <c r="E31730" t="s">
        <v>43</v>
      </c>
      <c r="F31730" t="s">
        <v>207</v>
      </c>
      <c r="G31730" t="s">
        <v>128</v>
      </c>
      <c r="H31730" t="s">
        <v>129</v>
      </c>
      <c r="I31730" t="s">
        <v>130</v>
      </c>
      <c r="J31730" t="s">
        <v>130</v>
      </c>
      <c r="K31730">
        <v>1</v>
      </c>
      <c r="L31730" s="1">
        <v>40602</v>
      </c>
      <c r="M31730" s="1">
        <v>40618</v>
      </c>
      <c r="N31730" s="1">
        <v>40618</v>
      </c>
      <c r="O31730"/>
      <c r="P31730"/>
      <c r="Q31730"/>
      <c r="R31730"/>
    </row>
    <row r="31731" spans="1:18" x14ac:dyDescent="0.2">
      <c r="A31731" t="s">
        <v>110434</v>
      </c>
      <c r="B31731" t="s">
        <v>110435</v>
      </c>
      <c r="C31731" t="s">
        <v>110436</v>
      </c>
      <c r="D31731" t="s">
        <v>5293</v>
      </c>
      <c r="E31731">
        <v>34722866</v>
      </c>
      <c r="F31731" t="s">
        <v>689</v>
      </c>
      <c r="G31731" t="s">
        <v>25</v>
      </c>
      <c r="H31731" t="s">
        <v>286</v>
      </c>
      <c r="I31731" t="s">
        <v>1030</v>
      </c>
      <c r="J31731" t="s">
        <v>1030</v>
      </c>
      <c r="K31731">
        <v>2</v>
      </c>
      <c r="L31731" s="1">
        <v>37987</v>
      </c>
      <c r="M31731" s="1">
        <v>39338</v>
      </c>
      <c r="N31731" s="1">
        <v>41037</v>
      </c>
    </row>
    <row r="31732" spans="1:18" x14ac:dyDescent="0.2">
      <c r="A31732" t="s">
        <v>110437</v>
      </c>
      <c r="B31732" t="s">
        <v>110438</v>
      </c>
      <c r="C31732" t="s">
        <v>110439</v>
      </c>
      <c r="D31732" t="s">
        <v>110440</v>
      </c>
      <c r="E31732">
        <v>286241</v>
      </c>
      <c r="F31732" t="s">
        <v>18</v>
      </c>
      <c r="G31732" t="s">
        <v>650</v>
      </c>
      <c r="H31732">
        <v>7</v>
      </c>
      <c r="I31732" t="s">
        <v>9548</v>
      </c>
      <c r="J31732" t="s">
        <v>9548</v>
      </c>
      <c r="K31732">
        <v>3</v>
      </c>
      <c r="L31732" s="1">
        <v>41390</v>
      </c>
      <c r="M31732" s="1">
        <v>41375</v>
      </c>
      <c r="N31732" s="1">
        <v>41855</v>
      </c>
    </row>
    <row r="31733" spans="1:18" hidden="1" x14ac:dyDescent="0.2">
      <c r="A31733" t="s">
        <v>110441</v>
      </c>
      <c r="B31733" t="s">
        <v>110442</v>
      </c>
      <c r="C31733" t="s">
        <v>110443</v>
      </c>
      <c r="D31733" t="s">
        <v>766</v>
      </c>
      <c r="E31733">
        <v>15530000</v>
      </c>
      <c r="F31733" t="s">
        <v>18</v>
      </c>
      <c r="G31733" t="s">
        <v>165</v>
      </c>
      <c r="H31733" t="s">
        <v>30747</v>
      </c>
      <c r="I31733" t="s">
        <v>1229</v>
      </c>
      <c r="J31733" t="s">
        <v>110444</v>
      </c>
      <c r="K31733">
        <v>1</v>
      </c>
      <c r="M31733" s="1">
        <v>39575</v>
      </c>
      <c r="N31733" s="1">
        <v>39575</v>
      </c>
      <c r="O31733"/>
      <c r="P31733"/>
      <c r="Q31733"/>
      <c r="R31733"/>
    </row>
    <row r="31734" spans="1:18" x14ac:dyDescent="0.2">
      <c r="A31734" t="s">
        <v>110445</v>
      </c>
      <c r="B31734" t="s">
        <v>110446</v>
      </c>
      <c r="C31734" t="s">
        <v>110447</v>
      </c>
      <c r="D31734" t="s">
        <v>110448</v>
      </c>
      <c r="E31734">
        <v>100000</v>
      </c>
      <c r="F31734" t="s">
        <v>18</v>
      </c>
      <c r="G31734" t="s">
        <v>25</v>
      </c>
      <c r="H31734" t="s">
        <v>142</v>
      </c>
      <c r="I31734" t="s">
        <v>143</v>
      </c>
      <c r="J31734" t="s">
        <v>143</v>
      </c>
      <c r="K31734">
        <v>1</v>
      </c>
      <c r="L31734" s="1">
        <v>41974</v>
      </c>
      <c r="M31734" s="1">
        <v>41974</v>
      </c>
      <c r="N31734" s="1">
        <v>41974</v>
      </c>
    </row>
    <row r="31735" spans="1:18" hidden="1" x14ac:dyDescent="0.2">
      <c r="A31735" t="s">
        <v>110449</v>
      </c>
      <c r="B31735" t="s">
        <v>110450</v>
      </c>
      <c r="C31735" t="s">
        <v>110451</v>
      </c>
      <c r="D31735" t="s">
        <v>36</v>
      </c>
      <c r="E31735">
        <v>4950720</v>
      </c>
      <c r="F31735" t="s">
        <v>18</v>
      </c>
      <c r="K31735">
        <v>1</v>
      </c>
      <c r="M31735" s="1">
        <v>39735</v>
      </c>
      <c r="N31735" s="1">
        <v>39735</v>
      </c>
      <c r="O31735"/>
      <c r="P31735"/>
      <c r="Q31735"/>
      <c r="R31735"/>
    </row>
    <row r="31736" spans="1:18" x14ac:dyDescent="0.2">
      <c r="A31736" t="s">
        <v>110452</v>
      </c>
      <c r="B31736" t="s">
        <v>110453</v>
      </c>
      <c r="C31736" t="s">
        <v>110454</v>
      </c>
      <c r="D31736" t="s">
        <v>110455</v>
      </c>
      <c r="E31736">
        <v>1313197</v>
      </c>
      <c r="F31736" t="s">
        <v>18</v>
      </c>
      <c r="G31736" t="s">
        <v>165</v>
      </c>
      <c r="H31736" t="s">
        <v>166</v>
      </c>
      <c r="I31736" t="s">
        <v>167</v>
      </c>
      <c r="J31736" t="s">
        <v>167</v>
      </c>
      <c r="K31736">
        <v>1</v>
      </c>
      <c r="L31736" s="1">
        <v>40554</v>
      </c>
      <c r="M31736" s="1">
        <v>41883</v>
      </c>
      <c r="N31736" s="1">
        <v>41883</v>
      </c>
    </row>
    <row r="31737" spans="1:18" x14ac:dyDescent="0.2">
      <c r="A31737" t="s">
        <v>110456</v>
      </c>
      <c r="B31737" t="s">
        <v>110457</v>
      </c>
      <c r="C31737" t="s">
        <v>110458</v>
      </c>
      <c r="D31737" t="s">
        <v>21836</v>
      </c>
      <c r="E31737">
        <v>27500000</v>
      </c>
      <c r="F31737" t="s">
        <v>18</v>
      </c>
      <c r="G31737" t="s">
        <v>25</v>
      </c>
      <c r="H31737" t="s">
        <v>64</v>
      </c>
      <c r="I31737" t="s">
        <v>65</v>
      </c>
      <c r="J31737" t="s">
        <v>71</v>
      </c>
      <c r="K31737">
        <v>3</v>
      </c>
      <c r="L31737" s="1">
        <v>40909</v>
      </c>
      <c r="M31737" s="1">
        <v>41515</v>
      </c>
      <c r="N31737" s="1">
        <v>42327</v>
      </c>
    </row>
    <row r="31738" spans="1:18" hidden="1" x14ac:dyDescent="0.2">
      <c r="A31738" t="s">
        <v>110459</v>
      </c>
      <c r="B31738" t="s">
        <v>110460</v>
      </c>
      <c r="D31738" t="s">
        <v>110461</v>
      </c>
      <c r="E31738" t="s">
        <v>43</v>
      </c>
      <c r="F31738" t="s">
        <v>18</v>
      </c>
      <c r="K31738">
        <v>2</v>
      </c>
      <c r="M31738" s="1">
        <v>39083</v>
      </c>
      <c r="N31738" s="1">
        <v>39448</v>
      </c>
      <c r="O31738"/>
      <c r="P31738"/>
      <c r="Q31738"/>
      <c r="R31738"/>
    </row>
    <row r="31739" spans="1:18" hidden="1" x14ac:dyDescent="0.2">
      <c r="A31739" t="s">
        <v>110462</v>
      </c>
      <c r="B31739" t="s">
        <v>110463</v>
      </c>
      <c r="C31739" t="s">
        <v>110464</v>
      </c>
      <c r="D31739" t="s">
        <v>6078</v>
      </c>
      <c r="E31739">
        <v>100000</v>
      </c>
      <c r="F31739" t="s">
        <v>18</v>
      </c>
      <c r="G31739" t="s">
        <v>25</v>
      </c>
      <c r="H31739" t="s">
        <v>135</v>
      </c>
      <c r="I31739" t="s">
        <v>10662</v>
      </c>
      <c r="J31739" t="s">
        <v>11708</v>
      </c>
      <c r="K31739">
        <v>1</v>
      </c>
      <c r="M31739" s="1">
        <v>42219</v>
      </c>
      <c r="N31739" s="1">
        <v>42219</v>
      </c>
      <c r="O31739"/>
      <c r="P31739"/>
      <c r="Q31739"/>
      <c r="R31739"/>
    </row>
    <row r="31740" spans="1:18" hidden="1" x14ac:dyDescent="0.2">
      <c r="A31740" t="s">
        <v>110465</v>
      </c>
      <c r="B31740" t="s">
        <v>110466</v>
      </c>
      <c r="C31740" t="s">
        <v>110467</v>
      </c>
      <c r="D31740" t="s">
        <v>56</v>
      </c>
      <c r="E31740">
        <v>20000000</v>
      </c>
      <c r="F31740" t="s">
        <v>207</v>
      </c>
      <c r="G31740" t="s">
        <v>25</v>
      </c>
      <c r="H31740" t="s">
        <v>64</v>
      </c>
      <c r="I31740" t="s">
        <v>65</v>
      </c>
      <c r="J31740" t="s">
        <v>5540</v>
      </c>
      <c r="K31740">
        <v>2</v>
      </c>
      <c r="M31740" s="1">
        <v>39391</v>
      </c>
      <c r="N31740" s="1">
        <v>39967</v>
      </c>
      <c r="O31740"/>
      <c r="P31740"/>
      <c r="Q31740"/>
      <c r="R31740"/>
    </row>
    <row r="31741" spans="1:18" x14ac:dyDescent="0.2">
      <c r="A31741" t="s">
        <v>110468</v>
      </c>
      <c r="B31741" t="s">
        <v>110469</v>
      </c>
      <c r="E31741">
        <v>5855.2191670000002</v>
      </c>
      <c r="F31741" t="s">
        <v>18</v>
      </c>
      <c r="G31741" t="s">
        <v>366</v>
      </c>
      <c r="H31741">
        <v>27</v>
      </c>
      <c r="I31741" t="s">
        <v>5348</v>
      </c>
      <c r="J31741" t="s">
        <v>8300</v>
      </c>
      <c r="K31741">
        <v>1</v>
      </c>
      <c r="L31741" s="1">
        <v>42186</v>
      </c>
      <c r="M31741" s="1">
        <v>42156</v>
      </c>
      <c r="N31741" s="1">
        <v>42156</v>
      </c>
    </row>
    <row r="31742" spans="1:18" hidden="1" x14ac:dyDescent="0.2">
      <c r="A31742" t="s">
        <v>110470</v>
      </c>
      <c r="B31742" t="s">
        <v>110471</v>
      </c>
      <c r="C31742" t="s">
        <v>110472</v>
      </c>
      <c r="D31742" t="s">
        <v>110473</v>
      </c>
      <c r="E31742" t="s">
        <v>43</v>
      </c>
      <c r="F31742" t="s">
        <v>18</v>
      </c>
      <c r="G31742" t="s">
        <v>25</v>
      </c>
      <c r="H31742" t="s">
        <v>808</v>
      </c>
      <c r="I31742" t="s">
        <v>809</v>
      </c>
      <c r="J31742" t="s">
        <v>810</v>
      </c>
      <c r="K31742">
        <v>1</v>
      </c>
      <c r="L31742" s="1">
        <v>37018</v>
      </c>
      <c r="M31742" s="1">
        <v>37111</v>
      </c>
      <c r="N31742" s="1">
        <v>37111</v>
      </c>
      <c r="O31742"/>
      <c r="P31742"/>
      <c r="Q31742"/>
      <c r="R31742"/>
    </row>
    <row r="31743" spans="1:18" x14ac:dyDescent="0.2">
      <c r="A31743" t="s">
        <v>110474</v>
      </c>
      <c r="B31743" t="s">
        <v>110475</v>
      </c>
      <c r="C31743" t="s">
        <v>110476</v>
      </c>
      <c r="D31743" t="s">
        <v>110477</v>
      </c>
      <c r="E31743">
        <v>20106</v>
      </c>
      <c r="F31743" t="s">
        <v>18</v>
      </c>
      <c r="G31743" t="s">
        <v>347</v>
      </c>
      <c r="H31743">
        <v>7</v>
      </c>
      <c r="I31743" t="s">
        <v>762</v>
      </c>
      <c r="J31743" t="s">
        <v>762</v>
      </c>
      <c r="K31743">
        <v>1</v>
      </c>
      <c r="L31743" s="1">
        <v>41699</v>
      </c>
      <c r="M31743" s="1">
        <v>41852</v>
      </c>
      <c r="N31743" s="1">
        <v>41852</v>
      </c>
    </row>
    <row r="31744" spans="1:18" x14ac:dyDescent="0.2">
      <c r="A31744" t="s">
        <v>110478</v>
      </c>
      <c r="B31744" t="s">
        <v>110479</v>
      </c>
      <c r="C31744" t="s">
        <v>110480</v>
      </c>
      <c r="D31744" t="s">
        <v>2479</v>
      </c>
      <c r="E31744">
        <v>1000000</v>
      </c>
      <c r="F31744" t="s">
        <v>18</v>
      </c>
      <c r="G31744" t="s">
        <v>25</v>
      </c>
      <c r="H31744" t="s">
        <v>121</v>
      </c>
      <c r="I31744" t="s">
        <v>122</v>
      </c>
      <c r="J31744" t="s">
        <v>110481</v>
      </c>
      <c r="K31744">
        <v>1</v>
      </c>
      <c r="L31744" s="1">
        <v>40909</v>
      </c>
      <c r="M31744" s="1">
        <v>41870</v>
      </c>
      <c r="N31744" s="1">
        <v>41870</v>
      </c>
    </row>
    <row r="31745" spans="1:18" x14ac:dyDescent="0.2">
      <c r="A31745" t="s">
        <v>110482</v>
      </c>
      <c r="B31745" t="s">
        <v>110483</v>
      </c>
      <c r="C31745" t="s">
        <v>110484</v>
      </c>
      <c r="D31745" t="s">
        <v>110485</v>
      </c>
      <c r="E31745">
        <v>6203334</v>
      </c>
      <c r="F31745" t="s">
        <v>18</v>
      </c>
      <c r="G31745" t="s">
        <v>2125</v>
      </c>
      <c r="H31745">
        <v>13</v>
      </c>
      <c r="I31745" t="s">
        <v>2126</v>
      </c>
      <c r="J31745" t="s">
        <v>2126</v>
      </c>
      <c r="K31745">
        <v>1</v>
      </c>
      <c r="L31745" s="1">
        <v>40179</v>
      </c>
      <c r="M31745" s="1">
        <v>42062</v>
      </c>
      <c r="N31745" s="1">
        <v>42062</v>
      </c>
    </row>
    <row r="31746" spans="1:18" x14ac:dyDescent="0.2">
      <c r="A31746" t="s">
        <v>110486</v>
      </c>
      <c r="B31746" t="s">
        <v>110487</v>
      </c>
      <c r="C31746" t="s">
        <v>110488</v>
      </c>
      <c r="D31746" t="s">
        <v>1541</v>
      </c>
      <c r="E31746">
        <v>2796478</v>
      </c>
      <c r="F31746" t="s">
        <v>18</v>
      </c>
      <c r="G31746" t="s">
        <v>37</v>
      </c>
      <c r="H31746">
        <v>22</v>
      </c>
      <c r="I31746" t="s">
        <v>38</v>
      </c>
      <c r="J31746" t="s">
        <v>38</v>
      </c>
      <c r="K31746">
        <v>1</v>
      </c>
      <c r="L31746" s="1">
        <v>40544</v>
      </c>
      <c r="M31746" s="1">
        <v>40756</v>
      </c>
      <c r="N31746" s="1">
        <v>40756</v>
      </c>
    </row>
    <row r="31747" spans="1:18" x14ac:dyDescent="0.2">
      <c r="A31747" t="s">
        <v>110489</v>
      </c>
      <c r="B31747" t="s">
        <v>110490</v>
      </c>
      <c r="C31747" t="s">
        <v>110491</v>
      </c>
      <c r="D31747" t="s">
        <v>42</v>
      </c>
      <c r="E31747">
        <v>800000</v>
      </c>
      <c r="F31747" t="s">
        <v>18</v>
      </c>
      <c r="G31747" t="s">
        <v>25</v>
      </c>
      <c r="H31747" t="s">
        <v>208</v>
      </c>
      <c r="I31747" t="s">
        <v>843</v>
      </c>
      <c r="J31747" t="s">
        <v>78008</v>
      </c>
      <c r="K31747">
        <v>1</v>
      </c>
      <c r="L31747" s="1">
        <v>35431</v>
      </c>
      <c r="M31747" s="1">
        <v>40437</v>
      </c>
      <c r="N31747" s="1">
        <v>40437</v>
      </c>
    </row>
    <row r="31748" spans="1:18" x14ac:dyDescent="0.2">
      <c r="A31748" t="s">
        <v>110492</v>
      </c>
      <c r="B31748" t="s">
        <v>110493</v>
      </c>
      <c r="C31748" t="s">
        <v>110494</v>
      </c>
      <c r="D31748" t="s">
        <v>264</v>
      </c>
      <c r="E31748">
        <v>60000</v>
      </c>
      <c r="F31748" t="s">
        <v>18</v>
      </c>
      <c r="G31748" t="s">
        <v>25</v>
      </c>
      <c r="H31748" t="s">
        <v>106</v>
      </c>
      <c r="I31748" t="s">
        <v>107</v>
      </c>
      <c r="J31748" t="s">
        <v>108</v>
      </c>
      <c r="K31748">
        <v>1</v>
      </c>
      <c r="L31748" s="1">
        <v>39083</v>
      </c>
      <c r="M31748" s="1">
        <v>39448</v>
      </c>
      <c r="N31748" s="1">
        <v>39448</v>
      </c>
    </row>
    <row r="31749" spans="1:18" hidden="1" x14ac:dyDescent="0.2">
      <c r="A31749" t="s">
        <v>110495</v>
      </c>
      <c r="B31749" t="s">
        <v>110496</v>
      </c>
      <c r="C31749" t="s">
        <v>110497</v>
      </c>
      <c r="D31749" t="s">
        <v>110498</v>
      </c>
      <c r="E31749" t="s">
        <v>43</v>
      </c>
      <c r="F31749" t="s">
        <v>207</v>
      </c>
      <c r="G31749" t="s">
        <v>25</v>
      </c>
      <c r="H31749" t="s">
        <v>64</v>
      </c>
      <c r="I31749" t="s">
        <v>65</v>
      </c>
      <c r="J31749" t="s">
        <v>606</v>
      </c>
      <c r="K31749">
        <v>1</v>
      </c>
      <c r="L31749" s="1">
        <v>39326</v>
      </c>
      <c r="M31749" s="1">
        <v>39083</v>
      </c>
      <c r="N31749" s="1">
        <v>39083</v>
      </c>
      <c r="O31749"/>
      <c r="P31749"/>
      <c r="Q31749"/>
      <c r="R31749"/>
    </row>
    <row r="31750" spans="1:18" hidden="1" x14ac:dyDescent="0.2">
      <c r="A31750" t="s">
        <v>110499</v>
      </c>
      <c r="B31750" t="s">
        <v>110500</v>
      </c>
      <c r="C31750" t="s">
        <v>110501</v>
      </c>
      <c r="D31750" t="s">
        <v>110502</v>
      </c>
      <c r="E31750" t="s">
        <v>43</v>
      </c>
      <c r="F31750" t="s">
        <v>18</v>
      </c>
      <c r="G31750" t="s">
        <v>25</v>
      </c>
      <c r="H31750" t="s">
        <v>64</v>
      </c>
      <c r="I31750" t="s">
        <v>65</v>
      </c>
      <c r="J31750" t="s">
        <v>271</v>
      </c>
      <c r="K31750">
        <v>1</v>
      </c>
      <c r="L31750" s="1">
        <v>41518</v>
      </c>
      <c r="M31750" s="1">
        <v>41671</v>
      </c>
      <c r="N31750" s="1">
        <v>41671</v>
      </c>
      <c r="O31750"/>
      <c r="P31750"/>
      <c r="Q31750"/>
      <c r="R31750"/>
    </row>
    <row r="31751" spans="1:18" x14ac:dyDescent="0.2">
      <c r="A31751" t="s">
        <v>110503</v>
      </c>
      <c r="B31751" t="s">
        <v>110504</v>
      </c>
      <c r="C31751" t="s">
        <v>110505</v>
      </c>
      <c r="D31751" t="s">
        <v>110506</v>
      </c>
      <c r="E31751">
        <v>550000</v>
      </c>
      <c r="F31751" t="s">
        <v>18</v>
      </c>
      <c r="G31751" t="s">
        <v>25</v>
      </c>
      <c r="H31751" t="s">
        <v>64</v>
      </c>
      <c r="I31751" t="s">
        <v>95</v>
      </c>
      <c r="J31751" t="s">
        <v>826</v>
      </c>
      <c r="K31751">
        <v>2</v>
      </c>
      <c r="L31751" s="1">
        <v>40766</v>
      </c>
      <c r="M31751" s="1">
        <v>41947</v>
      </c>
      <c r="N31751" s="1">
        <v>42268</v>
      </c>
    </row>
    <row r="31752" spans="1:18" hidden="1" x14ac:dyDescent="0.2">
      <c r="A31752" t="s">
        <v>110507</v>
      </c>
      <c r="B31752" t="s">
        <v>110508</v>
      </c>
      <c r="C31752" t="s">
        <v>110509</v>
      </c>
      <c r="D31752" t="s">
        <v>134</v>
      </c>
      <c r="E31752">
        <v>5000000</v>
      </c>
      <c r="F31752" t="s">
        <v>18</v>
      </c>
      <c r="K31752">
        <v>1</v>
      </c>
      <c r="M31752" s="1">
        <v>41288</v>
      </c>
      <c r="N31752" s="1">
        <v>41288</v>
      </c>
      <c r="O31752"/>
      <c r="P31752"/>
      <c r="Q31752"/>
      <c r="R31752"/>
    </row>
    <row r="31753" spans="1:18" x14ac:dyDescent="0.2">
      <c r="A31753" t="s">
        <v>110510</v>
      </c>
      <c r="B31753" t="s">
        <v>110511</v>
      </c>
      <c r="C31753" t="s">
        <v>110512</v>
      </c>
      <c r="D31753" t="s">
        <v>110513</v>
      </c>
      <c r="E31753">
        <v>2500000</v>
      </c>
      <c r="F31753" t="s">
        <v>18</v>
      </c>
      <c r="G31753" t="s">
        <v>165</v>
      </c>
      <c r="H31753" t="s">
        <v>166</v>
      </c>
      <c r="I31753" t="s">
        <v>167</v>
      </c>
      <c r="J31753" t="s">
        <v>167</v>
      </c>
      <c r="K31753">
        <v>2</v>
      </c>
      <c r="L31753" s="1">
        <v>39326</v>
      </c>
      <c r="M31753" s="1">
        <v>39326</v>
      </c>
      <c r="N31753" s="1">
        <v>40026</v>
      </c>
    </row>
    <row r="31754" spans="1:18" hidden="1" x14ac:dyDescent="0.2">
      <c r="A31754" t="s">
        <v>110514</v>
      </c>
      <c r="B31754" t="s">
        <v>110515</v>
      </c>
      <c r="C31754" t="s">
        <v>110516</v>
      </c>
      <c r="D31754" t="s">
        <v>110517</v>
      </c>
      <c r="E31754">
        <v>100000</v>
      </c>
      <c r="F31754" t="s">
        <v>207</v>
      </c>
      <c r="K31754">
        <v>1</v>
      </c>
      <c r="M31754" s="1">
        <v>41579</v>
      </c>
      <c r="N31754" s="1">
        <v>41579</v>
      </c>
      <c r="O31754"/>
      <c r="P31754"/>
      <c r="Q31754"/>
      <c r="R31754"/>
    </row>
    <row r="31755" spans="1:18" x14ac:dyDescent="0.2">
      <c r="A31755" t="s">
        <v>110518</v>
      </c>
      <c r="B31755" t="s">
        <v>110519</v>
      </c>
      <c r="C31755" t="s">
        <v>110520</v>
      </c>
      <c r="D31755" t="s">
        <v>264</v>
      </c>
      <c r="E31755">
        <v>9700000</v>
      </c>
      <c r="F31755" t="s">
        <v>18</v>
      </c>
      <c r="G31755" t="s">
        <v>25</v>
      </c>
      <c r="H31755" t="s">
        <v>1011</v>
      </c>
      <c r="I31755" t="s">
        <v>1012</v>
      </c>
      <c r="J31755" t="s">
        <v>25167</v>
      </c>
      <c r="K31755">
        <v>3</v>
      </c>
      <c r="L31755" s="1">
        <v>40544</v>
      </c>
      <c r="M31755" s="1">
        <v>41113</v>
      </c>
      <c r="N31755" s="1">
        <v>41759</v>
      </c>
    </row>
    <row r="31756" spans="1:18" x14ac:dyDescent="0.2">
      <c r="A31756" t="s">
        <v>110521</v>
      </c>
      <c r="B31756" t="s">
        <v>110522</v>
      </c>
      <c r="C31756" t="s">
        <v>110523</v>
      </c>
      <c r="D31756" t="s">
        <v>110524</v>
      </c>
      <c r="E31756">
        <v>6500000</v>
      </c>
      <c r="F31756" t="s">
        <v>18</v>
      </c>
      <c r="G31756" t="s">
        <v>25</v>
      </c>
      <c r="H31756" t="s">
        <v>9102</v>
      </c>
      <c r="I31756" t="s">
        <v>9754</v>
      </c>
      <c r="J31756" t="s">
        <v>28783</v>
      </c>
      <c r="K31756">
        <v>2</v>
      </c>
      <c r="L31756" s="1">
        <v>41030</v>
      </c>
      <c r="M31756" s="1">
        <v>41892</v>
      </c>
      <c r="N31756" s="1">
        <v>42087</v>
      </c>
    </row>
    <row r="31757" spans="1:18" hidden="1" x14ac:dyDescent="0.2">
      <c r="A31757" t="s">
        <v>110525</v>
      </c>
      <c r="B31757" t="s">
        <v>110526</v>
      </c>
      <c r="C31757" t="s">
        <v>110527</v>
      </c>
      <c r="D31757" t="s">
        <v>32247</v>
      </c>
      <c r="E31757">
        <v>1950000</v>
      </c>
      <c r="F31757" t="s">
        <v>18</v>
      </c>
      <c r="G31757" t="s">
        <v>406</v>
      </c>
      <c r="H31757">
        <v>40</v>
      </c>
      <c r="I31757" t="s">
        <v>980</v>
      </c>
      <c r="J31757" t="s">
        <v>980</v>
      </c>
      <c r="K31757">
        <v>2</v>
      </c>
      <c r="M31757" s="1">
        <v>41275</v>
      </c>
      <c r="N31757" s="1">
        <v>42041</v>
      </c>
      <c r="O31757"/>
      <c r="P31757"/>
      <c r="Q31757"/>
      <c r="R31757"/>
    </row>
    <row r="31758" spans="1:18" hidden="1" x14ac:dyDescent="0.2">
      <c r="A31758" t="s">
        <v>110528</v>
      </c>
      <c r="B31758" t="s">
        <v>110529</v>
      </c>
      <c r="C31758" t="s">
        <v>110530</v>
      </c>
      <c r="D31758" t="s">
        <v>110531</v>
      </c>
      <c r="E31758" t="s">
        <v>43</v>
      </c>
      <c r="F31758" t="s">
        <v>18</v>
      </c>
      <c r="K31758">
        <v>1</v>
      </c>
      <c r="L31758" s="1">
        <v>39873</v>
      </c>
      <c r="M31758" s="1">
        <v>39873</v>
      </c>
      <c r="N31758" s="1">
        <v>39873</v>
      </c>
      <c r="O31758"/>
      <c r="P31758"/>
      <c r="Q31758"/>
      <c r="R31758"/>
    </row>
    <row r="31759" spans="1:18" x14ac:dyDescent="0.2">
      <c r="A31759" t="s">
        <v>110532</v>
      </c>
      <c r="B31759" t="s">
        <v>110533</v>
      </c>
      <c r="C31759" t="s">
        <v>110534</v>
      </c>
      <c r="D31759" t="s">
        <v>42</v>
      </c>
      <c r="E31759">
        <v>38000000</v>
      </c>
      <c r="F31759" t="s">
        <v>18</v>
      </c>
      <c r="G31759" t="s">
        <v>25</v>
      </c>
      <c r="H31759" t="s">
        <v>1234</v>
      </c>
      <c r="I31759" t="s">
        <v>1235</v>
      </c>
      <c r="J31759" t="s">
        <v>1235</v>
      </c>
      <c r="K31759">
        <v>3</v>
      </c>
      <c r="L31759" s="1">
        <v>41214</v>
      </c>
      <c r="M31759" s="1">
        <v>41543</v>
      </c>
      <c r="N31759" s="1">
        <v>42172</v>
      </c>
    </row>
    <row r="31760" spans="1:18" x14ac:dyDescent="0.2">
      <c r="A31760" t="s">
        <v>110535</v>
      </c>
      <c r="B31760" t="s">
        <v>110536</v>
      </c>
      <c r="C31760" t="s">
        <v>110537</v>
      </c>
      <c r="D31760" t="s">
        <v>2479</v>
      </c>
      <c r="E31760">
        <v>12500000</v>
      </c>
      <c r="F31760" t="s">
        <v>18</v>
      </c>
      <c r="G31760" t="s">
        <v>25</v>
      </c>
      <c r="H31760" t="s">
        <v>64</v>
      </c>
      <c r="I31760" t="s">
        <v>95</v>
      </c>
      <c r="J31760" t="s">
        <v>95</v>
      </c>
      <c r="K31760">
        <v>4</v>
      </c>
      <c r="L31760" s="1">
        <v>38046</v>
      </c>
      <c r="M31760" s="1">
        <v>38771</v>
      </c>
      <c r="N31760" s="1">
        <v>39566</v>
      </c>
    </row>
    <row r="31761" spans="1:18" hidden="1" x14ac:dyDescent="0.2">
      <c r="A31761" t="s">
        <v>110538</v>
      </c>
      <c r="B31761" t="s">
        <v>110539</v>
      </c>
      <c r="C31761" t="s">
        <v>110540</v>
      </c>
      <c r="D31761" t="s">
        <v>110541</v>
      </c>
      <c r="E31761" t="s">
        <v>43</v>
      </c>
      <c r="F31761" t="s">
        <v>18</v>
      </c>
      <c r="G31761" t="s">
        <v>25</v>
      </c>
      <c r="H31761" t="s">
        <v>89</v>
      </c>
      <c r="I31761" t="s">
        <v>3569</v>
      </c>
      <c r="J31761" t="s">
        <v>3569</v>
      </c>
      <c r="K31761">
        <v>1</v>
      </c>
      <c r="L31761" s="1">
        <v>40778</v>
      </c>
      <c r="M31761" s="1">
        <v>40777</v>
      </c>
      <c r="N31761" s="1">
        <v>40777</v>
      </c>
      <c r="O31761"/>
      <c r="P31761"/>
      <c r="Q31761"/>
      <c r="R31761"/>
    </row>
    <row r="31762" spans="1:18" x14ac:dyDescent="0.2">
      <c r="A31762" t="s">
        <v>110542</v>
      </c>
      <c r="B31762" t="s">
        <v>110543</v>
      </c>
      <c r="C31762" t="s">
        <v>110544</v>
      </c>
      <c r="D31762" t="s">
        <v>110545</v>
      </c>
      <c r="E31762">
        <v>125000</v>
      </c>
      <c r="F31762" t="s">
        <v>18</v>
      </c>
      <c r="G31762" t="s">
        <v>25</v>
      </c>
      <c r="H31762" t="s">
        <v>64</v>
      </c>
      <c r="I31762" t="s">
        <v>65</v>
      </c>
      <c r="J31762" t="s">
        <v>71</v>
      </c>
      <c r="K31762">
        <v>1</v>
      </c>
      <c r="L31762" s="1">
        <v>41731</v>
      </c>
      <c r="M31762" s="1">
        <v>41974</v>
      </c>
      <c r="N31762" s="1">
        <v>41974</v>
      </c>
    </row>
    <row r="31763" spans="1:18" x14ac:dyDescent="0.2">
      <c r="A31763" t="s">
        <v>110546</v>
      </c>
      <c r="B31763" t="s">
        <v>110547</v>
      </c>
      <c r="C31763" t="s">
        <v>110548</v>
      </c>
      <c r="D31763" t="s">
        <v>110549</v>
      </c>
      <c r="E31763">
        <v>1487485</v>
      </c>
      <c r="F31763" t="s">
        <v>18</v>
      </c>
      <c r="G31763" t="s">
        <v>57</v>
      </c>
      <c r="H31763" t="s">
        <v>1644</v>
      </c>
      <c r="I31763" t="s">
        <v>1645</v>
      </c>
      <c r="J31763" t="s">
        <v>1645</v>
      </c>
      <c r="K31763">
        <v>3</v>
      </c>
      <c r="L31763" s="1">
        <v>41002</v>
      </c>
      <c r="M31763" s="1">
        <v>41229</v>
      </c>
      <c r="N31763" s="1">
        <v>42171</v>
      </c>
    </row>
    <row r="31764" spans="1:18" x14ac:dyDescent="0.2">
      <c r="A31764" t="s">
        <v>110550</v>
      </c>
      <c r="B31764" t="s">
        <v>110551</v>
      </c>
      <c r="C31764" t="s">
        <v>110552</v>
      </c>
      <c r="D31764" t="s">
        <v>110553</v>
      </c>
      <c r="E31764">
        <v>35000000</v>
      </c>
      <c r="F31764" t="s">
        <v>18</v>
      </c>
      <c r="G31764" t="s">
        <v>25</v>
      </c>
      <c r="H31764" t="s">
        <v>64</v>
      </c>
      <c r="I31764" t="s">
        <v>65</v>
      </c>
      <c r="J31764" t="s">
        <v>71</v>
      </c>
      <c r="K31764">
        <v>4</v>
      </c>
      <c r="L31764" s="1">
        <v>40909</v>
      </c>
      <c r="M31764" s="1">
        <v>39461</v>
      </c>
      <c r="N31764" s="1">
        <v>42208</v>
      </c>
    </row>
    <row r="31765" spans="1:18" x14ac:dyDescent="0.2">
      <c r="A31765" t="s">
        <v>110554</v>
      </c>
      <c r="B31765" t="s">
        <v>110555</v>
      </c>
      <c r="C31765" t="s">
        <v>110556</v>
      </c>
      <c r="D31765" t="s">
        <v>110557</v>
      </c>
      <c r="E31765">
        <v>250000</v>
      </c>
      <c r="F31765" t="s">
        <v>18</v>
      </c>
      <c r="G31765" t="s">
        <v>25</v>
      </c>
      <c r="H31765" t="s">
        <v>106</v>
      </c>
      <c r="I31765" t="s">
        <v>107</v>
      </c>
      <c r="J31765" t="s">
        <v>108</v>
      </c>
      <c r="K31765">
        <v>1</v>
      </c>
      <c r="L31765" s="1">
        <v>39753</v>
      </c>
      <c r="M31765" s="1">
        <v>40756</v>
      </c>
      <c r="N31765" s="1">
        <v>40756</v>
      </c>
    </row>
    <row r="31766" spans="1:18" hidden="1" x14ac:dyDescent="0.2">
      <c r="A31766" t="s">
        <v>110558</v>
      </c>
      <c r="B31766" t="s">
        <v>110559</v>
      </c>
      <c r="C31766" t="s">
        <v>110560</v>
      </c>
      <c r="D31766" t="s">
        <v>110561</v>
      </c>
      <c r="E31766" t="s">
        <v>43</v>
      </c>
      <c r="F31766" t="s">
        <v>18</v>
      </c>
      <c r="G31766" t="s">
        <v>3403</v>
      </c>
      <c r="H31766">
        <v>1</v>
      </c>
      <c r="I31766" t="s">
        <v>43603</v>
      </c>
      <c r="J31766" t="s">
        <v>110562</v>
      </c>
      <c r="K31766">
        <v>1</v>
      </c>
      <c r="L31766" s="1">
        <v>38961</v>
      </c>
      <c r="M31766" s="1">
        <v>41953</v>
      </c>
      <c r="N31766" s="1">
        <v>41953</v>
      </c>
      <c r="O31766"/>
      <c r="P31766"/>
      <c r="Q31766"/>
      <c r="R31766"/>
    </row>
    <row r="31767" spans="1:18" x14ac:dyDescent="0.2">
      <c r="A31767" t="s">
        <v>110563</v>
      </c>
      <c r="B31767" t="s">
        <v>110564</v>
      </c>
      <c r="C31767" t="s">
        <v>110565</v>
      </c>
      <c r="D31767" t="s">
        <v>110566</v>
      </c>
      <c r="E31767">
        <v>30000</v>
      </c>
      <c r="F31767" t="s">
        <v>18</v>
      </c>
      <c r="G31767" t="s">
        <v>25</v>
      </c>
      <c r="H31767" t="s">
        <v>64</v>
      </c>
      <c r="I31767" t="s">
        <v>919</v>
      </c>
      <c r="J31767" t="s">
        <v>919</v>
      </c>
      <c r="K31767">
        <v>1</v>
      </c>
      <c r="L31767" s="1">
        <v>38718</v>
      </c>
      <c r="M31767" s="1">
        <v>41441</v>
      </c>
      <c r="N31767" s="1">
        <v>41441</v>
      </c>
    </row>
    <row r="31768" spans="1:18" x14ac:dyDescent="0.2">
      <c r="A31768" t="s">
        <v>110567</v>
      </c>
      <c r="B31768" t="s">
        <v>110568</v>
      </c>
      <c r="C31768" t="s">
        <v>110565</v>
      </c>
      <c r="E31768">
        <v>42000</v>
      </c>
      <c r="F31768" t="s">
        <v>207</v>
      </c>
      <c r="K31768">
        <v>1</v>
      </c>
      <c r="L31768" s="1">
        <v>38869</v>
      </c>
      <c r="M31768" s="1">
        <v>41456</v>
      </c>
      <c r="N31768" s="1">
        <v>41456</v>
      </c>
    </row>
    <row r="31769" spans="1:18" x14ac:dyDescent="0.2">
      <c r="A31769" t="s">
        <v>110569</v>
      </c>
      <c r="B31769" t="s">
        <v>110570</v>
      </c>
      <c r="C31769" t="s">
        <v>110571</v>
      </c>
      <c r="D31769" t="s">
        <v>110572</v>
      </c>
      <c r="E31769">
        <v>26000000</v>
      </c>
      <c r="F31769" t="s">
        <v>18</v>
      </c>
      <c r="G31769" t="s">
        <v>25</v>
      </c>
      <c r="H31769" t="s">
        <v>158</v>
      </c>
      <c r="I31769" t="s">
        <v>244</v>
      </c>
      <c r="J31769" t="s">
        <v>327</v>
      </c>
      <c r="K31769">
        <v>2</v>
      </c>
      <c r="L31769" s="1">
        <v>40544</v>
      </c>
      <c r="M31769" s="1">
        <v>40909</v>
      </c>
      <c r="N31769" s="1">
        <v>41547</v>
      </c>
    </row>
    <row r="31770" spans="1:18" x14ac:dyDescent="0.2">
      <c r="A31770" t="s">
        <v>110573</v>
      </c>
      <c r="B31770" t="s">
        <v>110570</v>
      </c>
      <c r="C31770" t="s">
        <v>110574</v>
      </c>
      <c r="E31770">
        <v>20000</v>
      </c>
      <c r="F31770" t="s">
        <v>207</v>
      </c>
      <c r="G31770" t="s">
        <v>25</v>
      </c>
      <c r="H31770" t="s">
        <v>808</v>
      </c>
      <c r="I31770" t="s">
        <v>809</v>
      </c>
      <c r="J31770" t="s">
        <v>810</v>
      </c>
      <c r="K31770">
        <v>1</v>
      </c>
      <c r="L31770" s="1">
        <v>42093</v>
      </c>
      <c r="M31770" s="1">
        <v>42095</v>
      </c>
      <c r="N31770" s="1">
        <v>42095</v>
      </c>
    </row>
    <row r="31771" spans="1:18" x14ac:dyDescent="0.2">
      <c r="A31771" t="s">
        <v>110575</v>
      </c>
      <c r="B31771" t="s">
        <v>110576</v>
      </c>
      <c r="C31771" t="s">
        <v>110577</v>
      </c>
      <c r="D31771" t="s">
        <v>718</v>
      </c>
      <c r="E31771">
        <v>125000000</v>
      </c>
      <c r="F31771" t="s">
        <v>18</v>
      </c>
      <c r="G31771" t="s">
        <v>25</v>
      </c>
      <c r="H31771" t="s">
        <v>1011</v>
      </c>
      <c r="I31771" t="s">
        <v>1012</v>
      </c>
      <c r="J31771" t="s">
        <v>1012</v>
      </c>
      <c r="K31771">
        <v>2</v>
      </c>
      <c r="L31771" s="1">
        <v>34700</v>
      </c>
      <c r="M31771" s="1">
        <v>40870</v>
      </c>
      <c r="N31771" s="1">
        <v>40870</v>
      </c>
    </row>
    <row r="31772" spans="1:18" x14ac:dyDescent="0.2">
      <c r="A31772" t="s">
        <v>110578</v>
      </c>
      <c r="B31772" t="s">
        <v>110579</v>
      </c>
      <c r="C31772" t="s">
        <v>110580</v>
      </c>
      <c r="D31772" t="s">
        <v>110581</v>
      </c>
      <c r="E31772">
        <v>20385</v>
      </c>
      <c r="F31772" t="s">
        <v>18</v>
      </c>
      <c r="G31772" t="s">
        <v>128</v>
      </c>
      <c r="H31772" t="s">
        <v>6954</v>
      </c>
      <c r="I31772" t="s">
        <v>502</v>
      </c>
      <c r="J31772" t="s">
        <v>6955</v>
      </c>
      <c r="K31772">
        <v>1</v>
      </c>
      <c r="L31772" s="1">
        <v>41320</v>
      </c>
      <c r="M31772" s="1">
        <v>41609</v>
      </c>
      <c r="N31772" s="1">
        <v>41609</v>
      </c>
    </row>
    <row r="31773" spans="1:18" x14ac:dyDescent="0.2">
      <c r="A31773" t="s">
        <v>110582</v>
      </c>
      <c r="B31773" t="s">
        <v>110583</v>
      </c>
      <c r="C31773" t="s">
        <v>110584</v>
      </c>
      <c r="D31773" t="s">
        <v>110585</v>
      </c>
      <c r="E31773">
        <v>75000000</v>
      </c>
      <c r="F31773" t="s">
        <v>18</v>
      </c>
      <c r="G31773" t="s">
        <v>25</v>
      </c>
      <c r="H31773" t="s">
        <v>89</v>
      </c>
      <c r="I31773" t="s">
        <v>1132</v>
      </c>
      <c r="J31773" t="s">
        <v>102687</v>
      </c>
      <c r="K31773">
        <v>1</v>
      </c>
      <c r="L31773" s="1">
        <v>39448</v>
      </c>
      <c r="M31773" s="1">
        <v>42046</v>
      </c>
      <c r="N31773" s="1">
        <v>42046</v>
      </c>
    </row>
    <row r="31774" spans="1:18" x14ac:dyDescent="0.2">
      <c r="A31774" t="s">
        <v>110586</v>
      </c>
      <c r="B31774" t="s">
        <v>110587</v>
      </c>
      <c r="C31774" t="s">
        <v>110588</v>
      </c>
      <c r="D31774" t="s">
        <v>9493</v>
      </c>
      <c r="E31774">
        <v>40000</v>
      </c>
      <c r="F31774" t="s">
        <v>18</v>
      </c>
      <c r="G31774" t="s">
        <v>3319</v>
      </c>
      <c r="H31774">
        <v>14</v>
      </c>
      <c r="I31774" t="s">
        <v>6213</v>
      </c>
      <c r="J31774" t="s">
        <v>6213</v>
      </c>
      <c r="K31774">
        <v>1</v>
      </c>
      <c r="L31774" s="1">
        <v>39448</v>
      </c>
      <c r="M31774" s="1">
        <v>40707</v>
      </c>
      <c r="N31774" s="1">
        <v>40707</v>
      </c>
    </row>
    <row r="31775" spans="1:18" x14ac:dyDescent="0.2">
      <c r="A31775" t="s">
        <v>110589</v>
      </c>
      <c r="B31775" t="s">
        <v>110590</v>
      </c>
      <c r="C31775" t="s">
        <v>110591</v>
      </c>
      <c r="D31775" t="s">
        <v>3485</v>
      </c>
      <c r="E31775">
        <v>14899200</v>
      </c>
      <c r="F31775" t="s">
        <v>18</v>
      </c>
      <c r="G31775" t="s">
        <v>25</v>
      </c>
      <c r="H31775" t="s">
        <v>1234</v>
      </c>
      <c r="I31775" t="s">
        <v>1235</v>
      </c>
      <c r="J31775" t="s">
        <v>6206</v>
      </c>
      <c r="K31775">
        <v>2</v>
      </c>
      <c r="L31775" s="1">
        <v>41640</v>
      </c>
      <c r="M31775" s="1">
        <v>41976</v>
      </c>
      <c r="N31775" s="1">
        <v>42317</v>
      </c>
    </row>
    <row r="31776" spans="1:18" x14ac:dyDescent="0.2">
      <c r="A31776" t="s">
        <v>110592</v>
      </c>
      <c r="B31776" t="s">
        <v>110593</v>
      </c>
      <c r="C31776" t="s">
        <v>110594</v>
      </c>
      <c r="E31776">
        <v>750000</v>
      </c>
      <c r="F31776" t="s">
        <v>18</v>
      </c>
      <c r="G31776" t="s">
        <v>25</v>
      </c>
      <c r="H31776" t="s">
        <v>106</v>
      </c>
      <c r="I31776" t="s">
        <v>107</v>
      </c>
      <c r="J31776" t="s">
        <v>108</v>
      </c>
      <c r="K31776">
        <v>1</v>
      </c>
      <c r="L31776" s="1">
        <v>42005</v>
      </c>
      <c r="M31776" s="1">
        <v>42311</v>
      </c>
      <c r="N31776" s="1">
        <v>42311</v>
      </c>
    </row>
    <row r="31777" spans="1:18" hidden="1" x14ac:dyDescent="0.2">
      <c r="A31777" t="s">
        <v>110595</v>
      </c>
      <c r="B31777" t="s">
        <v>110596</v>
      </c>
      <c r="C31777" t="s">
        <v>110597</v>
      </c>
      <c r="D31777" t="s">
        <v>110598</v>
      </c>
      <c r="E31777" t="s">
        <v>43</v>
      </c>
      <c r="F31777" t="s">
        <v>18</v>
      </c>
      <c r="G31777" t="s">
        <v>19</v>
      </c>
      <c r="H31777">
        <v>7</v>
      </c>
      <c r="I31777" t="s">
        <v>672</v>
      </c>
      <c r="J31777" t="s">
        <v>672</v>
      </c>
      <c r="K31777">
        <v>1</v>
      </c>
      <c r="L31777" s="1">
        <v>42037</v>
      </c>
      <c r="M31777" s="1">
        <v>42032</v>
      </c>
      <c r="N31777" s="1">
        <v>42032</v>
      </c>
      <c r="O31777"/>
      <c r="P31777"/>
      <c r="Q31777"/>
      <c r="R31777"/>
    </row>
    <row r="31778" spans="1:18" x14ac:dyDescent="0.2">
      <c r="A31778" t="s">
        <v>110599</v>
      </c>
      <c r="B31778" t="s">
        <v>110600</v>
      </c>
      <c r="C31778" t="s">
        <v>110601</v>
      </c>
      <c r="D31778" t="s">
        <v>110602</v>
      </c>
      <c r="E31778">
        <v>4000000</v>
      </c>
      <c r="F31778" t="s">
        <v>18</v>
      </c>
      <c r="G31778" t="s">
        <v>57</v>
      </c>
      <c r="H31778" t="s">
        <v>202</v>
      </c>
      <c r="I31778" t="s">
        <v>203</v>
      </c>
      <c r="J31778" t="s">
        <v>203</v>
      </c>
      <c r="K31778">
        <v>1</v>
      </c>
      <c r="L31778" s="1">
        <v>41802</v>
      </c>
      <c r="M31778" s="1">
        <v>41955</v>
      </c>
      <c r="N31778" s="1">
        <v>41955</v>
      </c>
    </row>
    <row r="31779" spans="1:18" hidden="1" x14ac:dyDescent="0.2">
      <c r="A31779" t="s">
        <v>110603</v>
      </c>
      <c r="B31779" t="s">
        <v>110604</v>
      </c>
      <c r="C31779" t="s">
        <v>110605</v>
      </c>
      <c r="D31779" t="s">
        <v>110606</v>
      </c>
      <c r="E31779">
        <v>90000</v>
      </c>
      <c r="F31779" t="s">
        <v>18</v>
      </c>
      <c r="G31779" t="s">
        <v>25</v>
      </c>
      <c r="H31779" t="s">
        <v>99</v>
      </c>
      <c r="I31779" t="s">
        <v>100</v>
      </c>
      <c r="J31779" t="s">
        <v>110607</v>
      </c>
      <c r="K31779">
        <v>1</v>
      </c>
      <c r="M31779" s="1">
        <v>41730</v>
      </c>
      <c r="N31779" s="1">
        <v>41730</v>
      </c>
      <c r="O31779"/>
      <c r="P31779"/>
      <c r="Q31779"/>
      <c r="R31779"/>
    </row>
    <row r="31780" spans="1:18" hidden="1" x14ac:dyDescent="0.2">
      <c r="A31780" t="s">
        <v>110608</v>
      </c>
      <c r="B31780" t="s">
        <v>110609</v>
      </c>
      <c r="C31780" t="s">
        <v>110610</v>
      </c>
      <c r="D31780" t="s">
        <v>110611</v>
      </c>
      <c r="E31780" t="s">
        <v>43</v>
      </c>
      <c r="F31780" t="s">
        <v>18</v>
      </c>
      <c r="G31780" t="s">
        <v>25</v>
      </c>
      <c r="H31780" t="s">
        <v>44</v>
      </c>
      <c r="I31780" t="s">
        <v>282</v>
      </c>
      <c r="J31780" t="s">
        <v>282</v>
      </c>
      <c r="K31780">
        <v>1</v>
      </c>
      <c r="L31780" s="1">
        <v>40756</v>
      </c>
      <c r="M31780" s="1">
        <v>41136</v>
      </c>
      <c r="N31780" s="1">
        <v>41136</v>
      </c>
      <c r="O31780"/>
      <c r="P31780"/>
      <c r="Q31780"/>
      <c r="R31780"/>
    </row>
    <row r="31781" spans="1:18" hidden="1" x14ac:dyDescent="0.2">
      <c r="A31781" t="s">
        <v>110612</v>
      </c>
      <c r="B31781" t="s">
        <v>110613</v>
      </c>
      <c r="C31781" t="s">
        <v>110614</v>
      </c>
      <c r="D31781" t="s">
        <v>110615</v>
      </c>
      <c r="E31781" t="s">
        <v>43</v>
      </c>
      <c r="F31781" t="s">
        <v>18</v>
      </c>
      <c r="G31781" t="s">
        <v>25</v>
      </c>
      <c r="H31781" t="s">
        <v>644</v>
      </c>
      <c r="I31781" t="s">
        <v>645</v>
      </c>
      <c r="J31781" t="s">
        <v>645</v>
      </c>
      <c r="K31781">
        <v>1</v>
      </c>
      <c r="L31781" s="1">
        <v>41365</v>
      </c>
      <c r="M31781" s="1">
        <v>41913</v>
      </c>
      <c r="N31781" s="1">
        <v>41913</v>
      </c>
      <c r="O31781"/>
      <c r="P31781"/>
      <c r="Q31781"/>
      <c r="R31781"/>
    </row>
    <row r="31782" spans="1:18" hidden="1" x14ac:dyDescent="0.2">
      <c r="A31782" t="s">
        <v>110616</v>
      </c>
      <c r="B31782" t="s">
        <v>110617</v>
      </c>
      <c r="C31782" t="s">
        <v>110618</v>
      </c>
      <c r="D31782" t="s">
        <v>110619</v>
      </c>
      <c r="E31782" t="s">
        <v>43</v>
      </c>
      <c r="F31782" t="s">
        <v>113</v>
      </c>
      <c r="G31782" t="s">
        <v>25</v>
      </c>
      <c r="H31782" t="s">
        <v>64</v>
      </c>
      <c r="I31782" t="s">
        <v>65</v>
      </c>
      <c r="J31782" t="s">
        <v>71</v>
      </c>
      <c r="K31782">
        <v>1</v>
      </c>
      <c r="L31782" s="1">
        <v>40179</v>
      </c>
      <c r="M31782" s="1">
        <v>40757</v>
      </c>
      <c r="N31782" s="1">
        <v>40757</v>
      </c>
      <c r="O31782"/>
      <c r="P31782"/>
      <c r="Q31782"/>
      <c r="R31782"/>
    </row>
    <row r="31783" spans="1:18" x14ac:dyDescent="0.2">
      <c r="A31783" t="s">
        <v>110620</v>
      </c>
      <c r="B31783" t="s">
        <v>110621</v>
      </c>
      <c r="C31783" t="s">
        <v>110622</v>
      </c>
      <c r="D31783" t="s">
        <v>75</v>
      </c>
      <c r="E31783">
        <v>1560000</v>
      </c>
      <c r="F31783" t="s">
        <v>18</v>
      </c>
      <c r="G31783" t="s">
        <v>25</v>
      </c>
      <c r="H31783" t="s">
        <v>64</v>
      </c>
      <c r="I31783" t="s">
        <v>65</v>
      </c>
      <c r="J31783" t="s">
        <v>1103</v>
      </c>
      <c r="K31783">
        <v>1</v>
      </c>
      <c r="L31783" s="1">
        <v>36526</v>
      </c>
      <c r="M31783" s="1">
        <v>41702</v>
      </c>
      <c r="N31783" s="1">
        <v>41702</v>
      </c>
    </row>
    <row r="31784" spans="1:18" x14ac:dyDescent="0.2">
      <c r="A31784" t="s">
        <v>110623</v>
      </c>
      <c r="B31784" t="s">
        <v>110624</v>
      </c>
      <c r="C31784" t="s">
        <v>110625</v>
      </c>
      <c r="D31784" t="s">
        <v>110626</v>
      </c>
      <c r="E31784">
        <v>200000</v>
      </c>
      <c r="F31784" t="s">
        <v>18</v>
      </c>
      <c r="G31784" t="s">
        <v>25</v>
      </c>
      <c r="H31784" t="s">
        <v>1272</v>
      </c>
      <c r="I31784" t="s">
        <v>1273</v>
      </c>
      <c r="J31784" t="s">
        <v>6164</v>
      </c>
      <c r="K31784">
        <v>1</v>
      </c>
      <c r="L31784" s="1">
        <v>41183</v>
      </c>
      <c r="M31784" s="1">
        <v>41183</v>
      </c>
      <c r="N31784" s="1">
        <v>41183</v>
      </c>
    </row>
    <row r="31785" spans="1:18" hidden="1" x14ac:dyDescent="0.2">
      <c r="A31785" t="s">
        <v>110627</v>
      </c>
      <c r="B31785" t="s">
        <v>110628</v>
      </c>
      <c r="C31785" t="s">
        <v>110629</v>
      </c>
      <c r="D31785" t="s">
        <v>127</v>
      </c>
      <c r="E31785">
        <v>40000</v>
      </c>
      <c r="F31785" t="s">
        <v>18</v>
      </c>
      <c r="G31785" t="s">
        <v>76</v>
      </c>
      <c r="H31785">
        <v>12</v>
      </c>
      <c r="I31785" t="s">
        <v>77</v>
      </c>
      <c r="J31785" t="s">
        <v>77</v>
      </c>
      <c r="K31785">
        <v>1</v>
      </c>
      <c r="M31785" s="1">
        <v>41206</v>
      </c>
      <c r="N31785" s="1">
        <v>41206</v>
      </c>
      <c r="O31785"/>
      <c r="P31785"/>
      <c r="Q31785"/>
      <c r="R31785"/>
    </row>
    <row r="31786" spans="1:18" hidden="1" x14ac:dyDescent="0.2">
      <c r="A31786" t="s">
        <v>110630</v>
      </c>
      <c r="B31786" t="s">
        <v>110631</v>
      </c>
      <c r="C31786" t="s">
        <v>110632</v>
      </c>
      <c r="D31786" t="s">
        <v>14494</v>
      </c>
      <c r="E31786" t="s">
        <v>43</v>
      </c>
      <c r="F31786" t="s">
        <v>207</v>
      </c>
      <c r="K31786">
        <v>1</v>
      </c>
      <c r="L31786" s="1">
        <v>37257</v>
      </c>
      <c r="M31786" s="1">
        <v>37257</v>
      </c>
      <c r="N31786" s="1">
        <v>37257</v>
      </c>
      <c r="O31786"/>
      <c r="P31786"/>
      <c r="Q31786"/>
      <c r="R31786"/>
    </row>
    <row r="31787" spans="1:18" x14ac:dyDescent="0.2">
      <c r="A31787" t="s">
        <v>110633</v>
      </c>
      <c r="B31787" t="s">
        <v>110634</v>
      </c>
      <c r="C31787" t="s">
        <v>110635</v>
      </c>
      <c r="D31787" t="s">
        <v>42</v>
      </c>
      <c r="E31787">
        <v>5100000</v>
      </c>
      <c r="F31787" t="s">
        <v>18</v>
      </c>
      <c r="G31787" t="s">
        <v>25</v>
      </c>
      <c r="H31787" t="s">
        <v>64</v>
      </c>
      <c r="I31787" t="s">
        <v>65</v>
      </c>
      <c r="J31787" t="s">
        <v>1103</v>
      </c>
      <c r="K31787">
        <v>1</v>
      </c>
      <c r="L31787" s="1">
        <v>41000</v>
      </c>
      <c r="M31787" s="1">
        <v>41717</v>
      </c>
      <c r="N31787" s="1">
        <v>41717</v>
      </c>
    </row>
    <row r="31788" spans="1:18" hidden="1" x14ac:dyDescent="0.2">
      <c r="A31788" t="s">
        <v>110636</v>
      </c>
      <c r="B31788" t="s">
        <v>110637</v>
      </c>
      <c r="C31788" t="s">
        <v>110638</v>
      </c>
      <c r="D31788" t="s">
        <v>50</v>
      </c>
      <c r="E31788" t="s">
        <v>43</v>
      </c>
      <c r="F31788" t="s">
        <v>18</v>
      </c>
      <c r="G31788" t="s">
        <v>276</v>
      </c>
      <c r="H31788">
        <v>21</v>
      </c>
      <c r="I31788" t="s">
        <v>43065</v>
      </c>
      <c r="J31788" t="s">
        <v>43065</v>
      </c>
      <c r="K31788">
        <v>1</v>
      </c>
      <c r="M31788" s="1">
        <v>40848</v>
      </c>
      <c r="N31788" s="1">
        <v>40848</v>
      </c>
      <c r="O31788"/>
      <c r="P31788"/>
      <c r="Q31788"/>
      <c r="R31788"/>
    </row>
    <row r="31789" spans="1:18" x14ac:dyDescent="0.2">
      <c r="A31789" t="s">
        <v>110639</v>
      </c>
      <c r="B31789" t="s">
        <v>110640</v>
      </c>
      <c r="C31789" t="s">
        <v>110641</v>
      </c>
      <c r="D31789" t="s">
        <v>110642</v>
      </c>
      <c r="E31789">
        <v>2459722.051</v>
      </c>
      <c r="F31789" t="s">
        <v>18</v>
      </c>
      <c r="G31789" t="s">
        <v>1062</v>
      </c>
      <c r="H31789">
        <v>7</v>
      </c>
      <c r="I31789" t="s">
        <v>57642</v>
      </c>
      <c r="J31789" t="s">
        <v>57642</v>
      </c>
      <c r="K31789">
        <v>1</v>
      </c>
      <c r="L31789" s="1">
        <v>40918</v>
      </c>
      <c r="M31789" s="1">
        <v>42067</v>
      </c>
      <c r="N31789" s="1">
        <v>42067</v>
      </c>
    </row>
    <row r="31790" spans="1:18" x14ac:dyDescent="0.2">
      <c r="A31790" t="s">
        <v>110643</v>
      </c>
      <c r="B31790" t="s">
        <v>110644</v>
      </c>
      <c r="C31790" t="s">
        <v>110645</v>
      </c>
      <c r="D31790" t="s">
        <v>110646</v>
      </c>
      <c r="E31790">
        <v>24600000</v>
      </c>
      <c r="F31790" t="s">
        <v>18</v>
      </c>
      <c r="G31790" t="s">
        <v>25</v>
      </c>
      <c r="H31790" t="s">
        <v>380</v>
      </c>
      <c r="I31790" t="s">
        <v>381</v>
      </c>
      <c r="J31790" t="s">
        <v>7678</v>
      </c>
      <c r="K31790">
        <v>3</v>
      </c>
      <c r="L31790" s="1">
        <v>39934</v>
      </c>
      <c r="M31790" s="1">
        <v>41498</v>
      </c>
      <c r="N31790" s="1">
        <v>42200</v>
      </c>
    </row>
    <row r="31791" spans="1:18" hidden="1" x14ac:dyDescent="0.2">
      <c r="A31791" t="s">
        <v>110647</v>
      </c>
      <c r="B31791" t="s">
        <v>110648</v>
      </c>
      <c r="C31791" t="s">
        <v>110649</v>
      </c>
      <c r="D31791" t="s">
        <v>110650</v>
      </c>
      <c r="E31791">
        <v>482431</v>
      </c>
      <c r="F31791" t="s">
        <v>18</v>
      </c>
      <c r="G31791" t="s">
        <v>57</v>
      </c>
      <c r="H31791" t="s">
        <v>202</v>
      </c>
      <c r="I31791" t="s">
        <v>6236</v>
      </c>
      <c r="J31791" t="s">
        <v>6236</v>
      </c>
      <c r="K31791">
        <v>1</v>
      </c>
      <c r="M31791" s="1">
        <v>42053</v>
      </c>
      <c r="N31791" s="1">
        <v>42053</v>
      </c>
      <c r="O31791"/>
      <c r="P31791"/>
      <c r="Q31791"/>
      <c r="R31791"/>
    </row>
    <row r="31792" spans="1:18" x14ac:dyDescent="0.2">
      <c r="A31792" t="s">
        <v>110651</v>
      </c>
      <c r="B31792" t="s">
        <v>110652</v>
      </c>
      <c r="C31792" t="s">
        <v>110653</v>
      </c>
      <c r="D31792" t="s">
        <v>110654</v>
      </c>
      <c r="E31792">
        <v>400000</v>
      </c>
      <c r="F31792" t="s">
        <v>18</v>
      </c>
      <c r="G31792" t="s">
        <v>25</v>
      </c>
      <c r="H31792" t="s">
        <v>2676</v>
      </c>
      <c r="I31792" t="s">
        <v>2677</v>
      </c>
      <c r="J31792" t="s">
        <v>2677</v>
      </c>
      <c r="K31792">
        <v>1</v>
      </c>
      <c r="L31792" s="1">
        <v>42005</v>
      </c>
      <c r="M31792" s="1">
        <v>42158</v>
      </c>
      <c r="N31792" s="1">
        <v>42158</v>
      </c>
    </row>
    <row r="31793" spans="1:18" hidden="1" x14ac:dyDescent="0.2">
      <c r="A31793" t="s">
        <v>110655</v>
      </c>
      <c r="B31793" t="s">
        <v>110656</v>
      </c>
      <c r="C31793" t="s">
        <v>110657</v>
      </c>
      <c r="D31793" t="s">
        <v>110658</v>
      </c>
      <c r="E31793" t="s">
        <v>43</v>
      </c>
      <c r="F31793" t="s">
        <v>18</v>
      </c>
      <c r="G31793" t="s">
        <v>25</v>
      </c>
      <c r="H31793" t="s">
        <v>64</v>
      </c>
      <c r="I31793" t="s">
        <v>65</v>
      </c>
      <c r="J31793" t="s">
        <v>66</v>
      </c>
      <c r="K31793">
        <v>1</v>
      </c>
      <c r="M31793" s="1">
        <v>41122</v>
      </c>
      <c r="N31793" s="1">
        <v>41122</v>
      </c>
      <c r="O31793"/>
      <c r="P31793"/>
      <c r="Q31793"/>
      <c r="R31793"/>
    </row>
    <row r="31794" spans="1:18" x14ac:dyDescent="0.2">
      <c r="A31794" t="s">
        <v>110659</v>
      </c>
      <c r="B31794" t="s">
        <v>110660</v>
      </c>
      <c r="C31794" t="s">
        <v>110661</v>
      </c>
      <c r="D31794" t="s">
        <v>110662</v>
      </c>
      <c r="E31794">
        <v>17225000</v>
      </c>
      <c r="F31794" t="s">
        <v>18</v>
      </c>
      <c r="G31794" t="s">
        <v>25</v>
      </c>
      <c r="H31794" t="s">
        <v>64</v>
      </c>
      <c r="I31794" t="s">
        <v>65</v>
      </c>
      <c r="J31794" t="s">
        <v>71</v>
      </c>
      <c r="K31794">
        <v>3</v>
      </c>
      <c r="L31794" s="1">
        <v>40909</v>
      </c>
      <c r="M31794" s="1">
        <v>41318</v>
      </c>
      <c r="N31794" s="1">
        <v>42221</v>
      </c>
    </row>
    <row r="31795" spans="1:18" x14ac:dyDescent="0.2">
      <c r="A31795" t="s">
        <v>110663</v>
      </c>
      <c r="B31795" t="s">
        <v>110664</v>
      </c>
      <c r="C31795" t="s">
        <v>110665</v>
      </c>
      <c r="D31795" t="s">
        <v>110666</v>
      </c>
      <c r="E31795">
        <v>200000</v>
      </c>
      <c r="F31795" t="s">
        <v>18</v>
      </c>
      <c r="G31795" t="s">
        <v>19</v>
      </c>
      <c r="H31795">
        <v>36</v>
      </c>
      <c r="I31795" t="s">
        <v>672</v>
      </c>
      <c r="J31795" t="s">
        <v>14160</v>
      </c>
      <c r="K31795">
        <v>1</v>
      </c>
      <c r="L31795" s="1">
        <v>40667</v>
      </c>
      <c r="M31795" s="1">
        <v>42326</v>
      </c>
      <c r="N31795" s="1">
        <v>42326</v>
      </c>
    </row>
    <row r="31796" spans="1:18" x14ac:dyDescent="0.2">
      <c r="A31796" t="s">
        <v>110667</v>
      </c>
      <c r="B31796" t="s">
        <v>110668</v>
      </c>
      <c r="C31796" t="s">
        <v>110669</v>
      </c>
      <c r="D31796" t="s">
        <v>42</v>
      </c>
      <c r="E31796">
        <v>530000</v>
      </c>
      <c r="F31796" t="s">
        <v>207</v>
      </c>
      <c r="G31796" t="s">
        <v>25</v>
      </c>
      <c r="H31796" t="s">
        <v>808</v>
      </c>
      <c r="I31796" t="s">
        <v>809</v>
      </c>
      <c r="J31796" t="s">
        <v>3883</v>
      </c>
      <c r="K31796">
        <v>1</v>
      </c>
      <c r="L31796" s="1">
        <v>39814</v>
      </c>
      <c r="M31796" s="1">
        <v>40161</v>
      </c>
      <c r="N31796" s="1">
        <v>40161</v>
      </c>
    </row>
    <row r="31797" spans="1:18" x14ac:dyDescent="0.2">
      <c r="A31797" t="s">
        <v>110670</v>
      </c>
      <c r="B31797" t="s">
        <v>110671</v>
      </c>
      <c r="C31797" t="s">
        <v>110672</v>
      </c>
      <c r="D31797" t="s">
        <v>8996</v>
      </c>
      <c r="E31797">
        <v>3000000</v>
      </c>
      <c r="F31797" t="s">
        <v>18</v>
      </c>
      <c r="G31797" t="s">
        <v>25</v>
      </c>
      <c r="H31797" t="s">
        <v>64</v>
      </c>
      <c r="I31797" t="s">
        <v>65</v>
      </c>
      <c r="J31797" t="s">
        <v>1402</v>
      </c>
      <c r="K31797">
        <v>1</v>
      </c>
      <c r="L31797" s="1">
        <v>40179</v>
      </c>
      <c r="M31797" s="1">
        <v>42297</v>
      </c>
      <c r="N31797" s="1">
        <v>42297</v>
      </c>
    </row>
    <row r="31798" spans="1:18" x14ac:dyDescent="0.2">
      <c r="A31798" t="s">
        <v>110673</v>
      </c>
      <c r="B31798" t="s">
        <v>110674</v>
      </c>
      <c r="C31798" t="s">
        <v>110675</v>
      </c>
      <c r="D31798" t="s">
        <v>110676</v>
      </c>
      <c r="E31798">
        <v>918000</v>
      </c>
      <c r="F31798" t="s">
        <v>18</v>
      </c>
      <c r="G31798" t="s">
        <v>25</v>
      </c>
      <c r="H31798" t="s">
        <v>26</v>
      </c>
      <c r="I31798" t="s">
        <v>7746</v>
      </c>
      <c r="J31798" t="s">
        <v>2729</v>
      </c>
      <c r="K31798">
        <v>2</v>
      </c>
      <c r="L31798" s="1">
        <v>41640</v>
      </c>
      <c r="M31798" s="1">
        <v>41987</v>
      </c>
      <c r="N31798" s="1">
        <v>42235</v>
      </c>
    </row>
    <row r="31799" spans="1:18" hidden="1" x14ac:dyDescent="0.2">
      <c r="A31799" t="s">
        <v>110677</v>
      </c>
      <c r="B31799" t="s">
        <v>110678</v>
      </c>
      <c r="C31799" t="s">
        <v>110679</v>
      </c>
      <c r="D31799" t="s">
        <v>94</v>
      </c>
      <c r="E31799" t="s">
        <v>43</v>
      </c>
      <c r="F31799" t="s">
        <v>18</v>
      </c>
      <c r="G31799" t="s">
        <v>25</v>
      </c>
      <c r="H31799" t="s">
        <v>158</v>
      </c>
      <c r="I31799" t="s">
        <v>244</v>
      </c>
      <c r="J31799" t="s">
        <v>327</v>
      </c>
      <c r="K31799">
        <v>1</v>
      </c>
      <c r="L31799" s="1">
        <v>40787</v>
      </c>
      <c r="M31799" s="1">
        <v>41366</v>
      </c>
      <c r="N31799" s="1">
        <v>41366</v>
      </c>
      <c r="O31799"/>
      <c r="P31799"/>
      <c r="Q31799"/>
      <c r="R31799"/>
    </row>
    <row r="31800" spans="1:18" x14ac:dyDescent="0.2">
      <c r="A31800" t="s">
        <v>110680</v>
      </c>
      <c r="B31800" t="s">
        <v>110681</v>
      </c>
      <c r="C31800" t="s">
        <v>110682</v>
      </c>
      <c r="D31800" t="s">
        <v>110683</v>
      </c>
      <c r="E31800">
        <v>25000</v>
      </c>
      <c r="F31800" t="s">
        <v>207</v>
      </c>
      <c r="G31800" t="s">
        <v>25</v>
      </c>
      <c r="H31800" t="s">
        <v>208</v>
      </c>
      <c r="I31800" t="s">
        <v>6943</v>
      </c>
      <c r="J31800" t="s">
        <v>6943</v>
      </c>
      <c r="K31800">
        <v>1</v>
      </c>
      <c r="L31800" s="1">
        <v>40787</v>
      </c>
      <c r="M31800" s="1">
        <v>40786</v>
      </c>
      <c r="N31800" s="1">
        <v>40786</v>
      </c>
    </row>
    <row r="31801" spans="1:18" x14ac:dyDescent="0.2">
      <c r="A31801" t="s">
        <v>110684</v>
      </c>
      <c r="B31801" t="s">
        <v>110681</v>
      </c>
      <c r="C31801" t="s">
        <v>110685</v>
      </c>
      <c r="D31801" t="s">
        <v>110686</v>
      </c>
      <c r="E31801">
        <v>68497</v>
      </c>
      <c r="F31801" t="s">
        <v>18</v>
      </c>
      <c r="G31801" t="s">
        <v>1255</v>
      </c>
      <c r="H31801">
        <v>42</v>
      </c>
      <c r="I31801" t="s">
        <v>1256</v>
      </c>
      <c r="J31801" t="s">
        <v>1256</v>
      </c>
      <c r="K31801">
        <v>2</v>
      </c>
      <c r="L31801" s="1">
        <v>41663</v>
      </c>
      <c r="M31801" s="1">
        <v>41640</v>
      </c>
      <c r="N31801" s="1">
        <v>41791</v>
      </c>
    </row>
    <row r="31802" spans="1:18" hidden="1" x14ac:dyDescent="0.2">
      <c r="A31802" t="s">
        <v>110687</v>
      </c>
      <c r="B31802" t="s">
        <v>110681</v>
      </c>
      <c r="C31802" t="s">
        <v>110688</v>
      </c>
      <c r="D31802" t="s">
        <v>110689</v>
      </c>
      <c r="E31802">
        <v>100000</v>
      </c>
      <c r="F31802" t="s">
        <v>18</v>
      </c>
      <c r="G31802" t="s">
        <v>25</v>
      </c>
      <c r="H31802" t="s">
        <v>64</v>
      </c>
      <c r="I31802" t="s">
        <v>65</v>
      </c>
      <c r="J31802" t="s">
        <v>71</v>
      </c>
      <c r="K31802">
        <v>1</v>
      </c>
      <c r="M31802" s="1">
        <v>41426</v>
      </c>
      <c r="N31802" s="1">
        <v>41426</v>
      </c>
      <c r="O31802"/>
      <c r="P31802"/>
      <c r="Q31802"/>
      <c r="R31802"/>
    </row>
    <row r="31803" spans="1:18" hidden="1" x14ac:dyDescent="0.2">
      <c r="A31803" t="s">
        <v>110690</v>
      </c>
      <c r="B31803" t="s">
        <v>110691</v>
      </c>
      <c r="C31803" t="s">
        <v>110692</v>
      </c>
      <c r="D31803" t="s">
        <v>4053</v>
      </c>
      <c r="E31803" t="s">
        <v>43</v>
      </c>
      <c r="F31803" t="s">
        <v>18</v>
      </c>
      <c r="G31803" t="s">
        <v>25</v>
      </c>
      <c r="H31803" t="s">
        <v>64</v>
      </c>
      <c r="I31803" t="s">
        <v>65</v>
      </c>
      <c r="J31803" t="s">
        <v>71</v>
      </c>
      <c r="K31803">
        <v>1</v>
      </c>
      <c r="L31803" s="1">
        <v>42069</v>
      </c>
      <c r="M31803" s="1">
        <v>42139</v>
      </c>
      <c r="N31803" s="1">
        <v>42139</v>
      </c>
      <c r="O31803"/>
      <c r="P31803"/>
      <c r="Q31803"/>
      <c r="R31803"/>
    </row>
    <row r="31804" spans="1:18" x14ac:dyDescent="0.2">
      <c r="A31804" t="s">
        <v>110693</v>
      </c>
      <c r="B31804" t="s">
        <v>110694</v>
      </c>
      <c r="C31804" t="s">
        <v>110695</v>
      </c>
      <c r="D31804" t="s">
        <v>75476</v>
      </c>
      <c r="E31804">
        <v>1841902</v>
      </c>
      <c r="F31804" t="s">
        <v>18</v>
      </c>
      <c r="G31804" t="s">
        <v>25</v>
      </c>
      <c r="H31804" t="s">
        <v>64</v>
      </c>
      <c r="I31804" t="s">
        <v>65</v>
      </c>
      <c r="J31804" t="s">
        <v>71</v>
      </c>
      <c r="K31804">
        <v>1</v>
      </c>
      <c r="L31804" s="1">
        <v>40544</v>
      </c>
      <c r="M31804" s="1">
        <v>41540</v>
      </c>
      <c r="N31804" s="1">
        <v>41540</v>
      </c>
    </row>
    <row r="31805" spans="1:18" hidden="1" x14ac:dyDescent="0.2">
      <c r="A31805" t="s">
        <v>110696</v>
      </c>
      <c r="B31805" t="s">
        <v>110697</v>
      </c>
      <c r="C31805" t="s">
        <v>110698</v>
      </c>
      <c r="D31805" t="s">
        <v>110699</v>
      </c>
      <c r="E31805" t="s">
        <v>43</v>
      </c>
      <c r="F31805" t="s">
        <v>207</v>
      </c>
      <c r="G31805" t="s">
        <v>57</v>
      </c>
      <c r="H31805" t="s">
        <v>58</v>
      </c>
      <c r="I31805" t="s">
        <v>59</v>
      </c>
      <c r="J31805" t="s">
        <v>59</v>
      </c>
      <c r="K31805">
        <v>1</v>
      </c>
      <c r="M31805" s="1">
        <v>39814</v>
      </c>
      <c r="N31805" s="1">
        <v>39814</v>
      </c>
      <c r="O31805"/>
      <c r="P31805"/>
      <c r="Q31805"/>
      <c r="R31805"/>
    </row>
    <row r="31806" spans="1:18" hidden="1" x14ac:dyDescent="0.2">
      <c r="A31806" t="s">
        <v>110700</v>
      </c>
      <c r="B31806" t="s">
        <v>110701</v>
      </c>
      <c r="C31806" t="s">
        <v>110702</v>
      </c>
      <c r="D31806" t="s">
        <v>655</v>
      </c>
      <c r="E31806">
        <v>5100000</v>
      </c>
      <c r="F31806" t="s">
        <v>18</v>
      </c>
      <c r="G31806" t="s">
        <v>25</v>
      </c>
      <c r="H31806" t="s">
        <v>44</v>
      </c>
      <c r="I31806" t="s">
        <v>282</v>
      </c>
      <c r="J31806" t="s">
        <v>282</v>
      </c>
      <c r="K31806">
        <v>1</v>
      </c>
      <c r="M31806" s="1">
        <v>42178</v>
      </c>
      <c r="N31806" s="1">
        <v>42178</v>
      </c>
      <c r="O31806"/>
      <c r="P31806"/>
      <c r="Q31806"/>
      <c r="R31806"/>
    </row>
    <row r="31807" spans="1:18" hidden="1" x14ac:dyDescent="0.2">
      <c r="A31807" t="s">
        <v>110703</v>
      </c>
      <c r="B31807" t="s">
        <v>110704</v>
      </c>
      <c r="D31807" t="s">
        <v>56</v>
      </c>
      <c r="E31807">
        <v>1010000</v>
      </c>
      <c r="F31807" t="s">
        <v>18</v>
      </c>
      <c r="G31807" t="s">
        <v>57</v>
      </c>
      <c r="H31807" t="s">
        <v>3339</v>
      </c>
      <c r="I31807" t="s">
        <v>3340</v>
      </c>
      <c r="J31807" t="s">
        <v>3341</v>
      </c>
      <c r="K31807">
        <v>1</v>
      </c>
      <c r="M31807" s="1">
        <v>40262</v>
      </c>
      <c r="N31807" s="1">
        <v>40262</v>
      </c>
      <c r="O31807"/>
      <c r="P31807"/>
      <c r="Q31807"/>
      <c r="R31807"/>
    </row>
    <row r="31808" spans="1:18" x14ac:dyDescent="0.2">
      <c r="A31808" t="s">
        <v>110705</v>
      </c>
      <c r="B31808" t="s">
        <v>110706</v>
      </c>
      <c r="C31808" t="s">
        <v>110707</v>
      </c>
      <c r="D31808" t="s">
        <v>110708</v>
      </c>
      <c r="E31808">
        <v>44050000</v>
      </c>
      <c r="F31808" t="s">
        <v>18</v>
      </c>
      <c r="G31808" t="s">
        <v>25</v>
      </c>
      <c r="H31808" t="s">
        <v>64</v>
      </c>
      <c r="I31808" t="s">
        <v>65</v>
      </c>
      <c r="J31808" t="s">
        <v>71</v>
      </c>
      <c r="K31808">
        <v>5</v>
      </c>
      <c r="L31808" s="1">
        <v>40452</v>
      </c>
      <c r="M31808" s="1">
        <v>40704</v>
      </c>
      <c r="N31808" s="1">
        <v>42285</v>
      </c>
    </row>
    <row r="31809" spans="1:18" x14ac:dyDescent="0.2">
      <c r="A31809" t="s">
        <v>110709</v>
      </c>
      <c r="B31809" t="s">
        <v>110710</v>
      </c>
      <c r="C31809" t="s">
        <v>110711</v>
      </c>
      <c r="D31809" t="s">
        <v>110712</v>
      </c>
      <c r="E31809">
        <v>5390000</v>
      </c>
      <c r="F31809" t="s">
        <v>18</v>
      </c>
      <c r="G31809" t="s">
        <v>25</v>
      </c>
      <c r="H31809" t="s">
        <v>3162</v>
      </c>
      <c r="I31809" t="s">
        <v>3163</v>
      </c>
      <c r="J31809" t="s">
        <v>3163</v>
      </c>
      <c r="K31809">
        <v>6</v>
      </c>
      <c r="L31809" s="1">
        <v>40554</v>
      </c>
      <c r="M31809" s="1">
        <v>40878</v>
      </c>
      <c r="N31809" s="1">
        <v>41815</v>
      </c>
    </row>
    <row r="31810" spans="1:18" x14ac:dyDescent="0.2">
      <c r="A31810" t="s">
        <v>110713</v>
      </c>
      <c r="B31810" t="s">
        <v>110714</v>
      </c>
      <c r="D31810" t="s">
        <v>9130</v>
      </c>
      <c r="E31810">
        <v>1800000</v>
      </c>
      <c r="F31810" t="s">
        <v>18</v>
      </c>
      <c r="G31810" t="s">
        <v>25</v>
      </c>
      <c r="H31810" t="s">
        <v>64</v>
      </c>
      <c r="I31810" t="s">
        <v>4639</v>
      </c>
      <c r="J31810" t="s">
        <v>35649</v>
      </c>
      <c r="K31810">
        <v>1</v>
      </c>
      <c r="L31810" s="1">
        <v>41275</v>
      </c>
      <c r="M31810" s="1">
        <v>41346</v>
      </c>
      <c r="N31810" s="1">
        <v>41346</v>
      </c>
    </row>
    <row r="31811" spans="1:18" x14ac:dyDescent="0.2">
      <c r="A31811" t="s">
        <v>110715</v>
      </c>
      <c r="B31811" t="s">
        <v>110716</v>
      </c>
      <c r="C31811" t="s">
        <v>110717</v>
      </c>
      <c r="D31811" t="s">
        <v>42</v>
      </c>
      <c r="E31811">
        <v>2854130</v>
      </c>
      <c r="F31811" t="s">
        <v>18</v>
      </c>
      <c r="G31811" t="s">
        <v>25</v>
      </c>
      <c r="H31811" t="s">
        <v>89</v>
      </c>
      <c r="I31811" t="s">
        <v>589</v>
      </c>
      <c r="J31811" t="s">
        <v>589</v>
      </c>
      <c r="K31811">
        <v>3</v>
      </c>
      <c r="L31811" s="1">
        <v>39814</v>
      </c>
      <c r="M31811" s="1">
        <v>39995</v>
      </c>
      <c r="N31811" s="1">
        <v>41485</v>
      </c>
    </row>
    <row r="31812" spans="1:18" x14ac:dyDescent="0.2">
      <c r="A31812" t="s">
        <v>110718</v>
      </c>
      <c r="B31812" t="s">
        <v>110719</v>
      </c>
      <c r="C31812" t="s">
        <v>110720</v>
      </c>
      <c r="D31812" t="s">
        <v>110721</v>
      </c>
      <c r="E31812">
        <v>200000</v>
      </c>
      <c r="F31812" t="s">
        <v>18</v>
      </c>
      <c r="G31812" t="s">
        <v>25</v>
      </c>
      <c r="H31812" t="s">
        <v>64</v>
      </c>
      <c r="I31812" t="s">
        <v>65</v>
      </c>
      <c r="J31812" t="s">
        <v>236</v>
      </c>
      <c r="K31812">
        <v>1</v>
      </c>
      <c r="L31812" s="1">
        <v>39796</v>
      </c>
      <c r="M31812" s="1">
        <v>39796</v>
      </c>
      <c r="N31812" s="1">
        <v>39796</v>
      </c>
    </row>
    <row r="31813" spans="1:18" x14ac:dyDescent="0.2">
      <c r="A31813" t="s">
        <v>110722</v>
      </c>
      <c r="B31813" t="s">
        <v>110723</v>
      </c>
      <c r="C31813" t="s">
        <v>110724</v>
      </c>
      <c r="D31813" t="s">
        <v>24237</v>
      </c>
      <c r="E31813">
        <v>30000000</v>
      </c>
      <c r="F31813" t="s">
        <v>18</v>
      </c>
      <c r="G31813" t="s">
        <v>25</v>
      </c>
      <c r="H31813" t="s">
        <v>44</v>
      </c>
      <c r="I31813" t="s">
        <v>282</v>
      </c>
      <c r="J31813" t="s">
        <v>3036</v>
      </c>
      <c r="K31813">
        <v>1</v>
      </c>
      <c r="L31813" s="1">
        <v>34700</v>
      </c>
      <c r="M31813" s="1">
        <v>39708</v>
      </c>
      <c r="N31813" s="1">
        <v>39708</v>
      </c>
    </row>
    <row r="31814" spans="1:18" x14ac:dyDescent="0.2">
      <c r="A31814" t="s">
        <v>110725</v>
      </c>
      <c r="B31814" t="s">
        <v>110726</v>
      </c>
      <c r="C31814" t="s">
        <v>110727</v>
      </c>
      <c r="D31814" t="s">
        <v>110728</v>
      </c>
      <c r="E31814">
        <v>286700</v>
      </c>
      <c r="F31814" t="s">
        <v>18</v>
      </c>
      <c r="G31814" t="s">
        <v>347</v>
      </c>
      <c r="H31814">
        <v>7</v>
      </c>
      <c r="I31814" t="s">
        <v>762</v>
      </c>
      <c r="J31814" t="s">
        <v>762</v>
      </c>
      <c r="K31814">
        <v>3</v>
      </c>
      <c r="L31814" s="1">
        <v>41183</v>
      </c>
      <c r="M31814" s="1">
        <v>41522</v>
      </c>
      <c r="N31814" s="1">
        <v>42062</v>
      </c>
    </row>
    <row r="31815" spans="1:18" x14ac:dyDescent="0.2">
      <c r="A31815" t="s">
        <v>110729</v>
      </c>
      <c r="B31815" t="s">
        <v>110730</v>
      </c>
      <c r="C31815" t="s">
        <v>110731</v>
      </c>
      <c r="D31815" t="s">
        <v>110732</v>
      </c>
      <c r="E31815">
        <v>50000</v>
      </c>
      <c r="F31815" t="s">
        <v>18</v>
      </c>
      <c r="G31815" t="s">
        <v>222</v>
      </c>
      <c r="H31815">
        <v>4</v>
      </c>
      <c r="I31815" t="s">
        <v>852</v>
      </c>
      <c r="J31815" t="s">
        <v>43705</v>
      </c>
      <c r="K31815">
        <v>2</v>
      </c>
      <c r="L31815" s="1">
        <v>40602</v>
      </c>
      <c r="M31815" s="1">
        <v>41119</v>
      </c>
      <c r="N31815" s="1">
        <v>41502</v>
      </c>
    </row>
    <row r="31816" spans="1:18" hidden="1" x14ac:dyDescent="0.2">
      <c r="A31816" t="s">
        <v>110733</v>
      </c>
      <c r="B31816" t="s">
        <v>110734</v>
      </c>
      <c r="C31816" t="s">
        <v>110735</v>
      </c>
      <c r="D31816" t="s">
        <v>2361</v>
      </c>
      <c r="E31816">
        <v>150000</v>
      </c>
      <c r="F31816" t="s">
        <v>18</v>
      </c>
      <c r="G31816" t="s">
        <v>19</v>
      </c>
      <c r="H31816">
        <v>10</v>
      </c>
      <c r="I31816" t="s">
        <v>672</v>
      </c>
      <c r="J31816" t="s">
        <v>673</v>
      </c>
      <c r="K31816">
        <v>1</v>
      </c>
      <c r="M31816" s="1">
        <v>42300</v>
      </c>
      <c r="N31816" s="1">
        <v>42300</v>
      </c>
      <c r="O31816"/>
      <c r="P31816"/>
      <c r="Q31816"/>
      <c r="R31816"/>
    </row>
    <row r="31817" spans="1:18" x14ac:dyDescent="0.2">
      <c r="A31817" t="s">
        <v>110736</v>
      </c>
      <c r="B31817" t="s">
        <v>110737</v>
      </c>
      <c r="C31817" t="s">
        <v>110738</v>
      </c>
      <c r="D31817" t="s">
        <v>110739</v>
      </c>
      <c r="E31817">
        <v>32150000</v>
      </c>
      <c r="F31817" t="s">
        <v>18</v>
      </c>
      <c r="G31817" t="s">
        <v>25</v>
      </c>
      <c r="H31817" t="s">
        <v>64</v>
      </c>
      <c r="I31817" t="s">
        <v>65</v>
      </c>
      <c r="J31817" t="s">
        <v>1251</v>
      </c>
      <c r="K31817">
        <v>4</v>
      </c>
      <c r="L31817" s="1">
        <v>40544</v>
      </c>
      <c r="M31817" s="1">
        <v>40697</v>
      </c>
      <c r="N31817" s="1">
        <v>41426</v>
      </c>
    </row>
    <row r="31818" spans="1:18" hidden="1" x14ac:dyDescent="0.2">
      <c r="A31818" t="s">
        <v>110740</v>
      </c>
      <c r="B31818" t="s">
        <v>110741</v>
      </c>
      <c r="C31818" t="s">
        <v>110742</v>
      </c>
      <c r="D31818" t="s">
        <v>70</v>
      </c>
      <c r="E31818" t="s">
        <v>43</v>
      </c>
      <c r="F31818" t="s">
        <v>207</v>
      </c>
      <c r="G31818" t="s">
        <v>479</v>
      </c>
      <c r="I31818" t="s">
        <v>480</v>
      </c>
      <c r="J31818" t="s">
        <v>480</v>
      </c>
      <c r="K31818">
        <v>1</v>
      </c>
      <c r="M31818" s="1">
        <v>40724</v>
      </c>
      <c r="N31818" s="1">
        <v>40724</v>
      </c>
      <c r="O31818"/>
      <c r="P31818"/>
      <c r="Q31818"/>
      <c r="R31818"/>
    </row>
    <row r="31819" spans="1:18" hidden="1" x14ac:dyDescent="0.2">
      <c r="A31819" t="s">
        <v>110743</v>
      </c>
      <c r="B31819" t="s">
        <v>110744</v>
      </c>
      <c r="C31819" t="s">
        <v>110745</v>
      </c>
      <c r="D31819" t="s">
        <v>110746</v>
      </c>
      <c r="E31819">
        <v>38924</v>
      </c>
      <c r="F31819" t="s">
        <v>18</v>
      </c>
      <c r="K31819">
        <v>1</v>
      </c>
      <c r="M31819" s="1">
        <v>42005</v>
      </c>
      <c r="N31819" s="1">
        <v>42005</v>
      </c>
      <c r="O31819"/>
      <c r="P31819"/>
      <c r="Q31819"/>
      <c r="R31819"/>
    </row>
    <row r="31820" spans="1:18" hidden="1" x14ac:dyDescent="0.2">
      <c r="A31820" t="s">
        <v>110747</v>
      </c>
      <c r="B31820" t="s">
        <v>110748</v>
      </c>
      <c r="C31820" t="s">
        <v>110749</v>
      </c>
      <c r="D31820" t="s">
        <v>110750</v>
      </c>
      <c r="E31820" t="s">
        <v>43</v>
      </c>
      <c r="F31820" t="s">
        <v>18</v>
      </c>
      <c r="G31820" t="s">
        <v>25</v>
      </c>
      <c r="H31820" t="s">
        <v>44</v>
      </c>
      <c r="I31820" t="s">
        <v>282</v>
      </c>
      <c r="J31820" t="s">
        <v>282</v>
      </c>
      <c r="K31820">
        <v>1</v>
      </c>
      <c r="L31820" s="1">
        <v>40057</v>
      </c>
      <c r="M31820" s="1">
        <v>41598</v>
      </c>
      <c r="N31820" s="1">
        <v>41598</v>
      </c>
      <c r="O31820"/>
      <c r="P31820"/>
      <c r="Q31820"/>
      <c r="R31820"/>
    </row>
    <row r="31821" spans="1:18" x14ac:dyDescent="0.2">
      <c r="A31821" t="s">
        <v>110751</v>
      </c>
      <c r="B31821" t="s">
        <v>110752</v>
      </c>
      <c r="C31821" t="s">
        <v>110753</v>
      </c>
      <c r="D31821" t="s">
        <v>127</v>
      </c>
      <c r="E31821">
        <v>4100000</v>
      </c>
      <c r="F31821" t="s">
        <v>18</v>
      </c>
      <c r="G31821" t="s">
        <v>25</v>
      </c>
      <c r="H31821" t="s">
        <v>121</v>
      </c>
      <c r="I31821" t="s">
        <v>122</v>
      </c>
      <c r="J31821" t="s">
        <v>122</v>
      </c>
      <c r="K31821">
        <v>1</v>
      </c>
      <c r="L31821" s="1">
        <v>39083</v>
      </c>
      <c r="M31821" s="1">
        <v>41710</v>
      </c>
      <c r="N31821" s="1">
        <v>41710</v>
      </c>
    </row>
    <row r="31822" spans="1:18" x14ac:dyDescent="0.2">
      <c r="A31822" t="s">
        <v>110754</v>
      </c>
      <c r="B31822" t="s">
        <v>110755</v>
      </c>
      <c r="C31822" t="s">
        <v>110756</v>
      </c>
      <c r="D31822" t="s">
        <v>256</v>
      </c>
      <c r="E31822">
        <v>2000000</v>
      </c>
      <c r="F31822" t="s">
        <v>113</v>
      </c>
      <c r="G31822" t="s">
        <v>25</v>
      </c>
      <c r="H31822" t="s">
        <v>89</v>
      </c>
      <c r="I31822" t="s">
        <v>12604</v>
      </c>
      <c r="J31822" t="s">
        <v>12604</v>
      </c>
      <c r="K31822">
        <v>1</v>
      </c>
      <c r="L31822" s="1">
        <v>33970</v>
      </c>
      <c r="M31822" s="1">
        <v>38720</v>
      </c>
      <c r="N31822" s="1">
        <v>38720</v>
      </c>
    </row>
    <row r="31823" spans="1:18" x14ac:dyDescent="0.2">
      <c r="A31823" t="s">
        <v>110757</v>
      </c>
      <c r="B31823" t="s">
        <v>110758</v>
      </c>
      <c r="C31823" t="s">
        <v>110759</v>
      </c>
      <c r="D31823" t="s">
        <v>110760</v>
      </c>
      <c r="E31823">
        <v>1185287</v>
      </c>
      <c r="F31823" t="s">
        <v>18</v>
      </c>
      <c r="G31823" t="s">
        <v>25</v>
      </c>
      <c r="H31823" t="s">
        <v>1234</v>
      </c>
      <c r="I31823" t="s">
        <v>1235</v>
      </c>
      <c r="J31823" t="s">
        <v>11032</v>
      </c>
      <c r="K31823">
        <v>2</v>
      </c>
      <c r="L31823" s="1">
        <v>40909</v>
      </c>
      <c r="M31823" s="1">
        <v>42235</v>
      </c>
      <c r="N31823" s="1">
        <v>42332</v>
      </c>
    </row>
    <row r="31824" spans="1:18" x14ac:dyDescent="0.2">
      <c r="A31824" t="s">
        <v>110761</v>
      </c>
      <c r="B31824" t="s">
        <v>110762</v>
      </c>
      <c r="C31824" t="s">
        <v>110763</v>
      </c>
      <c r="D31824" t="s">
        <v>110764</v>
      </c>
      <c r="E31824">
        <v>3440000</v>
      </c>
      <c r="F31824" t="s">
        <v>18</v>
      </c>
      <c r="G31824" t="s">
        <v>25</v>
      </c>
      <c r="H31824" t="s">
        <v>106</v>
      </c>
      <c r="I31824" t="s">
        <v>107</v>
      </c>
      <c r="J31824" t="s">
        <v>5335</v>
      </c>
      <c r="K31824">
        <v>1</v>
      </c>
      <c r="L31824" s="1">
        <v>41304</v>
      </c>
      <c r="M31824" s="1">
        <v>41598</v>
      </c>
      <c r="N31824" s="1">
        <v>41598</v>
      </c>
    </row>
    <row r="31825" spans="1:18" x14ac:dyDescent="0.2">
      <c r="A31825" t="s">
        <v>110765</v>
      </c>
      <c r="B31825" t="s">
        <v>110766</v>
      </c>
      <c r="C31825" t="s">
        <v>110767</v>
      </c>
      <c r="D31825" t="s">
        <v>7048</v>
      </c>
      <c r="E31825">
        <v>3225000</v>
      </c>
      <c r="F31825" t="s">
        <v>18</v>
      </c>
      <c r="G31825" t="s">
        <v>25</v>
      </c>
      <c r="H31825" t="s">
        <v>142</v>
      </c>
      <c r="I31825" t="s">
        <v>143</v>
      </c>
      <c r="J31825" t="s">
        <v>143</v>
      </c>
      <c r="K31825">
        <v>3</v>
      </c>
      <c r="L31825" s="1">
        <v>41275</v>
      </c>
      <c r="M31825" s="1">
        <v>41537</v>
      </c>
      <c r="N31825" s="1">
        <v>41974</v>
      </c>
    </row>
    <row r="31826" spans="1:18" x14ac:dyDescent="0.2">
      <c r="A31826" t="s">
        <v>110768</v>
      </c>
      <c r="B31826" t="s">
        <v>110769</v>
      </c>
      <c r="C31826" t="s">
        <v>110770</v>
      </c>
      <c r="D31826" t="s">
        <v>127</v>
      </c>
      <c r="E31826">
        <v>2875000</v>
      </c>
      <c r="F31826" t="s">
        <v>18</v>
      </c>
      <c r="G31826" t="s">
        <v>25</v>
      </c>
      <c r="H31826" t="s">
        <v>64</v>
      </c>
      <c r="I31826" t="s">
        <v>65</v>
      </c>
      <c r="J31826" t="s">
        <v>71</v>
      </c>
      <c r="K31826">
        <v>2</v>
      </c>
      <c r="L31826" s="1">
        <v>40179</v>
      </c>
      <c r="M31826" s="1">
        <v>40385</v>
      </c>
      <c r="N31826" s="1">
        <v>40674</v>
      </c>
    </row>
    <row r="31827" spans="1:18" x14ac:dyDescent="0.2">
      <c r="A31827" t="s">
        <v>110771</v>
      </c>
      <c r="B31827" t="s">
        <v>110772</v>
      </c>
      <c r="C31827" t="s">
        <v>110773</v>
      </c>
      <c r="D31827" t="s">
        <v>110774</v>
      </c>
      <c r="E31827">
        <v>2525000</v>
      </c>
      <c r="F31827" t="s">
        <v>18</v>
      </c>
      <c r="G31827" t="s">
        <v>25</v>
      </c>
      <c r="H31827" t="s">
        <v>106</v>
      </c>
      <c r="I31827" t="s">
        <v>107</v>
      </c>
      <c r="J31827" t="s">
        <v>108</v>
      </c>
      <c r="K31827">
        <v>3</v>
      </c>
      <c r="L31827" s="1">
        <v>40330</v>
      </c>
      <c r="M31827" s="1">
        <v>40770</v>
      </c>
      <c r="N31827" s="1">
        <v>41183</v>
      </c>
    </row>
    <row r="31828" spans="1:18" hidden="1" x14ac:dyDescent="0.2">
      <c r="A31828" t="s">
        <v>110775</v>
      </c>
      <c r="B31828" t="s">
        <v>110776</v>
      </c>
      <c r="D31828" t="s">
        <v>110777</v>
      </c>
      <c r="E31828" t="s">
        <v>43</v>
      </c>
      <c r="F31828" t="s">
        <v>207</v>
      </c>
      <c r="G31828" t="s">
        <v>51</v>
      </c>
      <c r="I31828" t="s">
        <v>52</v>
      </c>
      <c r="J31828" t="s">
        <v>52</v>
      </c>
      <c r="K31828">
        <v>1</v>
      </c>
      <c r="L31828" s="1">
        <v>42186</v>
      </c>
      <c r="M31828" s="1">
        <v>42217</v>
      </c>
      <c r="N31828" s="1">
        <v>42217</v>
      </c>
      <c r="O31828"/>
      <c r="P31828"/>
      <c r="Q31828"/>
      <c r="R31828"/>
    </row>
    <row r="31829" spans="1:18" x14ac:dyDescent="0.2">
      <c r="A31829" t="s">
        <v>110778</v>
      </c>
      <c r="B31829" t="s">
        <v>110779</v>
      </c>
      <c r="C31829" t="s">
        <v>110780</v>
      </c>
      <c r="D31829" t="s">
        <v>109613</v>
      </c>
      <c r="E31829">
        <v>500000</v>
      </c>
      <c r="F31829" t="s">
        <v>18</v>
      </c>
      <c r="G31829" t="s">
        <v>1138</v>
      </c>
      <c r="H31829">
        <v>15</v>
      </c>
      <c r="I31829" t="s">
        <v>4021</v>
      </c>
      <c r="J31829" t="s">
        <v>7869</v>
      </c>
      <c r="K31829">
        <v>1</v>
      </c>
      <c r="L31829" s="1">
        <v>41336</v>
      </c>
      <c r="M31829" s="1">
        <v>41306</v>
      </c>
      <c r="N31829" s="1">
        <v>41306</v>
      </c>
    </row>
    <row r="31830" spans="1:18" hidden="1" x14ac:dyDescent="0.2">
      <c r="A31830" t="s">
        <v>110781</v>
      </c>
      <c r="B31830" t="s">
        <v>110782</v>
      </c>
      <c r="C31830" t="s">
        <v>110783</v>
      </c>
      <c r="D31830" t="s">
        <v>110784</v>
      </c>
      <c r="E31830" t="s">
        <v>43</v>
      </c>
      <c r="F31830" t="s">
        <v>18</v>
      </c>
      <c r="G31830" t="s">
        <v>25</v>
      </c>
      <c r="H31830" t="s">
        <v>44</v>
      </c>
      <c r="I31830" t="s">
        <v>282</v>
      </c>
      <c r="J31830" t="s">
        <v>282</v>
      </c>
      <c r="K31830">
        <v>2</v>
      </c>
      <c r="M31830" s="1">
        <v>41350</v>
      </c>
      <c r="N31830" s="1">
        <v>42212</v>
      </c>
      <c r="O31830"/>
      <c r="P31830"/>
      <c r="Q31830"/>
      <c r="R31830"/>
    </row>
    <row r="31831" spans="1:18" x14ac:dyDescent="0.2">
      <c r="A31831" t="s">
        <v>110785</v>
      </c>
      <c r="B31831" t="s">
        <v>110786</v>
      </c>
      <c r="C31831" t="s">
        <v>110787</v>
      </c>
      <c r="D31831" t="s">
        <v>110788</v>
      </c>
      <c r="E31831">
        <v>42183</v>
      </c>
      <c r="F31831" t="s">
        <v>18</v>
      </c>
      <c r="K31831">
        <v>1</v>
      </c>
      <c r="L31831" s="1">
        <v>41640</v>
      </c>
      <c r="M31831" s="1">
        <v>41852</v>
      </c>
      <c r="N31831" s="1">
        <v>41852</v>
      </c>
    </row>
    <row r="31832" spans="1:18" x14ac:dyDescent="0.2">
      <c r="A31832" t="s">
        <v>110789</v>
      </c>
      <c r="B31832" t="s">
        <v>110790</v>
      </c>
      <c r="C31832" t="s">
        <v>110791</v>
      </c>
      <c r="D31832" t="s">
        <v>127</v>
      </c>
      <c r="E31832">
        <v>610547</v>
      </c>
      <c r="F31832" t="s">
        <v>113</v>
      </c>
      <c r="G31832" t="s">
        <v>57</v>
      </c>
      <c r="H31832" t="s">
        <v>58</v>
      </c>
      <c r="I31832" t="s">
        <v>59</v>
      </c>
      <c r="J31832" t="s">
        <v>59</v>
      </c>
      <c r="K31832">
        <v>3</v>
      </c>
      <c r="L31832" s="1">
        <v>39873</v>
      </c>
      <c r="M31832" s="1">
        <v>40330</v>
      </c>
      <c r="N31832" s="1">
        <v>40940</v>
      </c>
    </row>
    <row r="31833" spans="1:18" x14ac:dyDescent="0.2">
      <c r="A31833" t="s">
        <v>110792</v>
      </c>
      <c r="B31833" t="s">
        <v>110793</v>
      </c>
      <c r="C31833" t="s">
        <v>110794</v>
      </c>
      <c r="D31833" t="s">
        <v>110795</v>
      </c>
      <c r="E31833">
        <v>41347</v>
      </c>
      <c r="F31833" t="s">
        <v>18</v>
      </c>
      <c r="G31833" t="s">
        <v>25</v>
      </c>
      <c r="H31833" t="s">
        <v>64</v>
      </c>
      <c r="I31833" t="s">
        <v>65</v>
      </c>
      <c r="J31833" t="s">
        <v>71</v>
      </c>
      <c r="K31833">
        <v>1</v>
      </c>
      <c r="L31833" s="1">
        <v>41275</v>
      </c>
      <c r="M31833" s="1">
        <v>41640</v>
      </c>
      <c r="N31833" s="1">
        <v>41640</v>
      </c>
    </row>
    <row r="31834" spans="1:18" hidden="1" x14ac:dyDescent="0.2">
      <c r="A31834" t="s">
        <v>110796</v>
      </c>
      <c r="B31834" t="s">
        <v>110797</v>
      </c>
      <c r="C31834" t="s">
        <v>110798</v>
      </c>
      <c r="D31834" t="s">
        <v>110799</v>
      </c>
      <c r="E31834">
        <v>300000</v>
      </c>
      <c r="F31834" t="s">
        <v>18</v>
      </c>
      <c r="G31834" t="s">
        <v>25</v>
      </c>
      <c r="H31834" t="s">
        <v>44</v>
      </c>
      <c r="I31834" t="s">
        <v>282</v>
      </c>
      <c r="J31834" t="s">
        <v>282</v>
      </c>
      <c r="K31834">
        <v>2</v>
      </c>
      <c r="M31834" s="1">
        <v>41789</v>
      </c>
      <c r="N31834" s="1">
        <v>42093</v>
      </c>
      <c r="O31834"/>
      <c r="P31834"/>
      <c r="Q31834"/>
      <c r="R31834"/>
    </row>
    <row r="31835" spans="1:18" x14ac:dyDescent="0.2">
      <c r="A31835" t="s">
        <v>110800</v>
      </c>
      <c r="B31835" t="s">
        <v>110801</v>
      </c>
      <c r="C31835" t="s">
        <v>110802</v>
      </c>
      <c r="D31835" t="s">
        <v>23968</v>
      </c>
      <c r="E31835">
        <v>1290</v>
      </c>
      <c r="F31835" t="s">
        <v>18</v>
      </c>
      <c r="G31835" t="s">
        <v>25</v>
      </c>
      <c r="H31835" t="s">
        <v>106</v>
      </c>
      <c r="I31835" t="s">
        <v>107</v>
      </c>
      <c r="J31835" t="s">
        <v>108</v>
      </c>
      <c r="K31835">
        <v>1</v>
      </c>
      <c r="L31835" s="1">
        <v>41365</v>
      </c>
      <c r="M31835" s="1">
        <v>41514</v>
      </c>
      <c r="N31835" s="1">
        <v>41514</v>
      </c>
    </row>
    <row r="31836" spans="1:18" x14ac:dyDescent="0.2">
      <c r="A31836" t="s">
        <v>110803</v>
      </c>
      <c r="B31836" t="s">
        <v>110804</v>
      </c>
      <c r="C31836" t="s">
        <v>110805</v>
      </c>
      <c r="D31836" t="s">
        <v>256</v>
      </c>
      <c r="E31836">
        <v>400000</v>
      </c>
      <c r="F31836" t="s">
        <v>18</v>
      </c>
      <c r="G31836" t="s">
        <v>19</v>
      </c>
      <c r="H31836">
        <v>19</v>
      </c>
      <c r="I31836" t="s">
        <v>474</v>
      </c>
      <c r="J31836" t="s">
        <v>474</v>
      </c>
      <c r="K31836">
        <v>1</v>
      </c>
      <c r="L31836" s="1">
        <v>40520</v>
      </c>
      <c r="M31836" s="1">
        <v>41423</v>
      </c>
      <c r="N31836" s="1">
        <v>41423</v>
      </c>
    </row>
    <row r="31837" spans="1:18" hidden="1" x14ac:dyDescent="0.2">
      <c r="A31837" t="s">
        <v>110806</v>
      </c>
      <c r="B31837" t="s">
        <v>110807</v>
      </c>
      <c r="C31837" t="s">
        <v>110808</v>
      </c>
      <c r="D31837" t="s">
        <v>1450</v>
      </c>
      <c r="E31837" t="s">
        <v>43</v>
      </c>
      <c r="F31837" t="s">
        <v>18</v>
      </c>
      <c r="K31837">
        <v>1</v>
      </c>
      <c r="L31837" s="1">
        <v>42005</v>
      </c>
      <c r="M31837" s="1">
        <v>41883</v>
      </c>
      <c r="N31837" s="1">
        <v>41883</v>
      </c>
      <c r="O31837"/>
      <c r="P31837"/>
      <c r="Q31837"/>
      <c r="R31837"/>
    </row>
    <row r="31838" spans="1:18" x14ac:dyDescent="0.2">
      <c r="A31838" t="s">
        <v>110809</v>
      </c>
      <c r="B31838" t="s">
        <v>110810</v>
      </c>
      <c r="C31838" t="s">
        <v>110811</v>
      </c>
      <c r="D31838" t="s">
        <v>256</v>
      </c>
      <c r="E31838">
        <v>16000</v>
      </c>
      <c r="F31838" t="s">
        <v>18</v>
      </c>
      <c r="G31838" t="s">
        <v>25</v>
      </c>
      <c r="H31838" t="s">
        <v>298</v>
      </c>
      <c r="I31838" t="s">
        <v>299</v>
      </c>
      <c r="J31838" t="s">
        <v>299</v>
      </c>
      <c r="K31838">
        <v>1</v>
      </c>
      <c r="L31838" s="1">
        <v>41306</v>
      </c>
      <c r="M31838" s="1">
        <v>41306</v>
      </c>
      <c r="N31838" s="1">
        <v>41306</v>
      </c>
    </row>
    <row r="31839" spans="1:18" x14ac:dyDescent="0.2">
      <c r="A31839" t="s">
        <v>110812</v>
      </c>
      <c r="B31839" t="s">
        <v>110813</v>
      </c>
      <c r="C31839" t="s">
        <v>110814</v>
      </c>
      <c r="D31839" t="s">
        <v>110815</v>
      </c>
      <c r="E31839">
        <v>310000</v>
      </c>
      <c r="F31839" t="s">
        <v>18</v>
      </c>
      <c r="G31839" t="s">
        <v>366</v>
      </c>
      <c r="H31839">
        <v>27</v>
      </c>
      <c r="I31839" t="s">
        <v>5348</v>
      </c>
      <c r="J31839" t="s">
        <v>8300</v>
      </c>
      <c r="K31839">
        <v>2</v>
      </c>
      <c r="L31839" s="1">
        <v>40179</v>
      </c>
      <c r="M31839" s="1">
        <v>40664</v>
      </c>
      <c r="N31839" s="1">
        <v>41760</v>
      </c>
    </row>
    <row r="31840" spans="1:18" x14ac:dyDescent="0.2">
      <c r="A31840" t="s">
        <v>110816</v>
      </c>
      <c r="B31840" t="s">
        <v>110817</v>
      </c>
      <c r="C31840" t="s">
        <v>110818</v>
      </c>
      <c r="D31840" t="s">
        <v>42</v>
      </c>
      <c r="E31840">
        <v>6000000</v>
      </c>
      <c r="F31840" t="s">
        <v>18</v>
      </c>
      <c r="G31840" t="s">
        <v>25</v>
      </c>
      <c r="H31840" t="s">
        <v>527</v>
      </c>
      <c r="I31840" t="s">
        <v>528</v>
      </c>
      <c r="J31840" t="s">
        <v>529</v>
      </c>
      <c r="K31840">
        <v>1</v>
      </c>
      <c r="L31840" s="1">
        <v>36892</v>
      </c>
      <c r="M31840" s="1">
        <v>40619</v>
      </c>
      <c r="N31840" s="1">
        <v>40619</v>
      </c>
    </row>
    <row r="31841" spans="1:18" hidden="1" x14ac:dyDescent="0.2">
      <c r="A31841" t="s">
        <v>110819</v>
      </c>
      <c r="B31841" t="s">
        <v>110820</v>
      </c>
      <c r="C31841" t="s">
        <v>110821</v>
      </c>
      <c r="D31841" t="s">
        <v>36</v>
      </c>
      <c r="E31841" t="s">
        <v>43</v>
      </c>
      <c r="F31841" t="s">
        <v>18</v>
      </c>
      <c r="K31841">
        <v>1</v>
      </c>
      <c r="M31841" s="1">
        <v>39919</v>
      </c>
      <c r="N31841" s="1">
        <v>39919</v>
      </c>
      <c r="O31841"/>
      <c r="P31841"/>
      <c r="Q31841"/>
      <c r="R31841"/>
    </row>
    <row r="31842" spans="1:18" x14ac:dyDescent="0.2">
      <c r="A31842" t="s">
        <v>110822</v>
      </c>
      <c r="B31842" t="s">
        <v>110823</v>
      </c>
      <c r="C31842" t="s">
        <v>110824</v>
      </c>
      <c r="D31842" t="s">
        <v>110825</v>
      </c>
      <c r="E31842">
        <v>1135000</v>
      </c>
      <c r="F31842" t="s">
        <v>18</v>
      </c>
      <c r="G31842" t="s">
        <v>25</v>
      </c>
      <c r="H31842" t="s">
        <v>158</v>
      </c>
      <c r="I31842" t="s">
        <v>244</v>
      </c>
      <c r="J31842" t="s">
        <v>244</v>
      </c>
      <c r="K31842">
        <v>1</v>
      </c>
      <c r="L31842" s="1">
        <v>40940</v>
      </c>
      <c r="M31842" s="1">
        <v>42018</v>
      </c>
      <c r="N31842" s="1">
        <v>42018</v>
      </c>
    </row>
    <row r="31843" spans="1:18" hidden="1" x14ac:dyDescent="0.2">
      <c r="A31843" t="s">
        <v>110826</v>
      </c>
      <c r="B31843" t="s">
        <v>110827</v>
      </c>
      <c r="C31843" t="s">
        <v>110828</v>
      </c>
      <c r="D31843" t="s">
        <v>127</v>
      </c>
      <c r="E31843" t="s">
        <v>43</v>
      </c>
      <c r="F31843" t="s">
        <v>18</v>
      </c>
      <c r="G31843" t="s">
        <v>25</v>
      </c>
      <c r="H31843" t="s">
        <v>44</v>
      </c>
      <c r="I31843" t="s">
        <v>282</v>
      </c>
      <c r="J31843" t="s">
        <v>282</v>
      </c>
      <c r="K31843">
        <v>1</v>
      </c>
      <c r="L31843" s="1">
        <v>40909</v>
      </c>
      <c r="M31843" s="1">
        <v>40909</v>
      </c>
      <c r="N31843" s="1">
        <v>40909</v>
      </c>
      <c r="O31843"/>
      <c r="P31843"/>
      <c r="Q31843"/>
      <c r="R31843"/>
    </row>
    <row r="31844" spans="1:18" hidden="1" x14ac:dyDescent="0.2">
      <c r="A31844" t="s">
        <v>110829</v>
      </c>
      <c r="B31844" t="s">
        <v>110830</v>
      </c>
      <c r="C31844" t="s">
        <v>110831</v>
      </c>
      <c r="D31844" t="s">
        <v>110832</v>
      </c>
      <c r="E31844" t="s">
        <v>43</v>
      </c>
      <c r="F31844" t="s">
        <v>18</v>
      </c>
      <c r="G31844" t="s">
        <v>638</v>
      </c>
      <c r="H31844">
        <v>4</v>
      </c>
      <c r="I31844" t="s">
        <v>3256</v>
      </c>
      <c r="J31844" t="s">
        <v>3256</v>
      </c>
      <c r="K31844">
        <v>1</v>
      </c>
      <c r="L31844" s="1">
        <v>41275</v>
      </c>
      <c r="M31844" s="1">
        <v>42153</v>
      </c>
      <c r="N31844" s="1">
        <v>42153</v>
      </c>
      <c r="O31844"/>
      <c r="P31844"/>
      <c r="Q31844"/>
      <c r="R31844"/>
    </row>
    <row r="31845" spans="1:18" x14ac:dyDescent="0.2">
      <c r="A31845" t="s">
        <v>110833</v>
      </c>
      <c r="B31845" t="s">
        <v>110834</v>
      </c>
      <c r="C31845" t="s">
        <v>110835</v>
      </c>
      <c r="D31845" t="s">
        <v>110836</v>
      </c>
      <c r="E31845">
        <v>150000</v>
      </c>
      <c r="F31845" t="s">
        <v>18</v>
      </c>
      <c r="G31845" t="s">
        <v>25</v>
      </c>
      <c r="H31845" t="s">
        <v>44</v>
      </c>
      <c r="I31845" t="s">
        <v>282</v>
      </c>
      <c r="J31845" t="s">
        <v>282</v>
      </c>
      <c r="K31845">
        <v>2</v>
      </c>
      <c r="L31845" s="1">
        <v>41061</v>
      </c>
      <c r="M31845" s="1">
        <v>41318</v>
      </c>
      <c r="N31845" s="1">
        <v>41661</v>
      </c>
    </row>
    <row r="31846" spans="1:18" hidden="1" x14ac:dyDescent="0.2">
      <c r="A31846" t="s">
        <v>110837</v>
      </c>
      <c r="B31846" t="s">
        <v>110838</v>
      </c>
      <c r="C31846" t="s">
        <v>110839</v>
      </c>
      <c r="D31846" t="s">
        <v>256</v>
      </c>
      <c r="E31846" t="s">
        <v>43</v>
      </c>
      <c r="F31846" t="s">
        <v>18</v>
      </c>
      <c r="G31846" t="s">
        <v>19</v>
      </c>
      <c r="H31846">
        <v>2</v>
      </c>
      <c r="I31846" t="s">
        <v>3554</v>
      </c>
      <c r="J31846" t="s">
        <v>3554</v>
      </c>
      <c r="K31846">
        <v>1</v>
      </c>
      <c r="M31846" s="1">
        <v>41315</v>
      </c>
      <c r="N31846" s="1">
        <v>41315</v>
      </c>
      <c r="O31846"/>
      <c r="P31846"/>
      <c r="Q31846"/>
      <c r="R31846"/>
    </row>
    <row r="31847" spans="1:18" hidden="1" x14ac:dyDescent="0.2">
      <c r="A31847" t="s">
        <v>110840</v>
      </c>
      <c r="B31847" t="s">
        <v>110841</v>
      </c>
      <c r="C31847" t="s">
        <v>110842</v>
      </c>
      <c r="D31847" t="s">
        <v>42</v>
      </c>
      <c r="E31847" t="s">
        <v>43</v>
      </c>
      <c r="F31847" t="s">
        <v>18</v>
      </c>
      <c r="G31847" t="s">
        <v>25</v>
      </c>
      <c r="H31847" t="s">
        <v>527</v>
      </c>
      <c r="I31847" t="s">
        <v>528</v>
      </c>
      <c r="J31847" t="s">
        <v>529</v>
      </c>
      <c r="K31847">
        <v>1</v>
      </c>
      <c r="M31847" s="1">
        <v>41337</v>
      </c>
      <c r="N31847" s="1">
        <v>41337</v>
      </c>
      <c r="O31847"/>
      <c r="P31847"/>
      <c r="Q31847"/>
      <c r="R31847"/>
    </row>
    <row r="31848" spans="1:18" x14ac:dyDescent="0.2">
      <c r="A31848" t="s">
        <v>110843</v>
      </c>
      <c r="B31848" t="s">
        <v>110844</v>
      </c>
      <c r="C31848" t="s">
        <v>110845</v>
      </c>
      <c r="D31848" t="s">
        <v>110846</v>
      </c>
      <c r="E31848">
        <v>4700000</v>
      </c>
      <c r="F31848" t="s">
        <v>18</v>
      </c>
      <c r="G31848" t="s">
        <v>25</v>
      </c>
      <c r="H31848" t="s">
        <v>64</v>
      </c>
      <c r="I31848" t="s">
        <v>65</v>
      </c>
      <c r="J31848" t="s">
        <v>71</v>
      </c>
      <c r="K31848">
        <v>2</v>
      </c>
      <c r="L31848" s="1">
        <v>40909</v>
      </c>
      <c r="M31848" s="1">
        <v>41387</v>
      </c>
      <c r="N31848" s="1">
        <v>41772</v>
      </c>
    </row>
    <row r="31849" spans="1:18" x14ac:dyDescent="0.2">
      <c r="A31849" t="s">
        <v>110847</v>
      </c>
      <c r="B31849" t="s">
        <v>110848</v>
      </c>
      <c r="C31849" t="s">
        <v>110849</v>
      </c>
      <c r="D31849" t="s">
        <v>127</v>
      </c>
      <c r="E31849">
        <v>1000000</v>
      </c>
      <c r="F31849" t="s">
        <v>18</v>
      </c>
      <c r="G31849" t="s">
        <v>25</v>
      </c>
      <c r="H31849" t="s">
        <v>64</v>
      </c>
      <c r="I31849" t="s">
        <v>65</v>
      </c>
      <c r="J31849" t="s">
        <v>71</v>
      </c>
      <c r="K31849">
        <v>1</v>
      </c>
      <c r="L31849" s="1">
        <v>40909</v>
      </c>
      <c r="M31849" s="1">
        <v>41221</v>
      </c>
      <c r="N31849" s="1">
        <v>41221</v>
      </c>
    </row>
    <row r="31850" spans="1:18" x14ac:dyDescent="0.2">
      <c r="A31850" t="s">
        <v>110850</v>
      </c>
      <c r="B31850" t="s">
        <v>110851</v>
      </c>
      <c r="C31850" t="s">
        <v>110852</v>
      </c>
      <c r="D31850" t="s">
        <v>110853</v>
      </c>
      <c r="E31850">
        <v>820000</v>
      </c>
      <c r="F31850" t="s">
        <v>18</v>
      </c>
      <c r="G31850" t="s">
        <v>25</v>
      </c>
      <c r="H31850" t="s">
        <v>82</v>
      </c>
      <c r="I31850" t="s">
        <v>1764</v>
      </c>
      <c r="J31850" t="s">
        <v>1764</v>
      </c>
      <c r="K31850">
        <v>2</v>
      </c>
      <c r="L31850" s="1">
        <v>41640</v>
      </c>
      <c r="M31850" s="1">
        <v>41844</v>
      </c>
      <c r="N31850" s="1">
        <v>42215</v>
      </c>
    </row>
    <row r="31851" spans="1:18" x14ac:dyDescent="0.2">
      <c r="A31851" t="s">
        <v>110854</v>
      </c>
      <c r="B31851" t="s">
        <v>110855</v>
      </c>
      <c r="C31851" t="s">
        <v>110856</v>
      </c>
      <c r="D31851" t="s">
        <v>110857</v>
      </c>
      <c r="E31851">
        <v>9900000</v>
      </c>
      <c r="F31851" t="s">
        <v>18</v>
      </c>
      <c r="G31851" t="s">
        <v>25</v>
      </c>
      <c r="H31851" t="s">
        <v>64</v>
      </c>
      <c r="I31851" t="s">
        <v>65</v>
      </c>
      <c r="J31851" t="s">
        <v>71</v>
      </c>
      <c r="K31851">
        <v>2</v>
      </c>
      <c r="L31851" s="1">
        <v>40544</v>
      </c>
      <c r="M31851" s="1">
        <v>41137</v>
      </c>
      <c r="N31851" s="1">
        <v>42263</v>
      </c>
    </row>
    <row r="31852" spans="1:18" x14ac:dyDescent="0.2">
      <c r="A31852" t="s">
        <v>110858</v>
      </c>
      <c r="B31852" t="s">
        <v>110859</v>
      </c>
      <c r="C31852" t="s">
        <v>110860</v>
      </c>
      <c r="D31852" t="s">
        <v>60301</v>
      </c>
      <c r="E31852">
        <v>707630</v>
      </c>
      <c r="F31852" t="s">
        <v>18</v>
      </c>
      <c r="G31852" t="s">
        <v>638</v>
      </c>
      <c r="H31852">
        <v>7</v>
      </c>
      <c r="I31852" t="s">
        <v>929</v>
      </c>
      <c r="J31852" t="s">
        <v>929</v>
      </c>
      <c r="K31852">
        <v>2</v>
      </c>
      <c r="L31852" s="1">
        <v>40909</v>
      </c>
      <c r="M31852" s="1">
        <v>40940</v>
      </c>
      <c r="N31852" s="1">
        <v>41656</v>
      </c>
    </row>
    <row r="31853" spans="1:18" x14ac:dyDescent="0.2">
      <c r="A31853" t="s">
        <v>110861</v>
      </c>
      <c r="B31853" t="s">
        <v>110862</v>
      </c>
      <c r="C31853" t="s">
        <v>110863</v>
      </c>
      <c r="D31853" t="s">
        <v>7105</v>
      </c>
      <c r="E31853">
        <v>72130000</v>
      </c>
      <c r="F31853" t="s">
        <v>113</v>
      </c>
      <c r="G31853" t="s">
        <v>25</v>
      </c>
      <c r="H31853" t="s">
        <v>106</v>
      </c>
      <c r="I31853" t="s">
        <v>107</v>
      </c>
      <c r="J31853" t="s">
        <v>108</v>
      </c>
      <c r="K31853">
        <v>5</v>
      </c>
      <c r="L31853" s="1">
        <v>39203</v>
      </c>
      <c r="M31853" s="1">
        <v>40056</v>
      </c>
      <c r="N31853" s="1">
        <v>41744</v>
      </c>
    </row>
    <row r="31854" spans="1:18" x14ac:dyDescent="0.2">
      <c r="A31854" t="s">
        <v>110864</v>
      </c>
      <c r="B31854" t="s">
        <v>110865</v>
      </c>
      <c r="C31854" t="s">
        <v>110866</v>
      </c>
      <c r="D31854" t="s">
        <v>14269</v>
      </c>
      <c r="E31854">
        <v>22400000</v>
      </c>
      <c r="F31854" t="s">
        <v>18</v>
      </c>
      <c r="G31854" t="s">
        <v>25</v>
      </c>
      <c r="H31854" t="s">
        <v>527</v>
      </c>
      <c r="I31854" t="s">
        <v>528</v>
      </c>
      <c r="J31854" t="s">
        <v>529</v>
      </c>
      <c r="K31854">
        <v>3</v>
      </c>
      <c r="L31854" s="1">
        <v>40544</v>
      </c>
      <c r="M31854" s="1">
        <v>40997</v>
      </c>
      <c r="N31854" s="1">
        <v>42263</v>
      </c>
    </row>
    <row r="31855" spans="1:18" hidden="1" x14ac:dyDescent="0.2">
      <c r="A31855" t="s">
        <v>110867</v>
      </c>
      <c r="B31855" t="s">
        <v>110868</v>
      </c>
      <c r="E31855" t="s">
        <v>43</v>
      </c>
      <c r="F31855" t="s">
        <v>18</v>
      </c>
      <c r="G31855" t="s">
        <v>25</v>
      </c>
      <c r="H31855" t="s">
        <v>99</v>
      </c>
      <c r="I31855" t="s">
        <v>100</v>
      </c>
      <c r="J31855" t="s">
        <v>100</v>
      </c>
      <c r="K31855">
        <v>1</v>
      </c>
      <c r="L31855" s="1">
        <v>41030</v>
      </c>
      <c r="M31855" s="1">
        <v>40968</v>
      </c>
      <c r="N31855" s="1">
        <v>40968</v>
      </c>
      <c r="O31855"/>
      <c r="P31855"/>
      <c r="Q31855"/>
      <c r="R31855"/>
    </row>
    <row r="31856" spans="1:18" x14ac:dyDescent="0.2">
      <c r="A31856" t="s">
        <v>110869</v>
      </c>
      <c r="B31856" t="s">
        <v>110870</v>
      </c>
      <c r="C31856" t="s">
        <v>110871</v>
      </c>
      <c r="D31856" t="s">
        <v>3110</v>
      </c>
      <c r="E31856">
        <v>5907595</v>
      </c>
      <c r="F31856" t="s">
        <v>18</v>
      </c>
      <c r="G31856" t="s">
        <v>25</v>
      </c>
      <c r="H31856" t="s">
        <v>430</v>
      </c>
      <c r="I31856" t="s">
        <v>528</v>
      </c>
      <c r="J31856" t="s">
        <v>43360</v>
      </c>
      <c r="K31856">
        <v>2</v>
      </c>
      <c r="L31856" s="1">
        <v>36526</v>
      </c>
      <c r="M31856" s="1">
        <v>42069</v>
      </c>
      <c r="N31856" s="1">
        <v>42152</v>
      </c>
    </row>
    <row r="31857" spans="1:18" hidden="1" x14ac:dyDescent="0.2">
      <c r="A31857" t="s">
        <v>110872</v>
      </c>
      <c r="B31857" t="s">
        <v>110873</v>
      </c>
      <c r="C31857" t="s">
        <v>110874</v>
      </c>
      <c r="E31857" t="s">
        <v>43</v>
      </c>
      <c r="F31857" t="s">
        <v>207</v>
      </c>
      <c r="K31857">
        <v>1</v>
      </c>
      <c r="L31857" s="1">
        <v>42109</v>
      </c>
      <c r="M31857" s="1">
        <v>42217</v>
      </c>
      <c r="N31857" s="1">
        <v>42217</v>
      </c>
      <c r="O31857"/>
      <c r="P31857"/>
      <c r="Q31857"/>
      <c r="R31857"/>
    </row>
    <row r="31858" spans="1:18" hidden="1" x14ac:dyDescent="0.2">
      <c r="A31858" t="s">
        <v>110875</v>
      </c>
      <c r="B31858" t="s">
        <v>110876</v>
      </c>
      <c r="C31858" t="s">
        <v>110877</v>
      </c>
      <c r="D31858" t="s">
        <v>110878</v>
      </c>
      <c r="E31858" t="s">
        <v>43</v>
      </c>
      <c r="F31858" t="s">
        <v>18</v>
      </c>
      <c r="G31858" t="s">
        <v>25</v>
      </c>
      <c r="H31858" t="s">
        <v>64</v>
      </c>
      <c r="I31858" t="s">
        <v>95</v>
      </c>
      <c r="J31858" t="s">
        <v>95</v>
      </c>
      <c r="K31858">
        <v>1</v>
      </c>
      <c r="L31858" s="1">
        <v>41640</v>
      </c>
      <c r="M31858" s="1">
        <v>41662</v>
      </c>
      <c r="N31858" s="1">
        <v>41662</v>
      </c>
      <c r="O31858"/>
      <c r="P31858"/>
      <c r="Q31858"/>
      <c r="R31858"/>
    </row>
    <row r="31859" spans="1:18" x14ac:dyDescent="0.2">
      <c r="A31859" t="s">
        <v>110879</v>
      </c>
      <c r="B31859" t="s">
        <v>110880</v>
      </c>
      <c r="C31859" t="s">
        <v>110881</v>
      </c>
      <c r="D31859" t="s">
        <v>285</v>
      </c>
      <c r="E31859">
        <v>525000</v>
      </c>
      <c r="F31859" t="s">
        <v>18</v>
      </c>
      <c r="G31859" t="s">
        <v>25</v>
      </c>
      <c r="H31859" t="s">
        <v>44</v>
      </c>
      <c r="I31859" t="s">
        <v>282</v>
      </c>
      <c r="J31859" t="s">
        <v>282</v>
      </c>
      <c r="K31859">
        <v>2</v>
      </c>
      <c r="L31859" s="1">
        <v>41275</v>
      </c>
      <c r="M31859" s="1">
        <v>41842</v>
      </c>
      <c r="N31859" s="1">
        <v>41922</v>
      </c>
    </row>
    <row r="31860" spans="1:18" hidden="1" x14ac:dyDescent="0.2">
      <c r="A31860" t="s">
        <v>110882</v>
      </c>
      <c r="B31860" t="s">
        <v>110883</v>
      </c>
      <c r="C31860" t="s">
        <v>110884</v>
      </c>
      <c r="E31860" t="s">
        <v>43</v>
      </c>
      <c r="F31860" t="s">
        <v>18</v>
      </c>
      <c r="K31860">
        <v>1</v>
      </c>
      <c r="L31860" s="1">
        <v>41640</v>
      </c>
      <c r="M31860" s="1">
        <v>42235</v>
      </c>
      <c r="N31860" s="1">
        <v>42235</v>
      </c>
      <c r="O31860"/>
      <c r="P31860"/>
      <c r="Q31860"/>
      <c r="R31860"/>
    </row>
    <row r="31861" spans="1:18" x14ac:dyDescent="0.2">
      <c r="A31861" t="s">
        <v>110885</v>
      </c>
      <c r="B31861" t="s">
        <v>110886</v>
      </c>
      <c r="C31861" t="s">
        <v>110887</v>
      </c>
      <c r="D31861" t="s">
        <v>357</v>
      </c>
      <c r="E31861">
        <v>846668</v>
      </c>
      <c r="F31861" t="s">
        <v>18</v>
      </c>
      <c r="G31861" t="s">
        <v>25</v>
      </c>
      <c r="H31861" t="s">
        <v>64</v>
      </c>
      <c r="I31861" t="s">
        <v>95</v>
      </c>
      <c r="J31861" t="s">
        <v>110888</v>
      </c>
      <c r="K31861">
        <v>1</v>
      </c>
      <c r="L31861" s="1">
        <v>36892</v>
      </c>
      <c r="M31861" s="1">
        <v>39857</v>
      </c>
      <c r="N31861" s="1">
        <v>39857</v>
      </c>
    </row>
    <row r="31862" spans="1:18" hidden="1" x14ac:dyDescent="0.2">
      <c r="A31862" t="s">
        <v>110889</v>
      </c>
      <c r="B31862" t="s">
        <v>110890</v>
      </c>
      <c r="C31862" t="s">
        <v>110891</v>
      </c>
      <c r="E31862" t="s">
        <v>43</v>
      </c>
      <c r="F31862" t="s">
        <v>207</v>
      </c>
      <c r="K31862">
        <v>1</v>
      </c>
      <c r="L31862" s="1">
        <v>40179</v>
      </c>
      <c r="M31862" s="1">
        <v>40452</v>
      </c>
      <c r="N31862" s="1">
        <v>40452</v>
      </c>
      <c r="O31862"/>
      <c r="P31862"/>
      <c r="Q31862"/>
      <c r="R31862"/>
    </row>
    <row r="31863" spans="1:18" hidden="1" x14ac:dyDescent="0.2">
      <c r="A31863" t="s">
        <v>110892</v>
      </c>
      <c r="B31863" t="s">
        <v>110893</v>
      </c>
      <c r="C31863" t="s">
        <v>110894</v>
      </c>
      <c r="D31863" t="s">
        <v>117</v>
      </c>
      <c r="E31863" t="s">
        <v>43</v>
      </c>
      <c r="F31863" t="s">
        <v>18</v>
      </c>
      <c r="G31863" t="s">
        <v>25</v>
      </c>
      <c r="H31863" t="s">
        <v>644</v>
      </c>
      <c r="I31863" t="s">
        <v>645</v>
      </c>
      <c r="J31863" t="s">
        <v>11067</v>
      </c>
      <c r="K31863">
        <v>1</v>
      </c>
      <c r="L31863" s="1">
        <v>39423</v>
      </c>
      <c r="M31863" s="1">
        <v>41880</v>
      </c>
      <c r="N31863" s="1">
        <v>41880</v>
      </c>
      <c r="O31863"/>
      <c r="P31863"/>
      <c r="Q31863"/>
      <c r="R31863"/>
    </row>
    <row r="31864" spans="1:18" x14ac:dyDescent="0.2">
      <c r="A31864" t="s">
        <v>110895</v>
      </c>
      <c r="B31864" t="s">
        <v>110896</v>
      </c>
      <c r="C31864" t="s">
        <v>110897</v>
      </c>
      <c r="D31864" t="s">
        <v>110898</v>
      </c>
      <c r="E31864">
        <v>10880030</v>
      </c>
      <c r="F31864" t="s">
        <v>18</v>
      </c>
      <c r="G31864" t="s">
        <v>165</v>
      </c>
      <c r="H31864" t="s">
        <v>166</v>
      </c>
      <c r="I31864" t="s">
        <v>167</v>
      </c>
      <c r="J31864" t="s">
        <v>167</v>
      </c>
      <c r="K31864">
        <v>2</v>
      </c>
      <c r="L31864" s="1">
        <v>41244</v>
      </c>
      <c r="M31864" s="1">
        <v>41244</v>
      </c>
      <c r="N31864" s="1">
        <v>41592</v>
      </c>
    </row>
    <row r="31865" spans="1:18" hidden="1" x14ac:dyDescent="0.2">
      <c r="A31865" t="s">
        <v>110899</v>
      </c>
      <c r="B31865" t="s">
        <v>110900</v>
      </c>
      <c r="C31865" t="s">
        <v>110901</v>
      </c>
      <c r="D31865" t="s">
        <v>42</v>
      </c>
      <c r="E31865">
        <v>1338750</v>
      </c>
      <c r="F31865" t="s">
        <v>207</v>
      </c>
      <c r="G31865" t="s">
        <v>25</v>
      </c>
      <c r="H31865" t="s">
        <v>135</v>
      </c>
      <c r="I31865" t="s">
        <v>136</v>
      </c>
      <c r="J31865" t="s">
        <v>1114</v>
      </c>
      <c r="K31865">
        <v>11</v>
      </c>
      <c r="M31865" s="1">
        <v>40018</v>
      </c>
      <c r="N31865" s="1">
        <v>40633</v>
      </c>
      <c r="O31865"/>
      <c r="P31865"/>
      <c r="Q31865"/>
      <c r="R31865"/>
    </row>
    <row r="31866" spans="1:18" x14ac:dyDescent="0.2">
      <c r="A31866" t="s">
        <v>110902</v>
      </c>
      <c r="B31866" t="s">
        <v>110903</v>
      </c>
      <c r="C31866" t="s">
        <v>110904</v>
      </c>
      <c r="D31866" t="s">
        <v>42</v>
      </c>
      <c r="E31866">
        <v>25000000</v>
      </c>
      <c r="F31866" t="s">
        <v>18</v>
      </c>
      <c r="G31866" t="s">
        <v>25</v>
      </c>
      <c r="H31866" t="s">
        <v>64</v>
      </c>
      <c r="I31866" t="s">
        <v>65</v>
      </c>
      <c r="J31866" t="s">
        <v>1419</v>
      </c>
      <c r="K31866">
        <v>2</v>
      </c>
      <c r="L31866" s="1">
        <v>38718</v>
      </c>
      <c r="M31866" s="1">
        <v>41760</v>
      </c>
      <c r="N31866" s="1">
        <v>42213</v>
      </c>
    </row>
    <row r="31867" spans="1:18" x14ac:dyDescent="0.2">
      <c r="A31867" t="s">
        <v>110905</v>
      </c>
      <c r="B31867" t="s">
        <v>110906</v>
      </c>
      <c r="C31867" t="s">
        <v>110907</v>
      </c>
      <c r="D31867" t="s">
        <v>110908</v>
      </c>
      <c r="E31867">
        <v>40000</v>
      </c>
      <c r="F31867" t="s">
        <v>18</v>
      </c>
      <c r="G31867" t="s">
        <v>76</v>
      </c>
      <c r="H31867">
        <v>12</v>
      </c>
      <c r="I31867" t="s">
        <v>77</v>
      </c>
      <c r="J31867" t="s">
        <v>77</v>
      </c>
      <c r="K31867">
        <v>1</v>
      </c>
      <c r="L31867" s="1">
        <v>41395</v>
      </c>
      <c r="M31867" s="1">
        <v>41791</v>
      </c>
      <c r="N31867" s="1">
        <v>41791</v>
      </c>
    </row>
    <row r="31868" spans="1:18" hidden="1" x14ac:dyDescent="0.2">
      <c r="A31868" t="s">
        <v>110909</v>
      </c>
      <c r="B31868" t="s">
        <v>110910</v>
      </c>
      <c r="C31868" t="s">
        <v>110911</v>
      </c>
      <c r="D31868" t="s">
        <v>127</v>
      </c>
      <c r="E31868" t="s">
        <v>43</v>
      </c>
      <c r="F31868" t="s">
        <v>18</v>
      </c>
      <c r="G31868" t="s">
        <v>128</v>
      </c>
      <c r="H31868" t="s">
        <v>129</v>
      </c>
      <c r="I31868" t="s">
        <v>130</v>
      </c>
      <c r="J31868" t="s">
        <v>130</v>
      </c>
      <c r="K31868">
        <v>1</v>
      </c>
      <c r="L31868" s="1">
        <v>40725</v>
      </c>
      <c r="M31868" s="1">
        <v>41671</v>
      </c>
      <c r="N31868" s="1">
        <v>41671</v>
      </c>
      <c r="O31868"/>
      <c r="P31868"/>
      <c r="Q31868"/>
      <c r="R31868"/>
    </row>
    <row r="31869" spans="1:18" x14ac:dyDescent="0.2">
      <c r="A31869" t="s">
        <v>110912</v>
      </c>
      <c r="B31869" t="s">
        <v>110913</v>
      </c>
      <c r="C31869" t="s">
        <v>110914</v>
      </c>
      <c r="D31869" t="s">
        <v>110915</v>
      </c>
      <c r="E31869">
        <v>1000000</v>
      </c>
      <c r="F31869" t="s">
        <v>18</v>
      </c>
      <c r="G31869" t="s">
        <v>25</v>
      </c>
      <c r="H31869" t="s">
        <v>1080</v>
      </c>
      <c r="I31869" t="s">
        <v>1081</v>
      </c>
      <c r="J31869" t="s">
        <v>1170</v>
      </c>
      <c r="K31869">
        <v>1</v>
      </c>
      <c r="L31869" s="1">
        <v>40299</v>
      </c>
      <c r="M31869" s="1">
        <v>40544</v>
      </c>
      <c r="N31869" s="1">
        <v>40544</v>
      </c>
    </row>
    <row r="31870" spans="1:18" x14ac:dyDescent="0.2">
      <c r="A31870" t="s">
        <v>110916</v>
      </c>
      <c r="B31870" t="s">
        <v>110917</v>
      </c>
      <c r="C31870" t="s">
        <v>110918</v>
      </c>
      <c r="D31870" t="s">
        <v>127</v>
      </c>
      <c r="E31870">
        <v>4062948</v>
      </c>
      <c r="F31870" t="s">
        <v>18</v>
      </c>
      <c r="G31870" t="s">
        <v>1062</v>
      </c>
      <c r="H31870">
        <v>13</v>
      </c>
      <c r="I31870" t="s">
        <v>13407</v>
      </c>
      <c r="J31870" t="s">
        <v>13407</v>
      </c>
      <c r="K31870">
        <v>4</v>
      </c>
      <c r="L31870" s="1">
        <v>39448</v>
      </c>
      <c r="M31870" s="1">
        <v>39766</v>
      </c>
      <c r="N31870" s="1">
        <v>42034</v>
      </c>
    </row>
    <row r="31871" spans="1:18" hidden="1" x14ac:dyDescent="0.2">
      <c r="A31871" t="s">
        <v>110919</v>
      </c>
      <c r="B31871" t="s">
        <v>110920</v>
      </c>
      <c r="C31871" t="s">
        <v>110921</v>
      </c>
      <c r="D31871" t="s">
        <v>56</v>
      </c>
      <c r="E31871">
        <v>20288126</v>
      </c>
      <c r="F31871" t="s">
        <v>207</v>
      </c>
      <c r="G31871" t="s">
        <v>128</v>
      </c>
      <c r="H31871" t="s">
        <v>326</v>
      </c>
      <c r="I31871" t="s">
        <v>130</v>
      </c>
      <c r="J31871" t="s">
        <v>327</v>
      </c>
      <c r="K31871">
        <v>2</v>
      </c>
      <c r="M31871" s="1">
        <v>38761</v>
      </c>
      <c r="N31871" s="1">
        <v>39330</v>
      </c>
      <c r="O31871"/>
      <c r="P31871"/>
      <c r="Q31871"/>
      <c r="R31871"/>
    </row>
    <row r="31872" spans="1:18" hidden="1" x14ac:dyDescent="0.2">
      <c r="A31872" t="s">
        <v>110922</v>
      </c>
      <c r="B31872" t="s">
        <v>110923</v>
      </c>
      <c r="C31872" t="s">
        <v>110924</v>
      </c>
      <c r="D31872" t="s">
        <v>110925</v>
      </c>
      <c r="E31872">
        <v>67935</v>
      </c>
      <c r="F31872" t="s">
        <v>18</v>
      </c>
      <c r="G31872" t="s">
        <v>9375</v>
      </c>
      <c r="H31872">
        <v>25</v>
      </c>
      <c r="I31872" t="s">
        <v>9376</v>
      </c>
      <c r="J31872" t="s">
        <v>9376</v>
      </c>
      <c r="K31872">
        <v>1</v>
      </c>
      <c r="M31872" s="1">
        <v>41656</v>
      </c>
      <c r="N31872" s="1">
        <v>41656</v>
      </c>
      <c r="O31872"/>
      <c r="P31872"/>
      <c r="Q31872"/>
      <c r="R31872"/>
    </row>
    <row r="31873" spans="1:18" hidden="1" x14ac:dyDescent="0.2">
      <c r="A31873" t="s">
        <v>110926</v>
      </c>
      <c r="B31873" t="s">
        <v>110927</v>
      </c>
      <c r="C31873" t="s">
        <v>110928</v>
      </c>
      <c r="D31873" t="s">
        <v>110929</v>
      </c>
      <c r="E31873">
        <v>1948937</v>
      </c>
      <c r="F31873" t="s">
        <v>18</v>
      </c>
      <c r="G31873" t="s">
        <v>128</v>
      </c>
      <c r="H31873" t="s">
        <v>3666</v>
      </c>
      <c r="I31873" t="s">
        <v>130</v>
      </c>
      <c r="J31873" t="s">
        <v>50018</v>
      </c>
      <c r="K31873">
        <v>1</v>
      </c>
      <c r="M31873" s="1">
        <v>41912</v>
      </c>
      <c r="N31873" s="1">
        <v>41912</v>
      </c>
      <c r="O31873"/>
      <c r="P31873"/>
      <c r="Q31873"/>
      <c r="R31873"/>
    </row>
    <row r="31874" spans="1:18" hidden="1" x14ac:dyDescent="0.2">
      <c r="A31874" t="s">
        <v>110930</v>
      </c>
      <c r="B31874" t="s">
        <v>110931</v>
      </c>
      <c r="C31874" t="s">
        <v>110932</v>
      </c>
      <c r="D31874" t="s">
        <v>110933</v>
      </c>
      <c r="E31874">
        <v>16500000</v>
      </c>
      <c r="F31874" t="s">
        <v>207</v>
      </c>
      <c r="G31874" t="s">
        <v>25</v>
      </c>
      <c r="H31874" t="s">
        <v>82</v>
      </c>
      <c r="I31874" t="s">
        <v>1764</v>
      </c>
      <c r="J31874" t="s">
        <v>1765</v>
      </c>
      <c r="K31874">
        <v>1</v>
      </c>
      <c r="M31874" s="1">
        <v>39391</v>
      </c>
      <c r="N31874" s="1">
        <v>39391</v>
      </c>
      <c r="O31874"/>
      <c r="P31874"/>
      <c r="Q31874"/>
      <c r="R31874"/>
    </row>
    <row r="31875" spans="1:18" x14ac:dyDescent="0.2">
      <c r="A31875" t="s">
        <v>110934</v>
      </c>
      <c r="B31875" t="s">
        <v>110935</v>
      </c>
      <c r="C31875" t="s">
        <v>110936</v>
      </c>
      <c r="D31875" t="s">
        <v>56</v>
      </c>
      <c r="E31875">
        <v>499196</v>
      </c>
      <c r="F31875" t="s">
        <v>18</v>
      </c>
      <c r="G31875" t="s">
        <v>57</v>
      </c>
      <c r="H31875" t="s">
        <v>58</v>
      </c>
      <c r="I31875" t="s">
        <v>6757</v>
      </c>
      <c r="J31875" t="s">
        <v>6757</v>
      </c>
      <c r="K31875">
        <v>1</v>
      </c>
      <c r="L31875" s="1">
        <v>37622</v>
      </c>
      <c r="M31875" s="1">
        <v>42072</v>
      </c>
      <c r="N31875" s="1">
        <v>42072</v>
      </c>
    </row>
    <row r="31876" spans="1:18" hidden="1" x14ac:dyDescent="0.2">
      <c r="A31876" t="s">
        <v>110937</v>
      </c>
      <c r="B31876" t="s">
        <v>110938</v>
      </c>
      <c r="C31876" t="s">
        <v>110939</v>
      </c>
      <c r="D31876" t="s">
        <v>766</v>
      </c>
      <c r="E31876" t="s">
        <v>43</v>
      </c>
      <c r="F31876" t="s">
        <v>18</v>
      </c>
      <c r="G31876" t="s">
        <v>25</v>
      </c>
      <c r="H31876" t="s">
        <v>89</v>
      </c>
      <c r="I31876" t="s">
        <v>1132</v>
      </c>
      <c r="J31876" t="s">
        <v>1133</v>
      </c>
      <c r="K31876">
        <v>1</v>
      </c>
      <c r="L31876" s="1">
        <v>40156</v>
      </c>
      <c r="M31876" s="1">
        <v>41339</v>
      </c>
      <c r="N31876" s="1">
        <v>41339</v>
      </c>
      <c r="O31876"/>
      <c r="P31876"/>
      <c r="Q31876"/>
      <c r="R31876"/>
    </row>
    <row r="31877" spans="1:18" hidden="1" x14ac:dyDescent="0.2">
      <c r="A31877" t="s">
        <v>110940</v>
      </c>
      <c r="B31877" t="s">
        <v>110941</v>
      </c>
      <c r="C31877" t="s">
        <v>110942</v>
      </c>
      <c r="D31877" t="s">
        <v>357</v>
      </c>
      <c r="E31877">
        <v>13500000</v>
      </c>
      <c r="F31877" t="s">
        <v>18</v>
      </c>
      <c r="G31877" t="s">
        <v>57</v>
      </c>
      <c r="H31877" t="s">
        <v>1644</v>
      </c>
      <c r="I31877" t="s">
        <v>1645</v>
      </c>
      <c r="J31877" t="s">
        <v>1645</v>
      </c>
      <c r="K31877">
        <v>2</v>
      </c>
      <c r="M31877" s="1">
        <v>40716</v>
      </c>
      <c r="N31877" s="1">
        <v>41708</v>
      </c>
      <c r="O31877"/>
      <c r="P31877"/>
      <c r="Q31877"/>
      <c r="R31877"/>
    </row>
    <row r="31878" spans="1:18" x14ac:dyDescent="0.2">
      <c r="A31878" t="s">
        <v>110943</v>
      </c>
      <c r="B31878" t="s">
        <v>110944</v>
      </c>
      <c r="C31878" t="s">
        <v>110945</v>
      </c>
      <c r="D31878" t="s">
        <v>110946</v>
      </c>
      <c r="E31878">
        <v>4500000</v>
      </c>
      <c r="F31878" t="s">
        <v>18</v>
      </c>
      <c r="G31878" t="s">
        <v>25</v>
      </c>
      <c r="H31878" t="s">
        <v>430</v>
      </c>
      <c r="I31878" t="s">
        <v>7659</v>
      </c>
      <c r="J31878" t="s">
        <v>7659</v>
      </c>
      <c r="K31878">
        <v>2</v>
      </c>
      <c r="L31878" s="1">
        <v>39814</v>
      </c>
      <c r="M31878" s="1">
        <v>41856</v>
      </c>
      <c r="N31878" s="1">
        <v>41968</v>
      </c>
    </row>
    <row r="31879" spans="1:18" x14ac:dyDescent="0.2">
      <c r="A31879" t="s">
        <v>110947</v>
      </c>
      <c r="B31879" t="s">
        <v>110948</v>
      </c>
      <c r="C31879" t="s">
        <v>110949</v>
      </c>
      <c r="D31879" t="s">
        <v>741</v>
      </c>
      <c r="E31879">
        <v>16000000</v>
      </c>
      <c r="F31879" t="s">
        <v>18</v>
      </c>
      <c r="G31879" t="s">
        <v>57</v>
      </c>
      <c r="H31879" t="s">
        <v>3339</v>
      </c>
      <c r="I31879" t="s">
        <v>20061</v>
      </c>
      <c r="J31879" t="s">
        <v>20062</v>
      </c>
      <c r="K31879">
        <v>3</v>
      </c>
      <c r="L31879" s="1">
        <v>39083</v>
      </c>
      <c r="M31879" s="1">
        <v>40214</v>
      </c>
      <c r="N31879" s="1">
        <v>41961</v>
      </c>
    </row>
    <row r="31880" spans="1:18" x14ac:dyDescent="0.2">
      <c r="A31880" t="s">
        <v>110950</v>
      </c>
      <c r="B31880" t="s">
        <v>110951</v>
      </c>
      <c r="C31880" t="s">
        <v>110952</v>
      </c>
      <c r="D31880" t="s">
        <v>10226</v>
      </c>
      <c r="E31880">
        <v>11000000</v>
      </c>
      <c r="F31880" t="s">
        <v>18</v>
      </c>
      <c r="G31880" t="s">
        <v>25</v>
      </c>
      <c r="H31880" t="s">
        <v>64</v>
      </c>
      <c r="I31880" t="s">
        <v>65</v>
      </c>
      <c r="J31880" t="s">
        <v>606</v>
      </c>
      <c r="K31880">
        <v>1</v>
      </c>
      <c r="L31880" s="1">
        <v>37987</v>
      </c>
      <c r="M31880" s="1">
        <v>39358</v>
      </c>
      <c r="N31880" s="1">
        <v>39358</v>
      </c>
    </row>
    <row r="31881" spans="1:18" hidden="1" x14ac:dyDescent="0.2">
      <c r="A31881" t="s">
        <v>110953</v>
      </c>
      <c r="B31881" t="s">
        <v>110954</v>
      </c>
      <c r="C31881" t="s">
        <v>110955</v>
      </c>
      <c r="E31881" t="s">
        <v>43</v>
      </c>
      <c r="F31881" t="s">
        <v>18</v>
      </c>
      <c r="K31881">
        <v>1</v>
      </c>
      <c r="L31881" s="1">
        <v>40544</v>
      </c>
      <c r="M31881" s="1">
        <v>41303</v>
      </c>
      <c r="N31881" s="1">
        <v>41303</v>
      </c>
      <c r="O31881"/>
      <c r="P31881"/>
      <c r="Q31881"/>
      <c r="R31881"/>
    </row>
    <row r="31882" spans="1:18" hidden="1" x14ac:dyDescent="0.2">
      <c r="A31882" t="s">
        <v>110956</v>
      </c>
      <c r="B31882" t="s">
        <v>110957</v>
      </c>
      <c r="C31882" t="s">
        <v>110958</v>
      </c>
      <c r="D31882" t="s">
        <v>110959</v>
      </c>
      <c r="E31882">
        <v>344000</v>
      </c>
      <c r="F31882" t="s">
        <v>18</v>
      </c>
      <c r="G31882" t="s">
        <v>25</v>
      </c>
      <c r="H31882" t="s">
        <v>64</v>
      </c>
      <c r="I31882" t="s">
        <v>95</v>
      </c>
      <c r="J31882" t="s">
        <v>376</v>
      </c>
      <c r="K31882">
        <v>1</v>
      </c>
      <c r="M31882" s="1">
        <v>41971</v>
      </c>
      <c r="N31882" s="1">
        <v>41971</v>
      </c>
      <c r="O31882"/>
      <c r="P31882"/>
      <c r="Q31882"/>
      <c r="R31882"/>
    </row>
    <row r="31883" spans="1:18" x14ac:dyDescent="0.2">
      <c r="A31883" t="s">
        <v>110960</v>
      </c>
      <c r="B31883" t="s">
        <v>110957</v>
      </c>
      <c r="C31883" t="s">
        <v>110961</v>
      </c>
      <c r="D31883" t="s">
        <v>110962</v>
      </c>
      <c r="E31883">
        <v>900000</v>
      </c>
      <c r="F31883" t="s">
        <v>18</v>
      </c>
      <c r="G31883" t="s">
        <v>25</v>
      </c>
      <c r="H31883" t="s">
        <v>64</v>
      </c>
      <c r="I31883" t="s">
        <v>95</v>
      </c>
      <c r="J31883" t="s">
        <v>376</v>
      </c>
      <c r="K31883">
        <v>1</v>
      </c>
      <c r="L31883" s="1">
        <v>41275</v>
      </c>
      <c r="M31883" s="1">
        <v>42271</v>
      </c>
      <c r="N31883" s="1">
        <v>42271</v>
      </c>
    </row>
    <row r="31884" spans="1:18" x14ac:dyDescent="0.2">
      <c r="A31884" t="s">
        <v>110963</v>
      </c>
      <c r="B31884" t="s">
        <v>110964</v>
      </c>
      <c r="C31884" t="s">
        <v>110965</v>
      </c>
      <c r="D31884" t="s">
        <v>110966</v>
      </c>
      <c r="E31884">
        <v>1482968</v>
      </c>
      <c r="F31884" t="s">
        <v>18</v>
      </c>
      <c r="G31884" t="s">
        <v>165</v>
      </c>
      <c r="H31884" t="s">
        <v>166</v>
      </c>
      <c r="I31884" t="s">
        <v>167</v>
      </c>
      <c r="J31884" t="s">
        <v>167</v>
      </c>
      <c r="K31884">
        <v>1</v>
      </c>
      <c r="L31884" s="1">
        <v>41944</v>
      </c>
      <c r="M31884" s="1">
        <v>42054</v>
      </c>
      <c r="N31884" s="1">
        <v>42054</v>
      </c>
    </row>
    <row r="31885" spans="1:18" x14ac:dyDescent="0.2">
      <c r="A31885" t="s">
        <v>110967</v>
      </c>
      <c r="B31885" t="s">
        <v>110968</v>
      </c>
      <c r="C31885" t="s">
        <v>110969</v>
      </c>
      <c r="D31885" t="s">
        <v>110970</v>
      </c>
      <c r="E31885">
        <v>250000</v>
      </c>
      <c r="F31885" t="s">
        <v>18</v>
      </c>
      <c r="K31885">
        <v>1</v>
      </c>
      <c r="L31885" s="1">
        <v>39831</v>
      </c>
      <c r="M31885" s="1">
        <v>39851</v>
      </c>
      <c r="N31885" s="1">
        <v>39851</v>
      </c>
    </row>
    <row r="31886" spans="1:18" hidden="1" x14ac:dyDescent="0.2">
      <c r="A31886" t="s">
        <v>110971</v>
      </c>
      <c r="B31886" t="s">
        <v>110972</v>
      </c>
      <c r="C31886" t="s">
        <v>110973</v>
      </c>
      <c r="D31886" t="s">
        <v>110974</v>
      </c>
      <c r="E31886">
        <v>1500000</v>
      </c>
      <c r="F31886" t="s">
        <v>18</v>
      </c>
      <c r="G31886" t="s">
        <v>25</v>
      </c>
      <c r="H31886" t="s">
        <v>106</v>
      </c>
      <c r="I31886" t="s">
        <v>107</v>
      </c>
      <c r="J31886" t="s">
        <v>108</v>
      </c>
      <c r="K31886">
        <v>2</v>
      </c>
      <c r="M31886" s="1">
        <v>41682</v>
      </c>
      <c r="N31886" s="1">
        <v>41821</v>
      </c>
      <c r="O31886"/>
      <c r="P31886"/>
      <c r="Q31886"/>
      <c r="R31886"/>
    </row>
    <row r="31887" spans="1:18" x14ac:dyDescent="0.2">
      <c r="A31887" t="s">
        <v>110975</v>
      </c>
      <c r="B31887" t="s">
        <v>110976</v>
      </c>
      <c r="C31887" t="s">
        <v>110977</v>
      </c>
      <c r="D31887" t="s">
        <v>766</v>
      </c>
      <c r="E31887">
        <v>3000000</v>
      </c>
      <c r="F31887" t="s">
        <v>18</v>
      </c>
      <c r="G31887" t="s">
        <v>25</v>
      </c>
      <c r="H31887" t="s">
        <v>89</v>
      </c>
      <c r="I31887" t="s">
        <v>3569</v>
      </c>
      <c r="J31887" t="s">
        <v>3569</v>
      </c>
      <c r="K31887">
        <v>1</v>
      </c>
      <c r="L31887" s="1">
        <v>39727</v>
      </c>
      <c r="M31887" s="1">
        <v>40387</v>
      </c>
      <c r="N31887" s="1">
        <v>40387</v>
      </c>
    </row>
    <row r="31888" spans="1:18" hidden="1" x14ac:dyDescent="0.2">
      <c r="A31888" t="s">
        <v>110978</v>
      </c>
      <c r="B31888" t="s">
        <v>110979</v>
      </c>
      <c r="C31888" t="s">
        <v>110980</v>
      </c>
      <c r="D31888" t="s">
        <v>42</v>
      </c>
      <c r="E31888" t="s">
        <v>43</v>
      </c>
      <c r="F31888" t="s">
        <v>18</v>
      </c>
      <c r="G31888" t="s">
        <v>25</v>
      </c>
      <c r="H31888" t="s">
        <v>142</v>
      </c>
      <c r="I31888" t="s">
        <v>143</v>
      </c>
      <c r="J31888" t="s">
        <v>143</v>
      </c>
      <c r="K31888">
        <v>1</v>
      </c>
      <c r="L31888" s="1">
        <v>41640</v>
      </c>
      <c r="M31888" s="1">
        <v>42219</v>
      </c>
      <c r="N31888" s="1">
        <v>42219</v>
      </c>
      <c r="O31888"/>
      <c r="P31888"/>
      <c r="Q31888"/>
      <c r="R31888"/>
    </row>
    <row r="31889" spans="1:18" x14ac:dyDescent="0.2">
      <c r="A31889" t="s">
        <v>110981</v>
      </c>
      <c r="B31889" t="s">
        <v>110982</v>
      </c>
      <c r="C31889" t="s">
        <v>110983</v>
      </c>
      <c r="D31889" t="s">
        <v>741</v>
      </c>
      <c r="E31889">
        <v>5000000</v>
      </c>
      <c r="F31889" t="s">
        <v>18</v>
      </c>
      <c r="G31889" t="s">
        <v>347</v>
      </c>
      <c r="H31889">
        <v>6</v>
      </c>
      <c r="I31889" t="s">
        <v>12866</v>
      </c>
      <c r="J31889" t="s">
        <v>12866</v>
      </c>
      <c r="K31889">
        <v>1</v>
      </c>
      <c r="L31889" s="1">
        <v>39448</v>
      </c>
      <c r="M31889" s="1">
        <v>41590</v>
      </c>
      <c r="N31889" s="1">
        <v>41590</v>
      </c>
    </row>
    <row r="31890" spans="1:18" hidden="1" x14ac:dyDescent="0.2">
      <c r="A31890" t="s">
        <v>110984</v>
      </c>
      <c r="B31890" t="s">
        <v>110985</v>
      </c>
      <c r="D31890" t="s">
        <v>110986</v>
      </c>
      <c r="E31890" t="s">
        <v>43</v>
      </c>
      <c r="F31890" t="s">
        <v>18</v>
      </c>
      <c r="G31890" t="s">
        <v>25</v>
      </c>
      <c r="H31890" t="s">
        <v>89</v>
      </c>
      <c r="K31890">
        <v>1</v>
      </c>
      <c r="L31890" s="1">
        <v>29190</v>
      </c>
      <c r="M31890" s="1">
        <v>41877</v>
      </c>
      <c r="N31890" s="1">
        <v>41877</v>
      </c>
      <c r="O31890"/>
      <c r="P31890"/>
      <c r="Q31890"/>
      <c r="R31890"/>
    </row>
    <row r="31891" spans="1:18" hidden="1" x14ac:dyDescent="0.2">
      <c r="A31891" t="s">
        <v>110987</v>
      </c>
      <c r="B31891" t="s">
        <v>110988</v>
      </c>
      <c r="D31891" t="s">
        <v>317</v>
      </c>
      <c r="E31891">
        <v>1475482</v>
      </c>
      <c r="F31891" t="s">
        <v>207</v>
      </c>
      <c r="G31891" t="s">
        <v>366</v>
      </c>
      <c r="H31891">
        <v>26</v>
      </c>
      <c r="I31891" t="s">
        <v>367</v>
      </c>
      <c r="J31891" t="s">
        <v>367</v>
      </c>
      <c r="K31891">
        <v>1</v>
      </c>
      <c r="M31891" s="1">
        <v>37559</v>
      </c>
      <c r="N31891" s="1">
        <v>37559</v>
      </c>
      <c r="O31891"/>
      <c r="P31891"/>
      <c r="Q31891"/>
      <c r="R31891"/>
    </row>
    <row r="31892" spans="1:18" x14ac:dyDescent="0.2">
      <c r="A31892" t="s">
        <v>110989</v>
      </c>
      <c r="B31892" t="s">
        <v>110990</v>
      </c>
      <c r="C31892" t="s">
        <v>110991</v>
      </c>
      <c r="D31892" t="s">
        <v>933</v>
      </c>
      <c r="E31892">
        <v>77618</v>
      </c>
      <c r="F31892" t="s">
        <v>18</v>
      </c>
      <c r="G31892" t="s">
        <v>128</v>
      </c>
      <c r="H31892" t="s">
        <v>129</v>
      </c>
      <c r="I31892" t="s">
        <v>130</v>
      </c>
      <c r="J31892" t="s">
        <v>130</v>
      </c>
      <c r="K31892">
        <v>1</v>
      </c>
      <c r="L31892" s="1">
        <v>40179</v>
      </c>
      <c r="M31892" s="1">
        <v>40544</v>
      </c>
      <c r="N31892" s="1">
        <v>40544</v>
      </c>
    </row>
    <row r="31893" spans="1:18" hidden="1" x14ac:dyDescent="0.2">
      <c r="A31893" t="s">
        <v>110992</v>
      </c>
      <c r="B31893" t="s">
        <v>110993</v>
      </c>
      <c r="E31893" t="s">
        <v>43</v>
      </c>
      <c r="F31893" t="s">
        <v>18</v>
      </c>
      <c r="K31893">
        <v>1</v>
      </c>
      <c r="M31893" s="1">
        <v>41967</v>
      </c>
      <c r="N31893" s="1">
        <v>41967</v>
      </c>
      <c r="O31893"/>
      <c r="P31893"/>
      <c r="Q31893"/>
      <c r="R31893"/>
    </row>
    <row r="31894" spans="1:18" x14ac:dyDescent="0.2">
      <c r="A31894" t="s">
        <v>110994</v>
      </c>
      <c r="B31894" t="s">
        <v>110995</v>
      </c>
      <c r="C31894" t="s">
        <v>110996</v>
      </c>
      <c r="D31894" t="s">
        <v>1957</v>
      </c>
      <c r="E31894">
        <v>37000000</v>
      </c>
      <c r="F31894" t="s">
        <v>18</v>
      </c>
      <c r="G31894" t="s">
        <v>25</v>
      </c>
      <c r="H31894" t="s">
        <v>64</v>
      </c>
      <c r="I31894" t="s">
        <v>65</v>
      </c>
      <c r="J31894" t="s">
        <v>271</v>
      </c>
      <c r="K31894">
        <v>1</v>
      </c>
      <c r="L31894" s="1">
        <v>41275</v>
      </c>
      <c r="M31894" s="1">
        <v>41900</v>
      </c>
      <c r="N31894" s="1">
        <v>41900</v>
      </c>
    </row>
    <row r="31895" spans="1:18" x14ac:dyDescent="0.2">
      <c r="A31895" t="s">
        <v>110997</v>
      </c>
      <c r="B31895" t="s">
        <v>110998</v>
      </c>
      <c r="C31895" t="s">
        <v>110999</v>
      </c>
      <c r="D31895" t="s">
        <v>40386</v>
      </c>
      <c r="E31895">
        <v>9000000</v>
      </c>
      <c r="F31895" t="s">
        <v>18</v>
      </c>
      <c r="G31895" t="s">
        <v>25</v>
      </c>
      <c r="H31895" t="s">
        <v>430</v>
      </c>
      <c r="I31895" t="s">
        <v>1750</v>
      </c>
      <c r="J31895" t="s">
        <v>1751</v>
      </c>
      <c r="K31895">
        <v>1</v>
      </c>
      <c r="L31895" s="1">
        <v>41640</v>
      </c>
      <c r="M31895" s="1">
        <v>42187</v>
      </c>
      <c r="N31895" s="1">
        <v>42187</v>
      </c>
    </row>
    <row r="31896" spans="1:18" x14ac:dyDescent="0.2">
      <c r="A31896" t="s">
        <v>111000</v>
      </c>
      <c r="B31896" t="s">
        <v>111001</v>
      </c>
      <c r="C31896" t="s">
        <v>111002</v>
      </c>
      <c r="D31896" t="s">
        <v>111003</v>
      </c>
      <c r="E31896">
        <v>7850000</v>
      </c>
      <c r="F31896" t="s">
        <v>113</v>
      </c>
      <c r="G31896" t="s">
        <v>165</v>
      </c>
      <c r="H31896" t="s">
        <v>166</v>
      </c>
      <c r="I31896" t="s">
        <v>167</v>
      </c>
      <c r="J31896" t="s">
        <v>167</v>
      </c>
      <c r="K31896">
        <v>3</v>
      </c>
      <c r="L31896" s="1">
        <v>39873</v>
      </c>
      <c r="M31896" s="1">
        <v>40210</v>
      </c>
      <c r="N31896" s="1">
        <v>40969</v>
      </c>
    </row>
    <row r="31897" spans="1:18" hidden="1" x14ac:dyDescent="0.2">
      <c r="A31897" t="s">
        <v>111004</v>
      </c>
      <c r="B31897" t="s">
        <v>111005</v>
      </c>
      <c r="D31897" t="s">
        <v>4719</v>
      </c>
      <c r="E31897">
        <v>275590</v>
      </c>
      <c r="F31897" t="s">
        <v>18</v>
      </c>
      <c r="K31897">
        <v>1</v>
      </c>
      <c r="M31897" s="1">
        <v>41319</v>
      </c>
      <c r="N31897" s="1">
        <v>41319</v>
      </c>
      <c r="O31897"/>
      <c r="P31897"/>
      <c r="Q31897"/>
      <c r="R31897"/>
    </row>
    <row r="31898" spans="1:18" x14ac:dyDescent="0.2">
      <c r="A31898" t="s">
        <v>111006</v>
      </c>
      <c r="B31898" t="s">
        <v>111007</v>
      </c>
      <c r="C31898" t="s">
        <v>111008</v>
      </c>
      <c r="D31898" t="s">
        <v>8851</v>
      </c>
      <c r="E31898">
        <v>1102363</v>
      </c>
      <c r="F31898" t="s">
        <v>18</v>
      </c>
      <c r="G31898" t="s">
        <v>341</v>
      </c>
      <c r="H31898">
        <v>13</v>
      </c>
      <c r="I31898" t="s">
        <v>10532</v>
      </c>
      <c r="J31898" t="s">
        <v>111009</v>
      </c>
      <c r="K31898">
        <v>1</v>
      </c>
      <c r="L31898" s="1">
        <v>35796</v>
      </c>
      <c r="M31898" s="1">
        <v>41319</v>
      </c>
      <c r="N31898" s="1">
        <v>41319</v>
      </c>
    </row>
    <row r="31899" spans="1:18" x14ac:dyDescent="0.2">
      <c r="A31899" t="s">
        <v>111010</v>
      </c>
      <c r="B31899" t="s">
        <v>111011</v>
      </c>
      <c r="C31899" t="s">
        <v>111012</v>
      </c>
      <c r="D31899" t="s">
        <v>111013</v>
      </c>
      <c r="E31899">
        <v>363925</v>
      </c>
      <c r="F31899" t="s">
        <v>18</v>
      </c>
      <c r="G31899" t="s">
        <v>650</v>
      </c>
      <c r="H31899">
        <v>17</v>
      </c>
      <c r="I31899" t="s">
        <v>39243</v>
      </c>
      <c r="J31899" t="s">
        <v>39243</v>
      </c>
      <c r="K31899">
        <v>3</v>
      </c>
      <c r="L31899" s="1">
        <v>41275</v>
      </c>
      <c r="M31899" s="1">
        <v>41518</v>
      </c>
      <c r="N31899" s="1">
        <v>41843</v>
      </c>
    </row>
    <row r="31900" spans="1:18" x14ac:dyDescent="0.2">
      <c r="A31900" t="s">
        <v>111014</v>
      </c>
      <c r="B31900" t="s">
        <v>111015</v>
      </c>
      <c r="C31900" t="s">
        <v>111016</v>
      </c>
      <c r="D31900" t="s">
        <v>111017</v>
      </c>
      <c r="E31900">
        <v>292000</v>
      </c>
      <c r="F31900" t="s">
        <v>18</v>
      </c>
      <c r="G31900" t="s">
        <v>406</v>
      </c>
      <c r="H31900">
        <v>40</v>
      </c>
      <c r="I31900" t="s">
        <v>980</v>
      </c>
      <c r="J31900" t="s">
        <v>980</v>
      </c>
      <c r="K31900">
        <v>1</v>
      </c>
      <c r="L31900" s="1">
        <v>41319</v>
      </c>
      <c r="M31900" s="1">
        <v>42005</v>
      </c>
      <c r="N31900" s="1">
        <v>42005</v>
      </c>
    </row>
    <row r="31901" spans="1:18" hidden="1" x14ac:dyDescent="0.2">
      <c r="A31901" t="s">
        <v>111018</v>
      </c>
      <c r="B31901" t="s">
        <v>111019</v>
      </c>
      <c r="C31901" t="s">
        <v>111020</v>
      </c>
      <c r="D31901" t="s">
        <v>111021</v>
      </c>
      <c r="E31901" t="s">
        <v>43</v>
      </c>
      <c r="F31901" t="s">
        <v>18</v>
      </c>
      <c r="G31901" t="s">
        <v>222</v>
      </c>
      <c r="H31901">
        <v>2</v>
      </c>
      <c r="I31901" t="s">
        <v>223</v>
      </c>
      <c r="J31901" t="s">
        <v>223</v>
      </c>
      <c r="K31901">
        <v>1</v>
      </c>
      <c r="L31901" s="1">
        <v>41883</v>
      </c>
      <c r="M31901" s="1">
        <v>42323</v>
      </c>
      <c r="N31901" s="1">
        <v>42323</v>
      </c>
      <c r="O31901"/>
      <c r="P31901"/>
      <c r="Q31901"/>
      <c r="R31901"/>
    </row>
    <row r="31902" spans="1:18" hidden="1" x14ac:dyDescent="0.2">
      <c r="A31902" t="s">
        <v>111022</v>
      </c>
      <c r="B31902" t="s">
        <v>111023</v>
      </c>
      <c r="C31902" t="s">
        <v>111024</v>
      </c>
      <c r="D31902" t="s">
        <v>111025</v>
      </c>
      <c r="E31902" t="s">
        <v>43</v>
      </c>
      <c r="F31902" t="s">
        <v>18</v>
      </c>
      <c r="G31902" t="s">
        <v>57</v>
      </c>
      <c r="H31902" t="s">
        <v>58</v>
      </c>
      <c r="I31902" t="s">
        <v>111026</v>
      </c>
      <c r="J31902" t="s">
        <v>111026</v>
      </c>
      <c r="K31902">
        <v>1</v>
      </c>
      <c r="L31902" s="1">
        <v>40179</v>
      </c>
      <c r="M31902" s="1">
        <v>40513</v>
      </c>
      <c r="N31902" s="1">
        <v>40513</v>
      </c>
      <c r="O31902"/>
      <c r="P31902"/>
      <c r="Q31902"/>
      <c r="R31902"/>
    </row>
    <row r="31903" spans="1:18" hidden="1" x14ac:dyDescent="0.2">
      <c r="A31903" t="s">
        <v>111027</v>
      </c>
      <c r="B31903" t="s">
        <v>111028</v>
      </c>
      <c r="C31903" t="s">
        <v>111029</v>
      </c>
      <c r="D31903" t="s">
        <v>42</v>
      </c>
      <c r="E31903">
        <v>63500000</v>
      </c>
      <c r="F31903" t="s">
        <v>113</v>
      </c>
      <c r="G31903" t="s">
        <v>25</v>
      </c>
      <c r="H31903" t="s">
        <v>808</v>
      </c>
      <c r="I31903" t="s">
        <v>809</v>
      </c>
      <c r="J31903" t="s">
        <v>810</v>
      </c>
      <c r="K31903">
        <v>4</v>
      </c>
      <c r="M31903" s="1">
        <v>37067</v>
      </c>
      <c r="N31903" s="1">
        <v>38601</v>
      </c>
      <c r="O31903"/>
      <c r="P31903"/>
      <c r="Q31903"/>
      <c r="R31903"/>
    </row>
    <row r="31904" spans="1:18" hidden="1" x14ac:dyDescent="0.2">
      <c r="A31904" t="s">
        <v>111030</v>
      </c>
      <c r="B31904" t="s">
        <v>111031</v>
      </c>
      <c r="C31904" t="s">
        <v>111032</v>
      </c>
      <c r="D31904" t="s">
        <v>275</v>
      </c>
      <c r="E31904" t="s">
        <v>43</v>
      </c>
      <c r="F31904" t="s">
        <v>18</v>
      </c>
      <c r="G31904" t="s">
        <v>25</v>
      </c>
      <c r="H31904" t="s">
        <v>64</v>
      </c>
      <c r="I31904" t="s">
        <v>61702</v>
      </c>
      <c r="J31904" t="s">
        <v>61702</v>
      </c>
      <c r="K31904">
        <v>1</v>
      </c>
      <c r="L31904" s="1">
        <v>40118</v>
      </c>
      <c r="M31904" s="1">
        <v>40817</v>
      </c>
      <c r="N31904" s="1">
        <v>40817</v>
      </c>
      <c r="O31904"/>
      <c r="P31904"/>
      <c r="Q31904"/>
      <c r="R31904"/>
    </row>
    <row r="31905" spans="1:18" x14ac:dyDescent="0.2">
      <c r="A31905" t="s">
        <v>111033</v>
      </c>
      <c r="B31905" t="s">
        <v>111034</v>
      </c>
      <c r="C31905" t="s">
        <v>111035</v>
      </c>
      <c r="D31905" t="s">
        <v>111036</v>
      </c>
      <c r="E31905">
        <v>25000</v>
      </c>
      <c r="F31905" t="s">
        <v>18</v>
      </c>
      <c r="G31905" t="s">
        <v>25</v>
      </c>
      <c r="H31905" t="s">
        <v>1011</v>
      </c>
      <c r="I31905" t="s">
        <v>1035</v>
      </c>
      <c r="J31905" t="s">
        <v>1035</v>
      </c>
      <c r="K31905">
        <v>1</v>
      </c>
      <c r="L31905" s="1">
        <v>39965</v>
      </c>
      <c r="M31905" s="1">
        <v>39817</v>
      </c>
      <c r="N31905" s="1">
        <v>39817</v>
      </c>
    </row>
    <row r="31906" spans="1:18" x14ac:dyDescent="0.2">
      <c r="A31906" t="s">
        <v>111037</v>
      </c>
      <c r="B31906" t="s">
        <v>111038</v>
      </c>
      <c r="C31906" t="s">
        <v>111039</v>
      </c>
      <c r="D31906" t="s">
        <v>111040</v>
      </c>
      <c r="E31906">
        <v>500000</v>
      </c>
      <c r="F31906" t="s">
        <v>113</v>
      </c>
      <c r="G31906" t="s">
        <v>25</v>
      </c>
      <c r="H31906" t="s">
        <v>64</v>
      </c>
      <c r="I31906" t="s">
        <v>65</v>
      </c>
      <c r="J31906" t="s">
        <v>71</v>
      </c>
      <c r="K31906">
        <v>2</v>
      </c>
      <c r="L31906" s="1">
        <v>40391</v>
      </c>
      <c r="M31906" s="1">
        <v>40452</v>
      </c>
      <c r="N31906" s="1">
        <v>40499</v>
      </c>
    </row>
    <row r="31907" spans="1:18" x14ac:dyDescent="0.2">
      <c r="A31907" t="s">
        <v>111041</v>
      </c>
      <c r="B31907" t="s">
        <v>111042</v>
      </c>
      <c r="C31907" t="s">
        <v>111043</v>
      </c>
      <c r="D31907" t="s">
        <v>111044</v>
      </c>
      <c r="E31907">
        <v>86120</v>
      </c>
      <c r="F31907" t="s">
        <v>207</v>
      </c>
      <c r="K31907">
        <v>1</v>
      </c>
      <c r="L31907" s="1">
        <v>41990</v>
      </c>
      <c r="M31907" s="1">
        <v>41995</v>
      </c>
      <c r="N31907" s="1">
        <v>41995</v>
      </c>
    </row>
    <row r="31908" spans="1:18" x14ac:dyDescent="0.2">
      <c r="A31908" t="s">
        <v>111045</v>
      </c>
      <c r="B31908" t="s">
        <v>111046</v>
      </c>
      <c r="C31908" t="s">
        <v>111047</v>
      </c>
      <c r="D31908" t="s">
        <v>285</v>
      </c>
      <c r="E31908">
        <v>150000</v>
      </c>
      <c r="F31908" t="s">
        <v>18</v>
      </c>
      <c r="G31908" t="s">
        <v>25</v>
      </c>
      <c r="H31908" t="s">
        <v>3477</v>
      </c>
      <c r="I31908" t="s">
        <v>8022</v>
      </c>
      <c r="J31908" t="s">
        <v>8022</v>
      </c>
      <c r="K31908">
        <v>1</v>
      </c>
      <c r="L31908" s="1">
        <v>39234</v>
      </c>
      <c r="M31908" s="1">
        <v>41785</v>
      </c>
      <c r="N31908" s="1">
        <v>41785</v>
      </c>
    </row>
    <row r="31909" spans="1:18" x14ac:dyDescent="0.2">
      <c r="A31909" t="s">
        <v>111048</v>
      </c>
      <c r="B31909" t="s">
        <v>111049</v>
      </c>
      <c r="C31909" t="s">
        <v>111050</v>
      </c>
      <c r="D31909" t="s">
        <v>16851</v>
      </c>
      <c r="E31909">
        <v>950000</v>
      </c>
      <c r="F31909" t="s">
        <v>18</v>
      </c>
      <c r="G31909" t="s">
        <v>25</v>
      </c>
      <c r="H31909" t="s">
        <v>286</v>
      </c>
      <c r="I31909" t="s">
        <v>874</v>
      </c>
      <c r="J31909" t="s">
        <v>875</v>
      </c>
      <c r="K31909">
        <v>1</v>
      </c>
      <c r="L31909" s="1">
        <v>39539</v>
      </c>
      <c r="M31909" s="1">
        <v>41697</v>
      </c>
      <c r="N31909" s="1">
        <v>41697</v>
      </c>
    </row>
    <row r="31910" spans="1:18" x14ac:dyDescent="0.2">
      <c r="A31910" t="s">
        <v>111051</v>
      </c>
      <c r="B31910" t="s">
        <v>111052</v>
      </c>
      <c r="C31910" t="s">
        <v>111053</v>
      </c>
      <c r="E31910">
        <v>60000000</v>
      </c>
      <c r="F31910" t="s">
        <v>18</v>
      </c>
      <c r="G31910" t="s">
        <v>25</v>
      </c>
      <c r="H31910" t="s">
        <v>64</v>
      </c>
      <c r="I31910" t="s">
        <v>10400</v>
      </c>
      <c r="J31910" t="s">
        <v>16697</v>
      </c>
      <c r="K31910">
        <v>1</v>
      </c>
      <c r="L31910" s="1">
        <v>36161</v>
      </c>
      <c r="M31910" s="1">
        <v>37763</v>
      </c>
      <c r="N31910" s="1">
        <v>37763</v>
      </c>
    </row>
    <row r="31911" spans="1:18" hidden="1" x14ac:dyDescent="0.2">
      <c r="A31911" t="s">
        <v>111054</v>
      </c>
      <c r="B31911" t="s">
        <v>111055</v>
      </c>
      <c r="C31911" t="s">
        <v>111056</v>
      </c>
      <c r="D31911" t="s">
        <v>111057</v>
      </c>
      <c r="E31911">
        <v>12022</v>
      </c>
      <c r="F31911" t="s">
        <v>18</v>
      </c>
      <c r="G31911" t="s">
        <v>25</v>
      </c>
      <c r="H31911" t="s">
        <v>380</v>
      </c>
      <c r="I31911" t="s">
        <v>1212</v>
      </c>
      <c r="J31911" t="s">
        <v>1212</v>
      </c>
      <c r="K31911">
        <v>1</v>
      </c>
      <c r="M31911" s="1">
        <v>41579</v>
      </c>
      <c r="N31911" s="1">
        <v>41579</v>
      </c>
      <c r="O31911"/>
      <c r="P31911"/>
      <c r="Q31911"/>
      <c r="R31911"/>
    </row>
    <row r="31912" spans="1:18" hidden="1" x14ac:dyDescent="0.2">
      <c r="A31912" t="s">
        <v>111058</v>
      </c>
      <c r="B31912" t="s">
        <v>111059</v>
      </c>
      <c r="C31912" t="s">
        <v>111060</v>
      </c>
      <c r="D31912" t="s">
        <v>75</v>
      </c>
      <c r="E31912">
        <v>3000</v>
      </c>
      <c r="F31912" t="s">
        <v>18</v>
      </c>
      <c r="K31912">
        <v>1</v>
      </c>
      <c r="M31912" s="1">
        <v>42179</v>
      </c>
      <c r="N31912" s="1">
        <v>42179</v>
      </c>
      <c r="O31912"/>
      <c r="P31912"/>
      <c r="Q31912"/>
      <c r="R31912"/>
    </row>
    <row r="31913" spans="1:18" hidden="1" x14ac:dyDescent="0.2">
      <c r="A31913" t="s">
        <v>111061</v>
      </c>
      <c r="B31913" t="s">
        <v>111062</v>
      </c>
      <c r="D31913" t="s">
        <v>42</v>
      </c>
      <c r="E31913" t="s">
        <v>43</v>
      </c>
      <c r="F31913" t="s">
        <v>18</v>
      </c>
      <c r="G31913" t="s">
        <v>25</v>
      </c>
      <c r="H31913" t="s">
        <v>430</v>
      </c>
      <c r="I31913" t="s">
        <v>528</v>
      </c>
      <c r="J31913" t="s">
        <v>4105</v>
      </c>
      <c r="K31913">
        <v>1</v>
      </c>
      <c r="L31913" s="1">
        <v>41671</v>
      </c>
      <c r="M31913" s="1">
        <v>41873</v>
      </c>
      <c r="N31913" s="1">
        <v>41873</v>
      </c>
      <c r="O31913"/>
      <c r="P31913"/>
      <c r="Q31913"/>
      <c r="R31913"/>
    </row>
    <row r="31914" spans="1:18" x14ac:dyDescent="0.2">
      <c r="A31914" t="s">
        <v>111063</v>
      </c>
      <c r="B31914" t="s">
        <v>111064</v>
      </c>
      <c r="C31914" t="s">
        <v>111065</v>
      </c>
      <c r="D31914" t="s">
        <v>111066</v>
      </c>
      <c r="E31914">
        <v>715000</v>
      </c>
      <c r="F31914" t="s">
        <v>18</v>
      </c>
      <c r="G31914" t="s">
        <v>25</v>
      </c>
      <c r="H31914" t="s">
        <v>106</v>
      </c>
      <c r="I31914" t="s">
        <v>107</v>
      </c>
      <c r="J31914" t="s">
        <v>108</v>
      </c>
      <c r="K31914">
        <v>1</v>
      </c>
      <c r="L31914" s="1">
        <v>41275</v>
      </c>
      <c r="M31914" s="1">
        <v>41912</v>
      </c>
      <c r="N31914" s="1">
        <v>41912</v>
      </c>
    </row>
    <row r="31915" spans="1:18" x14ac:dyDescent="0.2">
      <c r="A31915" t="s">
        <v>111067</v>
      </c>
      <c r="B31915" t="s">
        <v>111068</v>
      </c>
      <c r="C31915" t="s">
        <v>111069</v>
      </c>
      <c r="D31915" t="s">
        <v>42</v>
      </c>
      <c r="E31915">
        <v>100000</v>
      </c>
      <c r="F31915" t="s">
        <v>18</v>
      </c>
      <c r="G31915" t="s">
        <v>25</v>
      </c>
      <c r="H31915" t="s">
        <v>121</v>
      </c>
      <c r="I31915" t="s">
        <v>122</v>
      </c>
      <c r="J31915" t="s">
        <v>122</v>
      </c>
      <c r="K31915">
        <v>1</v>
      </c>
      <c r="L31915" s="1">
        <v>40909</v>
      </c>
      <c r="M31915" s="1">
        <v>41640</v>
      </c>
      <c r="N31915" s="1">
        <v>41640</v>
      </c>
    </row>
    <row r="31916" spans="1:18" hidden="1" x14ac:dyDescent="0.2">
      <c r="A31916" t="s">
        <v>111070</v>
      </c>
      <c r="B31916" t="s">
        <v>111071</v>
      </c>
      <c r="C31916" t="s">
        <v>111072</v>
      </c>
      <c r="D31916" t="s">
        <v>111073</v>
      </c>
      <c r="E31916" t="s">
        <v>43</v>
      </c>
      <c r="F31916" t="s">
        <v>207</v>
      </c>
      <c r="G31916" t="s">
        <v>25</v>
      </c>
      <c r="H31916" t="s">
        <v>527</v>
      </c>
      <c r="I31916" t="s">
        <v>528</v>
      </c>
      <c r="J31916" t="s">
        <v>529</v>
      </c>
      <c r="K31916">
        <v>2</v>
      </c>
      <c r="L31916" s="1">
        <v>39814</v>
      </c>
      <c r="M31916" s="1">
        <v>39814</v>
      </c>
      <c r="N31916" s="1">
        <v>39904</v>
      </c>
      <c r="O31916"/>
      <c r="P31916"/>
      <c r="Q31916"/>
      <c r="R31916"/>
    </row>
    <row r="31917" spans="1:18" hidden="1" x14ac:dyDescent="0.2">
      <c r="A31917" t="s">
        <v>111074</v>
      </c>
      <c r="B31917" t="s">
        <v>111075</v>
      </c>
      <c r="C31917" t="s">
        <v>111076</v>
      </c>
      <c r="D31917" t="s">
        <v>111077</v>
      </c>
      <c r="E31917">
        <v>369794</v>
      </c>
      <c r="F31917" t="s">
        <v>18</v>
      </c>
      <c r="G31917" t="s">
        <v>638</v>
      </c>
      <c r="H31917">
        <v>7</v>
      </c>
      <c r="I31917" t="s">
        <v>929</v>
      </c>
      <c r="J31917" t="s">
        <v>929</v>
      </c>
      <c r="K31917">
        <v>3</v>
      </c>
      <c r="M31917" s="1">
        <v>41671</v>
      </c>
      <c r="N31917" s="1">
        <v>42064</v>
      </c>
      <c r="O31917"/>
      <c r="P31917"/>
      <c r="Q31917"/>
      <c r="R31917"/>
    </row>
    <row r="31918" spans="1:18" x14ac:dyDescent="0.2">
      <c r="A31918" t="s">
        <v>111078</v>
      </c>
      <c r="B31918" t="s">
        <v>111079</v>
      </c>
      <c r="C31918" t="s">
        <v>111080</v>
      </c>
      <c r="D31918" t="s">
        <v>111081</v>
      </c>
      <c r="E31918">
        <v>20000</v>
      </c>
      <c r="F31918" t="s">
        <v>18</v>
      </c>
      <c r="G31918" t="s">
        <v>25</v>
      </c>
      <c r="H31918" t="s">
        <v>106</v>
      </c>
      <c r="I31918" t="s">
        <v>107</v>
      </c>
      <c r="J31918" t="s">
        <v>9893</v>
      </c>
      <c r="K31918">
        <v>2</v>
      </c>
      <c r="L31918" s="1">
        <v>40940</v>
      </c>
      <c r="M31918" s="1">
        <v>41100</v>
      </c>
      <c r="N31918" s="1">
        <v>41173</v>
      </c>
    </row>
    <row r="31919" spans="1:18" x14ac:dyDescent="0.2">
      <c r="A31919" t="s">
        <v>111082</v>
      </c>
      <c r="B31919" t="s">
        <v>111083</v>
      </c>
      <c r="C31919" t="s">
        <v>111084</v>
      </c>
      <c r="D31919" t="s">
        <v>7825</v>
      </c>
      <c r="E31919">
        <v>40000</v>
      </c>
      <c r="F31919" t="s">
        <v>18</v>
      </c>
      <c r="G31919" t="s">
        <v>3403</v>
      </c>
      <c r="H31919">
        <v>7</v>
      </c>
      <c r="I31919" t="s">
        <v>3404</v>
      </c>
      <c r="J31919" t="s">
        <v>3404</v>
      </c>
      <c r="K31919">
        <v>1</v>
      </c>
      <c r="L31919" s="1">
        <v>40544</v>
      </c>
      <c r="M31919" s="1">
        <v>41208</v>
      </c>
      <c r="N31919" s="1">
        <v>41208</v>
      </c>
    </row>
    <row r="31920" spans="1:18" x14ac:dyDescent="0.2">
      <c r="A31920" t="s">
        <v>111085</v>
      </c>
      <c r="B31920" t="s">
        <v>111086</v>
      </c>
      <c r="C31920" t="s">
        <v>111087</v>
      </c>
      <c r="D31920" t="s">
        <v>7825</v>
      </c>
      <c r="E31920">
        <v>900000</v>
      </c>
      <c r="F31920" t="s">
        <v>18</v>
      </c>
      <c r="G31920" t="s">
        <v>25</v>
      </c>
      <c r="H31920" t="s">
        <v>89</v>
      </c>
      <c r="I31920" t="s">
        <v>589</v>
      </c>
      <c r="J31920" t="s">
        <v>589</v>
      </c>
      <c r="K31920">
        <v>1</v>
      </c>
      <c r="L31920" s="1">
        <v>40633</v>
      </c>
      <c r="M31920" s="1">
        <v>40633</v>
      </c>
      <c r="N31920" s="1">
        <v>40633</v>
      </c>
    </row>
    <row r="31921" spans="1:18" x14ac:dyDescent="0.2">
      <c r="A31921" t="s">
        <v>111088</v>
      </c>
      <c r="B31921" t="s">
        <v>111089</v>
      </c>
      <c r="C31921" t="s">
        <v>111090</v>
      </c>
      <c r="D31921" t="s">
        <v>7825</v>
      </c>
      <c r="E31921">
        <v>25000</v>
      </c>
      <c r="F31921" t="s">
        <v>207</v>
      </c>
      <c r="G31921" t="s">
        <v>25</v>
      </c>
      <c r="H31921" t="s">
        <v>89</v>
      </c>
      <c r="I31921" t="s">
        <v>589</v>
      </c>
      <c r="J31921" t="s">
        <v>6887</v>
      </c>
      <c r="K31921">
        <v>1</v>
      </c>
      <c r="L31921" s="1">
        <v>40179</v>
      </c>
      <c r="M31921" s="1">
        <v>41334</v>
      </c>
      <c r="N31921" s="1">
        <v>41334</v>
      </c>
    </row>
    <row r="31922" spans="1:18" x14ac:dyDescent="0.2">
      <c r="A31922" t="s">
        <v>111091</v>
      </c>
      <c r="B31922" t="s">
        <v>111092</v>
      </c>
      <c r="C31922" t="s">
        <v>111093</v>
      </c>
      <c r="D31922" t="s">
        <v>7825</v>
      </c>
      <c r="E31922">
        <v>660000</v>
      </c>
      <c r="F31922" t="s">
        <v>18</v>
      </c>
      <c r="G31922" t="s">
        <v>347</v>
      </c>
      <c r="H31922">
        <v>7</v>
      </c>
      <c r="I31922" t="s">
        <v>762</v>
      </c>
      <c r="J31922" t="s">
        <v>762</v>
      </c>
      <c r="K31922">
        <v>1</v>
      </c>
      <c r="L31922" s="1">
        <v>41640</v>
      </c>
      <c r="M31922" s="1">
        <v>42250</v>
      </c>
      <c r="N31922" s="1">
        <v>42250</v>
      </c>
    </row>
    <row r="31923" spans="1:18" x14ac:dyDescent="0.2">
      <c r="A31923" t="s">
        <v>111094</v>
      </c>
      <c r="B31923" t="s">
        <v>111095</v>
      </c>
      <c r="C31923" t="s">
        <v>111096</v>
      </c>
      <c r="D31923" t="s">
        <v>111097</v>
      </c>
      <c r="E31923">
        <v>20275</v>
      </c>
      <c r="F31923" t="s">
        <v>207</v>
      </c>
      <c r="G31923" t="s">
        <v>650</v>
      </c>
      <c r="H31923">
        <v>20</v>
      </c>
      <c r="I31923" t="s">
        <v>651</v>
      </c>
      <c r="J31923" t="s">
        <v>651</v>
      </c>
      <c r="K31923">
        <v>1</v>
      </c>
      <c r="L31923" s="1">
        <v>40452</v>
      </c>
      <c r="M31923" s="1">
        <v>41548</v>
      </c>
      <c r="N31923" s="1">
        <v>41548</v>
      </c>
    </row>
    <row r="31924" spans="1:18" x14ac:dyDescent="0.2">
      <c r="A31924" t="s">
        <v>111098</v>
      </c>
      <c r="B31924" t="s">
        <v>111099</v>
      </c>
      <c r="C31924" t="s">
        <v>111100</v>
      </c>
      <c r="D31924" t="s">
        <v>7825</v>
      </c>
      <c r="E31924">
        <v>900000</v>
      </c>
      <c r="F31924" t="s">
        <v>18</v>
      </c>
      <c r="G31924" t="s">
        <v>25</v>
      </c>
      <c r="H31924" t="s">
        <v>64</v>
      </c>
      <c r="I31924" t="s">
        <v>65</v>
      </c>
      <c r="J31924" t="s">
        <v>71</v>
      </c>
      <c r="K31924">
        <v>1</v>
      </c>
      <c r="L31924" s="1">
        <v>40909</v>
      </c>
      <c r="M31924" s="1">
        <v>41491</v>
      </c>
      <c r="N31924" s="1">
        <v>41491</v>
      </c>
    </row>
    <row r="31925" spans="1:18" x14ac:dyDescent="0.2">
      <c r="A31925" t="s">
        <v>111101</v>
      </c>
      <c r="B31925" t="s">
        <v>111102</v>
      </c>
      <c r="C31925" t="s">
        <v>111103</v>
      </c>
      <c r="D31925" t="s">
        <v>7825</v>
      </c>
      <c r="E31925">
        <v>50000</v>
      </c>
      <c r="F31925" t="s">
        <v>18</v>
      </c>
      <c r="G31925" t="s">
        <v>25</v>
      </c>
      <c r="H31925" t="s">
        <v>106</v>
      </c>
      <c r="I31925" t="s">
        <v>107</v>
      </c>
      <c r="J31925" t="s">
        <v>108</v>
      </c>
      <c r="K31925">
        <v>1</v>
      </c>
      <c r="L31925" s="1">
        <v>40513</v>
      </c>
      <c r="M31925" s="1">
        <v>40513</v>
      </c>
      <c r="N31925" s="1">
        <v>40513</v>
      </c>
    </row>
    <row r="31926" spans="1:18" hidden="1" x14ac:dyDescent="0.2">
      <c r="A31926" t="s">
        <v>111104</v>
      </c>
      <c r="B31926" t="s">
        <v>111105</v>
      </c>
      <c r="C31926" t="s">
        <v>111106</v>
      </c>
      <c r="D31926" t="s">
        <v>111107</v>
      </c>
      <c r="E31926">
        <v>1500000</v>
      </c>
      <c r="F31926" t="s">
        <v>18</v>
      </c>
      <c r="G31926" t="s">
        <v>222</v>
      </c>
      <c r="H31926">
        <v>2</v>
      </c>
      <c r="I31926" t="s">
        <v>223</v>
      </c>
      <c r="J31926" t="s">
        <v>18693</v>
      </c>
      <c r="K31926">
        <v>2</v>
      </c>
      <c r="M31926" s="1">
        <v>41640</v>
      </c>
      <c r="N31926" s="1">
        <v>42066</v>
      </c>
      <c r="O31926"/>
      <c r="P31926"/>
      <c r="Q31926"/>
      <c r="R31926"/>
    </row>
    <row r="31927" spans="1:18" x14ac:dyDescent="0.2">
      <c r="A31927" t="s">
        <v>111108</v>
      </c>
      <c r="B31927" t="s">
        <v>111109</v>
      </c>
      <c r="C31927" t="s">
        <v>111110</v>
      </c>
      <c r="D31927" t="s">
        <v>7825</v>
      </c>
      <c r="E31927">
        <v>266000000</v>
      </c>
      <c r="F31927" t="s">
        <v>18</v>
      </c>
      <c r="G31927" t="s">
        <v>25</v>
      </c>
      <c r="H31927" t="s">
        <v>64</v>
      </c>
      <c r="I31927" t="s">
        <v>95</v>
      </c>
      <c r="J31927" t="s">
        <v>5433</v>
      </c>
      <c r="K31927">
        <v>3</v>
      </c>
      <c r="L31927" s="1">
        <v>36495</v>
      </c>
      <c r="M31927" s="1">
        <v>39162</v>
      </c>
      <c r="N31927" s="1">
        <v>41646</v>
      </c>
    </row>
    <row r="31928" spans="1:18" hidden="1" x14ac:dyDescent="0.2">
      <c r="A31928" t="s">
        <v>111111</v>
      </c>
      <c r="B31928" t="s">
        <v>111112</v>
      </c>
      <c r="C31928" t="s">
        <v>111113</v>
      </c>
      <c r="D31928" t="s">
        <v>111114</v>
      </c>
      <c r="E31928" t="s">
        <v>43</v>
      </c>
      <c r="F31928" t="s">
        <v>18</v>
      </c>
      <c r="G31928" t="s">
        <v>25</v>
      </c>
      <c r="H31928" t="s">
        <v>527</v>
      </c>
      <c r="I31928" t="s">
        <v>528</v>
      </c>
      <c r="J31928" t="s">
        <v>529</v>
      </c>
      <c r="K31928">
        <v>1</v>
      </c>
      <c r="L31928" s="1">
        <v>40909</v>
      </c>
      <c r="M31928" s="1">
        <v>41428</v>
      </c>
      <c r="N31928" s="1">
        <v>41428</v>
      </c>
      <c r="O31928"/>
      <c r="P31928"/>
      <c r="Q31928"/>
      <c r="R31928"/>
    </row>
    <row r="31929" spans="1:18" hidden="1" x14ac:dyDescent="0.2">
      <c r="A31929" t="s">
        <v>111115</v>
      </c>
      <c r="B31929" t="s">
        <v>111116</v>
      </c>
      <c r="D31929" t="s">
        <v>111117</v>
      </c>
      <c r="E31929" t="s">
        <v>43</v>
      </c>
      <c r="F31929" t="s">
        <v>18</v>
      </c>
      <c r="G31929" t="s">
        <v>25</v>
      </c>
      <c r="H31929" t="s">
        <v>158</v>
      </c>
      <c r="I31929" t="s">
        <v>244</v>
      </c>
      <c r="J31929" t="s">
        <v>244</v>
      </c>
      <c r="K31929">
        <v>1</v>
      </c>
      <c r="L31929" s="1">
        <v>42138</v>
      </c>
      <c r="M31929" s="1">
        <v>42138</v>
      </c>
      <c r="N31929" s="1">
        <v>42138</v>
      </c>
      <c r="O31929"/>
      <c r="P31929"/>
      <c r="Q31929"/>
      <c r="R31929"/>
    </row>
    <row r="31930" spans="1:18" x14ac:dyDescent="0.2">
      <c r="A31930" t="s">
        <v>111118</v>
      </c>
      <c r="B31930" t="s">
        <v>111119</v>
      </c>
      <c r="C31930" t="s">
        <v>111120</v>
      </c>
      <c r="D31930" t="s">
        <v>1072</v>
      </c>
      <c r="E31930">
        <v>1000000</v>
      </c>
      <c r="F31930" t="s">
        <v>18</v>
      </c>
      <c r="G31930" t="s">
        <v>25</v>
      </c>
      <c r="H31930" t="s">
        <v>64</v>
      </c>
      <c r="I31930" t="s">
        <v>1221</v>
      </c>
      <c r="J31930" t="s">
        <v>1221</v>
      </c>
      <c r="K31930">
        <v>1</v>
      </c>
      <c r="L31930" s="1">
        <v>36892</v>
      </c>
      <c r="M31930" s="1">
        <v>37951</v>
      </c>
      <c r="N31930" s="1">
        <v>37951</v>
      </c>
    </row>
    <row r="31931" spans="1:18" x14ac:dyDescent="0.2">
      <c r="A31931" t="s">
        <v>111121</v>
      </c>
      <c r="B31931" t="s">
        <v>111122</v>
      </c>
      <c r="C31931" t="s">
        <v>111123</v>
      </c>
      <c r="D31931" t="s">
        <v>10291</v>
      </c>
      <c r="E31931">
        <v>11000000</v>
      </c>
      <c r="F31931" t="s">
        <v>18</v>
      </c>
      <c r="G31931" t="s">
        <v>37</v>
      </c>
      <c r="H31931">
        <v>22</v>
      </c>
      <c r="I31931" t="s">
        <v>38</v>
      </c>
      <c r="J31931" t="s">
        <v>38</v>
      </c>
      <c r="K31931">
        <v>1</v>
      </c>
      <c r="L31931" s="1">
        <v>30682</v>
      </c>
      <c r="M31931" s="1">
        <v>42258</v>
      </c>
      <c r="N31931" s="1">
        <v>42258</v>
      </c>
    </row>
    <row r="31932" spans="1:18" hidden="1" x14ac:dyDescent="0.2">
      <c r="A31932" t="s">
        <v>111124</v>
      </c>
      <c r="B31932" t="s">
        <v>111125</v>
      </c>
      <c r="D31932" t="s">
        <v>111126</v>
      </c>
      <c r="E31932">
        <v>12500</v>
      </c>
      <c r="F31932" t="s">
        <v>18</v>
      </c>
      <c r="K31932">
        <v>1</v>
      </c>
      <c r="M31932" s="1">
        <v>41821</v>
      </c>
      <c r="N31932" s="1">
        <v>41821</v>
      </c>
      <c r="O31932"/>
      <c r="P31932"/>
      <c r="Q31932"/>
      <c r="R31932"/>
    </row>
    <row r="31933" spans="1:18" x14ac:dyDescent="0.2">
      <c r="A31933" t="s">
        <v>111127</v>
      </c>
      <c r="B31933" t="s">
        <v>111128</v>
      </c>
      <c r="C31933" t="s">
        <v>111129</v>
      </c>
      <c r="D31933" t="s">
        <v>766</v>
      </c>
      <c r="E31933">
        <v>139108</v>
      </c>
      <c r="F31933" t="s">
        <v>18</v>
      </c>
      <c r="G31933" t="s">
        <v>2271</v>
      </c>
      <c r="H31933">
        <v>17</v>
      </c>
      <c r="I31933" t="s">
        <v>22664</v>
      </c>
      <c r="J31933" t="s">
        <v>22665</v>
      </c>
      <c r="K31933">
        <v>1</v>
      </c>
      <c r="L31933" s="1">
        <v>36892</v>
      </c>
      <c r="M31933" s="1">
        <v>40073</v>
      </c>
      <c r="N31933" s="1">
        <v>40073</v>
      </c>
    </row>
    <row r="31934" spans="1:18" x14ac:dyDescent="0.2">
      <c r="A31934" t="s">
        <v>111130</v>
      </c>
      <c r="B31934" t="s">
        <v>111131</v>
      </c>
      <c r="C31934" t="s">
        <v>111132</v>
      </c>
      <c r="D31934" t="s">
        <v>1384</v>
      </c>
      <c r="E31934">
        <v>46370000</v>
      </c>
      <c r="F31934" t="s">
        <v>18</v>
      </c>
      <c r="G31934" t="s">
        <v>25</v>
      </c>
      <c r="H31934" t="s">
        <v>64</v>
      </c>
      <c r="I31934" t="s">
        <v>65</v>
      </c>
      <c r="J31934" t="s">
        <v>1419</v>
      </c>
      <c r="K31934">
        <v>5</v>
      </c>
      <c r="L31934" s="1">
        <v>36161</v>
      </c>
      <c r="M31934" s="1">
        <v>37153</v>
      </c>
      <c r="N31934" s="1">
        <v>40240</v>
      </c>
    </row>
    <row r="31935" spans="1:18" x14ac:dyDescent="0.2">
      <c r="A31935" t="s">
        <v>111133</v>
      </c>
      <c r="B31935" t="s">
        <v>111134</v>
      </c>
      <c r="C31935" t="s">
        <v>111135</v>
      </c>
      <c r="D31935" t="s">
        <v>2479</v>
      </c>
      <c r="E31935">
        <v>47801705</v>
      </c>
      <c r="F31935" t="s">
        <v>18</v>
      </c>
      <c r="G31935" t="s">
        <v>25</v>
      </c>
      <c r="H31935" t="s">
        <v>64</v>
      </c>
      <c r="I31935" t="s">
        <v>1221</v>
      </c>
      <c r="J31935" t="s">
        <v>1221</v>
      </c>
      <c r="K31935">
        <v>6</v>
      </c>
      <c r="L31935" s="1">
        <v>36892</v>
      </c>
      <c r="M31935" s="1">
        <v>40074</v>
      </c>
      <c r="N31935" s="1">
        <v>41884</v>
      </c>
    </row>
    <row r="31936" spans="1:18" x14ac:dyDescent="0.2">
      <c r="A31936" t="s">
        <v>111136</v>
      </c>
      <c r="B31936" t="s">
        <v>111137</v>
      </c>
      <c r="C31936" t="s">
        <v>111138</v>
      </c>
      <c r="D31936" t="s">
        <v>111139</v>
      </c>
      <c r="E31936">
        <v>1008000000</v>
      </c>
      <c r="F31936" t="s">
        <v>18</v>
      </c>
      <c r="G31936" t="s">
        <v>25</v>
      </c>
      <c r="H31936" t="s">
        <v>64</v>
      </c>
      <c r="I31936" t="s">
        <v>95</v>
      </c>
      <c r="J31936" t="s">
        <v>30672</v>
      </c>
      <c r="K31936">
        <v>4</v>
      </c>
      <c r="L31936" s="1">
        <v>37987</v>
      </c>
      <c r="M31936" s="1">
        <v>40639</v>
      </c>
      <c r="N31936" s="1">
        <v>41915</v>
      </c>
    </row>
    <row r="31937" spans="1:18" hidden="1" x14ac:dyDescent="0.2">
      <c r="A31937" t="s">
        <v>111140</v>
      </c>
      <c r="B31937" t="s">
        <v>111141</v>
      </c>
      <c r="C31937" t="s">
        <v>111142</v>
      </c>
      <c r="E31937" t="s">
        <v>43</v>
      </c>
      <c r="F31937" t="s">
        <v>18</v>
      </c>
      <c r="K31937">
        <v>1</v>
      </c>
      <c r="M31937" s="1">
        <v>42235</v>
      </c>
      <c r="N31937" s="1">
        <v>42235</v>
      </c>
      <c r="O31937"/>
      <c r="P31937"/>
      <c r="Q31937"/>
      <c r="R31937"/>
    </row>
    <row r="31938" spans="1:18" hidden="1" x14ac:dyDescent="0.2">
      <c r="A31938" t="s">
        <v>111143</v>
      </c>
      <c r="B31938" t="s">
        <v>111144</v>
      </c>
      <c r="C31938" t="s">
        <v>111145</v>
      </c>
      <c r="D31938" t="s">
        <v>111146</v>
      </c>
      <c r="E31938" t="s">
        <v>43</v>
      </c>
      <c r="F31938" t="s">
        <v>18</v>
      </c>
      <c r="G31938" t="s">
        <v>2906</v>
      </c>
      <c r="H31938">
        <v>79</v>
      </c>
      <c r="I31938" t="s">
        <v>18401</v>
      </c>
      <c r="J31938" t="s">
        <v>111147</v>
      </c>
      <c r="K31938">
        <v>1</v>
      </c>
      <c r="L31938" s="1">
        <v>39826</v>
      </c>
      <c r="M31938" s="1">
        <v>39814</v>
      </c>
      <c r="N31938" s="1">
        <v>39814</v>
      </c>
      <c r="O31938"/>
      <c r="P31938"/>
      <c r="Q31938"/>
      <c r="R31938"/>
    </row>
    <row r="31939" spans="1:18" hidden="1" x14ac:dyDescent="0.2">
      <c r="A31939" t="s">
        <v>111148</v>
      </c>
      <c r="B31939" t="s">
        <v>111149</v>
      </c>
      <c r="D31939" t="s">
        <v>117</v>
      </c>
      <c r="E31939" t="s">
        <v>43</v>
      </c>
      <c r="F31939" t="s">
        <v>18</v>
      </c>
      <c r="G31939" t="s">
        <v>25</v>
      </c>
      <c r="H31939" t="s">
        <v>644</v>
      </c>
      <c r="I31939" t="s">
        <v>60154</v>
      </c>
      <c r="J31939" t="s">
        <v>2795</v>
      </c>
      <c r="K31939">
        <v>1</v>
      </c>
      <c r="L31939" s="1">
        <v>41771</v>
      </c>
      <c r="M31939" s="1">
        <v>41799</v>
      </c>
      <c r="N31939" s="1">
        <v>41799</v>
      </c>
      <c r="O31939"/>
      <c r="P31939"/>
      <c r="Q31939"/>
      <c r="R31939"/>
    </row>
    <row r="31940" spans="1:18" x14ac:dyDescent="0.2">
      <c r="A31940" t="s">
        <v>111150</v>
      </c>
      <c r="B31940" t="s">
        <v>111151</v>
      </c>
      <c r="C31940" t="s">
        <v>111152</v>
      </c>
      <c r="D31940" t="s">
        <v>12687</v>
      </c>
      <c r="E31940">
        <v>1500000</v>
      </c>
      <c r="F31940" t="s">
        <v>18</v>
      </c>
      <c r="G31940" t="s">
        <v>25</v>
      </c>
      <c r="H31940" t="s">
        <v>286</v>
      </c>
      <c r="I31940" t="s">
        <v>1030</v>
      </c>
      <c r="J31940" t="s">
        <v>1030</v>
      </c>
      <c r="K31940">
        <v>1</v>
      </c>
      <c r="L31940" s="1">
        <v>42186</v>
      </c>
      <c r="M31940" s="1">
        <v>42194</v>
      </c>
      <c r="N31940" s="1">
        <v>42194</v>
      </c>
    </row>
    <row r="31941" spans="1:18" x14ac:dyDescent="0.2">
      <c r="A31941" t="s">
        <v>111153</v>
      </c>
      <c r="B31941" t="s">
        <v>111154</v>
      </c>
      <c r="C31941" t="s">
        <v>111155</v>
      </c>
      <c r="D31941" t="s">
        <v>933</v>
      </c>
      <c r="E31941">
        <v>4000000</v>
      </c>
      <c r="F31941" t="s">
        <v>207</v>
      </c>
      <c r="G31941" t="s">
        <v>25</v>
      </c>
      <c r="H31941" t="s">
        <v>1272</v>
      </c>
      <c r="I31941" t="s">
        <v>1273</v>
      </c>
      <c r="J31941" t="s">
        <v>19686</v>
      </c>
      <c r="K31941">
        <v>2</v>
      </c>
      <c r="L31941" s="1">
        <v>38353</v>
      </c>
      <c r="M31941" s="1">
        <v>39142</v>
      </c>
      <c r="N31941" s="1">
        <v>40162</v>
      </c>
    </row>
    <row r="31942" spans="1:18" x14ac:dyDescent="0.2">
      <c r="A31942" t="s">
        <v>111156</v>
      </c>
      <c r="B31942" t="s">
        <v>111157</v>
      </c>
      <c r="C31942" t="s">
        <v>111158</v>
      </c>
      <c r="D31942" t="s">
        <v>718</v>
      </c>
      <c r="E31942">
        <v>25000</v>
      </c>
      <c r="F31942" t="s">
        <v>18</v>
      </c>
      <c r="G31942" t="s">
        <v>25</v>
      </c>
      <c r="H31942" t="s">
        <v>64</v>
      </c>
      <c r="I31942" t="s">
        <v>65</v>
      </c>
      <c r="J31942" t="s">
        <v>71</v>
      </c>
      <c r="K31942">
        <v>1</v>
      </c>
      <c r="L31942" s="1">
        <v>41640</v>
      </c>
      <c r="M31942" s="1">
        <v>41754</v>
      </c>
      <c r="N31942" s="1">
        <v>41754</v>
      </c>
    </row>
    <row r="31943" spans="1:18" x14ac:dyDescent="0.2">
      <c r="A31943" t="s">
        <v>111159</v>
      </c>
      <c r="B31943" t="s">
        <v>111160</v>
      </c>
      <c r="C31943" t="s">
        <v>111161</v>
      </c>
      <c r="D31943" t="s">
        <v>2479</v>
      </c>
      <c r="E31943">
        <v>6550000</v>
      </c>
      <c r="F31943" t="s">
        <v>113</v>
      </c>
      <c r="G31943" t="s">
        <v>25</v>
      </c>
      <c r="H31943" t="s">
        <v>106</v>
      </c>
      <c r="I31943" t="s">
        <v>107</v>
      </c>
      <c r="J31943" t="s">
        <v>108</v>
      </c>
      <c r="K31943">
        <v>4</v>
      </c>
      <c r="L31943" s="1">
        <v>39814</v>
      </c>
      <c r="M31943" s="1">
        <v>40148</v>
      </c>
      <c r="N31943" s="1">
        <v>41368</v>
      </c>
    </row>
    <row r="31944" spans="1:18" x14ac:dyDescent="0.2">
      <c r="A31944" t="s">
        <v>111162</v>
      </c>
      <c r="B31944" t="s">
        <v>111163</v>
      </c>
      <c r="C31944" t="s">
        <v>111164</v>
      </c>
      <c r="D31944" t="s">
        <v>13124</v>
      </c>
      <c r="E31944">
        <v>14000000</v>
      </c>
      <c r="F31944" t="s">
        <v>113</v>
      </c>
      <c r="G31944" t="s">
        <v>25</v>
      </c>
      <c r="H31944" t="s">
        <v>158</v>
      </c>
      <c r="I31944" t="s">
        <v>244</v>
      </c>
      <c r="J31944" t="s">
        <v>332</v>
      </c>
      <c r="K31944">
        <v>2</v>
      </c>
      <c r="L31944" s="1">
        <v>37257</v>
      </c>
      <c r="M31944" s="1">
        <v>37544</v>
      </c>
      <c r="N31944" s="1">
        <v>37956</v>
      </c>
    </row>
    <row r="31945" spans="1:18" x14ac:dyDescent="0.2">
      <c r="A31945" t="s">
        <v>111165</v>
      </c>
      <c r="B31945" t="s">
        <v>111166</v>
      </c>
      <c r="C31945" t="s">
        <v>111167</v>
      </c>
      <c r="D31945" t="s">
        <v>111168</v>
      </c>
      <c r="E31945">
        <v>60000</v>
      </c>
      <c r="F31945" t="s">
        <v>18</v>
      </c>
      <c r="G31945" t="s">
        <v>25</v>
      </c>
      <c r="H31945" t="s">
        <v>142</v>
      </c>
      <c r="I31945" t="s">
        <v>143</v>
      </c>
      <c r="J31945" t="s">
        <v>143</v>
      </c>
      <c r="K31945">
        <v>2</v>
      </c>
      <c r="L31945" s="1">
        <v>41715</v>
      </c>
      <c r="M31945" s="1">
        <v>41715</v>
      </c>
      <c r="N31945" s="1">
        <v>42168</v>
      </c>
    </row>
    <row r="31946" spans="1:18" x14ac:dyDescent="0.2">
      <c r="A31946" t="s">
        <v>111169</v>
      </c>
      <c r="B31946" t="s">
        <v>111170</v>
      </c>
      <c r="C31946" t="s">
        <v>111171</v>
      </c>
      <c r="D31946" t="s">
        <v>111172</v>
      </c>
      <c r="E31946">
        <v>88000000</v>
      </c>
      <c r="F31946" t="s">
        <v>18</v>
      </c>
      <c r="G31946" t="s">
        <v>25</v>
      </c>
      <c r="H31946" t="s">
        <v>644</v>
      </c>
      <c r="I31946" t="s">
        <v>645</v>
      </c>
      <c r="J31946" t="s">
        <v>1569</v>
      </c>
      <c r="K31946">
        <v>6</v>
      </c>
      <c r="L31946" s="1">
        <v>37622</v>
      </c>
      <c r="M31946" s="1">
        <v>39112</v>
      </c>
      <c r="N31946" s="1">
        <v>41885</v>
      </c>
    </row>
    <row r="31947" spans="1:18" hidden="1" x14ac:dyDescent="0.2">
      <c r="A31947" t="s">
        <v>111173</v>
      </c>
      <c r="B31947" t="s">
        <v>111174</v>
      </c>
      <c r="C31947" t="s">
        <v>111175</v>
      </c>
      <c r="D31947" t="s">
        <v>75</v>
      </c>
      <c r="E31947">
        <v>50000000</v>
      </c>
      <c r="F31947" t="s">
        <v>18</v>
      </c>
      <c r="G31947" t="s">
        <v>37</v>
      </c>
      <c r="H31947">
        <v>22</v>
      </c>
      <c r="I31947" t="s">
        <v>38</v>
      </c>
      <c r="J31947" t="s">
        <v>38</v>
      </c>
      <c r="K31947">
        <v>1</v>
      </c>
      <c r="M31947" s="1">
        <v>40848</v>
      </c>
      <c r="N31947" s="1">
        <v>40848</v>
      </c>
      <c r="O31947"/>
      <c r="P31947"/>
      <c r="Q31947"/>
      <c r="R31947"/>
    </row>
    <row r="31948" spans="1:18" hidden="1" x14ac:dyDescent="0.2">
      <c r="A31948" t="s">
        <v>111176</v>
      </c>
      <c r="B31948" t="s">
        <v>111177</v>
      </c>
      <c r="C31948" t="s">
        <v>111178</v>
      </c>
      <c r="D31948" t="s">
        <v>111179</v>
      </c>
      <c r="E31948" t="s">
        <v>43</v>
      </c>
      <c r="F31948" t="s">
        <v>18</v>
      </c>
      <c r="G31948" t="s">
        <v>25</v>
      </c>
      <c r="H31948" t="s">
        <v>64</v>
      </c>
      <c r="I31948" t="s">
        <v>95</v>
      </c>
      <c r="J31948" t="s">
        <v>95</v>
      </c>
      <c r="K31948">
        <v>1</v>
      </c>
      <c r="L31948" s="1">
        <v>39448</v>
      </c>
      <c r="M31948" s="1">
        <v>41893</v>
      </c>
      <c r="N31948" s="1">
        <v>41893</v>
      </c>
      <c r="O31948"/>
      <c r="P31948"/>
      <c r="Q31948"/>
      <c r="R31948"/>
    </row>
    <row r="31949" spans="1:18" hidden="1" x14ac:dyDescent="0.2">
      <c r="A31949" t="s">
        <v>111180</v>
      </c>
      <c r="B31949" t="s">
        <v>111181</v>
      </c>
      <c r="C31949" t="s">
        <v>111182</v>
      </c>
      <c r="E31949" t="s">
        <v>43</v>
      </c>
      <c r="F31949" t="s">
        <v>18</v>
      </c>
      <c r="K31949">
        <v>1</v>
      </c>
      <c r="M31949" s="1">
        <v>41640</v>
      </c>
      <c r="N31949" s="1">
        <v>41640</v>
      </c>
      <c r="O31949"/>
      <c r="P31949"/>
      <c r="Q31949"/>
      <c r="R31949"/>
    </row>
    <row r="31950" spans="1:18" x14ac:dyDescent="0.2">
      <c r="A31950" t="s">
        <v>111183</v>
      </c>
      <c r="B31950" t="s">
        <v>111184</v>
      </c>
      <c r="C31950" t="s">
        <v>111185</v>
      </c>
      <c r="D31950" t="s">
        <v>12687</v>
      </c>
      <c r="E31950">
        <v>25000000</v>
      </c>
      <c r="F31950" t="s">
        <v>18</v>
      </c>
      <c r="G31950" t="s">
        <v>25</v>
      </c>
      <c r="H31950" t="s">
        <v>64</v>
      </c>
      <c r="I31950" t="s">
        <v>65</v>
      </c>
      <c r="J31950" t="s">
        <v>984</v>
      </c>
      <c r="K31950">
        <v>1</v>
      </c>
      <c r="L31950" s="1">
        <v>41640</v>
      </c>
      <c r="M31950" s="1">
        <v>41695</v>
      </c>
      <c r="N31950" s="1">
        <v>41695</v>
      </c>
    </row>
    <row r="31951" spans="1:18" hidden="1" x14ac:dyDescent="0.2">
      <c r="A31951" t="s">
        <v>111186</v>
      </c>
      <c r="B31951" t="s">
        <v>111187</v>
      </c>
      <c r="C31951" t="s">
        <v>111188</v>
      </c>
      <c r="D31951" t="s">
        <v>741</v>
      </c>
      <c r="E31951">
        <v>375000</v>
      </c>
      <c r="F31951" t="s">
        <v>18</v>
      </c>
      <c r="G31951" t="s">
        <v>25</v>
      </c>
      <c r="H31951" t="s">
        <v>1080</v>
      </c>
      <c r="I31951" t="s">
        <v>1081</v>
      </c>
      <c r="J31951" t="s">
        <v>88813</v>
      </c>
      <c r="K31951">
        <v>1</v>
      </c>
      <c r="M31951" s="1">
        <v>40745</v>
      </c>
      <c r="N31951" s="1">
        <v>40745</v>
      </c>
      <c r="O31951"/>
      <c r="P31951"/>
      <c r="Q31951"/>
      <c r="R31951"/>
    </row>
    <row r="31952" spans="1:18" hidden="1" x14ac:dyDescent="0.2">
      <c r="A31952" t="s">
        <v>111189</v>
      </c>
      <c r="B31952" t="s">
        <v>111190</v>
      </c>
      <c r="C31952" t="s">
        <v>111191</v>
      </c>
      <c r="D31952" t="s">
        <v>3396</v>
      </c>
      <c r="E31952">
        <v>41250</v>
      </c>
      <c r="F31952" t="s">
        <v>18</v>
      </c>
      <c r="K31952">
        <v>1</v>
      </c>
      <c r="M31952" s="1">
        <v>41821</v>
      </c>
      <c r="N31952" s="1">
        <v>41821</v>
      </c>
      <c r="O31952"/>
      <c r="P31952"/>
      <c r="Q31952"/>
      <c r="R31952"/>
    </row>
    <row r="31953" spans="1:18" x14ac:dyDescent="0.2">
      <c r="A31953" t="s">
        <v>111192</v>
      </c>
      <c r="B31953" t="s">
        <v>111193</v>
      </c>
      <c r="C31953" t="s">
        <v>111194</v>
      </c>
      <c r="D31953" t="s">
        <v>111195</v>
      </c>
      <c r="E31953">
        <v>71000</v>
      </c>
      <c r="F31953" t="s">
        <v>18</v>
      </c>
      <c r="G31953" t="s">
        <v>25</v>
      </c>
      <c r="H31953" t="s">
        <v>106</v>
      </c>
      <c r="I31953" t="s">
        <v>107</v>
      </c>
      <c r="J31953" t="s">
        <v>5335</v>
      </c>
      <c r="K31953">
        <v>1</v>
      </c>
      <c r="L31953" s="1">
        <v>41609</v>
      </c>
      <c r="M31953" s="1">
        <v>41939</v>
      </c>
      <c r="N31953" s="1">
        <v>41939</v>
      </c>
    </row>
    <row r="31954" spans="1:18" hidden="1" x14ac:dyDescent="0.2">
      <c r="A31954" t="s">
        <v>111196</v>
      </c>
      <c r="B31954" t="s">
        <v>111197</v>
      </c>
      <c r="C31954" t="s">
        <v>111198</v>
      </c>
      <c r="D31954" t="s">
        <v>111199</v>
      </c>
      <c r="E31954" t="s">
        <v>43</v>
      </c>
      <c r="F31954" t="s">
        <v>18</v>
      </c>
      <c r="G31954" t="s">
        <v>276</v>
      </c>
      <c r="H31954">
        <v>17</v>
      </c>
      <c r="I31954" t="s">
        <v>277</v>
      </c>
      <c r="J31954" t="s">
        <v>111200</v>
      </c>
      <c r="K31954">
        <v>1</v>
      </c>
      <c r="L31954" s="1">
        <v>40909</v>
      </c>
      <c r="M31954" s="1">
        <v>40908</v>
      </c>
      <c r="N31954" s="1">
        <v>40908</v>
      </c>
      <c r="O31954"/>
      <c r="P31954"/>
      <c r="Q31954"/>
      <c r="R31954"/>
    </row>
    <row r="31955" spans="1:18" x14ac:dyDescent="0.2">
      <c r="A31955" t="s">
        <v>111201</v>
      </c>
      <c r="B31955" t="s">
        <v>111202</v>
      </c>
      <c r="C31955" t="s">
        <v>111203</v>
      </c>
      <c r="D31955" t="s">
        <v>1744</v>
      </c>
      <c r="E31955">
        <v>68</v>
      </c>
      <c r="F31955" t="s">
        <v>18</v>
      </c>
      <c r="G31955" t="s">
        <v>1062</v>
      </c>
      <c r="H31955">
        <v>16</v>
      </c>
      <c r="I31955" t="s">
        <v>1704</v>
      </c>
      <c r="J31955" t="s">
        <v>1704</v>
      </c>
      <c r="K31955">
        <v>2</v>
      </c>
      <c r="L31955" s="1">
        <v>41364</v>
      </c>
      <c r="M31955" s="1">
        <v>41730</v>
      </c>
      <c r="N31955" s="1">
        <v>42019</v>
      </c>
    </row>
    <row r="31956" spans="1:18" x14ac:dyDescent="0.2">
      <c r="A31956" t="s">
        <v>111204</v>
      </c>
      <c r="B31956" t="s">
        <v>111205</v>
      </c>
      <c r="C31956" t="s">
        <v>111206</v>
      </c>
      <c r="D31956" t="s">
        <v>285</v>
      </c>
      <c r="E31956">
        <v>17100000</v>
      </c>
      <c r="F31956" t="s">
        <v>113</v>
      </c>
      <c r="G31956" t="s">
        <v>25</v>
      </c>
      <c r="H31956" t="s">
        <v>64</v>
      </c>
      <c r="I31956" t="s">
        <v>95</v>
      </c>
      <c r="J31956" t="s">
        <v>2611</v>
      </c>
      <c r="K31956">
        <v>2</v>
      </c>
      <c r="L31956" s="1">
        <v>38718</v>
      </c>
      <c r="M31956" s="1">
        <v>39350</v>
      </c>
      <c r="N31956" s="1">
        <v>40492</v>
      </c>
    </row>
    <row r="31957" spans="1:18" x14ac:dyDescent="0.2">
      <c r="A31957" t="s">
        <v>111207</v>
      </c>
      <c r="B31957" t="s">
        <v>111208</v>
      </c>
      <c r="C31957" t="s">
        <v>111209</v>
      </c>
      <c r="D31957" t="s">
        <v>111210</v>
      </c>
      <c r="E31957">
        <v>5900000</v>
      </c>
      <c r="F31957" t="s">
        <v>207</v>
      </c>
      <c r="G31957" t="s">
        <v>25</v>
      </c>
      <c r="H31957" t="s">
        <v>89</v>
      </c>
      <c r="I31957" t="s">
        <v>3569</v>
      </c>
      <c r="J31957" t="s">
        <v>3569</v>
      </c>
      <c r="K31957">
        <v>3</v>
      </c>
      <c r="L31957" s="1">
        <v>38930</v>
      </c>
      <c r="M31957" s="1">
        <v>39083</v>
      </c>
      <c r="N31957" s="1">
        <v>39083</v>
      </c>
    </row>
    <row r="31958" spans="1:18" hidden="1" x14ac:dyDescent="0.2">
      <c r="A31958" t="s">
        <v>111211</v>
      </c>
      <c r="B31958" t="s">
        <v>111212</v>
      </c>
      <c r="C31958" t="s">
        <v>111213</v>
      </c>
      <c r="D31958" t="s">
        <v>111214</v>
      </c>
      <c r="E31958">
        <v>10000000</v>
      </c>
      <c r="F31958" t="s">
        <v>18</v>
      </c>
      <c r="K31958">
        <v>2</v>
      </c>
      <c r="M31958" s="1">
        <v>41862</v>
      </c>
      <c r="N31958" s="1">
        <v>42068</v>
      </c>
      <c r="O31958"/>
      <c r="P31958"/>
      <c r="Q31958"/>
      <c r="R31958"/>
    </row>
    <row r="31959" spans="1:18" hidden="1" x14ac:dyDescent="0.2">
      <c r="A31959" t="s">
        <v>111215</v>
      </c>
      <c r="B31959" t="s">
        <v>111216</v>
      </c>
      <c r="C31959" t="s">
        <v>111217</v>
      </c>
      <c r="D31959" t="s">
        <v>50</v>
      </c>
      <c r="E31959" t="s">
        <v>43</v>
      </c>
      <c r="F31959" t="s">
        <v>18</v>
      </c>
      <c r="G31959" t="s">
        <v>37</v>
      </c>
      <c r="H31959">
        <v>22</v>
      </c>
      <c r="I31959" t="s">
        <v>38</v>
      </c>
      <c r="J31959" t="s">
        <v>38</v>
      </c>
      <c r="K31959">
        <v>1</v>
      </c>
      <c r="M31959" s="1">
        <v>40897</v>
      </c>
      <c r="N31959" s="1">
        <v>40897</v>
      </c>
      <c r="O31959"/>
      <c r="P31959"/>
      <c r="Q31959"/>
      <c r="R31959"/>
    </row>
    <row r="31960" spans="1:18" hidden="1" x14ac:dyDescent="0.2">
      <c r="A31960" t="s">
        <v>111218</v>
      </c>
      <c r="B31960" t="s">
        <v>111219</v>
      </c>
      <c r="C31960" t="s">
        <v>111220</v>
      </c>
      <c r="D31960" t="s">
        <v>1919</v>
      </c>
      <c r="E31960" t="s">
        <v>43</v>
      </c>
      <c r="F31960" t="s">
        <v>18</v>
      </c>
      <c r="G31960" t="s">
        <v>37</v>
      </c>
      <c r="H31960">
        <v>22</v>
      </c>
      <c r="I31960" t="s">
        <v>38</v>
      </c>
      <c r="J31960" t="s">
        <v>38</v>
      </c>
      <c r="K31960">
        <v>1</v>
      </c>
      <c r="L31960" s="1">
        <v>38718</v>
      </c>
      <c r="M31960" s="1">
        <v>40695</v>
      </c>
      <c r="N31960" s="1">
        <v>40695</v>
      </c>
      <c r="O31960"/>
      <c r="P31960"/>
      <c r="Q31960"/>
      <c r="R31960"/>
    </row>
    <row r="31961" spans="1:18" hidden="1" x14ac:dyDescent="0.2">
      <c r="A31961" t="s">
        <v>111221</v>
      </c>
      <c r="B31961" t="s">
        <v>111222</v>
      </c>
      <c r="C31961" t="s">
        <v>111223</v>
      </c>
      <c r="D31961" t="s">
        <v>11364</v>
      </c>
      <c r="E31961" t="s">
        <v>43</v>
      </c>
      <c r="F31961" t="s">
        <v>113</v>
      </c>
      <c r="G31961" t="s">
        <v>4428</v>
      </c>
      <c r="H31961">
        <v>2</v>
      </c>
      <c r="I31961" t="s">
        <v>42713</v>
      </c>
      <c r="J31961" t="s">
        <v>42713</v>
      </c>
      <c r="K31961">
        <v>1</v>
      </c>
      <c r="L31961" s="1">
        <v>40890</v>
      </c>
      <c r="M31961" s="1">
        <v>40890</v>
      </c>
      <c r="N31961" s="1">
        <v>40890</v>
      </c>
      <c r="O31961"/>
      <c r="P31961"/>
      <c r="Q31961"/>
      <c r="R31961"/>
    </row>
    <row r="31962" spans="1:18" x14ac:dyDescent="0.2">
      <c r="A31962" t="s">
        <v>111224</v>
      </c>
      <c r="B31962" t="s">
        <v>111225</v>
      </c>
      <c r="C31962" t="s">
        <v>111226</v>
      </c>
      <c r="D31962" t="s">
        <v>111227</v>
      </c>
      <c r="E31962">
        <v>12300000</v>
      </c>
      <c r="F31962" t="s">
        <v>18</v>
      </c>
      <c r="G31962" t="s">
        <v>165</v>
      </c>
      <c r="H31962" t="s">
        <v>166</v>
      </c>
      <c r="I31962" t="s">
        <v>167</v>
      </c>
      <c r="J31962" t="s">
        <v>167</v>
      </c>
      <c r="K31962">
        <v>3</v>
      </c>
      <c r="L31962" s="1">
        <v>39083</v>
      </c>
      <c r="M31962" s="1">
        <v>40544</v>
      </c>
      <c r="N31962" s="1">
        <v>41226</v>
      </c>
    </row>
    <row r="31963" spans="1:18" hidden="1" x14ac:dyDescent="0.2">
      <c r="A31963" t="s">
        <v>111228</v>
      </c>
      <c r="B31963" t="s">
        <v>111229</v>
      </c>
      <c r="C31963" t="s">
        <v>111230</v>
      </c>
      <c r="D31963" t="s">
        <v>127</v>
      </c>
      <c r="E31963" t="s">
        <v>43</v>
      </c>
      <c r="F31963" t="s">
        <v>18</v>
      </c>
      <c r="G31963" t="s">
        <v>1819</v>
      </c>
      <c r="H31963">
        <v>5</v>
      </c>
      <c r="I31963" t="s">
        <v>42178</v>
      </c>
      <c r="J31963" t="s">
        <v>55190</v>
      </c>
      <c r="K31963">
        <v>1</v>
      </c>
      <c r="M31963" s="1">
        <v>42020</v>
      </c>
      <c r="N31963" s="1">
        <v>42020</v>
      </c>
      <c r="O31963"/>
      <c r="P31963"/>
      <c r="Q31963"/>
      <c r="R31963"/>
    </row>
    <row r="31964" spans="1:18" x14ac:dyDescent="0.2">
      <c r="A31964" t="s">
        <v>111231</v>
      </c>
      <c r="B31964" t="s">
        <v>111232</v>
      </c>
      <c r="C31964" t="s">
        <v>111233</v>
      </c>
      <c r="D31964" t="s">
        <v>111234</v>
      </c>
      <c r="E31964">
        <v>12000000</v>
      </c>
      <c r="F31964" t="s">
        <v>18</v>
      </c>
      <c r="G31964" t="s">
        <v>25</v>
      </c>
      <c r="H31964" t="s">
        <v>106</v>
      </c>
      <c r="I31964" t="s">
        <v>107</v>
      </c>
      <c r="J31964" t="s">
        <v>108</v>
      </c>
      <c r="K31964">
        <v>1</v>
      </c>
      <c r="L31964" s="1">
        <v>41244</v>
      </c>
      <c r="M31964" s="1">
        <v>41275</v>
      </c>
      <c r="N31964" s="1">
        <v>41275</v>
      </c>
    </row>
    <row r="31965" spans="1:18" x14ac:dyDescent="0.2">
      <c r="A31965" t="s">
        <v>111235</v>
      </c>
      <c r="B31965" t="s">
        <v>111236</v>
      </c>
      <c r="C31965" t="s">
        <v>111237</v>
      </c>
      <c r="D31965" t="s">
        <v>111238</v>
      </c>
      <c r="E31965">
        <v>13595</v>
      </c>
      <c r="F31965" t="s">
        <v>207</v>
      </c>
      <c r="G31965" t="s">
        <v>1062</v>
      </c>
      <c r="H31965">
        <v>2</v>
      </c>
      <c r="I31965" t="s">
        <v>1736</v>
      </c>
      <c r="J31965" t="s">
        <v>1736</v>
      </c>
      <c r="K31965">
        <v>1</v>
      </c>
      <c r="L31965" s="1">
        <v>41309</v>
      </c>
      <c r="M31965" s="1">
        <v>41309</v>
      </c>
      <c r="N31965" s="1">
        <v>41309</v>
      </c>
    </row>
    <row r="31966" spans="1:18" x14ac:dyDescent="0.2">
      <c r="A31966" t="s">
        <v>111239</v>
      </c>
      <c r="B31966" t="s">
        <v>111240</v>
      </c>
      <c r="C31966" t="s">
        <v>111241</v>
      </c>
      <c r="D31966" t="s">
        <v>9493</v>
      </c>
      <c r="E31966">
        <v>1580000</v>
      </c>
      <c r="F31966" t="s">
        <v>18</v>
      </c>
      <c r="G31966" t="s">
        <v>25</v>
      </c>
      <c r="H31966" t="s">
        <v>64</v>
      </c>
      <c r="I31966" t="s">
        <v>65</v>
      </c>
      <c r="J31966" t="s">
        <v>1251</v>
      </c>
      <c r="K31966">
        <v>7</v>
      </c>
      <c r="L31966" s="1">
        <v>40179</v>
      </c>
      <c r="M31966" s="1">
        <v>40895</v>
      </c>
      <c r="N31966" s="1">
        <v>42052</v>
      </c>
    </row>
    <row r="31967" spans="1:18" hidden="1" x14ac:dyDescent="0.2">
      <c r="A31967" t="s">
        <v>111242</v>
      </c>
      <c r="B31967" t="s">
        <v>111243</v>
      </c>
      <c r="C31967" t="s">
        <v>111244</v>
      </c>
      <c r="D31967" t="s">
        <v>111245</v>
      </c>
      <c r="E31967" t="s">
        <v>43</v>
      </c>
      <c r="F31967" t="s">
        <v>18</v>
      </c>
      <c r="G31967" t="s">
        <v>8172</v>
      </c>
      <c r="H31967">
        <v>12</v>
      </c>
      <c r="I31967" t="s">
        <v>8173</v>
      </c>
      <c r="J31967" t="s">
        <v>111246</v>
      </c>
      <c r="K31967">
        <v>1</v>
      </c>
      <c r="M31967" s="1">
        <v>39814</v>
      </c>
      <c r="N31967" s="1">
        <v>39814</v>
      </c>
      <c r="O31967"/>
      <c r="P31967"/>
      <c r="Q31967"/>
      <c r="R31967"/>
    </row>
    <row r="31968" spans="1:18" x14ac:dyDescent="0.2">
      <c r="A31968" t="s">
        <v>111247</v>
      </c>
      <c r="B31968" t="s">
        <v>111248</v>
      </c>
      <c r="C31968" t="s">
        <v>111249</v>
      </c>
      <c r="D31968" t="s">
        <v>75</v>
      </c>
      <c r="E31968">
        <v>4000000</v>
      </c>
      <c r="F31968" t="s">
        <v>113</v>
      </c>
      <c r="G31968" t="s">
        <v>1138</v>
      </c>
      <c r="H31968">
        <v>2</v>
      </c>
      <c r="I31968" t="s">
        <v>1745</v>
      </c>
      <c r="J31968" t="s">
        <v>1746</v>
      </c>
      <c r="K31968">
        <v>2</v>
      </c>
      <c r="L31968" s="1">
        <v>40909</v>
      </c>
      <c r="M31968" s="1">
        <v>41263</v>
      </c>
      <c r="N31968" s="1">
        <v>41562</v>
      </c>
    </row>
    <row r="31969" spans="1:18" x14ac:dyDescent="0.2">
      <c r="A31969" t="s">
        <v>111250</v>
      </c>
      <c r="B31969" t="s">
        <v>111251</v>
      </c>
      <c r="C31969" t="s">
        <v>111252</v>
      </c>
      <c r="D31969" t="s">
        <v>70</v>
      </c>
      <c r="E31969">
        <v>12930735</v>
      </c>
      <c r="F31969" t="s">
        <v>18</v>
      </c>
      <c r="G31969" t="s">
        <v>25</v>
      </c>
      <c r="H31969" t="s">
        <v>44</v>
      </c>
      <c r="I31969" t="s">
        <v>282</v>
      </c>
      <c r="J31969" t="s">
        <v>3288</v>
      </c>
      <c r="K31969">
        <v>3</v>
      </c>
      <c r="L31969" s="1">
        <v>37622</v>
      </c>
      <c r="M31969" s="1">
        <v>39680</v>
      </c>
      <c r="N31969" s="1">
        <v>41030</v>
      </c>
    </row>
    <row r="31970" spans="1:18" x14ac:dyDescent="0.2">
      <c r="A31970" t="s">
        <v>111253</v>
      </c>
      <c r="B31970" t="s">
        <v>111254</v>
      </c>
      <c r="C31970" t="s">
        <v>111255</v>
      </c>
      <c r="D31970" t="s">
        <v>111256</v>
      </c>
      <c r="E31970">
        <v>5400000</v>
      </c>
      <c r="F31970" t="s">
        <v>18</v>
      </c>
      <c r="G31970" t="s">
        <v>1062</v>
      </c>
      <c r="H31970">
        <v>7</v>
      </c>
      <c r="I31970" t="s">
        <v>100467</v>
      </c>
      <c r="J31970" t="s">
        <v>100467</v>
      </c>
      <c r="K31970">
        <v>1</v>
      </c>
      <c r="L31970" s="1">
        <v>35796</v>
      </c>
      <c r="M31970" s="1">
        <v>42069</v>
      </c>
      <c r="N31970" s="1">
        <v>42069</v>
      </c>
    </row>
    <row r="31971" spans="1:18" x14ac:dyDescent="0.2">
      <c r="A31971" t="s">
        <v>111257</v>
      </c>
      <c r="B31971" t="s">
        <v>111258</v>
      </c>
      <c r="C31971" t="s">
        <v>111259</v>
      </c>
      <c r="D31971" t="s">
        <v>741</v>
      </c>
      <c r="E31971">
        <v>37500000</v>
      </c>
      <c r="F31971" t="s">
        <v>18</v>
      </c>
      <c r="G31971" t="s">
        <v>347</v>
      </c>
      <c r="H31971">
        <v>3</v>
      </c>
      <c r="I31971" t="s">
        <v>348</v>
      </c>
      <c r="J31971" t="s">
        <v>107380</v>
      </c>
      <c r="K31971">
        <v>1</v>
      </c>
      <c r="L31971" s="1">
        <v>38353</v>
      </c>
      <c r="M31971" s="1">
        <v>40246</v>
      </c>
      <c r="N31971" s="1">
        <v>40246</v>
      </c>
    </row>
    <row r="31972" spans="1:18" x14ac:dyDescent="0.2">
      <c r="A31972" t="s">
        <v>111260</v>
      </c>
      <c r="B31972" t="s">
        <v>111261</v>
      </c>
      <c r="C31972" t="s">
        <v>111262</v>
      </c>
      <c r="D31972" t="s">
        <v>75476</v>
      </c>
      <c r="E31972">
        <v>8000000</v>
      </c>
      <c r="F31972" t="s">
        <v>113</v>
      </c>
      <c r="G31972" t="s">
        <v>25</v>
      </c>
      <c r="H31972" t="s">
        <v>64</v>
      </c>
      <c r="I31972" t="s">
        <v>65</v>
      </c>
      <c r="J31972" t="s">
        <v>271</v>
      </c>
      <c r="K31972">
        <v>1</v>
      </c>
      <c r="L31972" s="1">
        <v>40735</v>
      </c>
      <c r="M31972" s="1">
        <v>41072</v>
      </c>
      <c r="N31972" s="1">
        <v>41072</v>
      </c>
    </row>
    <row r="31973" spans="1:18" x14ac:dyDescent="0.2">
      <c r="A31973" t="s">
        <v>111263</v>
      </c>
      <c r="B31973" t="s">
        <v>111264</v>
      </c>
      <c r="C31973" t="s">
        <v>111265</v>
      </c>
      <c r="D31973" t="s">
        <v>73289</v>
      </c>
      <c r="E31973">
        <v>1226200</v>
      </c>
      <c r="F31973" t="s">
        <v>18</v>
      </c>
      <c r="G31973" t="s">
        <v>165</v>
      </c>
      <c r="H31973" t="s">
        <v>166</v>
      </c>
      <c r="I31973" t="s">
        <v>167</v>
      </c>
      <c r="J31973" t="s">
        <v>167</v>
      </c>
      <c r="K31973">
        <v>1</v>
      </c>
      <c r="L31973" s="1">
        <v>40730</v>
      </c>
      <c r="M31973" s="1">
        <v>41131</v>
      </c>
      <c r="N31973" s="1">
        <v>41131</v>
      </c>
    </row>
    <row r="31974" spans="1:18" hidden="1" x14ac:dyDescent="0.2">
      <c r="A31974" t="s">
        <v>111266</v>
      </c>
      <c r="B31974" t="s">
        <v>111267</v>
      </c>
      <c r="C31974" t="s">
        <v>111268</v>
      </c>
      <c r="D31974" t="s">
        <v>111269</v>
      </c>
      <c r="E31974" t="s">
        <v>43</v>
      </c>
      <c r="F31974" t="s">
        <v>18</v>
      </c>
      <c r="G31974" t="s">
        <v>1138</v>
      </c>
      <c r="H31974">
        <v>2</v>
      </c>
      <c r="I31974" t="s">
        <v>1745</v>
      </c>
      <c r="J31974" t="s">
        <v>1746</v>
      </c>
      <c r="K31974">
        <v>1</v>
      </c>
      <c r="L31974" s="1">
        <v>41000</v>
      </c>
      <c r="M31974" s="1">
        <v>41000</v>
      </c>
      <c r="N31974" s="1">
        <v>41000</v>
      </c>
      <c r="O31974"/>
      <c r="P31974"/>
      <c r="Q31974"/>
      <c r="R31974"/>
    </row>
    <row r="31975" spans="1:18" hidden="1" x14ac:dyDescent="0.2">
      <c r="A31975" t="s">
        <v>111270</v>
      </c>
      <c r="B31975" t="s">
        <v>111271</v>
      </c>
      <c r="C31975" t="s">
        <v>111272</v>
      </c>
      <c r="D31975" t="s">
        <v>111273</v>
      </c>
      <c r="E31975" t="s">
        <v>43</v>
      </c>
      <c r="F31975" t="s">
        <v>18</v>
      </c>
      <c r="G31975" t="s">
        <v>128</v>
      </c>
      <c r="H31975" t="s">
        <v>129</v>
      </c>
      <c r="I31975" t="s">
        <v>130</v>
      </c>
      <c r="J31975" t="s">
        <v>130</v>
      </c>
      <c r="K31975">
        <v>1</v>
      </c>
      <c r="L31975" s="1">
        <v>42156</v>
      </c>
      <c r="M31975" s="1">
        <v>42095</v>
      </c>
      <c r="N31975" s="1">
        <v>42095</v>
      </c>
      <c r="O31975"/>
      <c r="P31975"/>
      <c r="Q31975"/>
      <c r="R31975"/>
    </row>
    <row r="31976" spans="1:18" hidden="1" x14ac:dyDescent="0.2">
      <c r="A31976" t="s">
        <v>111274</v>
      </c>
      <c r="B31976" t="s">
        <v>111275</v>
      </c>
      <c r="C31976" t="s">
        <v>111276</v>
      </c>
      <c r="D31976" t="s">
        <v>2199</v>
      </c>
      <c r="E31976">
        <v>5800000</v>
      </c>
      <c r="F31976" t="s">
        <v>18</v>
      </c>
      <c r="G31976" t="s">
        <v>25</v>
      </c>
      <c r="H31976" t="s">
        <v>158</v>
      </c>
      <c r="I31976" t="s">
        <v>244</v>
      </c>
      <c r="J31976" t="s">
        <v>6959</v>
      </c>
      <c r="K31976">
        <v>1</v>
      </c>
      <c r="M31976" s="1">
        <v>42220</v>
      </c>
      <c r="N31976" s="1">
        <v>42220</v>
      </c>
      <c r="O31976"/>
      <c r="P31976"/>
      <c r="Q31976"/>
      <c r="R31976"/>
    </row>
    <row r="31977" spans="1:18" x14ac:dyDescent="0.2">
      <c r="A31977" t="s">
        <v>111277</v>
      </c>
      <c r="B31977" t="s">
        <v>111278</v>
      </c>
      <c r="C31977" t="s">
        <v>111279</v>
      </c>
      <c r="D31977" t="s">
        <v>111280</v>
      </c>
      <c r="E31977">
        <v>168786</v>
      </c>
      <c r="F31977" t="s">
        <v>18</v>
      </c>
      <c r="K31977">
        <v>1</v>
      </c>
      <c r="L31977" s="1">
        <v>41805</v>
      </c>
      <c r="M31977" s="1">
        <v>41769</v>
      </c>
      <c r="N31977" s="1">
        <v>41769</v>
      </c>
    </row>
    <row r="31978" spans="1:18" x14ac:dyDescent="0.2">
      <c r="A31978" t="s">
        <v>111281</v>
      </c>
      <c r="B31978" t="s">
        <v>111282</v>
      </c>
      <c r="C31978" t="s">
        <v>111283</v>
      </c>
      <c r="D31978" t="s">
        <v>75</v>
      </c>
      <c r="E31978">
        <v>45000</v>
      </c>
      <c r="F31978" t="s">
        <v>207</v>
      </c>
      <c r="G31978" t="s">
        <v>25</v>
      </c>
      <c r="H31978" t="s">
        <v>64</v>
      </c>
      <c r="I31978" t="s">
        <v>65</v>
      </c>
      <c r="J31978" t="s">
        <v>6002</v>
      </c>
      <c r="K31978">
        <v>1</v>
      </c>
      <c r="L31978" s="1">
        <v>40544</v>
      </c>
      <c r="M31978" s="1">
        <v>40794</v>
      </c>
      <c r="N31978" s="1">
        <v>40794</v>
      </c>
    </row>
    <row r="31979" spans="1:18" hidden="1" x14ac:dyDescent="0.2">
      <c r="A31979" t="s">
        <v>111284</v>
      </c>
      <c r="B31979" t="s">
        <v>111285</v>
      </c>
      <c r="C31979" t="s">
        <v>111286</v>
      </c>
      <c r="D31979" t="s">
        <v>275</v>
      </c>
      <c r="E31979">
        <v>2724998</v>
      </c>
      <c r="F31979" t="s">
        <v>18</v>
      </c>
      <c r="G31979" t="s">
        <v>25</v>
      </c>
      <c r="H31979" t="s">
        <v>64</v>
      </c>
      <c r="I31979" t="s">
        <v>1221</v>
      </c>
      <c r="J31979" t="s">
        <v>10962</v>
      </c>
      <c r="K31979">
        <v>1</v>
      </c>
      <c r="M31979" s="1">
        <v>40252</v>
      </c>
      <c r="N31979" s="1">
        <v>40252</v>
      </c>
      <c r="O31979"/>
      <c r="P31979"/>
      <c r="Q31979"/>
      <c r="R31979"/>
    </row>
    <row r="31980" spans="1:18" x14ac:dyDescent="0.2">
      <c r="A31980" t="s">
        <v>111287</v>
      </c>
      <c r="B31980" t="s">
        <v>111288</v>
      </c>
      <c r="C31980" t="s">
        <v>111289</v>
      </c>
      <c r="D31980" t="s">
        <v>111290</v>
      </c>
      <c r="E31980">
        <v>2550000</v>
      </c>
      <c r="F31980" t="s">
        <v>207</v>
      </c>
      <c r="G31980" t="s">
        <v>552</v>
      </c>
      <c r="H31980">
        <v>29</v>
      </c>
      <c r="I31980" t="s">
        <v>749</v>
      </c>
      <c r="J31980" t="s">
        <v>749</v>
      </c>
      <c r="K31980">
        <v>1</v>
      </c>
      <c r="L31980" s="1">
        <v>38353</v>
      </c>
      <c r="M31980" s="1">
        <v>38985</v>
      </c>
      <c r="N31980" s="1">
        <v>38985</v>
      </c>
    </row>
    <row r="31981" spans="1:18" hidden="1" x14ac:dyDescent="0.2">
      <c r="A31981" t="s">
        <v>111291</v>
      </c>
      <c r="B31981" t="s">
        <v>111292</v>
      </c>
      <c r="C31981" t="s">
        <v>111293</v>
      </c>
      <c r="D31981" t="s">
        <v>111294</v>
      </c>
      <c r="E31981" t="s">
        <v>43</v>
      </c>
      <c r="F31981" t="s">
        <v>18</v>
      </c>
      <c r="G31981" t="s">
        <v>57</v>
      </c>
      <c r="H31981" t="s">
        <v>58</v>
      </c>
      <c r="I31981" t="s">
        <v>59</v>
      </c>
      <c r="J31981" t="s">
        <v>59</v>
      </c>
      <c r="K31981">
        <v>1</v>
      </c>
      <c r="L31981" s="1">
        <v>40387</v>
      </c>
      <c r="M31981" s="1">
        <v>41164</v>
      </c>
      <c r="N31981" s="1">
        <v>41164</v>
      </c>
      <c r="O31981"/>
      <c r="P31981"/>
      <c r="Q31981"/>
      <c r="R31981"/>
    </row>
    <row r="31982" spans="1:18" x14ac:dyDescent="0.2">
      <c r="A31982" t="s">
        <v>111295</v>
      </c>
      <c r="B31982" t="s">
        <v>111296</v>
      </c>
      <c r="C31982" t="s">
        <v>111297</v>
      </c>
      <c r="D31982" t="s">
        <v>111298</v>
      </c>
      <c r="E31982">
        <v>15000</v>
      </c>
      <c r="F31982" t="s">
        <v>18</v>
      </c>
      <c r="G31982" t="s">
        <v>25</v>
      </c>
      <c r="H31982" t="s">
        <v>158</v>
      </c>
      <c r="I31982" t="s">
        <v>244</v>
      </c>
      <c r="J31982" t="s">
        <v>327</v>
      </c>
      <c r="K31982">
        <v>1</v>
      </c>
      <c r="L31982" s="1">
        <v>40725</v>
      </c>
      <c r="M31982" s="1">
        <v>40676</v>
      </c>
      <c r="N31982" s="1">
        <v>40676</v>
      </c>
    </row>
    <row r="31983" spans="1:18" hidden="1" x14ac:dyDescent="0.2">
      <c r="A31983" t="s">
        <v>111299</v>
      </c>
      <c r="B31983" t="s">
        <v>111300</v>
      </c>
      <c r="C31983" t="s">
        <v>111301</v>
      </c>
      <c r="D31983" t="s">
        <v>111302</v>
      </c>
      <c r="E31983" t="s">
        <v>43</v>
      </c>
      <c r="F31983" t="s">
        <v>18</v>
      </c>
      <c r="G31983" t="s">
        <v>1126</v>
      </c>
      <c r="H31983">
        <v>23</v>
      </c>
      <c r="I31983" t="s">
        <v>3024</v>
      </c>
      <c r="J31983" t="s">
        <v>3024</v>
      </c>
      <c r="K31983">
        <v>4</v>
      </c>
      <c r="L31983" s="1">
        <v>39448</v>
      </c>
      <c r="M31983" s="1">
        <v>39947</v>
      </c>
      <c r="N31983" s="1">
        <v>41683</v>
      </c>
      <c r="O31983"/>
      <c r="P31983"/>
      <c r="Q31983"/>
      <c r="R31983"/>
    </row>
    <row r="31984" spans="1:18" hidden="1" x14ac:dyDescent="0.2">
      <c r="A31984" t="s">
        <v>111303</v>
      </c>
      <c r="B31984" t="s">
        <v>111304</v>
      </c>
      <c r="C31984" t="s">
        <v>111305</v>
      </c>
      <c r="D31984" t="s">
        <v>36</v>
      </c>
      <c r="E31984">
        <v>893000</v>
      </c>
      <c r="F31984" t="s">
        <v>18</v>
      </c>
      <c r="G31984" t="s">
        <v>25</v>
      </c>
      <c r="H31984" t="s">
        <v>430</v>
      </c>
      <c r="I31984" t="s">
        <v>528</v>
      </c>
      <c r="J31984" t="s">
        <v>4105</v>
      </c>
      <c r="K31984">
        <v>3</v>
      </c>
      <c r="M31984" s="1">
        <v>40544</v>
      </c>
      <c r="N31984" s="1">
        <v>41127</v>
      </c>
      <c r="O31984"/>
      <c r="P31984"/>
      <c r="Q31984"/>
      <c r="R31984"/>
    </row>
    <row r="31985" spans="1:18" hidden="1" x14ac:dyDescent="0.2">
      <c r="A31985" t="s">
        <v>111306</v>
      </c>
      <c r="B31985" t="s">
        <v>111307</v>
      </c>
      <c r="C31985" t="s">
        <v>111308</v>
      </c>
      <c r="D31985" t="s">
        <v>70</v>
      </c>
      <c r="E31985">
        <v>3814500</v>
      </c>
      <c r="F31985" t="s">
        <v>18</v>
      </c>
      <c r="G31985" t="s">
        <v>25</v>
      </c>
      <c r="H31985" t="s">
        <v>64</v>
      </c>
      <c r="I31985" t="s">
        <v>4639</v>
      </c>
      <c r="J31985" t="s">
        <v>4639</v>
      </c>
      <c r="K31985">
        <v>2</v>
      </c>
      <c r="M31985" s="1">
        <v>41135</v>
      </c>
      <c r="N31985" s="1">
        <v>41360</v>
      </c>
      <c r="O31985"/>
      <c r="P31985"/>
      <c r="Q31985"/>
      <c r="R31985"/>
    </row>
    <row r="31986" spans="1:18" hidden="1" x14ac:dyDescent="0.2">
      <c r="A31986" t="s">
        <v>111309</v>
      </c>
      <c r="B31986" t="s">
        <v>111310</v>
      </c>
      <c r="C31986" t="s">
        <v>111311</v>
      </c>
      <c r="D31986" t="s">
        <v>588</v>
      </c>
      <c r="E31986" t="s">
        <v>43</v>
      </c>
      <c r="F31986" t="s">
        <v>18</v>
      </c>
      <c r="G31986" t="s">
        <v>25</v>
      </c>
      <c r="H31986" t="s">
        <v>64</v>
      </c>
      <c r="I31986" t="s">
        <v>65</v>
      </c>
      <c r="J31986" t="s">
        <v>1103</v>
      </c>
      <c r="K31986">
        <v>1</v>
      </c>
      <c r="L31986" s="1">
        <v>40330</v>
      </c>
      <c r="M31986" s="1">
        <v>42004</v>
      </c>
      <c r="N31986" s="1">
        <v>42004</v>
      </c>
      <c r="O31986"/>
      <c r="P31986"/>
      <c r="Q31986"/>
      <c r="R31986"/>
    </row>
    <row r="31987" spans="1:18" x14ac:dyDescent="0.2">
      <c r="A31987" t="s">
        <v>111312</v>
      </c>
      <c r="B31987" t="s">
        <v>111313</v>
      </c>
      <c r="C31987" t="s">
        <v>111314</v>
      </c>
      <c r="D31987" t="s">
        <v>47185</v>
      </c>
      <c r="E31987">
        <v>3923692</v>
      </c>
      <c r="F31987" t="s">
        <v>18</v>
      </c>
      <c r="G31987" t="s">
        <v>128</v>
      </c>
      <c r="H31987" t="s">
        <v>129</v>
      </c>
      <c r="I31987" t="s">
        <v>130</v>
      </c>
      <c r="J31987" t="s">
        <v>130</v>
      </c>
      <c r="K31987">
        <v>1</v>
      </c>
      <c r="L31987" s="1">
        <v>41640</v>
      </c>
      <c r="M31987" s="1">
        <v>41990</v>
      </c>
      <c r="N31987" s="1">
        <v>41990</v>
      </c>
    </row>
    <row r="31988" spans="1:18" x14ac:dyDescent="0.2">
      <c r="A31988" t="s">
        <v>111315</v>
      </c>
      <c r="B31988" t="s">
        <v>111316</v>
      </c>
      <c r="C31988" t="s">
        <v>111317</v>
      </c>
      <c r="D31988" t="s">
        <v>111318</v>
      </c>
      <c r="E31988">
        <v>1000000</v>
      </c>
      <c r="F31988" t="s">
        <v>18</v>
      </c>
      <c r="G31988" t="s">
        <v>25</v>
      </c>
      <c r="H31988" t="s">
        <v>64</v>
      </c>
      <c r="I31988" t="s">
        <v>95</v>
      </c>
      <c r="J31988" t="s">
        <v>95</v>
      </c>
      <c r="K31988">
        <v>2</v>
      </c>
      <c r="L31988" s="1">
        <v>40033</v>
      </c>
      <c r="M31988" s="1">
        <v>40722</v>
      </c>
      <c r="N31988" s="1">
        <v>41163</v>
      </c>
    </row>
    <row r="31989" spans="1:18" x14ac:dyDescent="0.2">
      <c r="A31989" t="s">
        <v>111319</v>
      </c>
      <c r="B31989" t="s">
        <v>111320</v>
      </c>
      <c r="C31989" t="s">
        <v>111321</v>
      </c>
      <c r="D31989" t="s">
        <v>111322</v>
      </c>
      <c r="E31989">
        <v>14000000</v>
      </c>
      <c r="F31989" t="s">
        <v>18</v>
      </c>
      <c r="G31989" t="s">
        <v>51</v>
      </c>
      <c r="K31989">
        <v>3</v>
      </c>
      <c r="L31989" s="1">
        <v>40544</v>
      </c>
      <c r="M31989" s="1">
        <v>41044</v>
      </c>
      <c r="N31989" s="1">
        <v>42291</v>
      </c>
    </row>
    <row r="31990" spans="1:18" x14ac:dyDescent="0.2">
      <c r="A31990" t="s">
        <v>111323</v>
      </c>
      <c r="B31990" t="s">
        <v>111324</v>
      </c>
      <c r="C31990" t="s">
        <v>111325</v>
      </c>
      <c r="D31990" t="s">
        <v>3110</v>
      </c>
      <c r="E31990">
        <v>2025000</v>
      </c>
      <c r="F31990" t="s">
        <v>18</v>
      </c>
      <c r="G31990" t="s">
        <v>25</v>
      </c>
      <c r="H31990" t="s">
        <v>64</v>
      </c>
      <c r="I31990" t="s">
        <v>65</v>
      </c>
      <c r="J31990" t="s">
        <v>71</v>
      </c>
      <c r="K31990">
        <v>2</v>
      </c>
      <c r="L31990" s="1">
        <v>41640</v>
      </c>
      <c r="M31990" s="1">
        <v>41640</v>
      </c>
      <c r="N31990" s="1">
        <v>42207</v>
      </c>
    </row>
    <row r="31991" spans="1:18" hidden="1" x14ac:dyDescent="0.2">
      <c r="A31991" t="s">
        <v>111326</v>
      </c>
      <c r="B31991" t="s">
        <v>111327</v>
      </c>
      <c r="C31991" t="s">
        <v>111328</v>
      </c>
      <c r="E31991" t="s">
        <v>43</v>
      </c>
      <c r="F31991" t="s">
        <v>207</v>
      </c>
      <c r="K31991">
        <v>1</v>
      </c>
      <c r="L31991" s="1">
        <v>42192</v>
      </c>
      <c r="M31991" s="1">
        <v>42217</v>
      </c>
      <c r="N31991" s="1">
        <v>42217</v>
      </c>
      <c r="O31991"/>
      <c r="P31991"/>
      <c r="Q31991"/>
      <c r="R31991"/>
    </row>
    <row r="31992" spans="1:18" x14ac:dyDescent="0.2">
      <c r="A31992" t="s">
        <v>111329</v>
      </c>
      <c r="B31992" t="s">
        <v>111330</v>
      </c>
      <c r="C31992" t="s">
        <v>111331</v>
      </c>
      <c r="D31992" t="s">
        <v>42</v>
      </c>
      <c r="E31992">
        <v>36500</v>
      </c>
      <c r="F31992" t="s">
        <v>18</v>
      </c>
      <c r="G31992" t="s">
        <v>25</v>
      </c>
      <c r="H31992" t="s">
        <v>158</v>
      </c>
      <c r="I31992" t="s">
        <v>159</v>
      </c>
      <c r="J31992" t="s">
        <v>3752</v>
      </c>
      <c r="K31992">
        <v>1</v>
      </c>
      <c r="L31992" s="1">
        <v>39814</v>
      </c>
      <c r="M31992" s="1">
        <v>40431</v>
      </c>
      <c r="N31992" s="1">
        <v>40431</v>
      </c>
    </row>
    <row r="31993" spans="1:18" hidden="1" x14ac:dyDescent="0.2">
      <c r="A31993" t="s">
        <v>111332</v>
      </c>
      <c r="B31993" t="s">
        <v>111333</v>
      </c>
      <c r="C31993" t="s">
        <v>111334</v>
      </c>
      <c r="D31993" t="s">
        <v>3607</v>
      </c>
      <c r="E31993" t="s">
        <v>43</v>
      </c>
      <c r="F31993" t="s">
        <v>18</v>
      </c>
      <c r="G31993" t="s">
        <v>25</v>
      </c>
      <c r="H31993" t="s">
        <v>64</v>
      </c>
      <c r="I31993" t="s">
        <v>65</v>
      </c>
      <c r="J31993" t="s">
        <v>71</v>
      </c>
      <c r="K31993">
        <v>1</v>
      </c>
      <c r="L31993" s="1">
        <v>40179</v>
      </c>
      <c r="M31993" s="1">
        <v>40817</v>
      </c>
      <c r="N31993" s="1">
        <v>40817</v>
      </c>
      <c r="O31993"/>
      <c r="P31993"/>
      <c r="Q31993"/>
      <c r="R31993"/>
    </row>
    <row r="31994" spans="1:18" hidden="1" x14ac:dyDescent="0.2">
      <c r="A31994" t="s">
        <v>111335</v>
      </c>
      <c r="B31994" t="s">
        <v>111336</v>
      </c>
      <c r="C31994" t="s">
        <v>111337</v>
      </c>
      <c r="E31994" t="s">
        <v>43</v>
      </c>
      <c r="F31994" t="s">
        <v>207</v>
      </c>
      <c r="G31994" t="s">
        <v>25</v>
      </c>
      <c r="H31994" t="s">
        <v>158</v>
      </c>
      <c r="I31994" t="s">
        <v>2686</v>
      </c>
      <c r="J31994" t="s">
        <v>2686</v>
      </c>
      <c r="K31994">
        <v>1</v>
      </c>
      <c r="M31994" s="1">
        <v>39012</v>
      </c>
      <c r="N31994" s="1">
        <v>39012</v>
      </c>
      <c r="O31994"/>
      <c r="P31994"/>
      <c r="Q31994"/>
      <c r="R31994"/>
    </row>
    <row r="31995" spans="1:18" x14ac:dyDescent="0.2">
      <c r="A31995" t="s">
        <v>111338</v>
      </c>
      <c r="B31995" t="s">
        <v>111339</v>
      </c>
      <c r="C31995" t="s">
        <v>111340</v>
      </c>
      <c r="D31995" t="s">
        <v>84647</v>
      </c>
      <c r="E31995">
        <v>3075345.9759999998</v>
      </c>
      <c r="F31995" t="s">
        <v>18</v>
      </c>
      <c r="G31995" t="s">
        <v>366</v>
      </c>
      <c r="H31995">
        <v>26</v>
      </c>
      <c r="I31995" t="s">
        <v>367</v>
      </c>
      <c r="J31995" t="s">
        <v>367</v>
      </c>
      <c r="K31995">
        <v>1</v>
      </c>
      <c r="L31995" s="1">
        <v>41699</v>
      </c>
      <c r="M31995" s="1">
        <v>41690</v>
      </c>
      <c r="N31995" s="1">
        <v>41690</v>
      </c>
    </row>
    <row r="31996" spans="1:18" x14ac:dyDescent="0.2">
      <c r="A31996" t="s">
        <v>111341</v>
      </c>
      <c r="B31996" t="s">
        <v>111342</v>
      </c>
      <c r="C31996" t="s">
        <v>111343</v>
      </c>
      <c r="D31996" t="s">
        <v>445</v>
      </c>
      <c r="E31996">
        <v>30000</v>
      </c>
      <c r="F31996" t="s">
        <v>18</v>
      </c>
      <c r="G31996" t="s">
        <v>25</v>
      </c>
      <c r="H31996" t="s">
        <v>89</v>
      </c>
      <c r="I31996" t="s">
        <v>589</v>
      </c>
      <c r="J31996" t="s">
        <v>589</v>
      </c>
      <c r="K31996">
        <v>1</v>
      </c>
      <c r="L31996" s="1">
        <v>40909</v>
      </c>
      <c r="M31996" s="1">
        <v>40617</v>
      </c>
      <c r="N31996" s="1">
        <v>40617</v>
      </c>
    </row>
    <row r="31997" spans="1:18" hidden="1" x14ac:dyDescent="0.2">
      <c r="A31997" t="s">
        <v>111344</v>
      </c>
      <c r="B31997" t="s">
        <v>111345</v>
      </c>
      <c r="D31997" t="s">
        <v>2326</v>
      </c>
      <c r="E31997" t="s">
        <v>43</v>
      </c>
      <c r="F31997" t="s">
        <v>18</v>
      </c>
      <c r="G31997" t="s">
        <v>25</v>
      </c>
      <c r="H31997" t="s">
        <v>790</v>
      </c>
      <c r="I31997" t="s">
        <v>791</v>
      </c>
      <c r="J31997" t="s">
        <v>791</v>
      </c>
      <c r="K31997">
        <v>1</v>
      </c>
      <c r="L31997" s="1">
        <v>41076</v>
      </c>
      <c r="M31997" s="1">
        <v>41076</v>
      </c>
      <c r="N31997" s="1">
        <v>41076</v>
      </c>
      <c r="O31997"/>
      <c r="P31997"/>
      <c r="Q31997"/>
      <c r="R31997"/>
    </row>
    <row r="31998" spans="1:18" x14ac:dyDescent="0.2">
      <c r="A31998" t="s">
        <v>111346</v>
      </c>
      <c r="B31998" t="s">
        <v>111347</v>
      </c>
      <c r="C31998" t="s">
        <v>111348</v>
      </c>
      <c r="D31998" t="s">
        <v>111349</v>
      </c>
      <c r="E31998">
        <v>392230000</v>
      </c>
      <c r="F31998" t="s">
        <v>689</v>
      </c>
      <c r="G31998" t="s">
        <v>25</v>
      </c>
      <c r="H31998" t="s">
        <v>64</v>
      </c>
      <c r="I31998" t="s">
        <v>65</v>
      </c>
      <c r="J31998" t="s">
        <v>71</v>
      </c>
      <c r="K31998">
        <v>13</v>
      </c>
      <c r="L31998" s="1">
        <v>39083</v>
      </c>
      <c r="M31998" s="1">
        <v>39203</v>
      </c>
      <c r="N31998" s="1">
        <v>41835</v>
      </c>
    </row>
    <row r="31999" spans="1:18" x14ac:dyDescent="0.2">
      <c r="A31999" t="s">
        <v>111350</v>
      </c>
      <c r="B31999" t="s">
        <v>111351</v>
      </c>
      <c r="C31999" t="s">
        <v>111352</v>
      </c>
      <c r="D31999" t="s">
        <v>111353</v>
      </c>
      <c r="E31999">
        <v>5303380</v>
      </c>
      <c r="F31999" t="s">
        <v>18</v>
      </c>
      <c r="G31999" t="s">
        <v>128</v>
      </c>
      <c r="H31999" t="s">
        <v>129</v>
      </c>
      <c r="I31999" t="s">
        <v>130</v>
      </c>
      <c r="J31999" t="s">
        <v>130</v>
      </c>
      <c r="K31999">
        <v>1</v>
      </c>
      <c r="L31999" s="1">
        <v>41214</v>
      </c>
      <c r="M31999" s="1">
        <v>41640</v>
      </c>
      <c r="N31999" s="1">
        <v>41640</v>
      </c>
    </row>
    <row r="32000" spans="1:18" x14ac:dyDescent="0.2">
      <c r="A32000" t="s">
        <v>111354</v>
      </c>
      <c r="B32000" t="s">
        <v>111355</v>
      </c>
      <c r="C32000" t="s">
        <v>111356</v>
      </c>
      <c r="D32000" t="s">
        <v>285</v>
      </c>
      <c r="E32000">
        <v>98000000</v>
      </c>
      <c r="F32000" t="s">
        <v>18</v>
      </c>
      <c r="G32000" t="s">
        <v>25</v>
      </c>
      <c r="H32000" t="s">
        <v>64</v>
      </c>
      <c r="I32000" t="s">
        <v>65</v>
      </c>
      <c r="J32000" t="s">
        <v>71</v>
      </c>
      <c r="K32000">
        <v>2</v>
      </c>
      <c r="L32000" s="1">
        <v>41275</v>
      </c>
      <c r="M32000" s="1">
        <v>41878</v>
      </c>
      <c r="N32000" s="1">
        <v>42086</v>
      </c>
    </row>
    <row r="32001" spans="1:18" x14ac:dyDescent="0.2">
      <c r="A32001" t="s">
        <v>111357</v>
      </c>
      <c r="B32001" t="s">
        <v>111358</v>
      </c>
      <c r="C32001" t="s">
        <v>111359</v>
      </c>
      <c r="D32001" t="s">
        <v>3110</v>
      </c>
      <c r="E32001">
        <v>10000000</v>
      </c>
      <c r="F32001" t="s">
        <v>18</v>
      </c>
      <c r="G32001" t="s">
        <v>19</v>
      </c>
      <c r="H32001">
        <v>9</v>
      </c>
      <c r="I32001" t="s">
        <v>7996</v>
      </c>
      <c r="J32001" t="s">
        <v>7996</v>
      </c>
      <c r="K32001">
        <v>1</v>
      </c>
      <c r="L32001" s="1">
        <v>41640</v>
      </c>
      <c r="M32001" s="1">
        <v>42193</v>
      </c>
      <c r="N32001" s="1">
        <v>42193</v>
      </c>
    </row>
    <row r="32002" spans="1:18" x14ac:dyDescent="0.2">
      <c r="A32002" t="s">
        <v>111360</v>
      </c>
      <c r="B32002" t="s">
        <v>111361</v>
      </c>
      <c r="C32002" t="s">
        <v>111362</v>
      </c>
      <c r="D32002" t="s">
        <v>3110</v>
      </c>
      <c r="E32002">
        <v>100000000</v>
      </c>
      <c r="F32002" t="s">
        <v>18</v>
      </c>
      <c r="G32002" t="s">
        <v>25</v>
      </c>
      <c r="H32002" t="s">
        <v>644</v>
      </c>
      <c r="I32002" t="s">
        <v>645</v>
      </c>
      <c r="J32002" t="s">
        <v>9137</v>
      </c>
      <c r="K32002">
        <v>1</v>
      </c>
      <c r="L32002" s="1">
        <v>41640</v>
      </c>
      <c r="M32002" s="1">
        <v>42292</v>
      </c>
      <c r="N32002" s="1">
        <v>42292</v>
      </c>
    </row>
    <row r="32003" spans="1:18" x14ac:dyDescent="0.2">
      <c r="A32003" t="s">
        <v>111363</v>
      </c>
      <c r="B32003" t="s">
        <v>111364</v>
      </c>
      <c r="C32003" t="s">
        <v>111365</v>
      </c>
      <c r="D32003" t="s">
        <v>111366</v>
      </c>
      <c r="E32003">
        <v>3000000</v>
      </c>
      <c r="F32003" t="s">
        <v>18</v>
      </c>
      <c r="G32003" t="s">
        <v>25</v>
      </c>
      <c r="H32003" t="s">
        <v>142</v>
      </c>
      <c r="I32003" t="s">
        <v>143</v>
      </c>
      <c r="J32003" t="s">
        <v>438</v>
      </c>
      <c r="K32003">
        <v>2</v>
      </c>
      <c r="L32003" s="1">
        <v>41170</v>
      </c>
      <c r="M32003" s="1">
        <v>41754</v>
      </c>
      <c r="N32003" s="1">
        <v>42024</v>
      </c>
    </row>
    <row r="32004" spans="1:18" x14ac:dyDescent="0.2">
      <c r="A32004" t="s">
        <v>111367</v>
      </c>
      <c r="B32004" t="s">
        <v>111368</v>
      </c>
      <c r="C32004" t="s">
        <v>111369</v>
      </c>
      <c r="D32004" t="s">
        <v>718</v>
      </c>
      <c r="E32004">
        <v>400000</v>
      </c>
      <c r="F32004" t="s">
        <v>18</v>
      </c>
      <c r="G32004" t="s">
        <v>4627</v>
      </c>
      <c r="H32004">
        <v>12</v>
      </c>
      <c r="I32004" t="s">
        <v>4628</v>
      </c>
      <c r="J32004" t="s">
        <v>21727</v>
      </c>
      <c r="K32004">
        <v>2</v>
      </c>
      <c r="L32004" s="1">
        <v>41615</v>
      </c>
      <c r="M32004" s="1">
        <v>41640</v>
      </c>
      <c r="N32004" s="1">
        <v>41944</v>
      </c>
    </row>
    <row r="32005" spans="1:18" x14ac:dyDescent="0.2">
      <c r="A32005" t="s">
        <v>111370</v>
      </c>
      <c r="B32005" t="s">
        <v>111371</v>
      </c>
      <c r="C32005" t="s">
        <v>111372</v>
      </c>
      <c r="D32005" t="s">
        <v>3110</v>
      </c>
      <c r="E32005">
        <v>42750</v>
      </c>
      <c r="F32005" t="s">
        <v>18</v>
      </c>
      <c r="K32005">
        <v>2</v>
      </c>
      <c r="L32005" s="1">
        <v>41275</v>
      </c>
      <c r="M32005" s="1">
        <v>41725</v>
      </c>
      <c r="N32005" s="1">
        <v>42142</v>
      </c>
    </row>
    <row r="32006" spans="1:18" x14ac:dyDescent="0.2">
      <c r="A32006" t="s">
        <v>111373</v>
      </c>
      <c r="B32006" t="s">
        <v>111374</v>
      </c>
      <c r="C32006" t="s">
        <v>111375</v>
      </c>
      <c r="D32006" t="s">
        <v>111376</v>
      </c>
      <c r="E32006">
        <v>47142568</v>
      </c>
      <c r="F32006" t="s">
        <v>18</v>
      </c>
      <c r="G32006" t="s">
        <v>128</v>
      </c>
      <c r="H32006" t="s">
        <v>129</v>
      </c>
      <c r="I32006" t="s">
        <v>130</v>
      </c>
      <c r="J32006" t="s">
        <v>130</v>
      </c>
      <c r="K32006">
        <v>2</v>
      </c>
      <c r="L32006" s="1">
        <v>41395</v>
      </c>
      <c r="M32006" s="1">
        <v>41607</v>
      </c>
      <c r="N32006" s="1">
        <v>42170</v>
      </c>
    </row>
    <row r="32007" spans="1:18" x14ac:dyDescent="0.2">
      <c r="A32007" t="s">
        <v>111377</v>
      </c>
      <c r="B32007" t="s">
        <v>111378</v>
      </c>
      <c r="C32007" t="s">
        <v>111379</v>
      </c>
      <c r="D32007" t="s">
        <v>718</v>
      </c>
      <c r="E32007">
        <v>33000000</v>
      </c>
      <c r="F32007" t="s">
        <v>18</v>
      </c>
      <c r="G32007" t="s">
        <v>25</v>
      </c>
      <c r="H32007" t="s">
        <v>1330</v>
      </c>
      <c r="I32007" t="s">
        <v>1331</v>
      </c>
      <c r="J32007" t="s">
        <v>9750</v>
      </c>
      <c r="K32007">
        <v>4</v>
      </c>
      <c r="L32007" s="1">
        <v>38791</v>
      </c>
      <c r="M32007" s="1">
        <v>40591</v>
      </c>
      <c r="N32007" s="1">
        <v>42087</v>
      </c>
    </row>
    <row r="32008" spans="1:18" hidden="1" x14ac:dyDescent="0.2">
      <c r="A32008" t="s">
        <v>111380</v>
      </c>
      <c r="B32008" t="s">
        <v>111381</v>
      </c>
      <c r="C32008" t="s">
        <v>111382</v>
      </c>
      <c r="D32008" t="s">
        <v>111383</v>
      </c>
      <c r="E32008">
        <v>1400000</v>
      </c>
      <c r="F32008" t="s">
        <v>207</v>
      </c>
      <c r="G32008" t="s">
        <v>341</v>
      </c>
      <c r="H32008">
        <v>11</v>
      </c>
      <c r="I32008" t="s">
        <v>497</v>
      </c>
      <c r="J32008" t="s">
        <v>497</v>
      </c>
      <c r="K32008">
        <v>1</v>
      </c>
      <c r="M32008" s="1">
        <v>42111</v>
      </c>
      <c r="N32008" s="1">
        <v>42111</v>
      </c>
      <c r="O32008"/>
      <c r="P32008"/>
      <c r="Q32008"/>
      <c r="R32008"/>
    </row>
    <row r="32009" spans="1:18" x14ac:dyDescent="0.2">
      <c r="A32009" t="s">
        <v>111384</v>
      </c>
      <c r="B32009" t="s">
        <v>111385</v>
      </c>
      <c r="C32009" t="s">
        <v>111386</v>
      </c>
      <c r="D32009" t="s">
        <v>111387</v>
      </c>
      <c r="E32009">
        <v>13545242</v>
      </c>
      <c r="F32009" t="s">
        <v>207</v>
      </c>
      <c r="K32009">
        <v>2</v>
      </c>
      <c r="L32009" s="1">
        <v>41883</v>
      </c>
      <c r="M32009" s="1">
        <v>41944</v>
      </c>
      <c r="N32009" s="1">
        <v>42088</v>
      </c>
    </row>
    <row r="32010" spans="1:18" x14ac:dyDescent="0.2">
      <c r="A32010" t="s">
        <v>111388</v>
      </c>
      <c r="B32010" t="s">
        <v>111389</v>
      </c>
      <c r="C32010" t="s">
        <v>111390</v>
      </c>
      <c r="D32010" t="s">
        <v>111391</v>
      </c>
      <c r="E32010">
        <v>31727288</v>
      </c>
      <c r="F32010" t="s">
        <v>18</v>
      </c>
      <c r="G32010" t="s">
        <v>25</v>
      </c>
      <c r="H32010" t="s">
        <v>106</v>
      </c>
      <c r="I32010" t="s">
        <v>107</v>
      </c>
      <c r="J32010" t="s">
        <v>108</v>
      </c>
      <c r="K32010">
        <v>7</v>
      </c>
      <c r="L32010" s="1">
        <v>39173</v>
      </c>
      <c r="M32010" s="1">
        <v>39356</v>
      </c>
      <c r="N32010" s="1">
        <v>42152</v>
      </c>
    </row>
    <row r="32011" spans="1:18" x14ac:dyDescent="0.2">
      <c r="A32011" t="s">
        <v>111392</v>
      </c>
      <c r="B32011" t="s">
        <v>111393</v>
      </c>
      <c r="C32011" t="s">
        <v>111394</v>
      </c>
      <c r="D32011" t="s">
        <v>111395</v>
      </c>
      <c r="E32011">
        <v>400000</v>
      </c>
      <c r="F32011" t="s">
        <v>113</v>
      </c>
      <c r="K32011">
        <v>1</v>
      </c>
      <c r="L32011" s="1">
        <v>41760</v>
      </c>
      <c r="M32011" s="1">
        <v>41870</v>
      </c>
      <c r="N32011" s="1">
        <v>41870</v>
      </c>
    </row>
    <row r="32012" spans="1:18" x14ac:dyDescent="0.2">
      <c r="A32012" t="s">
        <v>111396</v>
      </c>
      <c r="B32012" t="s">
        <v>111397</v>
      </c>
      <c r="C32012" t="s">
        <v>111398</v>
      </c>
      <c r="D32012" t="s">
        <v>111399</v>
      </c>
      <c r="E32012">
        <v>25000</v>
      </c>
      <c r="F32012" t="s">
        <v>207</v>
      </c>
      <c r="K32012">
        <v>1</v>
      </c>
      <c r="L32012" s="1">
        <v>42005</v>
      </c>
      <c r="M32012" s="1">
        <v>42125</v>
      </c>
      <c r="N32012" s="1">
        <v>42125</v>
      </c>
    </row>
    <row r="32013" spans="1:18" x14ac:dyDescent="0.2">
      <c r="A32013" t="s">
        <v>111400</v>
      </c>
      <c r="B32013" t="s">
        <v>111401</v>
      </c>
      <c r="C32013" t="s">
        <v>111402</v>
      </c>
      <c r="D32013" t="s">
        <v>127</v>
      </c>
      <c r="E32013">
        <v>288453</v>
      </c>
      <c r="F32013" t="s">
        <v>18</v>
      </c>
      <c r="G32013" t="s">
        <v>128</v>
      </c>
      <c r="H32013" t="s">
        <v>129</v>
      </c>
      <c r="I32013" t="s">
        <v>130</v>
      </c>
      <c r="J32013" t="s">
        <v>130</v>
      </c>
      <c r="K32013">
        <v>1</v>
      </c>
      <c r="L32013" s="1">
        <v>40544</v>
      </c>
      <c r="M32013" s="1">
        <v>41852</v>
      </c>
      <c r="N32013" s="1">
        <v>41852</v>
      </c>
    </row>
    <row r="32014" spans="1:18" hidden="1" x14ac:dyDescent="0.2">
      <c r="A32014" t="s">
        <v>111403</v>
      </c>
      <c r="B32014" t="s">
        <v>111404</v>
      </c>
      <c r="C32014" t="s">
        <v>111405</v>
      </c>
      <c r="D32014" t="s">
        <v>42</v>
      </c>
      <c r="E32014" t="s">
        <v>43</v>
      </c>
      <c r="F32014" t="s">
        <v>18</v>
      </c>
      <c r="G32014" t="s">
        <v>25</v>
      </c>
      <c r="H32014" t="s">
        <v>430</v>
      </c>
      <c r="I32014" t="s">
        <v>528</v>
      </c>
      <c r="J32014" t="s">
        <v>5344</v>
      </c>
      <c r="K32014">
        <v>1</v>
      </c>
      <c r="L32014" s="1">
        <v>40544</v>
      </c>
      <c r="M32014" s="1">
        <v>41453</v>
      </c>
      <c r="N32014" s="1">
        <v>41453</v>
      </c>
      <c r="O32014"/>
      <c r="P32014"/>
      <c r="Q32014"/>
      <c r="R32014"/>
    </row>
    <row r="32015" spans="1:18" x14ac:dyDescent="0.2">
      <c r="A32015" t="s">
        <v>111406</v>
      </c>
      <c r="B32015" t="s">
        <v>111407</v>
      </c>
      <c r="C32015" t="s">
        <v>111408</v>
      </c>
      <c r="D32015" t="s">
        <v>111409</v>
      </c>
      <c r="E32015">
        <v>100000</v>
      </c>
      <c r="F32015" t="s">
        <v>18</v>
      </c>
      <c r="G32015" t="s">
        <v>25</v>
      </c>
      <c r="H32015" t="s">
        <v>44</v>
      </c>
      <c r="I32015" t="s">
        <v>282</v>
      </c>
      <c r="J32015" t="s">
        <v>282</v>
      </c>
      <c r="K32015">
        <v>1</v>
      </c>
      <c r="L32015" s="1">
        <v>40544</v>
      </c>
      <c r="M32015" s="1">
        <v>41852</v>
      </c>
      <c r="N32015" s="1">
        <v>41852</v>
      </c>
    </row>
    <row r="32016" spans="1:18" x14ac:dyDescent="0.2">
      <c r="A32016" t="s">
        <v>111410</v>
      </c>
      <c r="B32016" t="s">
        <v>111411</v>
      </c>
      <c r="C32016" t="s">
        <v>111412</v>
      </c>
      <c r="D32016" t="s">
        <v>111413</v>
      </c>
      <c r="E32016">
        <v>2435738.2170000002</v>
      </c>
      <c r="F32016" t="s">
        <v>18</v>
      </c>
      <c r="G32016" t="s">
        <v>1062</v>
      </c>
      <c r="H32016">
        <v>2</v>
      </c>
      <c r="I32016" t="s">
        <v>111414</v>
      </c>
      <c r="J32016" t="s">
        <v>111414</v>
      </c>
      <c r="K32016">
        <v>4</v>
      </c>
      <c r="L32016" s="1">
        <v>41325</v>
      </c>
      <c r="M32016" s="1">
        <v>41500</v>
      </c>
      <c r="N32016" s="1">
        <v>42067</v>
      </c>
    </row>
    <row r="32017" spans="1:18" hidden="1" x14ac:dyDescent="0.2">
      <c r="A32017" t="s">
        <v>111415</v>
      </c>
      <c r="B32017" t="s">
        <v>111416</v>
      </c>
      <c r="E32017" t="s">
        <v>43</v>
      </c>
      <c r="F32017" t="s">
        <v>207</v>
      </c>
      <c r="K32017">
        <v>1</v>
      </c>
      <c r="M32017" s="1">
        <v>42033</v>
      </c>
      <c r="N32017" s="1">
        <v>42033</v>
      </c>
      <c r="O32017"/>
      <c r="P32017"/>
      <c r="Q32017"/>
      <c r="R32017"/>
    </row>
    <row r="32018" spans="1:18" x14ac:dyDescent="0.2">
      <c r="A32018" t="s">
        <v>111417</v>
      </c>
      <c r="B32018" t="s">
        <v>111418</v>
      </c>
      <c r="C32018" t="s">
        <v>111419</v>
      </c>
      <c r="D32018" t="s">
        <v>445</v>
      </c>
      <c r="E32018">
        <v>64000000</v>
      </c>
      <c r="F32018" t="s">
        <v>18</v>
      </c>
      <c r="G32018" t="s">
        <v>25</v>
      </c>
      <c r="H32018" t="s">
        <v>64</v>
      </c>
      <c r="I32018" t="s">
        <v>65</v>
      </c>
      <c r="J32018" t="s">
        <v>71</v>
      </c>
      <c r="K32018">
        <v>4</v>
      </c>
      <c r="L32018" s="1">
        <v>40868</v>
      </c>
      <c r="M32018" s="1">
        <v>41019</v>
      </c>
      <c r="N32018" s="1">
        <v>41757</v>
      </c>
    </row>
    <row r="32019" spans="1:18" x14ac:dyDescent="0.2">
      <c r="A32019" t="s">
        <v>111420</v>
      </c>
      <c r="B32019" t="s">
        <v>111421</v>
      </c>
      <c r="C32019" t="s">
        <v>111422</v>
      </c>
      <c r="E32019">
        <v>1325000</v>
      </c>
      <c r="F32019" t="s">
        <v>207</v>
      </c>
      <c r="K32019">
        <v>1</v>
      </c>
      <c r="L32019" s="1">
        <v>42178</v>
      </c>
      <c r="M32019" s="1">
        <v>42178</v>
      </c>
      <c r="N32019" s="1">
        <v>42178</v>
      </c>
    </row>
    <row r="32020" spans="1:18" x14ac:dyDescent="0.2">
      <c r="A32020" t="s">
        <v>111423</v>
      </c>
      <c r="B32020" t="s">
        <v>111424</v>
      </c>
      <c r="C32020" t="s">
        <v>111425</v>
      </c>
      <c r="D32020" t="s">
        <v>111426</v>
      </c>
      <c r="E32020">
        <v>34436</v>
      </c>
      <c r="F32020" t="s">
        <v>18</v>
      </c>
      <c r="G32020" t="s">
        <v>860</v>
      </c>
      <c r="H32020" t="s">
        <v>2141</v>
      </c>
      <c r="I32020" t="s">
        <v>2142</v>
      </c>
      <c r="J32020" t="s">
        <v>2142</v>
      </c>
      <c r="K32020">
        <v>2</v>
      </c>
      <c r="L32020" s="1">
        <v>41275</v>
      </c>
      <c r="M32020" s="1">
        <v>41527</v>
      </c>
      <c r="N32020" s="1">
        <v>41762</v>
      </c>
    </row>
    <row r="32021" spans="1:18" hidden="1" x14ac:dyDescent="0.2">
      <c r="A32021" t="s">
        <v>111427</v>
      </c>
      <c r="B32021" t="s">
        <v>111428</v>
      </c>
      <c r="C32021" t="s">
        <v>111429</v>
      </c>
      <c r="D32021" t="s">
        <v>75</v>
      </c>
      <c r="E32021">
        <v>3000000</v>
      </c>
      <c r="F32021" t="s">
        <v>18</v>
      </c>
      <c r="K32021">
        <v>1</v>
      </c>
      <c r="M32021" s="1">
        <v>41515</v>
      </c>
      <c r="N32021" s="1">
        <v>41515</v>
      </c>
      <c r="O32021"/>
      <c r="P32021"/>
      <c r="Q32021"/>
      <c r="R32021"/>
    </row>
    <row r="32022" spans="1:18" x14ac:dyDescent="0.2">
      <c r="A32022" t="s">
        <v>111430</v>
      </c>
      <c r="B32022" t="s">
        <v>111431</v>
      </c>
      <c r="C32022" t="s">
        <v>111432</v>
      </c>
      <c r="D32022" t="s">
        <v>111433</v>
      </c>
      <c r="E32022">
        <v>13259614</v>
      </c>
      <c r="F32022" t="s">
        <v>18</v>
      </c>
      <c r="G32022" t="s">
        <v>165</v>
      </c>
      <c r="H32022" t="s">
        <v>8637</v>
      </c>
      <c r="I32022" t="s">
        <v>8728</v>
      </c>
      <c r="J32022" t="s">
        <v>8728</v>
      </c>
      <c r="K32022">
        <v>3</v>
      </c>
      <c r="L32022" s="1">
        <v>39995</v>
      </c>
      <c r="M32022" s="1">
        <v>40259</v>
      </c>
      <c r="N32022" s="1">
        <v>42248</v>
      </c>
    </row>
    <row r="32023" spans="1:18" x14ac:dyDescent="0.2">
      <c r="A32023" t="s">
        <v>111434</v>
      </c>
      <c r="B32023" t="s">
        <v>111435</v>
      </c>
      <c r="C32023" t="s">
        <v>111436</v>
      </c>
      <c r="D32023" t="s">
        <v>285</v>
      </c>
      <c r="E32023">
        <v>30000000</v>
      </c>
      <c r="F32023" t="s">
        <v>689</v>
      </c>
      <c r="G32023" t="s">
        <v>25</v>
      </c>
      <c r="H32023" t="s">
        <v>89</v>
      </c>
      <c r="I32023" t="s">
        <v>589</v>
      </c>
      <c r="J32023" t="s">
        <v>589</v>
      </c>
      <c r="K32023">
        <v>1</v>
      </c>
      <c r="L32023" s="1">
        <v>19725</v>
      </c>
      <c r="M32023" s="1">
        <v>41641</v>
      </c>
      <c r="N32023" s="1">
        <v>41641</v>
      </c>
    </row>
    <row r="32024" spans="1:18" hidden="1" x14ac:dyDescent="0.2">
      <c r="A32024" t="s">
        <v>111437</v>
      </c>
      <c r="B32024" t="s">
        <v>111438</v>
      </c>
      <c r="C32024" t="s">
        <v>111439</v>
      </c>
      <c r="E32024" t="s">
        <v>43</v>
      </c>
      <c r="F32024" t="s">
        <v>18</v>
      </c>
      <c r="G32024" t="s">
        <v>638</v>
      </c>
      <c r="H32024">
        <v>22</v>
      </c>
      <c r="I32024" t="s">
        <v>639</v>
      </c>
      <c r="J32024" t="s">
        <v>111440</v>
      </c>
      <c r="K32024">
        <v>1</v>
      </c>
      <c r="L32024" s="1">
        <v>41000</v>
      </c>
      <c r="M32024" s="1">
        <v>40970</v>
      </c>
      <c r="N32024" s="1">
        <v>40970</v>
      </c>
      <c r="O32024"/>
      <c r="P32024"/>
      <c r="Q32024"/>
      <c r="R32024"/>
    </row>
    <row r="32025" spans="1:18" x14ac:dyDescent="0.2">
      <c r="A32025" t="s">
        <v>111441</v>
      </c>
      <c r="B32025" t="s">
        <v>111442</v>
      </c>
      <c r="C32025" t="s">
        <v>111443</v>
      </c>
      <c r="D32025" t="s">
        <v>27895</v>
      </c>
      <c r="E32025">
        <v>350000000</v>
      </c>
      <c r="F32025" t="s">
        <v>689</v>
      </c>
      <c r="G32025" t="s">
        <v>25</v>
      </c>
      <c r="H32025" t="s">
        <v>82</v>
      </c>
      <c r="I32025" t="s">
        <v>1764</v>
      </c>
      <c r="J32025" t="s">
        <v>1765</v>
      </c>
      <c r="K32025">
        <v>2</v>
      </c>
      <c r="L32025" s="1">
        <v>30682</v>
      </c>
      <c r="M32025" s="1">
        <v>30682</v>
      </c>
      <c r="N32025" s="1">
        <v>38442</v>
      </c>
    </row>
    <row r="32026" spans="1:18" hidden="1" x14ac:dyDescent="0.2">
      <c r="A32026" t="s">
        <v>111444</v>
      </c>
      <c r="B32026" t="s">
        <v>111445</v>
      </c>
      <c r="C32026" t="s">
        <v>111446</v>
      </c>
      <c r="D32026" t="s">
        <v>36286</v>
      </c>
      <c r="E32026" t="s">
        <v>43</v>
      </c>
      <c r="F32026" t="s">
        <v>18</v>
      </c>
      <c r="G32026" t="s">
        <v>25</v>
      </c>
      <c r="H32026" t="s">
        <v>64</v>
      </c>
      <c r="I32026" t="s">
        <v>65</v>
      </c>
      <c r="J32026" t="s">
        <v>71</v>
      </c>
      <c r="K32026">
        <v>1</v>
      </c>
      <c r="L32026" s="1">
        <v>42100</v>
      </c>
      <c r="M32026" s="1">
        <v>42100</v>
      </c>
      <c r="N32026" s="1">
        <v>42100</v>
      </c>
      <c r="O32026"/>
      <c r="P32026"/>
      <c r="Q32026"/>
      <c r="R32026"/>
    </row>
    <row r="32027" spans="1:18" x14ac:dyDescent="0.2">
      <c r="A32027" t="s">
        <v>111447</v>
      </c>
      <c r="B32027" t="s">
        <v>111448</v>
      </c>
      <c r="C32027" t="s">
        <v>111449</v>
      </c>
      <c r="D32027" t="s">
        <v>1247</v>
      </c>
      <c r="E32027">
        <v>169521818</v>
      </c>
      <c r="F32027" t="s">
        <v>113</v>
      </c>
      <c r="G32027" t="s">
        <v>25</v>
      </c>
      <c r="H32027" t="s">
        <v>89</v>
      </c>
      <c r="I32027" t="s">
        <v>90</v>
      </c>
      <c r="J32027" t="s">
        <v>90</v>
      </c>
      <c r="K32027">
        <v>11</v>
      </c>
      <c r="L32027" s="1">
        <v>37987</v>
      </c>
      <c r="M32027" s="1">
        <v>39996</v>
      </c>
      <c r="N32027" s="1">
        <v>42017</v>
      </c>
    </row>
    <row r="32028" spans="1:18" x14ac:dyDescent="0.2">
      <c r="A32028" t="s">
        <v>111450</v>
      </c>
      <c r="B32028" t="s">
        <v>111451</v>
      </c>
      <c r="C32028" t="s">
        <v>111452</v>
      </c>
      <c r="D32028" t="s">
        <v>111453</v>
      </c>
      <c r="E32028">
        <v>1000000</v>
      </c>
      <c r="F32028" t="s">
        <v>18</v>
      </c>
      <c r="G32028" t="s">
        <v>111454</v>
      </c>
      <c r="H32028">
        <v>7</v>
      </c>
      <c r="I32028" t="s">
        <v>111455</v>
      </c>
      <c r="J32028" t="s">
        <v>244</v>
      </c>
      <c r="K32028">
        <v>1</v>
      </c>
      <c r="L32028" s="1">
        <v>41612</v>
      </c>
      <c r="M32028" s="1">
        <v>42094</v>
      </c>
      <c r="N32028" s="1">
        <v>42094</v>
      </c>
    </row>
    <row r="32029" spans="1:18" x14ac:dyDescent="0.2">
      <c r="A32029" t="s">
        <v>111456</v>
      </c>
      <c r="B32029" t="s">
        <v>111457</v>
      </c>
      <c r="C32029" t="s">
        <v>111458</v>
      </c>
      <c r="D32029" t="s">
        <v>1247</v>
      </c>
      <c r="E32029">
        <v>4249995</v>
      </c>
      <c r="F32029" t="s">
        <v>18</v>
      </c>
      <c r="G32029" t="s">
        <v>25</v>
      </c>
      <c r="H32029" t="s">
        <v>64</v>
      </c>
      <c r="I32029" t="s">
        <v>966</v>
      </c>
      <c r="J32029" t="s">
        <v>967</v>
      </c>
      <c r="K32029">
        <v>4</v>
      </c>
      <c r="L32029" s="1">
        <v>40756</v>
      </c>
      <c r="M32029" s="1">
        <v>41153</v>
      </c>
      <c r="N32029" s="1">
        <v>41976</v>
      </c>
    </row>
    <row r="32030" spans="1:18" x14ac:dyDescent="0.2">
      <c r="A32030" t="s">
        <v>111459</v>
      </c>
      <c r="B32030" t="s">
        <v>111460</v>
      </c>
      <c r="C32030" t="s">
        <v>111461</v>
      </c>
      <c r="D32030" t="s">
        <v>111462</v>
      </c>
      <c r="E32030">
        <v>35900000</v>
      </c>
      <c r="F32030" t="s">
        <v>18</v>
      </c>
      <c r="G32030" t="s">
        <v>19</v>
      </c>
      <c r="H32030">
        <v>7</v>
      </c>
      <c r="I32030" t="s">
        <v>672</v>
      </c>
      <c r="J32030" t="s">
        <v>672</v>
      </c>
      <c r="K32030">
        <v>3</v>
      </c>
      <c r="L32030" s="1">
        <v>40179</v>
      </c>
      <c r="M32030" s="1">
        <v>40817</v>
      </c>
      <c r="N32030" s="1">
        <v>42006</v>
      </c>
    </row>
    <row r="32031" spans="1:18" hidden="1" x14ac:dyDescent="0.2">
      <c r="A32031" t="s">
        <v>111463</v>
      </c>
      <c r="B32031" t="s">
        <v>111464</v>
      </c>
      <c r="D32031" t="s">
        <v>111465</v>
      </c>
      <c r="E32031">
        <v>26000000</v>
      </c>
      <c r="F32031" t="s">
        <v>18</v>
      </c>
      <c r="K32031">
        <v>1</v>
      </c>
      <c r="M32031" s="1">
        <v>36852</v>
      </c>
      <c r="N32031" s="1">
        <v>36852</v>
      </c>
      <c r="O32031"/>
      <c r="P32031"/>
      <c r="Q32031"/>
      <c r="R32031"/>
    </row>
    <row r="32032" spans="1:18" x14ac:dyDescent="0.2">
      <c r="A32032" t="s">
        <v>111466</v>
      </c>
      <c r="B32032" t="s">
        <v>111467</v>
      </c>
      <c r="C32032" t="s">
        <v>111468</v>
      </c>
      <c r="D32032" t="s">
        <v>741</v>
      </c>
      <c r="E32032">
        <v>35700000</v>
      </c>
      <c r="F32032" t="s">
        <v>18</v>
      </c>
      <c r="G32032" t="s">
        <v>25</v>
      </c>
      <c r="H32032" t="s">
        <v>64</v>
      </c>
      <c r="I32032" t="s">
        <v>65</v>
      </c>
      <c r="J32032" t="s">
        <v>1103</v>
      </c>
      <c r="K32032">
        <v>3</v>
      </c>
      <c r="L32032" s="1">
        <v>38718</v>
      </c>
      <c r="M32032" s="1">
        <v>40213</v>
      </c>
      <c r="N32032" s="1">
        <v>41579</v>
      </c>
    </row>
    <row r="32033" spans="1:18" hidden="1" x14ac:dyDescent="0.2">
      <c r="A32033" t="s">
        <v>111469</v>
      </c>
      <c r="B32033" t="s">
        <v>111470</v>
      </c>
      <c r="C32033" t="s">
        <v>111471</v>
      </c>
      <c r="D32033" t="s">
        <v>1247</v>
      </c>
      <c r="E32033">
        <v>22360000</v>
      </c>
      <c r="F32033" t="s">
        <v>113</v>
      </c>
      <c r="G32033" t="s">
        <v>25</v>
      </c>
      <c r="H32033" t="s">
        <v>64</v>
      </c>
      <c r="I32033" t="s">
        <v>966</v>
      </c>
      <c r="J32033" t="s">
        <v>12622</v>
      </c>
      <c r="K32033">
        <v>1</v>
      </c>
      <c r="M32033" s="1">
        <v>39873</v>
      </c>
      <c r="N32033" s="1">
        <v>39873</v>
      </c>
      <c r="O32033"/>
      <c r="P32033"/>
      <c r="Q32033"/>
      <c r="R32033"/>
    </row>
    <row r="32034" spans="1:18" hidden="1" x14ac:dyDescent="0.2">
      <c r="A32034" t="s">
        <v>111472</v>
      </c>
      <c r="B32034" t="s">
        <v>111473</v>
      </c>
      <c r="C32034" t="s">
        <v>111474</v>
      </c>
      <c r="D32034" t="s">
        <v>111475</v>
      </c>
      <c r="E32034" t="s">
        <v>43</v>
      </c>
      <c r="F32034" t="s">
        <v>18</v>
      </c>
      <c r="G32034" t="s">
        <v>2318</v>
      </c>
      <c r="H32034">
        <v>4</v>
      </c>
      <c r="I32034" t="s">
        <v>8863</v>
      </c>
      <c r="J32034" t="s">
        <v>8863</v>
      </c>
      <c r="K32034">
        <v>1</v>
      </c>
      <c r="M32034" s="1">
        <v>42059</v>
      </c>
      <c r="N32034" s="1">
        <v>42059</v>
      </c>
      <c r="O32034"/>
      <c r="P32034"/>
      <c r="Q32034"/>
      <c r="R32034"/>
    </row>
    <row r="32035" spans="1:18" x14ac:dyDescent="0.2">
      <c r="A32035" t="s">
        <v>111476</v>
      </c>
      <c r="B32035" t="s">
        <v>111477</v>
      </c>
      <c r="C32035" t="s">
        <v>111478</v>
      </c>
      <c r="D32035" t="s">
        <v>111479</v>
      </c>
      <c r="E32035">
        <v>225000000</v>
      </c>
      <c r="F32035" t="s">
        <v>18</v>
      </c>
      <c r="G32035" t="s">
        <v>458</v>
      </c>
      <c r="H32035">
        <v>52</v>
      </c>
      <c r="I32035" t="s">
        <v>1300</v>
      </c>
      <c r="J32035" t="s">
        <v>52337</v>
      </c>
      <c r="K32035">
        <v>1</v>
      </c>
      <c r="L32035" s="1">
        <v>33970</v>
      </c>
      <c r="M32035" s="1">
        <v>42087</v>
      </c>
      <c r="N32035" s="1">
        <v>42087</v>
      </c>
    </row>
    <row r="32036" spans="1:18" x14ac:dyDescent="0.2">
      <c r="A32036" t="s">
        <v>111480</v>
      </c>
      <c r="B32036" t="s">
        <v>111481</v>
      </c>
      <c r="C32036" t="s">
        <v>111482</v>
      </c>
      <c r="D32036" t="s">
        <v>56</v>
      </c>
      <c r="E32036">
        <v>330000</v>
      </c>
      <c r="F32036" t="s">
        <v>18</v>
      </c>
      <c r="G32036" t="s">
        <v>25</v>
      </c>
      <c r="H32036" t="s">
        <v>44</v>
      </c>
      <c r="I32036" t="s">
        <v>282</v>
      </c>
      <c r="J32036" t="s">
        <v>2763</v>
      </c>
      <c r="K32036">
        <v>1</v>
      </c>
      <c r="L32036" s="1">
        <v>37987</v>
      </c>
      <c r="M32036" s="1">
        <v>42227</v>
      </c>
      <c r="N32036" s="1">
        <v>42227</v>
      </c>
    </row>
    <row r="32037" spans="1:18" hidden="1" x14ac:dyDescent="0.2">
      <c r="A32037" t="s">
        <v>111483</v>
      </c>
      <c r="B32037" t="s">
        <v>111484</v>
      </c>
      <c r="C32037" t="s">
        <v>111485</v>
      </c>
      <c r="D32037" t="s">
        <v>56</v>
      </c>
      <c r="E32037">
        <v>1200000</v>
      </c>
      <c r="F32037" t="s">
        <v>18</v>
      </c>
      <c r="G32037" t="s">
        <v>25</v>
      </c>
      <c r="H32037" t="s">
        <v>121</v>
      </c>
      <c r="I32037" t="s">
        <v>528</v>
      </c>
      <c r="J32037" t="s">
        <v>3933</v>
      </c>
      <c r="K32037">
        <v>1</v>
      </c>
      <c r="M32037" s="1">
        <v>40486</v>
      </c>
      <c r="N32037" s="1">
        <v>40486</v>
      </c>
      <c r="O32037"/>
      <c r="P32037"/>
      <c r="Q32037"/>
      <c r="R32037"/>
    </row>
    <row r="32038" spans="1:18" x14ac:dyDescent="0.2">
      <c r="A32038" t="s">
        <v>111486</v>
      </c>
      <c r="B32038" t="s">
        <v>111487</v>
      </c>
      <c r="C32038" t="s">
        <v>111488</v>
      </c>
      <c r="D32038" t="s">
        <v>111489</v>
      </c>
      <c r="E32038">
        <v>1500000</v>
      </c>
      <c r="F32038" t="s">
        <v>113</v>
      </c>
      <c r="G32038" t="s">
        <v>25</v>
      </c>
      <c r="H32038" t="s">
        <v>64</v>
      </c>
      <c r="I32038" t="s">
        <v>65</v>
      </c>
      <c r="J32038" t="s">
        <v>71</v>
      </c>
      <c r="K32038">
        <v>1</v>
      </c>
      <c r="L32038" s="1">
        <v>41518</v>
      </c>
      <c r="M32038" s="1">
        <v>41548</v>
      </c>
      <c r="N32038" s="1">
        <v>41548</v>
      </c>
    </row>
    <row r="32039" spans="1:18" hidden="1" x14ac:dyDescent="0.2">
      <c r="A32039" t="s">
        <v>111490</v>
      </c>
      <c r="B32039" t="s">
        <v>111491</v>
      </c>
      <c r="C32039" t="s">
        <v>111492</v>
      </c>
      <c r="D32039" t="s">
        <v>50287</v>
      </c>
      <c r="E32039" t="s">
        <v>43</v>
      </c>
      <c r="F32039" t="s">
        <v>18</v>
      </c>
      <c r="G32039" t="s">
        <v>1025</v>
      </c>
      <c r="H32039">
        <v>52</v>
      </c>
      <c r="I32039" t="s">
        <v>1026</v>
      </c>
      <c r="J32039" t="s">
        <v>1026</v>
      </c>
      <c r="K32039">
        <v>1</v>
      </c>
      <c r="M32039" s="1">
        <v>41640</v>
      </c>
      <c r="N32039" s="1">
        <v>41640</v>
      </c>
      <c r="O32039"/>
      <c r="P32039"/>
      <c r="Q32039"/>
      <c r="R32039"/>
    </row>
    <row r="32040" spans="1:18" x14ac:dyDescent="0.2">
      <c r="A32040" t="s">
        <v>111493</v>
      </c>
      <c r="B32040" t="s">
        <v>111494</v>
      </c>
      <c r="C32040" t="s">
        <v>111495</v>
      </c>
      <c r="D32040" t="s">
        <v>111496</v>
      </c>
      <c r="E32040">
        <v>160000</v>
      </c>
      <c r="F32040" t="s">
        <v>18</v>
      </c>
      <c r="G32040" t="s">
        <v>25</v>
      </c>
      <c r="H32040" t="s">
        <v>106</v>
      </c>
      <c r="I32040" t="s">
        <v>107</v>
      </c>
      <c r="J32040" t="s">
        <v>108</v>
      </c>
      <c r="K32040">
        <v>1</v>
      </c>
      <c r="L32040" s="1">
        <v>41640</v>
      </c>
      <c r="M32040" s="1">
        <v>42095</v>
      </c>
      <c r="N32040" s="1">
        <v>42095</v>
      </c>
    </row>
    <row r="32041" spans="1:18" x14ac:dyDescent="0.2">
      <c r="A32041" t="s">
        <v>111497</v>
      </c>
      <c r="B32041" t="s">
        <v>111494</v>
      </c>
      <c r="C32041" t="s">
        <v>111495</v>
      </c>
      <c r="D32041" t="s">
        <v>111498</v>
      </c>
      <c r="E32041">
        <v>160000</v>
      </c>
      <c r="F32041" t="s">
        <v>18</v>
      </c>
      <c r="K32041">
        <v>1</v>
      </c>
      <c r="L32041" s="1">
        <v>41640</v>
      </c>
      <c r="M32041" s="1">
        <v>41704</v>
      </c>
      <c r="N32041" s="1">
        <v>41704</v>
      </c>
    </row>
    <row r="32042" spans="1:18" x14ac:dyDescent="0.2">
      <c r="A32042" t="s">
        <v>111499</v>
      </c>
      <c r="B32042" t="s">
        <v>111500</v>
      </c>
      <c r="C32042" t="s">
        <v>111501</v>
      </c>
      <c r="D32042" t="s">
        <v>3485</v>
      </c>
      <c r="E32042">
        <v>20376244</v>
      </c>
      <c r="F32042" t="s">
        <v>18</v>
      </c>
      <c r="G32042" t="s">
        <v>1062</v>
      </c>
      <c r="H32042">
        <v>2</v>
      </c>
      <c r="I32042" t="s">
        <v>1736</v>
      </c>
      <c r="J32042" t="s">
        <v>29978</v>
      </c>
      <c r="K32042">
        <v>1</v>
      </c>
      <c r="L32042" s="1">
        <v>40544</v>
      </c>
      <c r="M32042" s="1">
        <v>42212</v>
      </c>
      <c r="N32042" s="1">
        <v>42212</v>
      </c>
    </row>
    <row r="32043" spans="1:18" hidden="1" x14ac:dyDescent="0.2">
      <c r="A32043" t="s">
        <v>111502</v>
      </c>
      <c r="B32043" t="s">
        <v>111503</v>
      </c>
      <c r="C32043" t="s">
        <v>111504</v>
      </c>
      <c r="D32043" t="s">
        <v>111505</v>
      </c>
      <c r="E32043" t="s">
        <v>43</v>
      </c>
      <c r="F32043" t="s">
        <v>18</v>
      </c>
      <c r="G32043" t="s">
        <v>1370</v>
      </c>
      <c r="H32043">
        <v>1</v>
      </c>
      <c r="I32043" t="s">
        <v>14124</v>
      </c>
      <c r="J32043" t="s">
        <v>111506</v>
      </c>
      <c r="K32043">
        <v>1</v>
      </c>
      <c r="L32043" s="1">
        <v>40544</v>
      </c>
      <c r="M32043" s="1">
        <v>40787</v>
      </c>
      <c r="N32043" s="1">
        <v>40787</v>
      </c>
      <c r="O32043"/>
      <c r="P32043"/>
      <c r="Q32043"/>
      <c r="R32043"/>
    </row>
    <row r="32044" spans="1:18" hidden="1" x14ac:dyDescent="0.2">
      <c r="A32044" t="s">
        <v>111507</v>
      </c>
      <c r="B32044" t="s">
        <v>111508</v>
      </c>
      <c r="C32044" t="s">
        <v>111509</v>
      </c>
      <c r="D32044" t="s">
        <v>56</v>
      </c>
      <c r="E32044">
        <v>2500000</v>
      </c>
      <c r="F32044" t="s">
        <v>18</v>
      </c>
      <c r="G32044" t="s">
        <v>25</v>
      </c>
      <c r="H32044" t="s">
        <v>286</v>
      </c>
      <c r="I32044" t="s">
        <v>578</v>
      </c>
      <c r="J32044" t="s">
        <v>578</v>
      </c>
      <c r="K32044">
        <v>2</v>
      </c>
      <c r="M32044" s="1">
        <v>40316</v>
      </c>
      <c r="N32044" s="1">
        <v>40861</v>
      </c>
      <c r="O32044"/>
      <c r="P32044"/>
      <c r="Q32044"/>
      <c r="R32044"/>
    </row>
    <row r="32045" spans="1:18" x14ac:dyDescent="0.2">
      <c r="A32045" t="s">
        <v>111510</v>
      </c>
      <c r="B32045" t="s">
        <v>111511</v>
      </c>
      <c r="C32045" t="s">
        <v>111512</v>
      </c>
      <c r="D32045" t="s">
        <v>2479</v>
      </c>
      <c r="E32045">
        <v>19570000</v>
      </c>
      <c r="F32045" t="s">
        <v>18</v>
      </c>
      <c r="G32045" t="s">
        <v>57</v>
      </c>
      <c r="H32045" t="s">
        <v>202</v>
      </c>
      <c r="I32045" t="s">
        <v>203</v>
      </c>
      <c r="J32045" t="s">
        <v>203</v>
      </c>
      <c r="K32045">
        <v>3</v>
      </c>
      <c r="L32045" s="1">
        <v>36526</v>
      </c>
      <c r="M32045" s="1">
        <v>39146</v>
      </c>
      <c r="N32045" s="1">
        <v>39753</v>
      </c>
    </row>
    <row r="32046" spans="1:18" x14ac:dyDescent="0.2">
      <c r="A32046" t="s">
        <v>111513</v>
      </c>
      <c r="B32046" t="s">
        <v>111514</v>
      </c>
      <c r="C32046" t="s">
        <v>111515</v>
      </c>
      <c r="D32046" t="s">
        <v>111516</v>
      </c>
      <c r="E32046">
        <v>938838</v>
      </c>
      <c r="F32046" t="s">
        <v>18</v>
      </c>
      <c r="G32046" t="s">
        <v>1062</v>
      </c>
      <c r="H32046">
        <v>16</v>
      </c>
      <c r="I32046" t="s">
        <v>1704</v>
      </c>
      <c r="J32046" t="s">
        <v>1704</v>
      </c>
      <c r="K32046">
        <v>2</v>
      </c>
      <c r="L32046" s="1">
        <v>41457</v>
      </c>
      <c r="M32046" s="1">
        <v>40189</v>
      </c>
      <c r="N32046" s="1">
        <v>41520</v>
      </c>
    </row>
    <row r="32047" spans="1:18" hidden="1" x14ac:dyDescent="0.2">
      <c r="A32047" t="s">
        <v>111517</v>
      </c>
      <c r="B32047" t="s">
        <v>111518</v>
      </c>
      <c r="C32047" t="s">
        <v>111519</v>
      </c>
      <c r="D32047" t="s">
        <v>111520</v>
      </c>
      <c r="E32047" t="s">
        <v>43</v>
      </c>
      <c r="F32047" t="s">
        <v>18</v>
      </c>
      <c r="G32047" t="s">
        <v>25</v>
      </c>
      <c r="H32047" t="s">
        <v>106</v>
      </c>
      <c r="I32047" t="s">
        <v>107</v>
      </c>
      <c r="J32047" t="s">
        <v>108</v>
      </c>
      <c r="K32047">
        <v>1</v>
      </c>
      <c r="L32047" s="1">
        <v>41950</v>
      </c>
      <c r="M32047" s="1">
        <v>42011</v>
      </c>
      <c r="N32047" s="1">
        <v>42011</v>
      </c>
      <c r="O32047"/>
      <c r="P32047"/>
      <c r="Q32047"/>
      <c r="R32047"/>
    </row>
    <row r="32048" spans="1:18" x14ac:dyDescent="0.2">
      <c r="A32048" t="s">
        <v>111521</v>
      </c>
      <c r="B32048" t="s">
        <v>111522</v>
      </c>
      <c r="C32048" t="s">
        <v>111523</v>
      </c>
      <c r="D32048" t="s">
        <v>357</v>
      </c>
      <c r="E32048">
        <v>28680536</v>
      </c>
      <c r="F32048" t="s">
        <v>207</v>
      </c>
      <c r="G32048" t="s">
        <v>165</v>
      </c>
      <c r="H32048" t="s">
        <v>166</v>
      </c>
      <c r="I32048" t="s">
        <v>47054</v>
      </c>
      <c r="J32048" t="s">
        <v>47054</v>
      </c>
      <c r="K32048">
        <v>2</v>
      </c>
      <c r="L32048" s="1">
        <v>37987</v>
      </c>
      <c r="M32048" s="1">
        <v>39192</v>
      </c>
      <c r="N32048" s="1">
        <v>41759</v>
      </c>
    </row>
    <row r="32049" spans="1:18" x14ac:dyDescent="0.2">
      <c r="A32049" t="s">
        <v>111524</v>
      </c>
      <c r="B32049" t="s">
        <v>111525</v>
      </c>
      <c r="C32049" t="s">
        <v>111526</v>
      </c>
      <c r="D32049" t="s">
        <v>42</v>
      </c>
      <c r="E32049">
        <v>5000000</v>
      </c>
      <c r="F32049" t="s">
        <v>18</v>
      </c>
      <c r="G32049" t="s">
        <v>25</v>
      </c>
      <c r="H32049" t="s">
        <v>158</v>
      </c>
      <c r="I32049" t="s">
        <v>244</v>
      </c>
      <c r="J32049" t="s">
        <v>1714</v>
      </c>
      <c r="K32049">
        <v>2</v>
      </c>
      <c r="L32049" s="1">
        <v>37257</v>
      </c>
      <c r="M32049" s="1">
        <v>39573</v>
      </c>
      <c r="N32049" s="1">
        <v>40140</v>
      </c>
    </row>
    <row r="32050" spans="1:18" hidden="1" x14ac:dyDescent="0.2">
      <c r="A32050" t="s">
        <v>111527</v>
      </c>
      <c r="B32050" t="s">
        <v>111528</v>
      </c>
      <c r="C32050" t="s">
        <v>111529</v>
      </c>
      <c r="D32050" t="s">
        <v>741</v>
      </c>
      <c r="E32050" t="s">
        <v>43</v>
      </c>
      <c r="F32050" t="s">
        <v>207</v>
      </c>
      <c r="G32050" t="s">
        <v>25</v>
      </c>
      <c r="H32050" t="s">
        <v>298</v>
      </c>
      <c r="I32050" t="s">
        <v>299</v>
      </c>
      <c r="J32050" t="s">
        <v>299</v>
      </c>
      <c r="K32050">
        <v>1</v>
      </c>
      <c r="L32050" s="1">
        <v>39814</v>
      </c>
      <c r="M32050" s="1">
        <v>39965</v>
      </c>
      <c r="N32050" s="1">
        <v>39965</v>
      </c>
      <c r="O32050"/>
      <c r="P32050"/>
      <c r="Q32050"/>
      <c r="R32050"/>
    </row>
    <row r="32051" spans="1:18" x14ac:dyDescent="0.2">
      <c r="A32051" t="s">
        <v>111530</v>
      </c>
      <c r="B32051" t="s">
        <v>111531</v>
      </c>
      <c r="C32051" t="s">
        <v>111532</v>
      </c>
      <c r="D32051" t="s">
        <v>111533</v>
      </c>
      <c r="E32051">
        <v>1000000</v>
      </c>
      <c r="F32051" t="s">
        <v>18</v>
      </c>
      <c r="G32051" t="s">
        <v>25</v>
      </c>
      <c r="H32051" t="s">
        <v>64</v>
      </c>
      <c r="I32051" t="s">
        <v>65</v>
      </c>
      <c r="J32051" t="s">
        <v>606</v>
      </c>
      <c r="K32051">
        <v>1</v>
      </c>
      <c r="L32051" s="1">
        <v>40544</v>
      </c>
      <c r="M32051" s="1">
        <v>41609</v>
      </c>
      <c r="N32051" s="1">
        <v>41609</v>
      </c>
    </row>
    <row r="32052" spans="1:18" hidden="1" x14ac:dyDescent="0.2">
      <c r="A32052" t="s">
        <v>111534</v>
      </c>
      <c r="B32052" t="s">
        <v>111535</v>
      </c>
      <c r="C32052" t="s">
        <v>111536</v>
      </c>
      <c r="D32052" t="s">
        <v>111537</v>
      </c>
      <c r="E32052">
        <v>20000000</v>
      </c>
      <c r="F32052" t="s">
        <v>18</v>
      </c>
      <c r="G32052" t="s">
        <v>25</v>
      </c>
      <c r="H32052" t="s">
        <v>64</v>
      </c>
      <c r="I32052" t="s">
        <v>65</v>
      </c>
      <c r="J32052" t="s">
        <v>1160</v>
      </c>
      <c r="K32052">
        <v>1</v>
      </c>
      <c r="M32052" s="1">
        <v>39310</v>
      </c>
      <c r="N32052" s="1">
        <v>39310</v>
      </c>
      <c r="O32052"/>
      <c r="P32052"/>
      <c r="Q32052"/>
      <c r="R32052"/>
    </row>
    <row r="32053" spans="1:18" x14ac:dyDescent="0.2">
      <c r="A32053" t="s">
        <v>111538</v>
      </c>
      <c r="B32053" t="s">
        <v>111539</v>
      </c>
      <c r="C32053" t="s">
        <v>111540</v>
      </c>
      <c r="D32053" t="s">
        <v>111541</v>
      </c>
      <c r="E32053">
        <v>1243897</v>
      </c>
      <c r="F32053" t="s">
        <v>18</v>
      </c>
      <c r="G32053" t="s">
        <v>1062</v>
      </c>
      <c r="H32053">
        <v>2</v>
      </c>
      <c r="I32053" t="s">
        <v>1736</v>
      </c>
      <c r="J32053" t="s">
        <v>29978</v>
      </c>
      <c r="K32053">
        <v>5</v>
      </c>
      <c r="L32053" s="1">
        <v>41192</v>
      </c>
      <c r="M32053" s="1">
        <v>41372</v>
      </c>
      <c r="N32053" s="1">
        <v>41878</v>
      </c>
    </row>
    <row r="32054" spans="1:18" x14ac:dyDescent="0.2">
      <c r="A32054" t="s">
        <v>111542</v>
      </c>
      <c r="B32054" t="s">
        <v>111543</v>
      </c>
      <c r="C32054" t="s">
        <v>111544</v>
      </c>
      <c r="D32054" t="s">
        <v>111545</v>
      </c>
      <c r="E32054">
        <v>790379</v>
      </c>
      <c r="F32054" t="s">
        <v>18</v>
      </c>
      <c r="K32054">
        <v>1</v>
      </c>
      <c r="L32054" s="1">
        <v>41395</v>
      </c>
      <c r="M32054" s="1">
        <v>42263</v>
      </c>
      <c r="N32054" s="1">
        <v>42263</v>
      </c>
    </row>
    <row r="32055" spans="1:18" x14ac:dyDescent="0.2">
      <c r="A32055" t="s">
        <v>111546</v>
      </c>
      <c r="B32055" t="s">
        <v>111547</v>
      </c>
      <c r="C32055" t="s">
        <v>111548</v>
      </c>
      <c r="D32055" t="s">
        <v>10627</v>
      </c>
      <c r="E32055">
        <v>23795619.699999999</v>
      </c>
      <c r="F32055" t="s">
        <v>18</v>
      </c>
      <c r="K32055">
        <v>2</v>
      </c>
      <c r="L32055" s="1">
        <v>41275</v>
      </c>
      <c r="M32055" s="1">
        <v>41919</v>
      </c>
      <c r="N32055" s="1">
        <v>42256</v>
      </c>
    </row>
    <row r="32056" spans="1:18" x14ac:dyDescent="0.2">
      <c r="A32056" t="s">
        <v>111549</v>
      </c>
      <c r="B32056" t="s">
        <v>111550</v>
      </c>
      <c r="C32056" t="s">
        <v>111551</v>
      </c>
      <c r="D32056" t="s">
        <v>111552</v>
      </c>
      <c r="E32056">
        <v>27400000</v>
      </c>
      <c r="F32056" t="s">
        <v>18</v>
      </c>
      <c r="G32056" t="s">
        <v>25</v>
      </c>
      <c r="H32056" t="s">
        <v>64</v>
      </c>
      <c r="I32056" t="s">
        <v>65</v>
      </c>
      <c r="J32056" t="s">
        <v>71</v>
      </c>
      <c r="K32056">
        <v>2</v>
      </c>
      <c r="L32056" s="1">
        <v>31778</v>
      </c>
      <c r="M32056" s="1">
        <v>39416</v>
      </c>
      <c r="N32056" s="1">
        <v>41179</v>
      </c>
    </row>
    <row r="32057" spans="1:18" hidden="1" x14ac:dyDescent="0.2">
      <c r="A32057" t="s">
        <v>111553</v>
      </c>
      <c r="B32057" t="s">
        <v>111554</v>
      </c>
      <c r="C32057" t="s">
        <v>111555</v>
      </c>
      <c r="D32057" t="s">
        <v>1377</v>
      </c>
      <c r="E32057" t="s">
        <v>43</v>
      </c>
      <c r="F32057" t="s">
        <v>18</v>
      </c>
      <c r="K32057">
        <v>1</v>
      </c>
      <c r="M32057" s="1">
        <v>42158</v>
      </c>
      <c r="N32057" s="1">
        <v>42158</v>
      </c>
      <c r="O32057"/>
      <c r="P32057"/>
      <c r="Q32057"/>
      <c r="R32057"/>
    </row>
    <row r="32058" spans="1:18" x14ac:dyDescent="0.2">
      <c r="A32058" t="s">
        <v>111556</v>
      </c>
      <c r="B32058" t="s">
        <v>111557</v>
      </c>
      <c r="C32058" t="s">
        <v>111558</v>
      </c>
      <c r="D32058" t="s">
        <v>40882</v>
      </c>
      <c r="E32058">
        <v>54850</v>
      </c>
      <c r="F32058" t="s">
        <v>18</v>
      </c>
      <c r="K32058">
        <v>2</v>
      </c>
      <c r="L32058" s="1">
        <v>41275</v>
      </c>
      <c r="M32058" s="1">
        <v>41791</v>
      </c>
      <c r="N32058" s="1">
        <v>41913</v>
      </c>
    </row>
    <row r="32059" spans="1:18" hidden="1" x14ac:dyDescent="0.2">
      <c r="A32059" t="s">
        <v>111559</v>
      </c>
      <c r="B32059" t="s">
        <v>111560</v>
      </c>
      <c r="C32059" t="s">
        <v>111561</v>
      </c>
      <c r="D32059" t="s">
        <v>424</v>
      </c>
      <c r="E32059">
        <v>6100000</v>
      </c>
      <c r="F32059" t="s">
        <v>207</v>
      </c>
      <c r="K32059">
        <v>2</v>
      </c>
      <c r="M32059" s="1">
        <v>39286</v>
      </c>
      <c r="N32059" s="1">
        <v>39976</v>
      </c>
      <c r="O32059"/>
      <c r="P32059"/>
      <c r="Q32059"/>
      <c r="R32059"/>
    </row>
    <row r="32060" spans="1:18" hidden="1" x14ac:dyDescent="0.2">
      <c r="A32060" t="s">
        <v>111562</v>
      </c>
      <c r="B32060" t="s">
        <v>111563</v>
      </c>
      <c r="C32060" t="s">
        <v>111564</v>
      </c>
      <c r="D32060" t="s">
        <v>111565</v>
      </c>
      <c r="E32060">
        <v>1100000</v>
      </c>
      <c r="F32060" t="s">
        <v>18</v>
      </c>
      <c r="G32060" t="s">
        <v>25</v>
      </c>
      <c r="H32060" t="s">
        <v>790</v>
      </c>
      <c r="I32060" t="s">
        <v>791</v>
      </c>
      <c r="J32060" t="s">
        <v>791</v>
      </c>
      <c r="K32060">
        <v>1</v>
      </c>
      <c r="M32060" s="1">
        <v>41976</v>
      </c>
      <c r="N32060" s="1">
        <v>41976</v>
      </c>
      <c r="O32060"/>
      <c r="P32060"/>
      <c r="Q32060"/>
      <c r="R32060"/>
    </row>
    <row r="32061" spans="1:18" x14ac:dyDescent="0.2">
      <c r="A32061" t="s">
        <v>111566</v>
      </c>
      <c r="B32061" t="s">
        <v>111567</v>
      </c>
      <c r="C32061" t="s">
        <v>111568</v>
      </c>
      <c r="D32061" t="s">
        <v>111569</v>
      </c>
      <c r="E32061">
        <v>15149</v>
      </c>
      <c r="F32061" t="s">
        <v>18</v>
      </c>
      <c r="G32061" t="s">
        <v>638</v>
      </c>
      <c r="H32061">
        <v>7</v>
      </c>
      <c r="I32061" t="s">
        <v>929</v>
      </c>
      <c r="J32061" t="s">
        <v>929</v>
      </c>
      <c r="K32061">
        <v>1</v>
      </c>
      <c r="L32061" s="1">
        <v>41718</v>
      </c>
      <c r="M32061" s="1">
        <v>41730</v>
      </c>
      <c r="N32061" s="1">
        <v>41730</v>
      </c>
    </row>
    <row r="32062" spans="1:18" x14ac:dyDescent="0.2">
      <c r="A32062" t="s">
        <v>111570</v>
      </c>
      <c r="B32062" t="s">
        <v>111571</v>
      </c>
      <c r="C32062" t="s">
        <v>111572</v>
      </c>
      <c r="D32062" t="s">
        <v>1377</v>
      </c>
      <c r="E32062">
        <v>89998</v>
      </c>
      <c r="F32062" t="s">
        <v>18</v>
      </c>
      <c r="G32062" t="s">
        <v>25</v>
      </c>
      <c r="H32062" t="s">
        <v>106</v>
      </c>
      <c r="I32062" t="s">
        <v>107</v>
      </c>
      <c r="J32062" t="s">
        <v>5335</v>
      </c>
      <c r="K32062">
        <v>1</v>
      </c>
      <c r="L32062" s="1">
        <v>40909</v>
      </c>
      <c r="M32062" s="1">
        <v>41527</v>
      </c>
      <c r="N32062" s="1">
        <v>41527</v>
      </c>
    </row>
    <row r="32063" spans="1:18" hidden="1" x14ac:dyDescent="0.2">
      <c r="A32063" t="s">
        <v>111573</v>
      </c>
      <c r="B32063" t="s">
        <v>111574</v>
      </c>
      <c r="D32063" t="s">
        <v>127</v>
      </c>
      <c r="E32063" t="s">
        <v>43</v>
      </c>
      <c r="F32063" t="s">
        <v>113</v>
      </c>
      <c r="G32063" t="s">
        <v>25</v>
      </c>
      <c r="H32063" t="s">
        <v>64</v>
      </c>
      <c r="I32063" t="s">
        <v>95</v>
      </c>
      <c r="J32063" t="s">
        <v>376</v>
      </c>
      <c r="K32063">
        <v>2</v>
      </c>
      <c r="L32063" s="1">
        <v>35796</v>
      </c>
      <c r="M32063" s="1">
        <v>37010</v>
      </c>
      <c r="N32063" s="1">
        <v>37367</v>
      </c>
      <c r="O32063"/>
      <c r="P32063"/>
      <c r="Q32063"/>
      <c r="R32063"/>
    </row>
    <row r="32064" spans="1:18" x14ac:dyDescent="0.2">
      <c r="A32064" t="s">
        <v>111575</v>
      </c>
      <c r="B32064" t="s">
        <v>111576</v>
      </c>
      <c r="C32064" t="s">
        <v>111577</v>
      </c>
      <c r="D32064" t="s">
        <v>111578</v>
      </c>
      <c r="E32064">
        <v>300000</v>
      </c>
      <c r="F32064" t="s">
        <v>18</v>
      </c>
      <c r="G32064" t="s">
        <v>25</v>
      </c>
      <c r="H32064" t="s">
        <v>286</v>
      </c>
      <c r="I32064" t="s">
        <v>1030</v>
      </c>
      <c r="J32064" t="s">
        <v>1030</v>
      </c>
      <c r="K32064">
        <v>1</v>
      </c>
      <c r="L32064" s="1">
        <v>41760</v>
      </c>
      <c r="M32064" s="1">
        <v>42175</v>
      </c>
      <c r="N32064" s="1">
        <v>42175</v>
      </c>
    </row>
    <row r="32065" spans="1:18" x14ac:dyDescent="0.2">
      <c r="A32065" t="s">
        <v>111579</v>
      </c>
      <c r="B32065" t="s">
        <v>111580</v>
      </c>
      <c r="C32065" t="s">
        <v>111581</v>
      </c>
      <c r="D32065" t="s">
        <v>127</v>
      </c>
      <c r="E32065">
        <v>50000</v>
      </c>
      <c r="F32065" t="s">
        <v>18</v>
      </c>
      <c r="G32065" t="s">
        <v>25</v>
      </c>
      <c r="H32065" t="s">
        <v>808</v>
      </c>
      <c r="I32065" t="s">
        <v>809</v>
      </c>
      <c r="J32065" t="s">
        <v>809</v>
      </c>
      <c r="K32065">
        <v>1</v>
      </c>
      <c r="L32065" s="1">
        <v>41432</v>
      </c>
      <c r="M32065" s="1">
        <v>41723</v>
      </c>
      <c r="N32065" s="1">
        <v>41723</v>
      </c>
    </row>
    <row r="32066" spans="1:18" x14ac:dyDescent="0.2">
      <c r="A32066" t="s">
        <v>111582</v>
      </c>
      <c r="B32066" t="s">
        <v>111583</v>
      </c>
      <c r="C32066" t="s">
        <v>111584</v>
      </c>
      <c r="D32066" t="s">
        <v>127</v>
      </c>
      <c r="E32066">
        <v>50000</v>
      </c>
      <c r="F32066" t="s">
        <v>18</v>
      </c>
      <c r="G32066" t="s">
        <v>25</v>
      </c>
      <c r="H32066" t="s">
        <v>298</v>
      </c>
      <c r="I32066" t="s">
        <v>299</v>
      </c>
      <c r="J32066" t="s">
        <v>299</v>
      </c>
      <c r="K32066">
        <v>1</v>
      </c>
      <c r="L32066" s="1">
        <v>39448</v>
      </c>
      <c r="M32066" s="1">
        <v>41000</v>
      </c>
      <c r="N32066" s="1">
        <v>41000</v>
      </c>
    </row>
    <row r="32067" spans="1:18" hidden="1" x14ac:dyDescent="0.2">
      <c r="A32067" t="s">
        <v>111585</v>
      </c>
      <c r="B32067" t="s">
        <v>111586</v>
      </c>
      <c r="C32067" t="s">
        <v>111587</v>
      </c>
      <c r="D32067" t="s">
        <v>111588</v>
      </c>
      <c r="E32067" t="s">
        <v>43</v>
      </c>
      <c r="F32067" t="s">
        <v>18</v>
      </c>
      <c r="G32067" t="s">
        <v>25</v>
      </c>
      <c r="H32067" t="s">
        <v>64</v>
      </c>
      <c r="I32067" t="s">
        <v>65</v>
      </c>
      <c r="J32067" t="s">
        <v>71</v>
      </c>
      <c r="K32067">
        <v>1</v>
      </c>
      <c r="L32067" s="1">
        <v>40179</v>
      </c>
      <c r="M32067" s="1">
        <v>41699</v>
      </c>
      <c r="N32067" s="1">
        <v>41699</v>
      </c>
      <c r="O32067"/>
      <c r="P32067"/>
      <c r="Q32067"/>
      <c r="R32067"/>
    </row>
    <row r="32068" spans="1:18" x14ac:dyDescent="0.2">
      <c r="A32068" t="s">
        <v>111589</v>
      </c>
      <c r="B32068" t="s">
        <v>111590</v>
      </c>
      <c r="C32068" t="s">
        <v>111591</v>
      </c>
      <c r="D32068" t="s">
        <v>766</v>
      </c>
      <c r="E32068">
        <v>225000000</v>
      </c>
      <c r="F32068" t="s">
        <v>18</v>
      </c>
      <c r="G32068" t="s">
        <v>25</v>
      </c>
      <c r="H32068" t="s">
        <v>286</v>
      </c>
      <c r="I32068" t="s">
        <v>874</v>
      </c>
      <c r="J32068" t="s">
        <v>21775</v>
      </c>
      <c r="K32068">
        <v>2</v>
      </c>
      <c r="L32068" s="1">
        <v>39965</v>
      </c>
      <c r="M32068" s="1">
        <v>40057</v>
      </c>
      <c r="N32068" s="1">
        <v>40119</v>
      </c>
    </row>
    <row r="32069" spans="1:18" x14ac:dyDescent="0.2">
      <c r="A32069" t="s">
        <v>111592</v>
      </c>
      <c r="B32069" t="s">
        <v>111593</v>
      </c>
      <c r="C32069" t="s">
        <v>111594</v>
      </c>
      <c r="D32069" t="s">
        <v>104154</v>
      </c>
      <c r="E32069">
        <v>610000</v>
      </c>
      <c r="F32069" t="s">
        <v>18</v>
      </c>
      <c r="G32069" t="s">
        <v>25</v>
      </c>
      <c r="H32069" t="s">
        <v>64</v>
      </c>
      <c r="I32069" t="s">
        <v>95</v>
      </c>
      <c r="J32069" t="s">
        <v>95</v>
      </c>
      <c r="K32069">
        <v>2</v>
      </c>
      <c r="L32069" s="1">
        <v>41336</v>
      </c>
      <c r="M32069" s="1">
        <v>41338</v>
      </c>
      <c r="N32069" s="1">
        <v>41926</v>
      </c>
    </row>
    <row r="32070" spans="1:18" x14ac:dyDescent="0.2">
      <c r="A32070" t="s">
        <v>111595</v>
      </c>
      <c r="B32070" t="s">
        <v>111596</v>
      </c>
      <c r="D32070" t="s">
        <v>111597</v>
      </c>
      <c r="E32070">
        <v>7180000</v>
      </c>
      <c r="F32070" t="s">
        <v>113</v>
      </c>
      <c r="G32070" t="s">
        <v>165</v>
      </c>
      <c r="H32070" t="s">
        <v>166</v>
      </c>
      <c r="I32070" t="s">
        <v>167</v>
      </c>
      <c r="J32070" t="s">
        <v>167</v>
      </c>
      <c r="K32070">
        <v>1</v>
      </c>
      <c r="L32070" s="1">
        <v>36892</v>
      </c>
      <c r="M32070" s="1">
        <v>38757</v>
      </c>
      <c r="N32070" s="1">
        <v>38757</v>
      </c>
    </row>
    <row r="32071" spans="1:18" hidden="1" x14ac:dyDescent="0.2">
      <c r="A32071" t="s">
        <v>111598</v>
      </c>
      <c r="B32071" t="s">
        <v>111599</v>
      </c>
      <c r="C32071" t="s">
        <v>111600</v>
      </c>
      <c r="D32071" t="s">
        <v>256</v>
      </c>
      <c r="E32071">
        <v>2300</v>
      </c>
      <c r="F32071" t="s">
        <v>18</v>
      </c>
      <c r="G32071" t="s">
        <v>25</v>
      </c>
      <c r="H32071" t="s">
        <v>1011</v>
      </c>
      <c r="I32071" t="s">
        <v>1012</v>
      </c>
      <c r="J32071" t="s">
        <v>15617</v>
      </c>
      <c r="K32071">
        <v>2</v>
      </c>
      <c r="M32071" s="1">
        <v>42005</v>
      </c>
      <c r="N32071" s="1">
        <v>42025</v>
      </c>
      <c r="O32071"/>
      <c r="P32071"/>
      <c r="Q32071"/>
      <c r="R32071"/>
    </row>
    <row r="32072" spans="1:18" hidden="1" x14ac:dyDescent="0.2">
      <c r="A32072" t="s">
        <v>111601</v>
      </c>
      <c r="B32072" t="s">
        <v>111602</v>
      </c>
      <c r="C32072" t="s">
        <v>111603</v>
      </c>
      <c r="D32072" t="s">
        <v>111604</v>
      </c>
      <c r="E32072">
        <v>2000000</v>
      </c>
      <c r="F32072" t="s">
        <v>18</v>
      </c>
      <c r="G32072" t="s">
        <v>19</v>
      </c>
      <c r="H32072">
        <v>9</v>
      </c>
      <c r="I32072" t="s">
        <v>7996</v>
      </c>
      <c r="J32072" t="s">
        <v>7996</v>
      </c>
      <c r="K32072">
        <v>1</v>
      </c>
      <c r="M32072" s="1">
        <v>42125</v>
      </c>
      <c r="N32072" s="1">
        <v>42125</v>
      </c>
      <c r="O32072"/>
      <c r="P32072"/>
      <c r="Q32072"/>
      <c r="R32072"/>
    </row>
    <row r="32073" spans="1:18" hidden="1" x14ac:dyDescent="0.2">
      <c r="A32073" t="s">
        <v>111605</v>
      </c>
      <c r="B32073" t="s">
        <v>111606</v>
      </c>
      <c r="C32073" t="s">
        <v>111607</v>
      </c>
      <c r="D32073" t="s">
        <v>75</v>
      </c>
      <c r="E32073">
        <v>84472800</v>
      </c>
      <c r="F32073" t="s">
        <v>18</v>
      </c>
      <c r="G32073" t="s">
        <v>37</v>
      </c>
      <c r="K32073">
        <v>6</v>
      </c>
      <c r="M32073" s="1">
        <v>39569</v>
      </c>
      <c r="N32073" s="1">
        <v>40909</v>
      </c>
      <c r="O32073"/>
      <c r="P32073"/>
      <c r="Q32073"/>
      <c r="R32073"/>
    </row>
    <row r="32074" spans="1:18" hidden="1" x14ac:dyDescent="0.2">
      <c r="A32074" t="s">
        <v>111608</v>
      </c>
      <c r="B32074" t="s">
        <v>111609</v>
      </c>
      <c r="C32074" t="s">
        <v>111610</v>
      </c>
      <c r="D32074" t="s">
        <v>111611</v>
      </c>
      <c r="E32074" t="s">
        <v>43</v>
      </c>
      <c r="F32074" t="s">
        <v>18</v>
      </c>
      <c r="G32074" t="s">
        <v>25</v>
      </c>
      <c r="H32074" t="s">
        <v>106</v>
      </c>
      <c r="I32074" t="s">
        <v>107</v>
      </c>
      <c r="J32074" t="s">
        <v>108</v>
      </c>
      <c r="K32074">
        <v>1</v>
      </c>
      <c r="L32074" s="1">
        <v>40544</v>
      </c>
      <c r="M32074" s="1">
        <v>40809</v>
      </c>
      <c r="N32074" s="1">
        <v>40809</v>
      </c>
      <c r="O32074"/>
      <c r="P32074"/>
      <c r="Q32074"/>
      <c r="R32074"/>
    </row>
    <row r="32075" spans="1:18" x14ac:dyDescent="0.2">
      <c r="A32075" t="s">
        <v>111612</v>
      </c>
      <c r="B32075" t="s">
        <v>111613</v>
      </c>
      <c r="C32075" t="s">
        <v>111614</v>
      </c>
      <c r="D32075" t="s">
        <v>31769</v>
      </c>
      <c r="E32075">
        <v>100000000</v>
      </c>
      <c r="F32075" t="s">
        <v>18</v>
      </c>
      <c r="G32075" t="s">
        <v>25</v>
      </c>
      <c r="H32075" t="s">
        <v>106</v>
      </c>
      <c r="I32075" t="s">
        <v>107</v>
      </c>
      <c r="J32075" t="s">
        <v>108</v>
      </c>
      <c r="K32075">
        <v>1</v>
      </c>
      <c r="L32075" s="1">
        <v>42005</v>
      </c>
      <c r="M32075" s="1">
        <v>42250</v>
      </c>
      <c r="N32075" s="1">
        <v>42250</v>
      </c>
    </row>
    <row r="32076" spans="1:18" x14ac:dyDescent="0.2">
      <c r="A32076" t="s">
        <v>111615</v>
      </c>
      <c r="B32076" t="s">
        <v>111616</v>
      </c>
      <c r="C32076" t="s">
        <v>111617</v>
      </c>
      <c r="D32076" t="s">
        <v>50</v>
      </c>
      <c r="E32076">
        <v>100000</v>
      </c>
      <c r="F32076" t="s">
        <v>18</v>
      </c>
      <c r="G32076" t="s">
        <v>8006</v>
      </c>
      <c r="H32076">
        <v>1</v>
      </c>
      <c r="I32076" t="s">
        <v>8007</v>
      </c>
      <c r="J32076" t="s">
        <v>8007</v>
      </c>
      <c r="K32076">
        <v>1</v>
      </c>
      <c r="L32076" s="1">
        <v>39931</v>
      </c>
      <c r="M32076" s="1">
        <v>39931</v>
      </c>
      <c r="N32076" s="1">
        <v>39931</v>
      </c>
    </row>
    <row r="32077" spans="1:18" x14ac:dyDescent="0.2">
      <c r="A32077" t="s">
        <v>111618</v>
      </c>
      <c r="B32077" t="s">
        <v>111619</v>
      </c>
      <c r="C32077" t="s">
        <v>111620</v>
      </c>
      <c r="D32077" t="s">
        <v>111621</v>
      </c>
      <c r="E32077">
        <v>165473</v>
      </c>
      <c r="F32077" t="s">
        <v>18</v>
      </c>
      <c r="G32077" t="s">
        <v>406</v>
      </c>
      <c r="H32077">
        <v>40</v>
      </c>
      <c r="I32077" t="s">
        <v>980</v>
      </c>
      <c r="J32077" t="s">
        <v>980</v>
      </c>
      <c r="K32077">
        <v>2</v>
      </c>
      <c r="L32077" s="1">
        <v>41751</v>
      </c>
      <c r="M32077" s="1">
        <v>41997</v>
      </c>
      <c r="N32077" s="1">
        <v>42247</v>
      </c>
    </row>
    <row r="32078" spans="1:18" hidden="1" x14ac:dyDescent="0.2">
      <c r="A32078" t="s">
        <v>111622</v>
      </c>
      <c r="B32078" t="s">
        <v>111623</v>
      </c>
      <c r="C32078" t="s">
        <v>111624</v>
      </c>
      <c r="D32078" t="s">
        <v>111625</v>
      </c>
      <c r="E32078" t="s">
        <v>43</v>
      </c>
      <c r="F32078" t="s">
        <v>113</v>
      </c>
      <c r="G32078" t="s">
        <v>25</v>
      </c>
      <c r="H32078" t="s">
        <v>106</v>
      </c>
      <c r="I32078" t="s">
        <v>107</v>
      </c>
      <c r="J32078" t="s">
        <v>108</v>
      </c>
      <c r="K32078">
        <v>1</v>
      </c>
      <c r="L32078" s="1">
        <v>39436</v>
      </c>
      <c r="M32078" s="1">
        <v>39443</v>
      </c>
      <c r="N32078" s="1">
        <v>39443</v>
      </c>
      <c r="O32078"/>
      <c r="P32078"/>
      <c r="Q32078"/>
      <c r="R32078"/>
    </row>
    <row r="32079" spans="1:18" x14ac:dyDescent="0.2">
      <c r="A32079" t="s">
        <v>111626</v>
      </c>
      <c r="B32079" t="s">
        <v>111627</v>
      </c>
      <c r="C32079" t="s">
        <v>111628</v>
      </c>
      <c r="D32079" t="s">
        <v>111629</v>
      </c>
      <c r="E32079">
        <v>175000</v>
      </c>
      <c r="F32079" t="s">
        <v>207</v>
      </c>
      <c r="G32079" t="s">
        <v>25</v>
      </c>
      <c r="H32079" t="s">
        <v>64</v>
      </c>
      <c r="I32079" t="s">
        <v>95</v>
      </c>
      <c r="J32079" t="s">
        <v>376</v>
      </c>
      <c r="K32079">
        <v>1</v>
      </c>
      <c r="L32079" s="1">
        <v>40544</v>
      </c>
      <c r="M32079" s="1">
        <v>41030</v>
      </c>
      <c r="N32079" s="1">
        <v>41030</v>
      </c>
    </row>
    <row r="32080" spans="1:18" x14ac:dyDescent="0.2">
      <c r="A32080" t="s">
        <v>111630</v>
      </c>
      <c r="B32080" t="s">
        <v>111631</v>
      </c>
      <c r="C32080" t="s">
        <v>111632</v>
      </c>
      <c r="D32080" t="s">
        <v>111633</v>
      </c>
      <c r="E32080">
        <v>126553</v>
      </c>
      <c r="F32080" t="s">
        <v>18</v>
      </c>
      <c r="G32080" t="s">
        <v>552</v>
      </c>
      <c r="H32080">
        <v>56</v>
      </c>
      <c r="I32080" t="s">
        <v>2552</v>
      </c>
      <c r="J32080" t="s">
        <v>2552</v>
      </c>
      <c r="K32080">
        <v>1</v>
      </c>
      <c r="L32080" s="1">
        <v>41791</v>
      </c>
      <c r="M32080" s="1">
        <v>41936</v>
      </c>
      <c r="N32080" s="1">
        <v>41936</v>
      </c>
    </row>
    <row r="32081" spans="1:18" x14ac:dyDescent="0.2">
      <c r="A32081" t="s">
        <v>111634</v>
      </c>
      <c r="B32081" t="s">
        <v>111635</v>
      </c>
      <c r="C32081" t="s">
        <v>111636</v>
      </c>
      <c r="D32081" t="s">
        <v>3797</v>
      </c>
      <c r="E32081">
        <v>71300</v>
      </c>
      <c r="F32081" t="s">
        <v>18</v>
      </c>
      <c r="G32081" t="s">
        <v>25</v>
      </c>
      <c r="H32081" t="s">
        <v>286</v>
      </c>
      <c r="I32081" t="s">
        <v>3709</v>
      </c>
      <c r="J32081" t="s">
        <v>3709</v>
      </c>
      <c r="K32081">
        <v>1</v>
      </c>
      <c r="L32081" s="1">
        <v>41275</v>
      </c>
      <c r="M32081" s="1">
        <v>42249</v>
      </c>
      <c r="N32081" s="1">
        <v>42249</v>
      </c>
    </row>
    <row r="32082" spans="1:18" x14ac:dyDescent="0.2">
      <c r="A32082" t="s">
        <v>111637</v>
      </c>
      <c r="B32082" t="s">
        <v>111638</v>
      </c>
      <c r="C32082" t="s">
        <v>111639</v>
      </c>
      <c r="D32082" t="s">
        <v>3396</v>
      </c>
      <c r="E32082">
        <v>3000000</v>
      </c>
      <c r="F32082" t="s">
        <v>18</v>
      </c>
      <c r="G32082" t="s">
        <v>479</v>
      </c>
      <c r="I32082" t="s">
        <v>480</v>
      </c>
      <c r="J32082" t="s">
        <v>480</v>
      </c>
      <c r="K32082">
        <v>1</v>
      </c>
      <c r="L32082" s="1">
        <v>40179</v>
      </c>
      <c r="M32082" s="1">
        <v>42083</v>
      </c>
      <c r="N32082" s="1">
        <v>42083</v>
      </c>
    </row>
    <row r="32083" spans="1:18" x14ac:dyDescent="0.2">
      <c r="A32083" t="s">
        <v>111640</v>
      </c>
      <c r="B32083" t="s">
        <v>111641</v>
      </c>
      <c r="C32083" t="s">
        <v>111642</v>
      </c>
      <c r="D32083" t="s">
        <v>74814</v>
      </c>
      <c r="E32083">
        <v>250000</v>
      </c>
      <c r="F32083" t="s">
        <v>18</v>
      </c>
      <c r="G32083" t="s">
        <v>25</v>
      </c>
      <c r="H32083" t="s">
        <v>106</v>
      </c>
      <c r="I32083" t="s">
        <v>107</v>
      </c>
      <c r="J32083" t="s">
        <v>108</v>
      </c>
      <c r="K32083">
        <v>2</v>
      </c>
      <c r="L32083" s="1">
        <v>40360</v>
      </c>
      <c r="M32083" s="1">
        <v>40765</v>
      </c>
      <c r="N32083" s="1">
        <v>41464</v>
      </c>
    </row>
    <row r="32084" spans="1:18" x14ac:dyDescent="0.2">
      <c r="A32084" t="s">
        <v>111643</v>
      </c>
      <c r="B32084" t="s">
        <v>111644</v>
      </c>
      <c r="C32084" t="s">
        <v>111645</v>
      </c>
      <c r="D32084" t="s">
        <v>2479</v>
      </c>
      <c r="E32084">
        <v>40000</v>
      </c>
      <c r="F32084" t="s">
        <v>18</v>
      </c>
      <c r="G32084" t="s">
        <v>76</v>
      </c>
      <c r="H32084">
        <v>12</v>
      </c>
      <c r="I32084" t="s">
        <v>77</v>
      </c>
      <c r="J32084" t="s">
        <v>77</v>
      </c>
      <c r="K32084">
        <v>1</v>
      </c>
      <c r="L32084" s="1">
        <v>40909</v>
      </c>
      <c r="M32084" s="1">
        <v>41323</v>
      </c>
      <c r="N32084" s="1">
        <v>41323</v>
      </c>
    </row>
    <row r="32085" spans="1:18" x14ac:dyDescent="0.2">
      <c r="A32085" t="s">
        <v>111646</v>
      </c>
      <c r="B32085" t="s">
        <v>111647</v>
      </c>
      <c r="C32085" t="s">
        <v>111648</v>
      </c>
      <c r="D32085" t="s">
        <v>285</v>
      </c>
      <c r="E32085">
        <v>196832</v>
      </c>
      <c r="F32085" t="s">
        <v>18</v>
      </c>
      <c r="G32085" t="s">
        <v>128</v>
      </c>
      <c r="H32085" t="s">
        <v>5574</v>
      </c>
      <c r="I32085" t="s">
        <v>5575</v>
      </c>
      <c r="J32085" t="s">
        <v>5575</v>
      </c>
      <c r="K32085">
        <v>1</v>
      </c>
      <c r="L32085" s="1">
        <v>41275</v>
      </c>
      <c r="M32085" s="1">
        <v>41640</v>
      </c>
      <c r="N32085" s="1">
        <v>41640</v>
      </c>
    </row>
    <row r="32086" spans="1:18" x14ac:dyDescent="0.2">
      <c r="A32086" t="s">
        <v>111649</v>
      </c>
      <c r="B32086" t="s">
        <v>111650</v>
      </c>
      <c r="C32086" t="s">
        <v>111651</v>
      </c>
      <c r="D32086" t="s">
        <v>70</v>
      </c>
      <c r="E32086">
        <v>40000</v>
      </c>
      <c r="F32086" t="s">
        <v>18</v>
      </c>
      <c r="G32086" t="s">
        <v>76</v>
      </c>
      <c r="H32086">
        <v>12</v>
      </c>
      <c r="I32086" t="s">
        <v>77</v>
      </c>
      <c r="J32086" t="s">
        <v>77</v>
      </c>
      <c r="K32086">
        <v>1</v>
      </c>
      <c r="L32086" s="1">
        <v>41548</v>
      </c>
      <c r="M32086" s="1">
        <v>41346</v>
      </c>
      <c r="N32086" s="1">
        <v>41346</v>
      </c>
    </row>
    <row r="32087" spans="1:18" x14ac:dyDescent="0.2">
      <c r="A32087" t="s">
        <v>111652</v>
      </c>
      <c r="B32087" t="s">
        <v>111653</v>
      </c>
      <c r="C32087" t="s">
        <v>111654</v>
      </c>
      <c r="D32087" t="s">
        <v>104158</v>
      </c>
      <c r="E32087">
        <v>6000000</v>
      </c>
      <c r="F32087" t="s">
        <v>113</v>
      </c>
      <c r="G32087" t="s">
        <v>19</v>
      </c>
      <c r="H32087">
        <v>10</v>
      </c>
      <c r="I32087" t="s">
        <v>31413</v>
      </c>
      <c r="J32087" t="s">
        <v>31413</v>
      </c>
      <c r="K32087">
        <v>1</v>
      </c>
      <c r="L32087" s="1">
        <v>39814</v>
      </c>
      <c r="M32087" s="1">
        <v>40561</v>
      </c>
      <c r="N32087" s="1">
        <v>40561</v>
      </c>
    </row>
    <row r="32088" spans="1:18" x14ac:dyDescent="0.2">
      <c r="A32088" t="s">
        <v>111655</v>
      </c>
      <c r="B32088" t="s">
        <v>111656</v>
      </c>
      <c r="C32088" t="s">
        <v>111657</v>
      </c>
      <c r="D32088" t="s">
        <v>111658</v>
      </c>
      <c r="E32088">
        <v>655000</v>
      </c>
      <c r="F32088" t="s">
        <v>18</v>
      </c>
      <c r="G32088" t="s">
        <v>25</v>
      </c>
      <c r="H32088" t="s">
        <v>64</v>
      </c>
      <c r="I32088" t="s">
        <v>4639</v>
      </c>
      <c r="J32088" t="s">
        <v>4639</v>
      </c>
      <c r="K32088">
        <v>2</v>
      </c>
      <c r="L32088" s="1">
        <v>39083</v>
      </c>
      <c r="M32088" s="1">
        <v>39083</v>
      </c>
      <c r="N32088" s="1">
        <v>39832</v>
      </c>
    </row>
    <row r="32089" spans="1:18" x14ac:dyDescent="0.2">
      <c r="A32089" t="s">
        <v>111659</v>
      </c>
      <c r="B32089" t="s">
        <v>111660</v>
      </c>
      <c r="C32089" t="s">
        <v>111661</v>
      </c>
      <c r="D32089" t="s">
        <v>111662</v>
      </c>
      <c r="E32089">
        <v>52110</v>
      </c>
      <c r="F32089" t="s">
        <v>207</v>
      </c>
      <c r="G32089" t="s">
        <v>552</v>
      </c>
      <c r="H32089">
        <v>29</v>
      </c>
      <c r="I32089" t="s">
        <v>749</v>
      </c>
      <c r="J32089" t="s">
        <v>749</v>
      </c>
      <c r="K32089">
        <v>1</v>
      </c>
      <c r="L32089" s="1">
        <v>41238</v>
      </c>
      <c r="M32089" s="1">
        <v>41456</v>
      </c>
      <c r="N32089" s="1">
        <v>41456</v>
      </c>
    </row>
    <row r="32090" spans="1:18" x14ac:dyDescent="0.2">
      <c r="A32090" t="s">
        <v>111663</v>
      </c>
      <c r="B32090" t="s">
        <v>111664</v>
      </c>
      <c r="C32090" t="s">
        <v>111665</v>
      </c>
      <c r="D32090" t="s">
        <v>111666</v>
      </c>
      <c r="E32090">
        <v>140000</v>
      </c>
      <c r="F32090" t="s">
        <v>18</v>
      </c>
      <c r="G32090" t="s">
        <v>57</v>
      </c>
      <c r="H32090" t="s">
        <v>58</v>
      </c>
      <c r="I32090" t="s">
        <v>59</v>
      </c>
      <c r="J32090" t="s">
        <v>59</v>
      </c>
      <c r="K32090">
        <v>1</v>
      </c>
      <c r="L32090" s="1">
        <v>39387</v>
      </c>
      <c r="M32090" s="1">
        <v>40057</v>
      </c>
      <c r="N32090" s="1">
        <v>40057</v>
      </c>
    </row>
    <row r="32091" spans="1:18" x14ac:dyDescent="0.2">
      <c r="A32091" t="s">
        <v>111667</v>
      </c>
      <c r="B32091" t="s">
        <v>111668</v>
      </c>
      <c r="C32091" t="s">
        <v>111669</v>
      </c>
      <c r="D32091" t="s">
        <v>36</v>
      </c>
      <c r="E32091">
        <v>100000</v>
      </c>
      <c r="F32091" t="s">
        <v>207</v>
      </c>
      <c r="G32091" t="s">
        <v>623</v>
      </c>
      <c r="H32091">
        <v>11</v>
      </c>
      <c r="I32091" t="s">
        <v>883</v>
      </c>
      <c r="J32091" t="s">
        <v>883</v>
      </c>
      <c r="K32091">
        <v>1</v>
      </c>
      <c r="L32091" s="1">
        <v>39803</v>
      </c>
      <c r="M32091" s="1">
        <v>39828</v>
      </c>
      <c r="N32091" s="1">
        <v>39828</v>
      </c>
    </row>
    <row r="32092" spans="1:18" hidden="1" x14ac:dyDescent="0.2">
      <c r="A32092" t="s">
        <v>111670</v>
      </c>
      <c r="B32092" t="s">
        <v>111671</v>
      </c>
      <c r="C32092" t="s">
        <v>111672</v>
      </c>
      <c r="D32092" t="s">
        <v>111673</v>
      </c>
      <c r="E32092">
        <v>20000</v>
      </c>
      <c r="F32092" t="s">
        <v>18</v>
      </c>
      <c r="G32092" t="s">
        <v>25</v>
      </c>
      <c r="H32092" t="s">
        <v>64</v>
      </c>
      <c r="I32092" t="s">
        <v>65</v>
      </c>
      <c r="J32092" t="s">
        <v>71</v>
      </c>
      <c r="K32092">
        <v>1</v>
      </c>
      <c r="M32092" s="1">
        <v>41883</v>
      </c>
      <c r="N32092" s="1">
        <v>41883</v>
      </c>
      <c r="O32092"/>
      <c r="P32092"/>
      <c r="Q32092"/>
      <c r="R32092"/>
    </row>
    <row r="32093" spans="1:18" x14ac:dyDescent="0.2">
      <c r="A32093" t="s">
        <v>111674</v>
      </c>
      <c r="B32093" t="s">
        <v>111675</v>
      </c>
      <c r="C32093" t="s">
        <v>111676</v>
      </c>
      <c r="D32093" t="s">
        <v>544</v>
      </c>
      <c r="E32093">
        <v>80000</v>
      </c>
      <c r="F32093" t="s">
        <v>18</v>
      </c>
      <c r="G32093" t="s">
        <v>19</v>
      </c>
      <c r="H32093">
        <v>16</v>
      </c>
      <c r="I32093" t="s">
        <v>20</v>
      </c>
      <c r="J32093" t="s">
        <v>20</v>
      </c>
      <c r="K32093">
        <v>1</v>
      </c>
      <c r="L32093" s="1">
        <v>41399</v>
      </c>
      <c r="M32093" s="1">
        <v>40971</v>
      </c>
      <c r="N32093" s="1">
        <v>40971</v>
      </c>
    </row>
    <row r="32094" spans="1:18" hidden="1" x14ac:dyDescent="0.2">
      <c r="A32094" t="s">
        <v>111677</v>
      </c>
      <c r="B32094" t="s">
        <v>111678</v>
      </c>
      <c r="C32094" t="s">
        <v>111679</v>
      </c>
      <c r="D32094" t="s">
        <v>111680</v>
      </c>
      <c r="E32094" t="s">
        <v>43</v>
      </c>
      <c r="F32094" t="s">
        <v>18</v>
      </c>
      <c r="G32094" t="s">
        <v>1138</v>
      </c>
      <c r="H32094">
        <v>2</v>
      </c>
      <c r="I32094" t="s">
        <v>1745</v>
      </c>
      <c r="J32094" t="s">
        <v>1746</v>
      </c>
      <c r="K32094">
        <v>1</v>
      </c>
      <c r="L32094" s="1">
        <v>41518</v>
      </c>
      <c r="M32094" s="1">
        <v>41970</v>
      </c>
      <c r="N32094" s="1">
        <v>41970</v>
      </c>
      <c r="O32094"/>
      <c r="P32094"/>
      <c r="Q32094"/>
      <c r="R32094"/>
    </row>
    <row r="32095" spans="1:18" hidden="1" x14ac:dyDescent="0.2">
      <c r="A32095" t="s">
        <v>111681</v>
      </c>
      <c r="B32095" t="s">
        <v>111682</v>
      </c>
      <c r="C32095" t="s">
        <v>111683</v>
      </c>
      <c r="D32095" t="s">
        <v>111684</v>
      </c>
      <c r="E32095" t="s">
        <v>43</v>
      </c>
      <c r="F32095" t="s">
        <v>18</v>
      </c>
      <c r="G32095" t="s">
        <v>19</v>
      </c>
      <c r="H32095">
        <v>7</v>
      </c>
      <c r="I32095" t="s">
        <v>672</v>
      </c>
      <c r="J32095" t="s">
        <v>672</v>
      </c>
      <c r="K32095">
        <v>1</v>
      </c>
      <c r="L32095" s="1">
        <v>41993</v>
      </c>
      <c r="M32095" s="1">
        <v>42107</v>
      </c>
      <c r="N32095" s="1">
        <v>42107</v>
      </c>
      <c r="O32095"/>
      <c r="P32095"/>
      <c r="Q32095"/>
      <c r="R32095"/>
    </row>
    <row r="32096" spans="1:18" x14ac:dyDescent="0.2">
      <c r="A32096" t="s">
        <v>111685</v>
      </c>
      <c r="B32096" t="s">
        <v>111686</v>
      </c>
      <c r="C32096" t="s">
        <v>111687</v>
      </c>
      <c r="D32096" t="s">
        <v>34424</v>
      </c>
      <c r="E32096">
        <v>200000</v>
      </c>
      <c r="F32096" t="s">
        <v>18</v>
      </c>
      <c r="G32096" t="s">
        <v>25</v>
      </c>
      <c r="H32096" t="s">
        <v>82</v>
      </c>
      <c r="I32096" t="s">
        <v>3879</v>
      </c>
      <c r="J32096" t="s">
        <v>3879</v>
      </c>
      <c r="K32096">
        <v>2</v>
      </c>
      <c r="L32096" s="1">
        <v>41275</v>
      </c>
      <c r="M32096" s="1">
        <v>42150</v>
      </c>
      <c r="N32096" s="1">
        <v>42150</v>
      </c>
    </row>
    <row r="32097" spans="1:18" hidden="1" x14ac:dyDescent="0.2">
      <c r="A32097" t="s">
        <v>111688</v>
      </c>
      <c r="B32097" t="s">
        <v>111689</v>
      </c>
      <c r="C32097" t="s">
        <v>111690</v>
      </c>
      <c r="D32097" t="s">
        <v>993</v>
      </c>
      <c r="E32097">
        <v>1300000</v>
      </c>
      <c r="F32097" t="s">
        <v>18</v>
      </c>
      <c r="G32097" t="s">
        <v>19</v>
      </c>
      <c r="H32097">
        <v>19</v>
      </c>
      <c r="I32097" t="s">
        <v>474</v>
      </c>
      <c r="J32097" t="s">
        <v>474</v>
      </c>
      <c r="K32097">
        <v>1</v>
      </c>
      <c r="M32097" s="1">
        <v>42220</v>
      </c>
      <c r="N32097" s="1">
        <v>42220</v>
      </c>
      <c r="O32097"/>
      <c r="P32097"/>
      <c r="Q32097"/>
      <c r="R32097"/>
    </row>
    <row r="32098" spans="1:18" x14ac:dyDescent="0.2">
      <c r="A32098" t="s">
        <v>111691</v>
      </c>
      <c r="B32098" t="s">
        <v>111692</v>
      </c>
      <c r="C32098" t="s">
        <v>111693</v>
      </c>
      <c r="D32098" t="s">
        <v>317</v>
      </c>
      <c r="E32098">
        <v>650000</v>
      </c>
      <c r="F32098" t="s">
        <v>18</v>
      </c>
      <c r="G32098" t="s">
        <v>479</v>
      </c>
      <c r="I32098" t="s">
        <v>480</v>
      </c>
      <c r="J32098" t="s">
        <v>480</v>
      </c>
      <c r="K32098">
        <v>2</v>
      </c>
      <c r="L32098" s="1">
        <v>41530</v>
      </c>
      <c r="M32098" s="1">
        <v>41772</v>
      </c>
      <c r="N32098" s="1">
        <v>42296</v>
      </c>
    </row>
    <row r="32099" spans="1:18" hidden="1" x14ac:dyDescent="0.2">
      <c r="A32099" t="s">
        <v>111694</v>
      </c>
      <c r="B32099" t="s">
        <v>111695</v>
      </c>
      <c r="C32099" t="s">
        <v>111696</v>
      </c>
      <c r="D32099" t="s">
        <v>111697</v>
      </c>
      <c r="E32099">
        <v>25000</v>
      </c>
      <c r="F32099" t="s">
        <v>18</v>
      </c>
      <c r="K32099">
        <v>1</v>
      </c>
      <c r="M32099" s="1">
        <v>40917</v>
      </c>
      <c r="N32099" s="1">
        <v>40917</v>
      </c>
      <c r="O32099"/>
      <c r="P32099"/>
      <c r="Q32099"/>
      <c r="R32099"/>
    </row>
    <row r="32100" spans="1:18" x14ac:dyDescent="0.2">
      <c r="A32100" t="s">
        <v>111698</v>
      </c>
      <c r="B32100" t="s">
        <v>111699</v>
      </c>
      <c r="C32100" t="s">
        <v>111700</v>
      </c>
      <c r="D32100" t="s">
        <v>58462</v>
      </c>
      <c r="E32100">
        <v>1760000</v>
      </c>
      <c r="F32100" t="s">
        <v>18</v>
      </c>
      <c r="G32100" t="s">
        <v>25</v>
      </c>
      <c r="H32100" t="s">
        <v>106</v>
      </c>
      <c r="I32100" t="s">
        <v>107</v>
      </c>
      <c r="J32100" t="s">
        <v>5335</v>
      </c>
      <c r="K32100">
        <v>4</v>
      </c>
      <c r="L32100" s="1">
        <v>41266</v>
      </c>
      <c r="M32100" s="1">
        <v>39661</v>
      </c>
      <c r="N32100" s="1">
        <v>41933</v>
      </c>
    </row>
    <row r="32101" spans="1:18" hidden="1" x14ac:dyDescent="0.2">
      <c r="A32101" t="s">
        <v>111701</v>
      </c>
      <c r="B32101" t="s">
        <v>111702</v>
      </c>
      <c r="E32101" t="s">
        <v>43</v>
      </c>
      <c r="F32101" t="s">
        <v>207</v>
      </c>
      <c r="G32101" t="s">
        <v>25</v>
      </c>
      <c r="H32101" t="s">
        <v>106</v>
      </c>
      <c r="I32101" t="s">
        <v>107</v>
      </c>
      <c r="J32101" t="s">
        <v>108</v>
      </c>
      <c r="K32101">
        <v>1</v>
      </c>
      <c r="L32101" s="1">
        <v>42005</v>
      </c>
      <c r="M32101" s="1">
        <v>42186</v>
      </c>
      <c r="N32101" s="1">
        <v>42186</v>
      </c>
      <c r="O32101"/>
      <c r="P32101"/>
      <c r="Q32101"/>
      <c r="R32101"/>
    </row>
    <row r="32102" spans="1:18" x14ac:dyDescent="0.2">
      <c r="A32102" t="s">
        <v>111703</v>
      </c>
      <c r="B32102" t="s">
        <v>111704</v>
      </c>
      <c r="C32102" t="s">
        <v>111705</v>
      </c>
      <c r="D32102" t="s">
        <v>111706</v>
      </c>
      <c r="E32102">
        <v>3100000</v>
      </c>
      <c r="F32102" t="s">
        <v>113</v>
      </c>
      <c r="G32102" t="s">
        <v>25</v>
      </c>
      <c r="H32102" t="s">
        <v>64</v>
      </c>
      <c r="I32102" t="s">
        <v>95</v>
      </c>
      <c r="J32102" t="s">
        <v>7114</v>
      </c>
      <c r="K32102">
        <v>2</v>
      </c>
      <c r="L32102" s="1">
        <v>40909</v>
      </c>
      <c r="M32102" s="1">
        <v>41198</v>
      </c>
      <c r="N32102" s="1">
        <v>41487</v>
      </c>
    </row>
    <row r="32103" spans="1:18" hidden="1" x14ac:dyDescent="0.2">
      <c r="A32103" t="s">
        <v>111707</v>
      </c>
      <c r="B32103" t="s">
        <v>111708</v>
      </c>
      <c r="C32103" t="s">
        <v>111709</v>
      </c>
      <c r="D32103" t="s">
        <v>7264</v>
      </c>
      <c r="E32103" t="s">
        <v>43</v>
      </c>
      <c r="F32103" t="s">
        <v>18</v>
      </c>
      <c r="G32103" t="s">
        <v>25</v>
      </c>
      <c r="H32103" t="s">
        <v>121</v>
      </c>
      <c r="I32103" t="s">
        <v>528</v>
      </c>
      <c r="J32103" t="s">
        <v>5175</v>
      </c>
      <c r="K32103">
        <v>1</v>
      </c>
      <c r="L32103" s="1">
        <v>41275</v>
      </c>
      <c r="M32103" s="1">
        <v>41283</v>
      </c>
      <c r="N32103" s="1">
        <v>41283</v>
      </c>
      <c r="O32103"/>
      <c r="P32103"/>
      <c r="Q32103"/>
      <c r="R32103"/>
    </row>
    <row r="32104" spans="1:18" hidden="1" x14ac:dyDescent="0.2">
      <c r="A32104" t="s">
        <v>111710</v>
      </c>
      <c r="B32104" t="s">
        <v>111711</v>
      </c>
      <c r="D32104" t="s">
        <v>111712</v>
      </c>
      <c r="E32104" t="s">
        <v>43</v>
      </c>
      <c r="F32104" t="s">
        <v>18</v>
      </c>
      <c r="G32104" t="s">
        <v>25</v>
      </c>
      <c r="H32104" t="s">
        <v>1352</v>
      </c>
      <c r="I32104" t="s">
        <v>3469</v>
      </c>
      <c r="J32104" t="s">
        <v>3469</v>
      </c>
      <c r="K32104">
        <v>1</v>
      </c>
      <c r="L32104" s="1">
        <v>41289</v>
      </c>
      <c r="M32104" s="1">
        <v>41361</v>
      </c>
      <c r="N32104" s="1">
        <v>41361</v>
      </c>
      <c r="O32104"/>
      <c r="P32104"/>
      <c r="Q32104"/>
      <c r="R32104"/>
    </row>
    <row r="32105" spans="1:18" x14ac:dyDescent="0.2">
      <c r="A32105" t="s">
        <v>111713</v>
      </c>
      <c r="B32105" t="s">
        <v>111714</v>
      </c>
      <c r="C32105" t="s">
        <v>111715</v>
      </c>
      <c r="D32105" t="s">
        <v>111716</v>
      </c>
      <c r="E32105">
        <v>105400000</v>
      </c>
      <c r="F32105" t="s">
        <v>689</v>
      </c>
      <c r="G32105" t="s">
        <v>37</v>
      </c>
      <c r="H32105">
        <v>22</v>
      </c>
      <c r="I32105" t="s">
        <v>38</v>
      </c>
      <c r="J32105" t="s">
        <v>38</v>
      </c>
      <c r="K32105">
        <v>3</v>
      </c>
      <c r="L32105" s="1">
        <v>38292</v>
      </c>
      <c r="M32105" s="1">
        <v>39661</v>
      </c>
      <c r="N32105" s="1">
        <v>41904</v>
      </c>
    </row>
    <row r="32106" spans="1:18" hidden="1" x14ac:dyDescent="0.2">
      <c r="A32106" t="s">
        <v>111717</v>
      </c>
      <c r="B32106" t="s">
        <v>111718</v>
      </c>
      <c r="C32106" t="s">
        <v>111719</v>
      </c>
      <c r="E32106">
        <v>128000000</v>
      </c>
      <c r="F32106" t="s">
        <v>207</v>
      </c>
      <c r="K32106">
        <v>1</v>
      </c>
      <c r="M32106" s="1">
        <v>42137</v>
      </c>
      <c r="N32106" s="1">
        <v>42137</v>
      </c>
      <c r="O32106"/>
      <c r="P32106"/>
      <c r="Q32106"/>
      <c r="R32106"/>
    </row>
    <row r="32107" spans="1:18" x14ac:dyDescent="0.2">
      <c r="A32107" t="s">
        <v>111720</v>
      </c>
      <c r="B32107" t="s">
        <v>111721</v>
      </c>
      <c r="C32107" t="s">
        <v>111722</v>
      </c>
      <c r="D32107" t="s">
        <v>264</v>
      </c>
      <c r="E32107">
        <v>326783</v>
      </c>
      <c r="F32107" t="s">
        <v>18</v>
      </c>
      <c r="G32107" t="s">
        <v>128</v>
      </c>
      <c r="H32107" t="s">
        <v>129</v>
      </c>
      <c r="I32107" t="s">
        <v>130</v>
      </c>
      <c r="J32107" t="s">
        <v>130</v>
      </c>
      <c r="K32107">
        <v>1</v>
      </c>
      <c r="L32107" s="1">
        <v>41275</v>
      </c>
      <c r="M32107" s="1">
        <v>41631</v>
      </c>
      <c r="N32107" s="1">
        <v>41631</v>
      </c>
    </row>
    <row r="32108" spans="1:18" hidden="1" x14ac:dyDescent="0.2">
      <c r="A32108" t="s">
        <v>111723</v>
      </c>
      <c r="B32108" t="s">
        <v>111724</v>
      </c>
      <c r="C32108" t="s">
        <v>111725</v>
      </c>
      <c r="D32108" t="s">
        <v>56</v>
      </c>
      <c r="E32108" t="s">
        <v>43</v>
      </c>
      <c r="F32108" t="s">
        <v>18</v>
      </c>
      <c r="G32108" t="s">
        <v>1062</v>
      </c>
      <c r="H32108">
        <v>2</v>
      </c>
      <c r="I32108" t="s">
        <v>19742</v>
      </c>
      <c r="J32108" t="s">
        <v>19742</v>
      </c>
      <c r="K32108">
        <v>1</v>
      </c>
      <c r="L32108" s="1">
        <v>37622</v>
      </c>
      <c r="M32108" s="1">
        <v>42207</v>
      </c>
      <c r="N32108" s="1">
        <v>42207</v>
      </c>
      <c r="O32108"/>
      <c r="P32108"/>
      <c r="Q32108"/>
      <c r="R32108"/>
    </row>
    <row r="32109" spans="1:18" x14ac:dyDescent="0.2">
      <c r="A32109" t="s">
        <v>111726</v>
      </c>
      <c r="B32109" t="s">
        <v>111727</v>
      </c>
      <c r="C32109" t="s">
        <v>111728</v>
      </c>
      <c r="D32109" t="s">
        <v>9266</v>
      </c>
      <c r="E32109">
        <v>9342000</v>
      </c>
      <c r="F32109" t="s">
        <v>18</v>
      </c>
      <c r="G32109" t="s">
        <v>25</v>
      </c>
      <c r="H32109" t="s">
        <v>121</v>
      </c>
      <c r="I32109" t="s">
        <v>122</v>
      </c>
      <c r="J32109" t="s">
        <v>47889</v>
      </c>
      <c r="K32109">
        <v>5</v>
      </c>
      <c r="L32109" s="1">
        <v>39448</v>
      </c>
      <c r="M32109" s="1">
        <v>40073</v>
      </c>
      <c r="N32109" s="1">
        <v>41806</v>
      </c>
    </row>
    <row r="32110" spans="1:18" x14ac:dyDescent="0.2">
      <c r="A32110" t="s">
        <v>111729</v>
      </c>
      <c r="B32110" t="s">
        <v>111730</v>
      </c>
      <c r="D32110" t="s">
        <v>56</v>
      </c>
      <c r="E32110">
        <v>41000000</v>
      </c>
      <c r="F32110" t="s">
        <v>113</v>
      </c>
      <c r="G32110" t="s">
        <v>25</v>
      </c>
      <c r="H32110" t="s">
        <v>106</v>
      </c>
      <c r="I32110" t="s">
        <v>107</v>
      </c>
      <c r="J32110" t="s">
        <v>108</v>
      </c>
      <c r="K32110">
        <v>2</v>
      </c>
      <c r="L32110" s="1">
        <v>37622</v>
      </c>
      <c r="M32110" s="1">
        <v>39013</v>
      </c>
      <c r="N32110" s="1">
        <v>39394</v>
      </c>
    </row>
    <row r="32111" spans="1:18" hidden="1" x14ac:dyDescent="0.2">
      <c r="A32111" t="s">
        <v>111731</v>
      </c>
      <c r="B32111" t="s">
        <v>111732</v>
      </c>
      <c r="C32111" t="s">
        <v>111733</v>
      </c>
      <c r="D32111" t="s">
        <v>111734</v>
      </c>
      <c r="E32111" t="s">
        <v>43</v>
      </c>
      <c r="F32111" t="s">
        <v>18</v>
      </c>
      <c r="G32111" t="s">
        <v>25</v>
      </c>
      <c r="H32111" t="s">
        <v>158</v>
      </c>
      <c r="I32111" t="s">
        <v>244</v>
      </c>
      <c r="J32111" t="s">
        <v>2277</v>
      </c>
      <c r="K32111">
        <v>1</v>
      </c>
      <c r="L32111" s="1">
        <v>39965</v>
      </c>
      <c r="M32111" s="1">
        <v>41152</v>
      </c>
      <c r="N32111" s="1">
        <v>41152</v>
      </c>
      <c r="O32111"/>
      <c r="P32111"/>
      <c r="Q32111"/>
      <c r="R32111"/>
    </row>
    <row r="32112" spans="1:18" x14ac:dyDescent="0.2">
      <c r="A32112" t="s">
        <v>111735</v>
      </c>
      <c r="B32112" t="s">
        <v>111736</v>
      </c>
      <c r="C32112" t="s">
        <v>111737</v>
      </c>
      <c r="D32112" t="s">
        <v>42</v>
      </c>
      <c r="E32112">
        <v>8000000</v>
      </c>
      <c r="F32112" t="s">
        <v>207</v>
      </c>
      <c r="G32112" t="s">
        <v>25</v>
      </c>
      <c r="H32112" t="s">
        <v>64</v>
      </c>
      <c r="I32112" t="s">
        <v>65</v>
      </c>
      <c r="J32112" t="s">
        <v>1160</v>
      </c>
      <c r="K32112">
        <v>1</v>
      </c>
      <c r="L32112" s="1">
        <v>35796</v>
      </c>
      <c r="M32112" s="1">
        <v>39348</v>
      </c>
      <c r="N32112" s="1">
        <v>39348</v>
      </c>
    </row>
    <row r="32113" spans="1:18" x14ac:dyDescent="0.2">
      <c r="A32113" t="s">
        <v>111738</v>
      </c>
      <c r="B32113" t="s">
        <v>111739</v>
      </c>
      <c r="C32113" t="s">
        <v>111740</v>
      </c>
      <c r="D32113" t="s">
        <v>111741</v>
      </c>
      <c r="E32113">
        <v>1601493</v>
      </c>
      <c r="F32113" t="s">
        <v>18</v>
      </c>
      <c r="G32113" t="s">
        <v>25</v>
      </c>
      <c r="H32113" t="s">
        <v>1080</v>
      </c>
      <c r="I32113" t="s">
        <v>1081</v>
      </c>
      <c r="J32113" t="s">
        <v>1082</v>
      </c>
      <c r="K32113">
        <v>1</v>
      </c>
      <c r="L32113" s="1">
        <v>39814</v>
      </c>
      <c r="M32113" s="1">
        <v>42209</v>
      </c>
      <c r="N32113" s="1">
        <v>42209</v>
      </c>
    </row>
    <row r="32114" spans="1:18" hidden="1" x14ac:dyDescent="0.2">
      <c r="A32114" t="s">
        <v>111742</v>
      </c>
      <c r="B32114" t="s">
        <v>111743</v>
      </c>
      <c r="C32114" t="s">
        <v>111744</v>
      </c>
      <c r="D32114" t="s">
        <v>111745</v>
      </c>
      <c r="E32114">
        <v>89063</v>
      </c>
      <c r="F32114" t="s">
        <v>18</v>
      </c>
      <c r="G32114" t="s">
        <v>128</v>
      </c>
      <c r="H32114" t="s">
        <v>129</v>
      </c>
      <c r="I32114" t="s">
        <v>130</v>
      </c>
      <c r="J32114" t="s">
        <v>130</v>
      </c>
      <c r="K32114">
        <v>1</v>
      </c>
      <c r="M32114" s="1">
        <v>41771</v>
      </c>
      <c r="N32114" s="1">
        <v>41771</v>
      </c>
      <c r="O32114"/>
      <c r="P32114"/>
      <c r="Q32114"/>
      <c r="R32114"/>
    </row>
    <row r="32115" spans="1:18" x14ac:dyDescent="0.2">
      <c r="A32115" t="s">
        <v>111746</v>
      </c>
      <c r="B32115" t="s">
        <v>111747</v>
      </c>
      <c r="C32115" t="s">
        <v>111748</v>
      </c>
      <c r="D32115" t="s">
        <v>42</v>
      </c>
      <c r="E32115">
        <v>5000000</v>
      </c>
      <c r="F32115" t="s">
        <v>113</v>
      </c>
      <c r="G32115" t="s">
        <v>25</v>
      </c>
      <c r="H32115" t="s">
        <v>64</v>
      </c>
      <c r="I32115" t="s">
        <v>65</v>
      </c>
      <c r="J32115" t="s">
        <v>71</v>
      </c>
      <c r="K32115">
        <v>1</v>
      </c>
      <c r="L32115" s="1">
        <v>41082</v>
      </c>
      <c r="M32115" s="1">
        <v>41557</v>
      </c>
      <c r="N32115" s="1">
        <v>41557</v>
      </c>
    </row>
    <row r="32116" spans="1:18" x14ac:dyDescent="0.2">
      <c r="A32116" t="s">
        <v>111749</v>
      </c>
      <c r="B32116" t="s">
        <v>111750</v>
      </c>
      <c r="C32116" t="s">
        <v>111751</v>
      </c>
      <c r="D32116" t="s">
        <v>111752</v>
      </c>
      <c r="E32116">
        <v>13700000</v>
      </c>
      <c r="F32116" t="s">
        <v>689</v>
      </c>
      <c r="G32116" t="s">
        <v>25</v>
      </c>
      <c r="H32116" t="s">
        <v>808</v>
      </c>
      <c r="I32116" t="s">
        <v>809</v>
      </c>
      <c r="J32116" t="s">
        <v>3599</v>
      </c>
      <c r="K32116">
        <v>1</v>
      </c>
      <c r="L32116" s="1">
        <v>31048</v>
      </c>
      <c r="M32116" s="1">
        <v>40239</v>
      </c>
      <c r="N32116" s="1">
        <v>40239</v>
      </c>
    </row>
    <row r="32117" spans="1:18" x14ac:dyDescent="0.2">
      <c r="A32117" t="s">
        <v>111753</v>
      </c>
      <c r="B32117" t="s">
        <v>111747</v>
      </c>
      <c r="C32117" t="s">
        <v>111754</v>
      </c>
      <c r="D32117" t="s">
        <v>141</v>
      </c>
      <c r="E32117">
        <v>120000</v>
      </c>
      <c r="F32117" t="s">
        <v>18</v>
      </c>
      <c r="G32117" t="s">
        <v>25</v>
      </c>
      <c r="H32117" t="s">
        <v>106</v>
      </c>
      <c r="I32117" t="s">
        <v>107</v>
      </c>
      <c r="J32117" t="s">
        <v>5335</v>
      </c>
      <c r="K32117">
        <v>1</v>
      </c>
      <c r="L32117" s="1">
        <v>41640</v>
      </c>
      <c r="M32117" s="1">
        <v>42005</v>
      </c>
      <c r="N32117" s="1">
        <v>42005</v>
      </c>
    </row>
    <row r="32118" spans="1:18" x14ac:dyDescent="0.2">
      <c r="A32118" t="s">
        <v>111755</v>
      </c>
      <c r="B32118" t="s">
        <v>111756</v>
      </c>
      <c r="C32118" t="s">
        <v>111757</v>
      </c>
      <c r="D32118" t="s">
        <v>1384</v>
      </c>
      <c r="E32118">
        <v>30000000</v>
      </c>
      <c r="F32118" t="s">
        <v>113</v>
      </c>
      <c r="G32118" t="s">
        <v>25</v>
      </c>
      <c r="H32118" t="s">
        <v>64</v>
      </c>
      <c r="I32118" t="s">
        <v>65</v>
      </c>
      <c r="J32118" t="s">
        <v>1103</v>
      </c>
      <c r="K32118">
        <v>1</v>
      </c>
      <c r="L32118" s="1">
        <v>37257</v>
      </c>
      <c r="M32118" s="1">
        <v>38523</v>
      </c>
      <c r="N32118" s="1">
        <v>38523</v>
      </c>
    </row>
    <row r="32119" spans="1:18" hidden="1" x14ac:dyDescent="0.2">
      <c r="A32119" t="s">
        <v>111758</v>
      </c>
      <c r="B32119" t="s">
        <v>111759</v>
      </c>
      <c r="C32119" t="s">
        <v>111760</v>
      </c>
      <c r="E32119" t="s">
        <v>43</v>
      </c>
      <c r="F32119" t="s">
        <v>18</v>
      </c>
      <c r="G32119" t="s">
        <v>25</v>
      </c>
      <c r="H32119" t="s">
        <v>3162</v>
      </c>
      <c r="I32119" t="s">
        <v>3163</v>
      </c>
      <c r="J32119" t="s">
        <v>3164</v>
      </c>
      <c r="K32119">
        <v>1</v>
      </c>
      <c r="L32119" s="1">
        <v>41821</v>
      </c>
      <c r="M32119" s="1">
        <v>41862</v>
      </c>
      <c r="N32119" s="1">
        <v>41862</v>
      </c>
      <c r="O32119"/>
      <c r="P32119"/>
      <c r="Q32119"/>
      <c r="R32119"/>
    </row>
    <row r="32120" spans="1:18" hidden="1" x14ac:dyDescent="0.2">
      <c r="A32120" t="s">
        <v>111761</v>
      </c>
      <c r="B32120" t="s">
        <v>111762</v>
      </c>
      <c r="D32120" t="s">
        <v>111763</v>
      </c>
      <c r="E32120">
        <v>40000</v>
      </c>
      <c r="F32120" t="s">
        <v>18</v>
      </c>
      <c r="G32120" t="s">
        <v>76</v>
      </c>
      <c r="H32120">
        <v>12</v>
      </c>
      <c r="I32120" t="s">
        <v>77</v>
      </c>
      <c r="J32120" t="s">
        <v>77</v>
      </c>
      <c r="K32120">
        <v>1</v>
      </c>
      <c r="M32120" s="1">
        <v>41791</v>
      </c>
      <c r="N32120" s="1">
        <v>41791</v>
      </c>
      <c r="O32120"/>
      <c r="P32120"/>
      <c r="Q32120"/>
      <c r="R32120"/>
    </row>
    <row r="32121" spans="1:18" x14ac:dyDescent="0.2">
      <c r="A32121" t="s">
        <v>111764</v>
      </c>
      <c r="B32121" t="s">
        <v>111765</v>
      </c>
      <c r="C32121" t="s">
        <v>111766</v>
      </c>
      <c r="D32121" t="s">
        <v>42</v>
      </c>
      <c r="E32121">
        <v>4580000</v>
      </c>
      <c r="F32121" t="s">
        <v>113</v>
      </c>
      <c r="G32121" t="s">
        <v>128</v>
      </c>
      <c r="H32121" t="s">
        <v>37262</v>
      </c>
      <c r="I32121" t="s">
        <v>111767</v>
      </c>
      <c r="J32121" t="s">
        <v>111767</v>
      </c>
      <c r="K32121">
        <v>2</v>
      </c>
      <c r="L32121" s="1">
        <v>34700</v>
      </c>
      <c r="M32121" s="1">
        <v>38547</v>
      </c>
      <c r="N32121" s="1">
        <v>39114</v>
      </c>
    </row>
    <row r="32122" spans="1:18" x14ac:dyDescent="0.2">
      <c r="A32122" t="s">
        <v>111768</v>
      </c>
      <c r="B32122" t="s">
        <v>111769</v>
      </c>
      <c r="C32122" t="s">
        <v>111770</v>
      </c>
      <c r="D32122" t="s">
        <v>127</v>
      </c>
      <c r="E32122">
        <v>750000</v>
      </c>
      <c r="F32122" t="s">
        <v>18</v>
      </c>
      <c r="G32122" t="s">
        <v>25</v>
      </c>
      <c r="H32122" t="s">
        <v>1272</v>
      </c>
      <c r="I32122" t="s">
        <v>1273</v>
      </c>
      <c r="J32122" t="s">
        <v>51316</v>
      </c>
      <c r="K32122">
        <v>1</v>
      </c>
      <c r="L32122" s="1">
        <v>41153</v>
      </c>
      <c r="M32122" s="1">
        <v>41975</v>
      </c>
      <c r="N32122" s="1">
        <v>41975</v>
      </c>
    </row>
    <row r="32123" spans="1:18" x14ac:dyDescent="0.2">
      <c r="A32123" t="s">
        <v>111771</v>
      </c>
      <c r="B32123" t="s">
        <v>111772</v>
      </c>
      <c r="C32123" t="s">
        <v>111773</v>
      </c>
      <c r="D32123" t="s">
        <v>111774</v>
      </c>
      <c r="E32123">
        <v>9500000</v>
      </c>
      <c r="F32123" t="s">
        <v>18</v>
      </c>
      <c r="G32123" t="s">
        <v>25</v>
      </c>
      <c r="H32123" t="s">
        <v>1080</v>
      </c>
      <c r="I32123" t="s">
        <v>1081</v>
      </c>
      <c r="J32123" t="s">
        <v>1081</v>
      </c>
      <c r="K32123">
        <v>5</v>
      </c>
      <c r="L32123" s="1">
        <v>41183</v>
      </c>
      <c r="M32123" s="1">
        <v>41212</v>
      </c>
      <c r="N32123" s="1">
        <v>42232</v>
      </c>
    </row>
    <row r="32124" spans="1:18" hidden="1" x14ac:dyDescent="0.2">
      <c r="A32124" t="s">
        <v>111775</v>
      </c>
      <c r="B32124" t="s">
        <v>111776</v>
      </c>
      <c r="C32124" t="s">
        <v>111777</v>
      </c>
      <c r="D32124" t="s">
        <v>357</v>
      </c>
      <c r="E32124">
        <v>135000</v>
      </c>
      <c r="F32124" t="s">
        <v>18</v>
      </c>
      <c r="G32124" t="s">
        <v>25</v>
      </c>
      <c r="H32124" t="s">
        <v>44</v>
      </c>
      <c r="I32124" t="s">
        <v>282</v>
      </c>
      <c r="J32124" t="s">
        <v>88189</v>
      </c>
      <c r="K32124">
        <v>1</v>
      </c>
      <c r="M32124" s="1">
        <v>40272</v>
      </c>
      <c r="N32124" s="1">
        <v>40272</v>
      </c>
      <c r="O32124"/>
      <c r="P32124"/>
      <c r="Q32124"/>
      <c r="R32124"/>
    </row>
    <row r="32125" spans="1:18" hidden="1" x14ac:dyDescent="0.2">
      <c r="A32125" t="s">
        <v>111778</v>
      </c>
      <c r="B32125" t="s">
        <v>111779</v>
      </c>
      <c r="C32125" t="s">
        <v>111780</v>
      </c>
      <c r="D32125" t="s">
        <v>26033</v>
      </c>
      <c r="E32125" t="s">
        <v>43</v>
      </c>
      <c r="F32125" t="s">
        <v>18</v>
      </c>
      <c r="G32125" t="s">
        <v>25</v>
      </c>
      <c r="H32125" t="s">
        <v>121</v>
      </c>
      <c r="I32125" t="s">
        <v>946</v>
      </c>
      <c r="J32125" t="s">
        <v>111781</v>
      </c>
      <c r="K32125">
        <v>1</v>
      </c>
      <c r="L32125" s="1">
        <v>41640</v>
      </c>
      <c r="M32125" s="1">
        <v>42318</v>
      </c>
      <c r="N32125" s="1">
        <v>42318</v>
      </c>
      <c r="O32125"/>
      <c r="P32125"/>
      <c r="Q32125"/>
      <c r="R32125"/>
    </row>
    <row r="32126" spans="1:18" x14ac:dyDescent="0.2">
      <c r="A32126" t="s">
        <v>111782</v>
      </c>
      <c r="B32126" t="s">
        <v>111783</v>
      </c>
      <c r="C32126" t="s">
        <v>111784</v>
      </c>
      <c r="D32126" t="s">
        <v>111785</v>
      </c>
      <c r="E32126">
        <v>8999992</v>
      </c>
      <c r="F32126" t="s">
        <v>18</v>
      </c>
      <c r="G32126" t="s">
        <v>25</v>
      </c>
      <c r="H32126" t="s">
        <v>808</v>
      </c>
      <c r="I32126" t="s">
        <v>809</v>
      </c>
      <c r="J32126" t="s">
        <v>809</v>
      </c>
      <c r="K32126">
        <v>3</v>
      </c>
      <c r="L32126" s="1">
        <v>39083</v>
      </c>
      <c r="M32126" s="1">
        <v>41291</v>
      </c>
      <c r="N32126" s="1">
        <v>42179</v>
      </c>
    </row>
    <row r="32127" spans="1:18" x14ac:dyDescent="0.2">
      <c r="A32127" t="s">
        <v>111786</v>
      </c>
      <c r="B32127" t="s">
        <v>111787</v>
      </c>
      <c r="C32127" t="s">
        <v>111788</v>
      </c>
      <c r="D32127" t="s">
        <v>111789</v>
      </c>
      <c r="E32127">
        <v>40000000</v>
      </c>
      <c r="F32127" t="s">
        <v>18</v>
      </c>
      <c r="G32127" t="s">
        <v>25</v>
      </c>
      <c r="H32127" t="s">
        <v>158</v>
      </c>
      <c r="I32127" t="s">
        <v>244</v>
      </c>
      <c r="J32127" t="s">
        <v>244</v>
      </c>
      <c r="K32127">
        <v>3</v>
      </c>
      <c r="L32127" s="1">
        <v>40738</v>
      </c>
      <c r="M32127" s="1">
        <v>40179</v>
      </c>
      <c r="N32127" s="1">
        <v>41122</v>
      </c>
    </row>
    <row r="32128" spans="1:18" x14ac:dyDescent="0.2">
      <c r="A32128" t="s">
        <v>111790</v>
      </c>
      <c r="B32128" t="s">
        <v>111791</v>
      </c>
      <c r="C32128" t="s">
        <v>111792</v>
      </c>
      <c r="D32128" t="s">
        <v>111793</v>
      </c>
      <c r="E32128">
        <v>12800000</v>
      </c>
      <c r="F32128" t="s">
        <v>18</v>
      </c>
      <c r="G32128" t="s">
        <v>25</v>
      </c>
      <c r="H32128" t="s">
        <v>64</v>
      </c>
      <c r="I32128" t="s">
        <v>65</v>
      </c>
      <c r="J32128" t="s">
        <v>71</v>
      </c>
      <c r="K32128">
        <v>3</v>
      </c>
      <c r="L32128" s="1">
        <v>41061</v>
      </c>
      <c r="M32128" s="1">
        <v>40909</v>
      </c>
      <c r="N32128" s="1">
        <v>41914</v>
      </c>
    </row>
    <row r="32129" spans="1:18" x14ac:dyDescent="0.2">
      <c r="A32129" t="s">
        <v>111794</v>
      </c>
      <c r="B32129" t="s">
        <v>111795</v>
      </c>
      <c r="C32129" t="s">
        <v>111796</v>
      </c>
      <c r="D32129" t="s">
        <v>42</v>
      </c>
      <c r="E32129">
        <v>713000</v>
      </c>
      <c r="F32129" t="s">
        <v>18</v>
      </c>
      <c r="G32129" t="s">
        <v>25</v>
      </c>
      <c r="H32129" t="s">
        <v>158</v>
      </c>
      <c r="I32129" t="s">
        <v>244</v>
      </c>
      <c r="J32129" t="s">
        <v>327</v>
      </c>
      <c r="K32129">
        <v>1</v>
      </c>
      <c r="L32129" s="1">
        <v>39814</v>
      </c>
      <c r="M32129" s="1">
        <v>40942</v>
      </c>
      <c r="N32129" s="1">
        <v>40942</v>
      </c>
    </row>
    <row r="32130" spans="1:18" x14ac:dyDescent="0.2">
      <c r="A32130" t="s">
        <v>111797</v>
      </c>
      <c r="B32130" t="s">
        <v>111798</v>
      </c>
      <c r="C32130" t="s">
        <v>111799</v>
      </c>
      <c r="D32130" t="s">
        <v>111800</v>
      </c>
      <c r="E32130">
        <v>6000000</v>
      </c>
      <c r="F32130" t="s">
        <v>113</v>
      </c>
      <c r="G32130" t="s">
        <v>25</v>
      </c>
      <c r="H32130" t="s">
        <v>64</v>
      </c>
      <c r="I32130" t="s">
        <v>65</v>
      </c>
      <c r="J32130" t="s">
        <v>71</v>
      </c>
      <c r="K32130">
        <v>1</v>
      </c>
      <c r="L32130" s="1">
        <v>37742</v>
      </c>
      <c r="M32130" s="1">
        <v>38486</v>
      </c>
      <c r="N32130" s="1">
        <v>38486</v>
      </c>
    </row>
    <row r="32131" spans="1:18" x14ac:dyDescent="0.2">
      <c r="A32131" t="s">
        <v>111801</v>
      </c>
      <c r="B32131" t="s">
        <v>111802</v>
      </c>
      <c r="C32131" t="s">
        <v>111803</v>
      </c>
      <c r="D32131" t="s">
        <v>45175</v>
      </c>
      <c r="E32131">
        <v>12500000</v>
      </c>
      <c r="F32131" t="s">
        <v>18</v>
      </c>
      <c r="G32131" t="s">
        <v>699</v>
      </c>
      <c r="H32131">
        <v>5</v>
      </c>
      <c r="I32131" t="s">
        <v>10000</v>
      </c>
      <c r="J32131" t="s">
        <v>111804</v>
      </c>
      <c r="K32131">
        <v>1</v>
      </c>
      <c r="L32131" s="1">
        <v>39448</v>
      </c>
      <c r="M32131" s="1">
        <v>40725</v>
      </c>
      <c r="N32131" s="1">
        <v>40725</v>
      </c>
    </row>
    <row r="32132" spans="1:18" x14ac:dyDescent="0.2">
      <c r="A32132" t="s">
        <v>111805</v>
      </c>
      <c r="B32132" t="s">
        <v>111806</v>
      </c>
      <c r="C32132" t="s">
        <v>111807</v>
      </c>
      <c r="D32132" t="s">
        <v>56</v>
      </c>
      <c r="E32132">
        <v>659000</v>
      </c>
      <c r="F32132" t="s">
        <v>18</v>
      </c>
      <c r="G32132" t="s">
        <v>25</v>
      </c>
      <c r="H32132" t="s">
        <v>1011</v>
      </c>
      <c r="I32132" t="s">
        <v>1012</v>
      </c>
      <c r="J32132" t="s">
        <v>11767</v>
      </c>
      <c r="K32132">
        <v>2</v>
      </c>
      <c r="L32132" s="1">
        <v>39814</v>
      </c>
      <c r="M32132" s="1">
        <v>40007</v>
      </c>
      <c r="N32132" s="1">
        <v>40515</v>
      </c>
    </row>
    <row r="32133" spans="1:18" hidden="1" x14ac:dyDescent="0.2">
      <c r="A32133" t="s">
        <v>111808</v>
      </c>
      <c r="B32133" t="s">
        <v>111809</v>
      </c>
      <c r="D32133" t="s">
        <v>111810</v>
      </c>
      <c r="E32133">
        <v>5563137</v>
      </c>
      <c r="F32133" t="s">
        <v>207</v>
      </c>
      <c r="K32133">
        <v>1</v>
      </c>
      <c r="M32133" s="1">
        <v>42184</v>
      </c>
      <c r="N32133" s="1">
        <v>42184</v>
      </c>
      <c r="O32133"/>
      <c r="P32133"/>
      <c r="Q32133"/>
      <c r="R32133"/>
    </row>
    <row r="32134" spans="1:18" x14ac:dyDescent="0.2">
      <c r="A32134" t="s">
        <v>111811</v>
      </c>
      <c r="B32134" t="s">
        <v>111812</v>
      </c>
      <c r="C32134" t="s">
        <v>111813</v>
      </c>
      <c r="D32134" t="s">
        <v>56</v>
      </c>
      <c r="E32134">
        <v>19913173</v>
      </c>
      <c r="F32134" t="s">
        <v>18</v>
      </c>
      <c r="G32134" t="s">
        <v>128</v>
      </c>
      <c r="H32134" t="s">
        <v>1756</v>
      </c>
      <c r="I32134" t="s">
        <v>3220</v>
      </c>
      <c r="J32134" t="s">
        <v>76420</v>
      </c>
      <c r="K32134">
        <v>2</v>
      </c>
      <c r="L32134" s="1">
        <v>40909</v>
      </c>
      <c r="M32134" s="1">
        <v>41919</v>
      </c>
      <c r="N32134" s="1">
        <v>41920</v>
      </c>
    </row>
    <row r="32135" spans="1:18" hidden="1" x14ac:dyDescent="0.2">
      <c r="A32135" t="s">
        <v>111814</v>
      </c>
      <c r="B32135" t="s">
        <v>111815</v>
      </c>
      <c r="D32135" t="s">
        <v>2966</v>
      </c>
      <c r="E32135" t="s">
        <v>43</v>
      </c>
      <c r="F32135" t="s">
        <v>18</v>
      </c>
      <c r="G32135" t="s">
        <v>25</v>
      </c>
      <c r="H32135" t="s">
        <v>106</v>
      </c>
      <c r="I32135" t="s">
        <v>107</v>
      </c>
      <c r="J32135" t="s">
        <v>2771</v>
      </c>
      <c r="K32135">
        <v>1</v>
      </c>
      <c r="L32135" s="1">
        <v>42214</v>
      </c>
      <c r="M32135" s="1">
        <v>42258</v>
      </c>
      <c r="N32135" s="1">
        <v>42258</v>
      </c>
      <c r="O32135"/>
      <c r="P32135"/>
      <c r="Q32135"/>
      <c r="R32135"/>
    </row>
    <row r="32136" spans="1:18" x14ac:dyDescent="0.2">
      <c r="A32136" t="s">
        <v>111816</v>
      </c>
      <c r="B32136" t="s">
        <v>111817</v>
      </c>
      <c r="C32136" t="s">
        <v>111818</v>
      </c>
      <c r="D32136" t="s">
        <v>3797</v>
      </c>
      <c r="E32136">
        <v>1500000</v>
      </c>
      <c r="F32136" t="s">
        <v>18</v>
      </c>
      <c r="G32136" t="s">
        <v>699</v>
      </c>
      <c r="K32136">
        <v>1</v>
      </c>
      <c r="L32136" s="1">
        <v>39448</v>
      </c>
      <c r="M32136" s="1">
        <v>42107</v>
      </c>
      <c r="N32136" s="1">
        <v>42107</v>
      </c>
    </row>
    <row r="32137" spans="1:18" x14ac:dyDescent="0.2">
      <c r="A32137" t="s">
        <v>111819</v>
      </c>
      <c r="B32137" t="s">
        <v>111820</v>
      </c>
      <c r="C32137" t="s">
        <v>111821</v>
      </c>
      <c r="D32137" t="s">
        <v>111822</v>
      </c>
      <c r="E32137">
        <v>25000</v>
      </c>
      <c r="F32137" t="s">
        <v>18</v>
      </c>
      <c r="G32137" t="s">
        <v>25</v>
      </c>
      <c r="H32137" t="s">
        <v>1011</v>
      </c>
      <c r="I32137" t="s">
        <v>1035</v>
      </c>
      <c r="J32137" t="s">
        <v>1035</v>
      </c>
      <c r="K32137">
        <v>1</v>
      </c>
      <c r="L32137" s="1">
        <v>40179</v>
      </c>
      <c r="M32137" s="1">
        <v>40330</v>
      </c>
      <c r="N32137" s="1">
        <v>40330</v>
      </c>
    </row>
    <row r="32138" spans="1:18" hidden="1" x14ac:dyDescent="0.2">
      <c r="A32138" t="s">
        <v>111823</v>
      </c>
      <c r="B32138" t="s">
        <v>111824</v>
      </c>
      <c r="C32138" t="s">
        <v>111825</v>
      </c>
      <c r="E32138" t="s">
        <v>43</v>
      </c>
      <c r="F32138" t="s">
        <v>18</v>
      </c>
      <c r="G32138" t="s">
        <v>276</v>
      </c>
      <c r="H32138">
        <v>17</v>
      </c>
      <c r="I32138" t="s">
        <v>464</v>
      </c>
      <c r="J32138" t="s">
        <v>464</v>
      </c>
      <c r="K32138">
        <v>1</v>
      </c>
      <c r="M32138" s="1">
        <v>41652</v>
      </c>
      <c r="N32138" s="1">
        <v>41652</v>
      </c>
      <c r="O32138"/>
      <c r="P32138"/>
      <c r="Q32138"/>
      <c r="R32138"/>
    </row>
    <row r="32139" spans="1:18" hidden="1" x14ac:dyDescent="0.2">
      <c r="A32139" t="s">
        <v>111826</v>
      </c>
      <c r="B32139" t="s">
        <v>111827</v>
      </c>
      <c r="E32139" t="s">
        <v>43</v>
      </c>
      <c r="F32139" t="s">
        <v>18</v>
      </c>
      <c r="G32139" t="s">
        <v>25</v>
      </c>
      <c r="H32139" t="s">
        <v>44</v>
      </c>
      <c r="I32139" t="s">
        <v>282</v>
      </c>
      <c r="J32139" t="s">
        <v>282</v>
      </c>
      <c r="K32139">
        <v>1</v>
      </c>
      <c r="L32139" s="1">
        <v>41487</v>
      </c>
      <c r="M32139" s="1">
        <v>41589</v>
      </c>
      <c r="N32139" s="1">
        <v>41589</v>
      </c>
      <c r="O32139"/>
      <c r="P32139"/>
      <c r="Q32139"/>
      <c r="R32139"/>
    </row>
    <row r="32140" spans="1:18" hidden="1" x14ac:dyDescent="0.2">
      <c r="A32140" t="s">
        <v>111828</v>
      </c>
      <c r="B32140" t="s">
        <v>111829</v>
      </c>
      <c r="C32140" t="s">
        <v>111830</v>
      </c>
      <c r="D32140" t="s">
        <v>111831</v>
      </c>
      <c r="E32140" t="s">
        <v>43</v>
      </c>
      <c r="F32140" t="s">
        <v>18</v>
      </c>
      <c r="K32140">
        <v>1</v>
      </c>
      <c r="M32140" s="1">
        <v>42014</v>
      </c>
      <c r="N32140" s="1">
        <v>42014</v>
      </c>
      <c r="O32140"/>
      <c r="P32140"/>
      <c r="Q32140"/>
      <c r="R32140"/>
    </row>
    <row r="32141" spans="1:18" x14ac:dyDescent="0.2">
      <c r="A32141" t="s">
        <v>111832</v>
      </c>
      <c r="B32141" t="s">
        <v>111833</v>
      </c>
      <c r="C32141" t="s">
        <v>111834</v>
      </c>
      <c r="D32141" t="s">
        <v>70</v>
      </c>
      <c r="E32141">
        <v>13954716</v>
      </c>
      <c r="F32141" t="s">
        <v>18</v>
      </c>
      <c r="G32141" t="s">
        <v>37</v>
      </c>
      <c r="H32141">
        <v>23</v>
      </c>
      <c r="I32141" t="s">
        <v>182</v>
      </c>
      <c r="J32141" t="s">
        <v>182</v>
      </c>
      <c r="K32141">
        <v>4</v>
      </c>
      <c r="L32141" s="1">
        <v>40634</v>
      </c>
      <c r="M32141" s="1">
        <v>40634</v>
      </c>
      <c r="N32141" s="1">
        <v>41933</v>
      </c>
    </row>
    <row r="32142" spans="1:18" x14ac:dyDescent="0.2">
      <c r="A32142" t="s">
        <v>111835</v>
      </c>
      <c r="B32142" t="s">
        <v>111836</v>
      </c>
      <c r="C32142" t="s">
        <v>111837</v>
      </c>
      <c r="D32142" t="s">
        <v>56</v>
      </c>
      <c r="E32142">
        <v>475000</v>
      </c>
      <c r="F32142" t="s">
        <v>18</v>
      </c>
      <c r="G32142" t="s">
        <v>25</v>
      </c>
      <c r="H32142" t="s">
        <v>430</v>
      </c>
      <c r="I32142" t="s">
        <v>528</v>
      </c>
      <c r="J32142" t="s">
        <v>5344</v>
      </c>
      <c r="K32142">
        <v>2</v>
      </c>
      <c r="L32142" s="1">
        <v>40909</v>
      </c>
      <c r="M32142" s="1">
        <v>41233</v>
      </c>
      <c r="N32142" s="1">
        <v>41568</v>
      </c>
    </row>
    <row r="32143" spans="1:18" x14ac:dyDescent="0.2">
      <c r="A32143" t="s">
        <v>111838</v>
      </c>
      <c r="B32143" t="s">
        <v>111839</v>
      </c>
      <c r="C32143" t="s">
        <v>111840</v>
      </c>
      <c r="D32143" t="s">
        <v>411</v>
      </c>
      <c r="E32143">
        <v>737000</v>
      </c>
      <c r="F32143" t="s">
        <v>18</v>
      </c>
      <c r="G32143" t="s">
        <v>128</v>
      </c>
      <c r="H32143" t="s">
        <v>5020</v>
      </c>
      <c r="I32143" t="s">
        <v>3220</v>
      </c>
      <c r="J32143" t="s">
        <v>111841</v>
      </c>
      <c r="K32143">
        <v>1</v>
      </c>
      <c r="L32143" s="1">
        <v>39083</v>
      </c>
      <c r="M32143" s="1">
        <v>40233</v>
      </c>
      <c r="N32143" s="1">
        <v>40233</v>
      </c>
    </row>
    <row r="32144" spans="1:18" x14ac:dyDescent="0.2">
      <c r="A32144" t="s">
        <v>111842</v>
      </c>
      <c r="B32144" t="s">
        <v>111843</v>
      </c>
      <c r="C32144" t="s">
        <v>111844</v>
      </c>
      <c r="D32144" t="s">
        <v>7825</v>
      </c>
      <c r="E32144">
        <v>10023448</v>
      </c>
      <c r="F32144" t="s">
        <v>113</v>
      </c>
      <c r="G32144" t="s">
        <v>25</v>
      </c>
      <c r="H32144" t="s">
        <v>64</v>
      </c>
      <c r="I32144" t="s">
        <v>65</v>
      </c>
      <c r="J32144" t="s">
        <v>984</v>
      </c>
      <c r="K32144">
        <v>4</v>
      </c>
      <c r="L32144" s="1">
        <v>39814</v>
      </c>
      <c r="M32144" s="1">
        <v>40576</v>
      </c>
      <c r="N32144" s="1">
        <v>41395</v>
      </c>
    </row>
    <row r="32145" spans="1:18" x14ac:dyDescent="0.2">
      <c r="A32145" t="s">
        <v>111845</v>
      </c>
      <c r="B32145" t="s">
        <v>111846</v>
      </c>
      <c r="C32145" t="s">
        <v>111847</v>
      </c>
      <c r="D32145" t="s">
        <v>741</v>
      </c>
      <c r="E32145">
        <v>60000000</v>
      </c>
      <c r="F32145" t="s">
        <v>113</v>
      </c>
      <c r="G32145" t="s">
        <v>25</v>
      </c>
      <c r="H32145" t="s">
        <v>64</v>
      </c>
      <c r="I32145" t="s">
        <v>65</v>
      </c>
      <c r="J32145" t="s">
        <v>1419</v>
      </c>
      <c r="K32145">
        <v>1</v>
      </c>
      <c r="L32145" s="1">
        <v>35065</v>
      </c>
      <c r="M32145" s="1">
        <v>38440</v>
      </c>
      <c r="N32145" s="1">
        <v>38440</v>
      </c>
    </row>
    <row r="32146" spans="1:18" hidden="1" x14ac:dyDescent="0.2">
      <c r="A32146" t="s">
        <v>111848</v>
      </c>
      <c r="B32146" t="s">
        <v>111849</v>
      </c>
      <c r="C32146" t="s">
        <v>111850</v>
      </c>
      <c r="D32146" t="s">
        <v>42</v>
      </c>
      <c r="E32146">
        <v>1090000</v>
      </c>
      <c r="F32146" t="s">
        <v>207</v>
      </c>
      <c r="G32146" t="s">
        <v>128</v>
      </c>
      <c r="H32146" t="s">
        <v>23361</v>
      </c>
      <c r="I32146" t="s">
        <v>130</v>
      </c>
      <c r="J32146" t="s">
        <v>23362</v>
      </c>
      <c r="K32146">
        <v>1</v>
      </c>
      <c r="M32146" s="1">
        <v>39826</v>
      </c>
      <c r="N32146" s="1">
        <v>39826</v>
      </c>
      <c r="O32146"/>
      <c r="P32146"/>
      <c r="Q32146"/>
      <c r="R32146"/>
    </row>
    <row r="32147" spans="1:18" x14ac:dyDescent="0.2">
      <c r="A32147" t="s">
        <v>111851</v>
      </c>
      <c r="B32147" t="s">
        <v>111852</v>
      </c>
      <c r="C32147" t="s">
        <v>111853</v>
      </c>
      <c r="D32147" t="s">
        <v>111854</v>
      </c>
      <c r="E32147">
        <v>765527</v>
      </c>
      <c r="F32147" t="s">
        <v>18</v>
      </c>
      <c r="G32147" t="s">
        <v>552</v>
      </c>
      <c r="H32147">
        <v>34</v>
      </c>
      <c r="I32147" t="s">
        <v>20542</v>
      </c>
      <c r="J32147" t="s">
        <v>111855</v>
      </c>
      <c r="K32147">
        <v>2</v>
      </c>
      <c r="L32147" s="1">
        <v>41579</v>
      </c>
      <c r="M32147" s="1">
        <v>41647</v>
      </c>
      <c r="N32147" s="1">
        <v>41684</v>
      </c>
    </row>
    <row r="32148" spans="1:18" hidden="1" x14ac:dyDescent="0.2">
      <c r="A32148" t="s">
        <v>111856</v>
      </c>
      <c r="B32148" t="s">
        <v>111857</v>
      </c>
      <c r="C32148" t="s">
        <v>111858</v>
      </c>
      <c r="D32148" t="s">
        <v>111859</v>
      </c>
      <c r="E32148" t="s">
        <v>43</v>
      </c>
      <c r="F32148" t="s">
        <v>18</v>
      </c>
      <c r="G32148" t="s">
        <v>222</v>
      </c>
      <c r="H32148">
        <v>7</v>
      </c>
      <c r="I32148" t="s">
        <v>293</v>
      </c>
      <c r="J32148" t="s">
        <v>293</v>
      </c>
      <c r="K32148">
        <v>1</v>
      </c>
      <c r="L32148" s="1">
        <v>39753</v>
      </c>
      <c r="M32148" s="1">
        <v>41733</v>
      </c>
      <c r="N32148" s="1">
        <v>41733</v>
      </c>
      <c r="O32148"/>
      <c r="P32148"/>
      <c r="Q32148"/>
      <c r="R32148"/>
    </row>
    <row r="32149" spans="1:18" x14ac:dyDescent="0.2">
      <c r="A32149" t="s">
        <v>111860</v>
      </c>
      <c r="B32149" t="s">
        <v>111861</v>
      </c>
      <c r="C32149" t="s">
        <v>111862</v>
      </c>
      <c r="D32149" t="s">
        <v>256</v>
      </c>
      <c r="E32149">
        <v>2000000</v>
      </c>
      <c r="F32149" t="s">
        <v>113</v>
      </c>
      <c r="G32149" t="s">
        <v>25</v>
      </c>
      <c r="H32149" t="s">
        <v>158</v>
      </c>
      <c r="I32149" t="s">
        <v>244</v>
      </c>
      <c r="J32149" t="s">
        <v>3887</v>
      </c>
      <c r="K32149">
        <v>1</v>
      </c>
      <c r="L32149" s="1">
        <v>31048</v>
      </c>
      <c r="M32149" s="1">
        <v>38120</v>
      </c>
      <c r="N32149" s="1">
        <v>38120</v>
      </c>
    </row>
    <row r="32150" spans="1:18" x14ac:dyDescent="0.2">
      <c r="A32150" t="s">
        <v>111863</v>
      </c>
      <c r="B32150" t="s">
        <v>111864</v>
      </c>
      <c r="C32150" t="s">
        <v>111865</v>
      </c>
      <c r="D32150" t="s">
        <v>56</v>
      </c>
      <c r="E32150">
        <v>244702780</v>
      </c>
      <c r="F32150" t="s">
        <v>689</v>
      </c>
      <c r="G32150" t="s">
        <v>25</v>
      </c>
      <c r="H32150" t="s">
        <v>286</v>
      </c>
      <c r="I32150" t="s">
        <v>578</v>
      </c>
      <c r="J32150" t="s">
        <v>578</v>
      </c>
      <c r="K32150">
        <v>4</v>
      </c>
      <c r="L32150" s="1">
        <v>34700</v>
      </c>
      <c r="M32150" s="1">
        <v>40252</v>
      </c>
      <c r="N32150" s="1">
        <v>41985</v>
      </c>
    </row>
    <row r="32151" spans="1:18" x14ac:dyDescent="0.2">
      <c r="A32151" t="s">
        <v>111866</v>
      </c>
      <c r="B32151" t="s">
        <v>111867</v>
      </c>
      <c r="C32151" t="s">
        <v>111868</v>
      </c>
      <c r="D32151" t="s">
        <v>1957</v>
      </c>
      <c r="E32151">
        <v>41347</v>
      </c>
      <c r="F32151" t="s">
        <v>18</v>
      </c>
      <c r="G32151" t="s">
        <v>128</v>
      </c>
      <c r="H32151" t="s">
        <v>129</v>
      </c>
      <c r="I32151" t="s">
        <v>130</v>
      </c>
      <c r="J32151" t="s">
        <v>130</v>
      </c>
      <c r="K32151">
        <v>1</v>
      </c>
      <c r="L32151" s="1">
        <v>41275</v>
      </c>
      <c r="M32151" s="1">
        <v>41640</v>
      </c>
      <c r="N32151" s="1">
        <v>41640</v>
      </c>
    </row>
    <row r="32152" spans="1:18" x14ac:dyDescent="0.2">
      <c r="A32152" t="s">
        <v>111869</v>
      </c>
      <c r="B32152" t="s">
        <v>111870</v>
      </c>
      <c r="C32152" t="s">
        <v>111871</v>
      </c>
      <c r="D32152" t="s">
        <v>4989</v>
      </c>
      <c r="E32152">
        <v>120000</v>
      </c>
      <c r="F32152" t="s">
        <v>18</v>
      </c>
      <c r="G32152" t="s">
        <v>222</v>
      </c>
      <c r="H32152">
        <v>7</v>
      </c>
      <c r="I32152" t="s">
        <v>293</v>
      </c>
      <c r="J32152" t="s">
        <v>7659</v>
      </c>
      <c r="K32152">
        <v>2</v>
      </c>
      <c r="L32152" s="1">
        <v>40179</v>
      </c>
      <c r="M32152" s="1">
        <v>40802</v>
      </c>
      <c r="N32152" s="1">
        <v>40990</v>
      </c>
    </row>
    <row r="32153" spans="1:18" hidden="1" x14ac:dyDescent="0.2">
      <c r="A32153" t="s">
        <v>111872</v>
      </c>
      <c r="B32153" t="s">
        <v>111873</v>
      </c>
      <c r="E32153" t="s">
        <v>43</v>
      </c>
      <c r="F32153" t="s">
        <v>113</v>
      </c>
      <c r="G32153" t="s">
        <v>25</v>
      </c>
      <c r="H32153" t="s">
        <v>158</v>
      </c>
      <c r="I32153" t="s">
        <v>244</v>
      </c>
      <c r="J32153" t="s">
        <v>16432</v>
      </c>
      <c r="K32153">
        <v>1</v>
      </c>
      <c r="L32153" s="1">
        <v>35431</v>
      </c>
      <c r="M32153" s="1">
        <v>35796</v>
      </c>
      <c r="N32153" s="1">
        <v>35796</v>
      </c>
      <c r="O32153"/>
      <c r="P32153"/>
      <c r="Q32153"/>
      <c r="R32153"/>
    </row>
    <row r="32154" spans="1:18" x14ac:dyDescent="0.2">
      <c r="A32154" t="s">
        <v>111874</v>
      </c>
      <c r="B32154" t="s">
        <v>111875</v>
      </c>
      <c r="C32154" t="s">
        <v>111876</v>
      </c>
      <c r="D32154" t="s">
        <v>264</v>
      </c>
      <c r="E32154">
        <v>5700000</v>
      </c>
      <c r="F32154" t="s">
        <v>113</v>
      </c>
      <c r="G32154" t="s">
        <v>25</v>
      </c>
      <c r="H32154" t="s">
        <v>64</v>
      </c>
      <c r="I32154" t="s">
        <v>65</v>
      </c>
      <c r="J32154" t="s">
        <v>66</v>
      </c>
      <c r="K32154">
        <v>2</v>
      </c>
      <c r="L32154" s="1">
        <v>40026</v>
      </c>
      <c r="M32154" s="1">
        <v>40057</v>
      </c>
      <c r="N32154" s="1">
        <v>40605</v>
      </c>
    </row>
    <row r="32155" spans="1:18" x14ac:dyDescent="0.2">
      <c r="A32155" t="s">
        <v>111877</v>
      </c>
      <c r="B32155" t="s">
        <v>111878</v>
      </c>
      <c r="C32155" t="s">
        <v>111879</v>
      </c>
      <c r="D32155" t="s">
        <v>7825</v>
      </c>
      <c r="E32155">
        <v>1697976</v>
      </c>
      <c r="F32155" t="s">
        <v>18</v>
      </c>
      <c r="G32155" t="s">
        <v>128</v>
      </c>
      <c r="H32155" t="s">
        <v>129</v>
      </c>
      <c r="I32155" t="s">
        <v>130</v>
      </c>
      <c r="J32155" t="s">
        <v>130</v>
      </c>
      <c r="K32155">
        <v>2</v>
      </c>
      <c r="L32155" s="1">
        <v>41640</v>
      </c>
      <c r="M32155" s="1">
        <v>42020</v>
      </c>
      <c r="N32155" s="1">
        <v>42310</v>
      </c>
    </row>
    <row r="32156" spans="1:18" x14ac:dyDescent="0.2">
      <c r="A32156" t="s">
        <v>111880</v>
      </c>
      <c r="B32156" t="s">
        <v>111881</v>
      </c>
      <c r="C32156" t="s">
        <v>111882</v>
      </c>
      <c r="D32156" t="s">
        <v>2479</v>
      </c>
      <c r="E32156">
        <v>1415500</v>
      </c>
      <c r="F32156" t="s">
        <v>18</v>
      </c>
      <c r="G32156" t="s">
        <v>25</v>
      </c>
      <c r="H32156" t="s">
        <v>89</v>
      </c>
      <c r="I32156" t="s">
        <v>684</v>
      </c>
      <c r="J32156" t="s">
        <v>684</v>
      </c>
      <c r="K32156">
        <v>1</v>
      </c>
      <c r="L32156" s="1">
        <v>39814</v>
      </c>
      <c r="M32156" s="1">
        <v>40134</v>
      </c>
      <c r="N32156" s="1">
        <v>40134</v>
      </c>
    </row>
    <row r="32157" spans="1:18" x14ac:dyDescent="0.2">
      <c r="A32157" t="s">
        <v>111883</v>
      </c>
      <c r="B32157" t="s">
        <v>111884</v>
      </c>
      <c r="C32157" t="s">
        <v>111885</v>
      </c>
      <c r="D32157" t="s">
        <v>111886</v>
      </c>
      <c r="E32157">
        <v>41004</v>
      </c>
      <c r="F32157" t="s">
        <v>18</v>
      </c>
      <c r="G32157" t="s">
        <v>128</v>
      </c>
      <c r="H32157" t="s">
        <v>129</v>
      </c>
      <c r="I32157" t="s">
        <v>130</v>
      </c>
      <c r="J32157" t="s">
        <v>130</v>
      </c>
      <c r="K32157">
        <v>1</v>
      </c>
      <c r="L32157" s="1">
        <v>40332</v>
      </c>
      <c r="M32157" s="1">
        <v>40241</v>
      </c>
      <c r="N32157" s="1">
        <v>40241</v>
      </c>
    </row>
    <row r="32158" spans="1:18" x14ac:dyDescent="0.2">
      <c r="A32158" t="s">
        <v>111887</v>
      </c>
      <c r="B32158" t="s">
        <v>111888</v>
      </c>
      <c r="C32158" t="s">
        <v>111889</v>
      </c>
      <c r="D32158" t="s">
        <v>7825</v>
      </c>
      <c r="E32158">
        <v>40000</v>
      </c>
      <c r="F32158" t="s">
        <v>18</v>
      </c>
      <c r="G32158" t="s">
        <v>25</v>
      </c>
      <c r="H32158" t="s">
        <v>64</v>
      </c>
      <c r="I32158" t="s">
        <v>65</v>
      </c>
      <c r="J32158" t="s">
        <v>71</v>
      </c>
      <c r="K32158">
        <v>1</v>
      </c>
      <c r="L32158" s="1">
        <v>40544</v>
      </c>
      <c r="M32158" s="1">
        <v>41131</v>
      </c>
      <c r="N32158" s="1">
        <v>41131</v>
      </c>
    </row>
    <row r="32159" spans="1:18" hidden="1" x14ac:dyDescent="0.2">
      <c r="A32159" t="s">
        <v>111890</v>
      </c>
      <c r="B32159" t="s">
        <v>111891</v>
      </c>
      <c r="C32159" t="s">
        <v>111892</v>
      </c>
      <c r="D32159" t="s">
        <v>3110</v>
      </c>
      <c r="E32159" t="s">
        <v>43</v>
      </c>
      <c r="F32159" t="s">
        <v>18</v>
      </c>
      <c r="G32159" t="s">
        <v>25</v>
      </c>
      <c r="H32159" t="s">
        <v>106</v>
      </c>
      <c r="I32159" t="s">
        <v>107</v>
      </c>
      <c r="J32159" t="s">
        <v>108</v>
      </c>
      <c r="K32159">
        <v>1</v>
      </c>
      <c r="L32159" s="1">
        <v>41640</v>
      </c>
      <c r="M32159" s="1">
        <v>41962</v>
      </c>
      <c r="N32159" s="1">
        <v>41962</v>
      </c>
      <c r="O32159"/>
      <c r="P32159"/>
      <c r="Q32159"/>
      <c r="R32159"/>
    </row>
    <row r="32160" spans="1:18" x14ac:dyDescent="0.2">
      <c r="A32160" t="s">
        <v>111893</v>
      </c>
      <c r="B32160" t="s">
        <v>111894</v>
      </c>
      <c r="C32160" t="s">
        <v>111895</v>
      </c>
      <c r="D32160" t="s">
        <v>111896</v>
      </c>
      <c r="E32160">
        <v>800000</v>
      </c>
      <c r="F32160" t="s">
        <v>18</v>
      </c>
      <c r="G32160" t="s">
        <v>25</v>
      </c>
      <c r="H32160" t="s">
        <v>64</v>
      </c>
      <c r="I32160" t="s">
        <v>65</v>
      </c>
      <c r="J32160" t="s">
        <v>71</v>
      </c>
      <c r="K32160">
        <v>1</v>
      </c>
      <c r="L32160" s="1">
        <v>40909</v>
      </c>
      <c r="M32160" s="1">
        <v>41724</v>
      </c>
      <c r="N32160" s="1">
        <v>41724</v>
      </c>
    </row>
    <row r="32161" spans="1:18" x14ac:dyDescent="0.2">
      <c r="A32161" t="s">
        <v>111897</v>
      </c>
      <c r="B32161" t="s">
        <v>111898</v>
      </c>
      <c r="C32161" t="s">
        <v>111899</v>
      </c>
      <c r="D32161" t="s">
        <v>111900</v>
      </c>
      <c r="E32161">
        <v>1708000</v>
      </c>
      <c r="F32161" t="s">
        <v>207</v>
      </c>
      <c r="G32161" t="s">
        <v>25</v>
      </c>
      <c r="H32161" t="s">
        <v>64</v>
      </c>
      <c r="I32161" t="s">
        <v>65</v>
      </c>
      <c r="J32161" t="s">
        <v>71</v>
      </c>
      <c r="K32161">
        <v>2</v>
      </c>
      <c r="L32161" s="1">
        <v>38718</v>
      </c>
      <c r="M32161" s="1">
        <v>39882</v>
      </c>
      <c r="N32161" s="1">
        <v>40171</v>
      </c>
    </row>
    <row r="32162" spans="1:18" x14ac:dyDescent="0.2">
      <c r="A32162" t="s">
        <v>111901</v>
      </c>
      <c r="B32162" t="s">
        <v>111902</v>
      </c>
      <c r="C32162" t="s">
        <v>111903</v>
      </c>
      <c r="D32162" t="s">
        <v>357</v>
      </c>
      <c r="E32162">
        <v>34500000</v>
      </c>
      <c r="F32162" t="s">
        <v>18</v>
      </c>
      <c r="G32162" t="s">
        <v>25</v>
      </c>
      <c r="H32162" t="s">
        <v>64</v>
      </c>
      <c r="I32162" t="s">
        <v>65</v>
      </c>
      <c r="J32162" t="s">
        <v>1419</v>
      </c>
      <c r="K32162">
        <v>3</v>
      </c>
      <c r="L32162" s="1">
        <v>39083</v>
      </c>
      <c r="M32162" s="1">
        <v>39262</v>
      </c>
      <c r="N32162" s="1">
        <v>41297</v>
      </c>
    </row>
    <row r="32163" spans="1:18" x14ac:dyDescent="0.2">
      <c r="A32163" t="s">
        <v>111904</v>
      </c>
      <c r="B32163" t="s">
        <v>111905</v>
      </c>
      <c r="C32163" t="s">
        <v>111906</v>
      </c>
      <c r="D32163" t="s">
        <v>70</v>
      </c>
      <c r="E32163">
        <v>1892250</v>
      </c>
      <c r="F32163" t="s">
        <v>207</v>
      </c>
      <c r="G32163" t="s">
        <v>165</v>
      </c>
      <c r="H32163">
        <v>97</v>
      </c>
      <c r="I32163" t="s">
        <v>1229</v>
      </c>
      <c r="J32163" t="s">
        <v>111907</v>
      </c>
      <c r="K32163">
        <v>1</v>
      </c>
      <c r="L32163" s="1">
        <v>39448</v>
      </c>
      <c r="M32163" s="1">
        <v>39875</v>
      </c>
      <c r="N32163" s="1">
        <v>39875</v>
      </c>
    </row>
    <row r="32164" spans="1:18" hidden="1" x14ac:dyDescent="0.2">
      <c r="A32164" t="s">
        <v>111908</v>
      </c>
      <c r="B32164" t="s">
        <v>111909</v>
      </c>
      <c r="C32164" t="s">
        <v>111910</v>
      </c>
      <c r="E32164">
        <v>11000000</v>
      </c>
      <c r="F32164" t="s">
        <v>18</v>
      </c>
      <c r="K32164">
        <v>1</v>
      </c>
      <c r="M32164" s="1">
        <v>39269</v>
      </c>
      <c r="N32164" s="1">
        <v>39269</v>
      </c>
      <c r="O32164"/>
      <c r="P32164"/>
      <c r="Q32164"/>
      <c r="R32164"/>
    </row>
    <row r="32165" spans="1:18" x14ac:dyDescent="0.2">
      <c r="A32165" t="s">
        <v>111911</v>
      </c>
      <c r="B32165" t="s">
        <v>111912</v>
      </c>
      <c r="C32165" t="s">
        <v>111913</v>
      </c>
      <c r="D32165" t="s">
        <v>70</v>
      </c>
      <c r="E32165">
        <v>29500000</v>
      </c>
      <c r="F32165" t="s">
        <v>18</v>
      </c>
      <c r="K32165">
        <v>3</v>
      </c>
      <c r="L32165" s="1">
        <v>41000</v>
      </c>
      <c r="M32165" s="1">
        <v>36861</v>
      </c>
      <c r="N32165" s="1">
        <v>39600</v>
      </c>
    </row>
    <row r="32166" spans="1:18" x14ac:dyDescent="0.2">
      <c r="A32166" t="s">
        <v>111914</v>
      </c>
      <c r="B32166" t="s">
        <v>111915</v>
      </c>
      <c r="C32166" t="s">
        <v>111916</v>
      </c>
      <c r="D32166" t="s">
        <v>111917</v>
      </c>
      <c r="E32166">
        <v>4800000</v>
      </c>
      <c r="F32166" t="s">
        <v>18</v>
      </c>
      <c r="G32166" t="s">
        <v>341</v>
      </c>
      <c r="H32166">
        <v>11</v>
      </c>
      <c r="I32166" t="s">
        <v>497</v>
      </c>
      <c r="J32166" t="s">
        <v>497</v>
      </c>
      <c r="K32166">
        <v>1</v>
      </c>
      <c r="L32166" s="1">
        <v>41365</v>
      </c>
      <c r="M32166" s="1">
        <v>41746</v>
      </c>
      <c r="N32166" s="1">
        <v>41746</v>
      </c>
    </row>
    <row r="32167" spans="1:18" hidden="1" x14ac:dyDescent="0.2">
      <c r="A32167" t="s">
        <v>111918</v>
      </c>
      <c r="B32167" t="s">
        <v>111919</v>
      </c>
      <c r="C32167" t="s">
        <v>111920</v>
      </c>
      <c r="D32167" t="s">
        <v>285</v>
      </c>
      <c r="E32167" t="s">
        <v>43</v>
      </c>
      <c r="F32167" t="s">
        <v>18</v>
      </c>
      <c r="K32167">
        <v>1</v>
      </c>
      <c r="L32167" s="1">
        <v>41153</v>
      </c>
      <c r="M32167" s="1">
        <v>41214</v>
      </c>
      <c r="N32167" s="1">
        <v>41214</v>
      </c>
      <c r="O32167"/>
      <c r="P32167"/>
      <c r="Q32167"/>
      <c r="R32167"/>
    </row>
    <row r="32168" spans="1:18" hidden="1" x14ac:dyDescent="0.2">
      <c r="A32168" t="s">
        <v>111921</v>
      </c>
      <c r="B32168" t="s">
        <v>111922</v>
      </c>
      <c r="C32168" t="s">
        <v>111923</v>
      </c>
      <c r="E32168">
        <v>494256.73670000001</v>
      </c>
      <c r="F32168" t="s">
        <v>207</v>
      </c>
      <c r="K32168">
        <v>1</v>
      </c>
      <c r="M32168" s="1">
        <v>39106</v>
      </c>
      <c r="N32168" s="1">
        <v>39106</v>
      </c>
      <c r="O32168"/>
      <c r="P32168"/>
      <c r="Q32168"/>
      <c r="R32168"/>
    </row>
    <row r="32169" spans="1:18" x14ac:dyDescent="0.2">
      <c r="A32169" t="s">
        <v>111924</v>
      </c>
      <c r="B32169" t="s">
        <v>111925</v>
      </c>
      <c r="C32169" t="s">
        <v>111926</v>
      </c>
      <c r="D32169" t="s">
        <v>7105</v>
      </c>
      <c r="E32169">
        <v>10000000</v>
      </c>
      <c r="F32169" t="s">
        <v>18</v>
      </c>
      <c r="G32169" t="s">
        <v>25</v>
      </c>
      <c r="H32169" t="s">
        <v>121</v>
      </c>
      <c r="I32169" t="s">
        <v>767</v>
      </c>
      <c r="J32169" t="s">
        <v>34703</v>
      </c>
      <c r="K32169">
        <v>1</v>
      </c>
      <c r="L32169" s="1">
        <v>37770</v>
      </c>
      <c r="M32169" s="1">
        <v>40309</v>
      </c>
      <c r="N32169" s="1">
        <v>40309</v>
      </c>
    </row>
    <row r="32170" spans="1:18" hidden="1" x14ac:dyDescent="0.2">
      <c r="A32170" t="s">
        <v>111927</v>
      </c>
      <c r="B32170" t="s">
        <v>111928</v>
      </c>
      <c r="E32170" t="s">
        <v>43</v>
      </c>
      <c r="F32170" t="s">
        <v>207</v>
      </c>
      <c r="K32170">
        <v>1</v>
      </c>
      <c r="L32170" s="1">
        <v>36535</v>
      </c>
      <c r="M32170" s="1">
        <v>36535</v>
      </c>
      <c r="N32170" s="1">
        <v>36535</v>
      </c>
      <c r="O32170"/>
      <c r="P32170"/>
      <c r="Q32170"/>
      <c r="R32170"/>
    </row>
    <row r="32171" spans="1:18" x14ac:dyDescent="0.2">
      <c r="A32171" t="s">
        <v>111929</v>
      </c>
      <c r="B32171" t="s">
        <v>111930</v>
      </c>
      <c r="C32171" t="s">
        <v>111931</v>
      </c>
      <c r="D32171" t="s">
        <v>3932</v>
      </c>
      <c r="E32171">
        <v>32300000</v>
      </c>
      <c r="F32171" t="s">
        <v>113</v>
      </c>
      <c r="G32171" t="s">
        <v>25</v>
      </c>
      <c r="H32171" t="s">
        <v>64</v>
      </c>
      <c r="I32171" t="s">
        <v>65</v>
      </c>
      <c r="J32171" t="s">
        <v>606</v>
      </c>
      <c r="K32171">
        <v>2</v>
      </c>
      <c r="L32171" s="1">
        <v>35065</v>
      </c>
      <c r="M32171" s="1">
        <v>37176</v>
      </c>
      <c r="N32171" s="1">
        <v>38598</v>
      </c>
    </row>
    <row r="32172" spans="1:18" hidden="1" x14ac:dyDescent="0.2">
      <c r="A32172" t="s">
        <v>111932</v>
      </c>
      <c r="B32172" t="s">
        <v>111933</v>
      </c>
      <c r="C32172" t="s">
        <v>111934</v>
      </c>
      <c r="E32172" t="s">
        <v>43</v>
      </c>
      <c r="F32172" t="s">
        <v>207</v>
      </c>
      <c r="G32172" t="s">
        <v>25</v>
      </c>
      <c r="H32172" t="s">
        <v>808</v>
      </c>
      <c r="I32172" t="s">
        <v>809</v>
      </c>
      <c r="J32172" t="s">
        <v>809</v>
      </c>
      <c r="K32172">
        <v>1</v>
      </c>
      <c r="L32172" s="1">
        <v>38718</v>
      </c>
      <c r="M32172" s="1">
        <v>39323</v>
      </c>
      <c r="N32172" s="1">
        <v>39323</v>
      </c>
      <c r="O32172"/>
      <c r="P32172"/>
      <c r="Q32172"/>
      <c r="R32172"/>
    </row>
    <row r="32173" spans="1:18" x14ac:dyDescent="0.2">
      <c r="A32173" t="s">
        <v>111935</v>
      </c>
      <c r="B32173" t="s">
        <v>111936</v>
      </c>
      <c r="C32173" t="s">
        <v>111937</v>
      </c>
      <c r="D32173" t="s">
        <v>111938</v>
      </c>
      <c r="E32173">
        <v>75000</v>
      </c>
      <c r="F32173" t="s">
        <v>18</v>
      </c>
      <c r="G32173" t="s">
        <v>513</v>
      </c>
      <c r="H32173">
        <v>34</v>
      </c>
      <c r="I32173" t="s">
        <v>514</v>
      </c>
      <c r="J32173" t="s">
        <v>515</v>
      </c>
      <c r="K32173">
        <v>1</v>
      </c>
      <c r="L32173" s="1">
        <v>39686</v>
      </c>
      <c r="M32173" s="1">
        <v>39692</v>
      </c>
      <c r="N32173" s="1">
        <v>39692</v>
      </c>
    </row>
    <row r="32174" spans="1:18" hidden="1" x14ac:dyDescent="0.2">
      <c r="A32174" t="s">
        <v>111939</v>
      </c>
      <c r="B32174" t="s">
        <v>111940</v>
      </c>
      <c r="E32174" t="s">
        <v>43</v>
      </c>
      <c r="F32174" t="s">
        <v>207</v>
      </c>
      <c r="K32174">
        <v>1</v>
      </c>
      <c r="M32174" s="1">
        <v>41091</v>
      </c>
      <c r="N32174" s="1">
        <v>41091</v>
      </c>
      <c r="O32174"/>
      <c r="P32174"/>
      <c r="Q32174"/>
      <c r="R32174"/>
    </row>
    <row r="32175" spans="1:18" hidden="1" x14ac:dyDescent="0.2">
      <c r="A32175" t="s">
        <v>111941</v>
      </c>
      <c r="B32175" t="s">
        <v>111942</v>
      </c>
      <c r="C32175" t="s">
        <v>111943</v>
      </c>
      <c r="D32175" t="s">
        <v>1541</v>
      </c>
      <c r="E32175" t="s">
        <v>43</v>
      </c>
      <c r="F32175" t="s">
        <v>18</v>
      </c>
      <c r="G32175" t="s">
        <v>25</v>
      </c>
      <c r="H32175" t="s">
        <v>99</v>
      </c>
      <c r="I32175" t="s">
        <v>100</v>
      </c>
      <c r="J32175" t="s">
        <v>81435</v>
      </c>
      <c r="K32175">
        <v>1</v>
      </c>
      <c r="L32175" s="1">
        <v>37580</v>
      </c>
      <c r="M32175" s="1">
        <v>40921</v>
      </c>
      <c r="N32175" s="1">
        <v>40921</v>
      </c>
      <c r="O32175"/>
      <c r="P32175"/>
      <c r="Q32175"/>
      <c r="R32175"/>
    </row>
    <row r="32176" spans="1:18" hidden="1" x14ac:dyDescent="0.2">
      <c r="A32176" t="s">
        <v>111944</v>
      </c>
      <c r="B32176" t="s">
        <v>111945</v>
      </c>
      <c r="D32176" t="s">
        <v>75</v>
      </c>
      <c r="E32176" t="s">
        <v>43</v>
      </c>
      <c r="F32176" t="s">
        <v>18</v>
      </c>
      <c r="G32176" t="s">
        <v>25</v>
      </c>
      <c r="H32176" t="s">
        <v>158</v>
      </c>
      <c r="I32176" t="s">
        <v>244</v>
      </c>
      <c r="J32176" t="s">
        <v>24045</v>
      </c>
      <c r="K32176">
        <v>1</v>
      </c>
      <c r="L32176" s="1">
        <v>41932</v>
      </c>
      <c r="M32176" s="1">
        <v>41954</v>
      </c>
      <c r="N32176" s="1">
        <v>41954</v>
      </c>
      <c r="O32176"/>
      <c r="P32176"/>
      <c r="Q32176"/>
      <c r="R32176"/>
    </row>
    <row r="32177" spans="1:18" x14ac:dyDescent="0.2">
      <c r="A32177" t="s">
        <v>111946</v>
      </c>
      <c r="B32177" t="s">
        <v>111947</v>
      </c>
      <c r="C32177" t="s">
        <v>111948</v>
      </c>
      <c r="D32177" t="s">
        <v>111949</v>
      </c>
      <c r="E32177">
        <v>600000</v>
      </c>
      <c r="F32177" t="s">
        <v>18</v>
      </c>
      <c r="G32177" t="s">
        <v>25</v>
      </c>
      <c r="H32177" t="s">
        <v>64</v>
      </c>
      <c r="I32177" t="s">
        <v>1221</v>
      </c>
      <c r="J32177" t="s">
        <v>1221</v>
      </c>
      <c r="K32177">
        <v>1</v>
      </c>
      <c r="L32177" s="1">
        <v>41000</v>
      </c>
      <c r="M32177" s="1">
        <v>41339</v>
      </c>
      <c r="N32177" s="1">
        <v>41339</v>
      </c>
    </row>
    <row r="32178" spans="1:18" x14ac:dyDescent="0.2">
      <c r="A32178" t="s">
        <v>111950</v>
      </c>
      <c r="B32178" t="s">
        <v>111951</v>
      </c>
      <c r="C32178" t="s">
        <v>111952</v>
      </c>
      <c r="D32178" t="s">
        <v>111953</v>
      </c>
      <c r="E32178">
        <v>45727627</v>
      </c>
      <c r="F32178" t="s">
        <v>18</v>
      </c>
      <c r="G32178" t="s">
        <v>25</v>
      </c>
      <c r="H32178" t="s">
        <v>644</v>
      </c>
      <c r="I32178" t="s">
        <v>645</v>
      </c>
      <c r="J32178" t="s">
        <v>7484</v>
      </c>
      <c r="K32178">
        <v>4</v>
      </c>
      <c r="L32178" s="1">
        <v>36526</v>
      </c>
      <c r="M32178" s="1">
        <v>41009</v>
      </c>
      <c r="N32178" s="1">
        <v>42076</v>
      </c>
    </row>
    <row r="32179" spans="1:18" hidden="1" x14ac:dyDescent="0.2">
      <c r="A32179" t="s">
        <v>111954</v>
      </c>
      <c r="B32179" t="s">
        <v>111955</v>
      </c>
      <c r="C32179" t="s">
        <v>111956</v>
      </c>
      <c r="D32179" t="s">
        <v>544</v>
      </c>
      <c r="E32179">
        <v>162364</v>
      </c>
      <c r="F32179" t="s">
        <v>18</v>
      </c>
      <c r="G32179" t="s">
        <v>37</v>
      </c>
      <c r="K32179">
        <v>1</v>
      </c>
      <c r="M32179" s="1">
        <v>41609</v>
      </c>
      <c r="N32179" s="1">
        <v>41609</v>
      </c>
      <c r="O32179"/>
      <c r="P32179"/>
      <c r="Q32179"/>
      <c r="R32179"/>
    </row>
    <row r="32180" spans="1:18" hidden="1" x14ac:dyDescent="0.2">
      <c r="A32180" t="s">
        <v>111957</v>
      </c>
      <c r="B32180" t="s">
        <v>111958</v>
      </c>
      <c r="C32180" t="s">
        <v>111959</v>
      </c>
      <c r="E32180" t="s">
        <v>43</v>
      </c>
      <c r="F32180" t="s">
        <v>18</v>
      </c>
      <c r="K32180">
        <v>1</v>
      </c>
      <c r="M32180" s="1">
        <v>41626</v>
      </c>
      <c r="N32180" s="1">
        <v>41626</v>
      </c>
      <c r="O32180"/>
      <c r="P32180"/>
      <c r="Q32180"/>
      <c r="R32180"/>
    </row>
    <row r="32181" spans="1:18" x14ac:dyDescent="0.2">
      <c r="A32181" t="s">
        <v>111960</v>
      </c>
      <c r="B32181" t="s">
        <v>111961</v>
      </c>
      <c r="C32181" t="s">
        <v>111962</v>
      </c>
      <c r="D32181" t="s">
        <v>285</v>
      </c>
      <c r="E32181">
        <v>5000000</v>
      </c>
      <c r="F32181" t="s">
        <v>18</v>
      </c>
      <c r="G32181" t="s">
        <v>19</v>
      </c>
      <c r="H32181">
        <v>16</v>
      </c>
      <c r="I32181" t="s">
        <v>20</v>
      </c>
      <c r="J32181" t="s">
        <v>20</v>
      </c>
      <c r="K32181">
        <v>1</v>
      </c>
      <c r="L32181" s="1">
        <v>36161</v>
      </c>
      <c r="M32181" s="1">
        <v>42192</v>
      </c>
      <c r="N32181" s="1">
        <v>42192</v>
      </c>
    </row>
    <row r="32182" spans="1:18" x14ac:dyDescent="0.2">
      <c r="A32182" t="s">
        <v>111963</v>
      </c>
      <c r="B32182" t="s">
        <v>111964</v>
      </c>
      <c r="C32182" t="s">
        <v>111965</v>
      </c>
      <c r="D32182" t="s">
        <v>111966</v>
      </c>
      <c r="E32182">
        <v>30800000</v>
      </c>
      <c r="F32182" t="s">
        <v>18</v>
      </c>
      <c r="G32182" t="s">
        <v>25</v>
      </c>
      <c r="H32182" t="s">
        <v>106</v>
      </c>
      <c r="I32182" t="s">
        <v>3836</v>
      </c>
      <c r="J32182" t="s">
        <v>3836</v>
      </c>
      <c r="K32182">
        <v>2</v>
      </c>
      <c r="L32182" s="1">
        <v>39083</v>
      </c>
      <c r="M32182" s="1">
        <v>40638</v>
      </c>
      <c r="N32182" s="1">
        <v>41023</v>
      </c>
    </row>
    <row r="32183" spans="1:18" x14ac:dyDescent="0.2">
      <c r="A32183" t="s">
        <v>111967</v>
      </c>
      <c r="B32183" t="s">
        <v>111968</v>
      </c>
      <c r="C32183" t="s">
        <v>111969</v>
      </c>
      <c r="D32183" t="s">
        <v>24101</v>
      </c>
      <c r="E32183">
        <v>2882561</v>
      </c>
      <c r="F32183" t="s">
        <v>18</v>
      </c>
      <c r="G32183" t="s">
        <v>406</v>
      </c>
      <c r="H32183">
        <v>19</v>
      </c>
      <c r="I32183" t="s">
        <v>980</v>
      </c>
      <c r="J32183" t="s">
        <v>17113</v>
      </c>
      <c r="K32183">
        <v>2</v>
      </c>
      <c r="L32183" s="1">
        <v>41730</v>
      </c>
      <c r="M32183" s="1">
        <v>41837</v>
      </c>
      <c r="N32183" s="1">
        <v>42215</v>
      </c>
    </row>
    <row r="32184" spans="1:18" hidden="1" x14ac:dyDescent="0.2">
      <c r="A32184" t="s">
        <v>111970</v>
      </c>
      <c r="B32184" t="s">
        <v>111971</v>
      </c>
      <c r="C32184" t="s">
        <v>111972</v>
      </c>
      <c r="D32184" t="s">
        <v>111973</v>
      </c>
      <c r="E32184">
        <v>1678978</v>
      </c>
      <c r="F32184" t="s">
        <v>18</v>
      </c>
      <c r="G32184" t="s">
        <v>25</v>
      </c>
      <c r="H32184" t="s">
        <v>158</v>
      </c>
      <c r="I32184" t="s">
        <v>244</v>
      </c>
      <c r="J32184" t="s">
        <v>1613</v>
      </c>
      <c r="K32184">
        <v>4</v>
      </c>
      <c r="M32184" s="1">
        <v>40883</v>
      </c>
      <c r="N32184" s="1">
        <v>41996</v>
      </c>
      <c r="O32184"/>
      <c r="P32184"/>
      <c r="Q32184"/>
      <c r="R32184"/>
    </row>
    <row r="32185" spans="1:18" x14ac:dyDescent="0.2">
      <c r="A32185" t="s">
        <v>111974</v>
      </c>
      <c r="B32185" t="s">
        <v>111975</v>
      </c>
      <c r="C32185" t="s">
        <v>111976</v>
      </c>
      <c r="D32185" t="s">
        <v>111977</v>
      </c>
      <c r="E32185">
        <v>450000</v>
      </c>
      <c r="F32185" t="s">
        <v>18</v>
      </c>
      <c r="G32185" t="s">
        <v>165</v>
      </c>
      <c r="H32185">
        <v>97</v>
      </c>
      <c r="I32185" t="s">
        <v>18244</v>
      </c>
      <c r="J32185" t="s">
        <v>18244</v>
      </c>
      <c r="K32185">
        <v>1</v>
      </c>
      <c r="L32185" s="1">
        <v>38922</v>
      </c>
      <c r="M32185" s="1">
        <v>39569</v>
      </c>
      <c r="N32185" s="1">
        <v>39569</v>
      </c>
    </row>
    <row r="32186" spans="1:18" hidden="1" x14ac:dyDescent="0.2">
      <c r="A32186" t="s">
        <v>111978</v>
      </c>
      <c r="B32186" t="s">
        <v>111979</v>
      </c>
      <c r="C32186" t="s">
        <v>111980</v>
      </c>
      <c r="D32186" t="s">
        <v>2326</v>
      </c>
      <c r="E32186">
        <v>31700308</v>
      </c>
      <c r="F32186" t="s">
        <v>18</v>
      </c>
      <c r="G32186" t="s">
        <v>128</v>
      </c>
      <c r="H32186" t="s">
        <v>4799</v>
      </c>
      <c r="K32186">
        <v>1</v>
      </c>
      <c r="M32186" s="1">
        <v>40557</v>
      </c>
      <c r="N32186" s="1">
        <v>40557</v>
      </c>
      <c r="O32186"/>
      <c r="P32186"/>
      <c r="Q32186"/>
      <c r="R32186"/>
    </row>
    <row r="32187" spans="1:18" hidden="1" x14ac:dyDescent="0.2">
      <c r="A32187" t="s">
        <v>111981</v>
      </c>
      <c r="B32187" t="s">
        <v>111982</v>
      </c>
      <c r="C32187" t="s">
        <v>111983</v>
      </c>
      <c r="D32187" t="s">
        <v>766</v>
      </c>
      <c r="E32187">
        <v>50000</v>
      </c>
      <c r="F32187" t="s">
        <v>18</v>
      </c>
      <c r="G32187" t="s">
        <v>25</v>
      </c>
      <c r="H32187" t="s">
        <v>106</v>
      </c>
      <c r="I32187" t="s">
        <v>1621</v>
      </c>
      <c r="J32187" t="s">
        <v>23362</v>
      </c>
      <c r="K32187">
        <v>1</v>
      </c>
      <c r="M32187" s="1">
        <v>42249</v>
      </c>
      <c r="N32187" s="1">
        <v>42249</v>
      </c>
      <c r="O32187"/>
      <c r="P32187"/>
      <c r="Q32187"/>
      <c r="R32187"/>
    </row>
    <row r="32188" spans="1:18" x14ac:dyDescent="0.2">
      <c r="A32188" t="s">
        <v>111984</v>
      </c>
      <c r="B32188" t="s">
        <v>111985</v>
      </c>
      <c r="C32188" t="s">
        <v>111986</v>
      </c>
      <c r="D32188" t="s">
        <v>94</v>
      </c>
      <c r="E32188">
        <v>500000</v>
      </c>
      <c r="F32188" t="s">
        <v>18</v>
      </c>
      <c r="G32188" t="s">
        <v>25</v>
      </c>
      <c r="H32188" t="s">
        <v>1011</v>
      </c>
      <c r="I32188" t="s">
        <v>1012</v>
      </c>
      <c r="J32188" t="s">
        <v>55830</v>
      </c>
      <c r="K32188">
        <v>1</v>
      </c>
      <c r="L32188" s="1">
        <v>42005</v>
      </c>
      <c r="M32188" s="1">
        <v>42230</v>
      </c>
      <c r="N32188" s="1">
        <v>42230</v>
      </c>
    </row>
    <row r="32189" spans="1:18" x14ac:dyDescent="0.2">
      <c r="A32189" t="s">
        <v>111987</v>
      </c>
      <c r="B32189" t="s">
        <v>111988</v>
      </c>
      <c r="C32189" t="s">
        <v>111989</v>
      </c>
      <c r="D32189" t="s">
        <v>94</v>
      </c>
      <c r="E32189">
        <v>7000000</v>
      </c>
      <c r="F32189" t="s">
        <v>113</v>
      </c>
      <c r="G32189" t="s">
        <v>25</v>
      </c>
      <c r="H32189" t="s">
        <v>89</v>
      </c>
      <c r="I32189" t="s">
        <v>11295</v>
      </c>
      <c r="J32189" t="s">
        <v>46287</v>
      </c>
      <c r="K32189">
        <v>1</v>
      </c>
      <c r="L32189" s="1">
        <v>38718</v>
      </c>
      <c r="M32189" s="1">
        <v>40248</v>
      </c>
      <c r="N32189" s="1">
        <v>40248</v>
      </c>
    </row>
    <row r="32190" spans="1:18" hidden="1" x14ac:dyDescent="0.2">
      <c r="A32190" t="s">
        <v>111990</v>
      </c>
      <c r="B32190" t="s">
        <v>111991</v>
      </c>
      <c r="C32190" t="s">
        <v>111992</v>
      </c>
      <c r="D32190" t="s">
        <v>111993</v>
      </c>
      <c r="E32190">
        <v>211526000</v>
      </c>
      <c r="F32190" t="s">
        <v>18</v>
      </c>
      <c r="G32190" t="s">
        <v>25</v>
      </c>
      <c r="H32190" t="s">
        <v>64</v>
      </c>
      <c r="I32190" t="s">
        <v>95</v>
      </c>
      <c r="J32190" t="s">
        <v>30672</v>
      </c>
      <c r="K32190">
        <v>1</v>
      </c>
      <c r="M32190" s="1">
        <v>42011</v>
      </c>
      <c r="N32190" s="1">
        <v>42011</v>
      </c>
      <c r="O32190"/>
      <c r="P32190"/>
      <c r="Q32190"/>
      <c r="R32190"/>
    </row>
    <row r="32191" spans="1:18" x14ac:dyDescent="0.2">
      <c r="A32191" t="s">
        <v>111994</v>
      </c>
      <c r="B32191" t="s">
        <v>111995</v>
      </c>
      <c r="C32191" t="s">
        <v>111996</v>
      </c>
      <c r="D32191" t="s">
        <v>111997</v>
      </c>
      <c r="E32191">
        <v>2243200</v>
      </c>
      <c r="F32191" t="s">
        <v>18</v>
      </c>
      <c r="G32191" t="s">
        <v>347</v>
      </c>
      <c r="H32191">
        <v>16</v>
      </c>
      <c r="I32191" t="s">
        <v>762</v>
      </c>
      <c r="J32191" t="s">
        <v>19444</v>
      </c>
      <c r="K32191">
        <v>3</v>
      </c>
      <c r="L32191" s="1">
        <v>38958</v>
      </c>
      <c r="M32191" s="1">
        <v>38718</v>
      </c>
      <c r="N32191" s="1">
        <v>39600</v>
      </c>
    </row>
    <row r="32192" spans="1:18" x14ac:dyDescent="0.2">
      <c r="A32192" t="s">
        <v>111998</v>
      </c>
      <c r="B32192" t="s">
        <v>111999</v>
      </c>
      <c r="C32192" t="s">
        <v>112000</v>
      </c>
      <c r="D32192" t="s">
        <v>81053</v>
      </c>
      <c r="E32192">
        <v>3476704</v>
      </c>
      <c r="F32192" t="s">
        <v>18</v>
      </c>
      <c r="G32192" t="s">
        <v>25</v>
      </c>
      <c r="H32192" t="s">
        <v>64</v>
      </c>
      <c r="I32192" t="s">
        <v>95</v>
      </c>
      <c r="J32192" t="s">
        <v>8360</v>
      </c>
      <c r="K32192">
        <v>1</v>
      </c>
      <c r="L32192" s="1">
        <v>40179</v>
      </c>
      <c r="M32192" s="1">
        <v>40539</v>
      </c>
      <c r="N32192" s="1">
        <v>40539</v>
      </c>
    </row>
    <row r="32193" spans="1:18" hidden="1" x14ac:dyDescent="0.2">
      <c r="A32193" t="s">
        <v>112001</v>
      </c>
      <c r="B32193" t="s">
        <v>112002</v>
      </c>
      <c r="C32193" t="s">
        <v>112003</v>
      </c>
      <c r="D32193" t="s">
        <v>357</v>
      </c>
      <c r="E32193">
        <v>900000</v>
      </c>
      <c r="F32193" t="s">
        <v>18</v>
      </c>
      <c r="G32193" t="s">
        <v>25</v>
      </c>
      <c r="H32193" t="s">
        <v>89</v>
      </c>
      <c r="I32193" t="s">
        <v>1655</v>
      </c>
      <c r="J32193" t="s">
        <v>53517</v>
      </c>
      <c r="K32193">
        <v>1</v>
      </c>
      <c r="M32193" s="1">
        <v>40544</v>
      </c>
      <c r="N32193" s="1">
        <v>40544</v>
      </c>
      <c r="O32193"/>
      <c r="P32193"/>
      <c r="Q32193"/>
      <c r="R32193"/>
    </row>
    <row r="32194" spans="1:18" hidden="1" x14ac:dyDescent="0.2">
      <c r="A32194" t="s">
        <v>112004</v>
      </c>
      <c r="B32194" t="s">
        <v>112005</v>
      </c>
      <c r="C32194" t="s">
        <v>112006</v>
      </c>
      <c r="D32194" t="s">
        <v>285</v>
      </c>
      <c r="E32194" t="s">
        <v>43</v>
      </c>
      <c r="F32194" t="s">
        <v>18</v>
      </c>
      <c r="G32194" t="s">
        <v>25</v>
      </c>
      <c r="H32194" t="s">
        <v>286</v>
      </c>
      <c r="I32194" t="s">
        <v>3709</v>
      </c>
      <c r="J32194" t="s">
        <v>3709</v>
      </c>
      <c r="K32194">
        <v>1</v>
      </c>
      <c r="L32194" s="1">
        <v>29488</v>
      </c>
      <c r="M32194" s="1">
        <v>41906</v>
      </c>
      <c r="N32194" s="1">
        <v>41906</v>
      </c>
      <c r="O32194"/>
      <c r="P32194"/>
      <c r="Q32194"/>
      <c r="R32194"/>
    </row>
    <row r="32195" spans="1:18" hidden="1" x14ac:dyDescent="0.2">
      <c r="A32195" t="s">
        <v>112007</v>
      </c>
      <c r="B32195" t="s">
        <v>112008</v>
      </c>
      <c r="C32195" t="s">
        <v>112009</v>
      </c>
      <c r="D32195" t="s">
        <v>22299</v>
      </c>
      <c r="E32195">
        <v>339959044</v>
      </c>
      <c r="F32195" t="s">
        <v>113</v>
      </c>
      <c r="G32195" t="s">
        <v>25</v>
      </c>
      <c r="H32195" t="s">
        <v>142</v>
      </c>
      <c r="I32195" t="s">
        <v>143</v>
      </c>
      <c r="J32195" t="s">
        <v>13169</v>
      </c>
      <c r="K32195">
        <v>2</v>
      </c>
      <c r="M32195" s="1">
        <v>40288</v>
      </c>
      <c r="N32195" s="1">
        <v>40360</v>
      </c>
      <c r="O32195"/>
      <c r="P32195"/>
      <c r="Q32195"/>
      <c r="R32195"/>
    </row>
    <row r="32196" spans="1:18" x14ac:dyDescent="0.2">
      <c r="A32196" t="s">
        <v>112010</v>
      </c>
      <c r="B32196" t="s">
        <v>112011</v>
      </c>
      <c r="C32196" t="s">
        <v>112012</v>
      </c>
      <c r="D32196" t="s">
        <v>1401</v>
      </c>
      <c r="E32196">
        <v>422921270</v>
      </c>
      <c r="F32196" t="s">
        <v>689</v>
      </c>
      <c r="G32196" t="s">
        <v>25</v>
      </c>
      <c r="H32196" t="s">
        <v>808</v>
      </c>
      <c r="I32196" t="s">
        <v>809</v>
      </c>
      <c r="J32196" t="s">
        <v>4960</v>
      </c>
      <c r="K32196">
        <v>1</v>
      </c>
      <c r="L32196" s="1">
        <v>37987</v>
      </c>
      <c r="M32196" s="1">
        <v>41725</v>
      </c>
      <c r="N32196" s="1">
        <v>41725</v>
      </c>
    </row>
    <row r="32197" spans="1:18" hidden="1" x14ac:dyDescent="0.2">
      <c r="A32197" t="s">
        <v>112013</v>
      </c>
      <c r="B32197" t="s">
        <v>112014</v>
      </c>
      <c r="C32197" t="s">
        <v>112015</v>
      </c>
      <c r="D32197" t="s">
        <v>766</v>
      </c>
      <c r="E32197">
        <v>500000</v>
      </c>
      <c r="F32197" t="s">
        <v>18</v>
      </c>
      <c r="G32197" t="s">
        <v>25</v>
      </c>
      <c r="H32197" t="s">
        <v>208</v>
      </c>
      <c r="I32197" t="s">
        <v>16274</v>
      </c>
      <c r="J32197" t="s">
        <v>112016</v>
      </c>
      <c r="K32197">
        <v>1</v>
      </c>
      <c r="M32197" s="1">
        <v>40472</v>
      </c>
      <c r="N32197" s="1">
        <v>40472</v>
      </c>
      <c r="O32197"/>
      <c r="P32197"/>
      <c r="Q32197"/>
      <c r="R32197"/>
    </row>
    <row r="32198" spans="1:18" x14ac:dyDescent="0.2">
      <c r="A32198" t="s">
        <v>112017</v>
      </c>
      <c r="B32198" t="s">
        <v>112018</v>
      </c>
      <c r="C32198" t="s">
        <v>112019</v>
      </c>
      <c r="D32198" t="s">
        <v>3110</v>
      </c>
      <c r="E32198">
        <v>400000</v>
      </c>
      <c r="F32198" t="s">
        <v>18</v>
      </c>
      <c r="G32198" t="s">
        <v>25</v>
      </c>
      <c r="H32198" t="s">
        <v>158</v>
      </c>
      <c r="I32198" t="s">
        <v>244</v>
      </c>
      <c r="J32198" t="s">
        <v>244</v>
      </c>
      <c r="K32198">
        <v>1</v>
      </c>
      <c r="L32198" s="1">
        <v>41275</v>
      </c>
      <c r="M32198" s="1">
        <v>42011</v>
      </c>
      <c r="N32198" s="1">
        <v>42011</v>
      </c>
    </row>
    <row r="32199" spans="1:18" x14ac:dyDescent="0.2">
      <c r="A32199" t="s">
        <v>112020</v>
      </c>
      <c r="B32199" t="s">
        <v>112021</v>
      </c>
      <c r="C32199" t="s">
        <v>112022</v>
      </c>
      <c r="D32199" t="s">
        <v>112023</v>
      </c>
      <c r="E32199">
        <v>2000000</v>
      </c>
      <c r="F32199" t="s">
        <v>207</v>
      </c>
      <c r="G32199" t="s">
        <v>699</v>
      </c>
      <c r="H32199">
        <v>5</v>
      </c>
      <c r="I32199" t="s">
        <v>700</v>
      </c>
      <c r="J32199" t="s">
        <v>700</v>
      </c>
      <c r="K32199">
        <v>2</v>
      </c>
      <c r="L32199" s="1">
        <v>39553</v>
      </c>
      <c r="M32199" s="1">
        <v>39561</v>
      </c>
      <c r="N32199" s="1">
        <v>40210</v>
      </c>
    </row>
    <row r="32200" spans="1:18" x14ac:dyDescent="0.2">
      <c r="A32200" t="s">
        <v>112024</v>
      </c>
      <c r="B32200" t="s">
        <v>112025</v>
      </c>
      <c r="D32200" t="s">
        <v>718</v>
      </c>
      <c r="E32200">
        <v>45000100</v>
      </c>
      <c r="F32200" t="s">
        <v>18</v>
      </c>
      <c r="G32200" t="s">
        <v>25</v>
      </c>
      <c r="H32200" t="s">
        <v>1330</v>
      </c>
      <c r="I32200" t="s">
        <v>1331</v>
      </c>
      <c r="J32200" t="s">
        <v>1331</v>
      </c>
      <c r="K32200">
        <v>2</v>
      </c>
      <c r="L32200" s="1">
        <v>35431</v>
      </c>
      <c r="M32200" s="1">
        <v>40233</v>
      </c>
      <c r="N32200" s="1">
        <v>40421</v>
      </c>
    </row>
    <row r="32201" spans="1:18" hidden="1" x14ac:dyDescent="0.2">
      <c r="A32201" t="s">
        <v>112026</v>
      </c>
      <c r="B32201" t="s">
        <v>112027</v>
      </c>
      <c r="C32201" t="s">
        <v>112028</v>
      </c>
      <c r="D32201" t="s">
        <v>117</v>
      </c>
      <c r="E32201" t="s">
        <v>43</v>
      </c>
      <c r="F32201" t="s">
        <v>18</v>
      </c>
      <c r="G32201" t="s">
        <v>25</v>
      </c>
      <c r="H32201" t="s">
        <v>3993</v>
      </c>
      <c r="I32201" t="s">
        <v>3994</v>
      </c>
      <c r="J32201" t="s">
        <v>12783</v>
      </c>
      <c r="K32201">
        <v>1</v>
      </c>
      <c r="L32201" s="1">
        <v>39800</v>
      </c>
      <c r="M32201" s="1">
        <v>41078</v>
      </c>
      <c r="N32201" s="1">
        <v>41078</v>
      </c>
      <c r="O32201"/>
      <c r="P32201"/>
      <c r="Q32201"/>
      <c r="R32201"/>
    </row>
    <row r="32202" spans="1:18" hidden="1" x14ac:dyDescent="0.2">
      <c r="A32202" t="s">
        <v>112029</v>
      </c>
      <c r="B32202" t="s">
        <v>112030</v>
      </c>
      <c r="C32202" t="s">
        <v>112031</v>
      </c>
      <c r="D32202" t="s">
        <v>36</v>
      </c>
      <c r="E32202" t="s">
        <v>43</v>
      </c>
      <c r="F32202" t="s">
        <v>18</v>
      </c>
      <c r="G32202" t="s">
        <v>25</v>
      </c>
      <c r="H32202" t="s">
        <v>2791</v>
      </c>
      <c r="I32202" t="s">
        <v>8099</v>
      </c>
      <c r="J32202" t="s">
        <v>1114</v>
      </c>
      <c r="K32202">
        <v>1</v>
      </c>
      <c r="L32202" s="1">
        <v>38565</v>
      </c>
      <c r="M32202" s="1">
        <v>38853</v>
      </c>
      <c r="N32202" s="1">
        <v>38853</v>
      </c>
      <c r="O32202"/>
      <c r="P32202"/>
      <c r="Q32202"/>
      <c r="R32202"/>
    </row>
    <row r="32203" spans="1:18" x14ac:dyDescent="0.2">
      <c r="A32203" t="s">
        <v>112032</v>
      </c>
      <c r="B32203" t="s">
        <v>112033</v>
      </c>
      <c r="C32203" t="s">
        <v>112034</v>
      </c>
      <c r="D32203" t="s">
        <v>112035</v>
      </c>
      <c r="E32203">
        <v>500000</v>
      </c>
      <c r="F32203" t="s">
        <v>18</v>
      </c>
      <c r="G32203" t="s">
        <v>25</v>
      </c>
      <c r="H32203" t="s">
        <v>64</v>
      </c>
      <c r="I32203" t="s">
        <v>65</v>
      </c>
      <c r="J32203" t="s">
        <v>71</v>
      </c>
      <c r="K32203">
        <v>1</v>
      </c>
      <c r="L32203" s="1">
        <v>41699</v>
      </c>
      <c r="M32203" s="1">
        <v>41922</v>
      </c>
      <c r="N32203" s="1">
        <v>41922</v>
      </c>
    </row>
    <row r="32204" spans="1:18" x14ac:dyDescent="0.2">
      <c r="A32204" t="s">
        <v>112036</v>
      </c>
      <c r="B32204" t="s">
        <v>112037</v>
      </c>
      <c r="C32204" t="s">
        <v>112038</v>
      </c>
      <c r="D32204" t="s">
        <v>13366</v>
      </c>
      <c r="E32204">
        <v>15050000</v>
      </c>
      <c r="F32204" t="s">
        <v>113</v>
      </c>
      <c r="G32204" t="s">
        <v>25</v>
      </c>
      <c r="H32204" t="s">
        <v>64</v>
      </c>
      <c r="I32204" t="s">
        <v>65</v>
      </c>
      <c r="J32204" t="s">
        <v>71</v>
      </c>
      <c r="K32204">
        <v>3</v>
      </c>
      <c r="L32204" s="1">
        <v>40544</v>
      </c>
      <c r="M32204" s="1">
        <v>39223</v>
      </c>
      <c r="N32204" s="1">
        <v>41480</v>
      </c>
    </row>
    <row r="32205" spans="1:18" hidden="1" x14ac:dyDescent="0.2">
      <c r="A32205" t="s">
        <v>112039</v>
      </c>
      <c r="B32205" t="s">
        <v>112040</v>
      </c>
      <c r="C32205" t="s">
        <v>112041</v>
      </c>
      <c r="D32205" t="s">
        <v>741</v>
      </c>
      <c r="E32205" t="s">
        <v>43</v>
      </c>
      <c r="F32205" t="s">
        <v>18</v>
      </c>
      <c r="G32205" t="s">
        <v>276</v>
      </c>
      <c r="H32205">
        <v>17</v>
      </c>
      <c r="I32205" t="s">
        <v>464</v>
      </c>
      <c r="J32205" t="s">
        <v>464</v>
      </c>
      <c r="K32205">
        <v>1</v>
      </c>
      <c r="L32205" s="1">
        <v>39814</v>
      </c>
      <c r="M32205" s="1">
        <v>40539</v>
      </c>
      <c r="N32205" s="1">
        <v>40539</v>
      </c>
      <c r="O32205"/>
      <c r="P32205"/>
      <c r="Q32205"/>
      <c r="R32205"/>
    </row>
    <row r="32206" spans="1:18" hidden="1" x14ac:dyDescent="0.2">
      <c r="A32206" t="s">
        <v>112042</v>
      </c>
      <c r="B32206" t="s">
        <v>112043</v>
      </c>
      <c r="C32206" t="s">
        <v>112044</v>
      </c>
      <c r="D32206" t="s">
        <v>112045</v>
      </c>
      <c r="E32206">
        <v>31100000</v>
      </c>
      <c r="F32206" t="s">
        <v>113</v>
      </c>
      <c r="G32206" t="s">
        <v>25</v>
      </c>
      <c r="H32206" t="s">
        <v>286</v>
      </c>
      <c r="I32206" t="s">
        <v>1030</v>
      </c>
      <c r="J32206" t="s">
        <v>1030</v>
      </c>
      <c r="K32206">
        <v>4</v>
      </c>
      <c r="M32206" s="1">
        <v>38754</v>
      </c>
      <c r="N32206" s="1">
        <v>40574</v>
      </c>
      <c r="O32206"/>
      <c r="P32206"/>
      <c r="Q32206"/>
      <c r="R32206"/>
    </row>
    <row r="32207" spans="1:18" hidden="1" x14ac:dyDescent="0.2">
      <c r="A32207" t="s">
        <v>112046</v>
      </c>
      <c r="B32207" t="s">
        <v>112047</v>
      </c>
      <c r="C32207" t="s">
        <v>112048</v>
      </c>
      <c r="D32207" t="s">
        <v>112049</v>
      </c>
      <c r="E32207">
        <v>37422037</v>
      </c>
      <c r="F32207" t="s">
        <v>18</v>
      </c>
      <c r="G32207" t="s">
        <v>1138</v>
      </c>
      <c r="H32207">
        <v>27</v>
      </c>
      <c r="I32207" t="s">
        <v>2775</v>
      </c>
      <c r="J32207" t="s">
        <v>55489</v>
      </c>
      <c r="K32207">
        <v>1</v>
      </c>
      <c r="M32207" s="1">
        <v>40771</v>
      </c>
      <c r="N32207" s="1">
        <v>40771</v>
      </c>
      <c r="O32207"/>
      <c r="P32207"/>
      <c r="Q32207"/>
      <c r="R32207"/>
    </row>
    <row r="32208" spans="1:18" x14ac:dyDescent="0.2">
      <c r="A32208" t="s">
        <v>112050</v>
      </c>
      <c r="B32208" t="s">
        <v>112051</v>
      </c>
      <c r="C32208" t="s">
        <v>112052</v>
      </c>
      <c r="D32208" t="s">
        <v>264</v>
      </c>
      <c r="E32208">
        <v>8592884</v>
      </c>
      <c r="F32208" t="s">
        <v>18</v>
      </c>
      <c r="G32208" t="s">
        <v>57</v>
      </c>
      <c r="H32208" t="s">
        <v>16568</v>
      </c>
      <c r="I32208" t="s">
        <v>16569</v>
      </c>
      <c r="J32208" t="s">
        <v>16569</v>
      </c>
      <c r="K32208">
        <v>1</v>
      </c>
      <c r="L32208" s="1">
        <v>37622</v>
      </c>
      <c r="M32208" s="1">
        <v>39722</v>
      </c>
      <c r="N32208" s="1">
        <v>39722</v>
      </c>
    </row>
    <row r="32209" spans="1:18" hidden="1" x14ac:dyDescent="0.2">
      <c r="A32209" t="s">
        <v>112053</v>
      </c>
      <c r="B32209" t="s">
        <v>112054</v>
      </c>
      <c r="C32209" t="s">
        <v>112055</v>
      </c>
      <c r="D32209" t="s">
        <v>112056</v>
      </c>
      <c r="E32209">
        <v>145000</v>
      </c>
      <c r="F32209" t="s">
        <v>207</v>
      </c>
      <c r="K32209">
        <v>1</v>
      </c>
      <c r="M32209" s="1">
        <v>41144</v>
      </c>
      <c r="N32209" s="1">
        <v>41144</v>
      </c>
      <c r="O32209"/>
      <c r="P32209"/>
      <c r="Q32209"/>
      <c r="R32209"/>
    </row>
    <row r="32210" spans="1:18" x14ac:dyDescent="0.2">
      <c r="A32210" t="s">
        <v>112057</v>
      </c>
      <c r="B32210" t="s">
        <v>112058</v>
      </c>
      <c r="C32210" t="s">
        <v>112059</v>
      </c>
      <c r="D32210" t="s">
        <v>112060</v>
      </c>
      <c r="E32210">
        <v>50000</v>
      </c>
      <c r="F32210" t="s">
        <v>18</v>
      </c>
      <c r="G32210" t="s">
        <v>25</v>
      </c>
      <c r="H32210" t="s">
        <v>208</v>
      </c>
      <c r="I32210" t="s">
        <v>209</v>
      </c>
      <c r="J32210" t="s">
        <v>209</v>
      </c>
      <c r="K32210">
        <v>1</v>
      </c>
      <c r="L32210" s="1">
        <v>40314</v>
      </c>
      <c r="M32210" s="1">
        <v>40792</v>
      </c>
      <c r="N32210" s="1">
        <v>40792</v>
      </c>
    </row>
    <row r="32211" spans="1:18" x14ac:dyDescent="0.2">
      <c r="A32211" t="s">
        <v>112061</v>
      </c>
      <c r="B32211" t="s">
        <v>112062</v>
      </c>
      <c r="C32211" t="s">
        <v>112063</v>
      </c>
      <c r="D32211" t="s">
        <v>70</v>
      </c>
      <c r="E32211">
        <v>650000</v>
      </c>
      <c r="F32211" t="s">
        <v>18</v>
      </c>
      <c r="G32211" t="s">
        <v>25</v>
      </c>
      <c r="H32211" t="s">
        <v>1352</v>
      </c>
      <c r="I32211" t="s">
        <v>1353</v>
      </c>
      <c r="J32211" t="s">
        <v>1353</v>
      </c>
      <c r="K32211">
        <v>1</v>
      </c>
      <c r="L32211" s="1">
        <v>39448</v>
      </c>
      <c r="M32211" s="1">
        <v>40961</v>
      </c>
      <c r="N32211" s="1">
        <v>40961</v>
      </c>
    </row>
    <row r="32212" spans="1:18" x14ac:dyDescent="0.2">
      <c r="A32212" t="s">
        <v>112064</v>
      </c>
      <c r="B32212" t="s">
        <v>112065</v>
      </c>
      <c r="C32212" t="s">
        <v>112066</v>
      </c>
      <c r="D32212" t="s">
        <v>127</v>
      </c>
      <c r="E32212">
        <v>34700</v>
      </c>
      <c r="F32212" t="s">
        <v>18</v>
      </c>
      <c r="G32212" t="s">
        <v>25</v>
      </c>
      <c r="H32212" t="s">
        <v>64</v>
      </c>
      <c r="I32212" t="s">
        <v>65</v>
      </c>
      <c r="J32212" t="s">
        <v>71</v>
      </c>
      <c r="K32212">
        <v>2</v>
      </c>
      <c r="L32212" s="1">
        <v>41275</v>
      </c>
      <c r="M32212" s="1">
        <v>41404</v>
      </c>
      <c r="N32212" s="1">
        <v>41409</v>
      </c>
    </row>
    <row r="32213" spans="1:18" x14ac:dyDescent="0.2">
      <c r="A32213" t="s">
        <v>112067</v>
      </c>
      <c r="B32213" t="s">
        <v>112068</v>
      </c>
      <c r="C32213" t="s">
        <v>112069</v>
      </c>
      <c r="D32213" t="s">
        <v>4666</v>
      </c>
      <c r="E32213">
        <v>1264400</v>
      </c>
      <c r="F32213" t="s">
        <v>18</v>
      </c>
      <c r="G32213" t="s">
        <v>128</v>
      </c>
      <c r="H32213" t="s">
        <v>3391</v>
      </c>
      <c r="I32213" t="s">
        <v>3220</v>
      </c>
      <c r="J32213" t="s">
        <v>63496</v>
      </c>
      <c r="K32213">
        <v>1</v>
      </c>
      <c r="L32213" s="1">
        <v>38718</v>
      </c>
      <c r="M32213" s="1">
        <v>39871</v>
      </c>
      <c r="N32213" s="1">
        <v>39871</v>
      </c>
    </row>
    <row r="32214" spans="1:18" x14ac:dyDescent="0.2">
      <c r="A32214" t="s">
        <v>112070</v>
      </c>
      <c r="B32214" t="s">
        <v>112071</v>
      </c>
      <c r="C32214" t="s">
        <v>112072</v>
      </c>
      <c r="D32214" t="s">
        <v>112073</v>
      </c>
      <c r="E32214">
        <v>15968956</v>
      </c>
      <c r="F32214" t="s">
        <v>18</v>
      </c>
      <c r="G32214" t="s">
        <v>25</v>
      </c>
      <c r="H32214" t="s">
        <v>106</v>
      </c>
      <c r="I32214" t="s">
        <v>107</v>
      </c>
      <c r="J32214" t="s">
        <v>108</v>
      </c>
      <c r="K32214">
        <v>5</v>
      </c>
      <c r="L32214" s="1">
        <v>37622</v>
      </c>
      <c r="M32214" s="1">
        <v>39128</v>
      </c>
      <c r="N32214" s="1">
        <v>41527</v>
      </c>
    </row>
    <row r="32215" spans="1:18" x14ac:dyDescent="0.2">
      <c r="A32215" t="s">
        <v>112074</v>
      </c>
      <c r="B32215" t="s">
        <v>112075</v>
      </c>
      <c r="C32215" t="s">
        <v>112076</v>
      </c>
      <c r="D32215" t="s">
        <v>112077</v>
      </c>
      <c r="E32215">
        <v>1500000</v>
      </c>
      <c r="F32215" t="s">
        <v>207</v>
      </c>
      <c r="G32215" t="s">
        <v>25</v>
      </c>
      <c r="H32215" t="s">
        <v>64</v>
      </c>
      <c r="I32215" t="s">
        <v>65</v>
      </c>
      <c r="J32215" t="s">
        <v>71</v>
      </c>
      <c r="K32215">
        <v>2</v>
      </c>
      <c r="L32215" s="1">
        <v>38961</v>
      </c>
      <c r="M32215" s="1">
        <v>38516</v>
      </c>
      <c r="N32215" s="1">
        <v>39417</v>
      </c>
    </row>
    <row r="32216" spans="1:18" x14ac:dyDescent="0.2">
      <c r="A32216" t="s">
        <v>112078</v>
      </c>
      <c r="B32216" t="s">
        <v>112079</v>
      </c>
      <c r="C32216" t="s">
        <v>112080</v>
      </c>
      <c r="D32216" t="s">
        <v>112081</v>
      </c>
      <c r="E32216">
        <v>525000</v>
      </c>
      <c r="F32216" t="s">
        <v>18</v>
      </c>
      <c r="G32216" t="s">
        <v>165</v>
      </c>
      <c r="H32216" t="s">
        <v>166</v>
      </c>
      <c r="I32216" t="s">
        <v>167</v>
      </c>
      <c r="J32216" t="s">
        <v>167</v>
      </c>
      <c r="K32216">
        <v>1</v>
      </c>
      <c r="L32216" s="1">
        <v>41760</v>
      </c>
      <c r="M32216" s="1">
        <v>41456</v>
      </c>
      <c r="N32216" s="1">
        <v>41456</v>
      </c>
    </row>
    <row r="32217" spans="1:18" x14ac:dyDescent="0.2">
      <c r="A32217" t="s">
        <v>112082</v>
      </c>
      <c r="B32217" t="s">
        <v>112083</v>
      </c>
      <c r="C32217" t="s">
        <v>112084</v>
      </c>
      <c r="D32217" t="s">
        <v>112085</v>
      </c>
      <c r="E32217">
        <v>10000000</v>
      </c>
      <c r="F32217" t="s">
        <v>18</v>
      </c>
      <c r="G32217" t="s">
        <v>2271</v>
      </c>
      <c r="H32217">
        <v>34</v>
      </c>
      <c r="I32217" t="s">
        <v>2272</v>
      </c>
      <c r="J32217" t="s">
        <v>2272</v>
      </c>
      <c r="K32217">
        <v>3</v>
      </c>
      <c r="L32217" s="1">
        <v>40940</v>
      </c>
      <c r="M32217" s="1">
        <v>40878</v>
      </c>
      <c r="N32217" s="1">
        <v>41519</v>
      </c>
    </row>
    <row r="32218" spans="1:18" hidden="1" x14ac:dyDescent="0.2">
      <c r="A32218" t="s">
        <v>112086</v>
      </c>
      <c r="B32218" t="s">
        <v>112087</v>
      </c>
      <c r="C32218" t="s">
        <v>112088</v>
      </c>
      <c r="E32218" t="s">
        <v>43</v>
      </c>
      <c r="F32218" t="s">
        <v>18</v>
      </c>
      <c r="G32218" t="s">
        <v>25</v>
      </c>
      <c r="H32218" t="s">
        <v>64</v>
      </c>
      <c r="I32218" t="s">
        <v>95</v>
      </c>
      <c r="J32218" t="s">
        <v>95</v>
      </c>
      <c r="K32218">
        <v>1</v>
      </c>
      <c r="M32218" s="1">
        <v>42191</v>
      </c>
      <c r="N32218" s="1">
        <v>42191</v>
      </c>
      <c r="O32218"/>
      <c r="P32218"/>
      <c r="Q32218"/>
      <c r="R32218"/>
    </row>
    <row r="32219" spans="1:18" x14ac:dyDescent="0.2">
      <c r="A32219" t="s">
        <v>112089</v>
      </c>
      <c r="B32219" t="s">
        <v>112090</v>
      </c>
      <c r="C32219" t="s">
        <v>112091</v>
      </c>
      <c r="D32219" t="s">
        <v>9493</v>
      </c>
      <c r="E32219">
        <v>5000000</v>
      </c>
      <c r="F32219" t="s">
        <v>18</v>
      </c>
      <c r="G32219" t="s">
        <v>37</v>
      </c>
      <c r="H32219">
        <v>22</v>
      </c>
      <c r="I32219" t="s">
        <v>38</v>
      </c>
      <c r="J32219" t="s">
        <v>38</v>
      </c>
      <c r="K32219">
        <v>1</v>
      </c>
      <c r="L32219" s="1">
        <v>39022</v>
      </c>
      <c r="M32219" s="1">
        <v>40909</v>
      </c>
      <c r="N32219" s="1">
        <v>40909</v>
      </c>
    </row>
    <row r="32220" spans="1:18" hidden="1" x14ac:dyDescent="0.2">
      <c r="A32220" t="s">
        <v>112092</v>
      </c>
      <c r="B32220" t="s">
        <v>112093</v>
      </c>
      <c r="C32220" t="s">
        <v>112094</v>
      </c>
      <c r="D32220" t="s">
        <v>181</v>
      </c>
      <c r="E32220" t="s">
        <v>43</v>
      </c>
      <c r="F32220" t="s">
        <v>113</v>
      </c>
      <c r="K32220">
        <v>2</v>
      </c>
      <c r="L32220" s="1">
        <v>39814</v>
      </c>
      <c r="M32220" s="1">
        <v>39783</v>
      </c>
      <c r="N32220" s="1">
        <v>40026</v>
      </c>
      <c r="O32220"/>
      <c r="P32220"/>
      <c r="Q32220"/>
      <c r="R32220"/>
    </row>
    <row r="32221" spans="1:18" x14ac:dyDescent="0.2">
      <c r="A32221" t="s">
        <v>112095</v>
      </c>
      <c r="B32221" t="s">
        <v>112096</v>
      </c>
      <c r="C32221" t="s">
        <v>112097</v>
      </c>
      <c r="D32221" t="s">
        <v>74724</v>
      </c>
      <c r="E32221">
        <v>10784000</v>
      </c>
      <c r="F32221" t="s">
        <v>18</v>
      </c>
      <c r="K32221">
        <v>1</v>
      </c>
      <c r="L32221" s="1">
        <v>40422</v>
      </c>
      <c r="M32221" s="1">
        <v>40864</v>
      </c>
      <c r="N32221" s="1">
        <v>40864</v>
      </c>
    </row>
    <row r="32222" spans="1:18" hidden="1" x14ac:dyDescent="0.2">
      <c r="A32222" t="s">
        <v>112098</v>
      </c>
      <c r="B32222" t="s">
        <v>112099</v>
      </c>
      <c r="C32222" t="s">
        <v>112100</v>
      </c>
      <c r="D32222" t="s">
        <v>112101</v>
      </c>
      <c r="E32222" t="s">
        <v>43</v>
      </c>
      <c r="F32222" t="s">
        <v>18</v>
      </c>
      <c r="G32222" t="s">
        <v>1062</v>
      </c>
      <c r="H32222">
        <v>5</v>
      </c>
      <c r="I32222" t="s">
        <v>1063</v>
      </c>
      <c r="J32222" t="s">
        <v>1063</v>
      </c>
      <c r="K32222">
        <v>1</v>
      </c>
      <c r="L32222" s="1">
        <v>41640</v>
      </c>
      <c r="M32222" s="1">
        <v>42200</v>
      </c>
      <c r="N32222" s="1">
        <v>42200</v>
      </c>
      <c r="O32222"/>
      <c r="P32222"/>
      <c r="Q32222"/>
      <c r="R32222"/>
    </row>
    <row r="32223" spans="1:18" hidden="1" x14ac:dyDescent="0.2">
      <c r="A32223" t="s">
        <v>112102</v>
      </c>
      <c r="B32223" t="s">
        <v>112103</v>
      </c>
      <c r="C32223" t="s">
        <v>112104</v>
      </c>
      <c r="D32223" t="s">
        <v>75</v>
      </c>
      <c r="E32223">
        <v>20000</v>
      </c>
      <c r="F32223" t="s">
        <v>18</v>
      </c>
      <c r="G32223" t="s">
        <v>25</v>
      </c>
      <c r="H32223" t="s">
        <v>64</v>
      </c>
      <c r="I32223" t="s">
        <v>65</v>
      </c>
      <c r="J32223" t="s">
        <v>606</v>
      </c>
      <c r="K32223">
        <v>1</v>
      </c>
      <c r="M32223" s="1">
        <v>40289</v>
      </c>
      <c r="N32223" s="1">
        <v>40289</v>
      </c>
      <c r="O32223"/>
      <c r="P32223"/>
      <c r="Q32223"/>
      <c r="R32223"/>
    </row>
    <row r="32224" spans="1:18" x14ac:dyDescent="0.2">
      <c r="A32224" t="s">
        <v>112105</v>
      </c>
      <c r="B32224" t="s">
        <v>112106</v>
      </c>
      <c r="C32224" t="s">
        <v>112107</v>
      </c>
      <c r="D32224" t="s">
        <v>57316</v>
      </c>
      <c r="E32224">
        <v>70000000</v>
      </c>
      <c r="F32224" t="s">
        <v>18</v>
      </c>
      <c r="G32224" t="s">
        <v>37</v>
      </c>
      <c r="H32224">
        <v>22</v>
      </c>
      <c r="I32224" t="s">
        <v>38</v>
      </c>
      <c r="J32224" t="s">
        <v>38</v>
      </c>
      <c r="K32224">
        <v>1</v>
      </c>
      <c r="L32224" s="1">
        <v>38718</v>
      </c>
      <c r="M32224" s="1">
        <v>41744</v>
      </c>
      <c r="N32224" s="1">
        <v>41744</v>
      </c>
    </row>
    <row r="32225" spans="1:18" x14ac:dyDescent="0.2">
      <c r="A32225" t="s">
        <v>112108</v>
      </c>
      <c r="B32225" t="s">
        <v>112109</v>
      </c>
      <c r="C32225" t="s">
        <v>112110</v>
      </c>
      <c r="D32225" t="s">
        <v>1247</v>
      </c>
      <c r="E32225">
        <v>600000</v>
      </c>
      <c r="F32225" t="s">
        <v>18</v>
      </c>
      <c r="G32225" t="s">
        <v>25</v>
      </c>
      <c r="H32225" t="s">
        <v>106</v>
      </c>
      <c r="I32225" t="s">
        <v>107</v>
      </c>
      <c r="J32225" t="s">
        <v>108</v>
      </c>
      <c r="K32225">
        <v>1</v>
      </c>
      <c r="L32225" s="1">
        <v>40544</v>
      </c>
      <c r="M32225" s="1">
        <v>41388</v>
      </c>
      <c r="N32225" s="1">
        <v>41388</v>
      </c>
    </row>
    <row r="32226" spans="1:18" hidden="1" x14ac:dyDescent="0.2">
      <c r="A32226" t="s">
        <v>112111</v>
      </c>
      <c r="B32226" t="s">
        <v>112112</v>
      </c>
      <c r="C32226" t="s">
        <v>112113</v>
      </c>
      <c r="D32226" t="s">
        <v>112114</v>
      </c>
      <c r="E32226" t="s">
        <v>43</v>
      </c>
      <c r="F32226" t="s">
        <v>18</v>
      </c>
      <c r="G32226" t="s">
        <v>25</v>
      </c>
      <c r="H32226" t="s">
        <v>64</v>
      </c>
      <c r="I32226" t="s">
        <v>65</v>
      </c>
      <c r="J32226" t="s">
        <v>606</v>
      </c>
      <c r="K32226">
        <v>1</v>
      </c>
      <c r="L32226" s="1">
        <v>41640</v>
      </c>
      <c r="M32226" s="1">
        <v>42170</v>
      </c>
      <c r="N32226" s="1">
        <v>42170</v>
      </c>
      <c r="O32226"/>
      <c r="P32226"/>
      <c r="Q32226"/>
      <c r="R32226"/>
    </row>
    <row r="32227" spans="1:18" x14ac:dyDescent="0.2">
      <c r="A32227" t="s">
        <v>112115</v>
      </c>
      <c r="B32227" t="s">
        <v>112116</v>
      </c>
      <c r="C32227" t="s">
        <v>112117</v>
      </c>
      <c r="D32227" t="s">
        <v>8819</v>
      </c>
      <c r="E32227">
        <v>80000</v>
      </c>
      <c r="F32227" t="s">
        <v>18</v>
      </c>
      <c r="G32227" t="s">
        <v>25</v>
      </c>
      <c r="H32227" t="s">
        <v>142</v>
      </c>
      <c r="I32227" t="s">
        <v>143</v>
      </c>
      <c r="J32227" t="s">
        <v>143</v>
      </c>
      <c r="K32227">
        <v>1</v>
      </c>
      <c r="L32227" s="1">
        <v>40544</v>
      </c>
      <c r="M32227" s="1">
        <v>42101</v>
      </c>
      <c r="N32227" s="1">
        <v>42101</v>
      </c>
    </row>
    <row r="32228" spans="1:18" x14ac:dyDescent="0.2">
      <c r="A32228" t="s">
        <v>112118</v>
      </c>
      <c r="B32228" t="s">
        <v>112119</v>
      </c>
      <c r="C32228" t="s">
        <v>112120</v>
      </c>
      <c r="D32228" t="s">
        <v>42211</v>
      </c>
      <c r="E32228">
        <v>1500000</v>
      </c>
      <c r="F32228" t="s">
        <v>18</v>
      </c>
      <c r="G32228" t="s">
        <v>25</v>
      </c>
      <c r="H32228" t="s">
        <v>89</v>
      </c>
      <c r="I32228" t="s">
        <v>4203</v>
      </c>
      <c r="J32228" t="s">
        <v>112121</v>
      </c>
      <c r="K32228">
        <v>2</v>
      </c>
      <c r="L32228" s="1">
        <v>41275</v>
      </c>
      <c r="M32228" s="1">
        <v>41640</v>
      </c>
      <c r="N32228" s="1">
        <v>41988</v>
      </c>
    </row>
    <row r="32229" spans="1:18" hidden="1" x14ac:dyDescent="0.2">
      <c r="A32229" t="s">
        <v>112122</v>
      </c>
      <c r="B32229" t="s">
        <v>112123</v>
      </c>
      <c r="C32229" t="s">
        <v>112124</v>
      </c>
      <c r="D32229" t="s">
        <v>112125</v>
      </c>
      <c r="E32229">
        <v>3200000</v>
      </c>
      <c r="F32229" t="s">
        <v>18</v>
      </c>
      <c r="G32229" t="s">
        <v>406</v>
      </c>
      <c r="H32229">
        <v>40</v>
      </c>
      <c r="I32229" t="s">
        <v>980</v>
      </c>
      <c r="J32229" t="s">
        <v>980</v>
      </c>
      <c r="K32229">
        <v>1</v>
      </c>
      <c r="M32229" s="1">
        <v>41855</v>
      </c>
      <c r="N32229" s="1">
        <v>41855</v>
      </c>
      <c r="O32229"/>
      <c r="P32229"/>
      <c r="Q32229"/>
      <c r="R32229"/>
    </row>
    <row r="32230" spans="1:18" x14ac:dyDescent="0.2">
      <c r="A32230" t="s">
        <v>112126</v>
      </c>
      <c r="B32230" t="s">
        <v>112127</v>
      </c>
      <c r="C32230" t="s">
        <v>112128</v>
      </c>
      <c r="D32230" t="s">
        <v>379</v>
      </c>
      <c r="E32230">
        <v>800000</v>
      </c>
      <c r="F32230" t="s">
        <v>18</v>
      </c>
      <c r="G32230" t="s">
        <v>25</v>
      </c>
      <c r="H32230" t="s">
        <v>1352</v>
      </c>
      <c r="I32230" t="s">
        <v>1353</v>
      </c>
      <c r="J32230" t="s">
        <v>1354</v>
      </c>
      <c r="K32230">
        <v>1</v>
      </c>
      <c r="L32230" s="1">
        <v>41389</v>
      </c>
      <c r="M32230" s="1">
        <v>41668</v>
      </c>
      <c r="N32230" s="1">
        <v>41668</v>
      </c>
    </row>
    <row r="32231" spans="1:18" x14ac:dyDescent="0.2">
      <c r="A32231" t="s">
        <v>112129</v>
      </c>
      <c r="B32231" t="s">
        <v>112130</v>
      </c>
      <c r="C32231" t="s">
        <v>112131</v>
      </c>
      <c r="D32231" t="s">
        <v>13985</v>
      </c>
      <c r="E32231">
        <v>14000000</v>
      </c>
      <c r="F32231" t="s">
        <v>18</v>
      </c>
      <c r="G32231" t="s">
        <v>25</v>
      </c>
      <c r="H32231" t="s">
        <v>64</v>
      </c>
      <c r="I32231" t="s">
        <v>65</v>
      </c>
      <c r="J32231" t="s">
        <v>71</v>
      </c>
      <c r="K32231">
        <v>1</v>
      </c>
      <c r="L32231" s="1">
        <v>41275</v>
      </c>
      <c r="M32231" s="1">
        <v>42101</v>
      </c>
      <c r="N32231" s="1">
        <v>42101</v>
      </c>
    </row>
    <row r="32232" spans="1:18" hidden="1" x14ac:dyDescent="0.2">
      <c r="A32232" t="s">
        <v>112132</v>
      </c>
      <c r="B32232" t="s">
        <v>112133</v>
      </c>
      <c r="C32232" t="s">
        <v>112134</v>
      </c>
      <c r="D32232" t="s">
        <v>56</v>
      </c>
      <c r="E32232">
        <v>640000</v>
      </c>
      <c r="F32232" t="s">
        <v>18</v>
      </c>
      <c r="K32232">
        <v>1</v>
      </c>
      <c r="M32232" s="1">
        <v>39962</v>
      </c>
      <c r="N32232" s="1">
        <v>39962</v>
      </c>
      <c r="O32232"/>
      <c r="P32232"/>
      <c r="Q32232"/>
      <c r="R32232"/>
    </row>
    <row r="32233" spans="1:18" x14ac:dyDescent="0.2">
      <c r="A32233" t="s">
        <v>112135</v>
      </c>
      <c r="B32233" t="s">
        <v>112136</v>
      </c>
      <c r="C32233" t="s">
        <v>112137</v>
      </c>
      <c r="D32233" t="s">
        <v>718</v>
      </c>
      <c r="E32233">
        <v>3600000</v>
      </c>
      <c r="F32233" t="s">
        <v>18</v>
      </c>
      <c r="G32233" t="s">
        <v>25</v>
      </c>
      <c r="H32233" t="s">
        <v>142</v>
      </c>
      <c r="I32233" t="s">
        <v>143</v>
      </c>
      <c r="J32233" t="s">
        <v>143</v>
      </c>
      <c r="K32233">
        <v>1</v>
      </c>
      <c r="L32233" s="1">
        <v>38353</v>
      </c>
      <c r="M32233" s="1">
        <v>41533</v>
      </c>
      <c r="N32233" s="1">
        <v>41533</v>
      </c>
    </row>
    <row r="32234" spans="1:18" hidden="1" x14ac:dyDescent="0.2">
      <c r="A32234" t="s">
        <v>112138</v>
      </c>
      <c r="B32234" t="s">
        <v>112139</v>
      </c>
      <c r="C32234" t="s">
        <v>112140</v>
      </c>
      <c r="D32234" t="s">
        <v>2966</v>
      </c>
      <c r="E32234" t="s">
        <v>43</v>
      </c>
      <c r="F32234" t="s">
        <v>18</v>
      </c>
      <c r="G32234" t="s">
        <v>25</v>
      </c>
      <c r="H32234" t="s">
        <v>135</v>
      </c>
      <c r="I32234" t="s">
        <v>136</v>
      </c>
      <c r="J32234" t="s">
        <v>1114</v>
      </c>
      <c r="K32234">
        <v>1</v>
      </c>
      <c r="L32234" s="1">
        <v>38688</v>
      </c>
      <c r="M32234" s="1">
        <v>41061</v>
      </c>
      <c r="N32234" s="1">
        <v>41061</v>
      </c>
      <c r="O32234"/>
      <c r="P32234"/>
      <c r="Q32234"/>
      <c r="R32234"/>
    </row>
    <row r="32235" spans="1:18" hidden="1" x14ac:dyDescent="0.2">
      <c r="A32235" t="s">
        <v>112141</v>
      </c>
      <c r="B32235" t="s">
        <v>112142</v>
      </c>
      <c r="C32235" t="s">
        <v>112143</v>
      </c>
      <c r="D32235" t="s">
        <v>127</v>
      </c>
      <c r="E32235" t="s">
        <v>43</v>
      </c>
      <c r="F32235" t="s">
        <v>18</v>
      </c>
      <c r="G32235" t="s">
        <v>25</v>
      </c>
      <c r="H32235" t="s">
        <v>99</v>
      </c>
      <c r="I32235" t="s">
        <v>100</v>
      </c>
      <c r="J32235" t="s">
        <v>112144</v>
      </c>
      <c r="K32235">
        <v>1</v>
      </c>
      <c r="L32235" s="1">
        <v>40599</v>
      </c>
      <c r="M32235" s="1">
        <v>40991</v>
      </c>
      <c r="N32235" s="1">
        <v>40991</v>
      </c>
      <c r="O32235"/>
      <c r="P32235"/>
      <c r="Q32235"/>
      <c r="R32235"/>
    </row>
    <row r="32236" spans="1:18" hidden="1" x14ac:dyDescent="0.2">
      <c r="A32236" t="s">
        <v>112145</v>
      </c>
      <c r="B32236" t="s">
        <v>112146</v>
      </c>
      <c r="C32236" t="s">
        <v>112147</v>
      </c>
      <c r="D32236" t="s">
        <v>112148</v>
      </c>
      <c r="E32236">
        <v>76100000</v>
      </c>
      <c r="F32236" t="s">
        <v>18</v>
      </c>
      <c r="G32236" t="s">
        <v>25</v>
      </c>
      <c r="H32236" t="s">
        <v>64</v>
      </c>
      <c r="I32236" t="s">
        <v>65</v>
      </c>
      <c r="J32236" t="s">
        <v>71</v>
      </c>
      <c r="K32236">
        <v>9</v>
      </c>
      <c r="L32236" s="1">
        <v>39448</v>
      </c>
      <c r="M32236" s="1">
        <v>39695</v>
      </c>
      <c r="N32236" s="1">
        <v>41962</v>
      </c>
      <c r="O32236"/>
      <c r="P32236"/>
      <c r="Q32236"/>
      <c r="R32236"/>
    </row>
    <row r="32237" spans="1:18" hidden="1" x14ac:dyDescent="0.2">
      <c r="A32237" t="s">
        <v>112149</v>
      </c>
      <c r="B32237" t="s">
        <v>112150</v>
      </c>
      <c r="C32237" t="s">
        <v>112151</v>
      </c>
      <c r="D32237" t="s">
        <v>75</v>
      </c>
      <c r="E32237">
        <v>162954</v>
      </c>
      <c r="F32237" t="s">
        <v>18</v>
      </c>
      <c r="G32237" t="s">
        <v>37</v>
      </c>
      <c r="K32237">
        <v>1</v>
      </c>
      <c r="M32237" s="1">
        <v>41699</v>
      </c>
      <c r="N32237" s="1">
        <v>41699</v>
      </c>
      <c r="O32237"/>
      <c r="P32237"/>
      <c r="Q32237"/>
      <c r="R32237"/>
    </row>
    <row r="32238" spans="1:18" hidden="1" x14ac:dyDescent="0.2">
      <c r="A32238" t="s">
        <v>112152</v>
      </c>
      <c r="B32238" t="s">
        <v>112153</v>
      </c>
      <c r="C32238" t="s">
        <v>112154</v>
      </c>
      <c r="D32238" t="s">
        <v>112155</v>
      </c>
      <c r="E32238">
        <v>132088</v>
      </c>
      <c r="F32238" t="s">
        <v>18</v>
      </c>
      <c r="K32238">
        <v>1</v>
      </c>
      <c r="L32238" s="1">
        <v>40179</v>
      </c>
      <c r="M32238" s="1">
        <v>41025</v>
      </c>
      <c r="N32238" s="1">
        <v>41025</v>
      </c>
      <c r="O32238"/>
      <c r="P32238"/>
      <c r="Q32238"/>
      <c r="R32238"/>
    </row>
    <row r="32239" spans="1:18" hidden="1" x14ac:dyDescent="0.2">
      <c r="A32239" t="s">
        <v>112156</v>
      </c>
      <c r="B32239" t="s">
        <v>112157</v>
      </c>
      <c r="C32239" t="s">
        <v>112158</v>
      </c>
      <c r="D32239" t="s">
        <v>112159</v>
      </c>
      <c r="E32239">
        <v>6547468</v>
      </c>
      <c r="F32239" t="s">
        <v>18</v>
      </c>
      <c r="G32239" t="s">
        <v>25</v>
      </c>
      <c r="H32239" t="s">
        <v>286</v>
      </c>
      <c r="I32239" t="s">
        <v>1030</v>
      </c>
      <c r="J32239" t="s">
        <v>1030</v>
      </c>
      <c r="K32239">
        <v>4</v>
      </c>
      <c r="L32239" s="1">
        <v>41122</v>
      </c>
      <c r="M32239" s="1">
        <v>40422</v>
      </c>
      <c r="N32239" s="1">
        <v>42248</v>
      </c>
      <c r="O32239"/>
      <c r="P32239"/>
      <c r="Q32239"/>
      <c r="R32239"/>
    </row>
    <row r="32240" spans="1:18" hidden="1" x14ac:dyDescent="0.2">
      <c r="A32240" t="s">
        <v>112160</v>
      </c>
      <c r="B32240" t="s">
        <v>112161</v>
      </c>
      <c r="E32240">
        <v>50000</v>
      </c>
      <c r="F32240" t="s">
        <v>207</v>
      </c>
      <c r="K32240">
        <v>1</v>
      </c>
      <c r="M32240" s="1">
        <v>41984</v>
      </c>
      <c r="N32240" s="1">
        <v>41984</v>
      </c>
      <c r="O32240"/>
      <c r="P32240"/>
      <c r="Q32240"/>
      <c r="R32240"/>
    </row>
    <row r="32241" spans="1:18" x14ac:dyDescent="0.2">
      <c r="A32241" t="s">
        <v>112162</v>
      </c>
      <c r="B32241" t="s">
        <v>112163</v>
      </c>
      <c r="C32241" t="s">
        <v>112164</v>
      </c>
      <c r="D32241" t="s">
        <v>112165</v>
      </c>
      <c r="E32241">
        <v>800000</v>
      </c>
      <c r="F32241" t="s">
        <v>18</v>
      </c>
      <c r="G32241" t="s">
        <v>25</v>
      </c>
      <c r="H32241" t="s">
        <v>286</v>
      </c>
      <c r="I32241" t="s">
        <v>1030</v>
      </c>
      <c r="J32241" t="s">
        <v>1030</v>
      </c>
      <c r="K32241">
        <v>3</v>
      </c>
      <c r="L32241" s="1">
        <v>41426</v>
      </c>
      <c r="M32241" s="1">
        <v>41886</v>
      </c>
      <c r="N32241" s="1">
        <v>41984</v>
      </c>
    </row>
    <row r="32242" spans="1:18" x14ac:dyDescent="0.2">
      <c r="A32242" t="s">
        <v>112166</v>
      </c>
      <c r="B32242" t="s">
        <v>112167</v>
      </c>
      <c r="C32242" t="s">
        <v>112168</v>
      </c>
      <c r="D32242" t="s">
        <v>112169</v>
      </c>
      <c r="E32242">
        <v>2700000</v>
      </c>
      <c r="F32242" t="s">
        <v>18</v>
      </c>
      <c r="G32242" t="s">
        <v>699</v>
      </c>
      <c r="H32242">
        <v>5</v>
      </c>
      <c r="I32242" t="s">
        <v>700</v>
      </c>
      <c r="J32242" t="s">
        <v>700</v>
      </c>
      <c r="K32242">
        <v>1</v>
      </c>
      <c r="L32242" s="1">
        <v>40179</v>
      </c>
      <c r="M32242" s="1">
        <v>41442</v>
      </c>
      <c r="N32242" s="1">
        <v>41442</v>
      </c>
    </row>
    <row r="32243" spans="1:18" x14ac:dyDescent="0.2">
      <c r="A32243" t="s">
        <v>112170</v>
      </c>
      <c r="B32243" t="s">
        <v>112171</v>
      </c>
      <c r="C32243" t="s">
        <v>112172</v>
      </c>
      <c r="D32243" t="s">
        <v>112173</v>
      </c>
      <c r="E32243">
        <v>80000</v>
      </c>
      <c r="F32243" t="s">
        <v>18</v>
      </c>
      <c r="G32243" t="s">
        <v>25</v>
      </c>
      <c r="H32243" t="s">
        <v>208</v>
      </c>
      <c r="I32243" t="s">
        <v>843</v>
      </c>
      <c r="J32243" t="s">
        <v>9314</v>
      </c>
      <c r="K32243">
        <v>1</v>
      </c>
      <c r="L32243" s="1">
        <v>38718</v>
      </c>
      <c r="M32243" s="1">
        <v>40909</v>
      </c>
      <c r="N32243" s="1">
        <v>40909</v>
      </c>
    </row>
    <row r="32244" spans="1:18" x14ac:dyDescent="0.2">
      <c r="A32244" t="s">
        <v>112174</v>
      </c>
      <c r="B32244" t="s">
        <v>112175</v>
      </c>
      <c r="C32244" t="s">
        <v>112176</v>
      </c>
      <c r="D32244" t="s">
        <v>112177</v>
      </c>
      <c r="E32244">
        <v>50000</v>
      </c>
      <c r="F32244" t="s">
        <v>18</v>
      </c>
      <c r="G32244" t="s">
        <v>25</v>
      </c>
      <c r="H32244" t="s">
        <v>1011</v>
      </c>
      <c r="I32244" t="s">
        <v>1012</v>
      </c>
      <c r="J32244" t="s">
        <v>1012</v>
      </c>
      <c r="K32244">
        <v>1</v>
      </c>
      <c r="L32244" s="1">
        <v>42050</v>
      </c>
      <c r="M32244" s="1">
        <v>42051</v>
      </c>
      <c r="N32244" s="1">
        <v>42051</v>
      </c>
    </row>
    <row r="32245" spans="1:18" hidden="1" x14ac:dyDescent="0.2">
      <c r="A32245" t="s">
        <v>112178</v>
      </c>
      <c r="B32245" t="s">
        <v>112179</v>
      </c>
      <c r="C32245" t="s">
        <v>112180</v>
      </c>
      <c r="E32245" t="s">
        <v>43</v>
      </c>
      <c r="F32245" t="s">
        <v>18</v>
      </c>
      <c r="G32245" t="s">
        <v>25</v>
      </c>
      <c r="H32245" t="s">
        <v>208</v>
      </c>
      <c r="I32245" t="s">
        <v>6943</v>
      </c>
      <c r="J32245" t="s">
        <v>6943</v>
      </c>
      <c r="K32245">
        <v>1</v>
      </c>
      <c r="L32245" s="1">
        <v>40179</v>
      </c>
      <c r="M32245" s="1">
        <v>40501</v>
      </c>
      <c r="N32245" s="1">
        <v>40501</v>
      </c>
      <c r="O32245"/>
      <c r="P32245"/>
      <c r="Q32245"/>
      <c r="R32245"/>
    </row>
    <row r="32246" spans="1:18" hidden="1" x14ac:dyDescent="0.2">
      <c r="A32246" t="s">
        <v>112181</v>
      </c>
      <c r="B32246" t="s">
        <v>112182</v>
      </c>
      <c r="C32246" t="s">
        <v>112183</v>
      </c>
      <c r="D32246" t="s">
        <v>112184</v>
      </c>
      <c r="E32246">
        <v>1000000</v>
      </c>
      <c r="F32246" t="s">
        <v>113</v>
      </c>
      <c r="G32246" t="s">
        <v>19</v>
      </c>
      <c r="H32246">
        <v>19</v>
      </c>
      <c r="I32246" t="s">
        <v>474</v>
      </c>
      <c r="J32246" t="s">
        <v>474</v>
      </c>
      <c r="K32246">
        <v>1</v>
      </c>
      <c r="M32246" s="1">
        <v>39674</v>
      </c>
      <c r="N32246" s="1">
        <v>39674</v>
      </c>
      <c r="O32246"/>
      <c r="P32246"/>
      <c r="Q32246"/>
      <c r="R32246"/>
    </row>
    <row r="32247" spans="1:18" x14ac:dyDescent="0.2">
      <c r="A32247" t="s">
        <v>112185</v>
      </c>
      <c r="B32247" t="s">
        <v>112186</v>
      </c>
      <c r="C32247" t="s">
        <v>112187</v>
      </c>
      <c r="D32247" t="s">
        <v>56</v>
      </c>
      <c r="E32247">
        <v>55000000</v>
      </c>
      <c r="F32247" t="s">
        <v>18</v>
      </c>
      <c r="G32247" t="s">
        <v>699</v>
      </c>
      <c r="H32247">
        <v>4</v>
      </c>
      <c r="I32247" t="s">
        <v>14076</v>
      </c>
      <c r="J32247" t="s">
        <v>30107</v>
      </c>
      <c r="K32247">
        <v>3</v>
      </c>
      <c r="L32247" s="1">
        <v>39083</v>
      </c>
      <c r="M32247" s="1">
        <v>39967</v>
      </c>
      <c r="N32247" s="1">
        <v>42221</v>
      </c>
    </row>
    <row r="32248" spans="1:18" hidden="1" x14ac:dyDescent="0.2">
      <c r="A32248" t="s">
        <v>112188</v>
      </c>
      <c r="B32248" t="s">
        <v>112189</v>
      </c>
      <c r="C32248" t="s">
        <v>112190</v>
      </c>
      <c r="D32248" t="s">
        <v>36</v>
      </c>
      <c r="E32248">
        <v>2547983</v>
      </c>
      <c r="F32248" t="s">
        <v>18</v>
      </c>
      <c r="G32248" t="s">
        <v>128</v>
      </c>
      <c r="H32248" t="s">
        <v>8089</v>
      </c>
      <c r="K32248">
        <v>1</v>
      </c>
      <c r="L32248" s="1">
        <v>40179</v>
      </c>
      <c r="M32248" s="1">
        <v>41158</v>
      </c>
      <c r="N32248" s="1">
        <v>41158</v>
      </c>
      <c r="O32248"/>
      <c r="P32248"/>
      <c r="Q32248"/>
      <c r="R32248"/>
    </row>
    <row r="32249" spans="1:18" x14ac:dyDescent="0.2">
      <c r="A32249" t="s">
        <v>112191</v>
      </c>
      <c r="B32249" t="s">
        <v>112192</v>
      </c>
      <c r="C32249" t="s">
        <v>112193</v>
      </c>
      <c r="D32249" t="s">
        <v>2479</v>
      </c>
      <c r="E32249">
        <v>6500000</v>
      </c>
      <c r="F32249" t="s">
        <v>18</v>
      </c>
      <c r="G32249" t="s">
        <v>25</v>
      </c>
      <c r="H32249" t="s">
        <v>106</v>
      </c>
      <c r="I32249" t="s">
        <v>107</v>
      </c>
      <c r="J32249" t="s">
        <v>5335</v>
      </c>
      <c r="K32249">
        <v>1</v>
      </c>
      <c r="L32249" s="1">
        <v>39327</v>
      </c>
      <c r="M32249" s="1">
        <v>40669</v>
      </c>
      <c r="N32249" s="1">
        <v>40669</v>
      </c>
    </row>
    <row r="32250" spans="1:18" hidden="1" x14ac:dyDescent="0.2">
      <c r="A32250" t="s">
        <v>112194</v>
      </c>
      <c r="B32250" t="s">
        <v>112195</v>
      </c>
      <c r="C32250" t="s">
        <v>112196</v>
      </c>
      <c r="D32250" t="s">
        <v>112197</v>
      </c>
      <c r="E32250">
        <v>11317842</v>
      </c>
      <c r="F32250" t="s">
        <v>18</v>
      </c>
      <c r="G32250" t="s">
        <v>322</v>
      </c>
      <c r="H32250">
        <v>9</v>
      </c>
      <c r="I32250" t="s">
        <v>323</v>
      </c>
      <c r="J32250" t="s">
        <v>323</v>
      </c>
      <c r="K32250">
        <v>1</v>
      </c>
      <c r="M32250" s="1">
        <v>42144</v>
      </c>
      <c r="N32250" s="1">
        <v>42144</v>
      </c>
      <c r="O32250"/>
      <c r="P32250"/>
      <c r="Q32250"/>
      <c r="R32250"/>
    </row>
    <row r="32251" spans="1:18" x14ac:dyDescent="0.2">
      <c r="A32251" t="s">
        <v>112198</v>
      </c>
      <c r="B32251" t="s">
        <v>112199</v>
      </c>
      <c r="C32251" t="s">
        <v>112200</v>
      </c>
      <c r="D32251" t="s">
        <v>36</v>
      </c>
      <c r="E32251">
        <v>1400000</v>
      </c>
      <c r="F32251" t="s">
        <v>113</v>
      </c>
      <c r="G32251" t="s">
        <v>128</v>
      </c>
      <c r="H32251" t="s">
        <v>129</v>
      </c>
      <c r="I32251" t="s">
        <v>130</v>
      </c>
      <c r="J32251" t="s">
        <v>130</v>
      </c>
      <c r="K32251">
        <v>2</v>
      </c>
      <c r="L32251" s="1">
        <v>40909</v>
      </c>
      <c r="M32251" s="1">
        <v>41115</v>
      </c>
      <c r="N32251" s="1">
        <v>41598</v>
      </c>
    </row>
    <row r="32252" spans="1:18" x14ac:dyDescent="0.2">
      <c r="A32252" t="s">
        <v>112201</v>
      </c>
      <c r="B32252" t="s">
        <v>112202</v>
      </c>
      <c r="C32252" t="s">
        <v>112203</v>
      </c>
      <c r="D32252" t="s">
        <v>112204</v>
      </c>
      <c r="E32252">
        <v>65000000</v>
      </c>
      <c r="F32252" t="s">
        <v>18</v>
      </c>
      <c r="G32252" t="s">
        <v>25</v>
      </c>
      <c r="H32252" t="s">
        <v>1272</v>
      </c>
      <c r="I32252" t="s">
        <v>1273</v>
      </c>
      <c r="J32252" t="s">
        <v>20108</v>
      </c>
      <c r="K32252">
        <v>1</v>
      </c>
      <c r="L32252" s="1">
        <v>30682</v>
      </c>
      <c r="M32252" s="1">
        <v>36689</v>
      </c>
      <c r="N32252" s="1">
        <v>36689</v>
      </c>
    </row>
    <row r="32253" spans="1:18" hidden="1" x14ac:dyDescent="0.2">
      <c r="A32253" t="s">
        <v>112205</v>
      </c>
      <c r="B32253" t="s">
        <v>112206</v>
      </c>
      <c r="C32253" t="s">
        <v>112207</v>
      </c>
      <c r="D32253" t="s">
        <v>112208</v>
      </c>
      <c r="E32253">
        <v>20000</v>
      </c>
      <c r="F32253" t="s">
        <v>18</v>
      </c>
      <c r="G32253" t="s">
        <v>25</v>
      </c>
      <c r="H32253" t="s">
        <v>380</v>
      </c>
      <c r="I32253" t="s">
        <v>4559</v>
      </c>
      <c r="J32253" t="s">
        <v>4559</v>
      </c>
      <c r="K32253">
        <v>1</v>
      </c>
      <c r="M32253" s="1">
        <v>41153</v>
      </c>
      <c r="N32253" s="1">
        <v>41153</v>
      </c>
      <c r="O32253"/>
      <c r="P32253"/>
      <c r="Q32253"/>
      <c r="R32253"/>
    </row>
    <row r="32254" spans="1:18" x14ac:dyDescent="0.2">
      <c r="A32254" t="s">
        <v>112209</v>
      </c>
      <c r="B32254" t="s">
        <v>112210</v>
      </c>
      <c r="C32254" t="s">
        <v>112211</v>
      </c>
      <c r="D32254" t="s">
        <v>56</v>
      </c>
      <c r="E32254">
        <v>20500000</v>
      </c>
      <c r="F32254" t="s">
        <v>18</v>
      </c>
      <c r="G32254" t="s">
        <v>25</v>
      </c>
      <c r="H32254" t="s">
        <v>64</v>
      </c>
      <c r="I32254" t="s">
        <v>65</v>
      </c>
      <c r="J32254" t="s">
        <v>4841</v>
      </c>
      <c r="K32254">
        <v>1</v>
      </c>
      <c r="L32254" s="1">
        <v>40544</v>
      </c>
      <c r="M32254" s="1">
        <v>42054</v>
      </c>
      <c r="N32254" s="1">
        <v>42054</v>
      </c>
    </row>
    <row r="32255" spans="1:18" x14ac:dyDescent="0.2">
      <c r="A32255" t="s">
        <v>112212</v>
      </c>
      <c r="B32255" t="s">
        <v>112213</v>
      </c>
      <c r="C32255" t="s">
        <v>112214</v>
      </c>
      <c r="D32255" t="s">
        <v>544</v>
      </c>
      <c r="E32255">
        <v>5000000</v>
      </c>
      <c r="F32255" t="s">
        <v>18</v>
      </c>
      <c r="G32255" t="s">
        <v>25</v>
      </c>
      <c r="H32255" t="s">
        <v>64</v>
      </c>
      <c r="I32255" t="s">
        <v>95</v>
      </c>
      <c r="J32255" t="s">
        <v>376</v>
      </c>
      <c r="K32255">
        <v>2</v>
      </c>
      <c r="L32255" s="1">
        <v>40544</v>
      </c>
      <c r="M32255" s="1">
        <v>41018</v>
      </c>
      <c r="N32255" s="1">
        <v>41025</v>
      </c>
    </row>
    <row r="32256" spans="1:18" x14ac:dyDescent="0.2">
      <c r="A32256" t="s">
        <v>112215</v>
      </c>
      <c r="B32256" t="s">
        <v>112216</v>
      </c>
      <c r="C32256" t="s">
        <v>112217</v>
      </c>
      <c r="D32256" t="s">
        <v>94</v>
      </c>
      <c r="E32256">
        <v>925000</v>
      </c>
      <c r="F32256" t="s">
        <v>18</v>
      </c>
      <c r="G32256" t="s">
        <v>25</v>
      </c>
      <c r="H32256" t="s">
        <v>64</v>
      </c>
      <c r="I32256" t="s">
        <v>65</v>
      </c>
      <c r="J32256" t="s">
        <v>71</v>
      </c>
      <c r="K32256">
        <v>2</v>
      </c>
      <c r="L32256" s="1">
        <v>41275</v>
      </c>
      <c r="M32256" s="1">
        <v>41676</v>
      </c>
      <c r="N32256" s="1">
        <v>42086</v>
      </c>
    </row>
    <row r="32257" spans="1:18" x14ac:dyDescent="0.2">
      <c r="A32257" t="s">
        <v>112218</v>
      </c>
      <c r="B32257" t="s">
        <v>112219</v>
      </c>
      <c r="C32257" t="s">
        <v>112220</v>
      </c>
      <c r="D32257" t="s">
        <v>94</v>
      </c>
      <c r="E32257">
        <v>625000</v>
      </c>
      <c r="F32257" t="s">
        <v>18</v>
      </c>
      <c r="G32257" t="s">
        <v>25</v>
      </c>
      <c r="H32257" t="s">
        <v>121</v>
      </c>
      <c r="I32257" t="s">
        <v>946</v>
      </c>
      <c r="J32257" t="s">
        <v>112221</v>
      </c>
      <c r="K32257">
        <v>1</v>
      </c>
      <c r="L32257" s="1">
        <v>40179</v>
      </c>
      <c r="M32257" s="1">
        <v>41036</v>
      </c>
      <c r="N32257" s="1">
        <v>41036</v>
      </c>
    </row>
    <row r="32258" spans="1:18" hidden="1" x14ac:dyDescent="0.2">
      <c r="A32258" t="s">
        <v>112222</v>
      </c>
      <c r="B32258" t="s">
        <v>112223</v>
      </c>
      <c r="C32258" t="s">
        <v>112224</v>
      </c>
      <c r="E32258" t="s">
        <v>43</v>
      </c>
      <c r="F32258" t="s">
        <v>18</v>
      </c>
      <c r="G32258" t="s">
        <v>25</v>
      </c>
      <c r="H32258" t="s">
        <v>89</v>
      </c>
      <c r="I32258" t="s">
        <v>1132</v>
      </c>
      <c r="J32258" t="s">
        <v>112225</v>
      </c>
      <c r="K32258">
        <v>1</v>
      </c>
      <c r="L32258" s="1">
        <v>41685</v>
      </c>
      <c r="M32258" s="1">
        <v>41709</v>
      </c>
      <c r="N32258" s="1">
        <v>41709</v>
      </c>
      <c r="O32258"/>
      <c r="P32258"/>
      <c r="Q32258"/>
      <c r="R32258"/>
    </row>
    <row r="32259" spans="1:18" hidden="1" x14ac:dyDescent="0.2">
      <c r="A32259" t="s">
        <v>112226</v>
      </c>
      <c r="B32259" t="s">
        <v>112227</v>
      </c>
      <c r="C32259" t="s">
        <v>112228</v>
      </c>
      <c r="D32259" t="s">
        <v>94</v>
      </c>
      <c r="E32259">
        <v>8831000</v>
      </c>
      <c r="F32259" t="s">
        <v>18</v>
      </c>
      <c r="G32259" t="s">
        <v>25</v>
      </c>
      <c r="H32259" t="s">
        <v>64</v>
      </c>
      <c r="I32259" t="s">
        <v>65</v>
      </c>
      <c r="J32259" t="s">
        <v>664</v>
      </c>
      <c r="K32259">
        <v>3</v>
      </c>
      <c r="L32259" s="1">
        <v>39448</v>
      </c>
      <c r="M32259" s="1">
        <v>39873</v>
      </c>
      <c r="N32259" s="1">
        <v>42242</v>
      </c>
      <c r="O32259"/>
      <c r="P32259"/>
      <c r="Q32259"/>
      <c r="R32259"/>
    </row>
    <row r="32260" spans="1:18" x14ac:dyDescent="0.2">
      <c r="A32260" t="s">
        <v>112229</v>
      </c>
      <c r="B32260" t="s">
        <v>112230</v>
      </c>
      <c r="C32260" t="s">
        <v>112231</v>
      </c>
      <c r="D32260" t="s">
        <v>112232</v>
      </c>
      <c r="E32260">
        <v>2500000</v>
      </c>
      <c r="F32260" t="s">
        <v>18</v>
      </c>
      <c r="G32260" t="s">
        <v>25</v>
      </c>
      <c r="H32260" t="s">
        <v>430</v>
      </c>
      <c r="I32260" t="s">
        <v>528</v>
      </c>
      <c r="J32260" t="s">
        <v>3661</v>
      </c>
      <c r="K32260">
        <v>2</v>
      </c>
      <c r="L32260" s="1">
        <v>42005</v>
      </c>
      <c r="M32260" s="1">
        <v>41786</v>
      </c>
      <c r="N32260" s="1">
        <v>42156</v>
      </c>
    </row>
    <row r="32261" spans="1:18" x14ac:dyDescent="0.2">
      <c r="A32261" t="s">
        <v>112233</v>
      </c>
      <c r="B32261" t="s">
        <v>112234</v>
      </c>
      <c r="C32261" t="s">
        <v>112235</v>
      </c>
      <c r="D32261" t="s">
        <v>112236</v>
      </c>
      <c r="E32261">
        <v>312500</v>
      </c>
      <c r="F32261" t="s">
        <v>18</v>
      </c>
      <c r="G32261" t="s">
        <v>25</v>
      </c>
      <c r="H32261" t="s">
        <v>158</v>
      </c>
      <c r="I32261" t="s">
        <v>244</v>
      </c>
      <c r="J32261" t="s">
        <v>244</v>
      </c>
      <c r="K32261">
        <v>3</v>
      </c>
      <c r="L32261" s="1">
        <v>41153</v>
      </c>
      <c r="M32261" s="1">
        <v>41365</v>
      </c>
      <c r="N32261" s="1">
        <v>41944</v>
      </c>
    </row>
    <row r="32262" spans="1:18" x14ac:dyDescent="0.2">
      <c r="A32262" t="s">
        <v>112237</v>
      </c>
      <c r="B32262" t="s">
        <v>112238</v>
      </c>
      <c r="C32262" t="s">
        <v>112239</v>
      </c>
      <c r="D32262" t="s">
        <v>112240</v>
      </c>
      <c r="E32262">
        <v>2650000</v>
      </c>
      <c r="F32262" t="s">
        <v>18</v>
      </c>
      <c r="G32262" t="s">
        <v>25</v>
      </c>
      <c r="H32262" t="s">
        <v>1011</v>
      </c>
      <c r="I32262" t="s">
        <v>1012</v>
      </c>
      <c r="J32262" t="s">
        <v>6313</v>
      </c>
      <c r="K32262">
        <v>2</v>
      </c>
      <c r="L32262" s="1">
        <v>40606</v>
      </c>
      <c r="M32262" s="1">
        <v>41426</v>
      </c>
      <c r="N32262" s="1">
        <v>42125</v>
      </c>
    </row>
    <row r="32263" spans="1:18" hidden="1" x14ac:dyDescent="0.2">
      <c r="A32263" t="s">
        <v>112241</v>
      </c>
      <c r="B32263" t="s">
        <v>112242</v>
      </c>
      <c r="C32263" t="s">
        <v>112243</v>
      </c>
      <c r="D32263" t="s">
        <v>42</v>
      </c>
      <c r="E32263">
        <v>7800000</v>
      </c>
      <c r="F32263" t="s">
        <v>207</v>
      </c>
      <c r="G32263" t="s">
        <v>25</v>
      </c>
      <c r="H32263" t="s">
        <v>158</v>
      </c>
      <c r="I32263" t="s">
        <v>244</v>
      </c>
      <c r="J32263" t="s">
        <v>327</v>
      </c>
      <c r="K32263">
        <v>2</v>
      </c>
      <c r="M32263" s="1">
        <v>37671</v>
      </c>
      <c r="N32263" s="1">
        <v>37701</v>
      </c>
      <c r="O32263"/>
      <c r="P32263"/>
      <c r="Q32263"/>
      <c r="R32263"/>
    </row>
    <row r="32264" spans="1:18" hidden="1" x14ac:dyDescent="0.2">
      <c r="A32264" t="s">
        <v>112244</v>
      </c>
      <c r="B32264" t="s">
        <v>112245</v>
      </c>
      <c r="C32264" t="s">
        <v>112246</v>
      </c>
      <c r="D32264" t="s">
        <v>1247</v>
      </c>
      <c r="E32264">
        <v>62669579</v>
      </c>
      <c r="F32264" t="s">
        <v>18</v>
      </c>
      <c r="G32264" t="s">
        <v>25</v>
      </c>
      <c r="H32264" t="s">
        <v>158</v>
      </c>
      <c r="I32264" t="s">
        <v>244</v>
      </c>
      <c r="J32264" t="s">
        <v>6959</v>
      </c>
      <c r="K32264">
        <v>10</v>
      </c>
      <c r="L32264" s="1">
        <v>39448</v>
      </c>
      <c r="M32264" s="1">
        <v>39968</v>
      </c>
      <c r="N32264" s="1">
        <v>42271</v>
      </c>
      <c r="O32264"/>
      <c r="P32264"/>
      <c r="Q32264"/>
      <c r="R32264"/>
    </row>
    <row r="32265" spans="1:18" x14ac:dyDescent="0.2">
      <c r="A32265" t="s">
        <v>112247</v>
      </c>
      <c r="B32265" t="s">
        <v>112248</v>
      </c>
      <c r="C32265" t="s">
        <v>112249</v>
      </c>
      <c r="D32265" t="s">
        <v>36</v>
      </c>
      <c r="E32265">
        <v>500000</v>
      </c>
      <c r="F32265" t="s">
        <v>207</v>
      </c>
      <c r="G32265" t="s">
        <v>25</v>
      </c>
      <c r="H32265" t="s">
        <v>106</v>
      </c>
      <c r="I32265" t="s">
        <v>107</v>
      </c>
      <c r="J32265" t="s">
        <v>108</v>
      </c>
      <c r="K32265">
        <v>1</v>
      </c>
      <c r="L32265" s="1">
        <v>38958</v>
      </c>
      <c r="M32265" s="1">
        <v>39689</v>
      </c>
      <c r="N32265" s="1">
        <v>39689</v>
      </c>
    </row>
    <row r="32266" spans="1:18" x14ac:dyDescent="0.2">
      <c r="A32266" t="s">
        <v>112250</v>
      </c>
      <c r="B32266" t="s">
        <v>112251</v>
      </c>
      <c r="C32266" t="s">
        <v>112252</v>
      </c>
      <c r="D32266" t="s">
        <v>112253</v>
      </c>
      <c r="E32266">
        <v>1250000</v>
      </c>
      <c r="F32266" t="s">
        <v>18</v>
      </c>
      <c r="G32266" t="s">
        <v>25</v>
      </c>
      <c r="H32266" t="s">
        <v>380</v>
      </c>
      <c r="I32266" t="s">
        <v>1212</v>
      </c>
      <c r="J32266" t="s">
        <v>1212</v>
      </c>
      <c r="K32266">
        <v>1</v>
      </c>
      <c r="L32266" s="1">
        <v>40179</v>
      </c>
      <c r="M32266" s="1">
        <v>40554</v>
      </c>
      <c r="N32266" s="1">
        <v>40554</v>
      </c>
    </row>
    <row r="32267" spans="1:18" hidden="1" x14ac:dyDescent="0.2">
      <c r="A32267" t="s">
        <v>112254</v>
      </c>
      <c r="B32267" t="s">
        <v>112255</v>
      </c>
      <c r="C32267" t="s">
        <v>112256</v>
      </c>
      <c r="D32267" t="s">
        <v>112257</v>
      </c>
      <c r="E32267" t="s">
        <v>43</v>
      </c>
      <c r="F32267" t="s">
        <v>18</v>
      </c>
      <c r="G32267" t="s">
        <v>1062</v>
      </c>
      <c r="H32267">
        <v>16</v>
      </c>
      <c r="I32267" t="s">
        <v>1704</v>
      </c>
      <c r="J32267" t="s">
        <v>1704</v>
      </c>
      <c r="K32267">
        <v>1</v>
      </c>
      <c r="L32267" s="1">
        <v>41713</v>
      </c>
      <c r="M32267" s="1">
        <v>41901</v>
      </c>
      <c r="N32267" s="1">
        <v>41901</v>
      </c>
      <c r="O32267"/>
      <c r="P32267"/>
      <c r="Q32267"/>
      <c r="R32267"/>
    </row>
    <row r="32268" spans="1:18" x14ac:dyDescent="0.2">
      <c r="A32268" t="s">
        <v>112258</v>
      </c>
      <c r="B32268" t="s">
        <v>112259</v>
      </c>
      <c r="D32268" t="s">
        <v>8545</v>
      </c>
      <c r="E32268">
        <v>200000</v>
      </c>
      <c r="F32268" t="s">
        <v>18</v>
      </c>
      <c r="G32268" t="s">
        <v>25</v>
      </c>
      <c r="H32268" t="s">
        <v>972</v>
      </c>
      <c r="I32268" t="s">
        <v>14042</v>
      </c>
      <c r="J32268" t="s">
        <v>31221</v>
      </c>
      <c r="K32268">
        <v>1</v>
      </c>
      <c r="L32268" s="1">
        <v>29587</v>
      </c>
      <c r="M32268" s="1">
        <v>40114</v>
      </c>
      <c r="N32268" s="1">
        <v>40114</v>
      </c>
    </row>
    <row r="32269" spans="1:18" hidden="1" x14ac:dyDescent="0.2">
      <c r="A32269" t="s">
        <v>112260</v>
      </c>
      <c r="B32269" t="s">
        <v>112261</v>
      </c>
      <c r="C32269" t="s">
        <v>112262</v>
      </c>
      <c r="D32269" t="s">
        <v>21791</v>
      </c>
      <c r="E32269">
        <v>20708316</v>
      </c>
      <c r="F32269" t="s">
        <v>18</v>
      </c>
      <c r="G32269" t="s">
        <v>2125</v>
      </c>
      <c r="H32269">
        <v>13</v>
      </c>
      <c r="I32269" t="s">
        <v>2126</v>
      </c>
      <c r="J32269" t="s">
        <v>2126</v>
      </c>
      <c r="K32269">
        <v>1</v>
      </c>
      <c r="L32269" s="1">
        <v>39814</v>
      </c>
      <c r="M32269" s="1">
        <v>41751</v>
      </c>
      <c r="N32269" s="1">
        <v>41751</v>
      </c>
      <c r="O32269"/>
      <c r="P32269"/>
      <c r="Q32269"/>
      <c r="R32269"/>
    </row>
    <row r="32270" spans="1:18" x14ac:dyDescent="0.2">
      <c r="A32270" t="s">
        <v>112263</v>
      </c>
      <c r="B32270" t="s">
        <v>112264</v>
      </c>
      <c r="C32270" t="s">
        <v>112265</v>
      </c>
      <c r="D32270" t="s">
        <v>264</v>
      </c>
      <c r="E32270">
        <v>250000</v>
      </c>
      <c r="F32270" t="s">
        <v>689</v>
      </c>
      <c r="G32270" t="s">
        <v>25</v>
      </c>
      <c r="H32270" t="s">
        <v>808</v>
      </c>
      <c r="I32270" t="s">
        <v>809</v>
      </c>
      <c r="J32270" t="s">
        <v>3068</v>
      </c>
      <c r="K32270">
        <v>1</v>
      </c>
      <c r="L32270" s="1">
        <v>30681</v>
      </c>
      <c r="M32270" s="1">
        <v>41900</v>
      </c>
      <c r="N32270" s="1">
        <v>41900</v>
      </c>
    </row>
    <row r="32271" spans="1:18" hidden="1" x14ac:dyDescent="0.2">
      <c r="A32271" t="s">
        <v>112266</v>
      </c>
      <c r="B32271" t="s">
        <v>112267</v>
      </c>
      <c r="C32271" t="s">
        <v>112268</v>
      </c>
      <c r="D32271" t="s">
        <v>96350</v>
      </c>
      <c r="E32271">
        <v>177850000</v>
      </c>
      <c r="F32271" t="s">
        <v>689</v>
      </c>
      <c r="G32271" t="s">
        <v>25</v>
      </c>
      <c r="H32271" t="s">
        <v>1352</v>
      </c>
      <c r="I32271" t="s">
        <v>1353</v>
      </c>
      <c r="J32271" t="s">
        <v>2990</v>
      </c>
      <c r="K32271">
        <v>5</v>
      </c>
      <c r="L32271" s="1">
        <v>38565</v>
      </c>
      <c r="M32271" s="1">
        <v>39036</v>
      </c>
      <c r="N32271" s="1">
        <v>40982</v>
      </c>
      <c r="O32271"/>
      <c r="P32271"/>
      <c r="Q32271"/>
      <c r="R32271"/>
    </row>
    <row r="32272" spans="1:18" x14ac:dyDescent="0.2">
      <c r="A32272" t="s">
        <v>112269</v>
      </c>
      <c r="B32272" t="s">
        <v>112270</v>
      </c>
      <c r="C32272" t="s">
        <v>112271</v>
      </c>
      <c r="D32272" t="s">
        <v>112272</v>
      </c>
      <c r="E32272">
        <v>400000</v>
      </c>
      <c r="F32272" t="s">
        <v>18</v>
      </c>
      <c r="G32272" t="s">
        <v>25</v>
      </c>
      <c r="H32272" t="s">
        <v>89</v>
      </c>
      <c r="I32272" t="s">
        <v>1132</v>
      </c>
      <c r="J32272" t="s">
        <v>11327</v>
      </c>
      <c r="K32272">
        <v>2</v>
      </c>
      <c r="L32272" s="1">
        <v>40909</v>
      </c>
      <c r="M32272" s="1">
        <v>41920</v>
      </c>
      <c r="N32272" s="1">
        <v>42143</v>
      </c>
    </row>
    <row r="32273" spans="1:18" x14ac:dyDescent="0.2">
      <c r="A32273" t="s">
        <v>112273</v>
      </c>
      <c r="B32273" t="s">
        <v>112274</v>
      </c>
      <c r="C32273" t="s">
        <v>112275</v>
      </c>
      <c r="D32273" t="s">
        <v>37661</v>
      </c>
      <c r="E32273">
        <v>200000</v>
      </c>
      <c r="F32273" t="s">
        <v>18</v>
      </c>
      <c r="G32273" t="s">
        <v>19</v>
      </c>
      <c r="H32273">
        <v>25</v>
      </c>
      <c r="I32273" t="s">
        <v>151</v>
      </c>
      <c r="J32273" t="s">
        <v>151</v>
      </c>
      <c r="K32273">
        <v>1</v>
      </c>
      <c r="L32273" s="1">
        <v>40179</v>
      </c>
      <c r="M32273" s="1">
        <v>41481</v>
      </c>
      <c r="N32273" s="1">
        <v>41481</v>
      </c>
    </row>
    <row r="32274" spans="1:18" x14ac:dyDescent="0.2">
      <c r="A32274" t="s">
        <v>112276</v>
      </c>
      <c r="B32274" t="s">
        <v>112277</v>
      </c>
      <c r="C32274" t="s">
        <v>112278</v>
      </c>
      <c r="D32274" t="s">
        <v>112279</v>
      </c>
      <c r="E32274">
        <v>5000000</v>
      </c>
      <c r="F32274" t="s">
        <v>18</v>
      </c>
      <c r="G32274" t="s">
        <v>25</v>
      </c>
      <c r="H32274" t="s">
        <v>64</v>
      </c>
      <c r="I32274" t="s">
        <v>65</v>
      </c>
      <c r="J32274" t="s">
        <v>606</v>
      </c>
      <c r="K32274">
        <v>1</v>
      </c>
      <c r="L32274" s="1">
        <v>41640</v>
      </c>
      <c r="M32274" s="1">
        <v>41767</v>
      </c>
      <c r="N32274" s="1">
        <v>41767</v>
      </c>
    </row>
    <row r="32275" spans="1:18" hidden="1" x14ac:dyDescent="0.2">
      <c r="A32275" t="s">
        <v>112280</v>
      </c>
      <c r="B32275" t="s">
        <v>112281</v>
      </c>
      <c r="C32275" t="s">
        <v>112282</v>
      </c>
      <c r="D32275" t="s">
        <v>11164</v>
      </c>
      <c r="E32275">
        <v>15000000</v>
      </c>
      <c r="F32275" t="s">
        <v>113</v>
      </c>
      <c r="G32275" t="s">
        <v>25</v>
      </c>
      <c r="H32275" t="s">
        <v>64</v>
      </c>
      <c r="I32275" t="s">
        <v>966</v>
      </c>
      <c r="J32275" t="s">
        <v>967</v>
      </c>
      <c r="K32275">
        <v>1</v>
      </c>
      <c r="M32275" s="1">
        <v>39518</v>
      </c>
      <c r="N32275" s="1">
        <v>39518</v>
      </c>
      <c r="O32275"/>
      <c r="P32275"/>
      <c r="Q32275"/>
      <c r="R32275"/>
    </row>
    <row r="32276" spans="1:18" x14ac:dyDescent="0.2">
      <c r="A32276" t="s">
        <v>112283</v>
      </c>
      <c r="B32276" t="s">
        <v>112284</v>
      </c>
      <c r="C32276" t="s">
        <v>112285</v>
      </c>
      <c r="D32276" t="s">
        <v>101580</v>
      </c>
      <c r="E32276">
        <v>100000</v>
      </c>
      <c r="F32276" t="s">
        <v>18</v>
      </c>
      <c r="G32276" t="s">
        <v>406</v>
      </c>
      <c r="H32276">
        <v>40</v>
      </c>
      <c r="I32276" t="s">
        <v>980</v>
      </c>
      <c r="J32276" t="s">
        <v>980</v>
      </c>
      <c r="K32276">
        <v>1</v>
      </c>
      <c r="L32276" s="1">
        <v>39957</v>
      </c>
      <c r="M32276" s="1">
        <v>39957</v>
      </c>
      <c r="N32276" s="1">
        <v>39957</v>
      </c>
    </row>
    <row r="32277" spans="1:18" hidden="1" x14ac:dyDescent="0.2">
      <c r="A32277" t="s">
        <v>112286</v>
      </c>
      <c r="B32277" t="s">
        <v>112287</v>
      </c>
      <c r="C32277" t="s">
        <v>112288</v>
      </c>
      <c r="D32277" t="s">
        <v>42</v>
      </c>
      <c r="E32277">
        <v>444963</v>
      </c>
      <c r="F32277" t="s">
        <v>18</v>
      </c>
      <c r="G32277" t="s">
        <v>25</v>
      </c>
      <c r="H32277" t="s">
        <v>64</v>
      </c>
      <c r="I32277" t="s">
        <v>966</v>
      </c>
      <c r="J32277" t="s">
        <v>30192</v>
      </c>
      <c r="K32277">
        <v>1</v>
      </c>
      <c r="M32277" s="1">
        <v>39983</v>
      </c>
      <c r="N32277" s="1">
        <v>39983</v>
      </c>
      <c r="O32277"/>
      <c r="P32277"/>
      <c r="Q32277"/>
      <c r="R32277"/>
    </row>
    <row r="32278" spans="1:18" hidden="1" x14ac:dyDescent="0.2">
      <c r="A32278" t="s">
        <v>112289</v>
      </c>
      <c r="B32278" t="s">
        <v>112290</v>
      </c>
      <c r="C32278" t="s">
        <v>112291</v>
      </c>
      <c r="D32278" t="s">
        <v>741</v>
      </c>
      <c r="E32278">
        <v>25126750</v>
      </c>
      <c r="F32278" t="s">
        <v>18</v>
      </c>
      <c r="G32278" t="s">
        <v>25</v>
      </c>
      <c r="H32278" t="s">
        <v>64</v>
      </c>
      <c r="I32278" t="s">
        <v>65</v>
      </c>
      <c r="J32278" t="s">
        <v>71</v>
      </c>
      <c r="K32278">
        <v>9</v>
      </c>
      <c r="L32278" s="1">
        <v>38353</v>
      </c>
      <c r="M32278" s="1">
        <v>40283</v>
      </c>
      <c r="N32278" s="1">
        <v>41842</v>
      </c>
      <c r="O32278"/>
      <c r="P32278"/>
      <c r="Q32278"/>
      <c r="R32278"/>
    </row>
    <row r="32279" spans="1:18" x14ac:dyDescent="0.2">
      <c r="A32279" t="s">
        <v>112292</v>
      </c>
      <c r="B32279" t="s">
        <v>112293</v>
      </c>
      <c r="C32279" t="s">
        <v>112294</v>
      </c>
      <c r="D32279" t="s">
        <v>264</v>
      </c>
      <c r="E32279">
        <v>10000000</v>
      </c>
      <c r="F32279" t="s">
        <v>18</v>
      </c>
      <c r="G32279" t="s">
        <v>25</v>
      </c>
      <c r="H32279" t="s">
        <v>106</v>
      </c>
      <c r="I32279" t="s">
        <v>107</v>
      </c>
      <c r="J32279" t="s">
        <v>108</v>
      </c>
      <c r="K32279">
        <v>1</v>
      </c>
      <c r="L32279" s="1">
        <v>37622</v>
      </c>
      <c r="M32279" s="1">
        <v>39417</v>
      </c>
      <c r="N32279" s="1">
        <v>39417</v>
      </c>
    </row>
    <row r="32280" spans="1:18" hidden="1" x14ac:dyDescent="0.2">
      <c r="A32280" t="s">
        <v>112295</v>
      </c>
      <c r="B32280" t="s">
        <v>112296</v>
      </c>
      <c r="C32280" t="s">
        <v>112297</v>
      </c>
      <c r="D32280" t="s">
        <v>56131</v>
      </c>
      <c r="E32280">
        <v>2600000</v>
      </c>
      <c r="F32280" t="s">
        <v>18</v>
      </c>
      <c r="G32280" t="s">
        <v>458</v>
      </c>
      <c r="H32280">
        <v>48</v>
      </c>
      <c r="I32280" t="s">
        <v>459</v>
      </c>
      <c r="J32280" t="s">
        <v>459</v>
      </c>
      <c r="K32280">
        <v>1</v>
      </c>
      <c r="M32280" s="1">
        <v>41153</v>
      </c>
      <c r="N32280" s="1">
        <v>41153</v>
      </c>
      <c r="O32280"/>
      <c r="P32280"/>
      <c r="Q32280"/>
      <c r="R32280"/>
    </row>
    <row r="32281" spans="1:18" x14ac:dyDescent="0.2">
      <c r="A32281" t="s">
        <v>112298</v>
      </c>
      <c r="B32281" t="s">
        <v>112299</v>
      </c>
      <c r="C32281" t="s">
        <v>112300</v>
      </c>
      <c r="D32281" t="s">
        <v>112301</v>
      </c>
      <c r="E32281">
        <v>1980000</v>
      </c>
      <c r="F32281" t="s">
        <v>18</v>
      </c>
      <c r="G32281" t="s">
        <v>25</v>
      </c>
      <c r="H32281" t="s">
        <v>808</v>
      </c>
      <c r="I32281" t="s">
        <v>809</v>
      </c>
      <c r="J32281" t="s">
        <v>810</v>
      </c>
      <c r="K32281">
        <v>1</v>
      </c>
      <c r="L32281" s="1">
        <v>36770</v>
      </c>
      <c r="M32281" s="1">
        <v>40042</v>
      </c>
      <c r="N32281" s="1">
        <v>40042</v>
      </c>
    </row>
    <row r="32282" spans="1:18" hidden="1" x14ac:dyDescent="0.2">
      <c r="A32282" t="s">
        <v>112302</v>
      </c>
      <c r="B32282" t="s">
        <v>112303</v>
      </c>
      <c r="C32282" t="s">
        <v>112304</v>
      </c>
      <c r="D32282" t="s">
        <v>70</v>
      </c>
      <c r="E32282">
        <v>2764700</v>
      </c>
      <c r="F32282" t="s">
        <v>113</v>
      </c>
      <c r="G32282" t="s">
        <v>25</v>
      </c>
      <c r="H32282" t="s">
        <v>64</v>
      </c>
      <c r="I32282" t="s">
        <v>1221</v>
      </c>
      <c r="J32282" t="s">
        <v>1221</v>
      </c>
      <c r="K32282">
        <v>2</v>
      </c>
      <c r="L32282" s="1">
        <v>40179</v>
      </c>
      <c r="M32282" s="1">
        <v>40606</v>
      </c>
      <c r="N32282" s="1">
        <v>40731</v>
      </c>
      <c r="O32282"/>
      <c r="P32282"/>
      <c r="Q32282"/>
      <c r="R32282"/>
    </row>
    <row r="32283" spans="1:18" x14ac:dyDescent="0.2">
      <c r="A32283" t="s">
        <v>112305</v>
      </c>
      <c r="B32283" t="s">
        <v>112306</v>
      </c>
      <c r="C32283" t="s">
        <v>112307</v>
      </c>
      <c r="D32283" t="s">
        <v>3396</v>
      </c>
      <c r="E32283">
        <v>700000</v>
      </c>
      <c r="F32283" t="s">
        <v>18</v>
      </c>
      <c r="G32283" t="s">
        <v>57</v>
      </c>
      <c r="H32283" t="s">
        <v>1644</v>
      </c>
      <c r="I32283" t="s">
        <v>1645</v>
      </c>
      <c r="J32283" t="s">
        <v>1645</v>
      </c>
      <c r="K32283">
        <v>1</v>
      </c>
      <c r="L32283" s="1">
        <v>41640</v>
      </c>
      <c r="M32283" s="1">
        <v>41640</v>
      </c>
      <c r="N32283" s="1">
        <v>41640</v>
      </c>
    </row>
    <row r="32284" spans="1:18" hidden="1" x14ac:dyDescent="0.2">
      <c r="A32284" t="s">
        <v>112308</v>
      </c>
      <c r="B32284" t="s">
        <v>112309</v>
      </c>
      <c r="C32284" t="s">
        <v>112310</v>
      </c>
      <c r="E32284">
        <v>2200000</v>
      </c>
      <c r="F32284" t="s">
        <v>207</v>
      </c>
      <c r="G32284" t="s">
        <v>406</v>
      </c>
      <c r="H32284">
        <v>40</v>
      </c>
      <c r="I32284" t="s">
        <v>980</v>
      </c>
      <c r="J32284" t="s">
        <v>980</v>
      </c>
      <c r="K32284">
        <v>1</v>
      </c>
      <c r="M32284" s="1">
        <v>42334</v>
      </c>
      <c r="N32284" s="1">
        <v>42334</v>
      </c>
      <c r="O32284"/>
      <c r="P32284"/>
      <c r="Q32284"/>
      <c r="R32284"/>
    </row>
    <row r="32285" spans="1:18" hidden="1" x14ac:dyDescent="0.2">
      <c r="A32285" t="s">
        <v>112311</v>
      </c>
      <c r="B32285" t="s">
        <v>112312</v>
      </c>
      <c r="C32285" t="s">
        <v>112313</v>
      </c>
      <c r="D32285" t="s">
        <v>112314</v>
      </c>
      <c r="E32285" t="s">
        <v>43</v>
      </c>
      <c r="F32285" t="s">
        <v>18</v>
      </c>
      <c r="G32285" t="s">
        <v>25</v>
      </c>
      <c r="H32285" t="s">
        <v>106</v>
      </c>
      <c r="I32285" t="s">
        <v>107</v>
      </c>
      <c r="J32285" t="s">
        <v>108</v>
      </c>
      <c r="K32285">
        <v>1</v>
      </c>
      <c r="L32285" s="1">
        <v>40817</v>
      </c>
      <c r="M32285" s="1">
        <v>41275</v>
      </c>
      <c r="N32285" s="1">
        <v>41275</v>
      </c>
      <c r="O32285"/>
      <c r="P32285"/>
      <c r="Q32285"/>
      <c r="R32285"/>
    </row>
    <row r="32286" spans="1:18" hidden="1" x14ac:dyDescent="0.2">
      <c r="A32286" t="s">
        <v>112315</v>
      </c>
      <c r="B32286" t="s">
        <v>112316</v>
      </c>
      <c r="C32286" t="s">
        <v>112317</v>
      </c>
      <c r="E32286" t="s">
        <v>43</v>
      </c>
      <c r="F32286" t="s">
        <v>207</v>
      </c>
      <c r="G32286" t="s">
        <v>25</v>
      </c>
      <c r="H32286" t="s">
        <v>208</v>
      </c>
      <c r="I32286" t="s">
        <v>209</v>
      </c>
      <c r="J32286" t="s">
        <v>209</v>
      </c>
      <c r="K32286">
        <v>1</v>
      </c>
      <c r="L32286" s="1">
        <v>39448</v>
      </c>
      <c r="M32286" s="1">
        <v>40909</v>
      </c>
      <c r="N32286" s="1">
        <v>40909</v>
      </c>
      <c r="O32286"/>
      <c r="P32286"/>
      <c r="Q32286"/>
      <c r="R32286"/>
    </row>
    <row r="32287" spans="1:18" x14ac:dyDescent="0.2">
      <c r="A32287" t="s">
        <v>112318</v>
      </c>
      <c r="B32287" t="s">
        <v>112319</v>
      </c>
      <c r="C32287" t="s">
        <v>112320</v>
      </c>
      <c r="D32287" t="s">
        <v>56</v>
      </c>
      <c r="E32287">
        <v>625000</v>
      </c>
      <c r="F32287" t="s">
        <v>18</v>
      </c>
      <c r="G32287" t="s">
        <v>25</v>
      </c>
      <c r="H32287" t="s">
        <v>790</v>
      </c>
      <c r="I32287" t="s">
        <v>791</v>
      </c>
      <c r="J32287" t="s">
        <v>76906</v>
      </c>
      <c r="K32287">
        <v>2</v>
      </c>
      <c r="L32287" s="1">
        <v>39814</v>
      </c>
      <c r="M32287" s="1">
        <v>41324</v>
      </c>
      <c r="N32287" s="1">
        <v>41796</v>
      </c>
    </row>
    <row r="32288" spans="1:18" hidden="1" x14ac:dyDescent="0.2">
      <c r="A32288" t="s">
        <v>112321</v>
      </c>
      <c r="B32288" t="s">
        <v>112322</v>
      </c>
      <c r="C32288" t="s">
        <v>112323</v>
      </c>
      <c r="E32288" t="s">
        <v>43</v>
      </c>
      <c r="F32288" t="s">
        <v>18</v>
      </c>
      <c r="K32288">
        <v>1</v>
      </c>
      <c r="M32288" s="1">
        <v>41820</v>
      </c>
      <c r="N32288" s="1">
        <v>41820</v>
      </c>
      <c r="O32288"/>
      <c r="P32288"/>
      <c r="Q32288"/>
      <c r="R32288"/>
    </row>
    <row r="32289" spans="1:18" x14ac:dyDescent="0.2">
      <c r="A32289" t="s">
        <v>112324</v>
      </c>
      <c r="B32289" t="s">
        <v>112325</v>
      </c>
      <c r="C32289" t="s">
        <v>96757</v>
      </c>
      <c r="D32289" t="s">
        <v>1503</v>
      </c>
      <c r="E32289">
        <v>19000000</v>
      </c>
      <c r="F32289" t="s">
        <v>113</v>
      </c>
      <c r="G32289" t="s">
        <v>25</v>
      </c>
      <c r="H32289" t="s">
        <v>1011</v>
      </c>
      <c r="I32289" t="s">
        <v>1012</v>
      </c>
      <c r="J32289" t="s">
        <v>55830</v>
      </c>
      <c r="K32289">
        <v>2</v>
      </c>
      <c r="L32289" s="1">
        <v>37987</v>
      </c>
      <c r="M32289" s="1">
        <v>40345</v>
      </c>
      <c r="N32289" s="1">
        <v>40744</v>
      </c>
    </row>
    <row r="32290" spans="1:18" x14ac:dyDescent="0.2">
      <c r="A32290" t="s">
        <v>112326</v>
      </c>
      <c r="B32290" t="s">
        <v>112327</v>
      </c>
      <c r="C32290" t="s">
        <v>112328</v>
      </c>
      <c r="D32290" t="s">
        <v>317</v>
      </c>
      <c r="E32290">
        <v>4500000</v>
      </c>
      <c r="F32290" t="s">
        <v>18</v>
      </c>
      <c r="K32290">
        <v>1</v>
      </c>
      <c r="L32290" s="1">
        <v>42005</v>
      </c>
      <c r="M32290" s="1">
        <v>42311</v>
      </c>
      <c r="N32290" s="1">
        <v>42311</v>
      </c>
    </row>
    <row r="32291" spans="1:18" x14ac:dyDescent="0.2">
      <c r="A32291" t="s">
        <v>112329</v>
      </c>
      <c r="B32291" t="s">
        <v>112330</v>
      </c>
      <c r="C32291" t="s">
        <v>112331</v>
      </c>
      <c r="D32291" t="s">
        <v>42</v>
      </c>
      <c r="E32291">
        <v>42500000</v>
      </c>
      <c r="F32291" t="s">
        <v>113</v>
      </c>
      <c r="G32291" t="s">
        <v>25</v>
      </c>
      <c r="H32291" t="s">
        <v>286</v>
      </c>
      <c r="I32291" t="s">
        <v>1030</v>
      </c>
      <c r="J32291" t="s">
        <v>1030</v>
      </c>
      <c r="K32291">
        <v>2</v>
      </c>
      <c r="L32291" s="1">
        <v>37622</v>
      </c>
      <c r="M32291" s="1">
        <v>38705</v>
      </c>
      <c r="N32291" s="1">
        <v>38978</v>
      </c>
    </row>
    <row r="32292" spans="1:18" x14ac:dyDescent="0.2">
      <c r="A32292" t="s">
        <v>112332</v>
      </c>
      <c r="B32292" t="s">
        <v>112333</v>
      </c>
      <c r="C32292" t="s">
        <v>112334</v>
      </c>
      <c r="D32292" t="s">
        <v>112335</v>
      </c>
      <c r="E32292">
        <v>9400000</v>
      </c>
      <c r="F32292" t="s">
        <v>207</v>
      </c>
      <c r="G32292" t="s">
        <v>37</v>
      </c>
      <c r="H32292">
        <v>2</v>
      </c>
      <c r="I32292" t="s">
        <v>313</v>
      </c>
      <c r="J32292" t="s">
        <v>313</v>
      </c>
      <c r="K32292">
        <v>1</v>
      </c>
      <c r="L32292" s="1">
        <v>40544</v>
      </c>
      <c r="M32292" s="1">
        <v>42270</v>
      </c>
      <c r="N32292" s="1">
        <v>42270</v>
      </c>
    </row>
    <row r="32293" spans="1:18" x14ac:dyDescent="0.2">
      <c r="A32293" t="s">
        <v>112336</v>
      </c>
      <c r="B32293" t="s">
        <v>112337</v>
      </c>
      <c r="C32293" t="s">
        <v>112338</v>
      </c>
      <c r="D32293" t="s">
        <v>11364</v>
      </c>
      <c r="E32293">
        <v>845000</v>
      </c>
      <c r="F32293" t="s">
        <v>18</v>
      </c>
      <c r="G32293" t="s">
        <v>25</v>
      </c>
      <c r="H32293" t="s">
        <v>64</v>
      </c>
      <c r="I32293" t="s">
        <v>966</v>
      </c>
      <c r="J32293" t="s">
        <v>967</v>
      </c>
      <c r="K32293">
        <v>2</v>
      </c>
      <c r="L32293" s="1">
        <v>41699</v>
      </c>
      <c r="M32293" s="1">
        <v>41796</v>
      </c>
      <c r="N32293" s="1">
        <v>42005</v>
      </c>
    </row>
    <row r="32294" spans="1:18" hidden="1" x14ac:dyDescent="0.2">
      <c r="A32294" t="s">
        <v>112339</v>
      </c>
      <c r="B32294" t="s">
        <v>112340</v>
      </c>
      <c r="C32294" t="s">
        <v>112341</v>
      </c>
      <c r="D32294" t="s">
        <v>94</v>
      </c>
      <c r="E32294" t="s">
        <v>43</v>
      </c>
      <c r="F32294" t="s">
        <v>18</v>
      </c>
      <c r="G32294" t="s">
        <v>25</v>
      </c>
      <c r="H32294" t="s">
        <v>64</v>
      </c>
      <c r="I32294" t="s">
        <v>65</v>
      </c>
      <c r="J32294" t="s">
        <v>984</v>
      </c>
      <c r="K32294">
        <v>1</v>
      </c>
      <c r="L32294" s="1">
        <v>40544</v>
      </c>
      <c r="M32294" s="1">
        <v>40544</v>
      </c>
      <c r="N32294" s="1">
        <v>40544</v>
      </c>
      <c r="O32294"/>
      <c r="P32294"/>
      <c r="Q32294"/>
      <c r="R32294"/>
    </row>
    <row r="32295" spans="1:18" x14ac:dyDescent="0.2">
      <c r="A32295" t="s">
        <v>112342</v>
      </c>
      <c r="B32295" t="s">
        <v>112343</v>
      </c>
      <c r="C32295" t="s">
        <v>112344</v>
      </c>
      <c r="D32295" t="s">
        <v>112345</v>
      </c>
      <c r="E32295">
        <v>31000</v>
      </c>
      <c r="F32295" t="s">
        <v>207</v>
      </c>
      <c r="G32295" t="s">
        <v>25</v>
      </c>
      <c r="H32295" t="s">
        <v>106</v>
      </c>
      <c r="I32295" t="s">
        <v>107</v>
      </c>
      <c r="J32295" t="s">
        <v>108</v>
      </c>
      <c r="K32295">
        <v>1</v>
      </c>
      <c r="L32295" s="1">
        <v>40422</v>
      </c>
      <c r="M32295" s="1">
        <v>40453</v>
      </c>
      <c r="N32295" s="1">
        <v>40453</v>
      </c>
    </row>
    <row r="32296" spans="1:18" hidden="1" x14ac:dyDescent="0.2">
      <c r="A32296" t="s">
        <v>112346</v>
      </c>
      <c r="B32296" t="s">
        <v>112347</v>
      </c>
      <c r="C32296" t="s">
        <v>112348</v>
      </c>
      <c r="D32296" t="s">
        <v>112349</v>
      </c>
      <c r="E32296">
        <v>120000000</v>
      </c>
      <c r="F32296" t="s">
        <v>18</v>
      </c>
      <c r="G32296" t="s">
        <v>25</v>
      </c>
      <c r="H32296" t="s">
        <v>64</v>
      </c>
      <c r="I32296" t="s">
        <v>919</v>
      </c>
      <c r="J32296" t="s">
        <v>1992</v>
      </c>
      <c r="K32296">
        <v>1</v>
      </c>
      <c r="M32296" s="1">
        <v>41920</v>
      </c>
      <c r="N32296" s="1">
        <v>41920</v>
      </c>
      <c r="O32296"/>
      <c r="P32296"/>
      <c r="Q32296"/>
      <c r="R32296"/>
    </row>
    <row r="32297" spans="1:18" hidden="1" x14ac:dyDescent="0.2">
      <c r="A32297" t="s">
        <v>112350</v>
      </c>
      <c r="B32297" t="s">
        <v>112351</v>
      </c>
      <c r="D32297" t="s">
        <v>9181</v>
      </c>
      <c r="E32297">
        <v>2000000</v>
      </c>
      <c r="F32297" t="s">
        <v>18</v>
      </c>
      <c r="G32297" t="s">
        <v>25</v>
      </c>
      <c r="H32297" t="s">
        <v>1272</v>
      </c>
      <c r="I32297" t="s">
        <v>1273</v>
      </c>
      <c r="J32297" t="s">
        <v>1274</v>
      </c>
      <c r="K32297">
        <v>1</v>
      </c>
      <c r="M32297" s="1">
        <v>41743</v>
      </c>
      <c r="N32297" s="1">
        <v>41743</v>
      </c>
      <c r="O32297"/>
      <c r="P32297"/>
      <c r="Q32297"/>
      <c r="R32297"/>
    </row>
    <row r="32298" spans="1:18" hidden="1" x14ac:dyDescent="0.2">
      <c r="A32298" t="s">
        <v>112352</v>
      </c>
      <c r="B32298" t="s">
        <v>112353</v>
      </c>
      <c r="C32298" t="s">
        <v>112354</v>
      </c>
      <c r="D32298" t="s">
        <v>2479</v>
      </c>
      <c r="E32298">
        <v>66000000</v>
      </c>
      <c r="F32298" t="s">
        <v>18</v>
      </c>
      <c r="G32298" t="s">
        <v>25</v>
      </c>
      <c r="H32298" t="s">
        <v>64</v>
      </c>
      <c r="I32298" t="s">
        <v>65</v>
      </c>
      <c r="J32298" t="s">
        <v>4002</v>
      </c>
      <c r="K32298">
        <v>1</v>
      </c>
      <c r="M32298" s="1">
        <v>41032</v>
      </c>
      <c r="N32298" s="1">
        <v>41032</v>
      </c>
      <c r="O32298"/>
      <c r="P32298"/>
      <c r="Q32298"/>
      <c r="R32298"/>
    </row>
    <row r="32299" spans="1:18" hidden="1" x14ac:dyDescent="0.2">
      <c r="A32299" t="s">
        <v>112355</v>
      </c>
      <c r="B32299" t="s">
        <v>112356</v>
      </c>
      <c r="D32299" t="s">
        <v>2966</v>
      </c>
      <c r="E32299" t="s">
        <v>43</v>
      </c>
      <c r="F32299" t="s">
        <v>18</v>
      </c>
      <c r="G32299" t="s">
        <v>25</v>
      </c>
      <c r="H32299" t="s">
        <v>1352</v>
      </c>
      <c r="I32299" t="s">
        <v>1353</v>
      </c>
      <c r="J32299" t="s">
        <v>112357</v>
      </c>
      <c r="K32299">
        <v>2</v>
      </c>
      <c r="L32299" s="1">
        <v>38859</v>
      </c>
      <c r="M32299" s="1">
        <v>39258</v>
      </c>
      <c r="N32299" s="1">
        <v>39258</v>
      </c>
      <c r="O32299"/>
      <c r="P32299"/>
      <c r="Q32299"/>
      <c r="R32299"/>
    </row>
    <row r="32300" spans="1:18" hidden="1" x14ac:dyDescent="0.2">
      <c r="A32300" t="s">
        <v>112358</v>
      </c>
      <c r="B32300" t="s">
        <v>112359</v>
      </c>
      <c r="C32300" t="s">
        <v>112360</v>
      </c>
      <c r="D32300" t="s">
        <v>112361</v>
      </c>
      <c r="E32300">
        <v>838350.39469999995</v>
      </c>
      <c r="F32300" t="s">
        <v>18</v>
      </c>
      <c r="G32300" t="s">
        <v>406</v>
      </c>
      <c r="H32300">
        <v>40</v>
      </c>
      <c r="I32300" t="s">
        <v>980</v>
      </c>
      <c r="J32300" t="s">
        <v>980</v>
      </c>
      <c r="K32300">
        <v>2</v>
      </c>
      <c r="L32300" s="1">
        <v>41000</v>
      </c>
      <c r="M32300" s="1">
        <v>42004</v>
      </c>
      <c r="N32300" s="1">
        <v>42139</v>
      </c>
      <c r="O32300"/>
      <c r="P32300"/>
      <c r="Q32300"/>
      <c r="R32300"/>
    </row>
    <row r="32301" spans="1:18" hidden="1" x14ac:dyDescent="0.2">
      <c r="A32301" t="s">
        <v>112362</v>
      </c>
      <c r="B32301" t="s">
        <v>112363</v>
      </c>
      <c r="D32301" t="s">
        <v>28609</v>
      </c>
      <c r="E32301">
        <v>8000000</v>
      </c>
      <c r="F32301" t="s">
        <v>207</v>
      </c>
      <c r="G32301" t="s">
        <v>25</v>
      </c>
      <c r="H32301" t="s">
        <v>89</v>
      </c>
      <c r="I32301" t="s">
        <v>3569</v>
      </c>
      <c r="J32301" t="s">
        <v>2692</v>
      </c>
      <c r="K32301">
        <v>1</v>
      </c>
      <c r="M32301" s="1">
        <v>38204</v>
      </c>
      <c r="N32301" s="1">
        <v>38204</v>
      </c>
      <c r="O32301"/>
      <c r="P32301"/>
      <c r="Q32301"/>
      <c r="R32301"/>
    </row>
    <row r="32302" spans="1:18" hidden="1" x14ac:dyDescent="0.2">
      <c r="A32302" t="s">
        <v>112364</v>
      </c>
      <c r="B32302" t="s">
        <v>112365</v>
      </c>
      <c r="C32302" t="s">
        <v>112366</v>
      </c>
      <c r="D32302" t="s">
        <v>248</v>
      </c>
      <c r="E32302">
        <v>32938</v>
      </c>
      <c r="F32302" t="s">
        <v>18</v>
      </c>
      <c r="G32302" t="s">
        <v>128</v>
      </c>
      <c r="H32302" t="s">
        <v>129</v>
      </c>
      <c r="I32302" t="s">
        <v>130</v>
      </c>
      <c r="J32302" t="s">
        <v>130</v>
      </c>
      <c r="K32302">
        <v>1</v>
      </c>
      <c r="M32302" s="1">
        <v>41649</v>
      </c>
      <c r="N32302" s="1">
        <v>41649</v>
      </c>
      <c r="O32302"/>
      <c r="P32302"/>
      <c r="Q32302"/>
      <c r="R32302"/>
    </row>
    <row r="32303" spans="1:18" hidden="1" x14ac:dyDescent="0.2">
      <c r="A32303" t="s">
        <v>112367</v>
      </c>
      <c r="B32303" t="s">
        <v>112368</v>
      </c>
      <c r="D32303" t="s">
        <v>64528</v>
      </c>
      <c r="E32303">
        <v>20000</v>
      </c>
      <c r="F32303" t="s">
        <v>18</v>
      </c>
      <c r="K32303">
        <v>1</v>
      </c>
      <c r="M32303" s="1">
        <v>41926</v>
      </c>
      <c r="N32303" s="1">
        <v>41926</v>
      </c>
      <c r="O32303"/>
      <c r="P32303"/>
      <c r="Q32303"/>
      <c r="R32303"/>
    </row>
    <row r="32304" spans="1:18" x14ac:dyDescent="0.2">
      <c r="A32304" t="s">
        <v>112369</v>
      </c>
      <c r="B32304" t="s">
        <v>112370</v>
      </c>
      <c r="C32304" t="s">
        <v>112371</v>
      </c>
      <c r="D32304" t="s">
        <v>112372</v>
      </c>
      <c r="E32304">
        <v>6700000</v>
      </c>
      <c r="F32304" t="s">
        <v>18</v>
      </c>
      <c r="G32304" t="s">
        <v>366</v>
      </c>
      <c r="H32304">
        <v>26</v>
      </c>
      <c r="I32304" t="s">
        <v>367</v>
      </c>
      <c r="J32304" t="s">
        <v>367</v>
      </c>
      <c r="K32304">
        <v>1</v>
      </c>
      <c r="L32304" s="1">
        <v>39753</v>
      </c>
      <c r="M32304" s="1">
        <v>41743</v>
      </c>
      <c r="N32304" s="1">
        <v>41743</v>
      </c>
    </row>
    <row r="32305" spans="1:18" hidden="1" x14ac:dyDescent="0.2">
      <c r="A32305" t="s">
        <v>112373</v>
      </c>
      <c r="B32305" t="s">
        <v>112374</v>
      </c>
      <c r="D32305" t="s">
        <v>112375</v>
      </c>
      <c r="E32305">
        <v>300000</v>
      </c>
      <c r="F32305" t="s">
        <v>18</v>
      </c>
      <c r="G32305" t="s">
        <v>25</v>
      </c>
      <c r="H32305" t="s">
        <v>89</v>
      </c>
      <c r="I32305" t="s">
        <v>1260</v>
      </c>
      <c r="J32305" t="s">
        <v>1783</v>
      </c>
      <c r="K32305">
        <v>1</v>
      </c>
      <c r="M32305" s="1">
        <v>40031</v>
      </c>
      <c r="N32305" s="1">
        <v>40031</v>
      </c>
      <c r="O32305"/>
      <c r="P32305"/>
      <c r="Q32305"/>
      <c r="R32305"/>
    </row>
    <row r="32306" spans="1:18" hidden="1" x14ac:dyDescent="0.2">
      <c r="A32306" t="s">
        <v>112376</v>
      </c>
      <c r="B32306" t="s">
        <v>112377</v>
      </c>
      <c r="C32306" t="s">
        <v>112378</v>
      </c>
      <c r="E32306" t="s">
        <v>43</v>
      </c>
      <c r="F32306" t="s">
        <v>207</v>
      </c>
      <c r="G32306" t="s">
        <v>1025</v>
      </c>
      <c r="H32306">
        <v>52</v>
      </c>
      <c r="I32306" t="s">
        <v>1026</v>
      </c>
      <c r="J32306" t="s">
        <v>1026</v>
      </c>
      <c r="K32306">
        <v>1</v>
      </c>
      <c r="M32306" s="1">
        <v>41093</v>
      </c>
      <c r="N32306" s="1">
        <v>41093</v>
      </c>
      <c r="O32306"/>
      <c r="P32306"/>
      <c r="Q32306"/>
      <c r="R32306"/>
    </row>
    <row r="32307" spans="1:18" hidden="1" x14ac:dyDescent="0.2">
      <c r="A32307" t="s">
        <v>112379</v>
      </c>
      <c r="B32307" t="s">
        <v>112380</v>
      </c>
      <c r="C32307" t="s">
        <v>112381</v>
      </c>
      <c r="D32307" t="s">
        <v>112382</v>
      </c>
      <c r="E32307">
        <v>500000</v>
      </c>
      <c r="F32307" t="s">
        <v>18</v>
      </c>
      <c r="G32307" t="s">
        <v>25</v>
      </c>
      <c r="H32307" t="s">
        <v>64</v>
      </c>
      <c r="I32307" t="s">
        <v>65</v>
      </c>
      <c r="J32307" t="s">
        <v>271</v>
      </c>
      <c r="K32307">
        <v>1</v>
      </c>
      <c r="M32307" s="1">
        <v>41306</v>
      </c>
      <c r="N32307" s="1">
        <v>41306</v>
      </c>
      <c r="O32307"/>
      <c r="P32307"/>
      <c r="Q32307"/>
      <c r="R32307"/>
    </row>
    <row r="32308" spans="1:18" hidden="1" x14ac:dyDescent="0.2">
      <c r="A32308" t="s">
        <v>112383</v>
      </c>
      <c r="B32308" t="s">
        <v>112384</v>
      </c>
      <c r="C32308" t="s">
        <v>112385</v>
      </c>
      <c r="D32308" t="s">
        <v>112386</v>
      </c>
      <c r="E32308">
        <v>427329</v>
      </c>
      <c r="F32308" t="s">
        <v>18</v>
      </c>
      <c r="G32308" t="s">
        <v>2125</v>
      </c>
      <c r="H32308">
        <v>13</v>
      </c>
      <c r="I32308" t="s">
        <v>2126</v>
      </c>
      <c r="J32308" t="s">
        <v>2127</v>
      </c>
      <c r="K32308">
        <v>3</v>
      </c>
      <c r="L32308" s="1">
        <v>39052</v>
      </c>
      <c r="M32308" s="1">
        <v>40725</v>
      </c>
      <c r="N32308" s="1">
        <v>42187</v>
      </c>
      <c r="O32308"/>
      <c r="P32308"/>
      <c r="Q32308"/>
      <c r="R32308"/>
    </row>
    <row r="32309" spans="1:18" hidden="1" x14ac:dyDescent="0.2">
      <c r="A32309" t="s">
        <v>112387</v>
      </c>
      <c r="B32309" t="s">
        <v>112388</v>
      </c>
      <c r="C32309" t="s">
        <v>112389</v>
      </c>
      <c r="D32309" t="s">
        <v>42</v>
      </c>
      <c r="E32309" t="s">
        <v>43</v>
      </c>
      <c r="F32309" t="s">
        <v>18</v>
      </c>
      <c r="G32309" t="s">
        <v>25</v>
      </c>
      <c r="H32309" t="s">
        <v>5815</v>
      </c>
      <c r="I32309" t="s">
        <v>5816</v>
      </c>
      <c r="J32309" t="s">
        <v>112390</v>
      </c>
      <c r="K32309">
        <v>1</v>
      </c>
      <c r="L32309" s="1">
        <v>40217</v>
      </c>
      <c r="M32309" s="1">
        <v>41986</v>
      </c>
      <c r="N32309" s="1">
        <v>41986</v>
      </c>
      <c r="O32309"/>
      <c r="P32309"/>
      <c r="Q32309"/>
      <c r="R32309"/>
    </row>
    <row r="32310" spans="1:18" hidden="1" x14ac:dyDescent="0.2">
      <c r="A32310" t="s">
        <v>112391</v>
      </c>
      <c r="B32310" t="s">
        <v>112392</v>
      </c>
      <c r="C32310" t="s">
        <v>112393</v>
      </c>
      <c r="D32310" t="s">
        <v>42</v>
      </c>
      <c r="E32310">
        <v>1412300</v>
      </c>
      <c r="F32310" t="s">
        <v>18</v>
      </c>
      <c r="G32310" t="s">
        <v>25</v>
      </c>
      <c r="H32310" t="s">
        <v>3477</v>
      </c>
      <c r="I32310" t="s">
        <v>8022</v>
      </c>
      <c r="J32310" t="s">
        <v>8022</v>
      </c>
      <c r="K32310">
        <v>2</v>
      </c>
      <c r="L32310" s="1">
        <v>37987</v>
      </c>
      <c r="M32310" s="1">
        <v>40389</v>
      </c>
      <c r="N32310" s="1">
        <v>41563</v>
      </c>
      <c r="O32310"/>
      <c r="P32310"/>
      <c r="Q32310"/>
      <c r="R32310"/>
    </row>
    <row r="32311" spans="1:18" hidden="1" x14ac:dyDescent="0.2">
      <c r="A32311" t="s">
        <v>112394</v>
      </c>
      <c r="B32311" t="s">
        <v>112395</v>
      </c>
      <c r="C32311" t="s">
        <v>112396</v>
      </c>
      <c r="D32311" t="s">
        <v>1247</v>
      </c>
      <c r="E32311" t="s">
        <v>43</v>
      </c>
      <c r="F32311" t="s">
        <v>18</v>
      </c>
      <c r="G32311" t="s">
        <v>7344</v>
      </c>
      <c r="H32311">
        <v>53</v>
      </c>
      <c r="I32311" t="s">
        <v>10585</v>
      </c>
      <c r="J32311" t="s">
        <v>112397</v>
      </c>
      <c r="K32311">
        <v>1</v>
      </c>
      <c r="M32311" s="1">
        <v>42307</v>
      </c>
      <c r="N32311" s="1">
        <v>42307</v>
      </c>
      <c r="O32311"/>
      <c r="P32311"/>
      <c r="Q32311"/>
      <c r="R32311"/>
    </row>
    <row r="32312" spans="1:18" hidden="1" x14ac:dyDescent="0.2">
      <c r="A32312" t="s">
        <v>112398</v>
      </c>
      <c r="B32312" t="s">
        <v>112399</v>
      </c>
      <c r="C32312" t="s">
        <v>112400</v>
      </c>
      <c r="D32312" t="s">
        <v>357</v>
      </c>
      <c r="E32312">
        <v>7634143</v>
      </c>
      <c r="F32312" t="s">
        <v>689</v>
      </c>
      <c r="G32312" t="s">
        <v>25</v>
      </c>
      <c r="H32312" t="s">
        <v>1330</v>
      </c>
      <c r="I32312" t="s">
        <v>1331</v>
      </c>
      <c r="J32312" t="s">
        <v>28967</v>
      </c>
      <c r="K32312">
        <v>3</v>
      </c>
      <c r="L32312" s="1">
        <v>37622</v>
      </c>
      <c r="M32312" s="1">
        <v>39918</v>
      </c>
      <c r="N32312" s="1">
        <v>40219</v>
      </c>
      <c r="O32312"/>
      <c r="P32312"/>
      <c r="Q32312"/>
      <c r="R32312"/>
    </row>
    <row r="32313" spans="1:18" hidden="1" x14ac:dyDescent="0.2">
      <c r="A32313" t="s">
        <v>112401</v>
      </c>
      <c r="B32313" t="s">
        <v>112402</v>
      </c>
      <c r="C32313" t="s">
        <v>112403</v>
      </c>
      <c r="D32313" t="s">
        <v>94</v>
      </c>
      <c r="E32313">
        <v>200000</v>
      </c>
      <c r="F32313" t="s">
        <v>18</v>
      </c>
      <c r="G32313" t="s">
        <v>25</v>
      </c>
      <c r="H32313" t="s">
        <v>1011</v>
      </c>
      <c r="I32313" t="s">
        <v>1012</v>
      </c>
      <c r="J32313" t="s">
        <v>1012</v>
      </c>
      <c r="K32313">
        <v>1</v>
      </c>
      <c r="M32313" s="1">
        <v>42135</v>
      </c>
      <c r="N32313" s="1">
        <v>42135</v>
      </c>
      <c r="O32313"/>
      <c r="P32313"/>
      <c r="Q32313"/>
      <c r="R32313"/>
    </row>
    <row r="32314" spans="1:18" hidden="1" x14ac:dyDescent="0.2">
      <c r="A32314" t="s">
        <v>112404</v>
      </c>
      <c r="B32314" t="s">
        <v>112405</v>
      </c>
      <c r="C32314" t="s">
        <v>112406</v>
      </c>
      <c r="D32314" t="s">
        <v>56</v>
      </c>
      <c r="E32314">
        <v>618178</v>
      </c>
      <c r="F32314" t="s">
        <v>18</v>
      </c>
      <c r="G32314" t="s">
        <v>25</v>
      </c>
      <c r="H32314" t="s">
        <v>64</v>
      </c>
      <c r="I32314" t="s">
        <v>65</v>
      </c>
      <c r="J32314" t="s">
        <v>2971</v>
      </c>
      <c r="K32314">
        <v>1</v>
      </c>
      <c r="L32314" s="1">
        <v>36526</v>
      </c>
      <c r="M32314" s="1">
        <v>41639</v>
      </c>
      <c r="N32314" s="1">
        <v>41639</v>
      </c>
      <c r="O32314"/>
      <c r="P32314"/>
      <c r="Q32314"/>
      <c r="R32314"/>
    </row>
    <row r="32315" spans="1:18" hidden="1" x14ac:dyDescent="0.2">
      <c r="A32315" t="s">
        <v>112407</v>
      </c>
      <c r="B32315" t="s">
        <v>112408</v>
      </c>
      <c r="C32315" t="s">
        <v>112409</v>
      </c>
      <c r="E32315" t="s">
        <v>43</v>
      </c>
      <c r="F32315" t="s">
        <v>18</v>
      </c>
      <c r="G32315" t="s">
        <v>128</v>
      </c>
      <c r="H32315" t="s">
        <v>129</v>
      </c>
      <c r="I32315" t="s">
        <v>130</v>
      </c>
      <c r="J32315" t="s">
        <v>130</v>
      </c>
      <c r="K32315">
        <v>1</v>
      </c>
      <c r="M32315" s="1">
        <v>38506</v>
      </c>
      <c r="N32315" s="1">
        <v>38506</v>
      </c>
      <c r="O32315"/>
      <c r="P32315"/>
      <c r="Q32315"/>
      <c r="R32315"/>
    </row>
    <row r="32316" spans="1:18" hidden="1" x14ac:dyDescent="0.2">
      <c r="A32316" t="s">
        <v>112410</v>
      </c>
      <c r="B32316" t="s">
        <v>112411</v>
      </c>
      <c r="C32316" t="s">
        <v>112412</v>
      </c>
      <c r="D32316" t="s">
        <v>3932</v>
      </c>
      <c r="E32316" t="s">
        <v>43</v>
      </c>
      <c r="F32316" t="s">
        <v>18</v>
      </c>
      <c r="G32316" t="s">
        <v>25</v>
      </c>
      <c r="H32316" t="s">
        <v>286</v>
      </c>
      <c r="I32316" t="s">
        <v>1030</v>
      </c>
      <c r="J32316" t="s">
        <v>1030</v>
      </c>
      <c r="K32316">
        <v>1</v>
      </c>
      <c r="L32316" s="1">
        <v>40784</v>
      </c>
      <c r="M32316" s="1">
        <v>40858</v>
      </c>
      <c r="N32316" s="1">
        <v>40858</v>
      </c>
      <c r="O32316"/>
      <c r="P32316"/>
      <c r="Q32316"/>
      <c r="R32316"/>
    </row>
    <row r="32317" spans="1:18" x14ac:dyDescent="0.2">
      <c r="A32317" t="s">
        <v>112413</v>
      </c>
      <c r="B32317" t="s">
        <v>112414</v>
      </c>
      <c r="C32317" t="s">
        <v>112415</v>
      </c>
      <c r="D32317" t="s">
        <v>564</v>
      </c>
      <c r="E32317">
        <v>1000000</v>
      </c>
      <c r="F32317" t="s">
        <v>18</v>
      </c>
      <c r="G32317" t="s">
        <v>57</v>
      </c>
      <c r="H32317" t="s">
        <v>3339</v>
      </c>
      <c r="I32317" t="s">
        <v>3340</v>
      </c>
      <c r="J32317" t="s">
        <v>3341</v>
      </c>
      <c r="K32317">
        <v>1</v>
      </c>
      <c r="L32317" s="1">
        <v>41640</v>
      </c>
      <c r="M32317" s="1">
        <v>42026</v>
      </c>
      <c r="N32317" s="1">
        <v>42026</v>
      </c>
    </row>
    <row r="32318" spans="1:18" x14ac:dyDescent="0.2">
      <c r="A32318" t="s">
        <v>112416</v>
      </c>
      <c r="B32318" t="s">
        <v>112417</v>
      </c>
      <c r="C32318" t="s">
        <v>112418</v>
      </c>
      <c r="D32318" t="s">
        <v>112419</v>
      </c>
      <c r="E32318">
        <v>2500000</v>
      </c>
      <c r="F32318" t="s">
        <v>18</v>
      </c>
      <c r="G32318" t="s">
        <v>25</v>
      </c>
      <c r="H32318" t="s">
        <v>64</v>
      </c>
      <c r="I32318" t="s">
        <v>65</v>
      </c>
      <c r="J32318" t="s">
        <v>71</v>
      </c>
      <c r="K32318">
        <v>1</v>
      </c>
      <c r="L32318" s="1">
        <v>40078</v>
      </c>
      <c r="M32318" s="1">
        <v>41240</v>
      </c>
      <c r="N32318" s="1">
        <v>41240</v>
      </c>
    </row>
    <row r="32319" spans="1:18" x14ac:dyDescent="0.2">
      <c r="A32319" t="s">
        <v>112420</v>
      </c>
      <c r="B32319" t="s">
        <v>112421</v>
      </c>
      <c r="C32319" t="s">
        <v>112422</v>
      </c>
      <c r="D32319" t="s">
        <v>112423</v>
      </c>
      <c r="E32319">
        <v>3600000</v>
      </c>
      <c r="F32319" t="s">
        <v>18</v>
      </c>
      <c r="G32319" t="s">
        <v>25</v>
      </c>
      <c r="H32319" t="s">
        <v>64</v>
      </c>
      <c r="I32319" t="s">
        <v>65</v>
      </c>
      <c r="J32319" t="s">
        <v>71</v>
      </c>
      <c r="K32319">
        <v>3</v>
      </c>
      <c r="L32319" s="1">
        <v>40777</v>
      </c>
      <c r="M32319" s="1">
        <v>40777</v>
      </c>
      <c r="N32319" s="1">
        <v>41990</v>
      </c>
    </row>
    <row r="32320" spans="1:18" x14ac:dyDescent="0.2">
      <c r="A32320" t="s">
        <v>112424</v>
      </c>
      <c r="B32320" t="s">
        <v>112425</v>
      </c>
      <c r="C32320" t="s">
        <v>112426</v>
      </c>
      <c r="D32320" t="s">
        <v>112427</v>
      </c>
      <c r="E32320">
        <v>560000</v>
      </c>
      <c r="F32320" t="s">
        <v>18</v>
      </c>
      <c r="G32320" t="s">
        <v>479</v>
      </c>
      <c r="I32320" t="s">
        <v>480</v>
      </c>
      <c r="J32320" t="s">
        <v>480</v>
      </c>
      <c r="K32320">
        <v>1</v>
      </c>
      <c r="L32320" s="1">
        <v>41183</v>
      </c>
      <c r="M32320" s="1">
        <v>41518</v>
      </c>
      <c r="N32320" s="1">
        <v>41518</v>
      </c>
    </row>
    <row r="32321" spans="1:18" x14ac:dyDescent="0.2">
      <c r="A32321" t="s">
        <v>112428</v>
      </c>
      <c r="B32321" t="s">
        <v>112429</v>
      </c>
      <c r="C32321" t="s">
        <v>112430</v>
      </c>
      <c r="D32321" t="s">
        <v>112431</v>
      </c>
      <c r="E32321">
        <v>2750000</v>
      </c>
      <c r="F32321" t="s">
        <v>18</v>
      </c>
      <c r="G32321" t="s">
        <v>1025</v>
      </c>
      <c r="H32321">
        <v>52</v>
      </c>
      <c r="I32321" t="s">
        <v>1026</v>
      </c>
      <c r="J32321" t="s">
        <v>1026</v>
      </c>
      <c r="K32321">
        <v>3</v>
      </c>
      <c r="L32321" s="1">
        <v>40909</v>
      </c>
      <c r="M32321" s="1">
        <v>40909</v>
      </c>
      <c r="N32321" s="1">
        <v>42139</v>
      </c>
    </row>
    <row r="32322" spans="1:18" x14ac:dyDescent="0.2">
      <c r="A32322" t="s">
        <v>112432</v>
      </c>
      <c r="B32322" t="s">
        <v>112433</v>
      </c>
      <c r="C32322" t="s">
        <v>112434</v>
      </c>
      <c r="D32322" t="s">
        <v>2479</v>
      </c>
      <c r="E32322">
        <v>1000000</v>
      </c>
      <c r="F32322" t="s">
        <v>113</v>
      </c>
      <c r="G32322" t="s">
        <v>25</v>
      </c>
      <c r="H32322" t="s">
        <v>106</v>
      </c>
      <c r="I32322" t="s">
        <v>107</v>
      </c>
      <c r="J32322" t="s">
        <v>108</v>
      </c>
      <c r="K32322">
        <v>2</v>
      </c>
      <c r="L32322" s="1">
        <v>40057</v>
      </c>
      <c r="M32322" s="1">
        <v>40575</v>
      </c>
      <c r="N32322" s="1">
        <v>40585</v>
      </c>
    </row>
    <row r="32323" spans="1:18" hidden="1" x14ac:dyDescent="0.2">
      <c r="A32323" t="s">
        <v>112435</v>
      </c>
      <c r="B32323" t="s">
        <v>112436</v>
      </c>
      <c r="C32323" t="s">
        <v>112437</v>
      </c>
      <c r="D32323" t="s">
        <v>3110</v>
      </c>
      <c r="E32323">
        <v>261300000</v>
      </c>
      <c r="F32323" t="s">
        <v>18</v>
      </c>
      <c r="G32323" t="s">
        <v>25</v>
      </c>
      <c r="H32323" t="s">
        <v>106</v>
      </c>
      <c r="I32323" t="s">
        <v>107</v>
      </c>
      <c r="J32323" t="s">
        <v>108</v>
      </c>
      <c r="K32323">
        <v>4</v>
      </c>
      <c r="L32323" s="1">
        <v>41518</v>
      </c>
      <c r="M32323" s="1">
        <v>41862</v>
      </c>
      <c r="N32323" s="1">
        <v>42205</v>
      </c>
      <c r="O32323"/>
      <c r="P32323"/>
      <c r="Q32323"/>
      <c r="R32323"/>
    </row>
    <row r="32324" spans="1:18" x14ac:dyDescent="0.2">
      <c r="A32324" t="s">
        <v>112438</v>
      </c>
      <c r="B32324" t="s">
        <v>112439</v>
      </c>
      <c r="C32324" t="s">
        <v>112440</v>
      </c>
      <c r="D32324" t="s">
        <v>32855</v>
      </c>
      <c r="E32324">
        <v>750000</v>
      </c>
      <c r="F32324" t="s">
        <v>18</v>
      </c>
      <c r="G32324" t="s">
        <v>25</v>
      </c>
      <c r="H32324" t="s">
        <v>106</v>
      </c>
      <c r="I32324" t="s">
        <v>107</v>
      </c>
      <c r="J32324" t="s">
        <v>108</v>
      </c>
      <c r="K32324">
        <v>1</v>
      </c>
      <c r="L32324" s="1">
        <v>41609</v>
      </c>
      <c r="M32324" s="1">
        <v>41789</v>
      </c>
      <c r="N32324" s="1">
        <v>41789</v>
      </c>
    </row>
    <row r="32325" spans="1:18" x14ac:dyDescent="0.2">
      <c r="A32325" t="s">
        <v>112441</v>
      </c>
      <c r="B32325" t="s">
        <v>112442</v>
      </c>
      <c r="C32325" t="s">
        <v>112443</v>
      </c>
      <c r="D32325" t="s">
        <v>112444</v>
      </c>
      <c r="E32325">
        <v>5000000</v>
      </c>
      <c r="F32325" t="s">
        <v>18</v>
      </c>
      <c r="G32325" t="s">
        <v>25</v>
      </c>
      <c r="H32325" t="s">
        <v>64</v>
      </c>
      <c r="I32325" t="s">
        <v>65</v>
      </c>
      <c r="J32325" t="s">
        <v>984</v>
      </c>
      <c r="K32325">
        <v>1</v>
      </c>
      <c r="L32325" s="1">
        <v>41122</v>
      </c>
      <c r="M32325" s="1">
        <v>42038</v>
      </c>
      <c r="N32325" s="1">
        <v>42038</v>
      </c>
    </row>
    <row r="32326" spans="1:18" x14ac:dyDescent="0.2">
      <c r="A32326" t="s">
        <v>112445</v>
      </c>
      <c r="B32326" t="s">
        <v>112446</v>
      </c>
      <c r="C32326" t="s">
        <v>112447</v>
      </c>
      <c r="D32326" t="s">
        <v>112448</v>
      </c>
      <c r="E32326">
        <v>7300000</v>
      </c>
      <c r="F32326" t="s">
        <v>207</v>
      </c>
      <c r="G32326" t="s">
        <v>25</v>
      </c>
      <c r="H32326" t="s">
        <v>64</v>
      </c>
      <c r="I32326" t="s">
        <v>65</v>
      </c>
      <c r="J32326" t="s">
        <v>71</v>
      </c>
      <c r="K32326">
        <v>4</v>
      </c>
      <c r="L32326" s="1">
        <v>38353</v>
      </c>
      <c r="M32326" s="1">
        <v>39508</v>
      </c>
      <c r="N32326" s="1">
        <v>41544</v>
      </c>
    </row>
    <row r="32327" spans="1:18" hidden="1" x14ac:dyDescent="0.2">
      <c r="A32327" t="s">
        <v>112449</v>
      </c>
      <c r="B32327" t="s">
        <v>112450</v>
      </c>
      <c r="C32327" t="s">
        <v>112451</v>
      </c>
      <c r="D32327" t="s">
        <v>112452</v>
      </c>
      <c r="E32327">
        <v>13320000</v>
      </c>
      <c r="F32327" t="s">
        <v>18</v>
      </c>
      <c r="G32327" t="s">
        <v>25</v>
      </c>
      <c r="H32327" t="s">
        <v>64</v>
      </c>
      <c r="I32327" t="s">
        <v>65</v>
      </c>
      <c r="J32327" t="s">
        <v>1251</v>
      </c>
      <c r="K32327">
        <v>3</v>
      </c>
      <c r="L32327" s="1">
        <v>41128</v>
      </c>
      <c r="M32327" s="1">
        <v>41153</v>
      </c>
      <c r="N32327" s="1">
        <v>41813</v>
      </c>
      <c r="O32327"/>
      <c r="P32327"/>
      <c r="Q32327"/>
      <c r="R32327"/>
    </row>
    <row r="32328" spans="1:18" x14ac:dyDescent="0.2">
      <c r="A32328" t="s">
        <v>112453</v>
      </c>
      <c r="B32328" t="s">
        <v>112454</v>
      </c>
      <c r="C32328" t="s">
        <v>112455</v>
      </c>
      <c r="D32328" t="s">
        <v>56</v>
      </c>
      <c r="E32328">
        <v>225000000</v>
      </c>
      <c r="F32328" t="s">
        <v>689</v>
      </c>
      <c r="G32328" t="s">
        <v>25</v>
      </c>
      <c r="H32328" t="s">
        <v>64</v>
      </c>
      <c r="I32328" t="s">
        <v>1221</v>
      </c>
      <c r="J32328" t="s">
        <v>1221</v>
      </c>
      <c r="K32328">
        <v>1</v>
      </c>
      <c r="L32328" s="1">
        <v>31778</v>
      </c>
      <c r="M32328" s="1">
        <v>41865</v>
      </c>
      <c r="N32328" s="1">
        <v>41865</v>
      </c>
    </row>
    <row r="32329" spans="1:18" x14ac:dyDescent="0.2">
      <c r="A32329" t="s">
        <v>112456</v>
      </c>
      <c r="B32329" t="s">
        <v>112457</v>
      </c>
      <c r="C32329" t="s">
        <v>112458</v>
      </c>
      <c r="D32329" t="s">
        <v>25262</v>
      </c>
      <c r="E32329">
        <v>64000</v>
      </c>
      <c r="F32329" t="s">
        <v>18</v>
      </c>
      <c r="G32329" t="s">
        <v>25</v>
      </c>
      <c r="H32329" t="s">
        <v>64</v>
      </c>
      <c r="I32329" t="s">
        <v>65</v>
      </c>
      <c r="J32329" t="s">
        <v>240</v>
      </c>
      <c r="K32329">
        <v>1</v>
      </c>
      <c r="L32329" s="1">
        <v>41275</v>
      </c>
      <c r="M32329" s="1">
        <v>40192</v>
      </c>
      <c r="N32329" s="1">
        <v>40192</v>
      </c>
    </row>
    <row r="32330" spans="1:18" hidden="1" x14ac:dyDescent="0.2">
      <c r="A32330" t="s">
        <v>112459</v>
      </c>
      <c r="B32330" t="s">
        <v>112460</v>
      </c>
      <c r="C32330" t="s">
        <v>112461</v>
      </c>
      <c r="D32330" t="s">
        <v>36</v>
      </c>
      <c r="E32330">
        <v>50000</v>
      </c>
      <c r="F32330" t="s">
        <v>18</v>
      </c>
      <c r="G32330" t="s">
        <v>25</v>
      </c>
      <c r="H32330" t="s">
        <v>106</v>
      </c>
      <c r="I32330" t="s">
        <v>107</v>
      </c>
      <c r="J32330" t="s">
        <v>108</v>
      </c>
      <c r="K32330">
        <v>1</v>
      </c>
      <c r="M32330" s="1">
        <v>40707</v>
      </c>
      <c r="N32330" s="1">
        <v>40707</v>
      </c>
      <c r="O32330"/>
      <c r="P32330"/>
      <c r="Q32330"/>
      <c r="R32330"/>
    </row>
    <row r="32331" spans="1:18" x14ac:dyDescent="0.2">
      <c r="A32331" t="s">
        <v>112462</v>
      </c>
      <c r="B32331" t="s">
        <v>112463</v>
      </c>
      <c r="C32331" t="s">
        <v>112464</v>
      </c>
      <c r="D32331" t="s">
        <v>1903</v>
      </c>
      <c r="E32331">
        <v>34700000</v>
      </c>
      <c r="F32331" t="s">
        <v>18</v>
      </c>
      <c r="G32331" t="s">
        <v>25</v>
      </c>
      <c r="H32331" t="s">
        <v>64</v>
      </c>
      <c r="I32331" t="s">
        <v>65</v>
      </c>
      <c r="J32331" t="s">
        <v>271</v>
      </c>
      <c r="K32331">
        <v>2</v>
      </c>
      <c r="L32331" s="1">
        <v>41275</v>
      </c>
      <c r="M32331" s="1">
        <v>41800</v>
      </c>
      <c r="N32331" s="1">
        <v>42215</v>
      </c>
    </row>
    <row r="32332" spans="1:18" hidden="1" x14ac:dyDescent="0.2">
      <c r="A32332" t="s">
        <v>112465</v>
      </c>
      <c r="B32332" t="s">
        <v>112466</v>
      </c>
      <c r="C32332" t="s">
        <v>112467</v>
      </c>
      <c r="D32332" t="s">
        <v>357</v>
      </c>
      <c r="E32332">
        <v>17000000</v>
      </c>
      <c r="F32332" t="s">
        <v>18</v>
      </c>
      <c r="G32332" t="s">
        <v>57</v>
      </c>
      <c r="H32332" t="s">
        <v>58</v>
      </c>
      <c r="I32332" t="s">
        <v>59</v>
      </c>
      <c r="J32332" t="s">
        <v>59</v>
      </c>
      <c r="K32332">
        <v>3</v>
      </c>
      <c r="M32332" s="1">
        <v>40256</v>
      </c>
      <c r="N32332" s="1">
        <v>40805</v>
      </c>
      <c r="O32332"/>
      <c r="P32332"/>
      <c r="Q32332"/>
      <c r="R32332"/>
    </row>
    <row r="32333" spans="1:18" x14ac:dyDescent="0.2">
      <c r="A32333" t="s">
        <v>112468</v>
      </c>
      <c r="B32333" t="s">
        <v>112469</v>
      </c>
      <c r="C32333" t="s">
        <v>112470</v>
      </c>
      <c r="D32333" t="s">
        <v>112471</v>
      </c>
      <c r="E32333">
        <v>58500000</v>
      </c>
      <c r="F32333" t="s">
        <v>18</v>
      </c>
      <c r="G32333" t="s">
        <v>128</v>
      </c>
      <c r="H32333" t="s">
        <v>326</v>
      </c>
      <c r="I32333" t="s">
        <v>130</v>
      </c>
      <c r="J32333" t="s">
        <v>327</v>
      </c>
      <c r="K32333">
        <v>5</v>
      </c>
      <c r="L32333" s="1">
        <v>37988</v>
      </c>
      <c r="M32333" s="1">
        <v>38929</v>
      </c>
      <c r="N32333" s="1">
        <v>40462</v>
      </c>
    </row>
    <row r="32334" spans="1:18" hidden="1" x14ac:dyDescent="0.2">
      <c r="A32334" t="s">
        <v>112472</v>
      </c>
      <c r="B32334" t="s">
        <v>112473</v>
      </c>
      <c r="C32334" t="s">
        <v>112474</v>
      </c>
      <c r="D32334" t="s">
        <v>112475</v>
      </c>
      <c r="E32334">
        <v>20000000</v>
      </c>
      <c r="F32334" t="s">
        <v>18</v>
      </c>
      <c r="G32334" t="s">
        <v>37</v>
      </c>
      <c r="H32334">
        <v>22</v>
      </c>
      <c r="I32334" t="s">
        <v>38</v>
      </c>
      <c r="J32334" t="s">
        <v>38</v>
      </c>
      <c r="K32334">
        <v>1</v>
      </c>
      <c r="M32334" s="1">
        <v>41810</v>
      </c>
      <c r="N32334" s="1">
        <v>41810</v>
      </c>
      <c r="O32334"/>
      <c r="P32334"/>
      <c r="Q32334"/>
      <c r="R32334"/>
    </row>
    <row r="32335" spans="1:18" x14ac:dyDescent="0.2">
      <c r="A32335" t="s">
        <v>112476</v>
      </c>
      <c r="B32335" t="s">
        <v>112477</v>
      </c>
      <c r="C32335" t="s">
        <v>112478</v>
      </c>
      <c r="D32335" t="s">
        <v>1503</v>
      </c>
      <c r="E32335">
        <v>16000000</v>
      </c>
      <c r="F32335" t="s">
        <v>18</v>
      </c>
      <c r="G32335" t="s">
        <v>699</v>
      </c>
      <c r="H32335">
        <v>5</v>
      </c>
      <c r="I32335" t="s">
        <v>700</v>
      </c>
      <c r="J32335" t="s">
        <v>11959</v>
      </c>
      <c r="K32335">
        <v>3</v>
      </c>
      <c r="L32335" s="1">
        <v>40874</v>
      </c>
      <c r="M32335" s="1">
        <v>40885</v>
      </c>
      <c r="N32335" s="1">
        <v>42159</v>
      </c>
    </row>
    <row r="32336" spans="1:18" hidden="1" x14ac:dyDescent="0.2">
      <c r="A32336" t="s">
        <v>112479</v>
      </c>
      <c r="B32336" t="s">
        <v>112480</v>
      </c>
      <c r="C32336" t="s">
        <v>112481</v>
      </c>
      <c r="E32336" t="s">
        <v>43</v>
      </c>
      <c r="F32336" t="s">
        <v>18</v>
      </c>
      <c r="G32336" t="s">
        <v>276</v>
      </c>
      <c r="H32336">
        <v>17</v>
      </c>
      <c r="I32336" t="s">
        <v>277</v>
      </c>
      <c r="J32336" t="s">
        <v>3408</v>
      </c>
      <c r="K32336">
        <v>1</v>
      </c>
      <c r="L32336" s="1">
        <v>41275</v>
      </c>
      <c r="M32336" s="1">
        <v>41271</v>
      </c>
      <c r="N32336" s="1">
        <v>41271</v>
      </c>
      <c r="O32336"/>
      <c r="P32336"/>
      <c r="Q32336"/>
      <c r="R32336"/>
    </row>
    <row r="32337" spans="1:18" hidden="1" x14ac:dyDescent="0.2">
      <c r="A32337" t="s">
        <v>112482</v>
      </c>
      <c r="B32337" t="s">
        <v>112483</v>
      </c>
      <c r="C32337" t="s">
        <v>112484</v>
      </c>
      <c r="D32337" t="s">
        <v>112485</v>
      </c>
      <c r="E32337">
        <v>4777141</v>
      </c>
      <c r="F32337" t="s">
        <v>18</v>
      </c>
      <c r="G32337" t="s">
        <v>25</v>
      </c>
      <c r="H32337" t="s">
        <v>64</v>
      </c>
      <c r="I32337" t="s">
        <v>65</v>
      </c>
      <c r="J32337" t="s">
        <v>5485</v>
      </c>
      <c r="K32337">
        <v>4</v>
      </c>
      <c r="L32337" s="1">
        <v>40648</v>
      </c>
      <c r="M32337" s="1">
        <v>41529</v>
      </c>
      <c r="N32337" s="1">
        <v>41943</v>
      </c>
      <c r="O32337"/>
      <c r="P32337"/>
      <c r="Q32337"/>
      <c r="R32337"/>
    </row>
    <row r="32338" spans="1:18" hidden="1" x14ac:dyDescent="0.2">
      <c r="A32338" t="s">
        <v>112486</v>
      </c>
      <c r="B32338" t="s">
        <v>112487</v>
      </c>
      <c r="D32338" t="s">
        <v>117</v>
      </c>
      <c r="E32338" t="s">
        <v>43</v>
      </c>
      <c r="F32338" t="s">
        <v>18</v>
      </c>
      <c r="G32338" t="s">
        <v>25</v>
      </c>
      <c r="H32338" t="s">
        <v>6144</v>
      </c>
      <c r="I32338" t="s">
        <v>6452</v>
      </c>
      <c r="J32338" t="s">
        <v>6452</v>
      </c>
      <c r="K32338">
        <v>1</v>
      </c>
      <c r="L32338" s="1">
        <v>41821</v>
      </c>
      <c r="M32338" s="1">
        <v>41801</v>
      </c>
      <c r="N32338" s="1">
        <v>41801</v>
      </c>
      <c r="O32338"/>
      <c r="P32338"/>
      <c r="Q32338"/>
      <c r="R32338"/>
    </row>
    <row r="32339" spans="1:18" x14ac:dyDescent="0.2">
      <c r="A32339" t="s">
        <v>112488</v>
      </c>
      <c r="B32339" t="s">
        <v>112489</v>
      </c>
      <c r="C32339" t="s">
        <v>112490</v>
      </c>
      <c r="D32339" t="s">
        <v>112491</v>
      </c>
      <c r="E32339">
        <v>8500000</v>
      </c>
      <c r="F32339" t="s">
        <v>18</v>
      </c>
      <c r="G32339" t="s">
        <v>25</v>
      </c>
      <c r="H32339" t="s">
        <v>64</v>
      </c>
      <c r="I32339" t="s">
        <v>65</v>
      </c>
      <c r="J32339" t="s">
        <v>71</v>
      </c>
      <c r="K32339">
        <v>1</v>
      </c>
      <c r="L32339" s="1">
        <v>41282</v>
      </c>
      <c r="M32339" s="1">
        <v>41419</v>
      </c>
      <c r="N32339" s="1">
        <v>41419</v>
      </c>
    </row>
    <row r="32340" spans="1:18" hidden="1" x14ac:dyDescent="0.2">
      <c r="A32340" t="s">
        <v>112492</v>
      </c>
      <c r="B32340" t="s">
        <v>112493</v>
      </c>
      <c r="C32340" t="s">
        <v>112494</v>
      </c>
      <c r="D32340" t="s">
        <v>72815</v>
      </c>
      <c r="E32340">
        <v>179961674</v>
      </c>
      <c r="F32340" t="s">
        <v>18</v>
      </c>
      <c r="G32340" t="s">
        <v>25</v>
      </c>
      <c r="H32340" t="s">
        <v>142</v>
      </c>
      <c r="I32340" t="s">
        <v>143</v>
      </c>
      <c r="J32340" t="s">
        <v>438</v>
      </c>
      <c r="K32340">
        <v>8</v>
      </c>
      <c r="L32340" s="1">
        <v>34335</v>
      </c>
      <c r="M32340" s="1">
        <v>38636</v>
      </c>
      <c r="N32340" s="1">
        <v>41631</v>
      </c>
      <c r="O32340"/>
      <c r="P32340"/>
      <c r="Q32340"/>
      <c r="R32340"/>
    </row>
    <row r="32341" spans="1:18" hidden="1" x14ac:dyDescent="0.2">
      <c r="A32341" t="s">
        <v>112495</v>
      </c>
      <c r="B32341" t="s">
        <v>112496</v>
      </c>
      <c r="C32341" t="s">
        <v>112497</v>
      </c>
      <c r="D32341" t="s">
        <v>112498</v>
      </c>
      <c r="E32341" t="s">
        <v>43</v>
      </c>
      <c r="F32341" t="s">
        <v>18</v>
      </c>
      <c r="G32341" t="s">
        <v>25</v>
      </c>
      <c r="H32341" t="s">
        <v>44</v>
      </c>
      <c r="I32341" t="s">
        <v>282</v>
      </c>
      <c r="J32341" t="s">
        <v>282</v>
      </c>
      <c r="K32341">
        <v>1</v>
      </c>
      <c r="L32341" s="1">
        <v>40909</v>
      </c>
      <c r="M32341" s="1">
        <v>41128</v>
      </c>
      <c r="N32341" s="1">
        <v>41128</v>
      </c>
      <c r="O32341"/>
      <c r="P32341"/>
      <c r="Q32341"/>
      <c r="R32341"/>
    </row>
    <row r="32342" spans="1:18" x14ac:dyDescent="0.2">
      <c r="A32342" t="s">
        <v>112499</v>
      </c>
      <c r="B32342" t="s">
        <v>112500</v>
      </c>
      <c r="C32342" t="s">
        <v>112501</v>
      </c>
      <c r="D32342" t="s">
        <v>70</v>
      </c>
      <c r="E32342">
        <v>1700000</v>
      </c>
      <c r="F32342" t="s">
        <v>18</v>
      </c>
      <c r="G32342" t="s">
        <v>25</v>
      </c>
      <c r="H32342" t="s">
        <v>286</v>
      </c>
      <c r="I32342" t="s">
        <v>1030</v>
      </c>
      <c r="J32342" t="s">
        <v>1030</v>
      </c>
      <c r="K32342">
        <v>3</v>
      </c>
      <c r="L32342" s="1">
        <v>40179</v>
      </c>
      <c r="M32342" s="1">
        <v>40261</v>
      </c>
      <c r="N32342" s="1">
        <v>41355</v>
      </c>
    </row>
    <row r="32343" spans="1:18" x14ac:dyDescent="0.2">
      <c r="A32343" t="s">
        <v>112502</v>
      </c>
      <c r="B32343" t="s">
        <v>112503</v>
      </c>
      <c r="C32343" t="s">
        <v>112504</v>
      </c>
      <c r="D32343" t="s">
        <v>112505</v>
      </c>
      <c r="E32343">
        <v>118000</v>
      </c>
      <c r="F32343" t="s">
        <v>18</v>
      </c>
      <c r="G32343" t="s">
        <v>25</v>
      </c>
      <c r="H32343" t="s">
        <v>142</v>
      </c>
      <c r="I32343" t="s">
        <v>143</v>
      </c>
      <c r="J32343" t="s">
        <v>143</v>
      </c>
      <c r="K32343">
        <v>1</v>
      </c>
      <c r="L32343" s="1">
        <v>42005</v>
      </c>
      <c r="M32343" s="1">
        <v>42212</v>
      </c>
      <c r="N32343" s="1">
        <v>42212</v>
      </c>
    </row>
    <row r="32344" spans="1:18" x14ac:dyDescent="0.2">
      <c r="A32344" t="s">
        <v>112506</v>
      </c>
      <c r="B32344" t="s">
        <v>112507</v>
      </c>
      <c r="C32344" t="s">
        <v>112508</v>
      </c>
      <c r="D32344" t="s">
        <v>112509</v>
      </c>
      <c r="E32344">
        <v>1200000</v>
      </c>
      <c r="F32344" t="s">
        <v>113</v>
      </c>
      <c r="G32344" t="s">
        <v>128</v>
      </c>
      <c r="H32344" t="s">
        <v>129</v>
      </c>
      <c r="I32344" t="s">
        <v>130</v>
      </c>
      <c r="J32344" t="s">
        <v>130</v>
      </c>
      <c r="K32344">
        <v>1</v>
      </c>
      <c r="L32344" s="1">
        <v>40483</v>
      </c>
      <c r="M32344" s="1">
        <v>40575</v>
      </c>
      <c r="N32344" s="1">
        <v>40575</v>
      </c>
    </row>
    <row r="32345" spans="1:18" x14ac:dyDescent="0.2">
      <c r="A32345" t="s">
        <v>112510</v>
      </c>
      <c r="B32345" t="s">
        <v>112511</v>
      </c>
      <c r="C32345" t="s">
        <v>112512</v>
      </c>
      <c r="D32345" t="s">
        <v>112513</v>
      </c>
      <c r="E32345">
        <v>115000000</v>
      </c>
      <c r="F32345" t="s">
        <v>18</v>
      </c>
      <c r="G32345" t="s">
        <v>25</v>
      </c>
      <c r="H32345" t="s">
        <v>142</v>
      </c>
      <c r="I32345" t="s">
        <v>143</v>
      </c>
      <c r="J32345" t="s">
        <v>143</v>
      </c>
      <c r="K32345">
        <v>3</v>
      </c>
      <c r="L32345" s="1">
        <v>40330</v>
      </c>
      <c r="M32345" s="1">
        <v>40330</v>
      </c>
      <c r="N32345" s="1">
        <v>42335</v>
      </c>
    </row>
    <row r="32346" spans="1:18" hidden="1" x14ac:dyDescent="0.2">
      <c r="A32346" t="s">
        <v>112514</v>
      </c>
      <c r="B32346" t="s">
        <v>112515</v>
      </c>
      <c r="C32346" t="s">
        <v>112516</v>
      </c>
      <c r="D32346" t="s">
        <v>94</v>
      </c>
      <c r="E32346">
        <v>3100000</v>
      </c>
      <c r="F32346" t="s">
        <v>207</v>
      </c>
      <c r="G32346" t="s">
        <v>25</v>
      </c>
      <c r="H32346" t="s">
        <v>158</v>
      </c>
      <c r="I32346" t="s">
        <v>244</v>
      </c>
      <c r="J32346" t="s">
        <v>327</v>
      </c>
      <c r="K32346">
        <v>1</v>
      </c>
      <c r="M32346" s="1">
        <v>40137</v>
      </c>
      <c r="N32346" s="1">
        <v>40137</v>
      </c>
      <c r="O32346"/>
      <c r="P32346"/>
      <c r="Q32346"/>
      <c r="R32346"/>
    </row>
    <row r="32347" spans="1:18" hidden="1" x14ac:dyDescent="0.2">
      <c r="A32347" t="s">
        <v>112517</v>
      </c>
      <c r="B32347" t="s">
        <v>112518</v>
      </c>
      <c r="C32347" t="s">
        <v>112519</v>
      </c>
      <c r="D32347" t="s">
        <v>1401</v>
      </c>
      <c r="E32347" t="s">
        <v>43</v>
      </c>
      <c r="F32347" t="s">
        <v>113</v>
      </c>
      <c r="G32347" t="s">
        <v>25</v>
      </c>
      <c r="H32347" t="s">
        <v>64</v>
      </c>
      <c r="I32347" t="s">
        <v>65</v>
      </c>
      <c r="J32347" t="s">
        <v>114</v>
      </c>
      <c r="K32347">
        <v>2</v>
      </c>
      <c r="L32347" s="1">
        <v>35827</v>
      </c>
      <c r="M32347" s="1">
        <v>35878</v>
      </c>
      <c r="N32347" s="1">
        <v>35976</v>
      </c>
      <c r="O32347"/>
      <c r="P32347"/>
      <c r="Q32347"/>
      <c r="R32347"/>
    </row>
    <row r="32348" spans="1:18" hidden="1" x14ac:dyDescent="0.2">
      <c r="A32348" t="s">
        <v>112520</v>
      </c>
      <c r="B32348" t="s">
        <v>112521</v>
      </c>
      <c r="E32348" t="s">
        <v>43</v>
      </c>
      <c r="F32348" t="s">
        <v>18</v>
      </c>
      <c r="K32348">
        <v>1</v>
      </c>
      <c r="M32348" s="1">
        <v>40634</v>
      </c>
      <c r="N32348" s="1">
        <v>40634</v>
      </c>
      <c r="O32348"/>
      <c r="P32348"/>
      <c r="Q32348"/>
      <c r="R32348"/>
    </row>
    <row r="32349" spans="1:18" hidden="1" x14ac:dyDescent="0.2">
      <c r="A32349" t="s">
        <v>112522</v>
      </c>
      <c r="B32349" t="s">
        <v>112523</v>
      </c>
      <c r="C32349" t="s">
        <v>112524</v>
      </c>
      <c r="D32349" t="s">
        <v>718</v>
      </c>
      <c r="E32349" t="s">
        <v>43</v>
      </c>
      <c r="F32349" t="s">
        <v>18</v>
      </c>
      <c r="G32349" t="s">
        <v>638</v>
      </c>
      <c r="H32349">
        <v>7</v>
      </c>
      <c r="I32349" t="s">
        <v>929</v>
      </c>
      <c r="J32349" t="s">
        <v>929</v>
      </c>
      <c r="K32349">
        <v>1</v>
      </c>
      <c r="M32349" s="1">
        <v>40717</v>
      </c>
      <c r="N32349" s="1">
        <v>40717</v>
      </c>
      <c r="O32349"/>
      <c r="P32349"/>
      <c r="Q32349"/>
      <c r="R32349"/>
    </row>
    <row r="32350" spans="1:18" hidden="1" x14ac:dyDescent="0.2">
      <c r="A32350" t="s">
        <v>112525</v>
      </c>
      <c r="B32350" t="s">
        <v>112526</v>
      </c>
      <c r="C32350" t="s">
        <v>112527</v>
      </c>
      <c r="D32350" t="s">
        <v>112528</v>
      </c>
      <c r="E32350">
        <v>5000000</v>
      </c>
      <c r="F32350" t="s">
        <v>207</v>
      </c>
      <c r="G32350" t="s">
        <v>25</v>
      </c>
      <c r="H32350" t="s">
        <v>485</v>
      </c>
      <c r="I32350" t="s">
        <v>486</v>
      </c>
      <c r="J32350" t="s">
        <v>486</v>
      </c>
      <c r="K32350">
        <v>1</v>
      </c>
      <c r="M32350" s="1">
        <v>38100</v>
      </c>
      <c r="N32350" s="1">
        <v>38100</v>
      </c>
      <c r="O32350"/>
      <c r="P32350"/>
      <c r="Q32350"/>
      <c r="R32350"/>
    </row>
    <row r="32351" spans="1:18" x14ac:dyDescent="0.2">
      <c r="A32351" t="s">
        <v>112529</v>
      </c>
      <c r="B32351" t="s">
        <v>112530</v>
      </c>
      <c r="C32351" t="s">
        <v>112531</v>
      </c>
      <c r="D32351" t="s">
        <v>112532</v>
      </c>
      <c r="E32351">
        <v>30000000</v>
      </c>
      <c r="F32351" t="s">
        <v>18</v>
      </c>
      <c r="G32351" t="s">
        <v>25</v>
      </c>
      <c r="H32351" t="s">
        <v>142</v>
      </c>
      <c r="I32351" t="s">
        <v>143</v>
      </c>
      <c r="J32351" t="s">
        <v>143</v>
      </c>
      <c r="K32351">
        <v>1</v>
      </c>
      <c r="L32351" s="1">
        <v>34700</v>
      </c>
      <c r="M32351" s="1">
        <v>42047</v>
      </c>
      <c r="N32351" s="1">
        <v>42047</v>
      </c>
    </row>
    <row r="32352" spans="1:18" hidden="1" x14ac:dyDescent="0.2">
      <c r="A32352" t="s">
        <v>112533</v>
      </c>
      <c r="B32352" t="s">
        <v>112534</v>
      </c>
      <c r="C32352" t="s">
        <v>112535</v>
      </c>
      <c r="D32352" t="s">
        <v>1957</v>
      </c>
      <c r="E32352">
        <v>50000</v>
      </c>
      <c r="F32352" t="s">
        <v>18</v>
      </c>
      <c r="G32352" t="s">
        <v>25</v>
      </c>
      <c r="H32352" t="s">
        <v>430</v>
      </c>
      <c r="I32352" t="s">
        <v>7659</v>
      </c>
      <c r="J32352" t="s">
        <v>7659</v>
      </c>
      <c r="K32352">
        <v>1</v>
      </c>
      <c r="M32352" s="1">
        <v>42221</v>
      </c>
      <c r="N32352" s="1">
        <v>42221</v>
      </c>
      <c r="O32352"/>
      <c r="P32352"/>
      <c r="Q32352"/>
      <c r="R32352"/>
    </row>
    <row r="32353" spans="1:18" hidden="1" x14ac:dyDescent="0.2">
      <c r="A32353" t="s">
        <v>112536</v>
      </c>
      <c r="B32353" t="s">
        <v>112534</v>
      </c>
      <c r="C32353" t="s">
        <v>112537</v>
      </c>
      <c r="D32353" t="s">
        <v>655</v>
      </c>
      <c r="E32353" t="s">
        <v>43</v>
      </c>
      <c r="F32353" t="s">
        <v>18</v>
      </c>
      <c r="G32353" t="s">
        <v>128</v>
      </c>
      <c r="H32353" t="s">
        <v>129</v>
      </c>
      <c r="I32353" t="s">
        <v>130</v>
      </c>
      <c r="J32353" t="s">
        <v>130</v>
      </c>
      <c r="K32353">
        <v>1</v>
      </c>
      <c r="L32353" s="1">
        <v>41433</v>
      </c>
      <c r="M32353" s="1">
        <v>41818</v>
      </c>
      <c r="N32353" s="1">
        <v>41818</v>
      </c>
      <c r="O32353"/>
      <c r="P32353"/>
      <c r="Q32353"/>
      <c r="R32353"/>
    </row>
    <row r="32354" spans="1:18" hidden="1" x14ac:dyDescent="0.2">
      <c r="A32354" t="s">
        <v>112538</v>
      </c>
      <c r="B32354" t="s">
        <v>112539</v>
      </c>
      <c r="C32354" t="s">
        <v>112540</v>
      </c>
      <c r="D32354" t="s">
        <v>105454</v>
      </c>
      <c r="E32354">
        <v>51727</v>
      </c>
      <c r="F32354" t="s">
        <v>18</v>
      </c>
      <c r="K32354">
        <v>1</v>
      </c>
      <c r="L32354" s="1">
        <v>40179</v>
      </c>
      <c r="M32354" s="1">
        <v>41974</v>
      </c>
      <c r="N32354" s="1">
        <v>41974</v>
      </c>
      <c r="O32354"/>
      <c r="P32354"/>
      <c r="Q32354"/>
      <c r="R32354"/>
    </row>
    <row r="32355" spans="1:18" hidden="1" x14ac:dyDescent="0.2">
      <c r="A32355" t="s">
        <v>112541</v>
      </c>
      <c r="B32355" t="s">
        <v>112542</v>
      </c>
      <c r="C32355" t="s">
        <v>112543</v>
      </c>
      <c r="E32355" t="s">
        <v>43</v>
      </c>
      <c r="F32355" t="s">
        <v>18</v>
      </c>
      <c r="G32355" t="s">
        <v>25</v>
      </c>
      <c r="H32355" t="s">
        <v>1011</v>
      </c>
      <c r="I32355" t="s">
        <v>1035</v>
      </c>
      <c r="J32355" t="s">
        <v>1035</v>
      </c>
      <c r="K32355">
        <v>1</v>
      </c>
      <c r="L32355" s="1">
        <v>41749</v>
      </c>
      <c r="M32355" s="1">
        <v>41561</v>
      </c>
      <c r="N32355" s="1">
        <v>41561</v>
      </c>
      <c r="O32355"/>
      <c r="P32355"/>
      <c r="Q32355"/>
      <c r="R32355"/>
    </row>
    <row r="32356" spans="1:18" hidden="1" x14ac:dyDescent="0.2">
      <c r="A32356" t="s">
        <v>112544</v>
      </c>
      <c r="B32356" t="s">
        <v>112545</v>
      </c>
      <c r="C32356" t="s">
        <v>112546</v>
      </c>
      <c r="D32356" t="s">
        <v>766</v>
      </c>
      <c r="E32356">
        <v>4999929</v>
      </c>
      <c r="F32356" t="s">
        <v>18</v>
      </c>
      <c r="G32356" t="s">
        <v>25</v>
      </c>
      <c r="H32356" t="s">
        <v>121</v>
      </c>
      <c r="I32356" t="s">
        <v>122</v>
      </c>
      <c r="J32356" t="s">
        <v>112547</v>
      </c>
      <c r="K32356">
        <v>1</v>
      </c>
      <c r="L32356" s="1">
        <v>39814</v>
      </c>
      <c r="M32356" s="1">
        <v>40147</v>
      </c>
      <c r="N32356" s="1">
        <v>40147</v>
      </c>
      <c r="O32356"/>
      <c r="P32356"/>
      <c r="Q32356"/>
      <c r="R32356"/>
    </row>
    <row r="32357" spans="1:18" hidden="1" x14ac:dyDescent="0.2">
      <c r="A32357" t="s">
        <v>112548</v>
      </c>
      <c r="B32357" t="s">
        <v>112549</v>
      </c>
      <c r="C32357" t="s">
        <v>112550</v>
      </c>
      <c r="D32357" t="s">
        <v>766</v>
      </c>
      <c r="E32357">
        <v>311641726</v>
      </c>
      <c r="F32357" t="s">
        <v>689</v>
      </c>
      <c r="G32357" t="s">
        <v>25</v>
      </c>
      <c r="H32357" t="s">
        <v>89</v>
      </c>
      <c r="I32357" t="s">
        <v>727</v>
      </c>
      <c r="J32357" t="s">
        <v>104482</v>
      </c>
      <c r="K32357">
        <v>8</v>
      </c>
      <c r="L32357" s="1">
        <v>37987</v>
      </c>
      <c r="M32357" s="1">
        <v>40303</v>
      </c>
      <c r="N32357" s="1">
        <v>42272</v>
      </c>
      <c r="O32357"/>
      <c r="P32357"/>
      <c r="Q32357"/>
      <c r="R32357"/>
    </row>
    <row r="32358" spans="1:18" x14ac:dyDescent="0.2">
      <c r="A32358" t="s">
        <v>112551</v>
      </c>
      <c r="B32358" t="s">
        <v>112552</v>
      </c>
      <c r="C32358" t="s">
        <v>112553</v>
      </c>
      <c r="D32358" t="s">
        <v>6915</v>
      </c>
      <c r="E32358">
        <v>35000000</v>
      </c>
      <c r="F32358" t="s">
        <v>689</v>
      </c>
      <c r="G32358" t="s">
        <v>37</v>
      </c>
      <c r="H32358">
        <v>22</v>
      </c>
      <c r="I32358" t="s">
        <v>38</v>
      </c>
      <c r="J32358" t="s">
        <v>38</v>
      </c>
      <c r="K32358">
        <v>2</v>
      </c>
      <c r="L32358" s="1">
        <v>39083</v>
      </c>
      <c r="M32358" s="1">
        <v>39052</v>
      </c>
      <c r="N32358" s="1">
        <v>40505</v>
      </c>
    </row>
    <row r="32359" spans="1:18" hidden="1" x14ac:dyDescent="0.2">
      <c r="A32359" t="s">
        <v>112554</v>
      </c>
      <c r="B32359" t="s">
        <v>112555</v>
      </c>
      <c r="C32359" t="s">
        <v>112556</v>
      </c>
      <c r="E32359" t="s">
        <v>43</v>
      </c>
      <c r="F32359" t="s">
        <v>18</v>
      </c>
      <c r="G32359" t="s">
        <v>25</v>
      </c>
      <c r="H32359" t="s">
        <v>64</v>
      </c>
      <c r="I32359" t="s">
        <v>65</v>
      </c>
      <c r="J32359" t="s">
        <v>271</v>
      </c>
      <c r="K32359">
        <v>1</v>
      </c>
      <c r="M32359" s="1">
        <v>41456</v>
      </c>
      <c r="N32359" s="1">
        <v>41456</v>
      </c>
      <c r="O32359"/>
      <c r="P32359"/>
      <c r="Q32359"/>
      <c r="R32359"/>
    </row>
    <row r="32360" spans="1:18" hidden="1" x14ac:dyDescent="0.2">
      <c r="A32360" t="s">
        <v>112557</v>
      </c>
      <c r="B32360" t="s">
        <v>112558</v>
      </c>
      <c r="C32360" t="s">
        <v>112559</v>
      </c>
      <c r="D32360" t="s">
        <v>112560</v>
      </c>
      <c r="E32360" t="s">
        <v>43</v>
      </c>
      <c r="F32360" t="s">
        <v>18</v>
      </c>
      <c r="G32360" t="s">
        <v>25</v>
      </c>
      <c r="H32360" t="s">
        <v>1272</v>
      </c>
      <c r="I32360" t="s">
        <v>1273</v>
      </c>
      <c r="J32360" t="s">
        <v>11092</v>
      </c>
      <c r="K32360">
        <v>1</v>
      </c>
      <c r="L32360" s="1">
        <v>40546</v>
      </c>
      <c r="M32360" s="1">
        <v>41091</v>
      </c>
      <c r="N32360" s="1">
        <v>41091</v>
      </c>
      <c r="O32360"/>
      <c r="P32360"/>
      <c r="Q32360"/>
      <c r="R32360"/>
    </row>
    <row r="32361" spans="1:18" x14ac:dyDescent="0.2">
      <c r="A32361" t="s">
        <v>112561</v>
      </c>
      <c r="B32361" t="s">
        <v>112562</v>
      </c>
      <c r="C32361" t="s">
        <v>112563</v>
      </c>
      <c r="D32361" t="s">
        <v>50</v>
      </c>
      <c r="E32361">
        <v>4000000</v>
      </c>
      <c r="F32361" t="s">
        <v>18</v>
      </c>
      <c r="G32361" t="s">
        <v>25</v>
      </c>
      <c r="H32361" t="s">
        <v>1011</v>
      </c>
      <c r="I32361" t="s">
        <v>4763</v>
      </c>
      <c r="J32361" t="s">
        <v>112564</v>
      </c>
      <c r="K32361">
        <v>1</v>
      </c>
      <c r="L32361" s="1">
        <v>37987</v>
      </c>
      <c r="M32361" s="1">
        <v>39604</v>
      </c>
      <c r="N32361" s="1">
        <v>39604</v>
      </c>
    </row>
    <row r="32362" spans="1:18" hidden="1" x14ac:dyDescent="0.2">
      <c r="A32362" t="s">
        <v>112565</v>
      </c>
      <c r="B32362" t="s">
        <v>112566</v>
      </c>
      <c r="E32362">
        <v>100000000</v>
      </c>
      <c r="F32362" t="s">
        <v>207</v>
      </c>
      <c r="K32362">
        <v>1</v>
      </c>
      <c r="M32362" s="1">
        <v>37575</v>
      </c>
      <c r="N32362" s="1">
        <v>37575</v>
      </c>
      <c r="O32362"/>
      <c r="P32362"/>
      <c r="Q32362"/>
      <c r="R32362"/>
    </row>
    <row r="32363" spans="1:18" x14ac:dyDescent="0.2">
      <c r="A32363" t="s">
        <v>112567</v>
      </c>
      <c r="B32363" t="s">
        <v>112568</v>
      </c>
      <c r="C32363" t="s">
        <v>112569</v>
      </c>
      <c r="D32363" t="s">
        <v>993</v>
      </c>
      <c r="E32363">
        <v>2000000</v>
      </c>
      <c r="F32363" t="s">
        <v>18</v>
      </c>
      <c r="G32363" t="s">
        <v>25</v>
      </c>
      <c r="H32363" t="s">
        <v>808</v>
      </c>
      <c r="I32363" t="s">
        <v>1532</v>
      </c>
      <c r="J32363" t="s">
        <v>3115</v>
      </c>
      <c r="K32363">
        <v>1</v>
      </c>
      <c r="L32363" s="1">
        <v>39448</v>
      </c>
      <c r="M32363" s="1">
        <v>42185</v>
      </c>
      <c r="N32363" s="1">
        <v>42185</v>
      </c>
    </row>
    <row r="32364" spans="1:18" x14ac:dyDescent="0.2">
      <c r="A32364" t="s">
        <v>112570</v>
      </c>
      <c r="B32364" t="s">
        <v>112571</v>
      </c>
      <c r="C32364" t="s">
        <v>112572</v>
      </c>
      <c r="D32364" t="s">
        <v>10057</v>
      </c>
      <c r="E32364">
        <v>2200000</v>
      </c>
      <c r="F32364" t="s">
        <v>18</v>
      </c>
      <c r="G32364" t="s">
        <v>860</v>
      </c>
      <c r="H32364" t="s">
        <v>2141</v>
      </c>
      <c r="I32364" t="s">
        <v>2142</v>
      </c>
      <c r="J32364" t="s">
        <v>2142</v>
      </c>
      <c r="K32364">
        <v>1</v>
      </c>
      <c r="L32364" s="1">
        <v>40909</v>
      </c>
      <c r="M32364" s="1">
        <v>41862</v>
      </c>
      <c r="N32364" s="1">
        <v>41862</v>
      </c>
    </row>
    <row r="32365" spans="1:18" x14ac:dyDescent="0.2">
      <c r="A32365" t="s">
        <v>112573</v>
      </c>
      <c r="B32365" t="s">
        <v>112574</v>
      </c>
      <c r="C32365" t="s">
        <v>112575</v>
      </c>
      <c r="D32365" t="s">
        <v>112576</v>
      </c>
      <c r="E32365">
        <v>50000</v>
      </c>
      <c r="F32365" t="s">
        <v>18</v>
      </c>
      <c r="G32365" t="s">
        <v>25</v>
      </c>
      <c r="H32365" t="s">
        <v>64</v>
      </c>
      <c r="I32365" t="s">
        <v>65</v>
      </c>
      <c r="J32365" t="s">
        <v>4002</v>
      </c>
      <c r="K32365">
        <v>1</v>
      </c>
      <c r="L32365" s="1">
        <v>38353</v>
      </c>
      <c r="M32365" s="1">
        <v>42181</v>
      </c>
      <c r="N32365" s="1">
        <v>42181</v>
      </c>
    </row>
    <row r="32366" spans="1:18" hidden="1" x14ac:dyDescent="0.2">
      <c r="A32366" t="s">
        <v>112577</v>
      </c>
      <c r="B32366" t="s">
        <v>112578</v>
      </c>
      <c r="C32366" t="s">
        <v>112579</v>
      </c>
      <c r="D32366" t="s">
        <v>36</v>
      </c>
      <c r="E32366">
        <v>5000000</v>
      </c>
      <c r="F32366" t="s">
        <v>113</v>
      </c>
      <c r="G32366" t="s">
        <v>25</v>
      </c>
      <c r="H32366" t="s">
        <v>430</v>
      </c>
      <c r="I32366" t="s">
        <v>6338</v>
      </c>
      <c r="J32366" t="s">
        <v>6338</v>
      </c>
      <c r="K32366">
        <v>2</v>
      </c>
      <c r="M32366" s="1">
        <v>36586</v>
      </c>
      <c r="N32366" s="1">
        <v>38176</v>
      </c>
      <c r="O32366"/>
      <c r="P32366"/>
      <c r="Q32366"/>
      <c r="R32366"/>
    </row>
    <row r="32367" spans="1:18" hidden="1" x14ac:dyDescent="0.2">
      <c r="A32367" t="s">
        <v>112580</v>
      </c>
      <c r="B32367" t="s">
        <v>112581</v>
      </c>
      <c r="C32367" t="s">
        <v>112582</v>
      </c>
      <c r="D32367" t="s">
        <v>70</v>
      </c>
      <c r="E32367">
        <v>164744</v>
      </c>
      <c r="F32367" t="s">
        <v>18</v>
      </c>
      <c r="K32367">
        <v>1</v>
      </c>
      <c r="M32367" s="1">
        <v>41671</v>
      </c>
      <c r="N32367" s="1">
        <v>41671</v>
      </c>
      <c r="O32367"/>
      <c r="P32367"/>
      <c r="Q32367"/>
      <c r="R32367"/>
    </row>
    <row r="32368" spans="1:18" x14ac:dyDescent="0.2">
      <c r="A32368" t="s">
        <v>112583</v>
      </c>
      <c r="B32368" t="s">
        <v>112584</v>
      </c>
      <c r="C32368" t="s">
        <v>112585</v>
      </c>
      <c r="D32368" t="s">
        <v>112586</v>
      </c>
      <c r="E32368">
        <v>150000</v>
      </c>
      <c r="F32368" t="s">
        <v>18</v>
      </c>
      <c r="G32368" t="s">
        <v>25</v>
      </c>
      <c r="H32368" t="s">
        <v>527</v>
      </c>
      <c r="I32368" t="s">
        <v>528</v>
      </c>
      <c r="J32368" t="s">
        <v>529</v>
      </c>
      <c r="K32368">
        <v>1</v>
      </c>
      <c r="L32368" s="1">
        <v>40787</v>
      </c>
      <c r="M32368" s="1">
        <v>41275</v>
      </c>
      <c r="N32368" s="1">
        <v>41275</v>
      </c>
    </row>
    <row r="32369" spans="1:18" hidden="1" x14ac:dyDescent="0.2">
      <c r="A32369" t="s">
        <v>112587</v>
      </c>
      <c r="B32369" t="s">
        <v>112588</v>
      </c>
      <c r="C32369" t="s">
        <v>112589</v>
      </c>
      <c r="D32369" t="s">
        <v>1247</v>
      </c>
      <c r="E32369">
        <v>8719016.9220000003</v>
      </c>
      <c r="F32369" t="s">
        <v>18</v>
      </c>
      <c r="G32369" t="s">
        <v>128</v>
      </c>
      <c r="H32369" t="s">
        <v>4411</v>
      </c>
      <c r="I32369" t="s">
        <v>130</v>
      </c>
      <c r="J32369" t="s">
        <v>112590</v>
      </c>
      <c r="K32369">
        <v>5</v>
      </c>
      <c r="L32369" s="1">
        <v>40909</v>
      </c>
      <c r="M32369" s="1">
        <v>41450</v>
      </c>
      <c r="N32369" s="1">
        <v>42340</v>
      </c>
      <c r="O32369"/>
      <c r="P32369"/>
      <c r="Q32369"/>
      <c r="R32369"/>
    </row>
    <row r="32370" spans="1:18" hidden="1" x14ac:dyDescent="0.2">
      <c r="A32370" t="s">
        <v>112591</v>
      </c>
      <c r="B32370" t="s">
        <v>112592</v>
      </c>
      <c r="C32370" t="s">
        <v>112593</v>
      </c>
      <c r="D32370" t="s">
        <v>112594</v>
      </c>
      <c r="E32370">
        <v>33000000</v>
      </c>
      <c r="F32370" t="s">
        <v>18</v>
      </c>
      <c r="G32370" t="s">
        <v>25</v>
      </c>
      <c r="H32370" t="s">
        <v>64</v>
      </c>
      <c r="I32370" t="s">
        <v>1221</v>
      </c>
      <c r="J32370" t="s">
        <v>1221</v>
      </c>
      <c r="K32370">
        <v>1</v>
      </c>
      <c r="M32370" s="1">
        <v>37088</v>
      </c>
      <c r="N32370" s="1">
        <v>37088</v>
      </c>
      <c r="O32370"/>
      <c r="P32370"/>
      <c r="Q32370"/>
      <c r="R32370"/>
    </row>
    <row r="32371" spans="1:18" hidden="1" x14ac:dyDescent="0.2">
      <c r="A32371" t="s">
        <v>112595</v>
      </c>
      <c r="B32371" t="s">
        <v>112596</v>
      </c>
      <c r="C32371" t="s">
        <v>112597</v>
      </c>
      <c r="D32371" t="s">
        <v>70</v>
      </c>
      <c r="E32371">
        <v>2100000</v>
      </c>
      <c r="F32371" t="s">
        <v>207</v>
      </c>
      <c r="K32371">
        <v>2</v>
      </c>
      <c r="M32371" s="1">
        <v>39234</v>
      </c>
      <c r="N32371" s="1">
        <v>39510</v>
      </c>
      <c r="O32371"/>
      <c r="P32371"/>
      <c r="Q32371"/>
      <c r="R32371"/>
    </row>
    <row r="32372" spans="1:18" x14ac:dyDescent="0.2">
      <c r="A32372" t="s">
        <v>112598</v>
      </c>
      <c r="B32372" t="s">
        <v>112599</v>
      </c>
      <c r="C32372" t="s">
        <v>112600</v>
      </c>
      <c r="D32372" t="s">
        <v>2491</v>
      </c>
      <c r="E32372">
        <v>10000000</v>
      </c>
      <c r="F32372" t="s">
        <v>18</v>
      </c>
      <c r="G32372" t="s">
        <v>699</v>
      </c>
      <c r="H32372">
        <v>6</v>
      </c>
      <c r="I32372" t="s">
        <v>700</v>
      </c>
      <c r="J32372" t="s">
        <v>13643</v>
      </c>
      <c r="K32372">
        <v>1</v>
      </c>
      <c r="L32372" s="1">
        <v>41275</v>
      </c>
      <c r="M32372" s="1">
        <v>42228</v>
      </c>
      <c r="N32372" s="1">
        <v>42228</v>
      </c>
    </row>
    <row r="32373" spans="1:18" hidden="1" x14ac:dyDescent="0.2">
      <c r="A32373" t="s">
        <v>112601</v>
      </c>
      <c r="B32373" t="s">
        <v>112602</v>
      </c>
      <c r="C32373" t="s">
        <v>112603</v>
      </c>
      <c r="D32373" t="s">
        <v>256</v>
      </c>
      <c r="E32373">
        <v>12192266</v>
      </c>
      <c r="F32373" t="s">
        <v>18</v>
      </c>
      <c r="G32373" t="s">
        <v>25</v>
      </c>
      <c r="H32373" t="s">
        <v>106</v>
      </c>
      <c r="I32373" t="s">
        <v>107</v>
      </c>
      <c r="J32373" t="s">
        <v>108</v>
      </c>
      <c r="K32373">
        <v>2</v>
      </c>
      <c r="L32373" s="1">
        <v>41030</v>
      </c>
      <c r="M32373" s="1">
        <v>41942</v>
      </c>
      <c r="N32373" s="1">
        <v>42130</v>
      </c>
      <c r="O32373"/>
      <c r="P32373"/>
      <c r="Q32373"/>
      <c r="R32373"/>
    </row>
    <row r="32374" spans="1:18" hidden="1" x14ac:dyDescent="0.2">
      <c r="A32374" t="s">
        <v>112604</v>
      </c>
      <c r="B32374" t="s">
        <v>112605</v>
      </c>
      <c r="C32374" t="s">
        <v>112606</v>
      </c>
      <c r="D32374" t="s">
        <v>766</v>
      </c>
      <c r="E32374">
        <v>42800000</v>
      </c>
      <c r="F32374" t="s">
        <v>18</v>
      </c>
      <c r="G32374" t="s">
        <v>25</v>
      </c>
      <c r="H32374" t="s">
        <v>64</v>
      </c>
      <c r="I32374" t="s">
        <v>65</v>
      </c>
      <c r="J32374" t="s">
        <v>5485</v>
      </c>
      <c r="K32374">
        <v>2</v>
      </c>
      <c r="L32374" s="1">
        <v>40550</v>
      </c>
      <c r="M32374" s="1">
        <v>41218</v>
      </c>
      <c r="N32374" s="1">
        <v>41324</v>
      </c>
      <c r="O32374"/>
      <c r="P32374"/>
      <c r="Q32374"/>
      <c r="R32374"/>
    </row>
    <row r="32375" spans="1:18" hidden="1" x14ac:dyDescent="0.2">
      <c r="A32375" t="s">
        <v>112607</v>
      </c>
      <c r="B32375" t="s">
        <v>112608</v>
      </c>
      <c r="C32375" t="s">
        <v>112609</v>
      </c>
      <c r="D32375" t="s">
        <v>1401</v>
      </c>
      <c r="E32375">
        <v>14000000</v>
      </c>
      <c r="F32375" t="s">
        <v>18</v>
      </c>
      <c r="G32375" t="s">
        <v>25</v>
      </c>
      <c r="H32375" t="s">
        <v>286</v>
      </c>
      <c r="I32375" t="s">
        <v>874</v>
      </c>
      <c r="J32375" t="s">
        <v>875</v>
      </c>
      <c r="K32375">
        <v>2</v>
      </c>
      <c r="M32375" s="1">
        <v>37839</v>
      </c>
      <c r="N32375" s="1">
        <v>38546</v>
      </c>
      <c r="O32375"/>
      <c r="P32375"/>
      <c r="Q32375"/>
      <c r="R32375"/>
    </row>
    <row r="32376" spans="1:18" hidden="1" x14ac:dyDescent="0.2">
      <c r="A32376" t="s">
        <v>112610</v>
      </c>
      <c r="B32376" t="s">
        <v>112611</v>
      </c>
      <c r="D32376" t="s">
        <v>357</v>
      </c>
      <c r="E32376">
        <v>4040828</v>
      </c>
      <c r="F32376" t="s">
        <v>18</v>
      </c>
      <c r="G32376" t="s">
        <v>25</v>
      </c>
      <c r="H32376" t="s">
        <v>99</v>
      </c>
      <c r="I32376" t="s">
        <v>100</v>
      </c>
      <c r="J32376" t="s">
        <v>2979</v>
      </c>
      <c r="K32376">
        <v>1</v>
      </c>
      <c r="L32376" s="1">
        <v>39814</v>
      </c>
      <c r="M32376" s="1">
        <v>39916</v>
      </c>
      <c r="N32376" s="1">
        <v>39916</v>
      </c>
      <c r="O32376"/>
      <c r="P32376"/>
      <c r="Q32376"/>
      <c r="R32376"/>
    </row>
    <row r="32377" spans="1:18" hidden="1" x14ac:dyDescent="0.2">
      <c r="A32377" t="s">
        <v>112612</v>
      </c>
      <c r="B32377" t="s">
        <v>112613</v>
      </c>
      <c r="C32377" t="s">
        <v>112614</v>
      </c>
      <c r="D32377" t="s">
        <v>50</v>
      </c>
      <c r="E32377">
        <v>2744997</v>
      </c>
      <c r="F32377" t="s">
        <v>18</v>
      </c>
      <c r="G32377" t="s">
        <v>25</v>
      </c>
      <c r="H32377" t="s">
        <v>64</v>
      </c>
      <c r="I32377" t="s">
        <v>65</v>
      </c>
      <c r="J32377" t="s">
        <v>66</v>
      </c>
      <c r="K32377">
        <v>4</v>
      </c>
      <c r="M32377" s="1">
        <v>40654</v>
      </c>
      <c r="N32377" s="1">
        <v>41198</v>
      </c>
      <c r="O32377"/>
      <c r="P32377"/>
      <c r="Q32377"/>
      <c r="R32377"/>
    </row>
    <row r="32378" spans="1:18" x14ac:dyDescent="0.2">
      <c r="A32378" t="s">
        <v>112615</v>
      </c>
      <c r="B32378" t="s">
        <v>112616</v>
      </c>
      <c r="C32378" t="s">
        <v>112617</v>
      </c>
      <c r="D32378" t="s">
        <v>42</v>
      </c>
      <c r="E32378">
        <v>195000</v>
      </c>
      <c r="F32378" t="s">
        <v>113</v>
      </c>
      <c r="G32378" t="s">
        <v>25</v>
      </c>
      <c r="H32378" t="s">
        <v>1011</v>
      </c>
      <c r="I32378" t="s">
        <v>1035</v>
      </c>
      <c r="J32378" t="s">
        <v>1035</v>
      </c>
      <c r="K32378">
        <v>1</v>
      </c>
      <c r="L32378" s="1">
        <v>41275</v>
      </c>
      <c r="M32378" s="1">
        <v>41707</v>
      </c>
      <c r="N32378" s="1">
        <v>41707</v>
      </c>
    </row>
    <row r="32379" spans="1:18" hidden="1" x14ac:dyDescent="0.2">
      <c r="A32379" t="s">
        <v>112618</v>
      </c>
      <c r="B32379" t="s">
        <v>112619</v>
      </c>
      <c r="C32379" t="s">
        <v>112620</v>
      </c>
      <c r="D32379" t="s">
        <v>2710</v>
      </c>
      <c r="E32379">
        <v>172314</v>
      </c>
      <c r="F32379" t="s">
        <v>18</v>
      </c>
      <c r="G32379" t="s">
        <v>9375</v>
      </c>
      <c r="H32379">
        <v>21</v>
      </c>
      <c r="I32379" t="s">
        <v>112621</v>
      </c>
      <c r="J32379" t="s">
        <v>112622</v>
      </c>
      <c r="K32379">
        <v>1</v>
      </c>
      <c r="L32379" s="1">
        <v>35065</v>
      </c>
      <c r="M32379" s="1">
        <v>41725</v>
      </c>
      <c r="N32379" s="1">
        <v>41725</v>
      </c>
      <c r="O32379"/>
      <c r="P32379"/>
      <c r="Q32379"/>
      <c r="R32379"/>
    </row>
    <row r="32380" spans="1:18" x14ac:dyDescent="0.2">
      <c r="A32380" t="s">
        <v>112623</v>
      </c>
      <c r="B32380" t="s">
        <v>112624</v>
      </c>
      <c r="C32380" t="s">
        <v>112625</v>
      </c>
      <c r="D32380" t="s">
        <v>112626</v>
      </c>
      <c r="E32380">
        <v>100000000</v>
      </c>
      <c r="F32380" t="s">
        <v>18</v>
      </c>
      <c r="G32380" t="s">
        <v>25</v>
      </c>
      <c r="H32380" t="s">
        <v>64</v>
      </c>
      <c r="I32380" t="s">
        <v>1221</v>
      </c>
      <c r="J32380" t="s">
        <v>1221</v>
      </c>
      <c r="K32380">
        <v>1</v>
      </c>
      <c r="L32380" s="1">
        <v>33970</v>
      </c>
      <c r="M32380" s="1">
        <v>36936</v>
      </c>
      <c r="N32380" s="1">
        <v>36936</v>
      </c>
    </row>
    <row r="32381" spans="1:18" hidden="1" x14ac:dyDescent="0.2">
      <c r="A32381" t="s">
        <v>112627</v>
      </c>
      <c r="B32381" t="s">
        <v>112628</v>
      </c>
      <c r="D32381" t="s">
        <v>1377</v>
      </c>
      <c r="E32381">
        <v>1250000</v>
      </c>
      <c r="F32381" t="s">
        <v>18</v>
      </c>
      <c r="G32381" t="s">
        <v>25</v>
      </c>
      <c r="H32381" t="s">
        <v>99</v>
      </c>
      <c r="I32381" t="s">
        <v>100</v>
      </c>
      <c r="J32381" t="s">
        <v>112629</v>
      </c>
      <c r="K32381">
        <v>1</v>
      </c>
      <c r="M32381" s="1">
        <v>38838</v>
      </c>
      <c r="N32381" s="1">
        <v>38838</v>
      </c>
      <c r="O32381"/>
      <c r="P32381"/>
      <c r="Q32381"/>
      <c r="R32381"/>
    </row>
    <row r="32382" spans="1:18" x14ac:dyDescent="0.2">
      <c r="A32382" t="s">
        <v>112630</v>
      </c>
      <c r="B32382" t="s">
        <v>112631</v>
      </c>
      <c r="C32382" t="s">
        <v>112632</v>
      </c>
      <c r="D32382" t="s">
        <v>112633</v>
      </c>
      <c r="E32382">
        <v>750000</v>
      </c>
      <c r="F32382" t="s">
        <v>18</v>
      </c>
      <c r="G32382" t="s">
        <v>25</v>
      </c>
      <c r="H32382" t="s">
        <v>106</v>
      </c>
      <c r="I32382" t="s">
        <v>107</v>
      </c>
      <c r="J32382" t="s">
        <v>108</v>
      </c>
      <c r="K32382">
        <v>2</v>
      </c>
      <c r="L32382" s="1">
        <v>38718</v>
      </c>
      <c r="M32382" s="1">
        <v>40472</v>
      </c>
      <c r="N32382" s="1">
        <v>42004</v>
      </c>
    </row>
    <row r="32383" spans="1:18" hidden="1" x14ac:dyDescent="0.2">
      <c r="A32383" t="s">
        <v>112634</v>
      </c>
      <c r="B32383" t="s">
        <v>112635</v>
      </c>
      <c r="C32383" t="s">
        <v>112636</v>
      </c>
      <c r="D32383" t="s">
        <v>633</v>
      </c>
      <c r="E32383">
        <v>5082474</v>
      </c>
      <c r="F32383" t="s">
        <v>18</v>
      </c>
      <c r="G32383" t="s">
        <v>25</v>
      </c>
      <c r="H32383" t="s">
        <v>64</v>
      </c>
      <c r="I32383" t="s">
        <v>65</v>
      </c>
      <c r="J32383" t="s">
        <v>1402</v>
      </c>
      <c r="K32383">
        <v>1</v>
      </c>
      <c r="L32383" s="1">
        <v>38718</v>
      </c>
      <c r="M32383" s="1">
        <v>41171</v>
      </c>
      <c r="N32383" s="1">
        <v>41171</v>
      </c>
      <c r="O32383"/>
      <c r="P32383"/>
      <c r="Q32383"/>
      <c r="R32383"/>
    </row>
    <row r="32384" spans="1:18" x14ac:dyDescent="0.2">
      <c r="A32384" t="s">
        <v>112637</v>
      </c>
      <c r="B32384" t="s">
        <v>112638</v>
      </c>
      <c r="C32384" t="s">
        <v>112639</v>
      </c>
      <c r="D32384" t="s">
        <v>112640</v>
      </c>
      <c r="E32384">
        <v>126000000</v>
      </c>
      <c r="F32384" t="s">
        <v>18</v>
      </c>
      <c r="G32384" t="s">
        <v>57</v>
      </c>
      <c r="H32384" t="s">
        <v>3339</v>
      </c>
      <c r="I32384" t="s">
        <v>3340</v>
      </c>
      <c r="J32384" t="s">
        <v>3341</v>
      </c>
      <c r="K32384">
        <v>3</v>
      </c>
      <c r="L32384" s="1">
        <v>38431</v>
      </c>
      <c r="M32384" s="1">
        <v>41072</v>
      </c>
      <c r="N32384" s="1">
        <v>42263</v>
      </c>
    </row>
    <row r="32385" spans="1:18" hidden="1" x14ac:dyDescent="0.2">
      <c r="A32385" t="s">
        <v>112641</v>
      </c>
      <c r="B32385" t="s">
        <v>112642</v>
      </c>
      <c r="D32385" t="s">
        <v>66161</v>
      </c>
      <c r="E32385">
        <v>57500000</v>
      </c>
      <c r="F32385" t="s">
        <v>207</v>
      </c>
      <c r="G32385" t="s">
        <v>25</v>
      </c>
      <c r="H32385" t="s">
        <v>64</v>
      </c>
      <c r="I32385" t="s">
        <v>65</v>
      </c>
      <c r="J32385" t="s">
        <v>1103</v>
      </c>
      <c r="K32385">
        <v>2</v>
      </c>
      <c r="M32385" s="1">
        <v>36693</v>
      </c>
      <c r="N32385" s="1">
        <v>37210</v>
      </c>
      <c r="O32385"/>
      <c r="P32385"/>
      <c r="Q32385"/>
      <c r="R32385"/>
    </row>
    <row r="32386" spans="1:18" x14ac:dyDescent="0.2">
      <c r="A32386" t="s">
        <v>112643</v>
      </c>
      <c r="B32386" t="s">
        <v>112644</v>
      </c>
      <c r="C32386" t="s">
        <v>112645</v>
      </c>
      <c r="D32386" t="s">
        <v>9493</v>
      </c>
      <c r="E32386">
        <v>430000</v>
      </c>
      <c r="F32386" t="s">
        <v>18</v>
      </c>
      <c r="G32386" t="s">
        <v>25</v>
      </c>
      <c r="H32386" t="s">
        <v>135</v>
      </c>
      <c r="I32386" t="s">
        <v>136</v>
      </c>
      <c r="J32386" t="s">
        <v>47896</v>
      </c>
      <c r="K32386">
        <v>1</v>
      </c>
      <c r="L32386" s="1">
        <v>32874</v>
      </c>
      <c r="M32386" s="1">
        <v>40115</v>
      </c>
      <c r="N32386" s="1">
        <v>40115</v>
      </c>
    </row>
    <row r="32387" spans="1:18" x14ac:dyDescent="0.2">
      <c r="A32387" t="s">
        <v>112646</v>
      </c>
      <c r="B32387" t="s">
        <v>112647</v>
      </c>
      <c r="C32387" t="s">
        <v>112648</v>
      </c>
      <c r="D32387" t="s">
        <v>70</v>
      </c>
      <c r="E32387">
        <v>265000000</v>
      </c>
      <c r="F32387" t="s">
        <v>18</v>
      </c>
      <c r="G32387" t="s">
        <v>25</v>
      </c>
      <c r="H32387" t="s">
        <v>430</v>
      </c>
      <c r="I32387" t="s">
        <v>528</v>
      </c>
      <c r="J32387" t="s">
        <v>3661</v>
      </c>
      <c r="K32387">
        <v>1</v>
      </c>
      <c r="L32387" s="1">
        <v>40179</v>
      </c>
      <c r="M32387" s="1">
        <v>40729</v>
      </c>
      <c r="N32387" s="1">
        <v>40729</v>
      </c>
    </row>
    <row r="32388" spans="1:18" hidden="1" x14ac:dyDescent="0.2">
      <c r="A32388" t="s">
        <v>112649</v>
      </c>
      <c r="B32388" t="s">
        <v>112650</v>
      </c>
      <c r="D32388" t="s">
        <v>1384</v>
      </c>
      <c r="E32388">
        <v>5206950</v>
      </c>
      <c r="F32388" t="s">
        <v>18</v>
      </c>
      <c r="G32388" t="s">
        <v>638</v>
      </c>
      <c r="H32388">
        <v>10</v>
      </c>
      <c r="I32388" t="s">
        <v>2838</v>
      </c>
      <c r="J32388" t="s">
        <v>2838</v>
      </c>
      <c r="K32388">
        <v>1</v>
      </c>
      <c r="L32388" s="1">
        <v>37622</v>
      </c>
      <c r="M32388" s="1">
        <v>38760</v>
      </c>
      <c r="N32388" s="1">
        <v>38760</v>
      </c>
      <c r="O32388"/>
      <c r="P32388"/>
      <c r="Q32388"/>
      <c r="R32388"/>
    </row>
    <row r="32389" spans="1:18" hidden="1" x14ac:dyDescent="0.2">
      <c r="A32389" t="s">
        <v>112651</v>
      </c>
      <c r="B32389" t="s">
        <v>112652</v>
      </c>
      <c r="C32389" t="s">
        <v>112653</v>
      </c>
      <c r="D32389" t="s">
        <v>2479</v>
      </c>
      <c r="E32389">
        <v>1250000</v>
      </c>
      <c r="F32389" t="s">
        <v>18</v>
      </c>
      <c r="G32389" t="s">
        <v>25</v>
      </c>
      <c r="H32389" t="s">
        <v>44</v>
      </c>
      <c r="I32389" t="s">
        <v>282</v>
      </c>
      <c r="J32389" t="s">
        <v>282</v>
      </c>
      <c r="K32389">
        <v>1</v>
      </c>
      <c r="M32389" s="1">
        <v>40878</v>
      </c>
      <c r="N32389" s="1">
        <v>40878</v>
      </c>
      <c r="O32389"/>
      <c r="P32389"/>
      <c r="Q32389"/>
      <c r="R32389"/>
    </row>
    <row r="32390" spans="1:18" hidden="1" x14ac:dyDescent="0.2">
      <c r="A32390" t="s">
        <v>112654</v>
      </c>
      <c r="B32390" t="s">
        <v>112655</v>
      </c>
      <c r="C32390" t="s">
        <v>112656</v>
      </c>
      <c r="D32390" t="s">
        <v>103659</v>
      </c>
      <c r="E32390" t="s">
        <v>43</v>
      </c>
      <c r="F32390" t="s">
        <v>18</v>
      </c>
      <c r="G32390" t="s">
        <v>25</v>
      </c>
      <c r="H32390" t="s">
        <v>64</v>
      </c>
      <c r="I32390" t="s">
        <v>65</v>
      </c>
      <c r="J32390" t="s">
        <v>71</v>
      </c>
      <c r="K32390">
        <v>1</v>
      </c>
      <c r="M32390" s="1">
        <v>41122</v>
      </c>
      <c r="N32390" s="1">
        <v>41122</v>
      </c>
      <c r="O32390"/>
      <c r="P32390"/>
      <c r="Q32390"/>
      <c r="R32390"/>
    </row>
    <row r="32391" spans="1:18" x14ac:dyDescent="0.2">
      <c r="A32391" t="s">
        <v>112657</v>
      </c>
      <c r="B32391" t="s">
        <v>112658</v>
      </c>
      <c r="C32391" t="s">
        <v>112659</v>
      </c>
      <c r="D32391" t="s">
        <v>741</v>
      </c>
      <c r="E32391">
        <v>145000</v>
      </c>
      <c r="F32391" t="s">
        <v>18</v>
      </c>
      <c r="K32391">
        <v>4</v>
      </c>
      <c r="L32391" s="1">
        <v>41275</v>
      </c>
      <c r="M32391" s="1">
        <v>41306</v>
      </c>
      <c r="N32391" s="1">
        <v>42103</v>
      </c>
    </row>
    <row r="32392" spans="1:18" hidden="1" x14ac:dyDescent="0.2">
      <c r="A32392" t="s">
        <v>112660</v>
      </c>
      <c r="B32392" t="s">
        <v>112661</v>
      </c>
      <c r="C32392" t="s">
        <v>112662</v>
      </c>
      <c r="D32392" t="s">
        <v>741</v>
      </c>
      <c r="E32392">
        <v>26590000</v>
      </c>
      <c r="F32392" t="s">
        <v>689</v>
      </c>
      <c r="G32392" t="s">
        <v>25</v>
      </c>
      <c r="H32392" t="s">
        <v>26</v>
      </c>
      <c r="I32392" t="s">
        <v>7746</v>
      </c>
      <c r="J32392" t="s">
        <v>100</v>
      </c>
      <c r="K32392">
        <v>6</v>
      </c>
      <c r="L32392" s="1">
        <v>33239</v>
      </c>
      <c r="M32392" s="1">
        <v>39994</v>
      </c>
      <c r="N32392" s="1">
        <v>42171</v>
      </c>
      <c r="O32392"/>
      <c r="P32392"/>
      <c r="Q32392"/>
      <c r="R32392"/>
    </row>
    <row r="32393" spans="1:18" x14ac:dyDescent="0.2">
      <c r="A32393" t="s">
        <v>112663</v>
      </c>
      <c r="B32393" t="s">
        <v>112664</v>
      </c>
      <c r="C32393" t="s">
        <v>112665</v>
      </c>
      <c r="D32393" t="s">
        <v>445</v>
      </c>
      <c r="E32393">
        <v>13000000</v>
      </c>
      <c r="F32393" t="s">
        <v>18</v>
      </c>
      <c r="G32393" t="s">
        <v>25</v>
      </c>
      <c r="H32393" t="s">
        <v>2791</v>
      </c>
      <c r="I32393" t="s">
        <v>8027</v>
      </c>
      <c r="J32393" t="s">
        <v>327</v>
      </c>
      <c r="K32393">
        <v>1</v>
      </c>
      <c r="L32393" s="1">
        <v>39448</v>
      </c>
      <c r="M32393" s="1">
        <v>39794</v>
      </c>
      <c r="N32393" s="1">
        <v>39794</v>
      </c>
    </row>
    <row r="32394" spans="1:18" x14ac:dyDescent="0.2">
      <c r="A32394" t="s">
        <v>112666</v>
      </c>
      <c r="B32394" t="s">
        <v>112667</v>
      </c>
      <c r="C32394" t="s">
        <v>112668</v>
      </c>
      <c r="D32394" t="s">
        <v>741</v>
      </c>
      <c r="E32394">
        <v>1500000</v>
      </c>
      <c r="F32394" t="s">
        <v>18</v>
      </c>
      <c r="G32394" t="s">
        <v>25</v>
      </c>
      <c r="H32394" t="s">
        <v>485</v>
      </c>
      <c r="I32394" t="s">
        <v>905</v>
      </c>
      <c r="J32394" t="s">
        <v>905</v>
      </c>
      <c r="K32394">
        <v>1</v>
      </c>
      <c r="L32394" s="1">
        <v>37257</v>
      </c>
      <c r="M32394" s="1">
        <v>40101</v>
      </c>
      <c r="N32394" s="1">
        <v>40101</v>
      </c>
    </row>
    <row r="32395" spans="1:18" hidden="1" x14ac:dyDescent="0.2">
      <c r="A32395" t="s">
        <v>112669</v>
      </c>
      <c r="B32395" t="s">
        <v>112670</v>
      </c>
      <c r="C32395" t="s">
        <v>112671</v>
      </c>
      <c r="D32395" t="s">
        <v>264</v>
      </c>
      <c r="E32395">
        <v>18000000</v>
      </c>
      <c r="F32395" t="s">
        <v>113</v>
      </c>
      <c r="G32395" t="s">
        <v>25</v>
      </c>
      <c r="H32395" t="s">
        <v>64</v>
      </c>
      <c r="I32395" t="s">
        <v>65</v>
      </c>
      <c r="J32395" t="s">
        <v>1402</v>
      </c>
      <c r="K32395">
        <v>1</v>
      </c>
      <c r="M32395" s="1">
        <v>40634</v>
      </c>
      <c r="N32395" s="1">
        <v>40634</v>
      </c>
      <c r="O32395"/>
      <c r="P32395"/>
      <c r="Q32395"/>
      <c r="R32395"/>
    </row>
    <row r="32396" spans="1:18" hidden="1" x14ac:dyDescent="0.2">
      <c r="A32396" t="s">
        <v>112672</v>
      </c>
      <c r="B32396" t="s">
        <v>112673</v>
      </c>
      <c r="C32396" t="s">
        <v>112674</v>
      </c>
      <c r="D32396" t="s">
        <v>357</v>
      </c>
      <c r="E32396">
        <v>1523100</v>
      </c>
      <c r="F32396" t="s">
        <v>18</v>
      </c>
      <c r="G32396" t="s">
        <v>25</v>
      </c>
      <c r="H32396" t="s">
        <v>1306</v>
      </c>
      <c r="I32396" t="s">
        <v>1339</v>
      </c>
      <c r="J32396" t="s">
        <v>1339</v>
      </c>
      <c r="K32396">
        <v>1</v>
      </c>
      <c r="L32396" s="1">
        <v>33970</v>
      </c>
      <c r="M32396" s="1">
        <v>40367</v>
      </c>
      <c r="N32396" s="1">
        <v>40367</v>
      </c>
      <c r="O32396"/>
      <c r="P32396"/>
      <c r="Q32396"/>
      <c r="R32396"/>
    </row>
    <row r="32397" spans="1:18" hidden="1" x14ac:dyDescent="0.2">
      <c r="A32397" t="s">
        <v>112675</v>
      </c>
      <c r="B32397" t="s">
        <v>112676</v>
      </c>
      <c r="C32397" t="s">
        <v>112677</v>
      </c>
      <c r="D32397" t="s">
        <v>42</v>
      </c>
      <c r="E32397" t="s">
        <v>43</v>
      </c>
      <c r="F32397" t="s">
        <v>18</v>
      </c>
      <c r="K32397">
        <v>1</v>
      </c>
      <c r="L32397" s="1">
        <v>41275</v>
      </c>
      <c r="M32397" s="1">
        <v>41716</v>
      </c>
      <c r="N32397" s="1">
        <v>41716</v>
      </c>
      <c r="O32397"/>
      <c r="P32397"/>
      <c r="Q32397"/>
      <c r="R32397"/>
    </row>
    <row r="32398" spans="1:18" hidden="1" x14ac:dyDescent="0.2">
      <c r="A32398" t="s">
        <v>112678</v>
      </c>
      <c r="B32398" t="s">
        <v>112679</v>
      </c>
      <c r="E32398">
        <v>185185</v>
      </c>
      <c r="F32398" t="s">
        <v>207</v>
      </c>
      <c r="K32398">
        <v>1</v>
      </c>
      <c r="M32398" s="1">
        <v>41730</v>
      </c>
      <c r="N32398" s="1">
        <v>41730</v>
      </c>
      <c r="O32398"/>
      <c r="P32398"/>
      <c r="Q32398"/>
      <c r="R32398"/>
    </row>
    <row r="32399" spans="1:18" x14ac:dyDescent="0.2">
      <c r="A32399" t="s">
        <v>112680</v>
      </c>
      <c r="B32399" t="s">
        <v>112681</v>
      </c>
      <c r="C32399" t="s">
        <v>112682</v>
      </c>
      <c r="D32399" t="s">
        <v>766</v>
      </c>
      <c r="E32399">
        <v>12500000</v>
      </c>
      <c r="F32399" t="s">
        <v>207</v>
      </c>
      <c r="G32399" t="s">
        <v>2271</v>
      </c>
      <c r="H32399">
        <v>17</v>
      </c>
      <c r="I32399" t="s">
        <v>22664</v>
      </c>
      <c r="J32399" t="s">
        <v>22665</v>
      </c>
      <c r="K32399">
        <v>1</v>
      </c>
      <c r="L32399" s="1">
        <v>38353</v>
      </c>
      <c r="M32399" s="1">
        <v>41500</v>
      </c>
      <c r="N32399" s="1">
        <v>41500</v>
      </c>
    </row>
    <row r="32400" spans="1:18" hidden="1" x14ac:dyDescent="0.2">
      <c r="A32400" t="s">
        <v>112683</v>
      </c>
      <c r="B32400" t="s">
        <v>112684</v>
      </c>
      <c r="C32400" t="s">
        <v>112685</v>
      </c>
      <c r="D32400" t="s">
        <v>56</v>
      </c>
      <c r="E32400">
        <v>43562640</v>
      </c>
      <c r="F32400" t="s">
        <v>113</v>
      </c>
      <c r="G32400" t="s">
        <v>25</v>
      </c>
      <c r="H32400" t="s">
        <v>2569</v>
      </c>
      <c r="I32400" t="s">
        <v>22410</v>
      </c>
      <c r="J32400" t="s">
        <v>22410</v>
      </c>
      <c r="K32400">
        <v>4</v>
      </c>
      <c r="L32400" s="1">
        <v>35796</v>
      </c>
      <c r="M32400" s="1">
        <v>40039</v>
      </c>
      <c r="N32400" s="1">
        <v>41088</v>
      </c>
      <c r="O32400"/>
      <c r="P32400"/>
      <c r="Q32400"/>
      <c r="R32400"/>
    </row>
    <row r="32401" spans="1:18" hidden="1" x14ac:dyDescent="0.2">
      <c r="A32401" t="s">
        <v>112686</v>
      </c>
      <c r="B32401" t="s">
        <v>112687</v>
      </c>
      <c r="C32401" t="s">
        <v>112688</v>
      </c>
      <c r="D32401" t="s">
        <v>56</v>
      </c>
      <c r="E32401">
        <v>1500000</v>
      </c>
      <c r="F32401" t="s">
        <v>18</v>
      </c>
      <c r="G32401" t="s">
        <v>25</v>
      </c>
      <c r="H32401" t="s">
        <v>158</v>
      </c>
      <c r="I32401" t="s">
        <v>244</v>
      </c>
      <c r="J32401" t="s">
        <v>327</v>
      </c>
      <c r="K32401">
        <v>2</v>
      </c>
      <c r="M32401" s="1">
        <v>39948</v>
      </c>
      <c r="N32401" s="1">
        <v>40136</v>
      </c>
      <c r="O32401"/>
      <c r="P32401"/>
      <c r="Q32401"/>
      <c r="R32401"/>
    </row>
    <row r="32402" spans="1:18" hidden="1" x14ac:dyDescent="0.2">
      <c r="A32402" t="s">
        <v>112689</v>
      </c>
      <c r="B32402" t="s">
        <v>112690</v>
      </c>
      <c r="C32402" t="s">
        <v>112691</v>
      </c>
      <c r="D32402" t="s">
        <v>112692</v>
      </c>
      <c r="E32402">
        <v>70052</v>
      </c>
      <c r="F32402" t="s">
        <v>207</v>
      </c>
      <c r="G32402" t="s">
        <v>25</v>
      </c>
      <c r="H32402" t="s">
        <v>64</v>
      </c>
      <c r="I32402" t="s">
        <v>65</v>
      </c>
      <c r="J32402" t="s">
        <v>1251</v>
      </c>
      <c r="K32402">
        <v>1</v>
      </c>
      <c r="L32402" s="1">
        <v>40380</v>
      </c>
      <c r="M32402" s="1">
        <v>40909</v>
      </c>
      <c r="N32402" s="1">
        <v>40909</v>
      </c>
      <c r="O32402"/>
      <c r="P32402"/>
      <c r="Q32402"/>
      <c r="R32402"/>
    </row>
    <row r="32403" spans="1:18" x14ac:dyDescent="0.2">
      <c r="A32403" t="s">
        <v>112693</v>
      </c>
      <c r="B32403" t="s">
        <v>112694</v>
      </c>
      <c r="C32403" t="s">
        <v>112695</v>
      </c>
      <c r="D32403" t="s">
        <v>248</v>
      </c>
      <c r="E32403">
        <v>500000</v>
      </c>
      <c r="F32403" t="s">
        <v>18</v>
      </c>
      <c r="G32403" t="s">
        <v>25</v>
      </c>
      <c r="H32403" t="s">
        <v>106</v>
      </c>
      <c r="I32403" t="s">
        <v>107</v>
      </c>
      <c r="J32403" t="s">
        <v>108</v>
      </c>
      <c r="K32403">
        <v>1</v>
      </c>
      <c r="L32403" s="1">
        <v>41078</v>
      </c>
      <c r="M32403" s="1">
        <v>41186</v>
      </c>
      <c r="N32403" s="1">
        <v>41186</v>
      </c>
    </row>
    <row r="32404" spans="1:18" hidden="1" x14ac:dyDescent="0.2">
      <c r="A32404" t="s">
        <v>112696</v>
      </c>
      <c r="B32404" t="s">
        <v>112697</v>
      </c>
      <c r="C32404" t="s">
        <v>112698</v>
      </c>
      <c r="D32404" t="s">
        <v>112699</v>
      </c>
      <c r="E32404" t="s">
        <v>43</v>
      </c>
      <c r="F32404" t="s">
        <v>18</v>
      </c>
      <c r="G32404" t="s">
        <v>2125</v>
      </c>
      <c r="H32404">
        <v>8</v>
      </c>
      <c r="I32404" t="s">
        <v>18478</v>
      </c>
      <c r="J32404" t="s">
        <v>18478</v>
      </c>
      <c r="K32404">
        <v>1</v>
      </c>
      <c r="L32404" s="1">
        <v>40452</v>
      </c>
      <c r="M32404" s="1">
        <v>41963</v>
      </c>
      <c r="N32404" s="1">
        <v>41963</v>
      </c>
      <c r="O32404"/>
      <c r="P32404"/>
      <c r="Q32404"/>
      <c r="R32404"/>
    </row>
    <row r="32405" spans="1:18" x14ac:dyDescent="0.2">
      <c r="A32405" t="s">
        <v>112700</v>
      </c>
      <c r="B32405" t="s">
        <v>112701</v>
      </c>
      <c r="C32405" t="s">
        <v>112702</v>
      </c>
      <c r="D32405" t="s">
        <v>2479</v>
      </c>
      <c r="E32405">
        <v>28300000</v>
      </c>
      <c r="F32405" t="s">
        <v>113</v>
      </c>
      <c r="G32405" t="s">
        <v>25</v>
      </c>
      <c r="H32405" t="s">
        <v>808</v>
      </c>
      <c r="I32405" t="s">
        <v>809</v>
      </c>
      <c r="J32405" t="s">
        <v>810</v>
      </c>
      <c r="K32405">
        <v>6</v>
      </c>
      <c r="L32405" s="1">
        <v>38869</v>
      </c>
      <c r="M32405" s="1">
        <v>39083</v>
      </c>
      <c r="N32405" s="1">
        <v>40653</v>
      </c>
    </row>
    <row r="32406" spans="1:18" hidden="1" x14ac:dyDescent="0.2">
      <c r="A32406" t="s">
        <v>112703</v>
      </c>
      <c r="B32406" t="s">
        <v>112704</v>
      </c>
      <c r="C32406" t="s">
        <v>112705</v>
      </c>
      <c r="D32406" t="s">
        <v>112706</v>
      </c>
      <c r="E32406">
        <v>47300000</v>
      </c>
      <c r="F32406" t="s">
        <v>113</v>
      </c>
      <c r="G32406" t="s">
        <v>25</v>
      </c>
      <c r="H32406" t="s">
        <v>64</v>
      </c>
      <c r="I32406" t="s">
        <v>65</v>
      </c>
      <c r="J32406" t="s">
        <v>1160</v>
      </c>
      <c r="K32406">
        <v>3</v>
      </c>
      <c r="L32406" s="1">
        <v>31581</v>
      </c>
      <c r="M32406" s="1">
        <v>38503</v>
      </c>
      <c r="N32406" s="1">
        <v>39661</v>
      </c>
      <c r="O32406"/>
      <c r="P32406"/>
      <c r="Q32406"/>
      <c r="R32406"/>
    </row>
    <row r="32407" spans="1:18" hidden="1" x14ac:dyDescent="0.2">
      <c r="A32407" t="s">
        <v>112707</v>
      </c>
      <c r="B32407" t="s">
        <v>112708</v>
      </c>
      <c r="C32407" t="s">
        <v>112709</v>
      </c>
      <c r="D32407" t="s">
        <v>112710</v>
      </c>
      <c r="E32407">
        <v>118584</v>
      </c>
      <c r="F32407" t="s">
        <v>18</v>
      </c>
      <c r="G32407" t="s">
        <v>12313</v>
      </c>
      <c r="H32407">
        <v>1</v>
      </c>
      <c r="I32407" t="s">
        <v>12314</v>
      </c>
      <c r="J32407" t="s">
        <v>12314</v>
      </c>
      <c r="K32407">
        <v>2</v>
      </c>
      <c r="L32407" s="1">
        <v>40909</v>
      </c>
      <c r="M32407" s="1">
        <v>41061</v>
      </c>
      <c r="N32407" s="1">
        <v>41699</v>
      </c>
      <c r="O32407"/>
      <c r="P32407"/>
      <c r="Q32407"/>
      <c r="R32407"/>
    </row>
    <row r="32408" spans="1:18" hidden="1" x14ac:dyDescent="0.2">
      <c r="A32408" t="s">
        <v>112711</v>
      </c>
      <c r="B32408" t="s">
        <v>112712</v>
      </c>
      <c r="C32408" t="s">
        <v>112713</v>
      </c>
      <c r="D32408" t="s">
        <v>112714</v>
      </c>
      <c r="E32408" t="s">
        <v>43</v>
      </c>
      <c r="F32408" t="s">
        <v>18</v>
      </c>
      <c r="K32408">
        <v>1</v>
      </c>
      <c r="L32408" s="1">
        <v>40179</v>
      </c>
      <c r="M32408" s="1">
        <v>40603</v>
      </c>
      <c r="N32408" s="1">
        <v>40603</v>
      </c>
      <c r="O32408"/>
      <c r="P32408"/>
      <c r="Q32408"/>
      <c r="R32408"/>
    </row>
    <row r="32409" spans="1:18" x14ac:dyDescent="0.2">
      <c r="A32409" t="s">
        <v>112715</v>
      </c>
      <c r="B32409" t="s">
        <v>112716</v>
      </c>
      <c r="C32409" t="s">
        <v>112717</v>
      </c>
      <c r="D32409" t="s">
        <v>112718</v>
      </c>
      <c r="E32409">
        <v>475000</v>
      </c>
      <c r="F32409" t="s">
        <v>18</v>
      </c>
      <c r="G32409" t="s">
        <v>25</v>
      </c>
      <c r="H32409" t="s">
        <v>121</v>
      </c>
      <c r="I32409" t="s">
        <v>122</v>
      </c>
      <c r="J32409" t="s">
        <v>37886</v>
      </c>
      <c r="K32409">
        <v>1</v>
      </c>
      <c r="L32409" s="1">
        <v>40974</v>
      </c>
      <c r="M32409" s="1">
        <v>40958</v>
      </c>
      <c r="N32409" s="1">
        <v>40958</v>
      </c>
    </row>
    <row r="32410" spans="1:18" hidden="1" x14ac:dyDescent="0.2">
      <c r="A32410" t="s">
        <v>112719</v>
      </c>
      <c r="B32410" t="s">
        <v>112720</v>
      </c>
      <c r="C32410" t="s">
        <v>112721</v>
      </c>
      <c r="D32410" t="s">
        <v>112722</v>
      </c>
      <c r="E32410">
        <v>2620000</v>
      </c>
      <c r="F32410" t="s">
        <v>18</v>
      </c>
      <c r="G32410" t="s">
        <v>25</v>
      </c>
      <c r="H32410" t="s">
        <v>106</v>
      </c>
      <c r="I32410" t="s">
        <v>107</v>
      </c>
      <c r="J32410" t="s">
        <v>108</v>
      </c>
      <c r="K32410">
        <v>4</v>
      </c>
      <c r="L32410" s="1">
        <v>40909</v>
      </c>
      <c r="M32410" s="1">
        <v>41527</v>
      </c>
      <c r="N32410" s="1">
        <v>42192</v>
      </c>
      <c r="O32410"/>
      <c r="P32410"/>
      <c r="Q32410"/>
      <c r="R32410"/>
    </row>
    <row r="32411" spans="1:18" hidden="1" x14ac:dyDescent="0.2">
      <c r="A32411" t="s">
        <v>112723</v>
      </c>
      <c r="B32411" t="s">
        <v>112724</v>
      </c>
      <c r="C32411" t="s">
        <v>112725</v>
      </c>
      <c r="D32411" t="s">
        <v>69751</v>
      </c>
      <c r="E32411" t="s">
        <v>43</v>
      </c>
      <c r="F32411" t="s">
        <v>18</v>
      </c>
      <c r="G32411" t="s">
        <v>341</v>
      </c>
      <c r="H32411">
        <v>11</v>
      </c>
      <c r="I32411" t="s">
        <v>497</v>
      </c>
      <c r="J32411" t="s">
        <v>497</v>
      </c>
      <c r="K32411">
        <v>1</v>
      </c>
      <c r="M32411" s="1">
        <v>42095</v>
      </c>
      <c r="N32411" s="1">
        <v>42095</v>
      </c>
      <c r="O32411"/>
      <c r="P32411"/>
      <c r="Q32411"/>
      <c r="R32411"/>
    </row>
    <row r="32412" spans="1:18" hidden="1" x14ac:dyDescent="0.2">
      <c r="A32412" t="s">
        <v>112726</v>
      </c>
      <c r="B32412" t="s">
        <v>112727</v>
      </c>
      <c r="C32412" t="s">
        <v>112728</v>
      </c>
      <c r="D32412" t="s">
        <v>112729</v>
      </c>
      <c r="E32412" t="s">
        <v>43</v>
      </c>
      <c r="F32412" t="s">
        <v>18</v>
      </c>
      <c r="K32412">
        <v>1</v>
      </c>
      <c r="L32412" s="1">
        <v>40544</v>
      </c>
      <c r="M32412" s="1">
        <v>40817</v>
      </c>
      <c r="N32412" s="1">
        <v>40817</v>
      </c>
      <c r="O32412"/>
      <c r="P32412"/>
      <c r="Q32412"/>
      <c r="R32412"/>
    </row>
    <row r="32413" spans="1:18" hidden="1" x14ac:dyDescent="0.2">
      <c r="A32413" t="s">
        <v>112730</v>
      </c>
      <c r="B32413" t="s">
        <v>112731</v>
      </c>
      <c r="C32413" t="s">
        <v>112732</v>
      </c>
      <c r="D32413" t="s">
        <v>112733</v>
      </c>
      <c r="E32413" t="s">
        <v>43</v>
      </c>
      <c r="F32413" t="s">
        <v>18</v>
      </c>
      <c r="G32413" t="s">
        <v>4627</v>
      </c>
      <c r="K32413">
        <v>1</v>
      </c>
      <c r="L32413" s="1">
        <v>41456</v>
      </c>
      <c r="M32413" s="1">
        <v>41609</v>
      </c>
      <c r="N32413" s="1">
        <v>41609</v>
      </c>
      <c r="O32413"/>
      <c r="P32413"/>
      <c r="Q32413"/>
      <c r="R32413"/>
    </row>
    <row r="32414" spans="1:18" hidden="1" x14ac:dyDescent="0.2">
      <c r="A32414" t="s">
        <v>112734</v>
      </c>
      <c r="B32414" t="s">
        <v>112735</v>
      </c>
      <c r="D32414" t="s">
        <v>112736</v>
      </c>
      <c r="E32414" t="s">
        <v>43</v>
      </c>
      <c r="F32414" t="s">
        <v>207</v>
      </c>
      <c r="K32414">
        <v>1</v>
      </c>
      <c r="M32414" s="1">
        <v>38931</v>
      </c>
      <c r="N32414" s="1">
        <v>38931</v>
      </c>
      <c r="O32414"/>
      <c r="P32414"/>
      <c r="Q32414"/>
      <c r="R32414"/>
    </row>
    <row r="32415" spans="1:18" hidden="1" x14ac:dyDescent="0.2">
      <c r="A32415" t="s">
        <v>112737</v>
      </c>
      <c r="B32415" t="s">
        <v>112738</v>
      </c>
      <c r="C32415" t="s">
        <v>112739</v>
      </c>
      <c r="D32415" t="s">
        <v>112740</v>
      </c>
      <c r="E32415" t="s">
        <v>43</v>
      </c>
      <c r="F32415" t="s">
        <v>207</v>
      </c>
      <c r="G32415" t="s">
        <v>25</v>
      </c>
      <c r="H32415" t="s">
        <v>142</v>
      </c>
      <c r="I32415" t="s">
        <v>143</v>
      </c>
      <c r="J32415" t="s">
        <v>143</v>
      </c>
      <c r="K32415">
        <v>2</v>
      </c>
      <c r="L32415" s="1">
        <v>40756</v>
      </c>
      <c r="M32415" s="1">
        <v>40848</v>
      </c>
      <c r="N32415" s="1">
        <v>41242</v>
      </c>
      <c r="O32415"/>
      <c r="P32415"/>
      <c r="Q32415"/>
      <c r="R32415"/>
    </row>
    <row r="32416" spans="1:18" x14ac:dyDescent="0.2">
      <c r="A32416" t="s">
        <v>112741</v>
      </c>
      <c r="B32416" t="s">
        <v>112742</v>
      </c>
      <c r="C32416" t="s">
        <v>112743</v>
      </c>
      <c r="D32416" t="s">
        <v>112744</v>
      </c>
      <c r="E32416">
        <v>1250000</v>
      </c>
      <c r="F32416" t="s">
        <v>18</v>
      </c>
      <c r="G32416" t="s">
        <v>638</v>
      </c>
      <c r="H32416">
        <v>7</v>
      </c>
      <c r="I32416" t="s">
        <v>929</v>
      </c>
      <c r="J32416" t="s">
        <v>929</v>
      </c>
      <c r="K32416">
        <v>1</v>
      </c>
      <c r="L32416" s="1">
        <v>41153</v>
      </c>
      <c r="M32416" s="1">
        <v>41548</v>
      </c>
      <c r="N32416" s="1">
        <v>41548</v>
      </c>
    </row>
    <row r="32417" spans="1:18" hidden="1" x14ac:dyDescent="0.2">
      <c r="A32417" t="s">
        <v>112745</v>
      </c>
      <c r="B32417" t="s">
        <v>112746</v>
      </c>
      <c r="C32417" t="s">
        <v>112747</v>
      </c>
      <c r="D32417" t="s">
        <v>61042</v>
      </c>
      <c r="E32417">
        <v>25000</v>
      </c>
      <c r="F32417" t="s">
        <v>18</v>
      </c>
      <c r="G32417" t="s">
        <v>3403</v>
      </c>
      <c r="H32417">
        <v>7</v>
      </c>
      <c r="I32417" t="s">
        <v>3404</v>
      </c>
      <c r="J32417" t="s">
        <v>3404</v>
      </c>
      <c r="K32417">
        <v>1</v>
      </c>
      <c r="M32417" s="1">
        <v>41334</v>
      </c>
      <c r="N32417" s="1">
        <v>41334</v>
      </c>
      <c r="O32417"/>
      <c r="P32417"/>
      <c r="Q32417"/>
      <c r="R32417"/>
    </row>
    <row r="32418" spans="1:18" hidden="1" x14ac:dyDescent="0.2">
      <c r="A32418" t="s">
        <v>112748</v>
      </c>
      <c r="B32418" t="s">
        <v>112749</v>
      </c>
      <c r="C32418" t="s">
        <v>112750</v>
      </c>
      <c r="D32418" t="s">
        <v>112751</v>
      </c>
      <c r="E32418">
        <v>295208</v>
      </c>
      <c r="F32418" t="s">
        <v>18</v>
      </c>
      <c r="G32418" t="s">
        <v>25</v>
      </c>
      <c r="H32418" t="s">
        <v>64</v>
      </c>
      <c r="I32418" t="s">
        <v>95</v>
      </c>
      <c r="J32418" t="s">
        <v>95</v>
      </c>
      <c r="K32418">
        <v>3</v>
      </c>
      <c r="L32418" s="1">
        <v>41000</v>
      </c>
      <c r="M32418" s="1">
        <v>41153</v>
      </c>
      <c r="N32418" s="1">
        <v>41262</v>
      </c>
      <c r="O32418"/>
      <c r="P32418"/>
      <c r="Q32418"/>
      <c r="R32418"/>
    </row>
    <row r="32419" spans="1:18" x14ac:dyDescent="0.2">
      <c r="A32419" t="s">
        <v>112752</v>
      </c>
      <c r="B32419" t="s">
        <v>112753</v>
      </c>
      <c r="C32419" t="s">
        <v>112754</v>
      </c>
      <c r="D32419" t="s">
        <v>112755</v>
      </c>
      <c r="E32419">
        <v>450000</v>
      </c>
      <c r="F32419" t="s">
        <v>18</v>
      </c>
      <c r="G32419" t="s">
        <v>25</v>
      </c>
      <c r="H32419" t="s">
        <v>158</v>
      </c>
      <c r="I32419" t="s">
        <v>244</v>
      </c>
      <c r="J32419" t="s">
        <v>327</v>
      </c>
      <c r="K32419">
        <v>1</v>
      </c>
      <c r="L32419" s="1">
        <v>40627</v>
      </c>
      <c r="M32419" s="1">
        <v>41052</v>
      </c>
      <c r="N32419" s="1">
        <v>41052</v>
      </c>
    </row>
    <row r="32420" spans="1:18" hidden="1" x14ac:dyDescent="0.2">
      <c r="A32420" t="s">
        <v>112756</v>
      </c>
      <c r="B32420" t="s">
        <v>112757</v>
      </c>
      <c r="C32420" t="s">
        <v>112758</v>
      </c>
      <c r="D32420" t="s">
        <v>544</v>
      </c>
      <c r="E32420" t="s">
        <v>43</v>
      </c>
      <c r="F32420" t="s">
        <v>18</v>
      </c>
      <c r="G32420" t="s">
        <v>25</v>
      </c>
      <c r="H32420" t="s">
        <v>64</v>
      </c>
      <c r="I32420" t="s">
        <v>95</v>
      </c>
      <c r="J32420" t="s">
        <v>2611</v>
      </c>
      <c r="K32420">
        <v>1</v>
      </c>
      <c r="L32420" s="1">
        <v>36161</v>
      </c>
      <c r="M32420" s="1">
        <v>36161</v>
      </c>
      <c r="N32420" s="1">
        <v>36161</v>
      </c>
      <c r="O32420"/>
      <c r="P32420"/>
      <c r="Q32420"/>
      <c r="R32420"/>
    </row>
    <row r="32421" spans="1:18" x14ac:dyDescent="0.2">
      <c r="A32421" t="s">
        <v>112759</v>
      </c>
      <c r="B32421" t="s">
        <v>112760</v>
      </c>
      <c r="C32421" t="s">
        <v>112761</v>
      </c>
      <c r="D32421" t="s">
        <v>112762</v>
      </c>
      <c r="E32421">
        <v>5000000</v>
      </c>
      <c r="F32421" t="s">
        <v>207</v>
      </c>
      <c r="G32421" t="s">
        <v>25</v>
      </c>
      <c r="H32421" t="s">
        <v>64</v>
      </c>
      <c r="I32421" t="s">
        <v>65</v>
      </c>
      <c r="J32421" t="s">
        <v>1103</v>
      </c>
      <c r="K32421">
        <v>1</v>
      </c>
      <c r="L32421" s="1">
        <v>39448</v>
      </c>
      <c r="M32421" s="1">
        <v>40162</v>
      </c>
      <c r="N32421" s="1">
        <v>40162</v>
      </c>
    </row>
    <row r="32422" spans="1:18" x14ac:dyDescent="0.2">
      <c r="A32422" t="s">
        <v>112763</v>
      </c>
      <c r="B32422" t="s">
        <v>112764</v>
      </c>
      <c r="C32422" t="s">
        <v>112765</v>
      </c>
      <c r="D32422" t="s">
        <v>112766</v>
      </c>
      <c r="E32422">
        <v>1600000</v>
      </c>
      <c r="F32422" t="s">
        <v>18</v>
      </c>
      <c r="G32422" t="s">
        <v>128</v>
      </c>
      <c r="H32422" t="s">
        <v>129</v>
      </c>
      <c r="I32422" t="s">
        <v>130</v>
      </c>
      <c r="J32422" t="s">
        <v>130</v>
      </c>
      <c r="K32422">
        <v>1</v>
      </c>
      <c r="L32422" s="1">
        <v>40544</v>
      </c>
      <c r="M32422" s="1">
        <v>41237</v>
      </c>
      <c r="N32422" s="1">
        <v>41237</v>
      </c>
    </row>
    <row r="32423" spans="1:18" hidden="1" x14ac:dyDescent="0.2">
      <c r="A32423" t="s">
        <v>112767</v>
      </c>
      <c r="B32423" t="s">
        <v>112768</v>
      </c>
      <c r="C32423" t="s">
        <v>112769</v>
      </c>
      <c r="D32423" t="s">
        <v>17020</v>
      </c>
      <c r="E32423">
        <v>3349996</v>
      </c>
      <c r="F32423" t="s">
        <v>18</v>
      </c>
      <c r="G32423" t="s">
        <v>25</v>
      </c>
      <c r="H32423" t="s">
        <v>808</v>
      </c>
      <c r="I32423" t="s">
        <v>809</v>
      </c>
      <c r="J32423" t="s">
        <v>809</v>
      </c>
      <c r="K32423">
        <v>1</v>
      </c>
      <c r="L32423" s="1">
        <v>39722</v>
      </c>
      <c r="M32423" s="1">
        <v>40353</v>
      </c>
      <c r="N32423" s="1">
        <v>40353</v>
      </c>
      <c r="O32423"/>
      <c r="P32423"/>
      <c r="Q32423"/>
      <c r="R32423"/>
    </row>
    <row r="32424" spans="1:18" x14ac:dyDescent="0.2">
      <c r="A32424" t="s">
        <v>112770</v>
      </c>
      <c r="B32424" t="s">
        <v>112771</v>
      </c>
      <c r="C32424" t="s">
        <v>112772</v>
      </c>
      <c r="D32424" t="s">
        <v>112773</v>
      </c>
      <c r="E32424">
        <v>850000</v>
      </c>
      <c r="F32424" t="s">
        <v>18</v>
      </c>
      <c r="G32424" t="s">
        <v>25</v>
      </c>
      <c r="H32424" t="s">
        <v>106</v>
      </c>
      <c r="I32424" t="s">
        <v>107</v>
      </c>
      <c r="J32424" t="s">
        <v>108</v>
      </c>
      <c r="K32424">
        <v>1</v>
      </c>
      <c r="L32424" s="1">
        <v>41609</v>
      </c>
      <c r="M32424" s="1">
        <v>42004</v>
      </c>
      <c r="N32424" s="1">
        <v>42004</v>
      </c>
    </row>
    <row r="32425" spans="1:18" hidden="1" x14ac:dyDescent="0.2">
      <c r="A32425" t="s">
        <v>112774</v>
      </c>
      <c r="B32425" t="s">
        <v>112775</v>
      </c>
      <c r="C32425" t="s">
        <v>112776</v>
      </c>
      <c r="D32425" t="s">
        <v>112777</v>
      </c>
      <c r="E32425">
        <v>320829</v>
      </c>
      <c r="F32425" t="s">
        <v>18</v>
      </c>
      <c r="G32425" t="s">
        <v>57</v>
      </c>
      <c r="H32425" t="s">
        <v>202</v>
      </c>
      <c r="I32425" t="s">
        <v>203</v>
      </c>
      <c r="J32425" t="s">
        <v>203</v>
      </c>
      <c r="K32425">
        <v>1</v>
      </c>
      <c r="L32425" s="1">
        <v>42005</v>
      </c>
      <c r="M32425" s="1">
        <v>42186</v>
      </c>
      <c r="N32425" s="1">
        <v>42186</v>
      </c>
      <c r="O32425"/>
      <c r="P32425"/>
      <c r="Q32425"/>
      <c r="R32425"/>
    </row>
    <row r="32426" spans="1:18" hidden="1" x14ac:dyDescent="0.2">
      <c r="A32426" t="s">
        <v>112778</v>
      </c>
      <c r="B32426" t="s">
        <v>112779</v>
      </c>
      <c r="C32426" t="s">
        <v>112780</v>
      </c>
      <c r="D32426" t="s">
        <v>112781</v>
      </c>
      <c r="E32426">
        <v>140893</v>
      </c>
      <c r="F32426" t="s">
        <v>18</v>
      </c>
      <c r="G32426" t="s">
        <v>638</v>
      </c>
      <c r="H32426">
        <v>7</v>
      </c>
      <c r="I32426" t="s">
        <v>929</v>
      </c>
      <c r="J32426" t="s">
        <v>929</v>
      </c>
      <c r="K32426">
        <v>3</v>
      </c>
      <c r="L32426" s="1">
        <v>41009</v>
      </c>
      <c r="M32426" s="1">
        <v>41334</v>
      </c>
      <c r="N32426" s="1">
        <v>41649</v>
      </c>
      <c r="O32426"/>
      <c r="P32426"/>
      <c r="Q32426"/>
      <c r="R32426"/>
    </row>
    <row r="32427" spans="1:18" x14ac:dyDescent="0.2">
      <c r="A32427" t="s">
        <v>112782</v>
      </c>
      <c r="B32427" t="s">
        <v>112783</v>
      </c>
      <c r="C32427" t="s">
        <v>112784</v>
      </c>
      <c r="D32427" t="s">
        <v>112785</v>
      </c>
      <c r="E32427">
        <v>10000000</v>
      </c>
      <c r="F32427" t="s">
        <v>113</v>
      </c>
      <c r="G32427" t="s">
        <v>25</v>
      </c>
      <c r="H32427" t="s">
        <v>142</v>
      </c>
      <c r="I32427" t="s">
        <v>143</v>
      </c>
      <c r="J32427" t="s">
        <v>438</v>
      </c>
      <c r="K32427">
        <v>1</v>
      </c>
      <c r="L32427" s="1">
        <v>38292</v>
      </c>
      <c r="M32427" s="1">
        <v>39933</v>
      </c>
      <c r="N32427" s="1">
        <v>39933</v>
      </c>
    </row>
    <row r="32428" spans="1:18" x14ac:dyDescent="0.2">
      <c r="A32428" t="s">
        <v>112786</v>
      </c>
      <c r="B32428" t="s">
        <v>112787</v>
      </c>
      <c r="C32428" t="s">
        <v>112788</v>
      </c>
      <c r="D32428" t="s">
        <v>112789</v>
      </c>
      <c r="E32428">
        <v>20000</v>
      </c>
      <c r="F32428" t="s">
        <v>207</v>
      </c>
      <c r="K32428">
        <v>1</v>
      </c>
      <c r="L32428" s="1">
        <v>40909</v>
      </c>
      <c r="M32428" s="1">
        <v>41153</v>
      </c>
      <c r="N32428" s="1">
        <v>41153</v>
      </c>
    </row>
    <row r="32429" spans="1:18" hidden="1" x14ac:dyDescent="0.2">
      <c r="A32429" t="s">
        <v>112790</v>
      </c>
      <c r="B32429" t="s">
        <v>112791</v>
      </c>
      <c r="C32429" t="s">
        <v>112792</v>
      </c>
      <c r="D32429" t="s">
        <v>112793</v>
      </c>
      <c r="E32429">
        <v>651386</v>
      </c>
      <c r="F32429" t="s">
        <v>18</v>
      </c>
      <c r="G32429" t="s">
        <v>623</v>
      </c>
      <c r="H32429">
        <v>12</v>
      </c>
      <c r="I32429" t="s">
        <v>883</v>
      </c>
      <c r="J32429" t="s">
        <v>112794</v>
      </c>
      <c r="K32429">
        <v>1</v>
      </c>
      <c r="L32429" s="1">
        <v>41365</v>
      </c>
      <c r="M32429" s="1">
        <v>41456</v>
      </c>
      <c r="N32429" s="1">
        <v>41456</v>
      </c>
      <c r="O32429"/>
      <c r="P32429"/>
      <c r="Q32429"/>
      <c r="R32429"/>
    </row>
    <row r="32430" spans="1:18" hidden="1" x14ac:dyDescent="0.2">
      <c r="A32430" t="s">
        <v>112795</v>
      </c>
      <c r="B32430" t="s">
        <v>112796</v>
      </c>
      <c r="E32430">
        <v>250000</v>
      </c>
      <c r="F32430" t="s">
        <v>207</v>
      </c>
      <c r="K32430">
        <v>1</v>
      </c>
      <c r="M32430" s="1">
        <v>42036</v>
      </c>
      <c r="N32430" s="1">
        <v>42036</v>
      </c>
      <c r="O32430"/>
      <c r="P32430"/>
      <c r="Q32430"/>
      <c r="R32430"/>
    </row>
    <row r="32431" spans="1:18" hidden="1" x14ac:dyDescent="0.2">
      <c r="A32431" t="s">
        <v>112797</v>
      </c>
      <c r="B32431" t="s">
        <v>112798</v>
      </c>
      <c r="C32431" t="s">
        <v>112799</v>
      </c>
      <c r="D32431" t="s">
        <v>112800</v>
      </c>
      <c r="E32431" t="s">
        <v>43</v>
      </c>
      <c r="F32431" t="s">
        <v>18</v>
      </c>
      <c r="G32431" t="s">
        <v>25</v>
      </c>
      <c r="H32431" t="s">
        <v>44</v>
      </c>
      <c r="I32431" t="s">
        <v>282</v>
      </c>
      <c r="J32431" t="s">
        <v>63132</v>
      </c>
      <c r="K32431">
        <v>1</v>
      </c>
      <c r="L32431" s="1">
        <v>41520</v>
      </c>
      <c r="M32431" s="1">
        <v>41545</v>
      </c>
      <c r="N32431" s="1">
        <v>41545</v>
      </c>
      <c r="O32431"/>
      <c r="P32431"/>
      <c r="Q32431"/>
      <c r="R32431"/>
    </row>
    <row r="32432" spans="1:18" x14ac:dyDescent="0.2">
      <c r="A32432" t="s">
        <v>112801</v>
      </c>
      <c r="B32432" t="s">
        <v>112802</v>
      </c>
      <c r="C32432" t="s">
        <v>112803</v>
      </c>
      <c r="D32432" t="s">
        <v>112804</v>
      </c>
      <c r="E32432">
        <v>250000</v>
      </c>
      <c r="F32432" t="s">
        <v>18</v>
      </c>
      <c r="G32432" t="s">
        <v>2271</v>
      </c>
      <c r="H32432">
        <v>34</v>
      </c>
      <c r="I32432" t="s">
        <v>2272</v>
      </c>
      <c r="J32432" t="s">
        <v>2272</v>
      </c>
      <c r="K32432">
        <v>2</v>
      </c>
      <c r="L32432" s="1">
        <v>40603</v>
      </c>
      <c r="M32432" s="1">
        <v>40549</v>
      </c>
      <c r="N32432" s="1">
        <v>41486</v>
      </c>
    </row>
    <row r="32433" spans="1:18" x14ac:dyDescent="0.2">
      <c r="A32433" t="s">
        <v>112805</v>
      </c>
      <c r="B32433" t="s">
        <v>112806</v>
      </c>
      <c r="C32433" t="s">
        <v>112807</v>
      </c>
      <c r="D32433" t="s">
        <v>8644</v>
      </c>
      <c r="E32433">
        <v>100000000</v>
      </c>
      <c r="F32433" t="s">
        <v>18</v>
      </c>
      <c r="G32433" t="s">
        <v>37</v>
      </c>
      <c r="H32433">
        <v>23</v>
      </c>
      <c r="I32433" t="s">
        <v>182</v>
      </c>
      <c r="J32433" t="s">
        <v>182</v>
      </c>
      <c r="K32433">
        <v>1</v>
      </c>
      <c r="L32433" s="1">
        <v>39083</v>
      </c>
      <c r="M32433" s="1">
        <v>42102</v>
      </c>
      <c r="N32433" s="1">
        <v>42102</v>
      </c>
    </row>
    <row r="32434" spans="1:18" hidden="1" x14ac:dyDescent="0.2">
      <c r="A32434" t="s">
        <v>112808</v>
      </c>
      <c r="B32434" t="s">
        <v>112809</v>
      </c>
      <c r="E32434" t="s">
        <v>43</v>
      </c>
      <c r="F32434" t="s">
        <v>18</v>
      </c>
      <c r="G32434" t="s">
        <v>25</v>
      </c>
      <c r="H32434" t="s">
        <v>89</v>
      </c>
      <c r="I32434" t="s">
        <v>12604</v>
      </c>
      <c r="J32434" t="s">
        <v>12604</v>
      </c>
      <c r="K32434">
        <v>1</v>
      </c>
      <c r="L32434" s="1">
        <v>36312</v>
      </c>
      <c r="M32434" s="1">
        <v>40697</v>
      </c>
      <c r="N32434" s="1">
        <v>40697</v>
      </c>
      <c r="O32434"/>
      <c r="P32434"/>
      <c r="Q32434"/>
      <c r="R32434"/>
    </row>
    <row r="32435" spans="1:18" x14ac:dyDescent="0.2">
      <c r="A32435" t="s">
        <v>112810</v>
      </c>
      <c r="B32435" t="s">
        <v>112811</v>
      </c>
      <c r="D32435" t="s">
        <v>2966</v>
      </c>
      <c r="E32435">
        <v>50000</v>
      </c>
      <c r="F32435" t="s">
        <v>18</v>
      </c>
      <c r="G32435" t="s">
        <v>25</v>
      </c>
      <c r="H32435" t="s">
        <v>286</v>
      </c>
      <c r="I32435" t="s">
        <v>874</v>
      </c>
      <c r="J32435" t="s">
        <v>874</v>
      </c>
      <c r="K32435">
        <v>1</v>
      </c>
      <c r="L32435" s="1">
        <v>41626</v>
      </c>
      <c r="M32435" s="1">
        <v>41803</v>
      </c>
      <c r="N32435" s="1">
        <v>41803</v>
      </c>
    </row>
    <row r="32436" spans="1:18" x14ac:dyDescent="0.2">
      <c r="A32436" t="s">
        <v>112812</v>
      </c>
      <c r="B32436" t="s">
        <v>112813</v>
      </c>
      <c r="C32436" t="s">
        <v>112814</v>
      </c>
      <c r="D32436" t="s">
        <v>68029</v>
      </c>
      <c r="E32436">
        <v>3900000</v>
      </c>
      <c r="F32436" t="s">
        <v>113</v>
      </c>
      <c r="G32436" t="s">
        <v>165</v>
      </c>
      <c r="H32436" t="s">
        <v>166</v>
      </c>
      <c r="I32436" t="s">
        <v>167</v>
      </c>
      <c r="J32436" t="s">
        <v>167</v>
      </c>
      <c r="K32436">
        <v>1</v>
      </c>
      <c r="L32436" s="1">
        <v>38718</v>
      </c>
      <c r="M32436" s="1">
        <v>39777</v>
      </c>
      <c r="N32436" s="1">
        <v>39777</v>
      </c>
    </row>
    <row r="32437" spans="1:18" hidden="1" x14ac:dyDescent="0.2">
      <c r="A32437" t="s">
        <v>112815</v>
      </c>
      <c r="B32437" t="s">
        <v>112816</v>
      </c>
      <c r="C32437" t="s">
        <v>112817</v>
      </c>
      <c r="D32437" t="s">
        <v>112818</v>
      </c>
      <c r="E32437">
        <v>20000</v>
      </c>
      <c r="F32437" t="s">
        <v>18</v>
      </c>
      <c r="G32437" t="s">
        <v>25</v>
      </c>
      <c r="H32437" t="s">
        <v>4968</v>
      </c>
      <c r="I32437" t="s">
        <v>4969</v>
      </c>
      <c r="J32437" t="s">
        <v>112819</v>
      </c>
      <c r="K32437">
        <v>1</v>
      </c>
      <c r="M32437" s="1">
        <v>41926</v>
      </c>
      <c r="N32437" s="1">
        <v>41926</v>
      </c>
      <c r="O32437"/>
      <c r="P32437"/>
      <c r="Q32437"/>
      <c r="R32437"/>
    </row>
    <row r="32438" spans="1:18" hidden="1" x14ac:dyDescent="0.2">
      <c r="A32438" t="s">
        <v>112820</v>
      </c>
      <c r="B32438" t="s">
        <v>112821</v>
      </c>
      <c r="C32438" t="s">
        <v>112822</v>
      </c>
      <c r="D32438" t="s">
        <v>112823</v>
      </c>
      <c r="E32438">
        <v>103350000</v>
      </c>
      <c r="F32438" t="s">
        <v>18</v>
      </c>
      <c r="G32438" t="s">
        <v>25</v>
      </c>
      <c r="H32438" t="s">
        <v>158</v>
      </c>
      <c r="I32438" t="s">
        <v>244</v>
      </c>
      <c r="J32438" t="s">
        <v>2729</v>
      </c>
      <c r="K32438">
        <v>6</v>
      </c>
      <c r="L32438" s="1">
        <v>37257</v>
      </c>
      <c r="M32438" s="1">
        <v>39429</v>
      </c>
      <c r="N32438" s="1">
        <v>41166</v>
      </c>
      <c r="O32438"/>
      <c r="P32438"/>
      <c r="Q32438"/>
      <c r="R32438"/>
    </row>
    <row r="32439" spans="1:18" x14ac:dyDescent="0.2">
      <c r="A32439" t="s">
        <v>112824</v>
      </c>
      <c r="B32439" t="s">
        <v>112825</v>
      </c>
      <c r="C32439" t="s">
        <v>112826</v>
      </c>
      <c r="D32439" t="s">
        <v>112827</v>
      </c>
      <c r="E32439">
        <v>1200000</v>
      </c>
      <c r="F32439" t="s">
        <v>207</v>
      </c>
      <c r="G32439" t="s">
        <v>25</v>
      </c>
      <c r="H32439" t="s">
        <v>64</v>
      </c>
      <c r="I32439" t="s">
        <v>65</v>
      </c>
      <c r="J32439" t="s">
        <v>664</v>
      </c>
      <c r="K32439">
        <v>1</v>
      </c>
      <c r="L32439" s="1">
        <v>40246</v>
      </c>
      <c r="M32439" s="1">
        <v>40422</v>
      </c>
      <c r="N32439" s="1">
        <v>40422</v>
      </c>
    </row>
    <row r="32440" spans="1:18" hidden="1" x14ac:dyDescent="0.2">
      <c r="A32440" t="s">
        <v>112828</v>
      </c>
      <c r="B32440" t="s">
        <v>112829</v>
      </c>
      <c r="C32440" t="s">
        <v>112830</v>
      </c>
      <c r="D32440" t="s">
        <v>112831</v>
      </c>
      <c r="E32440">
        <v>1500000</v>
      </c>
      <c r="F32440" t="s">
        <v>18</v>
      </c>
      <c r="G32440" t="s">
        <v>25</v>
      </c>
      <c r="H32440" t="s">
        <v>790</v>
      </c>
      <c r="I32440" t="s">
        <v>791</v>
      </c>
      <c r="J32440" t="s">
        <v>791</v>
      </c>
      <c r="K32440">
        <v>1</v>
      </c>
      <c r="M32440" s="1">
        <v>42010</v>
      </c>
      <c r="N32440" s="1">
        <v>42010</v>
      </c>
      <c r="O32440"/>
      <c r="P32440"/>
      <c r="Q32440"/>
      <c r="R32440"/>
    </row>
    <row r="32441" spans="1:18" x14ac:dyDescent="0.2">
      <c r="A32441" t="s">
        <v>112832</v>
      </c>
      <c r="B32441" t="s">
        <v>112833</v>
      </c>
      <c r="C32441" t="s">
        <v>112834</v>
      </c>
      <c r="D32441" t="s">
        <v>42</v>
      </c>
      <c r="E32441">
        <v>650000</v>
      </c>
      <c r="F32441" t="s">
        <v>18</v>
      </c>
      <c r="G32441" t="s">
        <v>25</v>
      </c>
      <c r="H32441" t="s">
        <v>64</v>
      </c>
      <c r="I32441" t="s">
        <v>65</v>
      </c>
      <c r="J32441" t="s">
        <v>271</v>
      </c>
      <c r="K32441">
        <v>1</v>
      </c>
      <c r="L32441" s="1">
        <v>42064</v>
      </c>
      <c r="M32441" s="1">
        <v>42142</v>
      </c>
      <c r="N32441" s="1">
        <v>42142</v>
      </c>
    </row>
    <row r="32442" spans="1:18" x14ac:dyDescent="0.2">
      <c r="A32442" t="s">
        <v>112835</v>
      </c>
      <c r="B32442" t="s">
        <v>112836</v>
      </c>
      <c r="C32442" t="s">
        <v>112837</v>
      </c>
      <c r="D32442" t="s">
        <v>112838</v>
      </c>
      <c r="E32442">
        <v>1000000</v>
      </c>
      <c r="F32442" t="s">
        <v>18</v>
      </c>
      <c r="G32442" t="s">
        <v>25</v>
      </c>
      <c r="H32442" t="s">
        <v>64</v>
      </c>
      <c r="I32442" t="s">
        <v>65</v>
      </c>
      <c r="J32442" t="s">
        <v>984</v>
      </c>
      <c r="K32442">
        <v>1</v>
      </c>
      <c r="L32442" s="1">
        <v>41518</v>
      </c>
      <c r="M32442" s="1">
        <v>41730</v>
      </c>
      <c r="N32442" s="1">
        <v>41730</v>
      </c>
    </row>
    <row r="32443" spans="1:18" x14ac:dyDescent="0.2">
      <c r="A32443" t="s">
        <v>112839</v>
      </c>
      <c r="B32443" t="s">
        <v>112840</v>
      </c>
      <c r="C32443" t="s">
        <v>112841</v>
      </c>
      <c r="D32443" t="s">
        <v>9493</v>
      </c>
      <c r="E32443">
        <v>110000</v>
      </c>
      <c r="F32443" t="s">
        <v>18</v>
      </c>
      <c r="G32443" t="s">
        <v>25</v>
      </c>
      <c r="H32443" t="s">
        <v>1011</v>
      </c>
      <c r="I32443" t="s">
        <v>1035</v>
      </c>
      <c r="J32443" t="s">
        <v>1035</v>
      </c>
      <c r="K32443">
        <v>1</v>
      </c>
      <c r="L32443" s="1">
        <v>41275</v>
      </c>
      <c r="M32443" s="1">
        <v>41576</v>
      </c>
      <c r="N32443" s="1">
        <v>41576</v>
      </c>
    </row>
    <row r="32444" spans="1:18" x14ac:dyDescent="0.2">
      <c r="A32444" t="s">
        <v>112842</v>
      </c>
      <c r="B32444" t="s">
        <v>112843</v>
      </c>
      <c r="C32444" t="s">
        <v>112844</v>
      </c>
      <c r="D32444" t="s">
        <v>4235</v>
      </c>
      <c r="E32444">
        <v>450000</v>
      </c>
      <c r="F32444" t="s">
        <v>18</v>
      </c>
      <c r="G32444" t="s">
        <v>25</v>
      </c>
      <c r="H32444" t="s">
        <v>142</v>
      </c>
      <c r="I32444" t="s">
        <v>143</v>
      </c>
      <c r="J32444" t="s">
        <v>143</v>
      </c>
      <c r="K32444">
        <v>1</v>
      </c>
      <c r="L32444" s="1">
        <v>41579</v>
      </c>
      <c r="M32444" s="1">
        <v>41989</v>
      </c>
      <c r="N32444" s="1">
        <v>41989</v>
      </c>
    </row>
    <row r="32445" spans="1:18" hidden="1" x14ac:dyDescent="0.2">
      <c r="A32445" t="s">
        <v>112845</v>
      </c>
      <c r="B32445" t="s">
        <v>112846</v>
      </c>
      <c r="C32445" t="s">
        <v>112847</v>
      </c>
      <c r="D32445" t="s">
        <v>112848</v>
      </c>
      <c r="E32445" t="s">
        <v>43</v>
      </c>
      <c r="F32445" t="s">
        <v>18</v>
      </c>
      <c r="G32445" t="s">
        <v>552</v>
      </c>
      <c r="H32445">
        <v>56</v>
      </c>
      <c r="I32445" t="s">
        <v>2552</v>
      </c>
      <c r="J32445" t="s">
        <v>2552</v>
      </c>
      <c r="K32445">
        <v>1</v>
      </c>
      <c r="L32445" s="1">
        <v>41221</v>
      </c>
      <c r="M32445" s="1">
        <v>41428</v>
      </c>
      <c r="N32445" s="1">
        <v>41428</v>
      </c>
      <c r="O32445"/>
      <c r="P32445"/>
      <c r="Q32445"/>
      <c r="R32445"/>
    </row>
    <row r="32446" spans="1:18" hidden="1" x14ac:dyDescent="0.2">
      <c r="A32446" t="s">
        <v>112849</v>
      </c>
      <c r="B32446" t="s">
        <v>112850</v>
      </c>
      <c r="C32446" t="s">
        <v>112851</v>
      </c>
      <c r="D32446" t="s">
        <v>112852</v>
      </c>
      <c r="E32446">
        <v>922842</v>
      </c>
      <c r="F32446" t="s">
        <v>18</v>
      </c>
      <c r="K32446">
        <v>1</v>
      </c>
      <c r="L32446" s="1">
        <v>39814</v>
      </c>
      <c r="M32446" s="1">
        <v>40330</v>
      </c>
      <c r="N32446" s="1">
        <v>40330</v>
      </c>
      <c r="O32446"/>
      <c r="P32446"/>
      <c r="Q32446"/>
      <c r="R32446"/>
    </row>
    <row r="32447" spans="1:18" x14ac:dyDescent="0.2">
      <c r="A32447" t="s">
        <v>112853</v>
      </c>
      <c r="B32447" t="s">
        <v>112854</v>
      </c>
      <c r="C32447" t="s">
        <v>112855</v>
      </c>
      <c r="D32447" t="s">
        <v>29821</v>
      </c>
      <c r="E32447">
        <v>27100000</v>
      </c>
      <c r="F32447" t="s">
        <v>18</v>
      </c>
      <c r="G32447" t="s">
        <v>25</v>
      </c>
      <c r="H32447" t="s">
        <v>64</v>
      </c>
      <c r="I32447" t="s">
        <v>65</v>
      </c>
      <c r="J32447" t="s">
        <v>13284</v>
      </c>
      <c r="K32447">
        <v>4</v>
      </c>
      <c r="L32447" s="1">
        <v>38626</v>
      </c>
      <c r="M32447" s="1">
        <v>38687</v>
      </c>
      <c r="N32447" s="1">
        <v>39814</v>
      </c>
    </row>
    <row r="32448" spans="1:18" hidden="1" x14ac:dyDescent="0.2">
      <c r="A32448" t="s">
        <v>112856</v>
      </c>
      <c r="B32448" t="s">
        <v>112857</v>
      </c>
      <c r="C32448" t="s">
        <v>112858</v>
      </c>
      <c r="D32448" t="s">
        <v>766</v>
      </c>
      <c r="E32448">
        <v>10000000</v>
      </c>
      <c r="F32448" t="s">
        <v>689</v>
      </c>
      <c r="G32448" t="s">
        <v>25</v>
      </c>
      <c r="H32448" t="s">
        <v>82</v>
      </c>
      <c r="I32448" t="s">
        <v>83</v>
      </c>
      <c r="J32448" t="s">
        <v>112859</v>
      </c>
      <c r="K32448">
        <v>1</v>
      </c>
      <c r="M32448" s="1">
        <v>42003</v>
      </c>
      <c r="N32448" s="1">
        <v>42003</v>
      </c>
      <c r="O32448"/>
      <c r="P32448"/>
      <c r="Q32448"/>
      <c r="R32448"/>
    </row>
    <row r="32449" spans="1:18" hidden="1" x14ac:dyDescent="0.2">
      <c r="A32449" t="s">
        <v>112860</v>
      </c>
      <c r="B32449" t="s">
        <v>112861</v>
      </c>
      <c r="C32449" t="s">
        <v>112862</v>
      </c>
      <c r="D32449" t="s">
        <v>1384</v>
      </c>
      <c r="E32449">
        <v>4336290</v>
      </c>
      <c r="F32449" t="s">
        <v>18</v>
      </c>
      <c r="G32449" t="s">
        <v>128</v>
      </c>
      <c r="H32449" t="s">
        <v>8089</v>
      </c>
      <c r="I32449" t="s">
        <v>130</v>
      </c>
      <c r="J32449" t="s">
        <v>12799</v>
      </c>
      <c r="K32449">
        <v>2</v>
      </c>
      <c r="L32449" s="1">
        <v>38412</v>
      </c>
      <c r="M32449" s="1">
        <v>38961</v>
      </c>
      <c r="N32449" s="1">
        <v>40842</v>
      </c>
      <c r="O32449"/>
      <c r="P32449"/>
      <c r="Q32449"/>
      <c r="R32449"/>
    </row>
    <row r="32450" spans="1:18" hidden="1" x14ac:dyDescent="0.2">
      <c r="A32450" t="s">
        <v>112863</v>
      </c>
      <c r="B32450" t="s">
        <v>112864</v>
      </c>
      <c r="C32450" t="s">
        <v>112865</v>
      </c>
      <c r="D32450" t="s">
        <v>112866</v>
      </c>
      <c r="E32450">
        <v>3057318</v>
      </c>
      <c r="F32450" t="s">
        <v>18</v>
      </c>
      <c r="G32450" t="s">
        <v>638</v>
      </c>
      <c r="H32450">
        <v>7</v>
      </c>
      <c r="I32450" t="s">
        <v>929</v>
      </c>
      <c r="J32450" t="s">
        <v>929</v>
      </c>
      <c r="K32450">
        <v>4</v>
      </c>
      <c r="L32450" s="1">
        <v>40575</v>
      </c>
      <c r="M32450" s="1">
        <v>40575</v>
      </c>
      <c r="N32450" s="1">
        <v>41744</v>
      </c>
      <c r="O32450"/>
      <c r="P32450"/>
      <c r="Q32450"/>
      <c r="R32450"/>
    </row>
    <row r="32451" spans="1:18" hidden="1" x14ac:dyDescent="0.2">
      <c r="A32451" t="s">
        <v>112867</v>
      </c>
      <c r="B32451" t="s">
        <v>112868</v>
      </c>
      <c r="C32451" t="s">
        <v>112869</v>
      </c>
      <c r="D32451" t="s">
        <v>94</v>
      </c>
      <c r="E32451">
        <v>32993894</v>
      </c>
      <c r="F32451" t="s">
        <v>18</v>
      </c>
      <c r="K32451">
        <v>3</v>
      </c>
      <c r="L32451" s="1">
        <v>38753</v>
      </c>
      <c r="M32451" s="1">
        <v>40179</v>
      </c>
      <c r="N32451" s="1">
        <v>41939</v>
      </c>
      <c r="O32451"/>
      <c r="P32451"/>
      <c r="Q32451"/>
      <c r="R32451"/>
    </row>
    <row r="32452" spans="1:18" hidden="1" x14ac:dyDescent="0.2">
      <c r="A32452" t="s">
        <v>112870</v>
      </c>
      <c r="B32452" t="s">
        <v>112871</v>
      </c>
      <c r="C32452" t="s">
        <v>112872</v>
      </c>
      <c r="D32452" t="s">
        <v>112873</v>
      </c>
      <c r="E32452">
        <v>621246</v>
      </c>
      <c r="F32452" t="s">
        <v>18</v>
      </c>
      <c r="G32452" t="s">
        <v>623</v>
      </c>
      <c r="H32452">
        <v>8</v>
      </c>
      <c r="I32452" t="s">
        <v>883</v>
      </c>
      <c r="J32452" t="s">
        <v>7928</v>
      </c>
      <c r="K32452">
        <v>1</v>
      </c>
      <c r="L32452" s="1">
        <v>40312</v>
      </c>
      <c r="M32452" s="1">
        <v>41269</v>
      </c>
      <c r="N32452" s="1">
        <v>41269</v>
      </c>
      <c r="O32452"/>
      <c r="P32452"/>
      <c r="Q32452"/>
      <c r="R32452"/>
    </row>
    <row r="32453" spans="1:18" hidden="1" x14ac:dyDescent="0.2">
      <c r="A32453" t="s">
        <v>112874</v>
      </c>
      <c r="B32453" t="s">
        <v>112875</v>
      </c>
      <c r="D32453" t="s">
        <v>2479</v>
      </c>
      <c r="E32453">
        <v>30000000</v>
      </c>
      <c r="F32453" t="s">
        <v>18</v>
      </c>
      <c r="G32453" t="s">
        <v>37</v>
      </c>
      <c r="H32453">
        <v>22</v>
      </c>
      <c r="I32453" t="s">
        <v>38</v>
      </c>
      <c r="J32453" t="s">
        <v>38</v>
      </c>
      <c r="K32453">
        <v>2</v>
      </c>
      <c r="M32453" s="1">
        <v>40725</v>
      </c>
      <c r="N32453" s="1">
        <v>41000</v>
      </c>
      <c r="O32453"/>
      <c r="P32453"/>
      <c r="Q32453"/>
      <c r="R32453"/>
    </row>
    <row r="32454" spans="1:18" hidden="1" x14ac:dyDescent="0.2">
      <c r="A32454" t="s">
        <v>112876</v>
      </c>
      <c r="B32454" t="s">
        <v>112877</v>
      </c>
      <c r="C32454" t="s">
        <v>112878</v>
      </c>
      <c r="D32454" t="s">
        <v>112879</v>
      </c>
      <c r="E32454">
        <v>1586357</v>
      </c>
      <c r="F32454" t="s">
        <v>18</v>
      </c>
      <c r="G32454" t="s">
        <v>128</v>
      </c>
      <c r="H32454" t="s">
        <v>129</v>
      </c>
      <c r="I32454" t="s">
        <v>130</v>
      </c>
      <c r="J32454" t="s">
        <v>130</v>
      </c>
      <c r="K32454">
        <v>1</v>
      </c>
      <c r="L32454" s="1">
        <v>41275</v>
      </c>
      <c r="M32454" s="1">
        <v>42262</v>
      </c>
      <c r="N32454" s="1">
        <v>42262</v>
      </c>
      <c r="O32454"/>
      <c r="P32454"/>
      <c r="Q32454"/>
      <c r="R32454"/>
    </row>
    <row r="32455" spans="1:18" x14ac:dyDescent="0.2">
      <c r="A32455" t="s">
        <v>112880</v>
      </c>
      <c r="B32455" t="s">
        <v>112881</v>
      </c>
      <c r="C32455" t="s">
        <v>112882</v>
      </c>
      <c r="D32455" t="s">
        <v>112883</v>
      </c>
      <c r="E32455">
        <v>20900000</v>
      </c>
      <c r="F32455" t="s">
        <v>113</v>
      </c>
      <c r="G32455" t="s">
        <v>25</v>
      </c>
      <c r="H32455" t="s">
        <v>64</v>
      </c>
      <c r="I32455" t="s">
        <v>65</v>
      </c>
      <c r="J32455" t="s">
        <v>984</v>
      </c>
      <c r="K32455">
        <v>5</v>
      </c>
      <c r="L32455" s="1">
        <v>38139</v>
      </c>
      <c r="M32455" s="1">
        <v>38565</v>
      </c>
      <c r="N32455" s="1">
        <v>40135</v>
      </c>
    </row>
    <row r="32456" spans="1:18" x14ac:dyDescent="0.2">
      <c r="A32456" t="s">
        <v>112884</v>
      </c>
      <c r="B32456" t="s">
        <v>112885</v>
      </c>
      <c r="C32456" t="s">
        <v>112886</v>
      </c>
      <c r="D32456" t="s">
        <v>112887</v>
      </c>
      <c r="E32456">
        <v>3000000</v>
      </c>
      <c r="F32456" t="s">
        <v>18</v>
      </c>
      <c r="G32456" t="s">
        <v>25</v>
      </c>
      <c r="H32456" t="s">
        <v>64</v>
      </c>
      <c r="I32456" t="s">
        <v>65</v>
      </c>
      <c r="J32456" t="s">
        <v>71</v>
      </c>
      <c r="K32456">
        <v>2</v>
      </c>
      <c r="L32456" s="1">
        <v>41640</v>
      </c>
      <c r="M32456" s="1">
        <v>41928</v>
      </c>
      <c r="N32456" s="1">
        <v>42205</v>
      </c>
    </row>
    <row r="32457" spans="1:18" hidden="1" x14ac:dyDescent="0.2">
      <c r="A32457" t="s">
        <v>112888</v>
      </c>
      <c r="B32457" t="s">
        <v>112889</v>
      </c>
      <c r="C32457" t="s">
        <v>112890</v>
      </c>
      <c r="D32457" t="s">
        <v>112891</v>
      </c>
      <c r="E32457" t="s">
        <v>43</v>
      </c>
      <c r="F32457" t="s">
        <v>18</v>
      </c>
      <c r="G32457" t="s">
        <v>57</v>
      </c>
      <c r="H32457" t="s">
        <v>202</v>
      </c>
      <c r="I32457" t="s">
        <v>203</v>
      </c>
      <c r="J32457" t="s">
        <v>203</v>
      </c>
      <c r="K32457">
        <v>1</v>
      </c>
      <c r="L32457" s="1">
        <v>41640</v>
      </c>
      <c r="M32457" s="1">
        <v>42005</v>
      </c>
      <c r="N32457" s="1">
        <v>42005</v>
      </c>
      <c r="O32457"/>
      <c r="P32457"/>
      <c r="Q32457"/>
      <c r="R32457"/>
    </row>
    <row r="32458" spans="1:18" x14ac:dyDescent="0.2">
      <c r="A32458" t="s">
        <v>112892</v>
      </c>
      <c r="B32458" t="s">
        <v>112893</v>
      </c>
      <c r="C32458" t="s">
        <v>112894</v>
      </c>
      <c r="D32458" t="s">
        <v>1503</v>
      </c>
      <c r="E32458">
        <v>300000</v>
      </c>
      <c r="F32458" t="s">
        <v>18</v>
      </c>
      <c r="K32458">
        <v>2</v>
      </c>
      <c r="L32458" s="1">
        <v>39448</v>
      </c>
      <c r="M32458" s="1">
        <v>39479</v>
      </c>
      <c r="N32458" s="1">
        <v>39902</v>
      </c>
    </row>
    <row r="32459" spans="1:18" hidden="1" x14ac:dyDescent="0.2">
      <c r="A32459" t="s">
        <v>112895</v>
      </c>
      <c r="B32459" t="s">
        <v>112896</v>
      </c>
      <c r="C32459" t="s">
        <v>112897</v>
      </c>
      <c r="D32459" t="s">
        <v>56</v>
      </c>
      <c r="E32459">
        <v>42119415</v>
      </c>
      <c r="F32459" t="s">
        <v>207</v>
      </c>
      <c r="G32459" t="s">
        <v>25</v>
      </c>
      <c r="H32459" t="s">
        <v>64</v>
      </c>
      <c r="I32459" t="s">
        <v>65</v>
      </c>
      <c r="J32459" t="s">
        <v>4026</v>
      </c>
      <c r="K32459">
        <v>5</v>
      </c>
      <c r="L32459" s="1">
        <v>37987</v>
      </c>
      <c r="M32459" s="1">
        <v>39610</v>
      </c>
      <c r="N32459" s="1">
        <v>40938</v>
      </c>
      <c r="O32459"/>
      <c r="P32459"/>
      <c r="Q32459"/>
      <c r="R32459"/>
    </row>
    <row r="32460" spans="1:18" x14ac:dyDescent="0.2">
      <c r="A32460" t="s">
        <v>112898</v>
      </c>
      <c r="B32460" t="s">
        <v>112899</v>
      </c>
      <c r="C32460" t="s">
        <v>112900</v>
      </c>
      <c r="D32460" t="s">
        <v>112901</v>
      </c>
      <c r="E32460">
        <v>50000000</v>
      </c>
      <c r="F32460" t="s">
        <v>18</v>
      </c>
      <c r="G32460" t="s">
        <v>19</v>
      </c>
      <c r="H32460">
        <v>10</v>
      </c>
      <c r="I32460" t="s">
        <v>672</v>
      </c>
      <c r="J32460" t="s">
        <v>673</v>
      </c>
      <c r="K32460">
        <v>3</v>
      </c>
      <c r="L32460" s="1">
        <v>40909</v>
      </c>
      <c r="M32460" s="1">
        <v>41205</v>
      </c>
      <c r="N32460" s="1">
        <v>42093</v>
      </c>
    </row>
    <row r="32461" spans="1:18" x14ac:dyDescent="0.2">
      <c r="A32461" t="s">
        <v>112902</v>
      </c>
      <c r="B32461" t="s">
        <v>112903</v>
      </c>
      <c r="C32461" t="s">
        <v>112904</v>
      </c>
      <c r="D32461" t="s">
        <v>112905</v>
      </c>
      <c r="E32461">
        <v>825000</v>
      </c>
      <c r="F32461" t="s">
        <v>18</v>
      </c>
      <c r="G32461" t="s">
        <v>25</v>
      </c>
      <c r="H32461" t="s">
        <v>64</v>
      </c>
      <c r="I32461" t="s">
        <v>65</v>
      </c>
      <c r="J32461" t="s">
        <v>71</v>
      </c>
      <c r="K32461">
        <v>5</v>
      </c>
      <c r="L32461" s="1">
        <v>41366</v>
      </c>
      <c r="M32461" s="1">
        <v>41487</v>
      </c>
      <c r="N32461" s="1">
        <v>42153</v>
      </c>
    </row>
    <row r="32462" spans="1:18" x14ac:dyDescent="0.2">
      <c r="A32462" t="s">
        <v>112906</v>
      </c>
      <c r="B32462" t="s">
        <v>112907</v>
      </c>
      <c r="C32462" t="s">
        <v>112908</v>
      </c>
      <c r="D32462" t="s">
        <v>112909</v>
      </c>
      <c r="E32462">
        <v>20000</v>
      </c>
      <c r="F32462" t="s">
        <v>18</v>
      </c>
      <c r="G32462" t="s">
        <v>25</v>
      </c>
      <c r="H32462" t="s">
        <v>106</v>
      </c>
      <c r="I32462" t="s">
        <v>107</v>
      </c>
      <c r="J32462" t="s">
        <v>108</v>
      </c>
      <c r="K32462">
        <v>1</v>
      </c>
      <c r="L32462" s="1">
        <v>41640</v>
      </c>
      <c r="M32462" s="1">
        <v>42040</v>
      </c>
      <c r="N32462" s="1">
        <v>42040</v>
      </c>
    </row>
    <row r="32463" spans="1:18" hidden="1" x14ac:dyDescent="0.2">
      <c r="A32463" t="s">
        <v>112910</v>
      </c>
      <c r="B32463" t="s">
        <v>112911</v>
      </c>
      <c r="C32463" t="s">
        <v>112912</v>
      </c>
      <c r="D32463" t="s">
        <v>112913</v>
      </c>
      <c r="E32463" t="s">
        <v>43</v>
      </c>
      <c r="F32463" t="s">
        <v>18</v>
      </c>
      <c r="G32463" t="s">
        <v>19</v>
      </c>
      <c r="H32463">
        <v>7</v>
      </c>
      <c r="I32463" t="s">
        <v>672</v>
      </c>
      <c r="J32463" t="s">
        <v>672</v>
      </c>
      <c r="K32463">
        <v>1</v>
      </c>
      <c r="L32463" s="1">
        <v>41275</v>
      </c>
      <c r="M32463" s="1">
        <v>41913</v>
      </c>
      <c r="N32463" s="1">
        <v>41913</v>
      </c>
      <c r="O32463"/>
      <c r="P32463"/>
      <c r="Q32463"/>
      <c r="R32463"/>
    </row>
    <row r="32464" spans="1:18" hidden="1" x14ac:dyDescent="0.2">
      <c r="A32464" t="s">
        <v>112914</v>
      </c>
      <c r="B32464" t="s">
        <v>112915</v>
      </c>
      <c r="C32464" t="s">
        <v>112916</v>
      </c>
      <c r="D32464" t="s">
        <v>112917</v>
      </c>
      <c r="E32464">
        <v>40968</v>
      </c>
      <c r="F32464" t="s">
        <v>207</v>
      </c>
      <c r="G32464" t="s">
        <v>3319</v>
      </c>
      <c r="H32464">
        <v>14</v>
      </c>
      <c r="I32464" t="s">
        <v>4456</v>
      </c>
      <c r="J32464" t="s">
        <v>4456</v>
      </c>
      <c r="K32464">
        <v>1</v>
      </c>
      <c r="L32464" s="1">
        <v>40664</v>
      </c>
      <c r="M32464" s="1">
        <v>41614</v>
      </c>
      <c r="N32464" s="1">
        <v>41614</v>
      </c>
      <c r="O32464"/>
      <c r="P32464"/>
      <c r="Q32464"/>
      <c r="R32464"/>
    </row>
    <row r="32465" spans="1:18" hidden="1" x14ac:dyDescent="0.2">
      <c r="A32465" t="s">
        <v>112918</v>
      </c>
      <c r="B32465" t="s">
        <v>112919</v>
      </c>
      <c r="C32465" t="s">
        <v>112920</v>
      </c>
      <c r="D32465" t="s">
        <v>357</v>
      </c>
      <c r="E32465">
        <v>11713030</v>
      </c>
      <c r="F32465" t="s">
        <v>18</v>
      </c>
      <c r="G32465" t="s">
        <v>37</v>
      </c>
      <c r="H32465">
        <v>4</v>
      </c>
      <c r="I32465" t="s">
        <v>15391</v>
      </c>
      <c r="J32465" t="s">
        <v>15391</v>
      </c>
      <c r="K32465">
        <v>1</v>
      </c>
      <c r="L32465" s="1">
        <v>34973</v>
      </c>
      <c r="M32465" s="1">
        <v>40238</v>
      </c>
      <c r="N32465" s="1">
        <v>40238</v>
      </c>
      <c r="O32465"/>
      <c r="P32465"/>
      <c r="Q32465"/>
      <c r="R32465"/>
    </row>
    <row r="32466" spans="1:18" x14ac:dyDescent="0.2">
      <c r="A32466" t="s">
        <v>112921</v>
      </c>
      <c r="B32466" t="s">
        <v>112922</v>
      </c>
      <c r="C32466" t="s">
        <v>112923</v>
      </c>
      <c r="D32466" t="s">
        <v>112924</v>
      </c>
      <c r="E32466">
        <v>280000</v>
      </c>
      <c r="F32466" t="s">
        <v>18</v>
      </c>
      <c r="G32466" t="s">
        <v>25</v>
      </c>
      <c r="H32466" t="s">
        <v>64</v>
      </c>
      <c r="I32466" t="s">
        <v>95</v>
      </c>
      <c r="J32466" t="s">
        <v>95</v>
      </c>
      <c r="K32466">
        <v>1</v>
      </c>
      <c r="L32466" s="1">
        <v>41231</v>
      </c>
      <c r="M32466" s="1">
        <v>41306</v>
      </c>
      <c r="N32466" s="1">
        <v>41306</v>
      </c>
    </row>
    <row r="32467" spans="1:18" x14ac:dyDescent="0.2">
      <c r="A32467" t="s">
        <v>112925</v>
      </c>
      <c r="B32467" t="s">
        <v>112926</v>
      </c>
      <c r="C32467" t="s">
        <v>112927</v>
      </c>
      <c r="D32467" t="s">
        <v>112928</v>
      </c>
      <c r="E32467">
        <v>73000</v>
      </c>
      <c r="F32467" t="s">
        <v>18</v>
      </c>
      <c r="G32467" t="s">
        <v>25</v>
      </c>
      <c r="H32467" t="s">
        <v>64</v>
      </c>
      <c r="I32467" t="s">
        <v>95</v>
      </c>
      <c r="J32467" t="s">
        <v>95</v>
      </c>
      <c r="K32467">
        <v>1</v>
      </c>
      <c r="L32467" s="1">
        <v>41640</v>
      </c>
      <c r="M32467" s="1">
        <v>41960</v>
      </c>
      <c r="N32467" s="1">
        <v>41960</v>
      </c>
    </row>
    <row r="32468" spans="1:18" hidden="1" x14ac:dyDescent="0.2">
      <c r="A32468" t="s">
        <v>112929</v>
      </c>
      <c r="B32468" t="s">
        <v>112930</v>
      </c>
      <c r="C32468" t="s">
        <v>112931</v>
      </c>
      <c r="D32468" t="s">
        <v>112932</v>
      </c>
      <c r="E32468">
        <v>333000</v>
      </c>
      <c r="F32468" t="s">
        <v>18</v>
      </c>
      <c r="G32468" t="s">
        <v>25</v>
      </c>
      <c r="H32468" t="s">
        <v>64</v>
      </c>
      <c r="I32468" t="s">
        <v>65</v>
      </c>
      <c r="J32468" t="s">
        <v>71</v>
      </c>
      <c r="K32468">
        <v>2</v>
      </c>
      <c r="L32468" s="1">
        <v>41426</v>
      </c>
      <c r="M32468" s="1">
        <v>40940</v>
      </c>
      <c r="N32468" s="1">
        <v>41757</v>
      </c>
      <c r="O32468"/>
      <c r="P32468"/>
      <c r="Q32468"/>
      <c r="R32468"/>
    </row>
    <row r="32469" spans="1:18" hidden="1" x14ac:dyDescent="0.2">
      <c r="A32469" t="s">
        <v>112933</v>
      </c>
      <c r="B32469" t="s">
        <v>112934</v>
      </c>
      <c r="C32469" t="s">
        <v>112935</v>
      </c>
      <c r="D32469" t="s">
        <v>2326</v>
      </c>
      <c r="E32469">
        <v>9175</v>
      </c>
      <c r="F32469" t="s">
        <v>18</v>
      </c>
      <c r="G32469" t="s">
        <v>623</v>
      </c>
      <c r="H32469">
        <v>8</v>
      </c>
      <c r="I32469" t="s">
        <v>883</v>
      </c>
      <c r="J32469" t="s">
        <v>7928</v>
      </c>
      <c r="K32469">
        <v>1</v>
      </c>
      <c r="L32469" s="1">
        <v>40179</v>
      </c>
      <c r="M32469" s="1">
        <v>40179</v>
      </c>
      <c r="N32469" s="1">
        <v>40179</v>
      </c>
      <c r="O32469"/>
      <c r="P32469"/>
      <c r="Q32469"/>
      <c r="R32469"/>
    </row>
    <row r="32470" spans="1:18" hidden="1" x14ac:dyDescent="0.2">
      <c r="A32470" t="s">
        <v>112936</v>
      </c>
      <c r="B32470" t="s">
        <v>112937</v>
      </c>
      <c r="D32470" t="s">
        <v>112938</v>
      </c>
      <c r="E32470">
        <v>1000000</v>
      </c>
      <c r="F32470" t="s">
        <v>207</v>
      </c>
      <c r="G32470" t="s">
        <v>341</v>
      </c>
      <c r="H32470">
        <v>11</v>
      </c>
      <c r="I32470" t="s">
        <v>497</v>
      </c>
      <c r="J32470" t="s">
        <v>497</v>
      </c>
      <c r="K32470">
        <v>1</v>
      </c>
      <c r="M32470" s="1">
        <v>41843</v>
      </c>
      <c r="N32470" s="1">
        <v>41843</v>
      </c>
      <c r="O32470"/>
      <c r="P32470"/>
      <c r="Q32470"/>
      <c r="R32470"/>
    </row>
    <row r="32471" spans="1:18" hidden="1" x14ac:dyDescent="0.2">
      <c r="A32471" t="s">
        <v>112939</v>
      </c>
      <c r="B32471" t="s">
        <v>112940</v>
      </c>
      <c r="C32471" t="s">
        <v>112941</v>
      </c>
      <c r="D32471" t="s">
        <v>39094</v>
      </c>
      <c r="E32471">
        <v>11522960</v>
      </c>
      <c r="F32471" t="s">
        <v>18</v>
      </c>
      <c r="G32471" t="s">
        <v>165</v>
      </c>
      <c r="H32471" t="s">
        <v>166</v>
      </c>
      <c r="I32471" t="s">
        <v>167</v>
      </c>
      <c r="J32471" t="s">
        <v>167</v>
      </c>
      <c r="K32471">
        <v>3</v>
      </c>
      <c r="L32471" s="1">
        <v>39083</v>
      </c>
      <c r="M32471" s="1">
        <v>39448</v>
      </c>
      <c r="N32471" s="1">
        <v>41550</v>
      </c>
      <c r="O32471"/>
      <c r="P32471"/>
      <c r="Q32471"/>
      <c r="R32471"/>
    </row>
    <row r="32472" spans="1:18" x14ac:dyDescent="0.2">
      <c r="A32472" t="s">
        <v>112942</v>
      </c>
      <c r="B32472" t="s">
        <v>112943</v>
      </c>
      <c r="C32472" t="s">
        <v>112944</v>
      </c>
      <c r="D32472" t="s">
        <v>112945</v>
      </c>
      <c r="E32472">
        <v>15000000</v>
      </c>
      <c r="F32472" t="s">
        <v>18</v>
      </c>
      <c r="G32472" t="s">
        <v>25</v>
      </c>
      <c r="H32472" t="s">
        <v>64</v>
      </c>
      <c r="I32472" t="s">
        <v>65</v>
      </c>
      <c r="J32472" t="s">
        <v>71</v>
      </c>
      <c r="K32472">
        <v>2</v>
      </c>
      <c r="L32472" s="1">
        <v>39295</v>
      </c>
      <c r="M32472" s="1">
        <v>39753</v>
      </c>
      <c r="N32472" s="1">
        <v>40631</v>
      </c>
    </row>
    <row r="32473" spans="1:18" x14ac:dyDescent="0.2">
      <c r="A32473" t="s">
        <v>112946</v>
      </c>
      <c r="B32473" t="s">
        <v>112947</v>
      </c>
      <c r="C32473" t="s">
        <v>112948</v>
      </c>
      <c r="D32473" t="s">
        <v>112949</v>
      </c>
      <c r="E32473">
        <v>650000</v>
      </c>
      <c r="F32473" t="s">
        <v>18</v>
      </c>
      <c r="G32473" t="s">
        <v>2906</v>
      </c>
      <c r="H32473">
        <v>78</v>
      </c>
      <c r="I32473" t="s">
        <v>2907</v>
      </c>
      <c r="J32473" t="s">
        <v>2907</v>
      </c>
      <c r="K32473">
        <v>2</v>
      </c>
      <c r="L32473" s="1">
        <v>40339</v>
      </c>
      <c r="M32473" s="1">
        <v>41579</v>
      </c>
      <c r="N32473" s="1">
        <v>41948</v>
      </c>
    </row>
    <row r="32474" spans="1:18" hidden="1" x14ac:dyDescent="0.2">
      <c r="A32474" t="s">
        <v>112950</v>
      </c>
      <c r="B32474" t="s">
        <v>112951</v>
      </c>
      <c r="C32474" t="s">
        <v>112952</v>
      </c>
      <c r="D32474" t="s">
        <v>18191</v>
      </c>
      <c r="E32474">
        <v>1109160</v>
      </c>
      <c r="F32474" t="s">
        <v>18</v>
      </c>
      <c r="G32474" t="s">
        <v>24946</v>
      </c>
      <c r="H32474">
        <v>2</v>
      </c>
      <c r="I32474" t="s">
        <v>20900</v>
      </c>
      <c r="J32474" t="s">
        <v>20900</v>
      </c>
      <c r="K32474">
        <v>1</v>
      </c>
      <c r="L32474" s="1">
        <v>38647</v>
      </c>
      <c r="M32474" s="1">
        <v>39965</v>
      </c>
      <c r="N32474" s="1">
        <v>39965</v>
      </c>
      <c r="O32474"/>
      <c r="P32474"/>
      <c r="Q32474"/>
      <c r="R32474"/>
    </row>
    <row r="32475" spans="1:18" hidden="1" x14ac:dyDescent="0.2">
      <c r="A32475" t="s">
        <v>112953</v>
      </c>
      <c r="B32475" t="s">
        <v>112954</v>
      </c>
      <c r="C32475" t="s">
        <v>112955</v>
      </c>
      <c r="D32475" t="s">
        <v>177</v>
      </c>
      <c r="E32475">
        <v>4500000</v>
      </c>
      <c r="F32475" t="s">
        <v>689</v>
      </c>
      <c r="G32475" t="s">
        <v>25</v>
      </c>
      <c r="H32475" t="s">
        <v>298</v>
      </c>
      <c r="I32475" t="s">
        <v>299</v>
      </c>
      <c r="J32475" t="s">
        <v>299</v>
      </c>
      <c r="K32475">
        <v>1</v>
      </c>
      <c r="M32475" s="1">
        <v>40101</v>
      </c>
      <c r="N32475" s="1">
        <v>40101</v>
      </c>
      <c r="O32475"/>
      <c r="P32475"/>
      <c r="Q32475"/>
      <c r="R32475"/>
    </row>
    <row r="32476" spans="1:18" hidden="1" x14ac:dyDescent="0.2">
      <c r="A32476" t="s">
        <v>112956</v>
      </c>
      <c r="B32476" t="s">
        <v>112957</v>
      </c>
      <c r="C32476" t="s">
        <v>112958</v>
      </c>
      <c r="D32476" t="s">
        <v>42</v>
      </c>
      <c r="E32476">
        <v>2180000</v>
      </c>
      <c r="F32476" t="s">
        <v>18</v>
      </c>
      <c r="G32476" t="s">
        <v>165</v>
      </c>
      <c r="H32476" t="s">
        <v>166</v>
      </c>
      <c r="I32476" t="s">
        <v>167</v>
      </c>
      <c r="J32476" t="s">
        <v>167</v>
      </c>
      <c r="K32476">
        <v>1</v>
      </c>
      <c r="M32476" s="1">
        <v>38733</v>
      </c>
      <c r="N32476" s="1">
        <v>38733</v>
      </c>
      <c r="O32476"/>
      <c r="P32476"/>
      <c r="Q32476"/>
      <c r="R32476"/>
    </row>
    <row r="32477" spans="1:18" hidden="1" x14ac:dyDescent="0.2">
      <c r="A32477" t="s">
        <v>112959</v>
      </c>
      <c r="B32477" t="s">
        <v>112960</v>
      </c>
      <c r="C32477" t="s">
        <v>112961</v>
      </c>
      <c r="D32477" t="s">
        <v>1289</v>
      </c>
      <c r="E32477">
        <v>101000000</v>
      </c>
      <c r="F32477" t="s">
        <v>18</v>
      </c>
      <c r="G32477" t="s">
        <v>25</v>
      </c>
      <c r="H32477" t="s">
        <v>1306</v>
      </c>
      <c r="I32477" t="s">
        <v>16954</v>
      </c>
      <c r="J32477" t="s">
        <v>112962</v>
      </c>
      <c r="K32477">
        <v>1</v>
      </c>
      <c r="M32477" s="1">
        <v>42031</v>
      </c>
      <c r="N32477" s="1">
        <v>42031</v>
      </c>
      <c r="O32477"/>
      <c r="P32477"/>
      <c r="Q32477"/>
      <c r="R32477"/>
    </row>
    <row r="32478" spans="1:18" hidden="1" x14ac:dyDescent="0.2">
      <c r="A32478" t="s">
        <v>112963</v>
      </c>
      <c r="B32478" t="s">
        <v>112964</v>
      </c>
      <c r="C32478" t="s">
        <v>112965</v>
      </c>
      <c r="D32478" t="s">
        <v>112966</v>
      </c>
      <c r="E32478" t="s">
        <v>43</v>
      </c>
      <c r="F32478" t="s">
        <v>18</v>
      </c>
      <c r="K32478">
        <v>1</v>
      </c>
      <c r="M32478" s="1">
        <v>40673</v>
      </c>
      <c r="N32478" s="1">
        <v>40673</v>
      </c>
      <c r="O32478"/>
      <c r="P32478"/>
      <c r="Q32478"/>
      <c r="R32478"/>
    </row>
    <row r="32479" spans="1:18" hidden="1" x14ac:dyDescent="0.2">
      <c r="A32479" t="s">
        <v>112967</v>
      </c>
      <c r="B32479" t="s">
        <v>112968</v>
      </c>
      <c r="C32479" t="s">
        <v>112969</v>
      </c>
      <c r="D32479" t="s">
        <v>112970</v>
      </c>
      <c r="E32479" t="s">
        <v>43</v>
      </c>
      <c r="F32479" t="s">
        <v>18</v>
      </c>
      <c r="G32479" t="s">
        <v>25</v>
      </c>
      <c r="H32479" t="s">
        <v>64</v>
      </c>
      <c r="I32479" t="s">
        <v>65</v>
      </c>
      <c r="J32479" t="s">
        <v>1103</v>
      </c>
      <c r="K32479">
        <v>2</v>
      </c>
      <c r="L32479" s="1">
        <v>41275</v>
      </c>
      <c r="M32479" s="1">
        <v>41640</v>
      </c>
      <c r="N32479" s="1">
        <v>41821</v>
      </c>
      <c r="O32479"/>
      <c r="P32479"/>
      <c r="Q32479"/>
      <c r="R32479"/>
    </row>
    <row r="32480" spans="1:18" hidden="1" x14ac:dyDescent="0.2">
      <c r="A32480" t="s">
        <v>112971</v>
      </c>
      <c r="B32480" t="s">
        <v>112972</v>
      </c>
      <c r="C32480" t="s">
        <v>112973</v>
      </c>
      <c r="E32480" t="s">
        <v>43</v>
      </c>
      <c r="F32480" t="s">
        <v>207</v>
      </c>
      <c r="G32480" t="s">
        <v>25</v>
      </c>
      <c r="H32480" t="s">
        <v>89</v>
      </c>
      <c r="I32480" t="s">
        <v>3569</v>
      </c>
      <c r="J32480" t="s">
        <v>4540</v>
      </c>
      <c r="K32480">
        <v>1</v>
      </c>
      <c r="L32480" s="1">
        <v>32874</v>
      </c>
      <c r="M32480" s="1">
        <v>33206</v>
      </c>
      <c r="N32480" s="1">
        <v>33206</v>
      </c>
      <c r="O32480"/>
      <c r="P32480"/>
      <c r="Q32480"/>
      <c r="R32480"/>
    </row>
    <row r="32481" spans="1:18" hidden="1" x14ac:dyDescent="0.2">
      <c r="A32481" t="s">
        <v>112974</v>
      </c>
      <c r="B32481" t="s">
        <v>112975</v>
      </c>
      <c r="C32481" t="s">
        <v>112976</v>
      </c>
      <c r="D32481" t="s">
        <v>56</v>
      </c>
      <c r="E32481">
        <v>40000</v>
      </c>
      <c r="F32481" t="s">
        <v>18</v>
      </c>
      <c r="G32481" t="s">
        <v>76</v>
      </c>
      <c r="H32481">
        <v>12</v>
      </c>
      <c r="I32481" t="s">
        <v>77</v>
      </c>
      <c r="J32481" t="s">
        <v>77</v>
      </c>
      <c r="K32481">
        <v>1</v>
      </c>
      <c r="M32481" s="1">
        <v>41143</v>
      </c>
      <c r="N32481" s="1">
        <v>41143</v>
      </c>
      <c r="O32481"/>
      <c r="P32481"/>
      <c r="Q32481"/>
      <c r="R32481"/>
    </row>
    <row r="32482" spans="1:18" x14ac:dyDescent="0.2">
      <c r="A32482" t="s">
        <v>112977</v>
      </c>
      <c r="B32482" t="s">
        <v>112978</v>
      </c>
      <c r="C32482" t="s">
        <v>112979</v>
      </c>
      <c r="D32482" t="s">
        <v>112980</v>
      </c>
      <c r="E32482">
        <v>10000</v>
      </c>
      <c r="F32482" t="s">
        <v>18</v>
      </c>
      <c r="G32482" t="s">
        <v>25</v>
      </c>
      <c r="H32482" t="s">
        <v>286</v>
      </c>
      <c r="I32482" t="s">
        <v>1030</v>
      </c>
      <c r="J32482" t="s">
        <v>1030</v>
      </c>
      <c r="K32482">
        <v>1</v>
      </c>
      <c r="L32482" s="1">
        <v>40909</v>
      </c>
      <c r="M32482" s="1">
        <v>41456</v>
      </c>
      <c r="N32482" s="1">
        <v>41456</v>
      </c>
    </row>
    <row r="32483" spans="1:18" hidden="1" x14ac:dyDescent="0.2">
      <c r="A32483" t="s">
        <v>112981</v>
      </c>
      <c r="B32483" t="s">
        <v>112982</v>
      </c>
      <c r="C32483" t="s">
        <v>112983</v>
      </c>
      <c r="D32483" t="s">
        <v>357</v>
      </c>
      <c r="E32483">
        <v>35000000</v>
      </c>
      <c r="F32483" t="s">
        <v>18</v>
      </c>
      <c r="G32483" t="s">
        <v>25</v>
      </c>
      <c r="H32483" t="s">
        <v>158</v>
      </c>
      <c r="I32483" t="s">
        <v>159</v>
      </c>
      <c r="J32483" t="s">
        <v>5817</v>
      </c>
      <c r="K32483">
        <v>1</v>
      </c>
      <c r="M32483" s="1">
        <v>38590</v>
      </c>
      <c r="N32483" s="1">
        <v>38590</v>
      </c>
      <c r="O32483"/>
      <c r="P32483"/>
      <c r="Q32483"/>
      <c r="R32483"/>
    </row>
    <row r="32484" spans="1:18" hidden="1" x14ac:dyDescent="0.2">
      <c r="A32484" t="s">
        <v>112984</v>
      </c>
      <c r="B32484" t="s">
        <v>112985</v>
      </c>
      <c r="C32484" t="s">
        <v>112986</v>
      </c>
      <c r="D32484" t="s">
        <v>42</v>
      </c>
      <c r="E32484">
        <v>83635</v>
      </c>
      <c r="F32484" t="s">
        <v>18</v>
      </c>
      <c r="G32484" t="s">
        <v>25</v>
      </c>
      <c r="H32484" t="s">
        <v>158</v>
      </c>
      <c r="I32484" t="s">
        <v>244</v>
      </c>
      <c r="J32484" t="s">
        <v>6959</v>
      </c>
      <c r="K32484">
        <v>1</v>
      </c>
      <c r="L32484" s="1">
        <v>40544</v>
      </c>
      <c r="M32484" s="1">
        <v>41103</v>
      </c>
      <c r="N32484" s="1">
        <v>41103</v>
      </c>
      <c r="O32484"/>
      <c r="P32484"/>
      <c r="Q32484"/>
      <c r="R32484"/>
    </row>
    <row r="32485" spans="1:18" hidden="1" x14ac:dyDescent="0.2">
      <c r="A32485" t="s">
        <v>112987</v>
      </c>
      <c r="B32485" t="s">
        <v>112988</v>
      </c>
      <c r="C32485" t="s">
        <v>112989</v>
      </c>
      <c r="D32485" t="s">
        <v>766</v>
      </c>
      <c r="E32485">
        <v>55000000</v>
      </c>
      <c r="F32485" t="s">
        <v>18</v>
      </c>
      <c r="G32485" t="s">
        <v>25</v>
      </c>
      <c r="H32485" t="s">
        <v>44</v>
      </c>
      <c r="I32485" t="s">
        <v>282</v>
      </c>
      <c r="J32485" t="s">
        <v>282</v>
      </c>
      <c r="K32485">
        <v>2</v>
      </c>
      <c r="M32485" s="1">
        <v>40548</v>
      </c>
      <c r="N32485" s="1">
        <v>40660</v>
      </c>
      <c r="O32485"/>
      <c r="P32485"/>
      <c r="Q32485"/>
      <c r="R32485"/>
    </row>
    <row r="32486" spans="1:18" x14ac:dyDescent="0.2">
      <c r="A32486" t="s">
        <v>112990</v>
      </c>
      <c r="B32486" t="s">
        <v>112991</v>
      </c>
      <c r="C32486" t="s">
        <v>112992</v>
      </c>
      <c r="D32486" t="s">
        <v>112993</v>
      </c>
      <c r="E32486">
        <v>12500000</v>
      </c>
      <c r="F32486" t="s">
        <v>18</v>
      </c>
      <c r="G32486" t="s">
        <v>638</v>
      </c>
      <c r="H32486">
        <v>7</v>
      </c>
      <c r="I32486" t="s">
        <v>929</v>
      </c>
      <c r="J32486" t="s">
        <v>929</v>
      </c>
      <c r="K32486">
        <v>2</v>
      </c>
      <c r="L32486" s="1">
        <v>37622</v>
      </c>
      <c r="M32486" s="1">
        <v>41344</v>
      </c>
      <c r="N32486" s="1">
        <v>41624</v>
      </c>
    </row>
    <row r="32487" spans="1:18" hidden="1" x14ac:dyDescent="0.2">
      <c r="A32487" t="s">
        <v>112994</v>
      </c>
      <c r="B32487" t="s">
        <v>112995</v>
      </c>
      <c r="C32487" t="s">
        <v>112996</v>
      </c>
      <c r="D32487" t="s">
        <v>1247</v>
      </c>
      <c r="E32487">
        <v>1600332.8689999999</v>
      </c>
      <c r="F32487" t="s">
        <v>18</v>
      </c>
      <c r="G32487" t="s">
        <v>623</v>
      </c>
      <c r="H32487">
        <v>11</v>
      </c>
      <c r="I32487" t="s">
        <v>883</v>
      </c>
      <c r="J32487" t="s">
        <v>883</v>
      </c>
      <c r="K32487">
        <v>1</v>
      </c>
      <c r="M32487" s="1">
        <v>42342</v>
      </c>
      <c r="N32487" s="1">
        <v>42342</v>
      </c>
      <c r="O32487"/>
      <c r="P32487"/>
      <c r="Q32487"/>
      <c r="R32487"/>
    </row>
    <row r="32488" spans="1:18" hidden="1" x14ac:dyDescent="0.2">
      <c r="A32488" t="s">
        <v>112997</v>
      </c>
      <c r="B32488" t="s">
        <v>112998</v>
      </c>
      <c r="C32488" t="s">
        <v>112999</v>
      </c>
      <c r="D32488" t="s">
        <v>92419</v>
      </c>
      <c r="E32488" t="s">
        <v>43</v>
      </c>
      <c r="F32488" t="s">
        <v>18</v>
      </c>
      <c r="G32488" t="s">
        <v>347</v>
      </c>
      <c r="K32488">
        <v>1</v>
      </c>
      <c r="L32488" s="1">
        <v>41275</v>
      </c>
      <c r="M32488" s="1">
        <v>41275</v>
      </c>
      <c r="N32488" s="1">
        <v>41275</v>
      </c>
      <c r="O32488"/>
      <c r="P32488"/>
      <c r="Q32488"/>
      <c r="R32488"/>
    </row>
    <row r="32489" spans="1:18" hidden="1" x14ac:dyDescent="0.2">
      <c r="A32489" t="s">
        <v>113000</v>
      </c>
      <c r="B32489" t="s">
        <v>113001</v>
      </c>
      <c r="C32489" t="s">
        <v>113002</v>
      </c>
      <c r="D32489" t="s">
        <v>113003</v>
      </c>
      <c r="E32489">
        <v>50511</v>
      </c>
      <c r="F32489" t="s">
        <v>207</v>
      </c>
      <c r="G32489" t="s">
        <v>8713</v>
      </c>
      <c r="H32489">
        <v>15</v>
      </c>
      <c r="I32489" t="s">
        <v>8714</v>
      </c>
      <c r="J32489" t="s">
        <v>8714</v>
      </c>
      <c r="K32489">
        <v>1</v>
      </c>
      <c r="M32489" s="1">
        <v>40918</v>
      </c>
      <c r="N32489" s="1">
        <v>40918</v>
      </c>
      <c r="O32489"/>
      <c r="P32489"/>
      <c r="Q32489"/>
      <c r="R32489"/>
    </row>
    <row r="32490" spans="1:18" hidden="1" x14ac:dyDescent="0.2">
      <c r="A32490" t="s">
        <v>113004</v>
      </c>
      <c r="B32490" t="s">
        <v>113005</v>
      </c>
      <c r="D32490" t="s">
        <v>2966</v>
      </c>
      <c r="E32490" t="s">
        <v>43</v>
      </c>
      <c r="F32490" t="s">
        <v>18</v>
      </c>
      <c r="G32490" t="s">
        <v>25</v>
      </c>
      <c r="H32490" t="s">
        <v>1396</v>
      </c>
      <c r="I32490" t="s">
        <v>1397</v>
      </c>
      <c r="J32490" t="s">
        <v>1397</v>
      </c>
      <c r="K32490">
        <v>1</v>
      </c>
      <c r="L32490" s="1">
        <v>41222</v>
      </c>
      <c r="M32490" s="1">
        <v>41130</v>
      </c>
      <c r="N32490" s="1">
        <v>41130</v>
      </c>
      <c r="O32490"/>
      <c r="P32490"/>
      <c r="Q32490"/>
      <c r="R32490"/>
    </row>
    <row r="32491" spans="1:18" x14ac:dyDescent="0.2">
      <c r="A32491" t="s">
        <v>113006</v>
      </c>
      <c r="B32491" t="s">
        <v>113007</v>
      </c>
      <c r="C32491" t="s">
        <v>113008</v>
      </c>
      <c r="D32491" t="s">
        <v>655</v>
      </c>
      <c r="E32491">
        <v>575000</v>
      </c>
      <c r="F32491" t="s">
        <v>18</v>
      </c>
      <c r="G32491" t="s">
        <v>2271</v>
      </c>
      <c r="H32491">
        <v>34</v>
      </c>
      <c r="I32491" t="s">
        <v>2272</v>
      </c>
      <c r="J32491" t="s">
        <v>2272</v>
      </c>
      <c r="K32491">
        <v>1</v>
      </c>
      <c r="L32491" s="1">
        <v>41484</v>
      </c>
      <c r="M32491" s="1">
        <v>41958</v>
      </c>
      <c r="N32491" s="1">
        <v>41958</v>
      </c>
    </row>
    <row r="32492" spans="1:18" x14ac:dyDescent="0.2">
      <c r="A32492" t="s">
        <v>113009</v>
      </c>
      <c r="B32492" t="s">
        <v>113010</v>
      </c>
      <c r="C32492" t="s">
        <v>113011</v>
      </c>
      <c r="D32492" t="s">
        <v>113012</v>
      </c>
      <c r="E32492">
        <v>30000000</v>
      </c>
      <c r="F32492" t="s">
        <v>18</v>
      </c>
      <c r="G32492" t="s">
        <v>37</v>
      </c>
      <c r="H32492">
        <v>4</v>
      </c>
      <c r="I32492" t="s">
        <v>15391</v>
      </c>
      <c r="J32492" t="s">
        <v>15391</v>
      </c>
      <c r="K32492">
        <v>3</v>
      </c>
      <c r="L32492" s="1">
        <v>41061</v>
      </c>
      <c r="M32492" s="1">
        <v>41091</v>
      </c>
      <c r="N32492" s="1">
        <v>42011</v>
      </c>
    </row>
    <row r="32493" spans="1:18" x14ac:dyDescent="0.2">
      <c r="A32493" t="s">
        <v>113013</v>
      </c>
      <c r="B32493" t="s">
        <v>113014</v>
      </c>
      <c r="C32493" t="s">
        <v>113015</v>
      </c>
      <c r="D32493" t="s">
        <v>1903</v>
      </c>
      <c r="E32493">
        <v>4000000</v>
      </c>
      <c r="F32493" t="s">
        <v>207</v>
      </c>
      <c r="G32493" t="s">
        <v>25</v>
      </c>
      <c r="H32493" t="s">
        <v>142</v>
      </c>
      <c r="I32493" t="s">
        <v>143</v>
      </c>
      <c r="J32493" t="s">
        <v>143</v>
      </c>
      <c r="K32493">
        <v>1</v>
      </c>
      <c r="L32493" s="1">
        <v>40634</v>
      </c>
      <c r="M32493" s="1">
        <v>41425</v>
      </c>
      <c r="N32493" s="1">
        <v>41425</v>
      </c>
    </row>
    <row r="32494" spans="1:18" x14ac:dyDescent="0.2">
      <c r="A32494" t="s">
        <v>113016</v>
      </c>
      <c r="B32494" t="s">
        <v>113017</v>
      </c>
      <c r="C32494" t="s">
        <v>113018</v>
      </c>
      <c r="D32494" t="s">
        <v>12687</v>
      </c>
      <c r="E32494">
        <v>4000000</v>
      </c>
      <c r="F32494" t="s">
        <v>18</v>
      </c>
      <c r="G32494" t="s">
        <v>25</v>
      </c>
      <c r="H32494" t="s">
        <v>158</v>
      </c>
      <c r="I32494" t="s">
        <v>244</v>
      </c>
      <c r="J32494" t="s">
        <v>244</v>
      </c>
      <c r="K32494">
        <v>1</v>
      </c>
      <c r="L32494" s="1">
        <v>41640</v>
      </c>
      <c r="M32494" s="1">
        <v>42040</v>
      </c>
      <c r="N32494" s="1">
        <v>42040</v>
      </c>
    </row>
    <row r="32495" spans="1:18" hidden="1" x14ac:dyDescent="0.2">
      <c r="A32495" t="s">
        <v>113019</v>
      </c>
      <c r="B32495" t="s">
        <v>113020</v>
      </c>
      <c r="C32495" t="s">
        <v>113021</v>
      </c>
      <c r="D32495" t="s">
        <v>56</v>
      </c>
      <c r="E32495">
        <v>60964064</v>
      </c>
      <c r="F32495" t="s">
        <v>18</v>
      </c>
      <c r="G32495" t="s">
        <v>25</v>
      </c>
      <c r="H32495" t="s">
        <v>1330</v>
      </c>
      <c r="I32495" t="s">
        <v>1331</v>
      </c>
      <c r="J32495" t="s">
        <v>1331</v>
      </c>
      <c r="K32495">
        <v>7</v>
      </c>
      <c r="L32495" s="1">
        <v>37257</v>
      </c>
      <c r="M32495" s="1">
        <v>39813</v>
      </c>
      <c r="N32495" s="1">
        <v>42030</v>
      </c>
      <c r="O32495"/>
      <c r="P32495"/>
      <c r="Q32495"/>
      <c r="R32495"/>
    </row>
    <row r="32496" spans="1:18" hidden="1" x14ac:dyDescent="0.2">
      <c r="A32496" t="s">
        <v>113022</v>
      </c>
      <c r="B32496" t="s">
        <v>113023</v>
      </c>
      <c r="C32496" t="s">
        <v>113024</v>
      </c>
      <c r="D32496" t="s">
        <v>12687</v>
      </c>
      <c r="E32496" t="s">
        <v>43</v>
      </c>
      <c r="F32496" t="s">
        <v>18</v>
      </c>
      <c r="G32496" t="s">
        <v>25</v>
      </c>
      <c r="H32496" t="s">
        <v>972</v>
      </c>
      <c r="I32496" t="s">
        <v>14042</v>
      </c>
      <c r="J32496" t="s">
        <v>31221</v>
      </c>
      <c r="K32496">
        <v>1</v>
      </c>
      <c r="L32496" s="1">
        <v>41348</v>
      </c>
      <c r="M32496" s="1">
        <v>41357</v>
      </c>
      <c r="N32496" s="1">
        <v>41357</v>
      </c>
      <c r="O32496"/>
      <c r="P32496"/>
      <c r="Q32496"/>
      <c r="R32496"/>
    </row>
    <row r="32497" spans="1:18" hidden="1" x14ac:dyDescent="0.2">
      <c r="A32497" t="s">
        <v>113025</v>
      </c>
      <c r="B32497" t="s">
        <v>113026</v>
      </c>
      <c r="C32497" t="s">
        <v>113027</v>
      </c>
      <c r="D32497" t="s">
        <v>766</v>
      </c>
      <c r="E32497" t="s">
        <v>43</v>
      </c>
      <c r="F32497" t="s">
        <v>18</v>
      </c>
      <c r="G32497" t="s">
        <v>25</v>
      </c>
      <c r="H32497" t="s">
        <v>790</v>
      </c>
      <c r="I32497" t="s">
        <v>16943</v>
      </c>
      <c r="J32497" t="s">
        <v>113028</v>
      </c>
      <c r="K32497">
        <v>1</v>
      </c>
      <c r="L32497" s="1">
        <v>40862</v>
      </c>
      <c r="M32497" s="1">
        <v>41036</v>
      </c>
      <c r="N32497" s="1">
        <v>41036</v>
      </c>
      <c r="O32497"/>
      <c r="P32497"/>
      <c r="Q32497"/>
      <c r="R32497"/>
    </row>
    <row r="32498" spans="1:18" x14ac:dyDescent="0.2">
      <c r="A32498" t="s">
        <v>113029</v>
      </c>
      <c r="B32498" t="s">
        <v>113030</v>
      </c>
      <c r="C32498" t="s">
        <v>113031</v>
      </c>
      <c r="D32498" t="s">
        <v>113032</v>
      </c>
      <c r="E32498">
        <v>150000</v>
      </c>
      <c r="F32498" t="s">
        <v>18</v>
      </c>
      <c r="G32498" t="s">
        <v>25</v>
      </c>
      <c r="H32498" t="s">
        <v>286</v>
      </c>
      <c r="I32498" t="s">
        <v>874</v>
      </c>
      <c r="J32498" t="s">
        <v>21775</v>
      </c>
      <c r="K32498">
        <v>1</v>
      </c>
      <c r="L32498" s="1">
        <v>41275</v>
      </c>
      <c r="M32498" s="1">
        <v>41690</v>
      </c>
      <c r="N32498" s="1">
        <v>41690</v>
      </c>
    </row>
    <row r="32499" spans="1:18" x14ac:dyDescent="0.2">
      <c r="A32499" t="s">
        <v>113033</v>
      </c>
      <c r="B32499" t="s">
        <v>113034</v>
      </c>
      <c r="C32499" t="s">
        <v>113035</v>
      </c>
      <c r="E32499">
        <v>200000</v>
      </c>
      <c r="F32499" t="s">
        <v>18</v>
      </c>
      <c r="G32499" t="s">
        <v>341</v>
      </c>
      <c r="H32499">
        <v>13</v>
      </c>
      <c r="I32499" t="s">
        <v>22443</v>
      </c>
      <c r="J32499" t="s">
        <v>22443</v>
      </c>
      <c r="K32499">
        <v>1</v>
      </c>
      <c r="L32499" s="1">
        <v>42180</v>
      </c>
      <c r="M32499" s="1">
        <v>42202</v>
      </c>
      <c r="N32499" s="1">
        <v>42202</v>
      </c>
    </row>
    <row r="32500" spans="1:18" hidden="1" x14ac:dyDescent="0.2">
      <c r="A32500" t="s">
        <v>113036</v>
      </c>
      <c r="B32500" t="s">
        <v>113037</v>
      </c>
      <c r="C32500" t="s">
        <v>113038</v>
      </c>
      <c r="D32500" t="s">
        <v>741</v>
      </c>
      <c r="E32500">
        <v>315317</v>
      </c>
      <c r="F32500" t="s">
        <v>18</v>
      </c>
      <c r="G32500" t="s">
        <v>25</v>
      </c>
      <c r="H32500" t="s">
        <v>208</v>
      </c>
      <c r="I32500" t="s">
        <v>843</v>
      </c>
      <c r="J32500" t="s">
        <v>844</v>
      </c>
      <c r="K32500">
        <v>1</v>
      </c>
      <c r="L32500" s="1">
        <v>39083</v>
      </c>
      <c r="M32500" s="1">
        <v>40792</v>
      </c>
      <c r="N32500" s="1">
        <v>40792</v>
      </c>
      <c r="O32500"/>
      <c r="P32500"/>
      <c r="Q32500"/>
      <c r="R32500"/>
    </row>
    <row r="32501" spans="1:18" x14ac:dyDescent="0.2">
      <c r="A32501" t="s">
        <v>113039</v>
      </c>
      <c r="B32501" t="s">
        <v>113040</v>
      </c>
      <c r="C32501" t="s">
        <v>113041</v>
      </c>
      <c r="D32501" t="s">
        <v>17720</v>
      </c>
      <c r="E32501">
        <v>50000</v>
      </c>
      <c r="F32501" t="s">
        <v>207</v>
      </c>
      <c r="K32501">
        <v>1</v>
      </c>
      <c r="L32501" s="1">
        <v>42135</v>
      </c>
      <c r="M32501" s="1">
        <v>42135</v>
      </c>
      <c r="N32501" s="1">
        <v>42135</v>
      </c>
    </row>
    <row r="32502" spans="1:18" hidden="1" x14ac:dyDescent="0.2">
      <c r="A32502" t="s">
        <v>113042</v>
      </c>
      <c r="B32502" t="s">
        <v>113043</v>
      </c>
      <c r="C32502" t="s">
        <v>113044</v>
      </c>
      <c r="D32502" t="s">
        <v>113045</v>
      </c>
      <c r="E32502">
        <v>150000</v>
      </c>
      <c r="F32502" t="s">
        <v>18</v>
      </c>
      <c r="G32502" t="s">
        <v>25</v>
      </c>
      <c r="H32502" t="s">
        <v>44</v>
      </c>
      <c r="I32502" t="s">
        <v>282</v>
      </c>
      <c r="J32502" t="s">
        <v>282</v>
      </c>
      <c r="K32502">
        <v>2</v>
      </c>
      <c r="M32502" s="1">
        <v>41183</v>
      </c>
      <c r="N32502" s="1">
        <v>41518</v>
      </c>
      <c r="O32502"/>
      <c r="P32502"/>
      <c r="Q32502"/>
      <c r="R32502"/>
    </row>
    <row r="32503" spans="1:18" x14ac:dyDescent="0.2">
      <c r="A32503" t="s">
        <v>113046</v>
      </c>
      <c r="B32503" t="s">
        <v>113047</v>
      </c>
      <c r="C32503" t="s">
        <v>113048</v>
      </c>
      <c r="D32503" t="s">
        <v>50</v>
      </c>
      <c r="E32503">
        <v>115000000</v>
      </c>
      <c r="F32503" t="s">
        <v>689</v>
      </c>
      <c r="G32503" t="s">
        <v>37</v>
      </c>
      <c r="H32503">
        <v>1</v>
      </c>
      <c r="I32503" t="s">
        <v>1515</v>
      </c>
      <c r="J32503" t="s">
        <v>113049</v>
      </c>
      <c r="K32503">
        <v>3</v>
      </c>
      <c r="L32503" s="1">
        <v>39142</v>
      </c>
      <c r="M32503" s="1">
        <v>39203</v>
      </c>
      <c r="N32503" s="1">
        <v>41659</v>
      </c>
    </row>
    <row r="32504" spans="1:18" x14ac:dyDescent="0.2">
      <c r="A32504" t="s">
        <v>113050</v>
      </c>
      <c r="B32504" t="s">
        <v>113051</v>
      </c>
      <c r="C32504" t="s">
        <v>113052</v>
      </c>
      <c r="D32504" t="s">
        <v>113053</v>
      </c>
      <c r="E32504">
        <v>400000</v>
      </c>
      <c r="F32504" t="s">
        <v>18</v>
      </c>
      <c r="G32504" t="s">
        <v>322</v>
      </c>
      <c r="H32504">
        <v>3</v>
      </c>
      <c r="I32504" t="s">
        <v>11781</v>
      </c>
      <c r="J32504" t="s">
        <v>113054</v>
      </c>
      <c r="K32504">
        <v>1</v>
      </c>
      <c r="L32504" s="1">
        <v>41030</v>
      </c>
      <c r="M32504" s="1">
        <v>41609</v>
      </c>
      <c r="N32504" s="1">
        <v>41609</v>
      </c>
    </row>
    <row r="32505" spans="1:18" hidden="1" x14ac:dyDescent="0.2">
      <c r="A32505" t="s">
        <v>113055</v>
      </c>
      <c r="B32505" t="s">
        <v>113056</v>
      </c>
      <c r="C32505" t="s">
        <v>113057</v>
      </c>
      <c r="D32505" t="s">
        <v>42</v>
      </c>
      <c r="E32505">
        <v>6352877</v>
      </c>
      <c r="F32505" t="s">
        <v>207</v>
      </c>
      <c r="G32505" t="s">
        <v>25</v>
      </c>
      <c r="H32505" t="s">
        <v>808</v>
      </c>
      <c r="I32505" t="s">
        <v>809</v>
      </c>
      <c r="J32505" t="s">
        <v>1339</v>
      </c>
      <c r="K32505">
        <v>3</v>
      </c>
      <c r="L32505" s="1">
        <v>39448</v>
      </c>
      <c r="M32505" s="1">
        <v>40471</v>
      </c>
      <c r="N32505" s="1">
        <v>41179</v>
      </c>
      <c r="O32505"/>
      <c r="P32505"/>
      <c r="Q32505"/>
      <c r="R32505"/>
    </row>
    <row r="32506" spans="1:18" x14ac:dyDescent="0.2">
      <c r="A32506" t="s">
        <v>113058</v>
      </c>
      <c r="B32506" t="s">
        <v>113059</v>
      </c>
      <c r="C32506" t="s">
        <v>113060</v>
      </c>
      <c r="D32506" t="s">
        <v>113061</v>
      </c>
      <c r="E32506">
        <v>2500000</v>
      </c>
      <c r="F32506" t="s">
        <v>18</v>
      </c>
      <c r="G32506" t="s">
        <v>25</v>
      </c>
      <c r="H32506" t="s">
        <v>208</v>
      </c>
      <c r="I32506" t="s">
        <v>209</v>
      </c>
      <c r="J32506" t="s">
        <v>209</v>
      </c>
      <c r="K32506">
        <v>3</v>
      </c>
      <c r="L32506" s="1">
        <v>39600</v>
      </c>
      <c r="M32506" s="1">
        <v>39600</v>
      </c>
      <c r="N32506" s="1">
        <v>42249</v>
      </c>
    </row>
    <row r="32507" spans="1:18" hidden="1" x14ac:dyDescent="0.2">
      <c r="A32507" t="s">
        <v>113062</v>
      </c>
      <c r="B32507" t="s">
        <v>113063</v>
      </c>
      <c r="C32507" t="s">
        <v>113064</v>
      </c>
      <c r="D32507" t="s">
        <v>70</v>
      </c>
      <c r="E32507" t="s">
        <v>43</v>
      </c>
      <c r="F32507" t="s">
        <v>18</v>
      </c>
      <c r="K32507">
        <v>1</v>
      </c>
      <c r="L32507" s="1">
        <v>38770</v>
      </c>
      <c r="M32507" s="1">
        <v>41244</v>
      </c>
      <c r="N32507" s="1">
        <v>41244</v>
      </c>
      <c r="O32507"/>
      <c r="P32507"/>
      <c r="Q32507"/>
      <c r="R32507"/>
    </row>
    <row r="32508" spans="1:18" x14ac:dyDescent="0.2">
      <c r="A32508" t="s">
        <v>113065</v>
      </c>
      <c r="B32508" t="s">
        <v>113066</v>
      </c>
      <c r="C32508" t="s">
        <v>113067</v>
      </c>
      <c r="D32508" t="s">
        <v>113068</v>
      </c>
      <c r="E32508">
        <v>1170000</v>
      </c>
      <c r="F32508" t="s">
        <v>18</v>
      </c>
      <c r="G32508" t="s">
        <v>25</v>
      </c>
      <c r="H32508" t="s">
        <v>64</v>
      </c>
      <c r="I32508" t="s">
        <v>65</v>
      </c>
      <c r="J32508" t="s">
        <v>71</v>
      </c>
      <c r="K32508">
        <v>3</v>
      </c>
      <c r="L32508" s="1">
        <v>39904</v>
      </c>
      <c r="M32508" s="1">
        <v>40179</v>
      </c>
      <c r="N32508" s="1">
        <v>42125</v>
      </c>
    </row>
    <row r="32509" spans="1:18" x14ac:dyDescent="0.2">
      <c r="A32509" t="s">
        <v>113069</v>
      </c>
      <c r="B32509" t="s">
        <v>113070</v>
      </c>
      <c r="C32509" t="s">
        <v>113071</v>
      </c>
      <c r="D32509" t="s">
        <v>113072</v>
      </c>
      <c r="E32509">
        <v>4000000</v>
      </c>
      <c r="F32509" t="s">
        <v>18</v>
      </c>
      <c r="G32509" t="s">
        <v>25</v>
      </c>
      <c r="H32509" t="s">
        <v>106</v>
      </c>
      <c r="I32509" t="s">
        <v>107</v>
      </c>
      <c r="J32509" t="s">
        <v>108</v>
      </c>
      <c r="K32509">
        <v>1</v>
      </c>
      <c r="L32509" s="1">
        <v>40909</v>
      </c>
      <c r="M32509" s="1">
        <v>41945</v>
      </c>
      <c r="N32509" s="1">
        <v>41945</v>
      </c>
    </row>
    <row r="32510" spans="1:18" hidden="1" x14ac:dyDescent="0.2">
      <c r="A32510" t="s">
        <v>113073</v>
      </c>
      <c r="B32510" t="s">
        <v>113074</v>
      </c>
      <c r="C32510" t="s">
        <v>113075</v>
      </c>
      <c r="D32510" t="s">
        <v>127</v>
      </c>
      <c r="E32510" t="s">
        <v>43</v>
      </c>
      <c r="F32510" t="s">
        <v>207</v>
      </c>
      <c r="K32510">
        <v>2</v>
      </c>
      <c r="L32510" s="1">
        <v>41275</v>
      </c>
      <c r="M32510" s="1">
        <v>41449</v>
      </c>
      <c r="N32510" s="1">
        <v>41707</v>
      </c>
      <c r="O32510"/>
      <c r="P32510"/>
      <c r="Q32510"/>
      <c r="R32510"/>
    </row>
    <row r="32511" spans="1:18" x14ac:dyDescent="0.2">
      <c r="A32511" t="s">
        <v>113076</v>
      </c>
      <c r="B32511" t="s">
        <v>113077</v>
      </c>
      <c r="C32511" t="s">
        <v>113078</v>
      </c>
      <c r="D32511" t="s">
        <v>113079</v>
      </c>
      <c r="E32511">
        <v>180000</v>
      </c>
      <c r="F32511" t="s">
        <v>18</v>
      </c>
      <c r="G32511" t="s">
        <v>322</v>
      </c>
      <c r="H32511">
        <v>4</v>
      </c>
      <c r="I32511" t="s">
        <v>113080</v>
      </c>
      <c r="J32511" t="s">
        <v>113080</v>
      </c>
      <c r="K32511">
        <v>2</v>
      </c>
      <c r="L32511" s="1">
        <v>41122</v>
      </c>
      <c r="M32511" s="1">
        <v>41091</v>
      </c>
      <c r="N32511" s="1">
        <v>41143</v>
      </c>
    </row>
    <row r="32512" spans="1:18" hidden="1" x14ac:dyDescent="0.2">
      <c r="A32512" t="s">
        <v>113081</v>
      </c>
      <c r="B32512" t="s">
        <v>113082</v>
      </c>
      <c r="C32512" t="s">
        <v>113083</v>
      </c>
      <c r="D32512" t="s">
        <v>113084</v>
      </c>
      <c r="E32512">
        <v>475210</v>
      </c>
      <c r="F32512" t="s">
        <v>18</v>
      </c>
      <c r="G32512" t="s">
        <v>128</v>
      </c>
      <c r="H32512" t="s">
        <v>129</v>
      </c>
      <c r="I32512" t="s">
        <v>130</v>
      </c>
      <c r="J32512" t="s">
        <v>130</v>
      </c>
      <c r="K32512">
        <v>4</v>
      </c>
      <c r="L32512" s="1">
        <v>41275</v>
      </c>
      <c r="M32512" s="1">
        <v>41548</v>
      </c>
      <c r="N32512" s="1">
        <v>42125</v>
      </c>
      <c r="O32512"/>
      <c r="P32512"/>
      <c r="Q32512"/>
      <c r="R32512"/>
    </row>
    <row r="32513" spans="1:18" hidden="1" x14ac:dyDescent="0.2">
      <c r="A32513" t="s">
        <v>113085</v>
      </c>
      <c r="B32513" t="s">
        <v>113086</v>
      </c>
      <c r="C32513" t="s">
        <v>113087</v>
      </c>
      <c r="D32513" t="s">
        <v>113088</v>
      </c>
      <c r="E32513">
        <v>131341</v>
      </c>
      <c r="F32513" t="s">
        <v>18</v>
      </c>
      <c r="G32513" t="s">
        <v>1062</v>
      </c>
      <c r="H32513">
        <v>2</v>
      </c>
      <c r="I32513" t="s">
        <v>1736</v>
      </c>
      <c r="J32513" t="s">
        <v>1736</v>
      </c>
      <c r="K32513">
        <v>3</v>
      </c>
      <c r="L32513" s="1">
        <v>40402</v>
      </c>
      <c r="M32513" s="1">
        <v>40179</v>
      </c>
      <c r="N32513" s="1">
        <v>41275</v>
      </c>
      <c r="O32513"/>
      <c r="P32513"/>
      <c r="Q32513"/>
      <c r="R32513"/>
    </row>
    <row r="32514" spans="1:18" x14ac:dyDescent="0.2">
      <c r="A32514" t="s">
        <v>113089</v>
      </c>
      <c r="B32514" t="s">
        <v>113090</v>
      </c>
      <c r="C32514" t="s">
        <v>113091</v>
      </c>
      <c r="D32514" t="s">
        <v>63189</v>
      </c>
      <c r="E32514">
        <v>40000</v>
      </c>
      <c r="F32514" t="s">
        <v>18</v>
      </c>
      <c r="G32514" t="s">
        <v>25</v>
      </c>
      <c r="H32514" t="s">
        <v>106</v>
      </c>
      <c r="I32514" t="s">
        <v>107</v>
      </c>
      <c r="J32514" t="s">
        <v>108</v>
      </c>
      <c r="K32514">
        <v>2</v>
      </c>
      <c r="L32514" s="1">
        <v>40179</v>
      </c>
      <c r="M32514" s="1">
        <v>41645</v>
      </c>
      <c r="N32514" s="1">
        <v>42217</v>
      </c>
    </row>
    <row r="32515" spans="1:18" hidden="1" x14ac:dyDescent="0.2">
      <c r="A32515" t="s">
        <v>113092</v>
      </c>
      <c r="B32515" t="s">
        <v>113093</v>
      </c>
      <c r="D32515" t="s">
        <v>655</v>
      </c>
      <c r="E32515" t="s">
        <v>43</v>
      </c>
      <c r="F32515" t="s">
        <v>207</v>
      </c>
      <c r="G32515" t="s">
        <v>25</v>
      </c>
      <c r="H32515" t="s">
        <v>158</v>
      </c>
      <c r="I32515" t="s">
        <v>244</v>
      </c>
      <c r="J32515" t="s">
        <v>327</v>
      </c>
      <c r="K32515">
        <v>1</v>
      </c>
      <c r="M32515" s="1">
        <v>36526</v>
      </c>
      <c r="N32515" s="1">
        <v>36526</v>
      </c>
      <c r="O32515"/>
      <c r="P32515"/>
      <c r="Q32515"/>
      <c r="R32515"/>
    </row>
    <row r="32516" spans="1:18" x14ac:dyDescent="0.2">
      <c r="A32516" t="s">
        <v>113094</v>
      </c>
      <c r="B32516" t="s">
        <v>113095</v>
      </c>
      <c r="C32516" t="s">
        <v>113096</v>
      </c>
      <c r="D32516" t="s">
        <v>50</v>
      </c>
      <c r="E32516">
        <v>40000</v>
      </c>
      <c r="F32516" t="s">
        <v>18</v>
      </c>
      <c r="K32516">
        <v>1</v>
      </c>
      <c r="L32516" s="1">
        <v>41214</v>
      </c>
      <c r="M32516" s="1">
        <v>41208</v>
      </c>
      <c r="N32516" s="1">
        <v>41208</v>
      </c>
    </row>
    <row r="32517" spans="1:18" x14ac:dyDescent="0.2">
      <c r="A32517" t="s">
        <v>113097</v>
      </c>
      <c r="B32517" t="s">
        <v>113098</v>
      </c>
      <c r="C32517" t="s">
        <v>113099</v>
      </c>
      <c r="D32517" t="s">
        <v>113100</v>
      </c>
      <c r="E32517">
        <v>525000</v>
      </c>
      <c r="F32517" t="s">
        <v>18</v>
      </c>
      <c r="G32517" t="s">
        <v>25</v>
      </c>
      <c r="H32517" t="s">
        <v>64</v>
      </c>
      <c r="I32517" t="s">
        <v>95</v>
      </c>
      <c r="J32517" t="s">
        <v>18361</v>
      </c>
      <c r="K32517">
        <v>3</v>
      </c>
      <c r="L32517" s="1">
        <v>39052</v>
      </c>
      <c r="M32517" s="1">
        <v>40651</v>
      </c>
      <c r="N32517" s="1">
        <v>40660</v>
      </c>
    </row>
    <row r="32518" spans="1:18" hidden="1" x14ac:dyDescent="0.2">
      <c r="A32518" t="s">
        <v>113101</v>
      </c>
      <c r="B32518" t="s">
        <v>113102</v>
      </c>
      <c r="C32518" t="s">
        <v>113103</v>
      </c>
      <c r="D32518" t="s">
        <v>113104</v>
      </c>
      <c r="E32518">
        <v>8044807</v>
      </c>
      <c r="F32518" t="s">
        <v>18</v>
      </c>
      <c r="G32518" t="s">
        <v>25</v>
      </c>
      <c r="H32518" t="s">
        <v>1330</v>
      </c>
      <c r="I32518" t="s">
        <v>1331</v>
      </c>
      <c r="J32518" t="s">
        <v>6853</v>
      </c>
      <c r="K32518">
        <v>6</v>
      </c>
      <c r="L32518" s="1">
        <v>38749</v>
      </c>
      <c r="M32518" s="1">
        <v>38777</v>
      </c>
      <c r="N32518" s="1">
        <v>40940</v>
      </c>
      <c r="O32518"/>
      <c r="P32518"/>
      <c r="Q32518"/>
      <c r="R32518"/>
    </row>
    <row r="32519" spans="1:18" hidden="1" x14ac:dyDescent="0.2">
      <c r="A32519" t="s">
        <v>113105</v>
      </c>
      <c r="B32519" t="s">
        <v>113106</v>
      </c>
      <c r="C32519" t="s">
        <v>113107</v>
      </c>
      <c r="D32519" t="s">
        <v>113108</v>
      </c>
      <c r="E32519">
        <v>390077</v>
      </c>
      <c r="F32519" t="s">
        <v>18</v>
      </c>
      <c r="G32519" t="s">
        <v>4428</v>
      </c>
      <c r="H32519">
        <v>2</v>
      </c>
      <c r="I32519" t="s">
        <v>42713</v>
      </c>
      <c r="J32519" t="s">
        <v>42713</v>
      </c>
      <c r="K32519">
        <v>2</v>
      </c>
      <c r="L32519" s="1">
        <v>41430</v>
      </c>
      <c r="M32519" s="1">
        <v>41752</v>
      </c>
      <c r="N32519" s="1">
        <v>42005</v>
      </c>
      <c r="O32519"/>
      <c r="P32519"/>
      <c r="Q32519"/>
      <c r="R32519"/>
    </row>
    <row r="32520" spans="1:18" hidden="1" x14ac:dyDescent="0.2">
      <c r="A32520" t="s">
        <v>113109</v>
      </c>
      <c r="B32520" t="s">
        <v>113110</v>
      </c>
      <c r="C32520" t="s">
        <v>113111</v>
      </c>
      <c r="D32520" t="s">
        <v>42</v>
      </c>
      <c r="E32520" t="s">
        <v>43</v>
      </c>
      <c r="F32520" t="s">
        <v>113</v>
      </c>
      <c r="G32520" t="s">
        <v>25</v>
      </c>
      <c r="H32520" t="s">
        <v>644</v>
      </c>
      <c r="I32520" t="s">
        <v>9615</v>
      </c>
      <c r="J32520" t="s">
        <v>244</v>
      </c>
      <c r="K32520">
        <v>1</v>
      </c>
      <c r="L32520" s="1">
        <v>39814</v>
      </c>
      <c r="M32520" s="1">
        <v>39814</v>
      </c>
      <c r="N32520" s="1">
        <v>39814</v>
      </c>
      <c r="O32520"/>
      <c r="P32520"/>
      <c r="Q32520"/>
      <c r="R32520"/>
    </row>
    <row r="32521" spans="1:18" x14ac:dyDescent="0.2">
      <c r="A32521" t="s">
        <v>113112</v>
      </c>
      <c r="B32521" t="s">
        <v>113113</v>
      </c>
      <c r="C32521" t="s">
        <v>113114</v>
      </c>
      <c r="D32521" t="s">
        <v>109769</v>
      </c>
      <c r="E32521">
        <v>1500000</v>
      </c>
      <c r="F32521" t="s">
        <v>18</v>
      </c>
      <c r="G32521" t="s">
        <v>699</v>
      </c>
      <c r="H32521">
        <v>5</v>
      </c>
      <c r="I32521" t="s">
        <v>700</v>
      </c>
      <c r="J32521" t="s">
        <v>700</v>
      </c>
      <c r="K32521">
        <v>2</v>
      </c>
      <c r="L32521" s="1">
        <v>40544</v>
      </c>
      <c r="M32521" s="1">
        <v>41558</v>
      </c>
      <c r="N32521" s="1">
        <v>42073</v>
      </c>
    </row>
    <row r="32522" spans="1:18" x14ac:dyDescent="0.2">
      <c r="A32522" t="s">
        <v>113115</v>
      </c>
      <c r="B32522" t="s">
        <v>113116</v>
      </c>
      <c r="C32522" t="s">
        <v>113117</v>
      </c>
      <c r="D32522" t="s">
        <v>19603</v>
      </c>
      <c r="E32522">
        <v>2000000</v>
      </c>
      <c r="F32522" t="s">
        <v>207</v>
      </c>
      <c r="G32522" t="s">
        <v>25</v>
      </c>
      <c r="H32522" t="s">
        <v>99</v>
      </c>
      <c r="I32522" t="s">
        <v>100</v>
      </c>
      <c r="J32522" t="s">
        <v>11425</v>
      </c>
      <c r="K32522">
        <v>1</v>
      </c>
      <c r="L32522" s="1">
        <v>37257</v>
      </c>
      <c r="M32522" s="1">
        <v>37984</v>
      </c>
      <c r="N32522" s="1">
        <v>37984</v>
      </c>
    </row>
    <row r="32523" spans="1:18" x14ac:dyDescent="0.2">
      <c r="A32523" t="s">
        <v>113118</v>
      </c>
      <c r="B32523" t="s">
        <v>113119</v>
      </c>
      <c r="C32523" t="s">
        <v>113120</v>
      </c>
      <c r="D32523" t="s">
        <v>113121</v>
      </c>
      <c r="E32523">
        <v>3000000</v>
      </c>
      <c r="F32523" t="s">
        <v>18</v>
      </c>
      <c r="G32523" t="s">
        <v>458</v>
      </c>
      <c r="H32523">
        <v>48</v>
      </c>
      <c r="I32523" t="s">
        <v>459</v>
      </c>
      <c r="J32523" t="s">
        <v>459</v>
      </c>
      <c r="K32523">
        <v>3</v>
      </c>
      <c r="L32523" s="1">
        <v>40238</v>
      </c>
      <c r="M32523" s="1">
        <v>40505</v>
      </c>
      <c r="N32523" s="1">
        <v>42172</v>
      </c>
    </row>
    <row r="32524" spans="1:18" hidden="1" x14ac:dyDescent="0.2">
      <c r="A32524" t="s">
        <v>113122</v>
      </c>
      <c r="B32524" t="s">
        <v>113123</v>
      </c>
      <c r="C32524" t="s">
        <v>113124</v>
      </c>
      <c r="D32524" t="s">
        <v>113125</v>
      </c>
      <c r="E32524" t="s">
        <v>43</v>
      </c>
      <c r="F32524" t="s">
        <v>18</v>
      </c>
      <c r="G32524" t="s">
        <v>25</v>
      </c>
      <c r="H32524" t="s">
        <v>64</v>
      </c>
      <c r="I32524" t="s">
        <v>65</v>
      </c>
      <c r="J32524" t="s">
        <v>606</v>
      </c>
      <c r="K32524">
        <v>1</v>
      </c>
      <c r="L32524" s="1">
        <v>39814</v>
      </c>
      <c r="M32524" s="1">
        <v>41652</v>
      </c>
      <c r="N32524" s="1">
        <v>41652</v>
      </c>
      <c r="O32524"/>
      <c r="P32524"/>
      <c r="Q32524"/>
      <c r="R32524"/>
    </row>
    <row r="32525" spans="1:18" hidden="1" x14ac:dyDescent="0.2">
      <c r="A32525" t="s">
        <v>113126</v>
      </c>
      <c r="B32525" t="s">
        <v>113127</v>
      </c>
      <c r="C32525" t="s">
        <v>113128</v>
      </c>
      <c r="D32525" t="s">
        <v>42</v>
      </c>
      <c r="E32525">
        <v>427985</v>
      </c>
      <c r="F32525" t="s">
        <v>18</v>
      </c>
      <c r="G32525" t="s">
        <v>25</v>
      </c>
      <c r="H32525" t="s">
        <v>64</v>
      </c>
      <c r="I32525" t="s">
        <v>65</v>
      </c>
      <c r="J32525" t="s">
        <v>71</v>
      </c>
      <c r="K32525">
        <v>1</v>
      </c>
      <c r="L32525" s="1">
        <v>38687</v>
      </c>
      <c r="M32525" s="1">
        <v>39743</v>
      </c>
      <c r="N32525" s="1">
        <v>39743</v>
      </c>
      <c r="O32525"/>
      <c r="P32525"/>
      <c r="Q32525"/>
      <c r="R32525"/>
    </row>
    <row r="32526" spans="1:18" hidden="1" x14ac:dyDescent="0.2">
      <c r="A32526" t="s">
        <v>113129</v>
      </c>
      <c r="B32526" t="s">
        <v>113130</v>
      </c>
      <c r="C32526" t="s">
        <v>113131</v>
      </c>
      <c r="D32526" t="s">
        <v>264</v>
      </c>
      <c r="E32526">
        <v>4670000</v>
      </c>
      <c r="F32526" t="s">
        <v>113</v>
      </c>
      <c r="G32526" t="s">
        <v>25</v>
      </c>
      <c r="H32526" t="s">
        <v>89</v>
      </c>
      <c r="I32526" t="s">
        <v>1132</v>
      </c>
      <c r="J32526" t="s">
        <v>1133</v>
      </c>
      <c r="K32526">
        <v>3</v>
      </c>
      <c r="L32526" s="1">
        <v>40238</v>
      </c>
      <c r="M32526" s="1">
        <v>40548</v>
      </c>
      <c r="N32526" s="1">
        <v>41402</v>
      </c>
      <c r="O32526"/>
      <c r="P32526"/>
      <c r="Q32526"/>
      <c r="R32526"/>
    </row>
    <row r="32527" spans="1:18" hidden="1" x14ac:dyDescent="0.2">
      <c r="A32527" t="s">
        <v>113132</v>
      </c>
      <c r="B32527" t="s">
        <v>113133</v>
      </c>
      <c r="C32527" t="s">
        <v>113134</v>
      </c>
      <c r="D32527" t="s">
        <v>134</v>
      </c>
      <c r="E32527" t="s">
        <v>43</v>
      </c>
      <c r="F32527" t="s">
        <v>18</v>
      </c>
      <c r="G32527" t="s">
        <v>1062</v>
      </c>
      <c r="H32527">
        <v>7</v>
      </c>
      <c r="I32527" t="s">
        <v>10876</v>
      </c>
      <c r="J32527" t="s">
        <v>10876</v>
      </c>
      <c r="K32527">
        <v>1</v>
      </c>
      <c r="L32527" s="1">
        <v>39814</v>
      </c>
      <c r="M32527" s="1">
        <v>40513</v>
      </c>
      <c r="N32527" s="1">
        <v>40513</v>
      </c>
      <c r="O32527"/>
      <c r="P32527"/>
      <c r="Q32527"/>
      <c r="R32527"/>
    </row>
    <row r="32528" spans="1:18" x14ac:dyDescent="0.2">
      <c r="A32528" t="s">
        <v>113135</v>
      </c>
      <c r="B32528" t="s">
        <v>113136</v>
      </c>
      <c r="C32528" t="s">
        <v>113137</v>
      </c>
      <c r="D32528" t="s">
        <v>113138</v>
      </c>
      <c r="E32528">
        <v>42183</v>
      </c>
      <c r="F32528" t="s">
        <v>18</v>
      </c>
      <c r="K32528">
        <v>1</v>
      </c>
      <c r="L32528" s="1">
        <v>41485</v>
      </c>
      <c r="M32528" s="1">
        <v>41852</v>
      </c>
      <c r="N32528" s="1">
        <v>41852</v>
      </c>
    </row>
    <row r="32529" spans="1:18" hidden="1" x14ac:dyDescent="0.2">
      <c r="A32529" t="s">
        <v>113139</v>
      </c>
      <c r="B32529" t="s">
        <v>113140</v>
      </c>
      <c r="C32529" t="s">
        <v>113141</v>
      </c>
      <c r="D32529" t="s">
        <v>113142</v>
      </c>
      <c r="E32529">
        <v>9369630</v>
      </c>
      <c r="F32529" t="s">
        <v>18</v>
      </c>
      <c r="G32529" t="s">
        <v>12313</v>
      </c>
      <c r="H32529">
        <v>1</v>
      </c>
      <c r="I32529" t="s">
        <v>12314</v>
      </c>
      <c r="J32529" t="s">
        <v>12314</v>
      </c>
      <c r="K32529">
        <v>4</v>
      </c>
      <c r="L32529" s="1">
        <v>41275</v>
      </c>
      <c r="M32529" s="1">
        <v>41259</v>
      </c>
      <c r="N32529" s="1">
        <v>42318</v>
      </c>
      <c r="O32529"/>
      <c r="P32529"/>
      <c r="Q32529"/>
      <c r="R32529"/>
    </row>
    <row r="32530" spans="1:18" hidden="1" x14ac:dyDescent="0.2">
      <c r="A32530" t="s">
        <v>113143</v>
      </c>
      <c r="B32530" t="s">
        <v>113144</v>
      </c>
      <c r="C32530" t="s">
        <v>113145</v>
      </c>
      <c r="D32530" t="s">
        <v>75</v>
      </c>
      <c r="E32530">
        <v>175500000</v>
      </c>
      <c r="F32530" t="s">
        <v>18</v>
      </c>
      <c r="G32530" t="s">
        <v>4937</v>
      </c>
      <c r="H32530">
        <v>9</v>
      </c>
      <c r="I32530" t="s">
        <v>7376</v>
      </c>
      <c r="J32530" t="s">
        <v>7376</v>
      </c>
      <c r="K32530">
        <v>4</v>
      </c>
      <c r="L32530" s="1">
        <v>40909</v>
      </c>
      <c r="M32530" s="1">
        <v>41316</v>
      </c>
      <c r="N32530" s="1">
        <v>41828</v>
      </c>
      <c r="O32530"/>
      <c r="P32530"/>
      <c r="Q32530"/>
      <c r="R32530"/>
    </row>
    <row r="32531" spans="1:18" hidden="1" x14ac:dyDescent="0.2">
      <c r="A32531" t="s">
        <v>113146</v>
      </c>
      <c r="B32531" t="s">
        <v>113147</v>
      </c>
      <c r="C32531" t="s">
        <v>113148</v>
      </c>
      <c r="D32531" t="s">
        <v>113149</v>
      </c>
      <c r="E32531">
        <v>69218498</v>
      </c>
      <c r="F32531" t="s">
        <v>113</v>
      </c>
      <c r="G32531" t="s">
        <v>25</v>
      </c>
      <c r="H32531" t="s">
        <v>64</v>
      </c>
      <c r="I32531" t="s">
        <v>65</v>
      </c>
      <c r="J32531" t="s">
        <v>1402</v>
      </c>
      <c r="K32531">
        <v>4</v>
      </c>
      <c r="L32531" s="1">
        <v>37987</v>
      </c>
      <c r="M32531" s="1">
        <v>39547</v>
      </c>
      <c r="N32531" s="1">
        <v>40988</v>
      </c>
      <c r="O32531"/>
      <c r="P32531"/>
      <c r="Q32531"/>
      <c r="R32531"/>
    </row>
    <row r="32532" spans="1:18" x14ac:dyDescent="0.2">
      <c r="A32532" t="s">
        <v>113150</v>
      </c>
      <c r="B32532" t="s">
        <v>113151</v>
      </c>
      <c r="C32532" t="s">
        <v>113152</v>
      </c>
      <c r="D32532" t="s">
        <v>113153</v>
      </c>
      <c r="E32532">
        <v>2000000</v>
      </c>
      <c r="F32532" t="s">
        <v>18</v>
      </c>
      <c r="G32532" t="s">
        <v>25</v>
      </c>
      <c r="H32532" t="s">
        <v>2569</v>
      </c>
      <c r="K32532">
        <v>2</v>
      </c>
      <c r="L32532" s="1">
        <v>35489</v>
      </c>
      <c r="M32532" s="1">
        <v>42019</v>
      </c>
      <c r="N32532" s="1">
        <v>42310</v>
      </c>
    </row>
    <row r="32533" spans="1:18" x14ac:dyDescent="0.2">
      <c r="A32533" t="s">
        <v>113154</v>
      </c>
      <c r="B32533" t="s">
        <v>113155</v>
      </c>
      <c r="C32533" t="s">
        <v>113156</v>
      </c>
      <c r="D32533" t="s">
        <v>35770</v>
      </c>
      <c r="E32533">
        <v>5700000</v>
      </c>
      <c r="F32533" t="s">
        <v>18</v>
      </c>
      <c r="G32533" t="s">
        <v>25</v>
      </c>
      <c r="H32533" t="s">
        <v>121</v>
      </c>
      <c r="I32533" t="s">
        <v>122</v>
      </c>
      <c r="J32533" t="s">
        <v>17461</v>
      </c>
      <c r="K32533">
        <v>2</v>
      </c>
      <c r="L32533" s="1">
        <v>41275</v>
      </c>
      <c r="M32533" s="1">
        <v>41927</v>
      </c>
      <c r="N32533" s="1">
        <v>42239</v>
      </c>
    </row>
    <row r="32534" spans="1:18" hidden="1" x14ac:dyDescent="0.2">
      <c r="A32534" t="s">
        <v>113157</v>
      </c>
      <c r="B32534" t="s">
        <v>113158</v>
      </c>
      <c r="C32534" t="s">
        <v>113159</v>
      </c>
      <c r="D32534" t="s">
        <v>1247</v>
      </c>
      <c r="E32534">
        <v>64800003</v>
      </c>
      <c r="F32534" t="s">
        <v>207</v>
      </c>
      <c r="G32534" t="s">
        <v>25</v>
      </c>
      <c r="H32534" t="s">
        <v>158</v>
      </c>
      <c r="I32534" t="s">
        <v>244</v>
      </c>
      <c r="J32534" t="s">
        <v>327</v>
      </c>
      <c r="K32534">
        <v>3</v>
      </c>
      <c r="L32534" s="1">
        <v>38353</v>
      </c>
      <c r="M32534" s="1">
        <v>39720</v>
      </c>
      <c r="N32534" s="1">
        <v>40653</v>
      </c>
      <c r="O32534"/>
      <c r="P32534"/>
      <c r="Q32534"/>
      <c r="R32534"/>
    </row>
    <row r="32535" spans="1:18" x14ac:dyDescent="0.2">
      <c r="A32535" t="s">
        <v>113160</v>
      </c>
      <c r="B32535" t="s">
        <v>113161</v>
      </c>
      <c r="C32535" t="s">
        <v>113162</v>
      </c>
      <c r="D32535" t="s">
        <v>113163</v>
      </c>
      <c r="E32535">
        <v>250000</v>
      </c>
      <c r="F32535" t="s">
        <v>18</v>
      </c>
      <c r="G32535" t="s">
        <v>552</v>
      </c>
      <c r="H32535">
        <v>56</v>
      </c>
      <c r="I32535" t="s">
        <v>2552</v>
      </c>
      <c r="J32535" t="s">
        <v>2552</v>
      </c>
      <c r="K32535">
        <v>1</v>
      </c>
      <c r="L32535" s="1">
        <v>40825</v>
      </c>
      <c r="M32535" s="1">
        <v>41063</v>
      </c>
      <c r="N32535" s="1">
        <v>41063</v>
      </c>
    </row>
    <row r="32536" spans="1:18" hidden="1" x14ac:dyDescent="0.2">
      <c r="A32536" t="s">
        <v>113164</v>
      </c>
      <c r="B32536" t="s">
        <v>113165</v>
      </c>
      <c r="C32536" t="s">
        <v>113166</v>
      </c>
      <c r="D32536" t="s">
        <v>113167</v>
      </c>
      <c r="E32536">
        <v>760237</v>
      </c>
      <c r="F32536" t="s">
        <v>18</v>
      </c>
      <c r="G32536" t="s">
        <v>25</v>
      </c>
      <c r="H32536" t="s">
        <v>89</v>
      </c>
      <c r="I32536" t="s">
        <v>1260</v>
      </c>
      <c r="J32536" t="s">
        <v>1783</v>
      </c>
      <c r="K32536">
        <v>2</v>
      </c>
      <c r="L32536" s="1">
        <v>39609</v>
      </c>
      <c r="M32536" s="1">
        <v>39609</v>
      </c>
      <c r="N32536" s="1">
        <v>39680</v>
      </c>
      <c r="O32536"/>
      <c r="P32536"/>
      <c r="Q32536"/>
      <c r="R32536"/>
    </row>
    <row r="32537" spans="1:18" hidden="1" x14ac:dyDescent="0.2">
      <c r="A32537" t="s">
        <v>113168</v>
      </c>
      <c r="B32537" t="s">
        <v>113169</v>
      </c>
      <c r="C32537" t="s">
        <v>113170</v>
      </c>
      <c r="D32537" t="s">
        <v>113171</v>
      </c>
      <c r="E32537" t="s">
        <v>43</v>
      </c>
      <c r="F32537" t="s">
        <v>18</v>
      </c>
      <c r="G32537" t="s">
        <v>25</v>
      </c>
      <c r="H32537" t="s">
        <v>1352</v>
      </c>
      <c r="I32537" t="s">
        <v>1353</v>
      </c>
      <c r="J32537" t="s">
        <v>1353</v>
      </c>
      <c r="K32537">
        <v>1</v>
      </c>
      <c r="L32537" s="1">
        <v>41696</v>
      </c>
      <c r="M32537" s="1">
        <v>42036</v>
      </c>
      <c r="N32537" s="1">
        <v>42036</v>
      </c>
      <c r="O32537"/>
      <c r="P32537"/>
      <c r="Q32537"/>
      <c r="R32537"/>
    </row>
    <row r="32538" spans="1:18" hidden="1" x14ac:dyDescent="0.2">
      <c r="A32538" t="s">
        <v>113172</v>
      </c>
      <c r="B32538" t="s">
        <v>113173</v>
      </c>
      <c r="C32538" t="s">
        <v>113174</v>
      </c>
      <c r="D32538" t="s">
        <v>72854</v>
      </c>
      <c r="E32538">
        <v>40429937</v>
      </c>
      <c r="F32538" t="s">
        <v>18</v>
      </c>
      <c r="G32538" t="s">
        <v>25</v>
      </c>
      <c r="H32538" t="s">
        <v>158</v>
      </c>
      <c r="I32538" t="s">
        <v>244</v>
      </c>
      <c r="J32538" t="s">
        <v>244</v>
      </c>
      <c r="K32538">
        <v>8</v>
      </c>
      <c r="L32538" s="1">
        <v>40544</v>
      </c>
      <c r="M32538" s="1">
        <v>40470</v>
      </c>
      <c r="N32538" s="1">
        <v>42065</v>
      </c>
      <c r="O32538"/>
      <c r="P32538"/>
      <c r="Q32538"/>
      <c r="R32538"/>
    </row>
    <row r="32539" spans="1:18" hidden="1" x14ac:dyDescent="0.2">
      <c r="A32539" t="s">
        <v>113175</v>
      </c>
      <c r="B32539" t="s">
        <v>113176</v>
      </c>
      <c r="C32539" t="s">
        <v>113177</v>
      </c>
      <c r="D32539" t="s">
        <v>42</v>
      </c>
      <c r="E32539">
        <v>90019</v>
      </c>
      <c r="F32539" t="s">
        <v>18</v>
      </c>
      <c r="G32539" t="s">
        <v>341</v>
      </c>
      <c r="H32539">
        <v>15</v>
      </c>
      <c r="I32539" t="s">
        <v>113178</v>
      </c>
      <c r="J32539" t="s">
        <v>113178</v>
      </c>
      <c r="K32539">
        <v>1</v>
      </c>
      <c r="L32539" s="1">
        <v>41374</v>
      </c>
      <c r="M32539" s="1">
        <v>41361</v>
      </c>
      <c r="N32539" s="1">
        <v>41361</v>
      </c>
      <c r="O32539"/>
      <c r="P32539"/>
      <c r="Q32539"/>
      <c r="R32539"/>
    </row>
    <row r="32540" spans="1:18" hidden="1" x14ac:dyDescent="0.2">
      <c r="A32540" t="s">
        <v>113179</v>
      </c>
      <c r="B32540" t="s">
        <v>113180</v>
      </c>
      <c r="C32540" t="s">
        <v>113181</v>
      </c>
      <c r="D32540" t="s">
        <v>633</v>
      </c>
      <c r="E32540">
        <v>12643228</v>
      </c>
      <c r="F32540" t="s">
        <v>18</v>
      </c>
      <c r="G32540" t="s">
        <v>25</v>
      </c>
      <c r="H32540" t="s">
        <v>64</v>
      </c>
      <c r="I32540" t="s">
        <v>65</v>
      </c>
      <c r="J32540" t="s">
        <v>4026</v>
      </c>
      <c r="K32540">
        <v>7</v>
      </c>
      <c r="M32540" s="1">
        <v>39371</v>
      </c>
      <c r="N32540" s="1">
        <v>41402</v>
      </c>
      <c r="O32540"/>
      <c r="P32540"/>
      <c r="Q32540"/>
      <c r="R32540"/>
    </row>
    <row r="32541" spans="1:18" x14ac:dyDescent="0.2">
      <c r="A32541" t="s">
        <v>113182</v>
      </c>
      <c r="B32541" t="s">
        <v>113183</v>
      </c>
      <c r="C32541" t="s">
        <v>113184</v>
      </c>
      <c r="D32541" t="s">
        <v>113185</v>
      </c>
      <c r="E32541">
        <v>1250000</v>
      </c>
      <c r="F32541" t="s">
        <v>18</v>
      </c>
      <c r="G32541" t="s">
        <v>25</v>
      </c>
      <c r="H32541" t="s">
        <v>64</v>
      </c>
      <c r="I32541" t="s">
        <v>65</v>
      </c>
      <c r="J32541" t="s">
        <v>1103</v>
      </c>
      <c r="K32541">
        <v>1</v>
      </c>
      <c r="L32541" s="1">
        <v>40544</v>
      </c>
      <c r="M32541" s="1">
        <v>41757</v>
      </c>
      <c r="N32541" s="1">
        <v>41757</v>
      </c>
    </row>
    <row r="32542" spans="1:18" hidden="1" x14ac:dyDescent="0.2">
      <c r="A32542" t="s">
        <v>113186</v>
      </c>
      <c r="B32542" t="s">
        <v>113187</v>
      </c>
      <c r="C32542" t="s">
        <v>113188</v>
      </c>
      <c r="D32542" t="s">
        <v>264</v>
      </c>
      <c r="E32542" t="s">
        <v>43</v>
      </c>
      <c r="F32542" t="s">
        <v>18</v>
      </c>
      <c r="G32542" t="s">
        <v>1062</v>
      </c>
      <c r="H32542">
        <v>16</v>
      </c>
      <c r="I32542" t="s">
        <v>1704</v>
      </c>
      <c r="J32542" t="s">
        <v>1704</v>
      </c>
      <c r="K32542">
        <v>1</v>
      </c>
      <c r="L32542" s="1">
        <v>40544</v>
      </c>
      <c r="M32542" s="1">
        <v>41319</v>
      </c>
      <c r="N32542" s="1">
        <v>41319</v>
      </c>
      <c r="O32542"/>
      <c r="P32542"/>
      <c r="Q32542"/>
      <c r="R32542"/>
    </row>
    <row r="32543" spans="1:18" hidden="1" x14ac:dyDescent="0.2">
      <c r="A32543" t="s">
        <v>113189</v>
      </c>
      <c r="B32543" t="s">
        <v>113190</v>
      </c>
      <c r="C32543" t="s">
        <v>113191</v>
      </c>
      <c r="D32543" t="s">
        <v>113192</v>
      </c>
      <c r="E32543">
        <v>133150</v>
      </c>
      <c r="F32543" t="s">
        <v>207</v>
      </c>
      <c r="G32543" t="s">
        <v>1062</v>
      </c>
      <c r="H32543">
        <v>2</v>
      </c>
      <c r="I32543" t="s">
        <v>1063</v>
      </c>
      <c r="J32543" t="s">
        <v>113193</v>
      </c>
      <c r="K32543">
        <v>1</v>
      </c>
      <c r="L32543" s="1">
        <v>40299</v>
      </c>
      <c r="M32543" s="1">
        <v>40299</v>
      </c>
      <c r="N32543" s="1">
        <v>40299</v>
      </c>
      <c r="O32543"/>
      <c r="P32543"/>
      <c r="Q32543"/>
      <c r="R32543"/>
    </row>
    <row r="32544" spans="1:18" x14ac:dyDescent="0.2">
      <c r="A32544" t="s">
        <v>113194</v>
      </c>
      <c r="B32544" t="s">
        <v>113195</v>
      </c>
      <c r="C32544" t="s">
        <v>113196</v>
      </c>
      <c r="D32544" t="s">
        <v>2479</v>
      </c>
      <c r="E32544">
        <v>275000</v>
      </c>
      <c r="F32544" t="s">
        <v>18</v>
      </c>
      <c r="G32544" t="s">
        <v>25</v>
      </c>
      <c r="H32544" t="s">
        <v>82</v>
      </c>
      <c r="I32544" t="s">
        <v>1764</v>
      </c>
      <c r="J32544" t="s">
        <v>16327</v>
      </c>
      <c r="K32544">
        <v>1</v>
      </c>
      <c r="L32544" s="1">
        <v>37987</v>
      </c>
      <c r="M32544" s="1">
        <v>40038</v>
      </c>
      <c r="N32544" s="1">
        <v>40038</v>
      </c>
    </row>
    <row r="32545" spans="1:18" hidden="1" x14ac:dyDescent="0.2">
      <c r="A32545" t="s">
        <v>113197</v>
      </c>
      <c r="B32545" t="s">
        <v>113198</v>
      </c>
      <c r="C32545" t="s">
        <v>113199</v>
      </c>
      <c r="D32545" t="s">
        <v>10122</v>
      </c>
      <c r="E32545" t="s">
        <v>43</v>
      </c>
      <c r="F32545" t="s">
        <v>18</v>
      </c>
      <c r="G32545" t="s">
        <v>25</v>
      </c>
      <c r="H32545" t="s">
        <v>158</v>
      </c>
      <c r="I32545" t="s">
        <v>244</v>
      </c>
      <c r="J32545" t="s">
        <v>327</v>
      </c>
      <c r="K32545">
        <v>1</v>
      </c>
      <c r="L32545" s="1">
        <v>40283</v>
      </c>
      <c r="M32545" s="1">
        <v>41330</v>
      </c>
      <c r="N32545" s="1">
        <v>41330</v>
      </c>
      <c r="O32545"/>
      <c r="P32545"/>
      <c r="Q32545"/>
      <c r="R32545"/>
    </row>
    <row r="32546" spans="1:18" hidden="1" x14ac:dyDescent="0.2">
      <c r="A32546" t="s">
        <v>113200</v>
      </c>
      <c r="B32546" t="s">
        <v>113201</v>
      </c>
      <c r="C32546" t="s">
        <v>113202</v>
      </c>
      <c r="D32546" t="s">
        <v>113203</v>
      </c>
      <c r="E32546" t="s">
        <v>43</v>
      </c>
      <c r="F32546" t="s">
        <v>18</v>
      </c>
      <c r="K32546">
        <v>1</v>
      </c>
      <c r="L32546" s="1">
        <v>42005</v>
      </c>
      <c r="M32546" s="1">
        <v>42166</v>
      </c>
      <c r="N32546" s="1">
        <v>42166</v>
      </c>
      <c r="O32546"/>
      <c r="P32546"/>
      <c r="Q32546"/>
      <c r="R32546"/>
    </row>
    <row r="32547" spans="1:18" hidden="1" x14ac:dyDescent="0.2">
      <c r="A32547" t="s">
        <v>113204</v>
      </c>
      <c r="B32547" t="s">
        <v>113205</v>
      </c>
      <c r="C32547" t="s">
        <v>113206</v>
      </c>
      <c r="D32547" t="s">
        <v>113207</v>
      </c>
      <c r="E32547">
        <v>9309959</v>
      </c>
      <c r="F32547" t="s">
        <v>18</v>
      </c>
      <c r="G32547" t="s">
        <v>128</v>
      </c>
      <c r="H32547" t="s">
        <v>129</v>
      </c>
      <c r="I32547" t="s">
        <v>130</v>
      </c>
      <c r="J32547" t="s">
        <v>130</v>
      </c>
      <c r="K32547">
        <v>5</v>
      </c>
      <c r="L32547" s="1">
        <v>39972</v>
      </c>
      <c r="M32547" s="1">
        <v>40088</v>
      </c>
      <c r="N32547" s="1">
        <v>41970</v>
      </c>
      <c r="O32547"/>
      <c r="P32547"/>
      <c r="Q32547"/>
      <c r="R32547"/>
    </row>
    <row r="32548" spans="1:18" hidden="1" x14ac:dyDescent="0.2">
      <c r="A32548" t="s">
        <v>113208</v>
      </c>
      <c r="B32548" t="s">
        <v>113209</v>
      </c>
      <c r="C32548" t="s">
        <v>113210</v>
      </c>
      <c r="D32548" t="s">
        <v>544</v>
      </c>
      <c r="E32548">
        <v>20000</v>
      </c>
      <c r="F32548" t="s">
        <v>18</v>
      </c>
      <c r="G32548" t="s">
        <v>25</v>
      </c>
      <c r="H32548" t="s">
        <v>208</v>
      </c>
      <c r="I32548" t="s">
        <v>6943</v>
      </c>
      <c r="J32548" t="s">
        <v>6943</v>
      </c>
      <c r="K32548">
        <v>1</v>
      </c>
      <c r="M32548" s="1">
        <v>41862</v>
      </c>
      <c r="N32548" s="1">
        <v>41862</v>
      </c>
      <c r="O32548"/>
      <c r="P32548"/>
      <c r="Q32548"/>
      <c r="R32548"/>
    </row>
    <row r="32549" spans="1:18" hidden="1" x14ac:dyDescent="0.2">
      <c r="A32549" t="s">
        <v>113211</v>
      </c>
      <c r="B32549" t="s">
        <v>113212</v>
      </c>
      <c r="C32549" t="s">
        <v>113213</v>
      </c>
      <c r="D32549" t="s">
        <v>113214</v>
      </c>
      <c r="E32549">
        <v>2841845</v>
      </c>
      <c r="F32549" t="s">
        <v>18</v>
      </c>
      <c r="G32549" t="s">
        <v>638</v>
      </c>
      <c r="H32549">
        <v>7</v>
      </c>
      <c r="I32549" t="s">
        <v>929</v>
      </c>
      <c r="J32549" t="s">
        <v>929</v>
      </c>
      <c r="K32549">
        <v>1</v>
      </c>
      <c r="L32549" s="1">
        <v>40544</v>
      </c>
      <c r="M32549" s="1">
        <v>42058</v>
      </c>
      <c r="N32549" s="1">
        <v>42058</v>
      </c>
      <c r="O32549"/>
      <c r="P32549"/>
      <c r="Q32549"/>
      <c r="R32549"/>
    </row>
    <row r="32550" spans="1:18" hidden="1" x14ac:dyDescent="0.2">
      <c r="A32550" t="s">
        <v>113215</v>
      </c>
      <c r="B32550" t="s">
        <v>113216</v>
      </c>
      <c r="D32550" t="s">
        <v>181</v>
      </c>
      <c r="E32550" t="s">
        <v>43</v>
      </c>
      <c r="F32550" t="s">
        <v>18</v>
      </c>
      <c r="G32550" t="s">
        <v>25</v>
      </c>
      <c r="H32550" t="s">
        <v>99</v>
      </c>
      <c r="I32550" t="s">
        <v>100</v>
      </c>
      <c r="J32550" t="s">
        <v>38118</v>
      </c>
      <c r="K32550">
        <v>1</v>
      </c>
      <c r="L32550" s="1">
        <v>41823</v>
      </c>
      <c r="M32550" s="1">
        <v>41823</v>
      </c>
      <c r="N32550" s="1">
        <v>41823</v>
      </c>
      <c r="O32550"/>
      <c r="P32550"/>
      <c r="Q32550"/>
      <c r="R32550"/>
    </row>
    <row r="32551" spans="1:18" hidden="1" x14ac:dyDescent="0.2">
      <c r="A32551" t="s">
        <v>113217</v>
      </c>
      <c r="B32551" t="s">
        <v>113218</v>
      </c>
      <c r="C32551" t="s">
        <v>113219</v>
      </c>
      <c r="D32551" t="s">
        <v>113220</v>
      </c>
      <c r="E32551">
        <v>3000000</v>
      </c>
      <c r="F32551" t="s">
        <v>18</v>
      </c>
      <c r="G32551" t="s">
        <v>25</v>
      </c>
      <c r="H32551" t="s">
        <v>89</v>
      </c>
      <c r="I32551" t="s">
        <v>1260</v>
      </c>
      <c r="J32551" t="s">
        <v>15058</v>
      </c>
      <c r="K32551">
        <v>1</v>
      </c>
      <c r="M32551" s="1">
        <v>40624</v>
      </c>
      <c r="N32551" s="1">
        <v>40624</v>
      </c>
      <c r="O32551"/>
      <c r="P32551"/>
      <c r="Q32551"/>
      <c r="R32551"/>
    </row>
    <row r="32552" spans="1:18" hidden="1" x14ac:dyDescent="0.2">
      <c r="A32552" t="s">
        <v>113221</v>
      </c>
      <c r="B32552" t="s">
        <v>113222</v>
      </c>
      <c r="C32552" t="s">
        <v>113223</v>
      </c>
      <c r="D32552" t="s">
        <v>113224</v>
      </c>
      <c r="E32552">
        <v>103200000</v>
      </c>
      <c r="F32552" t="s">
        <v>689</v>
      </c>
      <c r="G32552" t="s">
        <v>25</v>
      </c>
      <c r="H32552" t="s">
        <v>64</v>
      </c>
      <c r="I32552" t="s">
        <v>65</v>
      </c>
      <c r="J32552" t="s">
        <v>66</v>
      </c>
      <c r="K32552">
        <v>5</v>
      </c>
      <c r="L32552" s="1">
        <v>37746</v>
      </c>
      <c r="M32552" s="1">
        <v>37926</v>
      </c>
      <c r="N32552" s="1">
        <v>39743</v>
      </c>
      <c r="O32552"/>
      <c r="P32552"/>
      <c r="Q32552"/>
      <c r="R32552"/>
    </row>
    <row r="32553" spans="1:18" x14ac:dyDescent="0.2">
      <c r="A32553" t="s">
        <v>113225</v>
      </c>
      <c r="B32553" t="s">
        <v>113226</v>
      </c>
      <c r="C32553" t="s">
        <v>113227</v>
      </c>
      <c r="D32553" t="s">
        <v>113228</v>
      </c>
      <c r="E32553">
        <v>2000000</v>
      </c>
      <c r="F32553" t="s">
        <v>207</v>
      </c>
      <c r="K32553">
        <v>1</v>
      </c>
      <c r="L32553" s="1">
        <v>36220</v>
      </c>
      <c r="M32553" s="1">
        <v>36253</v>
      </c>
      <c r="N32553" s="1">
        <v>36253</v>
      </c>
    </row>
    <row r="32554" spans="1:18" hidden="1" x14ac:dyDescent="0.2">
      <c r="A32554" t="s">
        <v>113229</v>
      </c>
      <c r="B32554" t="s">
        <v>113230</v>
      </c>
      <c r="C32554" t="s">
        <v>113231</v>
      </c>
      <c r="D32554" t="s">
        <v>113232</v>
      </c>
      <c r="E32554">
        <v>2716888</v>
      </c>
      <c r="F32554" t="s">
        <v>18</v>
      </c>
      <c r="G32554" t="s">
        <v>276</v>
      </c>
      <c r="H32554">
        <v>17</v>
      </c>
      <c r="I32554" t="s">
        <v>464</v>
      </c>
      <c r="J32554" t="s">
        <v>464</v>
      </c>
      <c r="K32554">
        <v>2</v>
      </c>
      <c r="L32554" s="1">
        <v>41743</v>
      </c>
      <c r="M32554" s="1">
        <v>41730</v>
      </c>
      <c r="N32554" s="1">
        <v>42263</v>
      </c>
      <c r="O32554"/>
      <c r="P32554"/>
      <c r="Q32554"/>
      <c r="R32554"/>
    </row>
    <row r="32555" spans="1:18" x14ac:dyDescent="0.2">
      <c r="A32555" t="s">
        <v>113233</v>
      </c>
      <c r="B32555" t="s">
        <v>113234</v>
      </c>
      <c r="C32555" t="s">
        <v>113235</v>
      </c>
      <c r="D32555" t="s">
        <v>113236</v>
      </c>
      <c r="E32555">
        <v>11200000</v>
      </c>
      <c r="F32555" t="s">
        <v>18</v>
      </c>
      <c r="G32555" t="s">
        <v>165</v>
      </c>
      <c r="H32555" t="s">
        <v>8852</v>
      </c>
      <c r="I32555" t="s">
        <v>113237</v>
      </c>
      <c r="J32555" t="s">
        <v>113237</v>
      </c>
      <c r="K32555">
        <v>3</v>
      </c>
      <c r="L32555" s="1">
        <v>38991</v>
      </c>
      <c r="M32555" s="1">
        <v>40537</v>
      </c>
      <c r="N32555" s="1">
        <v>41705</v>
      </c>
    </row>
    <row r="32556" spans="1:18" hidden="1" x14ac:dyDescent="0.2">
      <c r="A32556" t="s">
        <v>113238</v>
      </c>
      <c r="B32556" t="s">
        <v>113239</v>
      </c>
      <c r="C32556" t="s">
        <v>113240</v>
      </c>
      <c r="D32556" t="s">
        <v>2084</v>
      </c>
      <c r="E32556" t="s">
        <v>43</v>
      </c>
      <c r="F32556" t="s">
        <v>18</v>
      </c>
      <c r="K32556">
        <v>1</v>
      </c>
      <c r="L32556" s="1">
        <v>41697</v>
      </c>
      <c r="M32556" s="1">
        <v>41699</v>
      </c>
      <c r="N32556" s="1">
        <v>41699</v>
      </c>
      <c r="O32556"/>
      <c r="P32556"/>
      <c r="Q32556"/>
      <c r="R32556"/>
    </row>
    <row r="32557" spans="1:18" hidden="1" x14ac:dyDescent="0.2">
      <c r="A32557" t="s">
        <v>113241</v>
      </c>
      <c r="B32557" t="s">
        <v>113242</v>
      </c>
      <c r="C32557" t="s">
        <v>113243</v>
      </c>
      <c r="D32557" t="s">
        <v>113244</v>
      </c>
      <c r="E32557">
        <v>118138</v>
      </c>
      <c r="F32557" t="s">
        <v>18</v>
      </c>
      <c r="G32557" t="s">
        <v>57</v>
      </c>
      <c r="H32557" t="s">
        <v>202</v>
      </c>
      <c r="I32557" t="s">
        <v>203</v>
      </c>
      <c r="J32557" t="s">
        <v>203</v>
      </c>
      <c r="K32557">
        <v>2</v>
      </c>
      <c r="L32557" s="1">
        <v>40909</v>
      </c>
      <c r="M32557" s="1">
        <v>41834</v>
      </c>
      <c r="N32557" s="1">
        <v>41843</v>
      </c>
      <c r="O32557"/>
      <c r="P32557"/>
      <c r="Q32557"/>
      <c r="R32557"/>
    </row>
    <row r="32558" spans="1:18" x14ac:dyDescent="0.2">
      <c r="A32558" t="s">
        <v>113245</v>
      </c>
      <c r="B32558" t="s">
        <v>113246</v>
      </c>
      <c r="D32558" t="s">
        <v>113247</v>
      </c>
      <c r="E32558">
        <v>1000</v>
      </c>
      <c r="F32558" t="s">
        <v>18</v>
      </c>
      <c r="G32558" t="s">
        <v>25</v>
      </c>
      <c r="H32558" t="s">
        <v>64</v>
      </c>
      <c r="I32558" t="s">
        <v>65</v>
      </c>
      <c r="J32558" t="s">
        <v>723</v>
      </c>
      <c r="K32558">
        <v>1</v>
      </c>
      <c r="L32558" s="1">
        <v>41640</v>
      </c>
      <c r="M32558" s="1">
        <v>41640</v>
      </c>
      <c r="N32558" s="1">
        <v>41640</v>
      </c>
    </row>
    <row r="32559" spans="1:18" x14ac:dyDescent="0.2">
      <c r="A32559" t="s">
        <v>113248</v>
      </c>
      <c r="B32559" t="s">
        <v>113249</v>
      </c>
      <c r="C32559" t="s">
        <v>113250</v>
      </c>
      <c r="D32559" t="s">
        <v>42</v>
      </c>
      <c r="E32559">
        <v>2600000</v>
      </c>
      <c r="F32559" t="s">
        <v>18</v>
      </c>
      <c r="G32559" t="s">
        <v>25</v>
      </c>
      <c r="H32559" t="s">
        <v>64</v>
      </c>
      <c r="I32559" t="s">
        <v>65</v>
      </c>
      <c r="J32559" t="s">
        <v>71</v>
      </c>
      <c r="K32559">
        <v>1</v>
      </c>
      <c r="L32559" s="1">
        <v>41275</v>
      </c>
      <c r="M32559" s="1">
        <v>41653</v>
      </c>
      <c r="N32559" s="1">
        <v>41653</v>
      </c>
    </row>
    <row r="32560" spans="1:18" x14ac:dyDescent="0.2">
      <c r="A32560" t="s">
        <v>113251</v>
      </c>
      <c r="B32560" t="s">
        <v>113252</v>
      </c>
      <c r="C32560" t="s">
        <v>113253</v>
      </c>
      <c r="D32560" t="s">
        <v>113254</v>
      </c>
      <c r="E32560">
        <v>1500000</v>
      </c>
      <c r="F32560" t="s">
        <v>18</v>
      </c>
      <c r="G32560" t="s">
        <v>2125</v>
      </c>
      <c r="H32560">
        <v>13</v>
      </c>
      <c r="I32560" t="s">
        <v>2126</v>
      </c>
      <c r="J32560" t="s">
        <v>2127</v>
      </c>
      <c r="K32560">
        <v>1</v>
      </c>
      <c r="L32560" s="1">
        <v>39097</v>
      </c>
      <c r="M32560" s="1">
        <v>40224</v>
      </c>
      <c r="N32560" s="1">
        <v>40224</v>
      </c>
    </row>
    <row r="32561" spans="1:18" hidden="1" x14ac:dyDescent="0.2">
      <c r="A32561" t="s">
        <v>113255</v>
      </c>
      <c r="B32561" t="s">
        <v>113256</v>
      </c>
      <c r="C32561" t="s">
        <v>113257</v>
      </c>
      <c r="D32561" t="s">
        <v>1401</v>
      </c>
      <c r="E32561">
        <v>789717</v>
      </c>
      <c r="F32561" t="s">
        <v>18</v>
      </c>
      <c r="G32561" t="s">
        <v>552</v>
      </c>
      <c r="H32561">
        <v>52</v>
      </c>
      <c r="I32561" t="s">
        <v>6224</v>
      </c>
      <c r="J32561" t="s">
        <v>6224</v>
      </c>
      <c r="K32561">
        <v>5</v>
      </c>
      <c r="M32561" s="1">
        <v>40330</v>
      </c>
      <c r="N32561" s="1">
        <v>41091</v>
      </c>
      <c r="O32561"/>
      <c r="P32561"/>
      <c r="Q32561"/>
      <c r="R32561"/>
    </row>
    <row r="32562" spans="1:18" x14ac:dyDescent="0.2">
      <c r="A32562" t="s">
        <v>113258</v>
      </c>
      <c r="B32562" t="s">
        <v>113259</v>
      </c>
      <c r="C32562" t="s">
        <v>113260</v>
      </c>
      <c r="D32562" t="s">
        <v>113261</v>
      </c>
      <c r="E32562">
        <v>100000</v>
      </c>
      <c r="F32562" t="s">
        <v>18</v>
      </c>
      <c r="G32562" t="s">
        <v>25</v>
      </c>
      <c r="H32562" t="s">
        <v>121</v>
      </c>
      <c r="I32562" t="s">
        <v>122</v>
      </c>
      <c r="J32562" t="s">
        <v>122</v>
      </c>
      <c r="K32562">
        <v>1</v>
      </c>
      <c r="L32562" s="1">
        <v>41487</v>
      </c>
      <c r="M32562" s="1">
        <v>41644</v>
      </c>
      <c r="N32562" s="1">
        <v>41644</v>
      </c>
    </row>
    <row r="32563" spans="1:18" x14ac:dyDescent="0.2">
      <c r="A32563" t="s">
        <v>113262</v>
      </c>
      <c r="B32563" t="s">
        <v>113263</v>
      </c>
      <c r="C32563" t="s">
        <v>113264</v>
      </c>
      <c r="D32563" t="s">
        <v>113265</v>
      </c>
      <c r="E32563">
        <v>500000</v>
      </c>
      <c r="F32563" t="s">
        <v>18</v>
      </c>
      <c r="G32563" t="s">
        <v>25</v>
      </c>
      <c r="H32563" t="s">
        <v>64</v>
      </c>
      <c r="I32563" t="s">
        <v>65</v>
      </c>
      <c r="J32563" t="s">
        <v>271</v>
      </c>
      <c r="K32563">
        <v>1</v>
      </c>
      <c r="L32563" s="1">
        <v>41647</v>
      </c>
      <c r="M32563" s="1">
        <v>41913</v>
      </c>
      <c r="N32563" s="1">
        <v>41913</v>
      </c>
    </row>
    <row r="32564" spans="1:18" hidden="1" x14ac:dyDescent="0.2">
      <c r="A32564" t="s">
        <v>113266</v>
      </c>
      <c r="B32564" t="s">
        <v>113267</v>
      </c>
      <c r="C32564" t="s">
        <v>113268</v>
      </c>
      <c r="D32564" t="s">
        <v>24101</v>
      </c>
      <c r="E32564">
        <v>200000</v>
      </c>
      <c r="F32564" t="s">
        <v>18</v>
      </c>
      <c r="K32564">
        <v>1</v>
      </c>
      <c r="M32564" s="1">
        <v>41791</v>
      </c>
      <c r="N32564" s="1">
        <v>41791</v>
      </c>
      <c r="O32564"/>
      <c r="P32564"/>
      <c r="Q32564"/>
      <c r="R32564"/>
    </row>
    <row r="32565" spans="1:18" hidden="1" x14ac:dyDescent="0.2">
      <c r="A32565" t="s">
        <v>113269</v>
      </c>
      <c r="B32565" t="s">
        <v>113270</v>
      </c>
      <c r="D32565" t="s">
        <v>718</v>
      </c>
      <c r="E32565">
        <v>22000000</v>
      </c>
      <c r="F32565" t="s">
        <v>18</v>
      </c>
      <c r="K32565">
        <v>1</v>
      </c>
      <c r="M32565" s="1">
        <v>40793</v>
      </c>
      <c r="N32565" s="1">
        <v>40793</v>
      </c>
      <c r="O32565"/>
      <c r="P32565"/>
      <c r="Q32565"/>
      <c r="R32565"/>
    </row>
    <row r="32566" spans="1:18" hidden="1" x14ac:dyDescent="0.2">
      <c r="A32566" t="s">
        <v>113271</v>
      </c>
      <c r="B32566" t="s">
        <v>113272</v>
      </c>
      <c r="C32566" t="s">
        <v>113273</v>
      </c>
      <c r="D32566" t="s">
        <v>36</v>
      </c>
      <c r="E32566">
        <v>500000</v>
      </c>
      <c r="F32566" t="s">
        <v>207</v>
      </c>
      <c r="G32566" t="s">
        <v>25</v>
      </c>
      <c r="H32566" t="s">
        <v>64</v>
      </c>
      <c r="I32566" t="s">
        <v>65</v>
      </c>
      <c r="J32566" t="s">
        <v>7659</v>
      </c>
      <c r="K32566">
        <v>1</v>
      </c>
      <c r="M32566" s="1">
        <v>40052</v>
      </c>
      <c r="N32566" s="1">
        <v>40052</v>
      </c>
      <c r="O32566"/>
      <c r="P32566"/>
      <c r="Q32566"/>
      <c r="R32566"/>
    </row>
    <row r="32567" spans="1:18" x14ac:dyDescent="0.2">
      <c r="A32567" t="s">
        <v>113274</v>
      </c>
      <c r="B32567" t="s">
        <v>113275</v>
      </c>
      <c r="C32567" t="s">
        <v>113276</v>
      </c>
      <c r="D32567" t="s">
        <v>44024</v>
      </c>
      <c r="E32567">
        <v>9700000</v>
      </c>
      <c r="F32567" t="s">
        <v>113</v>
      </c>
      <c r="G32567" t="s">
        <v>25</v>
      </c>
      <c r="H32567" t="s">
        <v>808</v>
      </c>
      <c r="I32567" t="s">
        <v>809</v>
      </c>
      <c r="J32567" t="s">
        <v>810</v>
      </c>
      <c r="K32567">
        <v>3</v>
      </c>
      <c r="L32567" s="1">
        <v>40100</v>
      </c>
      <c r="M32567" s="1">
        <v>40123</v>
      </c>
      <c r="N32567" s="1">
        <v>41397</v>
      </c>
    </row>
    <row r="32568" spans="1:18" x14ac:dyDescent="0.2">
      <c r="A32568" t="s">
        <v>113277</v>
      </c>
      <c r="B32568" t="s">
        <v>113278</v>
      </c>
      <c r="C32568" t="s">
        <v>113279</v>
      </c>
      <c r="D32568" t="s">
        <v>2479</v>
      </c>
      <c r="E32568">
        <v>8500000</v>
      </c>
      <c r="F32568" t="s">
        <v>18</v>
      </c>
      <c r="G32568" t="s">
        <v>25</v>
      </c>
      <c r="H32568" t="s">
        <v>106</v>
      </c>
      <c r="I32568" t="s">
        <v>107</v>
      </c>
      <c r="J32568" t="s">
        <v>108</v>
      </c>
      <c r="K32568">
        <v>3</v>
      </c>
      <c r="L32568" s="1">
        <v>36739</v>
      </c>
      <c r="M32568" s="1">
        <v>39356</v>
      </c>
      <c r="N32568" s="1">
        <v>40176</v>
      </c>
    </row>
    <row r="32569" spans="1:18" hidden="1" x14ac:dyDescent="0.2">
      <c r="A32569" t="s">
        <v>113280</v>
      </c>
      <c r="B32569" t="s">
        <v>113281</v>
      </c>
      <c r="C32569" t="s">
        <v>113282</v>
      </c>
      <c r="D32569" t="s">
        <v>127</v>
      </c>
      <c r="E32569" t="s">
        <v>43</v>
      </c>
      <c r="F32569" t="s">
        <v>18</v>
      </c>
      <c r="G32569" t="s">
        <v>19</v>
      </c>
      <c r="H32569">
        <v>19</v>
      </c>
      <c r="I32569" t="s">
        <v>474</v>
      </c>
      <c r="J32569" t="s">
        <v>474</v>
      </c>
      <c r="K32569">
        <v>1</v>
      </c>
      <c r="L32569" s="1">
        <v>40544</v>
      </c>
      <c r="M32569" s="1">
        <v>41985</v>
      </c>
      <c r="N32569" s="1">
        <v>41985</v>
      </c>
      <c r="O32569"/>
      <c r="P32569"/>
      <c r="Q32569"/>
      <c r="R32569"/>
    </row>
    <row r="32570" spans="1:18" x14ac:dyDescent="0.2">
      <c r="A32570" t="s">
        <v>113283</v>
      </c>
      <c r="B32570" t="s">
        <v>113284</v>
      </c>
      <c r="C32570" t="s">
        <v>113285</v>
      </c>
      <c r="D32570" t="s">
        <v>113286</v>
      </c>
      <c r="E32570">
        <v>100000</v>
      </c>
      <c r="F32570" t="s">
        <v>18</v>
      </c>
      <c r="G32570" t="s">
        <v>25</v>
      </c>
      <c r="H32570" t="s">
        <v>142</v>
      </c>
      <c r="I32570" t="s">
        <v>143</v>
      </c>
      <c r="J32570" t="s">
        <v>143</v>
      </c>
      <c r="K32570">
        <v>1</v>
      </c>
      <c r="L32570" s="1">
        <v>40909</v>
      </c>
      <c r="M32570" s="1">
        <v>41122</v>
      </c>
      <c r="N32570" s="1">
        <v>41122</v>
      </c>
    </row>
    <row r="32571" spans="1:18" hidden="1" x14ac:dyDescent="0.2">
      <c r="A32571" t="s">
        <v>113287</v>
      </c>
      <c r="B32571" t="s">
        <v>113288</v>
      </c>
      <c r="C32571" t="s">
        <v>113289</v>
      </c>
      <c r="D32571" t="s">
        <v>113290</v>
      </c>
      <c r="E32571" t="s">
        <v>43</v>
      </c>
      <c r="F32571" t="s">
        <v>689</v>
      </c>
      <c r="G32571" t="s">
        <v>37</v>
      </c>
      <c r="H32571">
        <v>22</v>
      </c>
      <c r="I32571" t="s">
        <v>38</v>
      </c>
      <c r="J32571" t="s">
        <v>38</v>
      </c>
      <c r="K32571">
        <v>1</v>
      </c>
      <c r="L32571" s="1">
        <v>36161</v>
      </c>
      <c r="M32571" s="1">
        <v>36982</v>
      </c>
      <c r="N32571" s="1">
        <v>36982</v>
      </c>
      <c r="O32571"/>
      <c r="P32571"/>
      <c r="Q32571"/>
      <c r="R32571"/>
    </row>
    <row r="32572" spans="1:18" hidden="1" x14ac:dyDescent="0.2">
      <c r="A32572" t="s">
        <v>113291</v>
      </c>
      <c r="B32572" t="s">
        <v>113292</v>
      </c>
      <c r="C32572" t="s">
        <v>113293</v>
      </c>
      <c r="D32572" t="s">
        <v>429</v>
      </c>
      <c r="E32572" t="s">
        <v>43</v>
      </c>
      <c r="F32572" t="s">
        <v>207</v>
      </c>
      <c r="G32572" t="s">
        <v>552</v>
      </c>
      <c r="H32572">
        <v>56</v>
      </c>
      <c r="I32572" t="s">
        <v>2552</v>
      </c>
      <c r="J32572" t="s">
        <v>2552</v>
      </c>
      <c r="K32572">
        <v>1</v>
      </c>
      <c r="L32572" s="1">
        <v>39120</v>
      </c>
      <c r="M32572" s="1">
        <v>39448</v>
      </c>
      <c r="N32572" s="1">
        <v>39448</v>
      </c>
      <c r="O32572"/>
      <c r="P32572"/>
      <c r="Q32572"/>
      <c r="R32572"/>
    </row>
    <row r="32573" spans="1:18" hidden="1" x14ac:dyDescent="0.2">
      <c r="A32573" t="s">
        <v>113294</v>
      </c>
      <c r="B32573" t="s">
        <v>113295</v>
      </c>
      <c r="C32573" t="s">
        <v>113296</v>
      </c>
      <c r="E32573">
        <v>400000</v>
      </c>
      <c r="F32573" t="s">
        <v>207</v>
      </c>
      <c r="G32573" t="s">
        <v>366</v>
      </c>
      <c r="H32573">
        <v>16</v>
      </c>
      <c r="I32573" t="s">
        <v>4711</v>
      </c>
      <c r="J32573" t="s">
        <v>4712</v>
      </c>
      <c r="K32573">
        <v>1</v>
      </c>
      <c r="M32573" s="1">
        <v>42335</v>
      </c>
      <c r="N32573" s="1">
        <v>42335</v>
      </c>
      <c r="O32573"/>
      <c r="P32573"/>
      <c r="Q32573"/>
      <c r="R32573"/>
    </row>
    <row r="32574" spans="1:18" x14ac:dyDescent="0.2">
      <c r="A32574" t="s">
        <v>113297</v>
      </c>
      <c r="B32574" t="s">
        <v>113298</v>
      </c>
      <c r="C32574" t="s">
        <v>113299</v>
      </c>
      <c r="D32574" t="s">
        <v>113300</v>
      </c>
      <c r="E32574">
        <v>55000</v>
      </c>
      <c r="F32574" t="s">
        <v>18</v>
      </c>
      <c r="G32574" t="s">
        <v>165</v>
      </c>
      <c r="H32574" t="s">
        <v>166</v>
      </c>
      <c r="I32574" t="s">
        <v>167</v>
      </c>
      <c r="J32574" t="s">
        <v>167</v>
      </c>
      <c r="K32574">
        <v>1</v>
      </c>
      <c r="L32574" s="1">
        <v>41284</v>
      </c>
      <c r="M32574" s="1">
        <v>41759</v>
      </c>
      <c r="N32574" s="1">
        <v>41759</v>
      </c>
    </row>
    <row r="32575" spans="1:18" x14ac:dyDescent="0.2">
      <c r="A32575" t="s">
        <v>113301</v>
      </c>
      <c r="B32575" t="s">
        <v>113302</v>
      </c>
      <c r="C32575" t="s">
        <v>113303</v>
      </c>
      <c r="D32575" t="s">
        <v>94</v>
      </c>
      <c r="E32575">
        <v>19300000</v>
      </c>
      <c r="F32575" t="s">
        <v>18</v>
      </c>
      <c r="G32575" t="s">
        <v>25</v>
      </c>
      <c r="H32575" t="s">
        <v>158</v>
      </c>
      <c r="I32575" t="s">
        <v>244</v>
      </c>
      <c r="J32575" t="s">
        <v>17218</v>
      </c>
      <c r="K32575">
        <v>2</v>
      </c>
      <c r="L32575" s="1">
        <v>39448</v>
      </c>
      <c r="M32575" s="1">
        <v>40914</v>
      </c>
      <c r="N32575" s="1">
        <v>41304</v>
      </c>
    </row>
    <row r="32576" spans="1:18" hidden="1" x14ac:dyDescent="0.2">
      <c r="A32576" t="s">
        <v>113304</v>
      </c>
      <c r="B32576" t="s">
        <v>113305</v>
      </c>
      <c r="C32576" t="s">
        <v>113306</v>
      </c>
      <c r="D32576" t="s">
        <v>113307</v>
      </c>
      <c r="E32576" t="s">
        <v>43</v>
      </c>
      <c r="F32576" t="s">
        <v>18</v>
      </c>
      <c r="G32576" t="s">
        <v>341</v>
      </c>
      <c r="K32576">
        <v>1</v>
      </c>
      <c r="L32576" s="1">
        <v>40518</v>
      </c>
      <c r="M32576" s="1">
        <v>41518</v>
      </c>
      <c r="N32576" s="1">
        <v>41518</v>
      </c>
      <c r="O32576"/>
      <c r="P32576"/>
      <c r="Q32576"/>
      <c r="R32576"/>
    </row>
    <row r="32577" spans="1:18" hidden="1" x14ac:dyDescent="0.2">
      <c r="A32577" t="s">
        <v>113308</v>
      </c>
      <c r="B32577" t="s">
        <v>113309</v>
      </c>
      <c r="C32577" t="s">
        <v>113310</v>
      </c>
      <c r="D32577" t="s">
        <v>113311</v>
      </c>
      <c r="E32577">
        <v>140000</v>
      </c>
      <c r="F32577" t="s">
        <v>207</v>
      </c>
      <c r="G32577" t="s">
        <v>458</v>
      </c>
      <c r="H32577">
        <v>48</v>
      </c>
      <c r="I32577" t="s">
        <v>459</v>
      </c>
      <c r="J32577" t="s">
        <v>459</v>
      </c>
      <c r="K32577">
        <v>1</v>
      </c>
      <c r="M32577" s="1">
        <v>40959</v>
      </c>
      <c r="N32577" s="1">
        <v>40959</v>
      </c>
      <c r="O32577"/>
      <c r="P32577"/>
      <c r="Q32577"/>
      <c r="R32577"/>
    </row>
    <row r="32578" spans="1:18" x14ac:dyDescent="0.2">
      <c r="A32578" t="s">
        <v>113312</v>
      </c>
      <c r="B32578" t="s">
        <v>113313</v>
      </c>
      <c r="C32578" t="s">
        <v>113314</v>
      </c>
      <c r="D32578" t="s">
        <v>264</v>
      </c>
      <c r="E32578">
        <v>12000000</v>
      </c>
      <c r="F32578" t="s">
        <v>18</v>
      </c>
      <c r="G32578" t="s">
        <v>25</v>
      </c>
      <c r="H32578" t="s">
        <v>106</v>
      </c>
      <c r="I32578" t="s">
        <v>107</v>
      </c>
      <c r="J32578" t="s">
        <v>108</v>
      </c>
      <c r="K32578">
        <v>1</v>
      </c>
      <c r="L32578" s="1">
        <v>39083</v>
      </c>
      <c r="M32578" s="1">
        <v>41430</v>
      </c>
      <c r="N32578" s="1">
        <v>41430</v>
      </c>
    </row>
    <row r="32579" spans="1:18" x14ac:dyDescent="0.2">
      <c r="A32579" t="s">
        <v>113315</v>
      </c>
      <c r="B32579" t="s">
        <v>113316</v>
      </c>
      <c r="C32579" t="s">
        <v>113317</v>
      </c>
      <c r="D32579" t="s">
        <v>113318</v>
      </c>
      <c r="E32579">
        <v>3400000</v>
      </c>
      <c r="F32579" t="s">
        <v>18</v>
      </c>
      <c r="G32579" t="s">
        <v>25</v>
      </c>
      <c r="H32579" t="s">
        <v>64</v>
      </c>
      <c r="I32579" t="s">
        <v>65</v>
      </c>
      <c r="J32579" t="s">
        <v>71</v>
      </c>
      <c r="K32579">
        <v>1</v>
      </c>
      <c r="L32579" s="1">
        <v>40940</v>
      </c>
      <c r="M32579" s="1">
        <v>41165</v>
      </c>
      <c r="N32579" s="1">
        <v>41165</v>
      </c>
    </row>
    <row r="32580" spans="1:18" hidden="1" x14ac:dyDescent="0.2">
      <c r="A32580" t="s">
        <v>113319</v>
      </c>
      <c r="B32580" t="s">
        <v>113320</v>
      </c>
      <c r="C32580" t="s">
        <v>113321</v>
      </c>
      <c r="D32580" t="s">
        <v>113322</v>
      </c>
      <c r="E32580">
        <v>20000</v>
      </c>
      <c r="F32580" t="s">
        <v>18</v>
      </c>
      <c r="G32580" t="s">
        <v>19</v>
      </c>
      <c r="H32580">
        <v>19</v>
      </c>
      <c r="I32580" t="s">
        <v>474</v>
      </c>
      <c r="J32580" t="s">
        <v>5277</v>
      </c>
      <c r="K32580">
        <v>2</v>
      </c>
      <c r="M32580" s="1">
        <v>41882</v>
      </c>
      <c r="N32580" s="1">
        <v>41914</v>
      </c>
      <c r="O32580"/>
      <c r="P32580"/>
      <c r="Q32580"/>
      <c r="R32580"/>
    </row>
    <row r="32581" spans="1:18" hidden="1" x14ac:dyDescent="0.2">
      <c r="A32581" t="s">
        <v>113323</v>
      </c>
      <c r="B32581" t="s">
        <v>113324</v>
      </c>
      <c r="C32581" t="s">
        <v>113325</v>
      </c>
      <c r="D32581" t="s">
        <v>113326</v>
      </c>
      <c r="E32581" t="s">
        <v>43</v>
      </c>
      <c r="F32581" t="s">
        <v>207</v>
      </c>
      <c r="G32581" t="s">
        <v>25</v>
      </c>
      <c r="H32581" t="s">
        <v>64</v>
      </c>
      <c r="I32581" t="s">
        <v>1221</v>
      </c>
      <c r="J32581" t="s">
        <v>3048</v>
      </c>
      <c r="K32581">
        <v>1</v>
      </c>
      <c r="L32581" s="1">
        <v>39083</v>
      </c>
      <c r="M32581" s="1">
        <v>39083</v>
      </c>
      <c r="N32581" s="1">
        <v>39083</v>
      </c>
      <c r="O32581"/>
      <c r="P32581"/>
      <c r="Q32581"/>
      <c r="R32581"/>
    </row>
    <row r="32582" spans="1:18" hidden="1" x14ac:dyDescent="0.2">
      <c r="A32582" t="s">
        <v>113327</v>
      </c>
      <c r="B32582" t="s">
        <v>113328</v>
      </c>
      <c r="E32582" t="s">
        <v>43</v>
      </c>
      <c r="F32582" t="s">
        <v>207</v>
      </c>
      <c r="G32582" t="s">
        <v>49285</v>
      </c>
      <c r="K32582">
        <v>1</v>
      </c>
      <c r="L32582" s="1">
        <v>42005</v>
      </c>
      <c r="M32582" s="1">
        <v>42201</v>
      </c>
      <c r="N32582" s="1">
        <v>42201</v>
      </c>
      <c r="O32582"/>
      <c r="P32582"/>
      <c r="Q32582"/>
      <c r="R32582"/>
    </row>
    <row r="32583" spans="1:18" x14ac:dyDescent="0.2">
      <c r="A32583" t="s">
        <v>113329</v>
      </c>
      <c r="B32583" t="s">
        <v>113330</v>
      </c>
      <c r="C32583" t="s">
        <v>113331</v>
      </c>
      <c r="D32583" t="s">
        <v>113332</v>
      </c>
      <c r="E32583">
        <v>650000</v>
      </c>
      <c r="F32583" t="s">
        <v>18</v>
      </c>
      <c r="G32583" t="s">
        <v>57</v>
      </c>
      <c r="H32583" t="s">
        <v>58</v>
      </c>
      <c r="I32583" t="s">
        <v>59</v>
      </c>
      <c r="J32583" t="s">
        <v>59</v>
      </c>
      <c r="K32583">
        <v>1</v>
      </c>
      <c r="L32583" s="1">
        <v>40909</v>
      </c>
      <c r="M32583" s="1">
        <v>41697</v>
      </c>
      <c r="N32583" s="1">
        <v>41697</v>
      </c>
    </row>
    <row r="32584" spans="1:18" hidden="1" x14ac:dyDescent="0.2">
      <c r="A32584" t="s">
        <v>113333</v>
      </c>
      <c r="B32584" t="s">
        <v>113334</v>
      </c>
      <c r="C32584" t="s">
        <v>113335</v>
      </c>
      <c r="D32584" t="s">
        <v>113336</v>
      </c>
      <c r="E32584" t="s">
        <v>43</v>
      </c>
      <c r="F32584" t="s">
        <v>18</v>
      </c>
      <c r="G32584" t="s">
        <v>1138</v>
      </c>
      <c r="H32584">
        <v>2</v>
      </c>
      <c r="I32584" t="s">
        <v>1745</v>
      </c>
      <c r="J32584" t="s">
        <v>1746</v>
      </c>
      <c r="K32584">
        <v>1</v>
      </c>
      <c r="L32584" s="1">
        <v>41944</v>
      </c>
      <c r="M32584" s="1">
        <v>42248</v>
      </c>
      <c r="N32584" s="1">
        <v>42248</v>
      </c>
      <c r="O32584"/>
      <c r="P32584"/>
      <c r="Q32584"/>
      <c r="R32584"/>
    </row>
    <row r="32585" spans="1:18" hidden="1" x14ac:dyDescent="0.2">
      <c r="A32585" t="s">
        <v>113337</v>
      </c>
      <c r="B32585" t="s">
        <v>113338</v>
      </c>
      <c r="C32585" t="s">
        <v>113339</v>
      </c>
      <c r="D32585" t="s">
        <v>42</v>
      </c>
      <c r="E32585" t="s">
        <v>43</v>
      </c>
      <c r="F32585" t="s">
        <v>18</v>
      </c>
      <c r="K32585">
        <v>1</v>
      </c>
      <c r="L32585" s="1">
        <v>40756</v>
      </c>
      <c r="M32585" s="1">
        <v>41570</v>
      </c>
      <c r="N32585" s="1">
        <v>41570</v>
      </c>
      <c r="O32585"/>
      <c r="P32585"/>
      <c r="Q32585"/>
      <c r="R32585"/>
    </row>
    <row r="32586" spans="1:18" hidden="1" x14ac:dyDescent="0.2">
      <c r="A32586" t="s">
        <v>113340</v>
      </c>
      <c r="B32586" t="s">
        <v>113341</v>
      </c>
      <c r="C32586" t="s">
        <v>113342</v>
      </c>
      <c r="D32586" t="s">
        <v>718</v>
      </c>
      <c r="E32586">
        <v>162954</v>
      </c>
      <c r="F32586" t="s">
        <v>18</v>
      </c>
      <c r="G32586" t="s">
        <v>37</v>
      </c>
      <c r="H32586">
        <v>22</v>
      </c>
      <c r="I32586" t="s">
        <v>38</v>
      </c>
      <c r="J32586" t="s">
        <v>38</v>
      </c>
      <c r="K32586">
        <v>1</v>
      </c>
      <c r="M32586" s="1">
        <v>41699</v>
      </c>
      <c r="N32586" s="1">
        <v>41699</v>
      </c>
      <c r="O32586"/>
      <c r="P32586"/>
      <c r="Q32586"/>
      <c r="R32586"/>
    </row>
    <row r="32587" spans="1:18" x14ac:dyDescent="0.2">
      <c r="A32587" t="s">
        <v>113343</v>
      </c>
      <c r="B32587" t="s">
        <v>113344</v>
      </c>
      <c r="C32587" t="s">
        <v>113345</v>
      </c>
      <c r="D32587" t="s">
        <v>10132</v>
      </c>
      <c r="E32587">
        <v>23000</v>
      </c>
      <c r="F32587" t="s">
        <v>18</v>
      </c>
      <c r="K32587">
        <v>2</v>
      </c>
      <c r="L32587" s="1">
        <v>41907</v>
      </c>
      <c r="M32587" s="1">
        <v>42032</v>
      </c>
      <c r="N32587" s="1">
        <v>42095</v>
      </c>
    </row>
    <row r="32588" spans="1:18" x14ac:dyDescent="0.2">
      <c r="A32588" t="s">
        <v>113346</v>
      </c>
      <c r="B32588" t="s">
        <v>113347</v>
      </c>
      <c r="C32588" t="s">
        <v>113348</v>
      </c>
      <c r="D32588" t="s">
        <v>42</v>
      </c>
      <c r="E32588">
        <v>87000000</v>
      </c>
      <c r="F32588" t="s">
        <v>113</v>
      </c>
      <c r="G32588" t="s">
        <v>25</v>
      </c>
      <c r="H32588" t="s">
        <v>1330</v>
      </c>
      <c r="I32588" t="s">
        <v>1331</v>
      </c>
      <c r="J32588" t="s">
        <v>1331</v>
      </c>
      <c r="K32588">
        <v>3</v>
      </c>
      <c r="L32588" s="1">
        <v>32509</v>
      </c>
      <c r="M32588" s="1">
        <v>38296</v>
      </c>
      <c r="N32588" s="1">
        <v>38971</v>
      </c>
    </row>
    <row r="32589" spans="1:18" hidden="1" x14ac:dyDescent="0.2">
      <c r="A32589" t="s">
        <v>113349</v>
      </c>
      <c r="B32589" t="s">
        <v>113350</v>
      </c>
      <c r="C32589" t="s">
        <v>113351</v>
      </c>
      <c r="D32589" t="s">
        <v>643</v>
      </c>
      <c r="E32589">
        <v>136372</v>
      </c>
      <c r="F32589" t="s">
        <v>18</v>
      </c>
      <c r="K32589">
        <v>1</v>
      </c>
      <c r="M32589" s="1">
        <v>41618</v>
      </c>
      <c r="N32589" s="1">
        <v>41618</v>
      </c>
      <c r="O32589"/>
      <c r="P32589"/>
      <c r="Q32589"/>
      <c r="R32589"/>
    </row>
    <row r="32590" spans="1:18" hidden="1" x14ac:dyDescent="0.2">
      <c r="A32590" t="s">
        <v>113352</v>
      </c>
      <c r="B32590" t="s">
        <v>113353</v>
      </c>
      <c r="C32590" t="s">
        <v>113354</v>
      </c>
      <c r="D32590" t="s">
        <v>1541</v>
      </c>
      <c r="E32590" t="s">
        <v>43</v>
      </c>
      <c r="F32590" t="s">
        <v>18</v>
      </c>
      <c r="G32590" t="s">
        <v>25</v>
      </c>
      <c r="H32590" t="s">
        <v>64</v>
      </c>
      <c r="I32590" t="s">
        <v>95</v>
      </c>
      <c r="J32590" t="s">
        <v>353</v>
      </c>
      <c r="K32590">
        <v>1</v>
      </c>
      <c r="L32590" s="1">
        <v>41699</v>
      </c>
      <c r="M32590" s="1">
        <v>41884</v>
      </c>
      <c r="N32590" s="1">
        <v>41884</v>
      </c>
      <c r="O32590"/>
      <c r="P32590"/>
      <c r="Q32590"/>
      <c r="R32590"/>
    </row>
    <row r="32591" spans="1:18" hidden="1" x14ac:dyDescent="0.2">
      <c r="A32591" t="s">
        <v>113355</v>
      </c>
      <c r="B32591" t="s">
        <v>113356</v>
      </c>
      <c r="D32591" t="s">
        <v>56</v>
      </c>
      <c r="E32591">
        <v>23000000</v>
      </c>
      <c r="F32591" t="s">
        <v>207</v>
      </c>
      <c r="G32591" t="s">
        <v>25</v>
      </c>
      <c r="H32591" t="s">
        <v>64</v>
      </c>
      <c r="I32591" t="s">
        <v>95</v>
      </c>
      <c r="J32591" t="s">
        <v>826</v>
      </c>
      <c r="K32591">
        <v>1</v>
      </c>
      <c r="M32591" s="1">
        <v>41578</v>
      </c>
      <c r="N32591" s="1">
        <v>41578</v>
      </c>
      <c r="O32591"/>
      <c r="P32591"/>
      <c r="Q32591"/>
      <c r="R32591"/>
    </row>
    <row r="32592" spans="1:18" hidden="1" x14ac:dyDescent="0.2">
      <c r="A32592" t="s">
        <v>113357</v>
      </c>
      <c r="B32592" t="s">
        <v>113358</v>
      </c>
      <c r="D32592" t="s">
        <v>2326</v>
      </c>
      <c r="E32592" t="s">
        <v>43</v>
      </c>
      <c r="F32592" t="s">
        <v>18</v>
      </c>
      <c r="G32592" t="s">
        <v>25</v>
      </c>
      <c r="H32592" t="s">
        <v>142</v>
      </c>
      <c r="I32592" t="s">
        <v>143</v>
      </c>
      <c r="J32592" t="s">
        <v>3528</v>
      </c>
      <c r="K32592">
        <v>1</v>
      </c>
      <c r="M32592" s="1">
        <v>41541</v>
      </c>
      <c r="N32592" s="1">
        <v>41541</v>
      </c>
      <c r="O32592"/>
      <c r="P32592"/>
      <c r="Q32592"/>
      <c r="R32592"/>
    </row>
    <row r="32593" spans="1:18" hidden="1" x14ac:dyDescent="0.2">
      <c r="A32593" t="s">
        <v>113359</v>
      </c>
      <c r="B32593" t="s">
        <v>113360</v>
      </c>
      <c r="C32593" t="s">
        <v>1598</v>
      </c>
      <c r="D32593" t="s">
        <v>285</v>
      </c>
      <c r="E32593" t="s">
        <v>43</v>
      </c>
      <c r="F32593" t="s">
        <v>18</v>
      </c>
      <c r="G32593" t="s">
        <v>25</v>
      </c>
      <c r="H32593" t="s">
        <v>64</v>
      </c>
      <c r="I32593" t="s">
        <v>65</v>
      </c>
      <c r="J32593" t="s">
        <v>1599</v>
      </c>
      <c r="K32593">
        <v>1</v>
      </c>
      <c r="L32593" s="1">
        <v>41161</v>
      </c>
      <c r="M32593" s="1">
        <v>41730</v>
      </c>
      <c r="N32593" s="1">
        <v>41730</v>
      </c>
      <c r="O32593"/>
      <c r="P32593"/>
      <c r="Q32593"/>
      <c r="R32593"/>
    </row>
    <row r="32594" spans="1:18" hidden="1" x14ac:dyDescent="0.2">
      <c r="A32594" t="s">
        <v>113361</v>
      </c>
      <c r="B32594" t="s">
        <v>113362</v>
      </c>
      <c r="C32594" t="s">
        <v>113363</v>
      </c>
      <c r="D32594" t="s">
        <v>1450</v>
      </c>
      <c r="E32594">
        <v>5484092</v>
      </c>
      <c r="F32594" t="s">
        <v>18</v>
      </c>
      <c r="G32594" t="s">
        <v>341</v>
      </c>
      <c r="H32594">
        <v>11</v>
      </c>
      <c r="I32594" t="s">
        <v>497</v>
      </c>
      <c r="J32594" t="s">
        <v>497</v>
      </c>
      <c r="K32594">
        <v>2</v>
      </c>
      <c r="L32594" s="1">
        <v>40725</v>
      </c>
      <c r="M32594" s="1">
        <v>41401</v>
      </c>
      <c r="N32594" s="1">
        <v>41971</v>
      </c>
      <c r="O32594"/>
      <c r="P32594"/>
      <c r="Q32594"/>
      <c r="R32594"/>
    </row>
    <row r="32595" spans="1:18" hidden="1" x14ac:dyDescent="0.2">
      <c r="A32595" t="s">
        <v>113364</v>
      </c>
      <c r="B32595" t="s">
        <v>113365</v>
      </c>
      <c r="C32595" t="s">
        <v>113366</v>
      </c>
      <c r="D32595" t="s">
        <v>2479</v>
      </c>
      <c r="E32595" t="s">
        <v>43</v>
      </c>
      <c r="F32595" t="s">
        <v>18</v>
      </c>
      <c r="G32595" t="s">
        <v>51</v>
      </c>
      <c r="I32595" t="s">
        <v>52</v>
      </c>
      <c r="J32595" t="s">
        <v>52</v>
      </c>
      <c r="K32595">
        <v>1</v>
      </c>
      <c r="L32595" s="1">
        <v>41487</v>
      </c>
      <c r="M32595" s="1">
        <v>41365</v>
      </c>
      <c r="N32595" s="1">
        <v>41365</v>
      </c>
      <c r="O32595"/>
      <c r="P32595"/>
      <c r="Q32595"/>
      <c r="R32595"/>
    </row>
    <row r="32596" spans="1:18" hidden="1" x14ac:dyDescent="0.2">
      <c r="A32596" t="s">
        <v>113367</v>
      </c>
      <c r="B32596" t="s">
        <v>113368</v>
      </c>
      <c r="C32596" t="s">
        <v>113369</v>
      </c>
      <c r="D32596" t="s">
        <v>1384</v>
      </c>
      <c r="E32596">
        <v>11995718</v>
      </c>
      <c r="F32596" t="s">
        <v>18</v>
      </c>
      <c r="G32596" t="s">
        <v>25</v>
      </c>
      <c r="H32596" t="s">
        <v>64</v>
      </c>
      <c r="I32596" t="s">
        <v>65</v>
      </c>
      <c r="J32596" t="s">
        <v>71</v>
      </c>
      <c r="K32596">
        <v>2</v>
      </c>
      <c r="L32596" s="1">
        <v>41275</v>
      </c>
      <c r="M32596" s="1">
        <v>41562</v>
      </c>
      <c r="N32596" s="1">
        <v>42136</v>
      </c>
      <c r="O32596"/>
      <c r="P32596"/>
      <c r="Q32596"/>
      <c r="R32596"/>
    </row>
    <row r="32597" spans="1:18" hidden="1" x14ac:dyDescent="0.2">
      <c r="A32597" t="s">
        <v>113370</v>
      </c>
      <c r="B32597" t="s">
        <v>113371</v>
      </c>
      <c r="C32597" t="s">
        <v>113372</v>
      </c>
      <c r="D32597" t="s">
        <v>718</v>
      </c>
      <c r="E32597">
        <v>3104000</v>
      </c>
      <c r="F32597" t="s">
        <v>18</v>
      </c>
      <c r="G32597" t="s">
        <v>25</v>
      </c>
      <c r="H32597" t="s">
        <v>286</v>
      </c>
      <c r="I32597" t="s">
        <v>1030</v>
      </c>
      <c r="J32597" t="s">
        <v>1030</v>
      </c>
      <c r="K32597">
        <v>1</v>
      </c>
      <c r="M32597" s="1">
        <v>41701</v>
      </c>
      <c r="N32597" s="1">
        <v>41701</v>
      </c>
      <c r="O32597"/>
      <c r="P32597"/>
      <c r="Q32597"/>
      <c r="R32597"/>
    </row>
    <row r="32598" spans="1:18" hidden="1" x14ac:dyDescent="0.2">
      <c r="A32598" t="s">
        <v>113373</v>
      </c>
      <c r="B32598" t="s">
        <v>113374</v>
      </c>
      <c r="C32598" t="s">
        <v>113375</v>
      </c>
      <c r="D32598" t="s">
        <v>113376</v>
      </c>
      <c r="E32598">
        <v>51133</v>
      </c>
      <c r="F32598" t="s">
        <v>207</v>
      </c>
      <c r="G32598" t="s">
        <v>1025</v>
      </c>
      <c r="H32598">
        <v>52</v>
      </c>
      <c r="I32598" t="s">
        <v>1026</v>
      </c>
      <c r="J32598" t="s">
        <v>52950</v>
      </c>
      <c r="K32598">
        <v>1</v>
      </c>
      <c r="L32598" s="1">
        <v>40544</v>
      </c>
      <c r="M32598" s="1">
        <v>41456</v>
      </c>
      <c r="N32598" s="1">
        <v>41456</v>
      </c>
      <c r="O32598"/>
      <c r="P32598"/>
      <c r="Q32598"/>
      <c r="R32598"/>
    </row>
    <row r="32599" spans="1:18" hidden="1" x14ac:dyDescent="0.2">
      <c r="A32599" t="s">
        <v>113377</v>
      </c>
      <c r="B32599" t="s">
        <v>113378</v>
      </c>
      <c r="C32599" t="s">
        <v>113379</v>
      </c>
      <c r="D32599" t="s">
        <v>70</v>
      </c>
      <c r="E32599" t="s">
        <v>43</v>
      </c>
      <c r="F32599" t="s">
        <v>18</v>
      </c>
      <c r="K32599">
        <v>2</v>
      </c>
      <c r="M32599" s="1">
        <v>41872</v>
      </c>
      <c r="N32599" s="1">
        <v>42064</v>
      </c>
      <c r="O32599"/>
      <c r="P32599"/>
      <c r="Q32599"/>
      <c r="R32599"/>
    </row>
    <row r="32600" spans="1:18" hidden="1" x14ac:dyDescent="0.2">
      <c r="A32600" t="s">
        <v>113380</v>
      </c>
      <c r="B32600" t="s">
        <v>113381</v>
      </c>
      <c r="C32600" t="s">
        <v>113382</v>
      </c>
      <c r="D32600" t="s">
        <v>113383</v>
      </c>
      <c r="E32600" t="s">
        <v>43</v>
      </c>
      <c r="F32600" t="s">
        <v>18</v>
      </c>
      <c r="G32600" t="s">
        <v>1025</v>
      </c>
      <c r="H32600">
        <v>52</v>
      </c>
      <c r="I32600" t="s">
        <v>1026</v>
      </c>
      <c r="J32600" t="s">
        <v>1026</v>
      </c>
      <c r="K32600">
        <v>1</v>
      </c>
      <c r="L32600" s="1">
        <v>41214</v>
      </c>
      <c r="M32600" s="1">
        <v>41362</v>
      </c>
      <c r="N32600" s="1">
        <v>41362</v>
      </c>
      <c r="O32600"/>
      <c r="P32600"/>
      <c r="Q32600"/>
      <c r="R32600"/>
    </row>
    <row r="32601" spans="1:18" hidden="1" x14ac:dyDescent="0.2">
      <c r="A32601" t="s">
        <v>113384</v>
      </c>
      <c r="B32601" t="s">
        <v>113385</v>
      </c>
      <c r="C32601" t="s">
        <v>113386</v>
      </c>
      <c r="D32601" t="s">
        <v>16055</v>
      </c>
      <c r="E32601" t="s">
        <v>43</v>
      </c>
      <c r="F32601" t="s">
        <v>18</v>
      </c>
      <c r="G32601" t="s">
        <v>25</v>
      </c>
      <c r="H32601" t="s">
        <v>64</v>
      </c>
      <c r="I32601" t="s">
        <v>65</v>
      </c>
      <c r="J32601" t="s">
        <v>71</v>
      </c>
      <c r="K32601">
        <v>1</v>
      </c>
      <c r="L32601" s="1">
        <v>40940</v>
      </c>
      <c r="M32601" s="1">
        <v>40940</v>
      </c>
      <c r="N32601" s="1">
        <v>40940</v>
      </c>
      <c r="O32601"/>
      <c r="P32601"/>
      <c r="Q32601"/>
      <c r="R32601"/>
    </row>
    <row r="32602" spans="1:18" hidden="1" x14ac:dyDescent="0.2">
      <c r="A32602" t="s">
        <v>113387</v>
      </c>
      <c r="B32602" t="s">
        <v>113388</v>
      </c>
      <c r="C32602" t="s">
        <v>113389</v>
      </c>
      <c r="D32602" t="s">
        <v>1247</v>
      </c>
      <c r="E32602">
        <v>2000000</v>
      </c>
      <c r="F32602" t="s">
        <v>18</v>
      </c>
      <c r="G32602" t="s">
        <v>57</v>
      </c>
      <c r="H32602" t="s">
        <v>58</v>
      </c>
      <c r="I32602" t="s">
        <v>59</v>
      </c>
      <c r="J32602" t="s">
        <v>59</v>
      </c>
      <c r="K32602">
        <v>1</v>
      </c>
      <c r="M32602" s="1">
        <v>41709</v>
      </c>
      <c r="N32602" s="1">
        <v>41709</v>
      </c>
      <c r="O32602"/>
      <c r="P32602"/>
      <c r="Q32602"/>
      <c r="R32602"/>
    </row>
    <row r="32603" spans="1:18" x14ac:dyDescent="0.2">
      <c r="A32603" t="s">
        <v>113390</v>
      </c>
      <c r="B32603" t="s">
        <v>113391</v>
      </c>
      <c r="C32603" t="s">
        <v>113392</v>
      </c>
      <c r="D32603" t="s">
        <v>70</v>
      </c>
      <c r="E32603">
        <v>325000</v>
      </c>
      <c r="F32603" t="s">
        <v>18</v>
      </c>
      <c r="G32603" t="s">
        <v>25</v>
      </c>
      <c r="H32603" t="s">
        <v>64</v>
      </c>
      <c r="I32603" t="s">
        <v>95</v>
      </c>
      <c r="J32603" t="s">
        <v>1428</v>
      </c>
      <c r="K32603">
        <v>1</v>
      </c>
      <c r="L32603" s="1">
        <v>41794</v>
      </c>
      <c r="M32603" s="1">
        <v>41794</v>
      </c>
      <c r="N32603" s="1">
        <v>41794</v>
      </c>
    </row>
    <row r="32604" spans="1:18" hidden="1" x14ac:dyDescent="0.2">
      <c r="A32604" t="s">
        <v>113393</v>
      </c>
      <c r="B32604" t="s">
        <v>113394</v>
      </c>
      <c r="C32604" t="s">
        <v>113395</v>
      </c>
      <c r="D32604" t="s">
        <v>113396</v>
      </c>
      <c r="E32604">
        <v>517208</v>
      </c>
      <c r="F32604" t="s">
        <v>18</v>
      </c>
      <c r="G32604" t="s">
        <v>25</v>
      </c>
      <c r="H32604" t="s">
        <v>158</v>
      </c>
      <c r="I32604" t="s">
        <v>244</v>
      </c>
      <c r="J32604" t="s">
        <v>244</v>
      </c>
      <c r="K32604">
        <v>3</v>
      </c>
      <c r="L32604" s="1">
        <v>41372</v>
      </c>
      <c r="M32604" s="1">
        <v>41365</v>
      </c>
      <c r="N32604" s="1">
        <v>41609</v>
      </c>
      <c r="O32604"/>
      <c r="P32604"/>
      <c r="Q32604"/>
      <c r="R32604"/>
    </row>
    <row r="32605" spans="1:18" x14ac:dyDescent="0.2">
      <c r="A32605" t="s">
        <v>113397</v>
      </c>
      <c r="B32605" t="s">
        <v>113398</v>
      </c>
      <c r="C32605" t="s">
        <v>113399</v>
      </c>
      <c r="D32605" t="s">
        <v>50</v>
      </c>
      <c r="E32605">
        <v>1600000</v>
      </c>
      <c r="F32605" t="s">
        <v>113</v>
      </c>
      <c r="G32605" t="s">
        <v>25</v>
      </c>
      <c r="H32605" t="s">
        <v>64</v>
      </c>
      <c r="I32605" t="s">
        <v>65</v>
      </c>
      <c r="J32605" t="s">
        <v>71</v>
      </c>
      <c r="K32605">
        <v>1</v>
      </c>
      <c r="L32605" s="1">
        <v>39814</v>
      </c>
      <c r="M32605" s="1">
        <v>40501</v>
      </c>
      <c r="N32605" s="1">
        <v>40501</v>
      </c>
    </row>
    <row r="32606" spans="1:18" hidden="1" x14ac:dyDescent="0.2">
      <c r="A32606" t="s">
        <v>113400</v>
      </c>
      <c r="B32606" t="s">
        <v>113401</v>
      </c>
      <c r="C32606" t="s">
        <v>113402</v>
      </c>
      <c r="D32606" t="s">
        <v>50</v>
      </c>
      <c r="E32606" t="s">
        <v>43</v>
      </c>
      <c r="F32606" t="s">
        <v>18</v>
      </c>
      <c r="G32606" t="s">
        <v>20253</v>
      </c>
      <c r="H32606">
        <v>7</v>
      </c>
      <c r="I32606" t="s">
        <v>20254</v>
      </c>
      <c r="J32606" t="s">
        <v>20254</v>
      </c>
      <c r="K32606">
        <v>1</v>
      </c>
      <c r="L32606" s="1">
        <v>39814</v>
      </c>
      <c r="M32606" s="1">
        <v>41186</v>
      </c>
      <c r="N32606" s="1">
        <v>41186</v>
      </c>
      <c r="O32606"/>
      <c r="P32606"/>
      <c r="Q32606"/>
      <c r="R32606"/>
    </row>
    <row r="32607" spans="1:18" hidden="1" x14ac:dyDescent="0.2">
      <c r="A32607" t="s">
        <v>113403</v>
      </c>
      <c r="B32607" t="s">
        <v>113404</v>
      </c>
      <c r="C32607" t="s">
        <v>113405</v>
      </c>
      <c r="D32607" t="s">
        <v>56</v>
      </c>
      <c r="E32607">
        <v>611424</v>
      </c>
      <c r="F32607" t="s">
        <v>18</v>
      </c>
      <c r="G32607" t="s">
        <v>25</v>
      </c>
      <c r="H32607" t="s">
        <v>1011</v>
      </c>
      <c r="I32607" t="s">
        <v>1035</v>
      </c>
      <c r="J32607" t="s">
        <v>1035</v>
      </c>
      <c r="K32607">
        <v>3</v>
      </c>
      <c r="M32607" s="1">
        <v>39056</v>
      </c>
      <c r="N32607" s="1">
        <v>40571</v>
      </c>
      <c r="O32607"/>
      <c r="P32607"/>
      <c r="Q32607"/>
      <c r="R32607"/>
    </row>
    <row r="32608" spans="1:18" hidden="1" x14ac:dyDescent="0.2">
      <c r="A32608" t="s">
        <v>113406</v>
      </c>
      <c r="B32608" t="s">
        <v>113407</v>
      </c>
      <c r="C32608" t="s">
        <v>113408</v>
      </c>
      <c r="D32608" t="s">
        <v>32325</v>
      </c>
      <c r="E32608" t="s">
        <v>43</v>
      </c>
      <c r="F32608" t="s">
        <v>18</v>
      </c>
      <c r="G32608" t="s">
        <v>7268</v>
      </c>
      <c r="H32608">
        <v>5</v>
      </c>
      <c r="I32608" t="s">
        <v>7269</v>
      </c>
      <c r="J32608" t="s">
        <v>7269</v>
      </c>
      <c r="K32608">
        <v>1</v>
      </c>
      <c r="M32608" s="1">
        <v>41395</v>
      </c>
      <c r="N32608" s="1">
        <v>41395</v>
      </c>
      <c r="O32608"/>
      <c r="P32608"/>
      <c r="Q32608"/>
      <c r="R32608"/>
    </row>
    <row r="32609" spans="1:18" hidden="1" x14ac:dyDescent="0.2">
      <c r="A32609" t="s">
        <v>113409</v>
      </c>
      <c r="B32609" t="s">
        <v>113410</v>
      </c>
      <c r="C32609" t="s">
        <v>113411</v>
      </c>
      <c r="D32609" t="s">
        <v>56</v>
      </c>
      <c r="E32609">
        <v>8010000</v>
      </c>
      <c r="F32609" t="s">
        <v>18</v>
      </c>
      <c r="G32609" t="s">
        <v>276</v>
      </c>
      <c r="H32609">
        <v>21</v>
      </c>
      <c r="I32609" t="s">
        <v>52164</v>
      </c>
      <c r="J32609" t="s">
        <v>52164</v>
      </c>
      <c r="K32609">
        <v>1</v>
      </c>
      <c r="M32609" s="1">
        <v>38412</v>
      </c>
      <c r="N32609" s="1">
        <v>38412</v>
      </c>
      <c r="O32609"/>
      <c r="P32609"/>
      <c r="Q32609"/>
      <c r="R32609"/>
    </row>
    <row r="32610" spans="1:18" hidden="1" x14ac:dyDescent="0.2">
      <c r="A32610" t="s">
        <v>113412</v>
      </c>
      <c r="B32610" t="s">
        <v>113413</v>
      </c>
      <c r="C32610" t="s">
        <v>113414</v>
      </c>
      <c r="D32610" t="s">
        <v>56</v>
      </c>
      <c r="E32610" t="s">
        <v>43</v>
      </c>
      <c r="F32610" t="s">
        <v>18</v>
      </c>
      <c r="K32610">
        <v>1</v>
      </c>
      <c r="M32610" s="1">
        <v>40808</v>
      </c>
      <c r="N32610" s="1">
        <v>40808</v>
      </c>
      <c r="O32610"/>
      <c r="P32610"/>
      <c r="Q32610"/>
      <c r="R32610"/>
    </row>
    <row r="32611" spans="1:18" hidden="1" x14ac:dyDescent="0.2">
      <c r="A32611" t="s">
        <v>113415</v>
      </c>
      <c r="B32611" t="s">
        <v>113416</v>
      </c>
      <c r="C32611" t="s">
        <v>113417</v>
      </c>
      <c r="D32611" t="s">
        <v>633</v>
      </c>
      <c r="E32611">
        <v>15000000</v>
      </c>
      <c r="F32611" t="s">
        <v>113</v>
      </c>
      <c r="G32611" t="s">
        <v>25</v>
      </c>
      <c r="H32611" t="s">
        <v>82</v>
      </c>
      <c r="I32611" t="s">
        <v>1764</v>
      </c>
      <c r="J32611" t="s">
        <v>1764</v>
      </c>
      <c r="K32611">
        <v>1</v>
      </c>
      <c r="M32611" s="1">
        <v>37840</v>
      </c>
      <c r="N32611" s="1">
        <v>37840</v>
      </c>
      <c r="O32611"/>
      <c r="P32611"/>
      <c r="Q32611"/>
      <c r="R32611"/>
    </row>
    <row r="32612" spans="1:18" hidden="1" x14ac:dyDescent="0.2">
      <c r="A32612" t="s">
        <v>113418</v>
      </c>
      <c r="B32612" t="s">
        <v>113419</v>
      </c>
      <c r="C32612" t="s">
        <v>113420</v>
      </c>
      <c r="D32612" t="s">
        <v>56</v>
      </c>
      <c r="E32612">
        <v>37935003</v>
      </c>
      <c r="F32612" t="s">
        <v>113</v>
      </c>
      <c r="G32612" t="s">
        <v>25</v>
      </c>
      <c r="H32612" t="s">
        <v>142</v>
      </c>
      <c r="I32612" t="s">
        <v>143</v>
      </c>
      <c r="J32612" t="s">
        <v>7874</v>
      </c>
      <c r="K32612">
        <v>3</v>
      </c>
      <c r="L32612" s="1">
        <v>36161</v>
      </c>
      <c r="M32612" s="1">
        <v>37540</v>
      </c>
      <c r="N32612" s="1">
        <v>38179</v>
      </c>
      <c r="O32612"/>
      <c r="P32612"/>
      <c r="Q32612"/>
      <c r="R32612"/>
    </row>
    <row r="32613" spans="1:18" hidden="1" x14ac:dyDescent="0.2">
      <c r="A32613" t="s">
        <v>113421</v>
      </c>
      <c r="B32613" t="s">
        <v>113422</v>
      </c>
      <c r="C32613" t="s">
        <v>113423</v>
      </c>
      <c r="D32613" t="s">
        <v>113424</v>
      </c>
      <c r="E32613">
        <v>288120</v>
      </c>
      <c r="F32613" t="s">
        <v>18</v>
      </c>
      <c r="G32613" t="s">
        <v>347</v>
      </c>
      <c r="H32613">
        <v>7</v>
      </c>
      <c r="I32613" t="s">
        <v>762</v>
      </c>
      <c r="J32613" t="s">
        <v>762</v>
      </c>
      <c r="K32613">
        <v>1</v>
      </c>
      <c r="L32613" s="1">
        <v>39911</v>
      </c>
      <c r="M32613" s="1">
        <v>40179</v>
      </c>
      <c r="N32613" s="1">
        <v>40179</v>
      </c>
      <c r="O32613"/>
      <c r="P32613"/>
      <c r="Q32613"/>
      <c r="R32613"/>
    </row>
    <row r="32614" spans="1:18" x14ac:dyDescent="0.2">
      <c r="A32614" t="s">
        <v>113425</v>
      </c>
      <c r="B32614" t="s">
        <v>113426</v>
      </c>
      <c r="C32614" t="s">
        <v>113427</v>
      </c>
      <c r="D32614" t="s">
        <v>9181</v>
      </c>
      <c r="E32614">
        <v>5700000</v>
      </c>
      <c r="F32614" t="s">
        <v>18</v>
      </c>
      <c r="G32614" t="s">
        <v>25</v>
      </c>
      <c r="H32614" t="s">
        <v>808</v>
      </c>
      <c r="I32614" t="s">
        <v>809</v>
      </c>
      <c r="J32614" t="s">
        <v>4868</v>
      </c>
      <c r="K32614">
        <v>1</v>
      </c>
      <c r="L32614" s="1">
        <v>41275</v>
      </c>
      <c r="M32614" s="1">
        <v>42144</v>
      </c>
      <c r="N32614" s="1">
        <v>42144</v>
      </c>
    </row>
    <row r="32615" spans="1:18" hidden="1" x14ac:dyDescent="0.2">
      <c r="A32615" t="s">
        <v>113428</v>
      </c>
      <c r="B32615" t="s">
        <v>113429</v>
      </c>
      <c r="C32615" t="s">
        <v>113430</v>
      </c>
      <c r="D32615" t="s">
        <v>113431</v>
      </c>
      <c r="E32615" t="s">
        <v>43</v>
      </c>
      <c r="F32615" t="s">
        <v>18</v>
      </c>
      <c r="G32615" t="s">
        <v>1062</v>
      </c>
      <c r="H32615">
        <v>16</v>
      </c>
      <c r="I32615" t="s">
        <v>1704</v>
      </c>
      <c r="J32615" t="s">
        <v>1704</v>
      </c>
      <c r="K32615">
        <v>1</v>
      </c>
      <c r="L32615" s="1">
        <v>42005</v>
      </c>
      <c r="M32615" s="1">
        <v>42243</v>
      </c>
      <c r="N32615" s="1">
        <v>42243</v>
      </c>
      <c r="O32615"/>
      <c r="P32615"/>
      <c r="Q32615"/>
      <c r="R32615"/>
    </row>
    <row r="32616" spans="1:18" hidden="1" x14ac:dyDescent="0.2">
      <c r="A32616" t="s">
        <v>113432</v>
      </c>
      <c r="B32616" t="s">
        <v>113433</v>
      </c>
      <c r="C32616" t="s">
        <v>113434</v>
      </c>
      <c r="D32616" t="s">
        <v>741</v>
      </c>
      <c r="E32616">
        <v>32408800</v>
      </c>
      <c r="F32616" t="s">
        <v>113</v>
      </c>
      <c r="G32616" t="s">
        <v>347</v>
      </c>
      <c r="H32616">
        <v>6</v>
      </c>
      <c r="I32616" t="s">
        <v>12866</v>
      </c>
      <c r="J32616" t="s">
        <v>12866</v>
      </c>
      <c r="K32616">
        <v>3</v>
      </c>
      <c r="L32616" s="1">
        <v>38718</v>
      </c>
      <c r="M32616" s="1">
        <v>39057</v>
      </c>
      <c r="N32616" s="1">
        <v>40281</v>
      </c>
      <c r="O32616"/>
      <c r="P32616"/>
      <c r="Q32616"/>
      <c r="R32616"/>
    </row>
    <row r="32617" spans="1:18" hidden="1" x14ac:dyDescent="0.2">
      <c r="A32617" t="s">
        <v>113435</v>
      </c>
      <c r="B32617" t="s">
        <v>113436</v>
      </c>
      <c r="C32617" t="s">
        <v>113437</v>
      </c>
      <c r="D32617" t="s">
        <v>766</v>
      </c>
      <c r="E32617">
        <v>15200000</v>
      </c>
      <c r="F32617" t="s">
        <v>207</v>
      </c>
      <c r="G32617" t="s">
        <v>222</v>
      </c>
      <c r="H32617">
        <v>8</v>
      </c>
      <c r="I32617" t="s">
        <v>7950</v>
      </c>
      <c r="J32617" t="s">
        <v>7950</v>
      </c>
      <c r="K32617">
        <v>2</v>
      </c>
      <c r="M32617" s="1">
        <v>41620</v>
      </c>
      <c r="N32617" s="1">
        <v>41710</v>
      </c>
      <c r="O32617"/>
      <c r="P32617"/>
      <c r="Q32617"/>
      <c r="R32617"/>
    </row>
    <row r="32618" spans="1:18" x14ac:dyDescent="0.2">
      <c r="A32618" t="s">
        <v>113438</v>
      </c>
      <c r="B32618" t="s">
        <v>113439</v>
      </c>
      <c r="C32618" t="s">
        <v>113440</v>
      </c>
      <c r="D32618" t="s">
        <v>113441</v>
      </c>
      <c r="E32618">
        <v>1000000</v>
      </c>
      <c r="F32618" t="s">
        <v>18</v>
      </c>
      <c r="G32618" t="s">
        <v>3319</v>
      </c>
      <c r="H32618">
        <v>14</v>
      </c>
      <c r="I32618" t="s">
        <v>4456</v>
      </c>
      <c r="J32618" t="s">
        <v>4456</v>
      </c>
      <c r="K32618">
        <v>1</v>
      </c>
      <c r="L32618" s="1">
        <v>41640</v>
      </c>
      <c r="M32618" s="1">
        <v>41759</v>
      </c>
      <c r="N32618" s="1">
        <v>41759</v>
      </c>
    </row>
    <row r="32619" spans="1:18" hidden="1" x14ac:dyDescent="0.2">
      <c r="A32619" t="s">
        <v>113442</v>
      </c>
      <c r="B32619" t="s">
        <v>113443</v>
      </c>
      <c r="C32619" t="s">
        <v>113444</v>
      </c>
      <c r="D32619" t="s">
        <v>42</v>
      </c>
      <c r="E32619">
        <v>1150000</v>
      </c>
      <c r="F32619" t="s">
        <v>18</v>
      </c>
      <c r="G32619" t="s">
        <v>128</v>
      </c>
      <c r="H32619" t="s">
        <v>6466</v>
      </c>
      <c r="I32619" t="s">
        <v>6467</v>
      </c>
      <c r="J32619" t="s">
        <v>6467</v>
      </c>
      <c r="K32619">
        <v>1</v>
      </c>
      <c r="M32619" s="1">
        <v>40239</v>
      </c>
      <c r="N32619" s="1">
        <v>40239</v>
      </c>
      <c r="O32619"/>
      <c r="P32619"/>
      <c r="Q32619"/>
      <c r="R32619"/>
    </row>
    <row r="32620" spans="1:18" x14ac:dyDescent="0.2">
      <c r="A32620" t="s">
        <v>113445</v>
      </c>
      <c r="B32620" t="s">
        <v>113446</v>
      </c>
      <c r="C32620" t="s">
        <v>113447</v>
      </c>
      <c r="D32620" t="s">
        <v>70</v>
      </c>
      <c r="E32620">
        <v>12400000</v>
      </c>
      <c r="F32620" t="s">
        <v>113</v>
      </c>
      <c r="G32620" t="s">
        <v>1062</v>
      </c>
      <c r="H32620">
        <v>1</v>
      </c>
      <c r="I32620" t="s">
        <v>2861</v>
      </c>
      <c r="J32620" t="s">
        <v>2861</v>
      </c>
      <c r="K32620">
        <v>2</v>
      </c>
      <c r="L32620" s="1">
        <v>37377</v>
      </c>
      <c r="M32620" s="1">
        <v>38353</v>
      </c>
      <c r="N32620" s="1">
        <v>39010</v>
      </c>
    </row>
    <row r="32621" spans="1:18" hidden="1" x14ac:dyDescent="0.2">
      <c r="A32621" t="s">
        <v>113448</v>
      </c>
      <c r="B32621" t="s">
        <v>113449</v>
      </c>
      <c r="E32621">
        <v>2000000</v>
      </c>
      <c r="F32621" t="s">
        <v>207</v>
      </c>
      <c r="G32621" t="s">
        <v>25</v>
      </c>
      <c r="H32621" t="s">
        <v>1011</v>
      </c>
      <c r="I32621" t="s">
        <v>1012</v>
      </c>
      <c r="J32621" t="s">
        <v>1012</v>
      </c>
      <c r="K32621">
        <v>1</v>
      </c>
      <c r="M32621" s="1">
        <v>42340</v>
      </c>
      <c r="N32621" s="1">
        <v>42340</v>
      </c>
      <c r="O32621"/>
      <c r="P32621"/>
      <c r="Q32621"/>
      <c r="R32621"/>
    </row>
    <row r="32622" spans="1:18" hidden="1" x14ac:dyDescent="0.2">
      <c r="A32622" t="s">
        <v>113450</v>
      </c>
      <c r="B32622" t="s">
        <v>113451</v>
      </c>
      <c r="C32622" t="s">
        <v>113452</v>
      </c>
      <c r="D32622" t="s">
        <v>113453</v>
      </c>
      <c r="E32622" t="s">
        <v>43</v>
      </c>
      <c r="F32622" t="s">
        <v>18</v>
      </c>
      <c r="G32622" t="s">
        <v>128</v>
      </c>
      <c r="H32622" t="s">
        <v>5574</v>
      </c>
      <c r="I32622" t="s">
        <v>5575</v>
      </c>
      <c r="J32622" t="s">
        <v>5575</v>
      </c>
      <c r="K32622">
        <v>1</v>
      </c>
      <c r="L32622" s="1">
        <v>36526</v>
      </c>
      <c r="M32622" s="1">
        <v>41436</v>
      </c>
      <c r="N32622" s="1">
        <v>41436</v>
      </c>
      <c r="O32622"/>
      <c r="P32622"/>
      <c r="Q32622"/>
      <c r="R32622"/>
    </row>
    <row r="32623" spans="1:18" hidden="1" x14ac:dyDescent="0.2">
      <c r="A32623" t="s">
        <v>113454</v>
      </c>
      <c r="B32623" t="s">
        <v>113455</v>
      </c>
      <c r="C32623" t="s">
        <v>113456</v>
      </c>
      <c r="D32623" t="s">
        <v>3932</v>
      </c>
      <c r="E32623">
        <v>43956298</v>
      </c>
      <c r="F32623" t="s">
        <v>207</v>
      </c>
      <c r="G32623" t="s">
        <v>57</v>
      </c>
      <c r="H32623" t="s">
        <v>202</v>
      </c>
      <c r="I32623" t="s">
        <v>12005</v>
      </c>
      <c r="J32623" t="s">
        <v>12005</v>
      </c>
      <c r="K32623">
        <v>4</v>
      </c>
      <c r="L32623" s="1">
        <v>37622</v>
      </c>
      <c r="M32623" s="1">
        <v>38481</v>
      </c>
      <c r="N32623" s="1">
        <v>40121</v>
      </c>
      <c r="O32623"/>
      <c r="P32623"/>
      <c r="Q32623"/>
      <c r="R32623"/>
    </row>
    <row r="32624" spans="1:18" x14ac:dyDescent="0.2">
      <c r="A32624" t="s">
        <v>113457</v>
      </c>
      <c r="B32624" t="s">
        <v>113458</v>
      </c>
      <c r="C32624" t="s">
        <v>113459</v>
      </c>
      <c r="D32624" t="s">
        <v>42</v>
      </c>
      <c r="E32624">
        <v>14700000</v>
      </c>
      <c r="F32624" t="s">
        <v>113</v>
      </c>
      <c r="G32624" t="s">
        <v>25</v>
      </c>
      <c r="H32624" t="s">
        <v>64</v>
      </c>
      <c r="I32624" t="s">
        <v>65</v>
      </c>
      <c r="J32624" t="s">
        <v>1402</v>
      </c>
      <c r="K32624">
        <v>2</v>
      </c>
      <c r="L32624" s="1">
        <v>36892</v>
      </c>
      <c r="M32624" s="1">
        <v>38028</v>
      </c>
      <c r="N32624" s="1">
        <v>38967</v>
      </c>
    </row>
    <row r="32625" spans="1:18" hidden="1" x14ac:dyDescent="0.2">
      <c r="A32625" t="s">
        <v>113460</v>
      </c>
      <c r="B32625" t="s">
        <v>113461</v>
      </c>
      <c r="C32625" t="s">
        <v>113462</v>
      </c>
      <c r="D32625" t="s">
        <v>766</v>
      </c>
      <c r="E32625">
        <v>51600000</v>
      </c>
      <c r="F32625" t="s">
        <v>18</v>
      </c>
      <c r="G32625" t="s">
        <v>25</v>
      </c>
      <c r="H32625" t="s">
        <v>286</v>
      </c>
      <c r="I32625" t="s">
        <v>874</v>
      </c>
      <c r="J32625" t="s">
        <v>5304</v>
      </c>
      <c r="K32625">
        <v>2</v>
      </c>
      <c r="M32625" s="1">
        <v>40088</v>
      </c>
      <c r="N32625" s="1">
        <v>41821</v>
      </c>
      <c r="O32625"/>
      <c r="P32625"/>
      <c r="Q32625"/>
      <c r="R32625"/>
    </row>
    <row r="32626" spans="1:18" hidden="1" x14ac:dyDescent="0.2">
      <c r="A32626" t="s">
        <v>113463</v>
      </c>
      <c r="B32626" t="s">
        <v>113464</v>
      </c>
      <c r="C32626" t="s">
        <v>113465</v>
      </c>
      <c r="D32626" t="s">
        <v>94</v>
      </c>
      <c r="E32626">
        <v>100000</v>
      </c>
      <c r="F32626" t="s">
        <v>18</v>
      </c>
      <c r="G32626" t="s">
        <v>25</v>
      </c>
      <c r="H32626" t="s">
        <v>545</v>
      </c>
      <c r="I32626" t="s">
        <v>546</v>
      </c>
      <c r="J32626" t="s">
        <v>5575</v>
      </c>
      <c r="K32626">
        <v>1</v>
      </c>
      <c r="M32626" s="1">
        <v>41078</v>
      </c>
      <c r="N32626" s="1">
        <v>41078</v>
      </c>
      <c r="O32626"/>
      <c r="P32626"/>
      <c r="Q32626"/>
      <c r="R32626"/>
    </row>
    <row r="32627" spans="1:18" hidden="1" x14ac:dyDescent="0.2">
      <c r="A32627" t="s">
        <v>113466</v>
      </c>
      <c r="B32627" t="s">
        <v>113467</v>
      </c>
      <c r="C32627" t="s">
        <v>113468</v>
      </c>
      <c r="D32627" t="s">
        <v>2519</v>
      </c>
      <c r="E32627">
        <v>23500000</v>
      </c>
      <c r="F32627" t="s">
        <v>18</v>
      </c>
      <c r="G32627" t="s">
        <v>25</v>
      </c>
      <c r="H32627" t="s">
        <v>99</v>
      </c>
      <c r="I32627" t="s">
        <v>100</v>
      </c>
      <c r="J32627" t="s">
        <v>39289</v>
      </c>
      <c r="K32627">
        <v>2</v>
      </c>
      <c r="M32627" s="1">
        <v>40890</v>
      </c>
      <c r="N32627" s="1">
        <v>41893</v>
      </c>
      <c r="O32627"/>
      <c r="P32627"/>
      <c r="Q32627"/>
      <c r="R32627"/>
    </row>
    <row r="32628" spans="1:18" x14ac:dyDescent="0.2">
      <c r="A32628" t="s">
        <v>113469</v>
      </c>
      <c r="B32628" t="s">
        <v>113470</v>
      </c>
      <c r="C32628" t="s">
        <v>113471</v>
      </c>
      <c r="D32628" t="s">
        <v>2479</v>
      </c>
      <c r="E32628">
        <v>8700000</v>
      </c>
      <c r="F32628" t="s">
        <v>18</v>
      </c>
      <c r="G32628" t="s">
        <v>25</v>
      </c>
      <c r="H32628" t="s">
        <v>64</v>
      </c>
      <c r="I32628" t="s">
        <v>65</v>
      </c>
      <c r="J32628" t="s">
        <v>71</v>
      </c>
      <c r="K32628">
        <v>2</v>
      </c>
      <c r="L32628" s="1">
        <v>41275</v>
      </c>
      <c r="M32628" s="1">
        <v>41557</v>
      </c>
      <c r="N32628" s="1">
        <v>41848</v>
      </c>
    </row>
    <row r="32629" spans="1:18" hidden="1" x14ac:dyDescent="0.2">
      <c r="A32629" t="s">
        <v>113472</v>
      </c>
      <c r="B32629" t="s">
        <v>113473</v>
      </c>
      <c r="C32629" t="s">
        <v>113474</v>
      </c>
      <c r="D32629" t="s">
        <v>264</v>
      </c>
      <c r="E32629">
        <v>17500000</v>
      </c>
      <c r="F32629" t="s">
        <v>113</v>
      </c>
      <c r="G32629" t="s">
        <v>25</v>
      </c>
      <c r="H32629" t="s">
        <v>158</v>
      </c>
      <c r="I32629" t="s">
        <v>244</v>
      </c>
      <c r="J32629" t="s">
        <v>1714</v>
      </c>
      <c r="K32629">
        <v>2</v>
      </c>
      <c r="M32629" s="1">
        <v>38978</v>
      </c>
      <c r="N32629" s="1">
        <v>39482</v>
      </c>
      <c r="O32629"/>
      <c r="P32629"/>
      <c r="Q32629"/>
      <c r="R32629"/>
    </row>
    <row r="32630" spans="1:18" hidden="1" x14ac:dyDescent="0.2">
      <c r="A32630" t="s">
        <v>113475</v>
      </c>
      <c r="B32630" t="s">
        <v>113476</v>
      </c>
      <c r="C32630" t="s">
        <v>113477</v>
      </c>
      <c r="D32630" t="s">
        <v>113478</v>
      </c>
      <c r="E32630">
        <v>595504</v>
      </c>
      <c r="F32630" t="s">
        <v>18</v>
      </c>
      <c r="G32630" t="s">
        <v>1062</v>
      </c>
      <c r="H32630">
        <v>13</v>
      </c>
      <c r="I32630" t="s">
        <v>13407</v>
      </c>
      <c r="J32630" t="s">
        <v>13407</v>
      </c>
      <c r="K32630">
        <v>4</v>
      </c>
      <c r="L32630" s="1">
        <v>41578</v>
      </c>
      <c r="M32630" s="1">
        <v>41671</v>
      </c>
      <c r="N32630" s="1">
        <v>42269</v>
      </c>
      <c r="O32630"/>
      <c r="P32630"/>
      <c r="Q32630"/>
      <c r="R32630"/>
    </row>
    <row r="32631" spans="1:18" hidden="1" x14ac:dyDescent="0.2">
      <c r="A32631" t="s">
        <v>113479</v>
      </c>
      <c r="B32631" t="s">
        <v>113480</v>
      </c>
      <c r="C32631" t="s">
        <v>113481</v>
      </c>
      <c r="D32631" t="s">
        <v>766</v>
      </c>
      <c r="E32631">
        <v>81575000</v>
      </c>
      <c r="F32631" t="s">
        <v>18</v>
      </c>
      <c r="G32631" t="s">
        <v>25</v>
      </c>
      <c r="H32631" t="s">
        <v>64</v>
      </c>
      <c r="I32631" t="s">
        <v>65</v>
      </c>
      <c r="J32631" t="s">
        <v>1103</v>
      </c>
      <c r="K32631">
        <v>6</v>
      </c>
      <c r="L32631" s="1">
        <v>39083</v>
      </c>
      <c r="M32631" s="1">
        <v>38353</v>
      </c>
      <c r="N32631" s="1">
        <v>41352</v>
      </c>
      <c r="O32631"/>
      <c r="P32631"/>
      <c r="Q32631"/>
      <c r="R32631"/>
    </row>
    <row r="32632" spans="1:18" x14ac:dyDescent="0.2">
      <c r="A32632" t="s">
        <v>113482</v>
      </c>
      <c r="B32632" t="s">
        <v>113483</v>
      </c>
      <c r="C32632" t="s">
        <v>113484</v>
      </c>
      <c r="D32632" t="s">
        <v>1351</v>
      </c>
      <c r="E32632">
        <v>112000</v>
      </c>
      <c r="F32632" t="s">
        <v>18</v>
      </c>
      <c r="G32632" t="s">
        <v>25</v>
      </c>
      <c r="H32632" t="s">
        <v>808</v>
      </c>
      <c r="I32632" t="s">
        <v>809</v>
      </c>
      <c r="J32632" t="s">
        <v>810</v>
      </c>
      <c r="K32632">
        <v>1</v>
      </c>
      <c r="L32632" s="1">
        <v>40156</v>
      </c>
      <c r="M32632" s="1">
        <v>40163</v>
      </c>
      <c r="N32632" s="1">
        <v>40163</v>
      </c>
    </row>
    <row r="32633" spans="1:18" x14ac:dyDescent="0.2">
      <c r="A32633" t="s">
        <v>113485</v>
      </c>
      <c r="B32633" t="s">
        <v>113486</v>
      </c>
      <c r="C32633" t="s">
        <v>113487</v>
      </c>
      <c r="D32633" t="s">
        <v>42</v>
      </c>
      <c r="E32633">
        <v>517500</v>
      </c>
      <c r="F32633" t="s">
        <v>18</v>
      </c>
      <c r="G32633" t="s">
        <v>25</v>
      </c>
      <c r="H32633" t="s">
        <v>808</v>
      </c>
      <c r="I32633" t="s">
        <v>3540</v>
      </c>
      <c r="J32633" t="s">
        <v>3540</v>
      </c>
      <c r="K32633">
        <v>3</v>
      </c>
      <c r="L32633" s="1">
        <v>39814</v>
      </c>
      <c r="M32633" s="1">
        <v>40451</v>
      </c>
      <c r="N32633" s="1">
        <v>41101</v>
      </c>
    </row>
    <row r="32634" spans="1:18" hidden="1" x14ac:dyDescent="0.2">
      <c r="A32634" t="s">
        <v>113488</v>
      </c>
      <c r="B32634" t="s">
        <v>113489</v>
      </c>
      <c r="C32634" t="s">
        <v>113490</v>
      </c>
      <c r="D32634" t="s">
        <v>113491</v>
      </c>
      <c r="E32634">
        <v>803852</v>
      </c>
      <c r="F32634" t="s">
        <v>18</v>
      </c>
      <c r="G32634" t="s">
        <v>222</v>
      </c>
      <c r="H32634">
        <v>4</v>
      </c>
      <c r="I32634" t="s">
        <v>852</v>
      </c>
      <c r="J32634" t="s">
        <v>852</v>
      </c>
      <c r="K32634">
        <v>2</v>
      </c>
      <c r="L32634" s="1">
        <v>40826</v>
      </c>
      <c r="M32634" s="1">
        <v>41155</v>
      </c>
      <c r="N32634" s="1">
        <v>41499</v>
      </c>
      <c r="O32634"/>
      <c r="P32634"/>
      <c r="Q32634"/>
      <c r="R32634"/>
    </row>
    <row r="32635" spans="1:18" x14ac:dyDescent="0.2">
      <c r="A32635" t="s">
        <v>113492</v>
      </c>
      <c r="B32635" t="s">
        <v>113493</v>
      </c>
      <c r="C32635" t="s">
        <v>113494</v>
      </c>
      <c r="D32635" t="s">
        <v>2770</v>
      </c>
      <c r="E32635">
        <v>150000000</v>
      </c>
      <c r="F32635" t="s">
        <v>18</v>
      </c>
      <c r="G32635" t="s">
        <v>128</v>
      </c>
      <c r="H32635" t="s">
        <v>129</v>
      </c>
      <c r="I32635" t="s">
        <v>130</v>
      </c>
      <c r="J32635" t="s">
        <v>130</v>
      </c>
      <c r="K32635">
        <v>1</v>
      </c>
      <c r="L32635" s="1">
        <v>37987</v>
      </c>
      <c r="M32635" s="1">
        <v>42051</v>
      </c>
      <c r="N32635" s="1">
        <v>42051</v>
      </c>
    </row>
    <row r="32636" spans="1:18" hidden="1" x14ac:dyDescent="0.2">
      <c r="A32636" t="s">
        <v>113495</v>
      </c>
      <c r="B32636" t="s">
        <v>113496</v>
      </c>
      <c r="C32636" t="s">
        <v>113497</v>
      </c>
      <c r="D32636" t="s">
        <v>113498</v>
      </c>
      <c r="E32636" t="s">
        <v>43</v>
      </c>
      <c r="F32636" t="s">
        <v>18</v>
      </c>
      <c r="G32636" t="s">
        <v>25</v>
      </c>
      <c r="H32636" t="s">
        <v>1080</v>
      </c>
      <c r="I32636" t="s">
        <v>6409</v>
      </c>
      <c r="J32636" t="s">
        <v>6409</v>
      </c>
      <c r="K32636">
        <v>1</v>
      </c>
      <c r="L32636" s="1">
        <v>35431</v>
      </c>
      <c r="M32636" s="1">
        <v>42151</v>
      </c>
      <c r="N32636" s="1">
        <v>42151</v>
      </c>
      <c r="O32636"/>
      <c r="P32636"/>
      <c r="Q32636"/>
      <c r="R32636"/>
    </row>
    <row r="32637" spans="1:18" x14ac:dyDescent="0.2">
      <c r="A32637" t="s">
        <v>113499</v>
      </c>
      <c r="B32637" t="s">
        <v>113500</v>
      </c>
      <c r="C32637" t="s">
        <v>113501</v>
      </c>
      <c r="D32637" t="s">
        <v>1384</v>
      </c>
      <c r="E32637">
        <v>1400000</v>
      </c>
      <c r="F32637" t="s">
        <v>18</v>
      </c>
      <c r="G32637" t="s">
        <v>25</v>
      </c>
      <c r="H32637" t="s">
        <v>1011</v>
      </c>
      <c r="I32637" t="s">
        <v>1035</v>
      </c>
      <c r="J32637" t="s">
        <v>1035</v>
      </c>
      <c r="K32637">
        <v>2</v>
      </c>
      <c r="L32637" s="1">
        <v>40179</v>
      </c>
      <c r="M32637" s="1">
        <v>41458</v>
      </c>
      <c r="N32637" s="1">
        <v>41466</v>
      </c>
    </row>
    <row r="32638" spans="1:18" hidden="1" x14ac:dyDescent="0.2">
      <c r="A32638" t="s">
        <v>113502</v>
      </c>
      <c r="B32638" t="s">
        <v>113503</v>
      </c>
      <c r="C32638" t="s">
        <v>113504</v>
      </c>
      <c r="D32638" t="s">
        <v>113505</v>
      </c>
      <c r="E32638" t="s">
        <v>43</v>
      </c>
      <c r="F32638" t="s">
        <v>18</v>
      </c>
      <c r="G32638" t="s">
        <v>128</v>
      </c>
      <c r="H32638" t="s">
        <v>129</v>
      </c>
      <c r="I32638" t="s">
        <v>130</v>
      </c>
      <c r="J32638" t="s">
        <v>130</v>
      </c>
      <c r="K32638">
        <v>1</v>
      </c>
      <c r="M32638" s="1">
        <v>41214</v>
      </c>
      <c r="N32638" s="1">
        <v>41214</v>
      </c>
      <c r="O32638"/>
      <c r="P32638"/>
      <c r="Q32638"/>
      <c r="R32638"/>
    </row>
    <row r="32639" spans="1:18" x14ac:dyDescent="0.2">
      <c r="A32639" t="s">
        <v>113506</v>
      </c>
      <c r="B32639" t="s">
        <v>113507</v>
      </c>
      <c r="C32639" t="s">
        <v>113508</v>
      </c>
      <c r="D32639" t="s">
        <v>75</v>
      </c>
      <c r="E32639">
        <v>150000</v>
      </c>
      <c r="F32639" t="s">
        <v>18</v>
      </c>
      <c r="K32639">
        <v>1</v>
      </c>
      <c r="L32639" s="1">
        <v>41440</v>
      </c>
      <c r="M32639" s="1">
        <v>41365</v>
      </c>
      <c r="N32639" s="1">
        <v>41365</v>
      </c>
    </row>
    <row r="32640" spans="1:18" hidden="1" x14ac:dyDescent="0.2">
      <c r="A32640" t="s">
        <v>113509</v>
      </c>
      <c r="B32640" t="s">
        <v>113510</v>
      </c>
      <c r="C32640" t="s">
        <v>113511</v>
      </c>
      <c r="D32640" t="s">
        <v>3396</v>
      </c>
      <c r="E32640">
        <v>1375600</v>
      </c>
      <c r="F32640" t="s">
        <v>18</v>
      </c>
      <c r="G32640" t="s">
        <v>25</v>
      </c>
      <c r="H32640" t="s">
        <v>286</v>
      </c>
      <c r="I32640" t="s">
        <v>874</v>
      </c>
      <c r="J32640" t="s">
        <v>874</v>
      </c>
      <c r="K32640">
        <v>1</v>
      </c>
      <c r="M32640" s="1">
        <v>41841</v>
      </c>
      <c r="N32640" s="1">
        <v>41841</v>
      </c>
      <c r="O32640"/>
      <c r="P32640"/>
      <c r="Q32640"/>
      <c r="R32640"/>
    </row>
    <row r="32641" spans="1:18" hidden="1" x14ac:dyDescent="0.2">
      <c r="A32641" t="s">
        <v>113512</v>
      </c>
      <c r="B32641" t="s">
        <v>113513</v>
      </c>
      <c r="C32641" t="s">
        <v>113514</v>
      </c>
      <c r="D32641" t="s">
        <v>113515</v>
      </c>
      <c r="E32641">
        <v>5182400</v>
      </c>
      <c r="F32641" t="s">
        <v>18</v>
      </c>
      <c r="G32641" t="s">
        <v>25</v>
      </c>
      <c r="H32641" t="s">
        <v>1234</v>
      </c>
      <c r="I32641" t="s">
        <v>10958</v>
      </c>
      <c r="J32641" t="s">
        <v>778</v>
      </c>
      <c r="K32641">
        <v>3</v>
      </c>
      <c r="L32641" s="1">
        <v>38718</v>
      </c>
      <c r="M32641" s="1">
        <v>40277</v>
      </c>
      <c r="N32641" s="1">
        <v>41578</v>
      </c>
      <c r="O32641"/>
      <c r="P32641"/>
      <c r="Q32641"/>
      <c r="R32641"/>
    </row>
    <row r="32642" spans="1:18" x14ac:dyDescent="0.2">
      <c r="A32642" t="s">
        <v>113516</v>
      </c>
      <c r="B32642" t="s">
        <v>113517</v>
      </c>
      <c r="C32642" t="s">
        <v>113518</v>
      </c>
      <c r="D32642" t="s">
        <v>42</v>
      </c>
      <c r="E32642">
        <v>5000000</v>
      </c>
      <c r="F32642" t="s">
        <v>18</v>
      </c>
      <c r="G32642" t="s">
        <v>25</v>
      </c>
      <c r="H32642" t="s">
        <v>286</v>
      </c>
      <c r="I32642" t="s">
        <v>578</v>
      </c>
      <c r="J32642" t="s">
        <v>578</v>
      </c>
      <c r="K32642">
        <v>1</v>
      </c>
      <c r="L32642" s="1">
        <v>36892</v>
      </c>
      <c r="M32642" s="1">
        <v>41617</v>
      </c>
      <c r="N32642" s="1">
        <v>41617</v>
      </c>
    </row>
    <row r="32643" spans="1:18" hidden="1" x14ac:dyDescent="0.2">
      <c r="A32643" t="s">
        <v>113519</v>
      </c>
      <c r="B32643" t="s">
        <v>113520</v>
      </c>
      <c r="C32643" t="s">
        <v>113521</v>
      </c>
      <c r="D32643" t="s">
        <v>113522</v>
      </c>
      <c r="E32643">
        <v>4817324</v>
      </c>
      <c r="F32643" t="s">
        <v>18</v>
      </c>
      <c r="G32643" t="s">
        <v>25</v>
      </c>
      <c r="H32643" t="s">
        <v>64</v>
      </c>
      <c r="I32643" t="s">
        <v>1221</v>
      </c>
      <c r="J32643" t="s">
        <v>1221</v>
      </c>
      <c r="K32643">
        <v>2</v>
      </c>
      <c r="L32643" s="1">
        <v>40522</v>
      </c>
      <c r="M32643" s="1">
        <v>40786</v>
      </c>
      <c r="N32643" s="1">
        <v>41696</v>
      </c>
      <c r="O32643"/>
      <c r="P32643"/>
      <c r="Q32643"/>
      <c r="R32643"/>
    </row>
    <row r="32644" spans="1:18" x14ac:dyDescent="0.2">
      <c r="A32644" t="s">
        <v>113523</v>
      </c>
      <c r="B32644" t="s">
        <v>113524</v>
      </c>
      <c r="C32644" t="s">
        <v>113525</v>
      </c>
      <c r="D32644" t="s">
        <v>2326</v>
      </c>
      <c r="E32644">
        <v>93000000</v>
      </c>
      <c r="F32644" t="s">
        <v>18</v>
      </c>
      <c r="G32644" t="s">
        <v>25</v>
      </c>
      <c r="H32644" t="s">
        <v>1011</v>
      </c>
      <c r="I32644" t="s">
        <v>1012</v>
      </c>
      <c r="J32644" t="s">
        <v>6313</v>
      </c>
      <c r="K32644">
        <v>4</v>
      </c>
      <c r="L32644" s="1">
        <v>36526</v>
      </c>
      <c r="M32644" s="1">
        <v>39326</v>
      </c>
      <c r="N32644" s="1">
        <v>41723</v>
      </c>
    </row>
    <row r="32645" spans="1:18" hidden="1" x14ac:dyDescent="0.2">
      <c r="A32645" t="s">
        <v>113526</v>
      </c>
      <c r="B32645" t="s">
        <v>113527</v>
      </c>
      <c r="C32645" t="s">
        <v>113528</v>
      </c>
      <c r="D32645" t="s">
        <v>2079</v>
      </c>
      <c r="E32645">
        <v>73799994</v>
      </c>
      <c r="F32645" t="s">
        <v>18</v>
      </c>
      <c r="G32645" t="s">
        <v>25</v>
      </c>
      <c r="H32645" t="s">
        <v>82</v>
      </c>
      <c r="I32645" t="s">
        <v>1764</v>
      </c>
      <c r="J32645" t="s">
        <v>1765</v>
      </c>
      <c r="K32645">
        <v>7</v>
      </c>
      <c r="L32645" s="1">
        <v>37987</v>
      </c>
      <c r="M32645" s="1">
        <v>38882</v>
      </c>
      <c r="N32645" s="1">
        <v>41092</v>
      </c>
      <c r="O32645"/>
      <c r="P32645"/>
      <c r="Q32645"/>
      <c r="R32645"/>
    </row>
    <row r="32646" spans="1:18" hidden="1" x14ac:dyDescent="0.2">
      <c r="A32646" t="s">
        <v>113529</v>
      </c>
      <c r="B32646" t="s">
        <v>113530</v>
      </c>
      <c r="C32646" t="s">
        <v>113531</v>
      </c>
      <c r="D32646" t="s">
        <v>113532</v>
      </c>
      <c r="E32646">
        <v>11634052</v>
      </c>
      <c r="F32646" t="s">
        <v>18</v>
      </c>
      <c r="G32646" t="s">
        <v>25</v>
      </c>
      <c r="H32646" t="s">
        <v>64</v>
      </c>
      <c r="I32646" t="s">
        <v>65</v>
      </c>
      <c r="J32646" t="s">
        <v>3214</v>
      </c>
      <c r="K32646">
        <v>3</v>
      </c>
      <c r="L32646" s="1">
        <v>40057</v>
      </c>
      <c r="M32646" s="1">
        <v>40836</v>
      </c>
      <c r="N32646" s="1">
        <v>42200</v>
      </c>
      <c r="O32646"/>
      <c r="P32646"/>
      <c r="Q32646"/>
      <c r="R32646"/>
    </row>
    <row r="32647" spans="1:18" x14ac:dyDescent="0.2">
      <c r="A32647" t="s">
        <v>113533</v>
      </c>
      <c r="B32647" t="s">
        <v>113534</v>
      </c>
      <c r="C32647" t="s">
        <v>113535</v>
      </c>
      <c r="D32647" t="s">
        <v>113536</v>
      </c>
      <c r="E32647">
        <v>330000</v>
      </c>
      <c r="F32647" t="s">
        <v>18</v>
      </c>
      <c r="G32647" t="s">
        <v>25</v>
      </c>
      <c r="H32647" t="s">
        <v>64</v>
      </c>
      <c r="I32647" t="s">
        <v>95</v>
      </c>
      <c r="J32647" t="s">
        <v>3082</v>
      </c>
      <c r="K32647">
        <v>2</v>
      </c>
      <c r="L32647" s="1">
        <v>40840</v>
      </c>
      <c r="M32647" s="1">
        <v>41426</v>
      </c>
      <c r="N32647" s="1">
        <v>42018</v>
      </c>
    </row>
    <row r="32648" spans="1:18" hidden="1" x14ac:dyDescent="0.2">
      <c r="A32648" t="s">
        <v>113537</v>
      </c>
      <c r="B32648" t="s">
        <v>113538</v>
      </c>
      <c r="C32648" t="s">
        <v>113539</v>
      </c>
      <c r="D32648" t="s">
        <v>113540</v>
      </c>
      <c r="E32648">
        <v>35125010</v>
      </c>
      <c r="F32648" t="s">
        <v>689</v>
      </c>
      <c r="G32648" t="s">
        <v>25</v>
      </c>
      <c r="H32648" t="s">
        <v>64</v>
      </c>
      <c r="I32648" t="s">
        <v>95</v>
      </c>
      <c r="J32648" t="s">
        <v>45395</v>
      </c>
      <c r="K32648">
        <v>2</v>
      </c>
      <c r="M32648" s="1">
        <v>39934</v>
      </c>
      <c r="N32648" s="1">
        <v>41096</v>
      </c>
      <c r="O32648"/>
      <c r="P32648"/>
      <c r="Q32648"/>
      <c r="R32648"/>
    </row>
    <row r="32649" spans="1:18" x14ac:dyDescent="0.2">
      <c r="A32649" t="s">
        <v>113541</v>
      </c>
      <c r="B32649" t="s">
        <v>113542</v>
      </c>
      <c r="C32649" t="s">
        <v>113543</v>
      </c>
      <c r="D32649" t="s">
        <v>113544</v>
      </c>
      <c r="E32649">
        <v>250000000</v>
      </c>
      <c r="F32649" t="s">
        <v>18</v>
      </c>
      <c r="G32649" t="s">
        <v>25</v>
      </c>
      <c r="H32649" t="s">
        <v>106</v>
      </c>
      <c r="I32649" t="s">
        <v>107</v>
      </c>
      <c r="J32649" t="s">
        <v>108</v>
      </c>
      <c r="K32649">
        <v>1</v>
      </c>
      <c r="L32649" s="1">
        <v>36892</v>
      </c>
      <c r="M32649" s="1">
        <v>38401</v>
      </c>
      <c r="N32649" s="1">
        <v>38401</v>
      </c>
    </row>
    <row r="32650" spans="1:18" x14ac:dyDescent="0.2">
      <c r="A32650" t="s">
        <v>113545</v>
      </c>
      <c r="B32650" t="s">
        <v>113546</v>
      </c>
      <c r="C32650" t="s">
        <v>113547</v>
      </c>
      <c r="D32650" t="s">
        <v>766</v>
      </c>
      <c r="E32650">
        <v>21250000</v>
      </c>
      <c r="F32650" t="s">
        <v>18</v>
      </c>
      <c r="G32650" t="s">
        <v>25</v>
      </c>
      <c r="H32650" t="s">
        <v>1272</v>
      </c>
      <c r="I32650" t="s">
        <v>1273</v>
      </c>
      <c r="J32650" t="s">
        <v>112144</v>
      </c>
      <c r="K32650">
        <v>5</v>
      </c>
      <c r="L32650" s="1">
        <v>37622</v>
      </c>
      <c r="M32650" s="1">
        <v>39286</v>
      </c>
      <c r="N32650" s="1">
        <v>41477</v>
      </c>
    </row>
    <row r="32651" spans="1:18" x14ac:dyDescent="0.2">
      <c r="A32651" t="s">
        <v>113548</v>
      </c>
      <c r="B32651" t="s">
        <v>113549</v>
      </c>
      <c r="C32651" t="s">
        <v>113550</v>
      </c>
      <c r="D32651" t="s">
        <v>113551</v>
      </c>
      <c r="E32651">
        <v>11600000</v>
      </c>
      <c r="F32651" t="s">
        <v>18</v>
      </c>
      <c r="G32651" t="s">
        <v>25</v>
      </c>
      <c r="H32651" t="s">
        <v>142</v>
      </c>
      <c r="I32651" t="s">
        <v>143</v>
      </c>
      <c r="J32651" t="s">
        <v>143</v>
      </c>
      <c r="K32651">
        <v>4</v>
      </c>
      <c r="L32651" s="1">
        <v>38777</v>
      </c>
      <c r="M32651" s="1">
        <v>39448</v>
      </c>
      <c r="N32651" s="1">
        <v>41767</v>
      </c>
    </row>
    <row r="32652" spans="1:18" hidden="1" x14ac:dyDescent="0.2">
      <c r="A32652" t="s">
        <v>113552</v>
      </c>
      <c r="B32652" t="s">
        <v>113553</v>
      </c>
      <c r="D32652" t="s">
        <v>8947</v>
      </c>
      <c r="E32652">
        <v>1985100</v>
      </c>
      <c r="F32652" t="s">
        <v>207</v>
      </c>
      <c r="G32652" t="s">
        <v>25</v>
      </c>
      <c r="H32652" t="s">
        <v>6144</v>
      </c>
      <c r="I32652" t="s">
        <v>6452</v>
      </c>
      <c r="J32652" t="s">
        <v>6452</v>
      </c>
      <c r="K32652">
        <v>2</v>
      </c>
      <c r="M32652" s="1">
        <v>41708</v>
      </c>
      <c r="N32652" s="1">
        <v>42139</v>
      </c>
      <c r="O32652"/>
      <c r="P32652"/>
      <c r="Q32652"/>
      <c r="R32652"/>
    </row>
    <row r="32653" spans="1:18" hidden="1" x14ac:dyDescent="0.2">
      <c r="A32653" t="s">
        <v>113554</v>
      </c>
      <c r="B32653" t="s">
        <v>113555</v>
      </c>
      <c r="C32653" t="s">
        <v>113556</v>
      </c>
      <c r="D32653" t="s">
        <v>42</v>
      </c>
      <c r="E32653">
        <v>1329500</v>
      </c>
      <c r="F32653" t="s">
        <v>18</v>
      </c>
      <c r="G32653" t="s">
        <v>25</v>
      </c>
      <c r="H32653" t="s">
        <v>106</v>
      </c>
      <c r="I32653" t="s">
        <v>107</v>
      </c>
      <c r="J32653" t="s">
        <v>15196</v>
      </c>
      <c r="K32653">
        <v>1</v>
      </c>
      <c r="M32653" s="1">
        <v>42187</v>
      </c>
      <c r="N32653" s="1">
        <v>42187</v>
      </c>
      <c r="O32653"/>
      <c r="P32653"/>
      <c r="Q32653"/>
      <c r="R32653"/>
    </row>
    <row r="32654" spans="1:18" x14ac:dyDescent="0.2">
      <c r="A32654" t="s">
        <v>113557</v>
      </c>
      <c r="B32654" t="s">
        <v>113558</v>
      </c>
      <c r="C32654" t="s">
        <v>113559</v>
      </c>
      <c r="D32654" t="s">
        <v>113560</v>
      </c>
      <c r="E32654">
        <v>26200000</v>
      </c>
      <c r="F32654" t="s">
        <v>18</v>
      </c>
      <c r="G32654" t="s">
        <v>25</v>
      </c>
      <c r="H32654" t="s">
        <v>64</v>
      </c>
      <c r="I32654" t="s">
        <v>65</v>
      </c>
      <c r="J32654" t="s">
        <v>271</v>
      </c>
      <c r="K32654">
        <v>6</v>
      </c>
      <c r="L32654" s="1">
        <v>40179</v>
      </c>
      <c r="M32654" s="1">
        <v>40533</v>
      </c>
      <c r="N32654" s="1">
        <v>41942</v>
      </c>
    </row>
    <row r="32655" spans="1:18" x14ac:dyDescent="0.2">
      <c r="A32655" t="s">
        <v>113561</v>
      </c>
      <c r="B32655" t="s">
        <v>113562</v>
      </c>
      <c r="C32655" t="s">
        <v>113563</v>
      </c>
      <c r="D32655" t="s">
        <v>113564</v>
      </c>
      <c r="E32655">
        <v>900000</v>
      </c>
      <c r="F32655" t="s">
        <v>18</v>
      </c>
      <c r="G32655" t="s">
        <v>25</v>
      </c>
      <c r="H32655" t="s">
        <v>106</v>
      </c>
      <c r="I32655" t="s">
        <v>107</v>
      </c>
      <c r="J32655" t="s">
        <v>108</v>
      </c>
      <c r="K32655">
        <v>3</v>
      </c>
      <c r="L32655" s="1">
        <v>41557</v>
      </c>
      <c r="M32655" s="1">
        <v>41695</v>
      </c>
      <c r="N32655" s="1">
        <v>42076</v>
      </c>
    </row>
    <row r="32656" spans="1:18" hidden="1" x14ac:dyDescent="0.2">
      <c r="A32656" t="s">
        <v>113565</v>
      </c>
      <c r="B32656" t="s">
        <v>113566</v>
      </c>
      <c r="C32656" t="s">
        <v>113567</v>
      </c>
      <c r="D32656" t="s">
        <v>264</v>
      </c>
      <c r="E32656">
        <v>2430000</v>
      </c>
      <c r="F32656" t="s">
        <v>113</v>
      </c>
      <c r="G32656" t="s">
        <v>25</v>
      </c>
      <c r="H32656" t="s">
        <v>44</v>
      </c>
      <c r="I32656" t="s">
        <v>282</v>
      </c>
      <c r="J32656" t="s">
        <v>282</v>
      </c>
      <c r="K32656">
        <v>1</v>
      </c>
      <c r="L32656" s="1">
        <v>38718</v>
      </c>
      <c r="M32656" s="1">
        <v>39146</v>
      </c>
      <c r="N32656" s="1">
        <v>39146</v>
      </c>
      <c r="O32656"/>
      <c r="P32656"/>
      <c r="Q32656"/>
      <c r="R32656"/>
    </row>
    <row r="32657" spans="1:18" hidden="1" x14ac:dyDescent="0.2">
      <c r="A32657" t="s">
        <v>113568</v>
      </c>
      <c r="B32657" t="s">
        <v>113569</v>
      </c>
      <c r="C32657" t="s">
        <v>113570</v>
      </c>
      <c r="D32657" t="s">
        <v>113571</v>
      </c>
      <c r="E32657" t="s">
        <v>43</v>
      </c>
      <c r="F32657" t="s">
        <v>18</v>
      </c>
      <c r="G32657" t="s">
        <v>25</v>
      </c>
      <c r="H32657" t="s">
        <v>106</v>
      </c>
      <c r="I32657" t="s">
        <v>107</v>
      </c>
      <c r="J32657" t="s">
        <v>108</v>
      </c>
      <c r="K32657">
        <v>3</v>
      </c>
      <c r="L32657" s="1">
        <v>41030</v>
      </c>
      <c r="M32657" s="1">
        <v>40544</v>
      </c>
      <c r="N32657" s="1">
        <v>42201</v>
      </c>
      <c r="O32657"/>
      <c r="P32657"/>
      <c r="Q32657"/>
      <c r="R32657"/>
    </row>
    <row r="32658" spans="1:18" hidden="1" x14ac:dyDescent="0.2">
      <c r="A32658" t="s">
        <v>113572</v>
      </c>
      <c r="B32658" t="s">
        <v>113573</v>
      </c>
      <c r="C32658" t="s">
        <v>113574</v>
      </c>
      <c r="D32658" t="s">
        <v>42</v>
      </c>
      <c r="E32658">
        <v>2776316</v>
      </c>
      <c r="F32658" t="s">
        <v>18</v>
      </c>
      <c r="G32658" t="s">
        <v>25</v>
      </c>
      <c r="H32658" t="s">
        <v>44</v>
      </c>
      <c r="I32658" t="s">
        <v>282</v>
      </c>
      <c r="J32658" t="s">
        <v>4852</v>
      </c>
      <c r="K32658">
        <v>2</v>
      </c>
      <c r="L32658" s="1">
        <v>39814</v>
      </c>
      <c r="M32658" s="1">
        <v>39920</v>
      </c>
      <c r="N32658" s="1">
        <v>41841</v>
      </c>
      <c r="O32658"/>
      <c r="P32658"/>
      <c r="Q32658"/>
      <c r="R32658"/>
    </row>
    <row r="32659" spans="1:18" hidden="1" x14ac:dyDescent="0.2">
      <c r="A32659" t="s">
        <v>113575</v>
      </c>
      <c r="B32659" t="s">
        <v>113576</v>
      </c>
      <c r="C32659" t="s">
        <v>113577</v>
      </c>
      <c r="D32659" t="s">
        <v>113578</v>
      </c>
      <c r="E32659">
        <v>7100000</v>
      </c>
      <c r="F32659" t="s">
        <v>18</v>
      </c>
      <c r="G32659" t="s">
        <v>25</v>
      </c>
      <c r="H32659" t="s">
        <v>158</v>
      </c>
      <c r="I32659" t="s">
        <v>244</v>
      </c>
      <c r="J32659" t="s">
        <v>327</v>
      </c>
      <c r="K32659">
        <v>2</v>
      </c>
      <c r="M32659" s="1">
        <v>41205</v>
      </c>
      <c r="N32659" s="1">
        <v>42072</v>
      </c>
      <c r="O32659"/>
      <c r="P32659"/>
      <c r="Q32659"/>
      <c r="R32659"/>
    </row>
    <row r="32660" spans="1:18" x14ac:dyDescent="0.2">
      <c r="A32660" t="s">
        <v>113579</v>
      </c>
      <c r="B32660" t="s">
        <v>113580</v>
      </c>
      <c r="C32660" t="s">
        <v>113581</v>
      </c>
      <c r="D32660" t="s">
        <v>70</v>
      </c>
      <c r="E32660">
        <v>10000000</v>
      </c>
      <c r="F32660" t="s">
        <v>18</v>
      </c>
      <c r="G32660" t="s">
        <v>25</v>
      </c>
      <c r="H32660" t="s">
        <v>64</v>
      </c>
      <c r="I32660" t="s">
        <v>507</v>
      </c>
      <c r="J32660" t="s">
        <v>508</v>
      </c>
      <c r="K32660">
        <v>1</v>
      </c>
      <c r="L32660" s="1">
        <v>40544</v>
      </c>
      <c r="M32660" s="1">
        <v>41103</v>
      </c>
      <c r="N32660" s="1">
        <v>41103</v>
      </c>
    </row>
    <row r="32661" spans="1:18" hidden="1" x14ac:dyDescent="0.2">
      <c r="A32661" t="s">
        <v>113582</v>
      </c>
      <c r="B32661" t="s">
        <v>113583</v>
      </c>
      <c r="C32661" t="s">
        <v>113584</v>
      </c>
      <c r="D32661" t="s">
        <v>113585</v>
      </c>
      <c r="E32661">
        <v>4826339</v>
      </c>
      <c r="F32661" t="s">
        <v>18</v>
      </c>
      <c r="G32661" t="s">
        <v>25</v>
      </c>
      <c r="H32661" t="s">
        <v>106</v>
      </c>
      <c r="I32661" t="s">
        <v>107</v>
      </c>
      <c r="J32661" t="s">
        <v>108</v>
      </c>
      <c r="K32661">
        <v>1</v>
      </c>
      <c r="L32661" s="1">
        <v>35065</v>
      </c>
      <c r="M32661" s="1">
        <v>41780</v>
      </c>
      <c r="N32661" s="1">
        <v>41780</v>
      </c>
      <c r="O32661"/>
      <c r="P32661"/>
      <c r="Q32661"/>
      <c r="R32661"/>
    </row>
    <row r="32662" spans="1:18" hidden="1" x14ac:dyDescent="0.2">
      <c r="A32662" t="s">
        <v>113586</v>
      </c>
      <c r="B32662" t="s">
        <v>113587</v>
      </c>
      <c r="C32662" t="s">
        <v>113588</v>
      </c>
      <c r="D32662" t="s">
        <v>113589</v>
      </c>
      <c r="E32662">
        <v>245703</v>
      </c>
      <c r="F32662" t="s">
        <v>18</v>
      </c>
      <c r="G32662" t="s">
        <v>128</v>
      </c>
      <c r="H32662" t="s">
        <v>129</v>
      </c>
      <c r="I32662" t="s">
        <v>130</v>
      </c>
      <c r="J32662" t="s">
        <v>130</v>
      </c>
      <c r="K32662">
        <v>2</v>
      </c>
      <c r="L32662" s="1">
        <v>41597</v>
      </c>
      <c r="M32662" s="1">
        <v>41466</v>
      </c>
      <c r="N32662" s="1">
        <v>41841</v>
      </c>
      <c r="O32662"/>
      <c r="P32662"/>
      <c r="Q32662"/>
      <c r="R32662"/>
    </row>
    <row r="32663" spans="1:18" hidden="1" x14ac:dyDescent="0.2">
      <c r="A32663" t="s">
        <v>113590</v>
      </c>
      <c r="B32663" t="s">
        <v>113591</v>
      </c>
      <c r="C32663" t="s">
        <v>113592</v>
      </c>
      <c r="D32663" t="s">
        <v>42</v>
      </c>
      <c r="E32663">
        <v>641650</v>
      </c>
      <c r="F32663" t="s">
        <v>18</v>
      </c>
      <c r="G32663" t="s">
        <v>1062</v>
      </c>
      <c r="H32663">
        <v>5</v>
      </c>
      <c r="I32663" t="s">
        <v>1063</v>
      </c>
      <c r="J32663" t="s">
        <v>25544</v>
      </c>
      <c r="K32663">
        <v>1</v>
      </c>
      <c r="M32663" s="1">
        <v>39856</v>
      </c>
      <c r="N32663" s="1">
        <v>39856</v>
      </c>
      <c r="O32663"/>
      <c r="P32663"/>
      <c r="Q32663"/>
      <c r="R32663"/>
    </row>
    <row r="32664" spans="1:18" x14ac:dyDescent="0.2">
      <c r="A32664" t="s">
        <v>113593</v>
      </c>
      <c r="B32664" t="s">
        <v>113594</v>
      </c>
      <c r="C32664" t="s">
        <v>113595</v>
      </c>
      <c r="D32664" t="s">
        <v>113596</v>
      </c>
      <c r="E32664">
        <v>3100000</v>
      </c>
      <c r="F32664" t="s">
        <v>18</v>
      </c>
      <c r="G32664" t="s">
        <v>25</v>
      </c>
      <c r="H32664" t="s">
        <v>64</v>
      </c>
      <c r="I32664" t="s">
        <v>65</v>
      </c>
      <c r="J32664" t="s">
        <v>71</v>
      </c>
      <c r="K32664">
        <v>1</v>
      </c>
      <c r="L32664" s="1">
        <v>39776</v>
      </c>
      <c r="M32664" s="1">
        <v>41472</v>
      </c>
      <c r="N32664" s="1">
        <v>41472</v>
      </c>
    </row>
    <row r="32665" spans="1:18" hidden="1" x14ac:dyDescent="0.2">
      <c r="A32665" t="s">
        <v>113597</v>
      </c>
      <c r="B32665" t="s">
        <v>113598</v>
      </c>
      <c r="C32665" t="s">
        <v>113599</v>
      </c>
      <c r="D32665" t="s">
        <v>75</v>
      </c>
      <c r="E32665">
        <v>390408</v>
      </c>
      <c r="F32665" t="s">
        <v>18</v>
      </c>
      <c r="G32665" t="s">
        <v>222</v>
      </c>
      <c r="H32665">
        <v>2</v>
      </c>
      <c r="I32665" t="s">
        <v>223</v>
      </c>
      <c r="J32665" t="s">
        <v>223</v>
      </c>
      <c r="K32665">
        <v>1</v>
      </c>
      <c r="L32665" s="1">
        <v>41347</v>
      </c>
      <c r="M32665" s="1">
        <v>42064</v>
      </c>
      <c r="N32665" s="1">
        <v>42064</v>
      </c>
      <c r="O32665"/>
      <c r="P32665"/>
      <c r="Q32665"/>
      <c r="R32665"/>
    </row>
    <row r="32666" spans="1:18" x14ac:dyDescent="0.2">
      <c r="A32666" t="s">
        <v>113600</v>
      </c>
      <c r="B32666" t="s">
        <v>113601</v>
      </c>
      <c r="C32666" t="s">
        <v>113602</v>
      </c>
      <c r="D32666" t="s">
        <v>127</v>
      </c>
      <c r="E32666">
        <v>3000000</v>
      </c>
      <c r="F32666" t="s">
        <v>18</v>
      </c>
      <c r="G32666" t="s">
        <v>19</v>
      </c>
      <c r="H32666">
        <v>36</v>
      </c>
      <c r="I32666" t="s">
        <v>672</v>
      </c>
      <c r="J32666" t="s">
        <v>14160</v>
      </c>
      <c r="K32666">
        <v>1</v>
      </c>
      <c r="L32666" s="1">
        <v>37257</v>
      </c>
      <c r="M32666" s="1">
        <v>41122</v>
      </c>
      <c r="N32666" s="1">
        <v>41122</v>
      </c>
    </row>
    <row r="32667" spans="1:18" hidden="1" x14ac:dyDescent="0.2">
      <c r="A32667" t="s">
        <v>113603</v>
      </c>
      <c r="B32667" t="s">
        <v>113604</v>
      </c>
      <c r="C32667" t="s">
        <v>113605</v>
      </c>
      <c r="E32667" t="s">
        <v>43</v>
      </c>
      <c r="F32667" t="s">
        <v>18</v>
      </c>
      <c r="K32667">
        <v>1</v>
      </c>
      <c r="L32667" s="1">
        <v>42007</v>
      </c>
      <c r="M32667" s="1">
        <v>41992</v>
      </c>
      <c r="N32667" s="1">
        <v>41992</v>
      </c>
      <c r="O32667"/>
      <c r="P32667"/>
      <c r="Q32667"/>
      <c r="R32667"/>
    </row>
    <row r="32668" spans="1:18" hidden="1" x14ac:dyDescent="0.2">
      <c r="A32668" t="s">
        <v>113606</v>
      </c>
      <c r="B32668" t="s">
        <v>113607</v>
      </c>
      <c r="C32668" t="s">
        <v>113608</v>
      </c>
      <c r="D32668" t="s">
        <v>75</v>
      </c>
      <c r="E32668" t="s">
        <v>43</v>
      </c>
      <c r="F32668" t="s">
        <v>18</v>
      </c>
      <c r="G32668" t="s">
        <v>37</v>
      </c>
      <c r="K32668">
        <v>1</v>
      </c>
      <c r="M32668" s="1">
        <v>41244</v>
      </c>
      <c r="N32668" s="1">
        <v>41244</v>
      </c>
      <c r="O32668"/>
      <c r="P32668"/>
      <c r="Q32668"/>
      <c r="R32668"/>
    </row>
    <row r="32669" spans="1:18" hidden="1" x14ac:dyDescent="0.2">
      <c r="A32669" t="s">
        <v>113609</v>
      </c>
      <c r="B32669" t="s">
        <v>113610</v>
      </c>
      <c r="C32669" t="s">
        <v>113611</v>
      </c>
      <c r="D32669" t="s">
        <v>113612</v>
      </c>
      <c r="E32669">
        <v>14650000</v>
      </c>
      <c r="F32669" t="s">
        <v>18</v>
      </c>
      <c r="G32669" t="s">
        <v>25</v>
      </c>
      <c r="H32669" t="s">
        <v>208</v>
      </c>
      <c r="I32669" t="s">
        <v>6943</v>
      </c>
      <c r="J32669" t="s">
        <v>6943</v>
      </c>
      <c r="K32669">
        <v>4</v>
      </c>
      <c r="L32669" s="1">
        <v>40969</v>
      </c>
      <c r="M32669" s="1">
        <v>41452</v>
      </c>
      <c r="N32669" s="1">
        <v>42311</v>
      </c>
      <c r="O32669"/>
      <c r="P32669"/>
      <c r="Q32669"/>
      <c r="R32669"/>
    </row>
    <row r="32670" spans="1:18" x14ac:dyDescent="0.2">
      <c r="A32670" t="s">
        <v>113613</v>
      </c>
      <c r="B32670" t="s">
        <v>113614</v>
      </c>
      <c r="C32670" t="s">
        <v>113615</v>
      </c>
      <c r="D32670" t="s">
        <v>113616</v>
      </c>
      <c r="E32670">
        <v>630000</v>
      </c>
      <c r="F32670" t="s">
        <v>18</v>
      </c>
      <c r="G32670" t="s">
        <v>25</v>
      </c>
      <c r="H32670" t="s">
        <v>89</v>
      </c>
      <c r="I32670" t="s">
        <v>589</v>
      </c>
      <c r="J32670" t="s">
        <v>589</v>
      </c>
      <c r="K32670">
        <v>2</v>
      </c>
      <c r="L32670" s="1">
        <v>40909</v>
      </c>
      <c r="M32670" s="1">
        <v>40909</v>
      </c>
      <c r="N32670" s="1">
        <v>42209</v>
      </c>
    </row>
    <row r="32671" spans="1:18" x14ac:dyDescent="0.2">
      <c r="A32671" t="s">
        <v>113617</v>
      </c>
      <c r="B32671" t="s">
        <v>113618</v>
      </c>
      <c r="C32671" t="s">
        <v>113619</v>
      </c>
      <c r="D32671" t="s">
        <v>113620</v>
      </c>
      <c r="E32671">
        <v>20000</v>
      </c>
      <c r="F32671" t="s">
        <v>207</v>
      </c>
      <c r="G32671" t="s">
        <v>25</v>
      </c>
      <c r="H32671" t="s">
        <v>106</v>
      </c>
      <c r="I32671" t="s">
        <v>107</v>
      </c>
      <c r="J32671" t="s">
        <v>5335</v>
      </c>
      <c r="K32671">
        <v>1</v>
      </c>
      <c r="L32671" s="1">
        <v>40615</v>
      </c>
      <c r="M32671" s="1">
        <v>40544</v>
      </c>
      <c r="N32671" s="1">
        <v>40544</v>
      </c>
    </row>
    <row r="32672" spans="1:18" x14ac:dyDescent="0.2">
      <c r="A32672" t="s">
        <v>113621</v>
      </c>
      <c r="B32672" t="s">
        <v>113622</v>
      </c>
      <c r="E32672">
        <v>100000</v>
      </c>
      <c r="F32672" t="s">
        <v>207</v>
      </c>
      <c r="G32672" t="s">
        <v>25</v>
      </c>
      <c r="H32672" t="s">
        <v>64</v>
      </c>
      <c r="I32672" t="s">
        <v>65</v>
      </c>
      <c r="J32672" t="s">
        <v>71</v>
      </c>
      <c r="K32672">
        <v>1</v>
      </c>
      <c r="L32672" s="1">
        <v>41328</v>
      </c>
      <c r="M32672" s="1">
        <v>41387</v>
      </c>
      <c r="N32672" s="1">
        <v>41387</v>
      </c>
    </row>
    <row r="32673" spans="1:18" x14ac:dyDescent="0.2">
      <c r="A32673" t="s">
        <v>113623</v>
      </c>
      <c r="B32673" t="s">
        <v>113624</v>
      </c>
      <c r="C32673" t="s">
        <v>113625</v>
      </c>
      <c r="D32673" t="s">
        <v>127</v>
      </c>
      <c r="E32673">
        <v>950000</v>
      </c>
      <c r="F32673" t="s">
        <v>18</v>
      </c>
      <c r="G32673" t="s">
        <v>25</v>
      </c>
      <c r="H32673" t="s">
        <v>158</v>
      </c>
      <c r="I32673" t="s">
        <v>244</v>
      </c>
      <c r="J32673" t="s">
        <v>15477</v>
      </c>
      <c r="K32673">
        <v>1</v>
      </c>
      <c r="L32673" s="1">
        <v>40909</v>
      </c>
      <c r="M32673" s="1">
        <v>42044</v>
      </c>
      <c r="N32673" s="1">
        <v>42044</v>
      </c>
    </row>
    <row r="32674" spans="1:18" x14ac:dyDescent="0.2">
      <c r="A32674" t="s">
        <v>113626</v>
      </c>
      <c r="B32674" t="s">
        <v>113627</v>
      </c>
      <c r="C32674" t="s">
        <v>113628</v>
      </c>
      <c r="D32674" t="s">
        <v>127</v>
      </c>
      <c r="E32674">
        <v>18000</v>
      </c>
      <c r="F32674" t="s">
        <v>18</v>
      </c>
      <c r="G32674" t="s">
        <v>25</v>
      </c>
      <c r="H32674" t="s">
        <v>158</v>
      </c>
      <c r="I32674" t="s">
        <v>244</v>
      </c>
      <c r="J32674" t="s">
        <v>244</v>
      </c>
      <c r="K32674">
        <v>1</v>
      </c>
      <c r="L32674" s="1">
        <v>41027</v>
      </c>
      <c r="M32674" s="1">
        <v>41426</v>
      </c>
      <c r="N32674" s="1">
        <v>41426</v>
      </c>
    </row>
    <row r="32675" spans="1:18" x14ac:dyDescent="0.2">
      <c r="A32675" t="s">
        <v>113629</v>
      </c>
      <c r="B32675" t="s">
        <v>113630</v>
      </c>
      <c r="C32675" t="s">
        <v>113631</v>
      </c>
      <c r="D32675" t="s">
        <v>113632</v>
      </c>
      <c r="E32675">
        <v>40000</v>
      </c>
      <c r="F32675" t="s">
        <v>18</v>
      </c>
      <c r="G32675" t="s">
        <v>25</v>
      </c>
      <c r="H32675" t="s">
        <v>380</v>
      </c>
      <c r="I32675" t="s">
        <v>381</v>
      </c>
      <c r="J32675" t="s">
        <v>381</v>
      </c>
      <c r="K32675">
        <v>1</v>
      </c>
      <c r="L32675" s="1">
        <v>41046</v>
      </c>
      <c r="M32675" s="1">
        <v>41214</v>
      </c>
      <c r="N32675" s="1">
        <v>41214</v>
      </c>
    </row>
    <row r="32676" spans="1:18" hidden="1" x14ac:dyDescent="0.2">
      <c r="A32676" t="s">
        <v>113633</v>
      </c>
      <c r="B32676" t="s">
        <v>113634</v>
      </c>
      <c r="C32676" t="s">
        <v>113635</v>
      </c>
      <c r="D32676" t="s">
        <v>113636</v>
      </c>
      <c r="E32676">
        <v>1985000</v>
      </c>
      <c r="F32676" t="s">
        <v>18</v>
      </c>
      <c r="G32676" t="s">
        <v>25</v>
      </c>
      <c r="H32676" t="s">
        <v>106</v>
      </c>
      <c r="I32676" t="s">
        <v>107</v>
      </c>
      <c r="J32676" t="s">
        <v>31119</v>
      </c>
      <c r="K32676">
        <v>1</v>
      </c>
      <c r="L32676" s="1">
        <v>41456</v>
      </c>
      <c r="M32676" s="1">
        <v>41956</v>
      </c>
      <c r="N32676" s="1">
        <v>41956</v>
      </c>
      <c r="O32676"/>
      <c r="P32676"/>
      <c r="Q32676"/>
      <c r="R32676"/>
    </row>
    <row r="32677" spans="1:18" x14ac:dyDescent="0.2">
      <c r="A32677" t="s">
        <v>113637</v>
      </c>
      <c r="B32677" t="s">
        <v>113638</v>
      </c>
      <c r="C32677" t="s">
        <v>113639</v>
      </c>
      <c r="D32677" t="s">
        <v>113640</v>
      </c>
      <c r="E32677">
        <v>25000</v>
      </c>
      <c r="F32677" t="s">
        <v>18</v>
      </c>
      <c r="G32677" t="s">
        <v>25</v>
      </c>
      <c r="H32677" t="s">
        <v>106</v>
      </c>
      <c r="I32677" t="s">
        <v>107</v>
      </c>
      <c r="J32677" t="s">
        <v>108</v>
      </c>
      <c r="K32677">
        <v>1</v>
      </c>
      <c r="L32677" s="1">
        <v>40611</v>
      </c>
      <c r="M32677" s="1">
        <v>40765</v>
      </c>
      <c r="N32677" s="1">
        <v>40765</v>
      </c>
    </row>
    <row r="32678" spans="1:18" hidden="1" x14ac:dyDescent="0.2">
      <c r="A32678" t="s">
        <v>113641</v>
      </c>
      <c r="B32678" t="s">
        <v>113642</v>
      </c>
      <c r="C32678" t="s">
        <v>113643</v>
      </c>
      <c r="D32678" t="s">
        <v>18218</v>
      </c>
      <c r="E32678">
        <v>11165000</v>
      </c>
      <c r="F32678" t="s">
        <v>18</v>
      </c>
      <c r="G32678" t="s">
        <v>25</v>
      </c>
      <c r="H32678" t="s">
        <v>64</v>
      </c>
      <c r="I32678" t="s">
        <v>65</v>
      </c>
      <c r="J32678" t="s">
        <v>66</v>
      </c>
      <c r="K32678">
        <v>4</v>
      </c>
      <c r="L32678" s="1">
        <v>40026</v>
      </c>
      <c r="M32678" s="1">
        <v>39965</v>
      </c>
      <c r="N32678" s="1">
        <v>41549</v>
      </c>
      <c r="O32678"/>
      <c r="P32678"/>
      <c r="Q32678"/>
      <c r="R32678"/>
    </row>
    <row r="32679" spans="1:18" hidden="1" x14ac:dyDescent="0.2">
      <c r="A32679" t="s">
        <v>113644</v>
      </c>
      <c r="B32679" t="s">
        <v>113645</v>
      </c>
      <c r="C32679" t="s">
        <v>113646</v>
      </c>
      <c r="D32679" t="s">
        <v>36</v>
      </c>
      <c r="E32679" t="s">
        <v>43</v>
      </c>
      <c r="F32679" t="s">
        <v>207</v>
      </c>
      <c r="K32679">
        <v>1</v>
      </c>
      <c r="L32679" s="1">
        <v>39448</v>
      </c>
      <c r="M32679" s="1">
        <v>40210</v>
      </c>
      <c r="N32679" s="1">
        <v>40210</v>
      </c>
      <c r="O32679"/>
      <c r="P32679"/>
      <c r="Q32679"/>
      <c r="R32679"/>
    </row>
    <row r="32680" spans="1:18" hidden="1" x14ac:dyDescent="0.2">
      <c r="A32680" t="s">
        <v>113647</v>
      </c>
      <c r="B32680" t="s">
        <v>113648</v>
      </c>
      <c r="C32680" t="s">
        <v>113649</v>
      </c>
      <c r="D32680" t="s">
        <v>36</v>
      </c>
      <c r="E32680">
        <v>268616</v>
      </c>
      <c r="F32680" t="s">
        <v>18</v>
      </c>
      <c r="G32680" t="s">
        <v>623</v>
      </c>
      <c r="H32680">
        <v>11</v>
      </c>
      <c r="I32680" t="s">
        <v>883</v>
      </c>
      <c r="J32680" t="s">
        <v>883</v>
      </c>
      <c r="K32680">
        <v>1</v>
      </c>
      <c r="L32680" s="1">
        <v>41310</v>
      </c>
      <c r="M32680" s="1">
        <v>41848</v>
      </c>
      <c r="N32680" s="1">
        <v>41848</v>
      </c>
      <c r="O32680"/>
      <c r="P32680"/>
      <c r="Q32680"/>
      <c r="R32680"/>
    </row>
    <row r="32681" spans="1:18" x14ac:dyDescent="0.2">
      <c r="A32681" t="s">
        <v>113650</v>
      </c>
      <c r="B32681" t="s">
        <v>113651</v>
      </c>
      <c r="C32681" t="s">
        <v>113652</v>
      </c>
      <c r="D32681" t="s">
        <v>5397</v>
      </c>
      <c r="E32681">
        <v>700000</v>
      </c>
      <c r="F32681" t="s">
        <v>18</v>
      </c>
      <c r="G32681" t="s">
        <v>492</v>
      </c>
      <c r="H32681">
        <v>12</v>
      </c>
      <c r="I32681" t="s">
        <v>28379</v>
      </c>
      <c r="J32681" t="s">
        <v>28379</v>
      </c>
      <c r="K32681">
        <v>3</v>
      </c>
      <c r="L32681" s="1">
        <v>41153</v>
      </c>
      <c r="M32681" s="1">
        <v>41136</v>
      </c>
      <c r="N32681" s="1">
        <v>41652</v>
      </c>
    </row>
    <row r="32682" spans="1:18" hidden="1" x14ac:dyDescent="0.2">
      <c r="A32682" t="s">
        <v>113653</v>
      </c>
      <c r="B32682" t="s">
        <v>113654</v>
      </c>
      <c r="D32682" t="s">
        <v>113655</v>
      </c>
      <c r="E32682">
        <v>2800000</v>
      </c>
      <c r="F32682" t="s">
        <v>207</v>
      </c>
      <c r="K32682">
        <v>1</v>
      </c>
      <c r="M32682" s="1">
        <v>42113</v>
      </c>
      <c r="N32682" s="1">
        <v>42113</v>
      </c>
      <c r="O32682"/>
      <c r="P32682"/>
      <c r="Q32682"/>
      <c r="R32682"/>
    </row>
    <row r="32683" spans="1:18" hidden="1" x14ac:dyDescent="0.2">
      <c r="A32683" t="s">
        <v>113656</v>
      </c>
      <c r="B32683" t="s">
        <v>113657</v>
      </c>
      <c r="C32683" t="s">
        <v>113658</v>
      </c>
      <c r="D32683" t="s">
        <v>42</v>
      </c>
      <c r="E32683">
        <v>620000</v>
      </c>
      <c r="F32683" t="s">
        <v>18</v>
      </c>
      <c r="G32683" t="s">
        <v>25</v>
      </c>
      <c r="H32683" t="s">
        <v>64</v>
      </c>
      <c r="I32683" t="s">
        <v>10400</v>
      </c>
      <c r="J32683" t="s">
        <v>16697</v>
      </c>
      <c r="K32683">
        <v>2</v>
      </c>
      <c r="M32683" s="1">
        <v>41836</v>
      </c>
      <c r="N32683" s="1">
        <v>41869</v>
      </c>
      <c r="O32683"/>
      <c r="P32683"/>
      <c r="Q32683"/>
      <c r="R32683"/>
    </row>
    <row r="32684" spans="1:18" hidden="1" x14ac:dyDescent="0.2">
      <c r="A32684" t="s">
        <v>113659</v>
      </c>
      <c r="B32684" t="s">
        <v>113660</v>
      </c>
      <c r="C32684" t="s">
        <v>113661</v>
      </c>
      <c r="D32684" t="s">
        <v>21836</v>
      </c>
      <c r="E32684" t="s">
        <v>43</v>
      </c>
      <c r="F32684" t="s">
        <v>18</v>
      </c>
      <c r="G32684" t="s">
        <v>650</v>
      </c>
      <c r="H32684">
        <v>16</v>
      </c>
      <c r="I32684" t="s">
        <v>21198</v>
      </c>
      <c r="J32684" t="s">
        <v>21198</v>
      </c>
      <c r="K32684">
        <v>1</v>
      </c>
      <c r="L32684" s="1">
        <v>42073</v>
      </c>
      <c r="M32684" s="1">
        <v>42050</v>
      </c>
      <c r="N32684" s="1">
        <v>42050</v>
      </c>
      <c r="O32684"/>
      <c r="P32684"/>
      <c r="Q32684"/>
      <c r="R32684"/>
    </row>
    <row r="32685" spans="1:18" hidden="1" x14ac:dyDescent="0.2">
      <c r="A32685" t="s">
        <v>113662</v>
      </c>
      <c r="B32685" t="s">
        <v>113663</v>
      </c>
      <c r="C32685" t="s">
        <v>113664</v>
      </c>
      <c r="D32685" t="s">
        <v>113665</v>
      </c>
      <c r="E32685" t="s">
        <v>43</v>
      </c>
      <c r="F32685" t="s">
        <v>18</v>
      </c>
      <c r="G32685" t="s">
        <v>25</v>
      </c>
      <c r="H32685" t="s">
        <v>106</v>
      </c>
      <c r="I32685" t="s">
        <v>107</v>
      </c>
      <c r="J32685" t="s">
        <v>108</v>
      </c>
      <c r="K32685">
        <v>1</v>
      </c>
      <c r="L32685" s="1">
        <v>40634</v>
      </c>
      <c r="M32685" s="1">
        <v>40634</v>
      </c>
      <c r="N32685" s="1">
        <v>40634</v>
      </c>
      <c r="O32685"/>
      <c r="P32685"/>
      <c r="Q32685"/>
      <c r="R32685"/>
    </row>
    <row r="32686" spans="1:18" x14ac:dyDescent="0.2">
      <c r="A32686" t="s">
        <v>113666</v>
      </c>
      <c r="B32686" t="s">
        <v>113667</v>
      </c>
      <c r="C32686" t="s">
        <v>113668</v>
      </c>
      <c r="D32686" t="s">
        <v>113669</v>
      </c>
      <c r="E32686">
        <v>2200000</v>
      </c>
      <c r="F32686" t="s">
        <v>18</v>
      </c>
      <c r="G32686" t="s">
        <v>25</v>
      </c>
      <c r="H32686" t="s">
        <v>64</v>
      </c>
      <c r="I32686" t="s">
        <v>65</v>
      </c>
      <c r="J32686" t="s">
        <v>71</v>
      </c>
      <c r="K32686">
        <v>2</v>
      </c>
      <c r="L32686" s="1">
        <v>40210</v>
      </c>
      <c r="M32686" s="1">
        <v>41275</v>
      </c>
      <c r="N32686" s="1">
        <v>41703</v>
      </c>
    </row>
    <row r="32687" spans="1:18" hidden="1" x14ac:dyDescent="0.2">
      <c r="A32687" t="s">
        <v>113670</v>
      </c>
      <c r="B32687" t="s">
        <v>113671</v>
      </c>
      <c r="C32687" t="s">
        <v>113672</v>
      </c>
      <c r="D32687" t="s">
        <v>113673</v>
      </c>
      <c r="E32687" t="s">
        <v>43</v>
      </c>
      <c r="F32687" t="s">
        <v>18</v>
      </c>
      <c r="G32687" t="s">
        <v>25</v>
      </c>
      <c r="H32687" t="s">
        <v>64</v>
      </c>
      <c r="I32687" t="s">
        <v>65</v>
      </c>
      <c r="J32687" t="s">
        <v>606</v>
      </c>
      <c r="K32687">
        <v>1</v>
      </c>
      <c r="L32687" s="1">
        <v>41518</v>
      </c>
      <c r="M32687" s="1">
        <v>41815</v>
      </c>
      <c r="N32687" s="1">
        <v>41815</v>
      </c>
      <c r="O32687"/>
      <c r="P32687"/>
      <c r="Q32687"/>
      <c r="R32687"/>
    </row>
    <row r="32688" spans="1:18" x14ac:dyDescent="0.2">
      <c r="A32688" t="s">
        <v>113674</v>
      </c>
      <c r="B32688" t="s">
        <v>113675</v>
      </c>
      <c r="C32688" t="s">
        <v>113676</v>
      </c>
      <c r="D32688" t="s">
        <v>78520</v>
      </c>
      <c r="E32688">
        <v>50000</v>
      </c>
      <c r="F32688" t="s">
        <v>18</v>
      </c>
      <c r="G32688" t="s">
        <v>128</v>
      </c>
      <c r="H32688" t="s">
        <v>129</v>
      </c>
      <c r="I32688" t="s">
        <v>130</v>
      </c>
      <c r="J32688" t="s">
        <v>130</v>
      </c>
      <c r="K32688">
        <v>1</v>
      </c>
      <c r="L32688" s="1">
        <v>41395</v>
      </c>
      <c r="M32688" s="1">
        <v>41395</v>
      </c>
      <c r="N32688" s="1">
        <v>41395</v>
      </c>
    </row>
    <row r="32689" spans="1:18" hidden="1" x14ac:dyDescent="0.2">
      <c r="A32689" t="s">
        <v>113677</v>
      </c>
      <c r="B32689" t="s">
        <v>113678</v>
      </c>
      <c r="C32689" t="s">
        <v>113679</v>
      </c>
      <c r="D32689" t="s">
        <v>127</v>
      </c>
      <c r="E32689" t="s">
        <v>43</v>
      </c>
      <c r="F32689" t="s">
        <v>18</v>
      </c>
      <c r="K32689">
        <v>1</v>
      </c>
      <c r="M32689" s="1">
        <v>42160</v>
      </c>
      <c r="N32689" s="1">
        <v>42160</v>
      </c>
      <c r="O32689"/>
      <c r="P32689"/>
      <c r="Q32689"/>
      <c r="R32689"/>
    </row>
    <row r="32690" spans="1:18" hidden="1" x14ac:dyDescent="0.2">
      <c r="A32690" t="s">
        <v>113680</v>
      </c>
      <c r="B32690" t="s">
        <v>113681</v>
      </c>
      <c r="E32690" t="s">
        <v>43</v>
      </c>
      <c r="F32690" t="s">
        <v>207</v>
      </c>
      <c r="G32690" t="s">
        <v>25</v>
      </c>
      <c r="H32690" t="s">
        <v>616</v>
      </c>
      <c r="I32690" t="s">
        <v>617</v>
      </c>
      <c r="J32690" t="s">
        <v>6283</v>
      </c>
      <c r="K32690">
        <v>1</v>
      </c>
      <c r="L32690" s="1">
        <v>32143</v>
      </c>
      <c r="M32690" s="1">
        <v>32468</v>
      </c>
      <c r="N32690" s="1">
        <v>32468</v>
      </c>
      <c r="O32690"/>
      <c r="P32690"/>
      <c r="Q32690"/>
      <c r="R32690"/>
    </row>
    <row r="32691" spans="1:18" hidden="1" x14ac:dyDescent="0.2">
      <c r="A32691" t="s">
        <v>113682</v>
      </c>
      <c r="B32691" t="s">
        <v>113683</v>
      </c>
      <c r="C32691" t="s">
        <v>113684</v>
      </c>
      <c r="E32691" t="s">
        <v>43</v>
      </c>
      <c r="F32691" t="s">
        <v>18</v>
      </c>
      <c r="G32691" t="s">
        <v>25</v>
      </c>
      <c r="H32691" t="s">
        <v>972</v>
      </c>
      <c r="I32691" t="s">
        <v>973</v>
      </c>
      <c r="J32691" t="s">
        <v>973</v>
      </c>
      <c r="K32691">
        <v>1</v>
      </c>
      <c r="L32691" s="1">
        <v>37043</v>
      </c>
      <c r="M32691" s="1">
        <v>41916</v>
      </c>
      <c r="N32691" s="1">
        <v>41916</v>
      </c>
      <c r="O32691"/>
      <c r="P32691"/>
      <c r="Q32691"/>
      <c r="R32691"/>
    </row>
    <row r="32692" spans="1:18" hidden="1" x14ac:dyDescent="0.2">
      <c r="A32692" t="s">
        <v>113685</v>
      </c>
      <c r="B32692" t="s">
        <v>113686</v>
      </c>
      <c r="C32692" t="s">
        <v>113687</v>
      </c>
      <c r="D32692" t="s">
        <v>113688</v>
      </c>
      <c r="E32692">
        <v>748550</v>
      </c>
      <c r="F32692" t="s">
        <v>207</v>
      </c>
      <c r="G32692" t="s">
        <v>552</v>
      </c>
      <c r="H32692">
        <v>60</v>
      </c>
      <c r="I32692" t="s">
        <v>5648</v>
      </c>
      <c r="J32692" t="s">
        <v>5648</v>
      </c>
      <c r="K32692">
        <v>1</v>
      </c>
      <c r="L32692" s="1">
        <v>39083</v>
      </c>
      <c r="M32692" s="1">
        <v>40106</v>
      </c>
      <c r="N32692" s="1">
        <v>40106</v>
      </c>
      <c r="O32692"/>
      <c r="P32692"/>
      <c r="Q32692"/>
      <c r="R32692"/>
    </row>
    <row r="32693" spans="1:18" x14ac:dyDescent="0.2">
      <c r="A32693" t="s">
        <v>113689</v>
      </c>
      <c r="B32693" t="s">
        <v>113690</v>
      </c>
      <c r="C32693" t="s">
        <v>113691</v>
      </c>
      <c r="D32693" t="s">
        <v>113692</v>
      </c>
      <c r="E32693">
        <v>25000</v>
      </c>
      <c r="F32693" t="s">
        <v>18</v>
      </c>
      <c r="G32693" t="s">
        <v>25</v>
      </c>
      <c r="H32693" t="s">
        <v>64</v>
      </c>
      <c r="I32693" t="s">
        <v>65</v>
      </c>
      <c r="J32693" t="s">
        <v>606</v>
      </c>
      <c r="K32693">
        <v>1</v>
      </c>
      <c r="L32693" s="1">
        <v>41640</v>
      </c>
      <c r="M32693" s="1">
        <v>41640</v>
      </c>
      <c r="N32693" s="1">
        <v>41640</v>
      </c>
    </row>
    <row r="32694" spans="1:18" hidden="1" x14ac:dyDescent="0.2">
      <c r="A32694" t="s">
        <v>113693</v>
      </c>
      <c r="B32694" t="s">
        <v>113694</v>
      </c>
      <c r="C32694" t="s">
        <v>113695</v>
      </c>
      <c r="D32694" t="s">
        <v>42</v>
      </c>
      <c r="E32694" t="s">
        <v>43</v>
      </c>
      <c r="F32694" t="s">
        <v>18</v>
      </c>
      <c r="G32694" t="s">
        <v>479</v>
      </c>
      <c r="I32694" t="s">
        <v>480</v>
      </c>
      <c r="J32694" t="s">
        <v>480</v>
      </c>
      <c r="K32694">
        <v>1</v>
      </c>
      <c r="M32694" s="1">
        <v>42084</v>
      </c>
      <c r="N32694" s="1">
        <v>42084</v>
      </c>
      <c r="O32694"/>
      <c r="P32694"/>
      <c r="Q32694"/>
      <c r="R32694"/>
    </row>
    <row r="32695" spans="1:18" hidden="1" x14ac:dyDescent="0.2">
      <c r="A32695" t="s">
        <v>113696</v>
      </c>
      <c r="B32695" t="s">
        <v>113697</v>
      </c>
      <c r="C32695" t="s">
        <v>113698</v>
      </c>
      <c r="D32695" t="s">
        <v>113699</v>
      </c>
      <c r="E32695" t="s">
        <v>43</v>
      </c>
      <c r="F32695" t="s">
        <v>113</v>
      </c>
      <c r="G32695" t="s">
        <v>25</v>
      </c>
      <c r="H32695" t="s">
        <v>64</v>
      </c>
      <c r="I32695" t="s">
        <v>65</v>
      </c>
      <c r="J32695" t="s">
        <v>1103</v>
      </c>
      <c r="K32695">
        <v>1</v>
      </c>
      <c r="L32695" s="1">
        <v>36892</v>
      </c>
      <c r="M32695" s="1">
        <v>39171</v>
      </c>
      <c r="N32695" s="1">
        <v>39171</v>
      </c>
      <c r="O32695"/>
      <c r="P32695"/>
      <c r="Q32695"/>
      <c r="R32695"/>
    </row>
    <row r="32696" spans="1:18" hidden="1" x14ac:dyDescent="0.2">
      <c r="A32696" t="s">
        <v>113700</v>
      </c>
      <c r="B32696" t="s">
        <v>113701</v>
      </c>
      <c r="C32696" t="s">
        <v>113702</v>
      </c>
      <c r="D32696" t="s">
        <v>113703</v>
      </c>
      <c r="E32696" t="s">
        <v>43</v>
      </c>
      <c r="F32696" t="s">
        <v>18</v>
      </c>
      <c r="G32696" t="s">
        <v>25</v>
      </c>
      <c r="H32696" t="s">
        <v>64</v>
      </c>
      <c r="I32696" t="s">
        <v>65</v>
      </c>
      <c r="J32696" t="s">
        <v>4026</v>
      </c>
      <c r="K32696">
        <v>1</v>
      </c>
      <c r="M32696" s="1">
        <v>41400</v>
      </c>
      <c r="N32696" s="1">
        <v>41400</v>
      </c>
      <c r="O32696"/>
      <c r="P32696"/>
      <c r="Q32696"/>
      <c r="R32696"/>
    </row>
    <row r="32697" spans="1:18" x14ac:dyDescent="0.2">
      <c r="A32697" t="s">
        <v>113704</v>
      </c>
      <c r="B32697" t="s">
        <v>113705</v>
      </c>
      <c r="C32697" t="s">
        <v>113706</v>
      </c>
      <c r="D32697" t="s">
        <v>42</v>
      </c>
      <c r="E32697">
        <v>26500000</v>
      </c>
      <c r="F32697" t="s">
        <v>18</v>
      </c>
      <c r="G32697" t="s">
        <v>25</v>
      </c>
      <c r="H32697" t="s">
        <v>64</v>
      </c>
      <c r="I32697" t="s">
        <v>65</v>
      </c>
      <c r="J32697" t="s">
        <v>26997</v>
      </c>
      <c r="K32697">
        <v>3</v>
      </c>
      <c r="L32697" s="1">
        <v>37622</v>
      </c>
      <c r="M32697" s="1">
        <v>38377</v>
      </c>
      <c r="N32697" s="1">
        <v>39300</v>
      </c>
    </row>
    <row r="32698" spans="1:18" x14ac:dyDescent="0.2">
      <c r="A32698" t="s">
        <v>113707</v>
      </c>
      <c r="B32698" t="s">
        <v>113708</v>
      </c>
      <c r="C32698" t="s">
        <v>113709</v>
      </c>
      <c r="D32698" t="s">
        <v>113710</v>
      </c>
      <c r="E32698">
        <v>100000</v>
      </c>
      <c r="F32698" t="s">
        <v>18</v>
      </c>
      <c r="G32698" t="s">
        <v>25</v>
      </c>
      <c r="H32698" t="s">
        <v>142</v>
      </c>
      <c r="I32698" t="s">
        <v>143</v>
      </c>
      <c r="J32698" t="s">
        <v>438</v>
      </c>
      <c r="K32698">
        <v>1</v>
      </c>
      <c r="L32698" s="1">
        <v>41275</v>
      </c>
      <c r="M32698" s="1">
        <v>41848</v>
      </c>
      <c r="N32698" s="1">
        <v>41848</v>
      </c>
    </row>
    <row r="32699" spans="1:18" hidden="1" x14ac:dyDescent="0.2">
      <c r="A32699" t="s">
        <v>113711</v>
      </c>
      <c r="B32699" t="s">
        <v>113712</v>
      </c>
      <c r="C32699" t="s">
        <v>113713</v>
      </c>
      <c r="D32699" t="s">
        <v>56</v>
      </c>
      <c r="E32699">
        <v>35300000</v>
      </c>
      <c r="F32699" t="s">
        <v>18</v>
      </c>
      <c r="G32699" t="s">
        <v>25</v>
      </c>
      <c r="H32699" t="s">
        <v>64</v>
      </c>
      <c r="I32699" t="s">
        <v>1221</v>
      </c>
      <c r="J32699" t="s">
        <v>1221</v>
      </c>
      <c r="K32699">
        <v>3</v>
      </c>
      <c r="L32699" s="1">
        <v>39083</v>
      </c>
      <c r="M32699" s="1">
        <v>41262</v>
      </c>
      <c r="N32699" s="1">
        <v>41682</v>
      </c>
      <c r="O32699"/>
      <c r="P32699"/>
      <c r="Q32699"/>
      <c r="R32699"/>
    </row>
    <row r="32700" spans="1:18" hidden="1" x14ac:dyDescent="0.2">
      <c r="A32700" t="s">
        <v>113714</v>
      </c>
      <c r="B32700" t="s">
        <v>113715</v>
      </c>
      <c r="C32700" t="s">
        <v>113716</v>
      </c>
      <c r="D32700" t="s">
        <v>71005</v>
      </c>
      <c r="E32700">
        <v>151650012</v>
      </c>
      <c r="F32700" t="s">
        <v>18</v>
      </c>
      <c r="G32700" t="s">
        <v>25</v>
      </c>
      <c r="H32700" t="s">
        <v>64</v>
      </c>
      <c r="I32700" t="s">
        <v>65</v>
      </c>
      <c r="J32700" t="s">
        <v>71</v>
      </c>
      <c r="K32700">
        <v>13</v>
      </c>
      <c r="L32700" s="1">
        <v>37109</v>
      </c>
      <c r="M32700" s="1">
        <v>39189</v>
      </c>
      <c r="N32700" s="1">
        <v>41520</v>
      </c>
      <c r="O32700"/>
      <c r="P32700"/>
      <c r="Q32700"/>
      <c r="R32700"/>
    </row>
    <row r="32701" spans="1:18" hidden="1" x14ac:dyDescent="0.2">
      <c r="A32701" t="s">
        <v>113717</v>
      </c>
      <c r="B32701" t="s">
        <v>113718</v>
      </c>
      <c r="D32701" t="s">
        <v>9130</v>
      </c>
      <c r="E32701">
        <v>470400</v>
      </c>
      <c r="F32701" t="s">
        <v>18</v>
      </c>
      <c r="G32701" t="s">
        <v>25</v>
      </c>
      <c r="H32701" t="s">
        <v>286</v>
      </c>
      <c r="I32701" t="s">
        <v>1030</v>
      </c>
      <c r="J32701" t="s">
        <v>1030</v>
      </c>
      <c r="K32701">
        <v>4</v>
      </c>
      <c r="L32701" s="1">
        <v>36161</v>
      </c>
      <c r="M32701" s="1">
        <v>40011</v>
      </c>
      <c r="N32701" s="1">
        <v>41821</v>
      </c>
      <c r="O32701"/>
      <c r="P32701"/>
      <c r="Q32701"/>
      <c r="R32701"/>
    </row>
    <row r="32702" spans="1:18" x14ac:dyDescent="0.2">
      <c r="A32702" t="s">
        <v>113719</v>
      </c>
      <c r="B32702" t="s">
        <v>113720</v>
      </c>
      <c r="C32702" t="s">
        <v>113721</v>
      </c>
      <c r="D32702" t="s">
        <v>7825</v>
      </c>
      <c r="E32702">
        <v>250000</v>
      </c>
      <c r="F32702" t="s">
        <v>18</v>
      </c>
      <c r="G32702" t="s">
        <v>25</v>
      </c>
      <c r="H32702" t="s">
        <v>106</v>
      </c>
      <c r="I32702" t="s">
        <v>107</v>
      </c>
      <c r="J32702" t="s">
        <v>108</v>
      </c>
      <c r="K32702">
        <v>1</v>
      </c>
      <c r="L32702" s="1">
        <v>40909</v>
      </c>
      <c r="M32702" s="1">
        <v>41393</v>
      </c>
      <c r="N32702" s="1">
        <v>41393</v>
      </c>
    </row>
    <row r="32703" spans="1:18" x14ac:dyDescent="0.2">
      <c r="A32703" t="s">
        <v>113722</v>
      </c>
      <c r="B32703" t="s">
        <v>113723</v>
      </c>
      <c r="C32703" t="s">
        <v>113724</v>
      </c>
      <c r="D32703" t="s">
        <v>113725</v>
      </c>
      <c r="E32703">
        <v>49000000</v>
      </c>
      <c r="F32703" t="s">
        <v>18</v>
      </c>
      <c r="G32703" t="s">
        <v>25</v>
      </c>
      <c r="H32703" t="s">
        <v>158</v>
      </c>
      <c r="I32703" t="s">
        <v>244</v>
      </c>
      <c r="J32703" t="s">
        <v>327</v>
      </c>
      <c r="K32703">
        <v>1</v>
      </c>
      <c r="L32703" s="1">
        <v>38488</v>
      </c>
      <c r="M32703" s="1">
        <v>42304</v>
      </c>
      <c r="N32703" s="1">
        <v>42304</v>
      </c>
    </row>
    <row r="32704" spans="1:18" x14ac:dyDescent="0.2">
      <c r="A32704" t="s">
        <v>113726</v>
      </c>
      <c r="B32704" t="s">
        <v>113727</v>
      </c>
      <c r="C32704" t="s">
        <v>113728</v>
      </c>
      <c r="D32704" t="s">
        <v>113729</v>
      </c>
      <c r="E32704">
        <v>100000</v>
      </c>
      <c r="F32704" t="s">
        <v>18</v>
      </c>
      <c r="G32704" t="s">
        <v>25</v>
      </c>
      <c r="H32704" t="s">
        <v>158</v>
      </c>
      <c r="I32704" t="s">
        <v>244</v>
      </c>
      <c r="J32704" t="s">
        <v>327</v>
      </c>
      <c r="K32704">
        <v>1</v>
      </c>
      <c r="L32704" s="1">
        <v>40544</v>
      </c>
      <c r="M32704" s="1">
        <v>41640</v>
      </c>
      <c r="N32704" s="1">
        <v>41640</v>
      </c>
    </row>
    <row r="32705" spans="1:18" x14ac:dyDescent="0.2">
      <c r="A32705" t="s">
        <v>113730</v>
      </c>
      <c r="B32705" t="s">
        <v>113731</v>
      </c>
      <c r="C32705" t="s">
        <v>113732</v>
      </c>
      <c r="D32705" t="s">
        <v>36</v>
      </c>
      <c r="E32705">
        <v>5000000</v>
      </c>
      <c r="F32705" t="s">
        <v>18</v>
      </c>
      <c r="G32705" t="s">
        <v>458</v>
      </c>
      <c r="H32705">
        <v>48</v>
      </c>
      <c r="I32705" t="s">
        <v>459</v>
      </c>
      <c r="J32705" t="s">
        <v>459</v>
      </c>
      <c r="K32705">
        <v>1</v>
      </c>
      <c r="L32705" s="1">
        <v>38718</v>
      </c>
      <c r="M32705" s="1">
        <v>41557</v>
      </c>
      <c r="N32705" s="1">
        <v>41557</v>
      </c>
    </row>
    <row r="32706" spans="1:18" x14ac:dyDescent="0.2">
      <c r="A32706" t="s">
        <v>113733</v>
      </c>
      <c r="B32706" t="s">
        <v>113734</v>
      </c>
      <c r="C32706" t="s">
        <v>113735</v>
      </c>
      <c r="D32706" t="s">
        <v>2387</v>
      </c>
      <c r="E32706">
        <v>50000000</v>
      </c>
      <c r="F32706" t="s">
        <v>18</v>
      </c>
      <c r="G32706" t="s">
        <v>19</v>
      </c>
      <c r="H32706">
        <v>19</v>
      </c>
      <c r="I32706" t="s">
        <v>474</v>
      </c>
      <c r="J32706" t="s">
        <v>474</v>
      </c>
      <c r="K32706">
        <v>1</v>
      </c>
      <c r="L32706" s="1">
        <v>42214</v>
      </c>
      <c r="M32706" s="1">
        <v>42214</v>
      </c>
      <c r="N32706" s="1">
        <v>42214</v>
      </c>
    </row>
    <row r="32707" spans="1:18" x14ac:dyDescent="0.2">
      <c r="A32707" t="s">
        <v>113736</v>
      </c>
      <c r="B32707" t="s">
        <v>113737</v>
      </c>
      <c r="C32707" t="s">
        <v>113738</v>
      </c>
      <c r="D32707" t="s">
        <v>42</v>
      </c>
      <c r="E32707">
        <v>10000</v>
      </c>
      <c r="F32707" t="s">
        <v>207</v>
      </c>
      <c r="K32707">
        <v>1</v>
      </c>
      <c r="L32707" s="1">
        <v>40417</v>
      </c>
      <c r="M32707" s="1">
        <v>40452</v>
      </c>
      <c r="N32707" s="1">
        <v>40452</v>
      </c>
    </row>
    <row r="32708" spans="1:18" hidden="1" x14ac:dyDescent="0.2">
      <c r="A32708" t="s">
        <v>113739</v>
      </c>
      <c r="B32708" t="s">
        <v>113740</v>
      </c>
      <c r="C32708" t="s">
        <v>113741</v>
      </c>
      <c r="D32708" t="s">
        <v>544</v>
      </c>
      <c r="E32708">
        <v>3367787</v>
      </c>
      <c r="F32708" t="s">
        <v>18</v>
      </c>
      <c r="G32708" t="s">
        <v>25</v>
      </c>
      <c r="H32708" t="s">
        <v>135</v>
      </c>
      <c r="I32708" t="s">
        <v>136</v>
      </c>
      <c r="J32708" t="s">
        <v>1114</v>
      </c>
      <c r="K32708">
        <v>6</v>
      </c>
      <c r="L32708" s="1">
        <v>40858</v>
      </c>
      <c r="M32708" s="1">
        <v>40848</v>
      </c>
      <c r="N32708" s="1">
        <v>42156</v>
      </c>
      <c r="O32708"/>
      <c r="P32708"/>
      <c r="Q32708"/>
      <c r="R32708"/>
    </row>
    <row r="32709" spans="1:18" hidden="1" x14ac:dyDescent="0.2">
      <c r="A32709" t="s">
        <v>113742</v>
      </c>
      <c r="B32709" t="s">
        <v>113743</v>
      </c>
      <c r="C32709" t="s">
        <v>113744</v>
      </c>
      <c r="E32709" t="s">
        <v>43</v>
      </c>
      <c r="F32709" t="s">
        <v>18</v>
      </c>
      <c r="K32709">
        <v>1</v>
      </c>
      <c r="L32709" s="1">
        <v>39814</v>
      </c>
      <c r="M32709" s="1">
        <v>41913</v>
      </c>
      <c r="N32709" s="1">
        <v>41913</v>
      </c>
      <c r="O32709"/>
      <c r="P32709"/>
      <c r="Q32709"/>
      <c r="R32709"/>
    </row>
    <row r="32710" spans="1:18" x14ac:dyDescent="0.2">
      <c r="A32710" t="s">
        <v>113745</v>
      </c>
      <c r="B32710" t="s">
        <v>113746</v>
      </c>
      <c r="C32710" t="s">
        <v>113747</v>
      </c>
      <c r="D32710" t="s">
        <v>75</v>
      </c>
      <c r="E32710">
        <v>10750000</v>
      </c>
      <c r="F32710" t="s">
        <v>18</v>
      </c>
      <c r="G32710" t="s">
        <v>25</v>
      </c>
      <c r="H32710" t="s">
        <v>64</v>
      </c>
      <c r="I32710" t="s">
        <v>95</v>
      </c>
      <c r="J32710" t="s">
        <v>95</v>
      </c>
      <c r="K32710">
        <v>2</v>
      </c>
      <c r="L32710" s="1">
        <v>40544</v>
      </c>
      <c r="M32710" s="1">
        <v>40941</v>
      </c>
      <c r="N32710" s="1">
        <v>41137</v>
      </c>
    </row>
    <row r="32711" spans="1:18" hidden="1" x14ac:dyDescent="0.2">
      <c r="A32711" t="s">
        <v>113748</v>
      </c>
      <c r="B32711" t="s">
        <v>113749</v>
      </c>
      <c r="C32711" t="s">
        <v>113750</v>
      </c>
      <c r="D32711" t="s">
        <v>75</v>
      </c>
      <c r="E32711">
        <v>2580850</v>
      </c>
      <c r="F32711" t="s">
        <v>18</v>
      </c>
      <c r="G32711" t="s">
        <v>25</v>
      </c>
      <c r="H32711" t="s">
        <v>106</v>
      </c>
      <c r="I32711" t="s">
        <v>107</v>
      </c>
      <c r="J32711" t="s">
        <v>108</v>
      </c>
      <c r="K32711">
        <v>3</v>
      </c>
      <c r="L32711" s="1">
        <v>40179</v>
      </c>
      <c r="M32711" s="1">
        <v>41697</v>
      </c>
      <c r="N32711" s="1">
        <v>42194</v>
      </c>
      <c r="O32711"/>
      <c r="P32711"/>
      <c r="Q32711"/>
      <c r="R32711"/>
    </row>
    <row r="32712" spans="1:18" hidden="1" x14ac:dyDescent="0.2">
      <c r="A32712" t="s">
        <v>113751</v>
      </c>
      <c r="B32712" t="s">
        <v>113752</v>
      </c>
      <c r="C32712" t="s">
        <v>113753</v>
      </c>
      <c r="D32712" t="s">
        <v>7371</v>
      </c>
      <c r="E32712">
        <v>176875</v>
      </c>
      <c r="F32712" t="s">
        <v>18</v>
      </c>
      <c r="G32712" t="s">
        <v>128</v>
      </c>
      <c r="H32712" t="s">
        <v>5020</v>
      </c>
      <c r="I32712" t="s">
        <v>9852</v>
      </c>
      <c r="J32712" t="s">
        <v>9852</v>
      </c>
      <c r="K32712">
        <v>1</v>
      </c>
      <c r="L32712" s="1">
        <v>40544</v>
      </c>
      <c r="M32712" s="1">
        <v>41579</v>
      </c>
      <c r="N32712" s="1">
        <v>41579</v>
      </c>
      <c r="O32712"/>
      <c r="P32712"/>
      <c r="Q32712"/>
      <c r="R32712"/>
    </row>
    <row r="32713" spans="1:18" x14ac:dyDescent="0.2">
      <c r="A32713" t="s">
        <v>113754</v>
      </c>
      <c r="B32713" t="s">
        <v>113755</v>
      </c>
      <c r="C32713" t="s">
        <v>113756</v>
      </c>
      <c r="D32713" t="s">
        <v>181</v>
      </c>
      <c r="E32713">
        <v>4000000</v>
      </c>
      <c r="F32713" t="s">
        <v>18</v>
      </c>
      <c r="G32713" t="s">
        <v>25</v>
      </c>
      <c r="H32713" t="s">
        <v>106</v>
      </c>
      <c r="I32713" t="s">
        <v>107</v>
      </c>
      <c r="J32713" t="s">
        <v>5335</v>
      </c>
      <c r="K32713">
        <v>1</v>
      </c>
      <c r="L32713" s="1">
        <v>40544</v>
      </c>
      <c r="M32713" s="1">
        <v>41613</v>
      </c>
      <c r="N32713" s="1">
        <v>41613</v>
      </c>
    </row>
    <row r="32714" spans="1:18" hidden="1" x14ac:dyDescent="0.2">
      <c r="A32714" t="s">
        <v>113757</v>
      </c>
      <c r="B32714" t="s">
        <v>113758</v>
      </c>
      <c r="C32714" t="s">
        <v>113759</v>
      </c>
      <c r="D32714" t="s">
        <v>127</v>
      </c>
      <c r="E32714" t="s">
        <v>43</v>
      </c>
      <c r="F32714" t="s">
        <v>18</v>
      </c>
      <c r="G32714" t="s">
        <v>25</v>
      </c>
      <c r="H32714" t="s">
        <v>1352</v>
      </c>
      <c r="I32714" t="s">
        <v>1353</v>
      </c>
      <c r="J32714" t="s">
        <v>16785</v>
      </c>
      <c r="K32714">
        <v>1</v>
      </c>
      <c r="L32714" s="1">
        <v>38928</v>
      </c>
      <c r="M32714" s="1">
        <v>41953</v>
      </c>
      <c r="N32714" s="1">
        <v>41953</v>
      </c>
      <c r="O32714"/>
      <c r="P32714"/>
      <c r="Q32714"/>
      <c r="R32714"/>
    </row>
    <row r="32715" spans="1:18" hidden="1" x14ac:dyDescent="0.2">
      <c r="A32715" t="s">
        <v>113760</v>
      </c>
      <c r="B32715" t="s">
        <v>113761</v>
      </c>
      <c r="C32715" t="s">
        <v>113762</v>
      </c>
      <c r="D32715" t="s">
        <v>113763</v>
      </c>
      <c r="E32715" t="s">
        <v>43</v>
      </c>
      <c r="F32715" t="s">
        <v>113</v>
      </c>
      <c r="G32715" t="s">
        <v>19</v>
      </c>
      <c r="H32715">
        <v>19</v>
      </c>
      <c r="I32715" t="s">
        <v>474</v>
      </c>
      <c r="J32715" t="s">
        <v>474</v>
      </c>
      <c r="K32715">
        <v>1</v>
      </c>
      <c r="L32715" s="1">
        <v>41061</v>
      </c>
      <c r="M32715" s="1">
        <v>41426</v>
      </c>
      <c r="N32715" s="1">
        <v>41426</v>
      </c>
      <c r="O32715"/>
      <c r="P32715"/>
      <c r="Q32715"/>
      <c r="R32715"/>
    </row>
    <row r="32716" spans="1:18" hidden="1" x14ac:dyDescent="0.2">
      <c r="A32716" t="s">
        <v>113764</v>
      </c>
      <c r="B32716" t="s">
        <v>113765</v>
      </c>
      <c r="C32716" t="s">
        <v>113766</v>
      </c>
      <c r="D32716" t="s">
        <v>39152</v>
      </c>
      <c r="E32716">
        <v>17000</v>
      </c>
      <c r="F32716" t="s">
        <v>18</v>
      </c>
      <c r="G32716" t="s">
        <v>25</v>
      </c>
      <c r="H32716" t="s">
        <v>142</v>
      </c>
      <c r="I32716" t="s">
        <v>1165</v>
      </c>
      <c r="J32716" t="s">
        <v>113767</v>
      </c>
      <c r="K32716">
        <v>1</v>
      </c>
      <c r="M32716" s="1">
        <v>41883</v>
      </c>
      <c r="N32716" s="1">
        <v>41883</v>
      </c>
      <c r="O32716"/>
      <c r="P32716"/>
      <c r="Q32716"/>
      <c r="R32716"/>
    </row>
    <row r="32717" spans="1:18" hidden="1" x14ac:dyDescent="0.2">
      <c r="A32717" t="s">
        <v>113768</v>
      </c>
      <c r="B32717" t="s">
        <v>113769</v>
      </c>
      <c r="D32717" t="s">
        <v>12687</v>
      </c>
      <c r="E32717" t="s">
        <v>43</v>
      </c>
      <c r="F32717" t="s">
        <v>18</v>
      </c>
      <c r="G32717" t="s">
        <v>25</v>
      </c>
      <c r="H32717" t="s">
        <v>1396</v>
      </c>
      <c r="I32717" t="s">
        <v>7855</v>
      </c>
      <c r="J32717" t="s">
        <v>7856</v>
      </c>
      <c r="K32717">
        <v>1</v>
      </c>
      <c r="L32717" s="1">
        <v>39707</v>
      </c>
      <c r="M32717" s="1">
        <v>39982</v>
      </c>
      <c r="N32717" s="1">
        <v>39982</v>
      </c>
      <c r="O32717"/>
      <c r="P32717"/>
      <c r="Q32717"/>
      <c r="R32717"/>
    </row>
    <row r="32718" spans="1:18" x14ac:dyDescent="0.2">
      <c r="A32718" t="s">
        <v>113770</v>
      </c>
      <c r="B32718" t="s">
        <v>113771</v>
      </c>
      <c r="C32718" t="s">
        <v>113772</v>
      </c>
      <c r="D32718" t="s">
        <v>113773</v>
      </c>
      <c r="E32718">
        <v>3000000</v>
      </c>
      <c r="F32718" t="s">
        <v>18</v>
      </c>
      <c r="G32718" t="s">
        <v>25</v>
      </c>
      <c r="H32718" t="s">
        <v>64</v>
      </c>
      <c r="I32718" t="s">
        <v>95</v>
      </c>
      <c r="J32718" t="s">
        <v>95</v>
      </c>
      <c r="K32718">
        <v>2</v>
      </c>
      <c r="L32718" s="1">
        <v>41640</v>
      </c>
      <c r="M32718" s="1">
        <v>41956</v>
      </c>
      <c r="N32718" s="1">
        <v>42143</v>
      </c>
    </row>
    <row r="32719" spans="1:18" hidden="1" x14ac:dyDescent="0.2">
      <c r="A32719" t="s">
        <v>113774</v>
      </c>
      <c r="B32719" t="s">
        <v>113775</v>
      </c>
      <c r="C32719" t="s">
        <v>113776</v>
      </c>
      <c r="D32719" t="s">
        <v>127</v>
      </c>
      <c r="E32719">
        <v>5926121</v>
      </c>
      <c r="F32719" t="s">
        <v>18</v>
      </c>
      <c r="G32719" t="s">
        <v>25</v>
      </c>
      <c r="H32719" t="s">
        <v>106</v>
      </c>
      <c r="I32719" t="s">
        <v>107</v>
      </c>
      <c r="J32719" t="s">
        <v>108</v>
      </c>
      <c r="K32719">
        <v>5</v>
      </c>
      <c r="L32719" s="1">
        <v>38718</v>
      </c>
      <c r="M32719" s="1">
        <v>39776</v>
      </c>
      <c r="N32719" s="1">
        <v>41729</v>
      </c>
      <c r="O32719"/>
      <c r="P32719"/>
      <c r="Q32719"/>
      <c r="R32719"/>
    </row>
    <row r="32720" spans="1:18" hidden="1" x14ac:dyDescent="0.2">
      <c r="A32720" t="s">
        <v>113777</v>
      </c>
      <c r="B32720" t="s">
        <v>113778</v>
      </c>
      <c r="C32720" t="s">
        <v>113779</v>
      </c>
      <c r="D32720" t="s">
        <v>20936</v>
      </c>
      <c r="E32720" t="s">
        <v>43</v>
      </c>
      <c r="F32720" t="s">
        <v>18</v>
      </c>
      <c r="G32720" t="s">
        <v>1062</v>
      </c>
      <c r="H32720">
        <v>2</v>
      </c>
      <c r="I32720" t="s">
        <v>1736</v>
      </c>
      <c r="J32720" t="s">
        <v>29978</v>
      </c>
      <c r="K32720">
        <v>1</v>
      </c>
      <c r="L32720" s="1">
        <v>40909</v>
      </c>
      <c r="M32720" s="1">
        <v>41730</v>
      </c>
      <c r="N32720" s="1">
        <v>41730</v>
      </c>
      <c r="O32720"/>
      <c r="P32720"/>
      <c r="Q32720"/>
      <c r="R32720"/>
    </row>
    <row r="32721" spans="1:18" hidden="1" x14ac:dyDescent="0.2">
      <c r="A32721" t="s">
        <v>113780</v>
      </c>
      <c r="B32721" t="s">
        <v>113781</v>
      </c>
      <c r="C32721" t="s">
        <v>113782</v>
      </c>
      <c r="D32721" t="s">
        <v>1289</v>
      </c>
      <c r="E32721" t="s">
        <v>43</v>
      </c>
      <c r="F32721" t="s">
        <v>18</v>
      </c>
      <c r="G32721" t="s">
        <v>25</v>
      </c>
      <c r="H32721" t="s">
        <v>1011</v>
      </c>
      <c r="I32721" t="s">
        <v>4763</v>
      </c>
      <c r="J32721" t="s">
        <v>17167</v>
      </c>
      <c r="K32721">
        <v>1</v>
      </c>
      <c r="L32721" s="1">
        <v>39448</v>
      </c>
      <c r="M32721" s="1">
        <v>42103</v>
      </c>
      <c r="N32721" s="1">
        <v>42103</v>
      </c>
      <c r="O32721"/>
      <c r="P32721"/>
      <c r="Q32721"/>
      <c r="R32721"/>
    </row>
    <row r="32722" spans="1:18" x14ac:dyDescent="0.2">
      <c r="A32722" t="s">
        <v>113783</v>
      </c>
      <c r="B32722" t="s">
        <v>113784</v>
      </c>
      <c r="D32722" t="s">
        <v>81056</v>
      </c>
      <c r="E32722">
        <v>50000</v>
      </c>
      <c r="F32722" t="s">
        <v>207</v>
      </c>
      <c r="G32722" t="s">
        <v>25</v>
      </c>
      <c r="H32722" t="s">
        <v>286</v>
      </c>
      <c r="I32722" t="s">
        <v>578</v>
      </c>
      <c r="J32722" t="s">
        <v>578</v>
      </c>
      <c r="K32722">
        <v>2</v>
      </c>
      <c r="L32722" s="1">
        <v>40544</v>
      </c>
      <c r="M32722" s="1">
        <v>41821</v>
      </c>
      <c r="N32722" s="1">
        <v>41913</v>
      </c>
    </row>
    <row r="32723" spans="1:18" x14ac:dyDescent="0.2">
      <c r="A32723" t="s">
        <v>113785</v>
      </c>
      <c r="B32723" t="s">
        <v>113786</v>
      </c>
      <c r="C32723" t="s">
        <v>113787</v>
      </c>
      <c r="D32723" t="s">
        <v>15481</v>
      </c>
      <c r="E32723">
        <v>100000</v>
      </c>
      <c r="F32723" t="s">
        <v>18</v>
      </c>
      <c r="G32723" t="s">
        <v>25</v>
      </c>
      <c r="H32723" t="s">
        <v>64</v>
      </c>
      <c r="I32723" t="s">
        <v>95</v>
      </c>
      <c r="J32723" t="s">
        <v>376</v>
      </c>
      <c r="K32723">
        <v>1</v>
      </c>
      <c r="L32723" s="1">
        <v>41498</v>
      </c>
      <c r="M32723" s="1">
        <v>41609</v>
      </c>
      <c r="N32723" s="1">
        <v>41609</v>
      </c>
    </row>
    <row r="32724" spans="1:18" hidden="1" x14ac:dyDescent="0.2">
      <c r="A32724" t="s">
        <v>113788</v>
      </c>
      <c r="B32724" t="s">
        <v>113789</v>
      </c>
      <c r="C32724" t="s">
        <v>113790</v>
      </c>
      <c r="D32724" t="s">
        <v>70</v>
      </c>
      <c r="E32724">
        <v>4588599</v>
      </c>
      <c r="F32724" t="s">
        <v>18</v>
      </c>
      <c r="G32724" t="s">
        <v>25</v>
      </c>
      <c r="H32724" t="s">
        <v>121</v>
      </c>
      <c r="I32724" t="s">
        <v>122</v>
      </c>
      <c r="J32724" t="s">
        <v>46272</v>
      </c>
      <c r="K32724">
        <v>7</v>
      </c>
      <c r="L32724" s="1">
        <v>36892</v>
      </c>
      <c r="M32724" s="1">
        <v>40087</v>
      </c>
      <c r="N32724" s="1">
        <v>41507</v>
      </c>
      <c r="O32724"/>
      <c r="P32724"/>
      <c r="Q32724"/>
      <c r="R32724"/>
    </row>
    <row r="32725" spans="1:18" hidden="1" x14ac:dyDescent="0.2">
      <c r="A32725" t="s">
        <v>113791</v>
      </c>
      <c r="B32725" t="s">
        <v>113792</v>
      </c>
      <c r="C32725" t="s">
        <v>113793</v>
      </c>
      <c r="D32725" t="s">
        <v>113794</v>
      </c>
      <c r="E32725">
        <v>341965.12040000001</v>
      </c>
      <c r="F32725" t="s">
        <v>18</v>
      </c>
      <c r="G32725" t="s">
        <v>128</v>
      </c>
      <c r="H32725" t="s">
        <v>129</v>
      </c>
      <c r="I32725" t="s">
        <v>130</v>
      </c>
      <c r="J32725" t="s">
        <v>130</v>
      </c>
      <c r="K32725">
        <v>3</v>
      </c>
      <c r="L32725" s="1">
        <v>40422</v>
      </c>
      <c r="M32725" s="1">
        <v>41152</v>
      </c>
      <c r="N32725" s="1">
        <v>42318</v>
      </c>
      <c r="O32725"/>
      <c r="P32725"/>
      <c r="Q32725"/>
      <c r="R32725"/>
    </row>
    <row r="32726" spans="1:18" hidden="1" x14ac:dyDescent="0.2">
      <c r="A32726" t="s">
        <v>113795</v>
      </c>
      <c r="B32726" t="s">
        <v>113796</v>
      </c>
      <c r="C32726" t="s">
        <v>113797</v>
      </c>
      <c r="D32726" t="s">
        <v>25471</v>
      </c>
      <c r="E32726">
        <v>36800000</v>
      </c>
      <c r="F32726" t="s">
        <v>18</v>
      </c>
      <c r="G32726" t="s">
        <v>25</v>
      </c>
      <c r="H32726" t="s">
        <v>286</v>
      </c>
      <c r="I32726" t="s">
        <v>287</v>
      </c>
      <c r="J32726" t="s">
        <v>113798</v>
      </c>
      <c r="K32726">
        <v>1</v>
      </c>
      <c r="M32726" s="1">
        <v>42108</v>
      </c>
      <c r="N32726" s="1">
        <v>42108</v>
      </c>
      <c r="O32726"/>
      <c r="P32726"/>
      <c r="Q32726"/>
      <c r="R32726"/>
    </row>
    <row r="32727" spans="1:18" x14ac:dyDescent="0.2">
      <c r="A32727" t="s">
        <v>113799</v>
      </c>
      <c r="B32727" t="s">
        <v>113800</v>
      </c>
      <c r="C32727" t="s">
        <v>113801</v>
      </c>
      <c r="D32727" t="s">
        <v>113802</v>
      </c>
      <c r="E32727">
        <v>750000</v>
      </c>
      <c r="F32727" t="s">
        <v>18</v>
      </c>
      <c r="G32727" t="s">
        <v>25</v>
      </c>
      <c r="H32727" t="s">
        <v>106</v>
      </c>
      <c r="I32727" t="s">
        <v>107</v>
      </c>
      <c r="J32727" t="s">
        <v>108</v>
      </c>
      <c r="K32727">
        <v>1</v>
      </c>
      <c r="L32727" s="1">
        <v>41640</v>
      </c>
      <c r="M32727" s="1">
        <v>42156</v>
      </c>
      <c r="N32727" s="1">
        <v>42156</v>
      </c>
    </row>
    <row r="32728" spans="1:18" hidden="1" x14ac:dyDescent="0.2">
      <c r="A32728" t="s">
        <v>113803</v>
      </c>
      <c r="B32728" t="s">
        <v>113804</v>
      </c>
      <c r="C32728" t="s">
        <v>113805</v>
      </c>
      <c r="D32728" t="s">
        <v>113806</v>
      </c>
      <c r="E32728">
        <v>297620.80949999997</v>
      </c>
      <c r="F32728" t="s">
        <v>18</v>
      </c>
      <c r="G32728" t="s">
        <v>1062</v>
      </c>
      <c r="H32728">
        <v>16</v>
      </c>
      <c r="I32728" t="s">
        <v>1704</v>
      </c>
      <c r="J32728" t="s">
        <v>1704</v>
      </c>
      <c r="K32728">
        <v>1</v>
      </c>
      <c r="L32728" s="1">
        <v>40909</v>
      </c>
      <c r="M32728" s="1">
        <v>42282</v>
      </c>
      <c r="N32728" s="1">
        <v>42282</v>
      </c>
      <c r="O32728"/>
      <c r="P32728"/>
      <c r="Q32728"/>
      <c r="R32728"/>
    </row>
    <row r="32729" spans="1:18" x14ac:dyDescent="0.2">
      <c r="A32729" t="s">
        <v>113807</v>
      </c>
      <c r="B32729" t="s">
        <v>113808</v>
      </c>
      <c r="C32729" t="s">
        <v>113809</v>
      </c>
      <c r="D32729" t="s">
        <v>75</v>
      </c>
      <c r="E32729">
        <v>100000</v>
      </c>
      <c r="F32729" t="s">
        <v>18</v>
      </c>
      <c r="G32729" t="s">
        <v>25</v>
      </c>
      <c r="H32729" t="s">
        <v>790</v>
      </c>
      <c r="K32729">
        <v>1</v>
      </c>
      <c r="L32729" s="1">
        <v>40909</v>
      </c>
      <c r="M32729" s="1">
        <v>41443</v>
      </c>
      <c r="N32729" s="1">
        <v>41443</v>
      </c>
    </row>
    <row r="32730" spans="1:18" hidden="1" x14ac:dyDescent="0.2">
      <c r="A32730" t="s">
        <v>113810</v>
      </c>
      <c r="B32730" t="s">
        <v>113811</v>
      </c>
      <c r="C32730" t="s">
        <v>113812</v>
      </c>
      <c r="D32730" t="s">
        <v>113813</v>
      </c>
      <c r="E32730">
        <v>62344476</v>
      </c>
      <c r="F32730" t="s">
        <v>18</v>
      </c>
      <c r="G32730" t="s">
        <v>25</v>
      </c>
      <c r="H32730" t="s">
        <v>106</v>
      </c>
      <c r="I32730" t="s">
        <v>107</v>
      </c>
      <c r="J32730" t="s">
        <v>108</v>
      </c>
      <c r="K32730">
        <v>5</v>
      </c>
      <c r="L32730" s="1">
        <v>40787</v>
      </c>
      <c r="M32730" s="1">
        <v>40787</v>
      </c>
      <c r="N32730" s="1">
        <v>42213</v>
      </c>
      <c r="O32730"/>
      <c r="P32730"/>
      <c r="Q32730"/>
      <c r="R32730"/>
    </row>
    <row r="32731" spans="1:18" x14ac:dyDescent="0.2">
      <c r="A32731" t="s">
        <v>113814</v>
      </c>
      <c r="B32731" t="s">
        <v>113815</v>
      </c>
      <c r="C32731" t="s">
        <v>113816</v>
      </c>
      <c r="D32731" t="s">
        <v>113817</v>
      </c>
      <c r="E32731">
        <v>2000000</v>
      </c>
      <c r="F32731" t="s">
        <v>207</v>
      </c>
      <c r="K32731">
        <v>2</v>
      </c>
      <c r="L32731" s="1">
        <v>41275</v>
      </c>
      <c r="M32731" s="1">
        <v>41521</v>
      </c>
      <c r="N32731" s="1">
        <v>41774</v>
      </c>
    </row>
    <row r="32732" spans="1:18" hidden="1" x14ac:dyDescent="0.2">
      <c r="A32732" t="s">
        <v>113818</v>
      </c>
      <c r="B32732" t="s">
        <v>113819</v>
      </c>
      <c r="D32732" t="s">
        <v>113820</v>
      </c>
      <c r="E32732">
        <v>3000000</v>
      </c>
      <c r="F32732" t="s">
        <v>207</v>
      </c>
      <c r="K32732">
        <v>1</v>
      </c>
      <c r="M32732" s="1">
        <v>37561</v>
      </c>
      <c r="N32732" s="1">
        <v>37561</v>
      </c>
      <c r="O32732"/>
      <c r="P32732"/>
      <c r="Q32732"/>
      <c r="R32732"/>
    </row>
    <row r="32733" spans="1:18" hidden="1" x14ac:dyDescent="0.2">
      <c r="A32733" t="s">
        <v>113821</v>
      </c>
      <c r="B32733" t="s">
        <v>113822</v>
      </c>
      <c r="C32733" t="s">
        <v>113823</v>
      </c>
      <c r="D32733" t="s">
        <v>6308</v>
      </c>
      <c r="E32733" t="s">
        <v>43</v>
      </c>
      <c r="F32733" t="s">
        <v>18</v>
      </c>
      <c r="G32733" t="s">
        <v>25</v>
      </c>
      <c r="H32733" t="s">
        <v>158</v>
      </c>
      <c r="I32733" t="s">
        <v>244</v>
      </c>
      <c r="J32733" t="s">
        <v>1714</v>
      </c>
      <c r="K32733">
        <v>1</v>
      </c>
      <c r="L32733" s="1">
        <v>41523</v>
      </c>
      <c r="M32733" s="1">
        <v>41533</v>
      </c>
      <c r="N32733" s="1">
        <v>41533</v>
      </c>
      <c r="O32733"/>
      <c r="P32733"/>
      <c r="Q32733"/>
      <c r="R32733"/>
    </row>
    <row r="32734" spans="1:18" hidden="1" x14ac:dyDescent="0.2">
      <c r="A32734" t="s">
        <v>113824</v>
      </c>
      <c r="B32734" t="s">
        <v>113825</v>
      </c>
      <c r="C32734" t="s">
        <v>113826</v>
      </c>
      <c r="D32734" t="s">
        <v>42</v>
      </c>
      <c r="E32734" t="s">
        <v>43</v>
      </c>
      <c r="F32734" t="s">
        <v>18</v>
      </c>
      <c r="G32734" t="s">
        <v>479</v>
      </c>
      <c r="I32734" t="s">
        <v>480</v>
      </c>
      <c r="J32734" t="s">
        <v>480</v>
      </c>
      <c r="K32734">
        <v>1</v>
      </c>
      <c r="M32734" s="1">
        <v>41911</v>
      </c>
      <c r="N32734" s="1">
        <v>41911</v>
      </c>
      <c r="O32734"/>
      <c r="P32734"/>
      <c r="Q32734"/>
      <c r="R32734"/>
    </row>
    <row r="32735" spans="1:18" hidden="1" x14ac:dyDescent="0.2">
      <c r="A32735" t="s">
        <v>113827</v>
      </c>
      <c r="B32735" t="s">
        <v>113828</v>
      </c>
      <c r="C32735" t="s">
        <v>113829</v>
      </c>
      <c r="D32735" t="s">
        <v>113830</v>
      </c>
      <c r="E32735" t="s">
        <v>43</v>
      </c>
      <c r="F32735" t="s">
        <v>18</v>
      </c>
      <c r="K32735">
        <v>2</v>
      </c>
      <c r="M32735" s="1">
        <v>41627</v>
      </c>
      <c r="N32735" s="1">
        <v>41796</v>
      </c>
      <c r="O32735"/>
      <c r="P32735"/>
      <c r="Q32735"/>
      <c r="R32735"/>
    </row>
    <row r="32736" spans="1:18" x14ac:dyDescent="0.2">
      <c r="A32736" t="s">
        <v>113831</v>
      </c>
      <c r="B32736" t="s">
        <v>113832</v>
      </c>
      <c r="C32736" t="s">
        <v>113833</v>
      </c>
      <c r="D32736" t="s">
        <v>94</v>
      </c>
      <c r="E32736">
        <v>745000</v>
      </c>
      <c r="F32736" t="s">
        <v>18</v>
      </c>
      <c r="G32736" t="s">
        <v>25</v>
      </c>
      <c r="H32736" t="s">
        <v>64</v>
      </c>
      <c r="I32736" t="s">
        <v>65</v>
      </c>
      <c r="J32736" t="s">
        <v>71</v>
      </c>
      <c r="K32736">
        <v>3</v>
      </c>
      <c r="L32736" s="1">
        <v>41275</v>
      </c>
      <c r="M32736" s="1">
        <v>41787</v>
      </c>
      <c r="N32736" s="1">
        <v>41912</v>
      </c>
    </row>
    <row r="32737" spans="1:18" x14ac:dyDescent="0.2">
      <c r="A32737" t="s">
        <v>113834</v>
      </c>
      <c r="B32737" t="s">
        <v>113835</v>
      </c>
      <c r="C32737" t="s">
        <v>113836</v>
      </c>
      <c r="D32737" t="s">
        <v>17684</v>
      </c>
      <c r="E32737">
        <v>13000000</v>
      </c>
      <c r="F32737" t="s">
        <v>18</v>
      </c>
      <c r="G32737" t="s">
        <v>37</v>
      </c>
      <c r="H32737">
        <v>30</v>
      </c>
      <c r="I32737" t="s">
        <v>2714</v>
      </c>
      <c r="J32737" t="s">
        <v>2714</v>
      </c>
      <c r="K32737">
        <v>1</v>
      </c>
      <c r="L32737" s="1">
        <v>41640</v>
      </c>
      <c r="M32737" s="1">
        <v>42215</v>
      </c>
      <c r="N32737" s="1">
        <v>42215</v>
      </c>
    </row>
    <row r="32738" spans="1:18" x14ac:dyDescent="0.2">
      <c r="A32738" t="s">
        <v>113837</v>
      </c>
      <c r="B32738" t="s">
        <v>113838</v>
      </c>
      <c r="C32738" t="s">
        <v>113839</v>
      </c>
      <c r="D32738" t="s">
        <v>24408</v>
      </c>
      <c r="E32738">
        <v>300000</v>
      </c>
      <c r="F32738" t="s">
        <v>207</v>
      </c>
      <c r="K32738">
        <v>1</v>
      </c>
      <c r="L32738" s="1">
        <v>15240</v>
      </c>
      <c r="M32738" s="1">
        <v>42247</v>
      </c>
      <c r="N32738" s="1">
        <v>42247</v>
      </c>
    </row>
    <row r="32739" spans="1:18" x14ac:dyDescent="0.2">
      <c r="A32739" t="s">
        <v>113840</v>
      </c>
      <c r="B32739" t="s">
        <v>113841</v>
      </c>
      <c r="C32739" t="s">
        <v>113842</v>
      </c>
      <c r="D32739" t="s">
        <v>113843</v>
      </c>
      <c r="E32739">
        <v>32000</v>
      </c>
      <c r="F32739" t="s">
        <v>18</v>
      </c>
      <c r="K32739">
        <v>1</v>
      </c>
      <c r="L32739" s="1">
        <v>39448</v>
      </c>
      <c r="M32739" s="1">
        <v>42132</v>
      </c>
      <c r="N32739" s="1">
        <v>42132</v>
      </c>
    </row>
    <row r="32740" spans="1:18" hidden="1" x14ac:dyDescent="0.2">
      <c r="A32740" t="s">
        <v>113844</v>
      </c>
      <c r="B32740" t="s">
        <v>113845</v>
      </c>
      <c r="C32740" t="s">
        <v>113846</v>
      </c>
      <c r="D32740" t="s">
        <v>113847</v>
      </c>
      <c r="E32740" t="s">
        <v>43</v>
      </c>
      <c r="F32740" t="s">
        <v>18</v>
      </c>
      <c r="G32740" t="s">
        <v>19</v>
      </c>
      <c r="H32740">
        <v>13</v>
      </c>
      <c r="I32740" t="s">
        <v>14857</v>
      </c>
      <c r="J32740" t="s">
        <v>14857</v>
      </c>
      <c r="K32740">
        <v>1</v>
      </c>
      <c r="L32740" s="1">
        <v>41138</v>
      </c>
      <c r="M32740" s="1">
        <v>42217</v>
      </c>
      <c r="N32740" s="1">
        <v>42217</v>
      </c>
      <c r="O32740"/>
      <c r="P32740"/>
      <c r="Q32740"/>
      <c r="R32740"/>
    </row>
    <row r="32741" spans="1:18" hidden="1" x14ac:dyDescent="0.2">
      <c r="A32741" t="s">
        <v>113848</v>
      </c>
      <c r="B32741" t="s">
        <v>113849</v>
      </c>
      <c r="C32741" t="s">
        <v>113850</v>
      </c>
      <c r="D32741" t="s">
        <v>27191</v>
      </c>
      <c r="E32741" t="s">
        <v>43</v>
      </c>
      <c r="F32741" t="s">
        <v>18</v>
      </c>
      <c r="G32741" t="s">
        <v>2318</v>
      </c>
      <c r="H32741">
        <v>4</v>
      </c>
      <c r="I32741" t="s">
        <v>8863</v>
      </c>
      <c r="J32741" t="s">
        <v>8863</v>
      </c>
      <c r="K32741">
        <v>2</v>
      </c>
      <c r="L32741" s="1">
        <v>41944</v>
      </c>
      <c r="M32741" s="1">
        <v>41640</v>
      </c>
      <c r="N32741" s="1">
        <v>42109</v>
      </c>
      <c r="O32741"/>
      <c r="P32741"/>
      <c r="Q32741"/>
      <c r="R32741"/>
    </row>
    <row r="32742" spans="1:18" x14ac:dyDescent="0.2">
      <c r="A32742" t="s">
        <v>113851</v>
      </c>
      <c r="B32742" t="s">
        <v>113852</v>
      </c>
      <c r="C32742" t="s">
        <v>113853</v>
      </c>
      <c r="D32742" t="s">
        <v>4989</v>
      </c>
      <c r="E32742">
        <v>1500</v>
      </c>
      <c r="F32742" t="s">
        <v>18</v>
      </c>
      <c r="G32742" t="s">
        <v>25</v>
      </c>
      <c r="H32742" t="s">
        <v>89</v>
      </c>
      <c r="I32742" t="s">
        <v>3569</v>
      </c>
      <c r="J32742" t="s">
        <v>28107</v>
      </c>
      <c r="K32742">
        <v>1</v>
      </c>
      <c r="L32742" s="1">
        <v>41619</v>
      </c>
      <c r="M32742" s="1">
        <v>41998</v>
      </c>
      <c r="N32742" s="1">
        <v>41998</v>
      </c>
    </row>
    <row r="32743" spans="1:18" hidden="1" x14ac:dyDescent="0.2">
      <c r="A32743" t="s">
        <v>113854</v>
      </c>
      <c r="B32743" t="s">
        <v>113855</v>
      </c>
      <c r="C32743" t="s">
        <v>113856</v>
      </c>
      <c r="D32743" t="s">
        <v>113857</v>
      </c>
      <c r="E32743">
        <v>47600000</v>
      </c>
      <c r="F32743" t="s">
        <v>18</v>
      </c>
      <c r="G32743" t="s">
        <v>25</v>
      </c>
      <c r="H32743" t="s">
        <v>106</v>
      </c>
      <c r="I32743" t="s">
        <v>107</v>
      </c>
      <c r="J32743" t="s">
        <v>108</v>
      </c>
      <c r="K32743">
        <v>1</v>
      </c>
      <c r="L32743" s="1">
        <v>39814</v>
      </c>
      <c r="M32743" s="1">
        <v>41962</v>
      </c>
      <c r="N32743" s="1">
        <v>41962</v>
      </c>
      <c r="O32743"/>
      <c r="P32743"/>
      <c r="Q32743"/>
      <c r="R32743"/>
    </row>
    <row r="32744" spans="1:18" hidden="1" x14ac:dyDescent="0.2">
      <c r="A32744" t="s">
        <v>113858</v>
      </c>
      <c r="B32744" t="s">
        <v>113859</v>
      </c>
      <c r="C32744" t="s">
        <v>113860</v>
      </c>
      <c r="D32744" t="s">
        <v>83310</v>
      </c>
      <c r="E32744" t="s">
        <v>43</v>
      </c>
      <c r="F32744" t="s">
        <v>18</v>
      </c>
      <c r="G32744" t="s">
        <v>25</v>
      </c>
      <c r="H32744" t="s">
        <v>1234</v>
      </c>
      <c r="I32744" t="s">
        <v>1235</v>
      </c>
      <c r="J32744" t="s">
        <v>1235</v>
      </c>
      <c r="K32744">
        <v>1</v>
      </c>
      <c r="M32744" s="1">
        <v>42173</v>
      </c>
      <c r="N32744" s="1">
        <v>42173</v>
      </c>
      <c r="O32744"/>
      <c r="P32744"/>
      <c r="Q32744"/>
      <c r="R32744"/>
    </row>
    <row r="32745" spans="1:18" hidden="1" x14ac:dyDescent="0.2">
      <c r="A32745" t="s">
        <v>113861</v>
      </c>
      <c r="B32745" t="s">
        <v>113862</v>
      </c>
      <c r="D32745" t="s">
        <v>2326</v>
      </c>
      <c r="E32745" t="s">
        <v>43</v>
      </c>
      <c r="F32745" t="s">
        <v>18</v>
      </c>
      <c r="G32745" t="s">
        <v>57</v>
      </c>
      <c r="H32745" t="s">
        <v>3339</v>
      </c>
      <c r="I32745" t="s">
        <v>3340</v>
      </c>
      <c r="J32745" t="s">
        <v>8318</v>
      </c>
      <c r="K32745">
        <v>1</v>
      </c>
      <c r="L32745" s="1">
        <v>41426</v>
      </c>
      <c r="M32745" s="1">
        <v>41530</v>
      </c>
      <c r="N32745" s="1">
        <v>41530</v>
      </c>
      <c r="O32745"/>
      <c r="P32745"/>
      <c r="Q32745"/>
      <c r="R32745"/>
    </row>
    <row r="32746" spans="1:18" hidden="1" x14ac:dyDescent="0.2">
      <c r="A32746" t="s">
        <v>113863</v>
      </c>
      <c r="B32746" t="s">
        <v>113864</v>
      </c>
      <c r="C32746" t="s">
        <v>113865</v>
      </c>
      <c r="D32746" t="s">
        <v>57437</v>
      </c>
      <c r="E32746">
        <v>816742</v>
      </c>
      <c r="F32746" t="s">
        <v>207</v>
      </c>
      <c r="G32746" t="s">
        <v>57</v>
      </c>
      <c r="H32746" t="s">
        <v>58</v>
      </c>
      <c r="I32746" t="s">
        <v>59</v>
      </c>
      <c r="J32746" t="s">
        <v>59</v>
      </c>
      <c r="K32746">
        <v>3</v>
      </c>
      <c r="M32746" s="1">
        <v>40056</v>
      </c>
      <c r="N32746" s="1">
        <v>40399</v>
      </c>
      <c r="O32746"/>
      <c r="P32746"/>
      <c r="Q32746"/>
      <c r="R32746"/>
    </row>
    <row r="32747" spans="1:18" hidden="1" x14ac:dyDescent="0.2">
      <c r="A32747" t="s">
        <v>113866</v>
      </c>
      <c r="B32747" t="s">
        <v>113867</v>
      </c>
      <c r="C32747" t="s">
        <v>113868</v>
      </c>
      <c r="D32747" t="s">
        <v>3043</v>
      </c>
      <c r="E32747" t="s">
        <v>43</v>
      </c>
      <c r="F32747" t="s">
        <v>18</v>
      </c>
      <c r="G32747" t="s">
        <v>25</v>
      </c>
      <c r="H32747" t="s">
        <v>1330</v>
      </c>
      <c r="I32747" t="s">
        <v>1331</v>
      </c>
      <c r="J32747" t="s">
        <v>1331</v>
      </c>
      <c r="K32747">
        <v>1</v>
      </c>
      <c r="L32747" s="1">
        <v>41658</v>
      </c>
      <c r="M32747" s="1">
        <v>41589</v>
      </c>
      <c r="N32747" s="1">
        <v>41589</v>
      </c>
      <c r="O32747"/>
      <c r="P32747"/>
      <c r="Q32747"/>
      <c r="R32747"/>
    </row>
    <row r="32748" spans="1:18" hidden="1" x14ac:dyDescent="0.2">
      <c r="A32748" t="s">
        <v>113869</v>
      </c>
      <c r="B32748" t="s">
        <v>113870</v>
      </c>
      <c r="C32748" t="s">
        <v>113871</v>
      </c>
      <c r="D32748" t="s">
        <v>113872</v>
      </c>
      <c r="E32748" t="s">
        <v>43</v>
      </c>
      <c r="F32748" t="s">
        <v>113</v>
      </c>
      <c r="G32748" t="s">
        <v>25</v>
      </c>
      <c r="H32748" t="s">
        <v>64</v>
      </c>
      <c r="I32748" t="s">
        <v>95</v>
      </c>
      <c r="J32748" t="s">
        <v>95</v>
      </c>
      <c r="K32748">
        <v>1</v>
      </c>
      <c r="L32748" s="1">
        <v>39814</v>
      </c>
      <c r="M32748" s="1">
        <v>39814</v>
      </c>
      <c r="N32748" s="1">
        <v>39814</v>
      </c>
      <c r="O32748"/>
      <c r="P32748"/>
      <c r="Q32748"/>
      <c r="R32748"/>
    </row>
    <row r="32749" spans="1:18" x14ac:dyDescent="0.2">
      <c r="A32749" t="s">
        <v>113873</v>
      </c>
      <c r="B32749" t="s">
        <v>113874</v>
      </c>
      <c r="C32749" t="s">
        <v>113875</v>
      </c>
      <c r="D32749" t="s">
        <v>264</v>
      </c>
      <c r="E32749">
        <v>670020</v>
      </c>
      <c r="F32749" t="s">
        <v>18</v>
      </c>
      <c r="G32749" t="s">
        <v>638</v>
      </c>
      <c r="H32749">
        <v>7</v>
      </c>
      <c r="I32749" t="s">
        <v>929</v>
      </c>
      <c r="J32749" t="s">
        <v>929</v>
      </c>
      <c r="K32749">
        <v>2</v>
      </c>
      <c r="L32749" s="1">
        <v>41091</v>
      </c>
      <c r="M32749" s="1">
        <v>40544</v>
      </c>
      <c r="N32749" s="1">
        <v>40709</v>
      </c>
    </row>
    <row r="32750" spans="1:18" hidden="1" x14ac:dyDescent="0.2">
      <c r="A32750" t="s">
        <v>113876</v>
      </c>
      <c r="B32750" t="s">
        <v>113877</v>
      </c>
      <c r="C32750" t="s">
        <v>113878</v>
      </c>
      <c r="D32750" t="s">
        <v>113879</v>
      </c>
      <c r="E32750">
        <v>60000</v>
      </c>
      <c r="F32750" t="s">
        <v>113</v>
      </c>
      <c r="G32750" t="s">
        <v>25</v>
      </c>
      <c r="H32750" t="s">
        <v>64</v>
      </c>
      <c r="I32750" t="s">
        <v>966</v>
      </c>
      <c r="J32750" t="s">
        <v>966</v>
      </c>
      <c r="K32750">
        <v>1</v>
      </c>
      <c r="M32750" s="1">
        <v>39962</v>
      </c>
      <c r="N32750" s="1">
        <v>39962</v>
      </c>
      <c r="O32750"/>
      <c r="P32750"/>
      <c r="Q32750"/>
      <c r="R32750"/>
    </row>
    <row r="32751" spans="1:18" hidden="1" x14ac:dyDescent="0.2">
      <c r="A32751" t="s">
        <v>113880</v>
      </c>
      <c r="B32751" t="s">
        <v>113881</v>
      </c>
      <c r="E32751" t="s">
        <v>43</v>
      </c>
      <c r="F32751" t="s">
        <v>207</v>
      </c>
      <c r="K32751">
        <v>1</v>
      </c>
      <c r="M32751" s="1">
        <v>41660</v>
      </c>
      <c r="N32751" s="1">
        <v>41660</v>
      </c>
      <c r="O32751"/>
      <c r="P32751"/>
      <c r="Q32751"/>
      <c r="R32751"/>
    </row>
    <row r="32752" spans="1:18" x14ac:dyDescent="0.2">
      <c r="A32752" t="s">
        <v>113882</v>
      </c>
      <c r="B32752" t="s">
        <v>113883</v>
      </c>
      <c r="C32752" t="s">
        <v>113884</v>
      </c>
      <c r="D32752" t="s">
        <v>94</v>
      </c>
      <c r="E32752">
        <v>10000</v>
      </c>
      <c r="F32752" t="s">
        <v>18</v>
      </c>
      <c r="G32752" t="s">
        <v>25</v>
      </c>
      <c r="H32752" t="s">
        <v>64</v>
      </c>
      <c r="I32752" t="s">
        <v>1221</v>
      </c>
      <c r="J32752" t="s">
        <v>1221</v>
      </c>
      <c r="K32752">
        <v>1</v>
      </c>
      <c r="L32752" s="1">
        <v>41275</v>
      </c>
      <c r="M32752" s="1">
        <v>41983</v>
      </c>
      <c r="N32752" s="1">
        <v>41983</v>
      </c>
    </row>
    <row r="32753" spans="1:18" x14ac:dyDescent="0.2">
      <c r="A32753" t="s">
        <v>113885</v>
      </c>
      <c r="B32753" t="s">
        <v>113886</v>
      </c>
      <c r="C32753" t="s">
        <v>113887</v>
      </c>
      <c r="D32753" t="s">
        <v>113888</v>
      </c>
      <c r="E32753">
        <v>16000</v>
      </c>
      <c r="F32753" t="s">
        <v>207</v>
      </c>
      <c r="G32753" t="s">
        <v>4699</v>
      </c>
      <c r="H32753">
        <v>10</v>
      </c>
      <c r="I32753" t="s">
        <v>4700</v>
      </c>
      <c r="J32753" t="s">
        <v>4701</v>
      </c>
      <c r="K32753">
        <v>1</v>
      </c>
      <c r="L32753" s="1">
        <v>40756</v>
      </c>
      <c r="M32753" s="1">
        <v>41061</v>
      </c>
      <c r="N32753" s="1">
        <v>41061</v>
      </c>
    </row>
    <row r="32754" spans="1:18" x14ac:dyDescent="0.2">
      <c r="A32754" t="s">
        <v>113889</v>
      </c>
      <c r="B32754" t="s">
        <v>113890</v>
      </c>
      <c r="C32754" t="s">
        <v>113891</v>
      </c>
      <c r="D32754" t="s">
        <v>113892</v>
      </c>
      <c r="E32754">
        <v>110000</v>
      </c>
      <c r="F32754" t="s">
        <v>18</v>
      </c>
      <c r="G32754" t="s">
        <v>25</v>
      </c>
      <c r="H32754" t="s">
        <v>106</v>
      </c>
      <c r="I32754" t="s">
        <v>107</v>
      </c>
      <c r="J32754" t="s">
        <v>108</v>
      </c>
      <c r="K32754">
        <v>2</v>
      </c>
      <c r="L32754" s="1">
        <v>41577</v>
      </c>
      <c r="M32754" s="1">
        <v>42026</v>
      </c>
      <c r="N32754" s="1">
        <v>42278</v>
      </c>
    </row>
    <row r="32755" spans="1:18" hidden="1" x14ac:dyDescent="0.2">
      <c r="A32755" t="s">
        <v>113893</v>
      </c>
      <c r="B32755" t="s">
        <v>113894</v>
      </c>
      <c r="C32755" t="s">
        <v>113895</v>
      </c>
      <c r="E32755" t="s">
        <v>43</v>
      </c>
      <c r="F32755" t="s">
        <v>18</v>
      </c>
      <c r="G32755" t="s">
        <v>25</v>
      </c>
      <c r="H32755" t="s">
        <v>430</v>
      </c>
      <c r="I32755" t="s">
        <v>7659</v>
      </c>
      <c r="J32755" t="s">
        <v>7659</v>
      </c>
      <c r="K32755">
        <v>1</v>
      </c>
      <c r="L32755" s="1">
        <v>38353</v>
      </c>
      <c r="M32755" s="1">
        <v>39692</v>
      </c>
      <c r="N32755" s="1">
        <v>39692</v>
      </c>
      <c r="O32755"/>
      <c r="P32755"/>
      <c r="Q32755"/>
      <c r="R32755"/>
    </row>
    <row r="32756" spans="1:18" x14ac:dyDescent="0.2">
      <c r="A32756" t="s">
        <v>113896</v>
      </c>
      <c r="B32756" t="s">
        <v>113897</v>
      </c>
      <c r="C32756" t="s">
        <v>113898</v>
      </c>
      <c r="D32756" t="s">
        <v>117</v>
      </c>
      <c r="E32756">
        <v>45000</v>
      </c>
      <c r="F32756" t="s">
        <v>18</v>
      </c>
      <c r="G32756" t="s">
        <v>25</v>
      </c>
      <c r="H32756" t="s">
        <v>89</v>
      </c>
      <c r="I32756" t="s">
        <v>90</v>
      </c>
      <c r="J32756" t="s">
        <v>1187</v>
      </c>
      <c r="K32756">
        <v>2</v>
      </c>
      <c r="L32756" s="1">
        <v>41761</v>
      </c>
      <c r="M32756" s="1">
        <v>41579</v>
      </c>
      <c r="N32756" s="1">
        <v>41837</v>
      </c>
    </row>
    <row r="32757" spans="1:18" x14ac:dyDescent="0.2">
      <c r="A32757" t="s">
        <v>113899</v>
      </c>
      <c r="B32757" t="s">
        <v>113900</v>
      </c>
      <c r="C32757" t="s">
        <v>113901</v>
      </c>
      <c r="D32757" t="s">
        <v>113902</v>
      </c>
      <c r="E32757">
        <v>5850000</v>
      </c>
      <c r="F32757" t="s">
        <v>18</v>
      </c>
      <c r="G32757" t="s">
        <v>25</v>
      </c>
      <c r="H32757" t="s">
        <v>64</v>
      </c>
      <c r="I32757" t="s">
        <v>65</v>
      </c>
      <c r="J32757" t="s">
        <v>1402</v>
      </c>
      <c r="K32757">
        <v>2</v>
      </c>
      <c r="L32757" s="1">
        <v>39083</v>
      </c>
      <c r="M32757" s="1">
        <v>41426</v>
      </c>
      <c r="N32757" s="1">
        <v>41886</v>
      </c>
    </row>
    <row r="32758" spans="1:18" hidden="1" x14ac:dyDescent="0.2">
      <c r="A32758" t="s">
        <v>113903</v>
      </c>
      <c r="B32758" t="s">
        <v>113904</v>
      </c>
      <c r="C32758" t="s">
        <v>113905</v>
      </c>
      <c r="D32758" t="s">
        <v>113906</v>
      </c>
      <c r="E32758" t="s">
        <v>43</v>
      </c>
      <c r="F32758" t="s">
        <v>18</v>
      </c>
      <c r="G32758" t="s">
        <v>25</v>
      </c>
      <c r="H32758" t="s">
        <v>286</v>
      </c>
      <c r="I32758" t="s">
        <v>287</v>
      </c>
      <c r="J32758" t="s">
        <v>113907</v>
      </c>
      <c r="K32758">
        <v>1</v>
      </c>
      <c r="L32758" s="1">
        <v>38085</v>
      </c>
      <c r="M32758" s="1">
        <v>41587</v>
      </c>
      <c r="N32758" s="1">
        <v>41587</v>
      </c>
      <c r="O32758"/>
      <c r="P32758"/>
      <c r="Q32758"/>
      <c r="R32758"/>
    </row>
    <row r="32759" spans="1:18" x14ac:dyDescent="0.2">
      <c r="A32759" t="s">
        <v>113908</v>
      </c>
      <c r="B32759" t="s">
        <v>113909</v>
      </c>
      <c r="C32759" t="s">
        <v>113910</v>
      </c>
      <c r="D32759" t="s">
        <v>113911</v>
      </c>
      <c r="E32759">
        <v>40000</v>
      </c>
      <c r="F32759" t="s">
        <v>18</v>
      </c>
      <c r="G32759" t="s">
        <v>25</v>
      </c>
      <c r="H32759" t="s">
        <v>106</v>
      </c>
      <c r="I32759" t="s">
        <v>107</v>
      </c>
      <c r="J32759" t="s">
        <v>108</v>
      </c>
      <c r="K32759">
        <v>1</v>
      </c>
      <c r="L32759" s="1">
        <v>41640</v>
      </c>
      <c r="M32759" s="1">
        <v>42163</v>
      </c>
      <c r="N32759" s="1">
        <v>42163</v>
      </c>
    </row>
    <row r="32760" spans="1:18" hidden="1" x14ac:dyDescent="0.2">
      <c r="A32760" t="s">
        <v>113912</v>
      </c>
      <c r="B32760" t="s">
        <v>113913</v>
      </c>
      <c r="C32760" t="s">
        <v>113914</v>
      </c>
      <c r="D32760" t="s">
        <v>113915</v>
      </c>
      <c r="E32760" t="s">
        <v>43</v>
      </c>
      <c r="F32760" t="s">
        <v>18</v>
      </c>
      <c r="G32760" t="s">
        <v>25</v>
      </c>
      <c r="H32760" t="s">
        <v>89</v>
      </c>
      <c r="I32760" t="s">
        <v>589</v>
      </c>
      <c r="J32760" t="s">
        <v>589</v>
      </c>
      <c r="K32760">
        <v>1</v>
      </c>
      <c r="L32760" s="1">
        <v>41712</v>
      </c>
      <c r="M32760" s="1">
        <v>42005</v>
      </c>
      <c r="N32760" s="1">
        <v>42005</v>
      </c>
      <c r="O32760"/>
      <c r="P32760"/>
      <c r="Q32760"/>
      <c r="R32760"/>
    </row>
    <row r="32761" spans="1:18" hidden="1" x14ac:dyDescent="0.2">
      <c r="A32761" t="s">
        <v>113916</v>
      </c>
      <c r="B32761" t="s">
        <v>113917</v>
      </c>
      <c r="D32761" t="s">
        <v>113918</v>
      </c>
      <c r="E32761">
        <v>1500000</v>
      </c>
      <c r="F32761" t="s">
        <v>113</v>
      </c>
      <c r="K32761">
        <v>1</v>
      </c>
      <c r="M32761" s="1">
        <v>35796</v>
      </c>
      <c r="N32761" s="1">
        <v>35796</v>
      </c>
      <c r="O32761"/>
      <c r="P32761"/>
      <c r="Q32761"/>
      <c r="R32761"/>
    </row>
    <row r="32762" spans="1:18" hidden="1" x14ac:dyDescent="0.2">
      <c r="A32762" t="s">
        <v>113919</v>
      </c>
      <c r="B32762" t="s">
        <v>113920</v>
      </c>
      <c r="D32762" t="s">
        <v>113921</v>
      </c>
      <c r="E32762">
        <v>69604550</v>
      </c>
      <c r="F32762" t="s">
        <v>113</v>
      </c>
      <c r="G32762" t="s">
        <v>128</v>
      </c>
      <c r="H32762" t="s">
        <v>129</v>
      </c>
      <c r="I32762" t="s">
        <v>130</v>
      </c>
      <c r="J32762" t="s">
        <v>130</v>
      </c>
      <c r="K32762">
        <v>5</v>
      </c>
      <c r="L32762" s="1">
        <v>38353</v>
      </c>
      <c r="M32762" s="1">
        <v>39512</v>
      </c>
      <c r="N32762" s="1">
        <v>41043</v>
      </c>
      <c r="O32762"/>
      <c r="P32762"/>
      <c r="Q32762"/>
      <c r="R32762"/>
    </row>
    <row r="32763" spans="1:18" x14ac:dyDescent="0.2">
      <c r="A32763" t="s">
        <v>113922</v>
      </c>
      <c r="B32763" t="s">
        <v>113923</v>
      </c>
      <c r="C32763" t="s">
        <v>113924</v>
      </c>
      <c r="D32763" t="s">
        <v>3932</v>
      </c>
      <c r="E32763">
        <v>5000000</v>
      </c>
      <c r="F32763" t="s">
        <v>18</v>
      </c>
      <c r="G32763" t="s">
        <v>25</v>
      </c>
      <c r="H32763" t="s">
        <v>64</v>
      </c>
      <c r="I32763" t="s">
        <v>65</v>
      </c>
      <c r="J32763" t="s">
        <v>664</v>
      </c>
      <c r="K32763">
        <v>1</v>
      </c>
      <c r="L32763" s="1">
        <v>38443</v>
      </c>
      <c r="M32763" s="1">
        <v>40121</v>
      </c>
      <c r="N32763" s="1">
        <v>40121</v>
      </c>
    </row>
    <row r="32764" spans="1:18" x14ac:dyDescent="0.2">
      <c r="A32764" t="s">
        <v>113925</v>
      </c>
      <c r="B32764" t="s">
        <v>113926</v>
      </c>
      <c r="C32764" t="s">
        <v>113927</v>
      </c>
      <c r="D32764" t="s">
        <v>113928</v>
      </c>
      <c r="E32764">
        <v>50000</v>
      </c>
      <c r="F32764" t="s">
        <v>18</v>
      </c>
      <c r="G32764" t="s">
        <v>25</v>
      </c>
      <c r="H32764" t="s">
        <v>972</v>
      </c>
      <c r="I32764" t="s">
        <v>973</v>
      </c>
      <c r="J32764" t="s">
        <v>973</v>
      </c>
      <c r="K32764">
        <v>1</v>
      </c>
      <c r="L32764" s="1">
        <v>39539</v>
      </c>
      <c r="M32764" s="1">
        <v>39539</v>
      </c>
      <c r="N32764" s="1">
        <v>39539</v>
      </c>
    </row>
    <row r="32765" spans="1:18" hidden="1" x14ac:dyDescent="0.2">
      <c r="A32765" t="s">
        <v>113929</v>
      </c>
      <c r="B32765" t="s">
        <v>113930</v>
      </c>
      <c r="E32765" t="s">
        <v>43</v>
      </c>
      <c r="F32765" t="s">
        <v>18</v>
      </c>
      <c r="K32765">
        <v>1</v>
      </c>
      <c r="M32765" s="1">
        <v>40554</v>
      </c>
      <c r="N32765" s="1">
        <v>40554</v>
      </c>
      <c r="O32765"/>
      <c r="P32765"/>
      <c r="Q32765"/>
      <c r="R32765"/>
    </row>
    <row r="32766" spans="1:18" hidden="1" x14ac:dyDescent="0.2">
      <c r="A32766" t="s">
        <v>113931</v>
      </c>
      <c r="B32766" t="s">
        <v>113932</v>
      </c>
      <c r="C32766" t="s">
        <v>113933</v>
      </c>
      <c r="D32766" t="s">
        <v>113934</v>
      </c>
      <c r="E32766">
        <v>7400000</v>
      </c>
      <c r="F32766" t="s">
        <v>207</v>
      </c>
      <c r="G32766" t="s">
        <v>25</v>
      </c>
      <c r="H32766" t="s">
        <v>64</v>
      </c>
      <c r="I32766" t="s">
        <v>65</v>
      </c>
      <c r="J32766" t="s">
        <v>1160</v>
      </c>
      <c r="K32766">
        <v>1</v>
      </c>
      <c r="M32766" s="1">
        <v>37697</v>
      </c>
      <c r="N32766" s="1">
        <v>37697</v>
      </c>
      <c r="O32766"/>
      <c r="P32766"/>
      <c r="Q32766"/>
      <c r="R32766"/>
    </row>
    <row r="32767" spans="1:18" hidden="1" x14ac:dyDescent="0.2">
      <c r="A32767" t="s">
        <v>113935</v>
      </c>
      <c r="B32767" t="s">
        <v>113936</v>
      </c>
      <c r="C32767" t="s">
        <v>113937</v>
      </c>
      <c r="D32767" t="s">
        <v>42</v>
      </c>
      <c r="E32767">
        <v>6855000</v>
      </c>
      <c r="F32767" t="s">
        <v>18</v>
      </c>
      <c r="G32767" t="s">
        <v>25</v>
      </c>
      <c r="H32767" t="s">
        <v>1272</v>
      </c>
      <c r="I32767" t="s">
        <v>1273</v>
      </c>
      <c r="J32767" t="s">
        <v>6283</v>
      </c>
      <c r="K32767">
        <v>5</v>
      </c>
      <c r="L32767" s="1">
        <v>39448</v>
      </c>
      <c r="M32767" s="1">
        <v>40771</v>
      </c>
      <c r="N32767" s="1">
        <v>41617</v>
      </c>
      <c r="O32767"/>
      <c r="P32767"/>
      <c r="Q32767"/>
      <c r="R32767"/>
    </row>
    <row r="32768" spans="1:18" x14ac:dyDescent="0.2">
      <c r="A32768" t="s">
        <v>113938</v>
      </c>
      <c r="B32768" t="s">
        <v>113939</v>
      </c>
      <c r="C32768" t="s">
        <v>113940</v>
      </c>
      <c r="D32768" t="s">
        <v>113941</v>
      </c>
      <c r="E32768">
        <v>200000</v>
      </c>
      <c r="F32768" t="s">
        <v>18</v>
      </c>
      <c r="G32768" t="s">
        <v>552</v>
      </c>
      <c r="H32768">
        <v>29</v>
      </c>
      <c r="I32768" t="s">
        <v>749</v>
      </c>
      <c r="J32768" t="s">
        <v>749</v>
      </c>
      <c r="K32768">
        <v>1</v>
      </c>
      <c r="L32768" s="1">
        <v>41003</v>
      </c>
      <c r="M32768" s="1">
        <v>41244</v>
      </c>
      <c r="N32768" s="1">
        <v>41244</v>
      </c>
    </row>
    <row r="32769" spans="1:18" hidden="1" x14ac:dyDescent="0.2">
      <c r="A32769" t="s">
        <v>113942</v>
      </c>
      <c r="B32769" t="s">
        <v>113943</v>
      </c>
      <c r="C32769" t="s">
        <v>113944</v>
      </c>
      <c r="D32769" t="s">
        <v>42</v>
      </c>
      <c r="E32769" t="s">
        <v>43</v>
      </c>
      <c r="F32769" t="s">
        <v>18</v>
      </c>
      <c r="G32769" t="s">
        <v>25</v>
      </c>
      <c r="H32769" t="s">
        <v>158</v>
      </c>
      <c r="I32769" t="s">
        <v>244</v>
      </c>
      <c r="J32769" t="s">
        <v>327</v>
      </c>
      <c r="K32769">
        <v>1</v>
      </c>
      <c r="L32769" s="1">
        <v>33390</v>
      </c>
      <c r="M32769" s="1">
        <v>40925</v>
      </c>
      <c r="N32769" s="1">
        <v>40925</v>
      </c>
      <c r="O32769"/>
      <c r="P32769"/>
      <c r="Q32769"/>
      <c r="R32769"/>
    </row>
    <row r="32770" spans="1:18" hidden="1" x14ac:dyDescent="0.2">
      <c r="A32770" t="s">
        <v>113945</v>
      </c>
      <c r="B32770" t="s">
        <v>113946</v>
      </c>
      <c r="C32770" t="s">
        <v>113947</v>
      </c>
      <c r="D32770" t="s">
        <v>36</v>
      </c>
      <c r="E32770">
        <v>4900000</v>
      </c>
      <c r="F32770" t="s">
        <v>113</v>
      </c>
      <c r="G32770" t="s">
        <v>25</v>
      </c>
      <c r="H32770" t="s">
        <v>972</v>
      </c>
      <c r="I32770" t="s">
        <v>973</v>
      </c>
      <c r="J32770" t="s">
        <v>973</v>
      </c>
      <c r="K32770">
        <v>1</v>
      </c>
      <c r="M32770" s="1">
        <v>38651</v>
      </c>
      <c r="N32770" s="1">
        <v>38651</v>
      </c>
      <c r="O32770"/>
      <c r="P32770"/>
      <c r="Q32770"/>
      <c r="R32770"/>
    </row>
    <row r="32771" spans="1:18" hidden="1" x14ac:dyDescent="0.2">
      <c r="A32771" t="s">
        <v>113948</v>
      </c>
      <c r="B32771" t="s">
        <v>113949</v>
      </c>
      <c r="C32771" t="s">
        <v>113950</v>
      </c>
      <c r="E32771" t="s">
        <v>43</v>
      </c>
      <c r="F32771" t="s">
        <v>18</v>
      </c>
      <c r="K32771">
        <v>1</v>
      </c>
      <c r="M32771" s="1">
        <v>39652</v>
      </c>
      <c r="N32771" s="1">
        <v>39652</v>
      </c>
      <c r="O32771"/>
      <c r="P32771"/>
      <c r="Q32771"/>
      <c r="R32771"/>
    </row>
    <row r="32772" spans="1:18" x14ac:dyDescent="0.2">
      <c r="A32772" t="s">
        <v>113951</v>
      </c>
      <c r="B32772" t="s">
        <v>113952</v>
      </c>
      <c r="C32772" t="s">
        <v>113953</v>
      </c>
      <c r="D32772" t="s">
        <v>113954</v>
      </c>
      <c r="E32772">
        <v>100000</v>
      </c>
      <c r="F32772" t="s">
        <v>18</v>
      </c>
      <c r="G32772" t="s">
        <v>25</v>
      </c>
      <c r="H32772" t="s">
        <v>89</v>
      </c>
      <c r="I32772" t="s">
        <v>1132</v>
      </c>
      <c r="J32772" t="s">
        <v>1133</v>
      </c>
      <c r="K32772">
        <v>1</v>
      </c>
      <c r="L32772" s="1">
        <v>41183</v>
      </c>
      <c r="M32772" s="1">
        <v>41183</v>
      </c>
      <c r="N32772" s="1">
        <v>41183</v>
      </c>
    </row>
    <row r="32773" spans="1:18" x14ac:dyDescent="0.2">
      <c r="A32773" t="s">
        <v>113955</v>
      </c>
      <c r="B32773" t="s">
        <v>113956</v>
      </c>
      <c r="C32773" t="s">
        <v>113957</v>
      </c>
      <c r="D32773" t="s">
        <v>113958</v>
      </c>
      <c r="E32773">
        <v>100000</v>
      </c>
      <c r="F32773" t="s">
        <v>18</v>
      </c>
      <c r="G32773" t="s">
        <v>25</v>
      </c>
      <c r="H32773" t="s">
        <v>64</v>
      </c>
      <c r="I32773" t="s">
        <v>95</v>
      </c>
      <c r="J32773" t="s">
        <v>376</v>
      </c>
      <c r="K32773">
        <v>1</v>
      </c>
      <c r="L32773" s="1">
        <v>41699</v>
      </c>
      <c r="M32773" s="1">
        <v>42200</v>
      </c>
      <c r="N32773" s="1">
        <v>42200</v>
      </c>
    </row>
    <row r="32774" spans="1:18" hidden="1" x14ac:dyDescent="0.2">
      <c r="A32774" t="s">
        <v>113959</v>
      </c>
      <c r="B32774" t="s">
        <v>113960</v>
      </c>
      <c r="C32774" t="s">
        <v>113961</v>
      </c>
      <c r="D32774" t="s">
        <v>113962</v>
      </c>
      <c r="E32774">
        <v>67300000</v>
      </c>
      <c r="F32774" t="s">
        <v>18</v>
      </c>
      <c r="G32774" t="s">
        <v>25</v>
      </c>
      <c r="H32774" t="s">
        <v>64</v>
      </c>
      <c r="I32774" t="s">
        <v>65</v>
      </c>
      <c r="J32774" t="s">
        <v>71</v>
      </c>
      <c r="K32774">
        <v>8</v>
      </c>
      <c r="L32774" s="1">
        <v>40148</v>
      </c>
      <c r="M32774" s="1">
        <v>40365</v>
      </c>
      <c r="N32774" s="1">
        <v>42054</v>
      </c>
      <c r="O32774"/>
      <c r="P32774"/>
      <c r="Q32774"/>
      <c r="R32774"/>
    </row>
    <row r="32775" spans="1:18" hidden="1" x14ac:dyDescent="0.2">
      <c r="A32775" t="s">
        <v>113963</v>
      </c>
      <c r="B32775" t="s">
        <v>113964</v>
      </c>
      <c r="C32775" t="s">
        <v>113965</v>
      </c>
      <c r="E32775" t="s">
        <v>43</v>
      </c>
      <c r="F32775" t="s">
        <v>18</v>
      </c>
      <c r="G32775" t="s">
        <v>25</v>
      </c>
      <c r="H32775" t="s">
        <v>1011</v>
      </c>
      <c r="I32775" t="s">
        <v>1012</v>
      </c>
      <c r="J32775" t="s">
        <v>1012</v>
      </c>
      <c r="K32775">
        <v>1</v>
      </c>
      <c r="M32775" s="1">
        <v>41990</v>
      </c>
      <c r="N32775" s="1">
        <v>41990</v>
      </c>
      <c r="O32775"/>
      <c r="P32775"/>
      <c r="Q32775"/>
      <c r="R32775"/>
    </row>
    <row r="32776" spans="1:18" hidden="1" x14ac:dyDescent="0.2">
      <c r="A32776" t="s">
        <v>113966</v>
      </c>
      <c r="B32776" t="s">
        <v>113967</v>
      </c>
      <c r="C32776" t="s">
        <v>113968</v>
      </c>
      <c r="D32776" t="s">
        <v>113969</v>
      </c>
      <c r="E32776" t="s">
        <v>43</v>
      </c>
      <c r="F32776" t="s">
        <v>207</v>
      </c>
      <c r="K32776">
        <v>1</v>
      </c>
      <c r="L32776" s="1">
        <v>34227</v>
      </c>
      <c r="M32776" s="1">
        <v>40179</v>
      </c>
      <c r="N32776" s="1">
        <v>40179</v>
      </c>
      <c r="O32776"/>
      <c r="P32776"/>
      <c r="Q32776"/>
      <c r="R32776"/>
    </row>
    <row r="32777" spans="1:18" x14ac:dyDescent="0.2">
      <c r="A32777" t="s">
        <v>113970</v>
      </c>
      <c r="B32777" t="s">
        <v>113971</v>
      </c>
      <c r="C32777" t="s">
        <v>113972</v>
      </c>
      <c r="D32777" t="s">
        <v>94</v>
      </c>
      <c r="E32777">
        <v>1000000</v>
      </c>
      <c r="F32777" t="s">
        <v>18</v>
      </c>
      <c r="G32777" t="s">
        <v>25</v>
      </c>
      <c r="H32777" t="s">
        <v>121</v>
      </c>
      <c r="I32777" t="s">
        <v>528</v>
      </c>
      <c r="J32777" t="s">
        <v>4694</v>
      </c>
      <c r="K32777">
        <v>1</v>
      </c>
      <c r="L32777" s="1">
        <v>38353</v>
      </c>
      <c r="M32777" s="1">
        <v>40855</v>
      </c>
      <c r="N32777" s="1">
        <v>40855</v>
      </c>
    </row>
    <row r="32778" spans="1:18" x14ac:dyDescent="0.2">
      <c r="A32778" t="s">
        <v>113973</v>
      </c>
      <c r="B32778" t="s">
        <v>113974</v>
      </c>
      <c r="C32778" t="s">
        <v>113975</v>
      </c>
      <c r="D32778" t="s">
        <v>42667</v>
      </c>
      <c r="E32778">
        <v>1800000</v>
      </c>
      <c r="F32778" t="s">
        <v>18</v>
      </c>
      <c r="G32778" t="s">
        <v>57</v>
      </c>
      <c r="H32778" t="s">
        <v>3339</v>
      </c>
      <c r="I32778" t="s">
        <v>203</v>
      </c>
      <c r="J32778" t="s">
        <v>3500</v>
      </c>
      <c r="K32778">
        <v>1</v>
      </c>
      <c r="L32778" s="1">
        <v>38687</v>
      </c>
      <c r="M32778" s="1">
        <v>38734</v>
      </c>
      <c r="N32778" s="1">
        <v>38734</v>
      </c>
    </row>
    <row r="32779" spans="1:18" hidden="1" x14ac:dyDescent="0.2">
      <c r="A32779" t="s">
        <v>113976</v>
      </c>
      <c r="B32779" t="s">
        <v>113977</v>
      </c>
      <c r="C32779" t="s">
        <v>113978</v>
      </c>
      <c r="D32779" t="s">
        <v>113979</v>
      </c>
      <c r="E32779">
        <v>100000</v>
      </c>
      <c r="F32779" t="s">
        <v>18</v>
      </c>
      <c r="G32779" t="s">
        <v>25</v>
      </c>
      <c r="H32779" t="s">
        <v>106</v>
      </c>
      <c r="I32779" t="s">
        <v>107</v>
      </c>
      <c r="J32779" t="s">
        <v>108</v>
      </c>
      <c r="K32779">
        <v>1</v>
      </c>
      <c r="M32779" s="1">
        <v>41095</v>
      </c>
      <c r="N32779" s="1">
        <v>41095</v>
      </c>
      <c r="O32779"/>
      <c r="P32779"/>
      <c r="Q32779"/>
      <c r="R32779"/>
    </row>
    <row r="32780" spans="1:18" hidden="1" x14ac:dyDescent="0.2">
      <c r="A32780" t="s">
        <v>113980</v>
      </c>
      <c r="B32780" t="s">
        <v>113981</v>
      </c>
      <c r="C32780" t="s">
        <v>113982</v>
      </c>
      <c r="D32780" t="s">
        <v>16431</v>
      </c>
      <c r="E32780">
        <v>1650000</v>
      </c>
      <c r="F32780" t="s">
        <v>18</v>
      </c>
      <c r="G32780" t="s">
        <v>3985</v>
      </c>
      <c r="H32780">
        <v>3</v>
      </c>
      <c r="I32780" t="s">
        <v>2369</v>
      </c>
      <c r="J32780" t="s">
        <v>3986</v>
      </c>
      <c r="K32780">
        <v>2</v>
      </c>
      <c r="M32780" s="1">
        <v>41976</v>
      </c>
      <c r="N32780" s="1">
        <v>42016</v>
      </c>
      <c r="O32780"/>
      <c r="P32780"/>
      <c r="Q32780"/>
      <c r="R32780"/>
    </row>
    <row r="32781" spans="1:18" x14ac:dyDescent="0.2">
      <c r="A32781" t="s">
        <v>113983</v>
      </c>
      <c r="B32781" t="s">
        <v>113984</v>
      </c>
      <c r="C32781" t="s">
        <v>113985</v>
      </c>
      <c r="D32781" t="s">
        <v>113986</v>
      </c>
      <c r="E32781">
        <v>65100000</v>
      </c>
      <c r="F32781" t="s">
        <v>18</v>
      </c>
      <c r="G32781" t="s">
        <v>25</v>
      </c>
      <c r="H32781" t="s">
        <v>106</v>
      </c>
      <c r="I32781" t="s">
        <v>107</v>
      </c>
      <c r="J32781" t="s">
        <v>108</v>
      </c>
      <c r="K32781">
        <v>4</v>
      </c>
      <c r="L32781" s="1">
        <v>39926</v>
      </c>
      <c r="M32781" s="1">
        <v>40178</v>
      </c>
      <c r="N32781" s="1">
        <v>42172</v>
      </c>
    </row>
    <row r="32782" spans="1:18" hidden="1" x14ac:dyDescent="0.2">
      <c r="A32782" t="s">
        <v>113987</v>
      </c>
      <c r="B32782" t="s">
        <v>113988</v>
      </c>
      <c r="C32782" t="s">
        <v>113989</v>
      </c>
      <c r="D32782" t="s">
        <v>113990</v>
      </c>
      <c r="E32782">
        <v>100000</v>
      </c>
      <c r="F32782" t="s">
        <v>18</v>
      </c>
      <c r="K32782">
        <v>1</v>
      </c>
      <c r="M32782" s="1">
        <v>41894</v>
      </c>
      <c r="N32782" s="1">
        <v>41894</v>
      </c>
      <c r="O32782"/>
      <c r="P32782"/>
      <c r="Q32782"/>
      <c r="R32782"/>
    </row>
    <row r="32783" spans="1:18" hidden="1" x14ac:dyDescent="0.2">
      <c r="A32783" t="s">
        <v>113991</v>
      </c>
      <c r="B32783" t="s">
        <v>113992</v>
      </c>
      <c r="C32783" t="s">
        <v>113993</v>
      </c>
      <c r="D32783" t="s">
        <v>36</v>
      </c>
      <c r="E32783" t="s">
        <v>43</v>
      </c>
      <c r="F32783" t="s">
        <v>207</v>
      </c>
      <c r="G32783" t="s">
        <v>25</v>
      </c>
      <c r="H32783" t="s">
        <v>106</v>
      </c>
      <c r="I32783" t="s">
        <v>107</v>
      </c>
      <c r="J32783" t="s">
        <v>108</v>
      </c>
      <c r="K32783">
        <v>1</v>
      </c>
      <c r="L32783" s="1">
        <v>39448</v>
      </c>
      <c r="M32783" s="1">
        <v>39448</v>
      </c>
      <c r="N32783" s="1">
        <v>39448</v>
      </c>
      <c r="O32783"/>
      <c r="P32783"/>
      <c r="Q32783"/>
      <c r="R32783"/>
    </row>
    <row r="32784" spans="1:18" x14ac:dyDescent="0.2">
      <c r="A32784" t="s">
        <v>113994</v>
      </c>
      <c r="B32784" t="s">
        <v>113995</v>
      </c>
      <c r="C32784" t="s">
        <v>113996</v>
      </c>
      <c r="D32784" t="s">
        <v>56</v>
      </c>
      <c r="E32784">
        <v>6100000</v>
      </c>
      <c r="F32784" t="s">
        <v>18</v>
      </c>
      <c r="G32784" t="s">
        <v>25</v>
      </c>
      <c r="H32784" t="s">
        <v>64</v>
      </c>
      <c r="I32784" t="s">
        <v>65</v>
      </c>
      <c r="J32784" t="s">
        <v>4002</v>
      </c>
      <c r="K32784">
        <v>2</v>
      </c>
      <c r="L32784" s="1">
        <v>39448</v>
      </c>
      <c r="M32784" s="1">
        <v>41527</v>
      </c>
      <c r="N32784" s="1">
        <v>42139</v>
      </c>
    </row>
    <row r="32785" spans="1:18" x14ac:dyDescent="0.2">
      <c r="A32785" t="s">
        <v>113997</v>
      </c>
      <c r="B32785" t="s">
        <v>113998</v>
      </c>
      <c r="C32785" t="s">
        <v>113999</v>
      </c>
      <c r="D32785" t="s">
        <v>2199</v>
      </c>
      <c r="E32785">
        <v>5500000</v>
      </c>
      <c r="F32785" t="s">
        <v>18</v>
      </c>
      <c r="G32785" t="s">
        <v>25</v>
      </c>
      <c r="H32785" t="s">
        <v>106</v>
      </c>
      <c r="I32785" t="s">
        <v>107</v>
      </c>
      <c r="J32785" t="s">
        <v>108</v>
      </c>
      <c r="K32785">
        <v>2</v>
      </c>
      <c r="L32785" s="1">
        <v>41275</v>
      </c>
      <c r="M32785" s="1">
        <v>41275</v>
      </c>
      <c r="N32785" s="1">
        <v>42144</v>
      </c>
    </row>
    <row r="32786" spans="1:18" hidden="1" x14ac:dyDescent="0.2">
      <c r="A32786" t="s">
        <v>114000</v>
      </c>
      <c r="B32786" t="s">
        <v>114001</v>
      </c>
      <c r="C32786" t="s">
        <v>114002</v>
      </c>
      <c r="D32786" t="s">
        <v>114003</v>
      </c>
      <c r="E32786">
        <v>1878595</v>
      </c>
      <c r="F32786" t="s">
        <v>18</v>
      </c>
      <c r="G32786" t="s">
        <v>57</v>
      </c>
      <c r="H32786" t="s">
        <v>1644</v>
      </c>
      <c r="I32786" t="s">
        <v>1645</v>
      </c>
      <c r="J32786" t="s">
        <v>358</v>
      </c>
      <c r="K32786">
        <v>2</v>
      </c>
      <c r="L32786" s="1">
        <v>40179</v>
      </c>
      <c r="M32786" s="1">
        <v>40909</v>
      </c>
      <c r="N32786" s="1">
        <v>41671</v>
      </c>
      <c r="O32786"/>
      <c r="P32786"/>
      <c r="Q32786"/>
      <c r="R32786"/>
    </row>
    <row r="32787" spans="1:18" x14ac:dyDescent="0.2">
      <c r="A32787" t="s">
        <v>114004</v>
      </c>
      <c r="B32787" t="s">
        <v>114005</v>
      </c>
      <c r="C32787" t="s">
        <v>114006</v>
      </c>
      <c r="D32787" t="s">
        <v>42</v>
      </c>
      <c r="E32787">
        <v>100000</v>
      </c>
      <c r="F32787" t="s">
        <v>18</v>
      </c>
      <c r="G32787" t="s">
        <v>25</v>
      </c>
      <c r="H32787" t="s">
        <v>64</v>
      </c>
      <c r="I32787" t="s">
        <v>65</v>
      </c>
      <c r="J32787" t="s">
        <v>71</v>
      </c>
      <c r="K32787">
        <v>1</v>
      </c>
      <c r="L32787" s="1">
        <v>41852</v>
      </c>
      <c r="M32787" s="1">
        <v>41834</v>
      </c>
      <c r="N32787" s="1">
        <v>41834</v>
      </c>
    </row>
    <row r="32788" spans="1:18" hidden="1" x14ac:dyDescent="0.2">
      <c r="A32788" t="s">
        <v>114007</v>
      </c>
      <c r="B32788" t="s">
        <v>114008</v>
      </c>
      <c r="C32788" t="s">
        <v>114009</v>
      </c>
      <c r="D32788" t="s">
        <v>114010</v>
      </c>
      <c r="E32788" t="s">
        <v>43</v>
      </c>
      <c r="F32788" t="s">
        <v>18</v>
      </c>
      <c r="G32788" t="s">
        <v>25</v>
      </c>
      <c r="H32788" t="s">
        <v>64</v>
      </c>
      <c r="I32788" t="s">
        <v>4405</v>
      </c>
      <c r="J32788" t="s">
        <v>95723</v>
      </c>
      <c r="K32788">
        <v>1</v>
      </c>
      <c r="L32788" s="1">
        <v>41944</v>
      </c>
      <c r="M32788" s="1">
        <v>42103</v>
      </c>
      <c r="N32788" s="1">
        <v>42103</v>
      </c>
      <c r="O32788"/>
      <c r="P32788"/>
      <c r="Q32788"/>
      <c r="R32788"/>
    </row>
    <row r="32789" spans="1:18" x14ac:dyDescent="0.2">
      <c r="A32789" t="s">
        <v>114011</v>
      </c>
      <c r="B32789" t="s">
        <v>114012</v>
      </c>
      <c r="C32789" t="s">
        <v>114013</v>
      </c>
      <c r="D32789" t="s">
        <v>114014</v>
      </c>
      <c r="E32789">
        <v>800000</v>
      </c>
      <c r="F32789" t="s">
        <v>18</v>
      </c>
      <c r="G32789" t="s">
        <v>25</v>
      </c>
      <c r="H32789" t="s">
        <v>64</v>
      </c>
      <c r="I32789" t="s">
        <v>65</v>
      </c>
      <c r="J32789" t="s">
        <v>71</v>
      </c>
      <c r="K32789">
        <v>1</v>
      </c>
      <c r="L32789" s="1">
        <v>42040</v>
      </c>
      <c r="M32789" s="1">
        <v>42267</v>
      </c>
      <c r="N32789" s="1">
        <v>42267</v>
      </c>
    </row>
    <row r="32790" spans="1:18" x14ac:dyDescent="0.2">
      <c r="A32790" t="s">
        <v>114015</v>
      </c>
      <c r="B32790" t="s">
        <v>114016</v>
      </c>
      <c r="C32790" t="s">
        <v>114017</v>
      </c>
      <c r="D32790" t="s">
        <v>24887</v>
      </c>
      <c r="E32790">
        <v>110000</v>
      </c>
      <c r="F32790" t="s">
        <v>18</v>
      </c>
      <c r="G32790" t="s">
        <v>25</v>
      </c>
      <c r="H32790" t="s">
        <v>44</v>
      </c>
      <c r="I32790" t="s">
        <v>282</v>
      </c>
      <c r="J32790" t="s">
        <v>282</v>
      </c>
      <c r="K32790">
        <v>1</v>
      </c>
      <c r="L32790" s="1">
        <v>40544</v>
      </c>
      <c r="M32790" s="1">
        <v>41025</v>
      </c>
      <c r="N32790" s="1">
        <v>41025</v>
      </c>
    </row>
    <row r="32791" spans="1:18" hidden="1" x14ac:dyDescent="0.2">
      <c r="A32791" t="s">
        <v>114018</v>
      </c>
      <c r="B32791" t="s">
        <v>114019</v>
      </c>
      <c r="C32791" t="s">
        <v>114020</v>
      </c>
      <c r="D32791" t="s">
        <v>114021</v>
      </c>
      <c r="E32791" t="s">
        <v>43</v>
      </c>
      <c r="F32791" t="s">
        <v>113</v>
      </c>
      <c r="G32791" t="s">
        <v>25</v>
      </c>
      <c r="H32791" t="s">
        <v>64</v>
      </c>
      <c r="I32791" t="s">
        <v>65</v>
      </c>
      <c r="J32791" t="s">
        <v>71</v>
      </c>
      <c r="K32791">
        <v>2</v>
      </c>
      <c r="L32791" s="1">
        <v>40238</v>
      </c>
      <c r="M32791" s="1">
        <v>40588</v>
      </c>
      <c r="N32791" s="1">
        <v>41145</v>
      </c>
      <c r="O32791"/>
      <c r="P32791"/>
      <c r="Q32791"/>
      <c r="R32791"/>
    </row>
    <row r="32792" spans="1:18" x14ac:dyDescent="0.2">
      <c r="A32792" t="s">
        <v>114022</v>
      </c>
      <c r="B32792" t="s">
        <v>114023</v>
      </c>
      <c r="C32792" t="s">
        <v>114024</v>
      </c>
      <c r="D32792" t="s">
        <v>24132</v>
      </c>
      <c r="E32792">
        <v>2775000</v>
      </c>
      <c r="F32792" t="s">
        <v>18</v>
      </c>
      <c r="G32792" t="s">
        <v>25</v>
      </c>
      <c r="H32792" t="s">
        <v>142</v>
      </c>
      <c r="I32792" t="s">
        <v>143</v>
      </c>
      <c r="J32792" t="s">
        <v>143</v>
      </c>
      <c r="K32792">
        <v>4</v>
      </c>
      <c r="L32792" s="1">
        <v>41275</v>
      </c>
      <c r="M32792" s="1">
        <v>41501</v>
      </c>
      <c r="N32792" s="1">
        <v>41751</v>
      </c>
    </row>
    <row r="32793" spans="1:18" x14ac:dyDescent="0.2">
      <c r="A32793" t="s">
        <v>114025</v>
      </c>
      <c r="B32793" t="s">
        <v>114026</v>
      </c>
      <c r="C32793" t="s">
        <v>114027</v>
      </c>
      <c r="D32793" t="s">
        <v>114028</v>
      </c>
      <c r="E32793">
        <v>7300000</v>
      </c>
      <c r="F32793" t="s">
        <v>113</v>
      </c>
      <c r="G32793" t="s">
        <v>25</v>
      </c>
      <c r="H32793" t="s">
        <v>64</v>
      </c>
      <c r="I32793" t="s">
        <v>65</v>
      </c>
      <c r="J32793" t="s">
        <v>71</v>
      </c>
      <c r="K32793">
        <v>2</v>
      </c>
      <c r="L32793" s="1">
        <v>41153</v>
      </c>
      <c r="M32793" s="1">
        <v>40909</v>
      </c>
      <c r="N32793" s="1">
        <v>41535</v>
      </c>
    </row>
    <row r="32794" spans="1:18" x14ac:dyDescent="0.2">
      <c r="A32794" t="s">
        <v>114029</v>
      </c>
      <c r="B32794" t="s">
        <v>114030</v>
      </c>
      <c r="C32794" t="s">
        <v>114031</v>
      </c>
      <c r="D32794" t="s">
        <v>114032</v>
      </c>
      <c r="E32794">
        <v>50000</v>
      </c>
      <c r="F32794" t="s">
        <v>18</v>
      </c>
      <c r="G32794" t="s">
        <v>25</v>
      </c>
      <c r="H32794" t="s">
        <v>64</v>
      </c>
      <c r="I32794" t="s">
        <v>1221</v>
      </c>
      <c r="J32794" t="s">
        <v>1221</v>
      </c>
      <c r="K32794">
        <v>1</v>
      </c>
      <c r="L32794" s="1">
        <v>41044</v>
      </c>
      <c r="M32794" s="1">
        <v>41183</v>
      </c>
      <c r="N32794" s="1">
        <v>41183</v>
      </c>
    </row>
    <row r="32795" spans="1:18" hidden="1" x14ac:dyDescent="0.2">
      <c r="A32795" t="s">
        <v>114033</v>
      </c>
      <c r="B32795" t="s">
        <v>114034</v>
      </c>
      <c r="C32795" t="s">
        <v>114035</v>
      </c>
      <c r="D32795" t="s">
        <v>24334</v>
      </c>
      <c r="E32795">
        <v>233100</v>
      </c>
      <c r="F32795" t="s">
        <v>207</v>
      </c>
      <c r="G32795" t="s">
        <v>308</v>
      </c>
      <c r="H32795">
        <v>10</v>
      </c>
      <c r="I32795" t="s">
        <v>1687</v>
      </c>
      <c r="J32795" t="s">
        <v>1687</v>
      </c>
      <c r="K32795">
        <v>1</v>
      </c>
      <c r="L32795" s="1">
        <v>39897</v>
      </c>
      <c r="M32795" s="1">
        <v>39569</v>
      </c>
      <c r="N32795" s="1">
        <v>39569</v>
      </c>
      <c r="O32795"/>
      <c r="P32795"/>
      <c r="Q32795"/>
      <c r="R32795"/>
    </row>
    <row r="32796" spans="1:18" x14ac:dyDescent="0.2">
      <c r="A32796" t="s">
        <v>114036</v>
      </c>
      <c r="B32796" t="s">
        <v>114037</v>
      </c>
      <c r="C32796" t="s">
        <v>114038</v>
      </c>
      <c r="D32796" t="s">
        <v>741</v>
      </c>
      <c r="E32796">
        <v>1280000</v>
      </c>
      <c r="F32796" t="s">
        <v>18</v>
      </c>
      <c r="G32796" t="s">
        <v>458</v>
      </c>
      <c r="H32796">
        <v>48</v>
      </c>
      <c r="I32796" t="s">
        <v>459</v>
      </c>
      <c r="J32796" t="s">
        <v>459</v>
      </c>
      <c r="K32796">
        <v>7</v>
      </c>
      <c r="L32796" s="1">
        <v>40457</v>
      </c>
      <c r="M32796" s="1">
        <v>40664</v>
      </c>
      <c r="N32796" s="1">
        <v>41999</v>
      </c>
    </row>
    <row r="32797" spans="1:18" hidden="1" x14ac:dyDescent="0.2">
      <c r="A32797" t="s">
        <v>114039</v>
      </c>
      <c r="B32797" t="s">
        <v>114040</v>
      </c>
      <c r="C32797" t="s">
        <v>114041</v>
      </c>
      <c r="D32797" t="s">
        <v>114042</v>
      </c>
      <c r="E32797" t="s">
        <v>43</v>
      </c>
      <c r="F32797" t="s">
        <v>18</v>
      </c>
      <c r="G32797" t="s">
        <v>25</v>
      </c>
      <c r="H32797" t="s">
        <v>64</v>
      </c>
      <c r="I32797" t="s">
        <v>65</v>
      </c>
      <c r="J32797" t="s">
        <v>271</v>
      </c>
      <c r="K32797">
        <v>1</v>
      </c>
      <c r="L32797" s="1">
        <v>42005</v>
      </c>
      <c r="M32797" s="1">
        <v>42036</v>
      </c>
      <c r="N32797" s="1">
        <v>42036</v>
      </c>
      <c r="O32797"/>
      <c r="P32797"/>
      <c r="Q32797"/>
      <c r="R32797"/>
    </row>
    <row r="32798" spans="1:18" hidden="1" x14ac:dyDescent="0.2">
      <c r="A32798" t="s">
        <v>114043</v>
      </c>
      <c r="B32798" t="s">
        <v>114044</v>
      </c>
      <c r="C32798" t="s">
        <v>114045</v>
      </c>
      <c r="D32798" t="s">
        <v>114046</v>
      </c>
      <c r="E32798">
        <v>3154164</v>
      </c>
      <c r="F32798" t="s">
        <v>113</v>
      </c>
      <c r="G32798" t="s">
        <v>25</v>
      </c>
      <c r="H32798" t="s">
        <v>64</v>
      </c>
      <c r="I32798" t="s">
        <v>65</v>
      </c>
      <c r="J32798" t="s">
        <v>71</v>
      </c>
      <c r="K32798">
        <v>2</v>
      </c>
      <c r="L32798" s="1">
        <v>40544</v>
      </c>
      <c r="M32798" s="1">
        <v>41478</v>
      </c>
      <c r="N32798" s="1">
        <v>41715</v>
      </c>
      <c r="O32798"/>
      <c r="P32798"/>
      <c r="Q32798"/>
      <c r="R32798"/>
    </row>
    <row r="32799" spans="1:18" hidden="1" x14ac:dyDescent="0.2">
      <c r="A32799" t="s">
        <v>114047</v>
      </c>
      <c r="B32799" t="s">
        <v>114048</v>
      </c>
      <c r="C32799" t="s">
        <v>114049</v>
      </c>
      <c r="D32799" t="s">
        <v>114050</v>
      </c>
      <c r="E32799">
        <v>19389998</v>
      </c>
      <c r="F32799" t="s">
        <v>113</v>
      </c>
      <c r="G32799" t="s">
        <v>25</v>
      </c>
      <c r="H32799" t="s">
        <v>142</v>
      </c>
      <c r="I32799" t="s">
        <v>143</v>
      </c>
      <c r="J32799" t="s">
        <v>143</v>
      </c>
      <c r="K32799">
        <v>5</v>
      </c>
      <c r="L32799" s="1">
        <v>39326</v>
      </c>
      <c r="M32799" s="1">
        <v>39448</v>
      </c>
      <c r="N32799" s="1">
        <v>41330</v>
      </c>
      <c r="O32799"/>
      <c r="P32799"/>
      <c r="Q32799"/>
      <c r="R32799"/>
    </row>
    <row r="32800" spans="1:18" hidden="1" x14ac:dyDescent="0.2">
      <c r="A32800" t="s">
        <v>114051</v>
      </c>
      <c r="B32800" t="s">
        <v>114052</v>
      </c>
      <c r="C32800" t="s">
        <v>114053</v>
      </c>
      <c r="D32800" t="s">
        <v>22809</v>
      </c>
      <c r="E32800">
        <v>350000</v>
      </c>
      <c r="F32800" t="s">
        <v>18</v>
      </c>
      <c r="G32800" t="s">
        <v>25</v>
      </c>
      <c r="H32800" t="s">
        <v>121</v>
      </c>
      <c r="I32800" t="s">
        <v>122</v>
      </c>
      <c r="J32800" t="s">
        <v>122</v>
      </c>
      <c r="K32800">
        <v>1</v>
      </c>
      <c r="M32800" s="1">
        <v>39083</v>
      </c>
      <c r="N32800" s="1">
        <v>39083</v>
      </c>
      <c r="O32800"/>
      <c r="P32800"/>
      <c r="Q32800"/>
      <c r="R32800"/>
    </row>
    <row r="32801" spans="1:18" hidden="1" x14ac:dyDescent="0.2">
      <c r="A32801" t="s">
        <v>114054</v>
      </c>
      <c r="B32801" t="s">
        <v>114055</v>
      </c>
      <c r="C32801" t="s">
        <v>114056</v>
      </c>
      <c r="D32801" t="s">
        <v>114057</v>
      </c>
      <c r="E32801">
        <v>1204720.419</v>
      </c>
      <c r="F32801" t="s">
        <v>18</v>
      </c>
      <c r="G32801" t="s">
        <v>222</v>
      </c>
      <c r="H32801">
        <v>7</v>
      </c>
      <c r="I32801" t="s">
        <v>293</v>
      </c>
      <c r="J32801" t="s">
        <v>293</v>
      </c>
      <c r="K32801">
        <v>3</v>
      </c>
      <c r="L32801" s="1">
        <v>41532</v>
      </c>
      <c r="M32801" s="1">
        <v>41295</v>
      </c>
      <c r="N32801" s="1">
        <v>42211</v>
      </c>
      <c r="O32801"/>
      <c r="P32801"/>
      <c r="Q32801"/>
      <c r="R32801"/>
    </row>
    <row r="32802" spans="1:18" x14ac:dyDescent="0.2">
      <c r="A32802" t="s">
        <v>114058</v>
      </c>
      <c r="B32802" t="s">
        <v>114059</v>
      </c>
      <c r="C32802" t="s">
        <v>114060</v>
      </c>
      <c r="D32802" t="s">
        <v>114061</v>
      </c>
      <c r="E32802">
        <v>1000000</v>
      </c>
      <c r="F32802" t="s">
        <v>18</v>
      </c>
      <c r="G32802" t="s">
        <v>25</v>
      </c>
      <c r="H32802" t="s">
        <v>89</v>
      </c>
      <c r="I32802" t="s">
        <v>589</v>
      </c>
      <c r="J32802" t="s">
        <v>589</v>
      </c>
      <c r="K32802">
        <v>3</v>
      </c>
      <c r="L32802" s="1">
        <v>40544</v>
      </c>
      <c r="M32802" s="1">
        <v>41250</v>
      </c>
      <c r="N32802" s="1">
        <v>42005</v>
      </c>
    </row>
    <row r="32803" spans="1:18" hidden="1" x14ac:dyDescent="0.2">
      <c r="A32803" t="s">
        <v>114062</v>
      </c>
      <c r="B32803" t="s">
        <v>114063</v>
      </c>
      <c r="C32803" t="s">
        <v>114064</v>
      </c>
      <c r="D32803" t="s">
        <v>56</v>
      </c>
      <c r="E32803">
        <v>2633332</v>
      </c>
      <c r="F32803" t="s">
        <v>18</v>
      </c>
      <c r="G32803" t="s">
        <v>25</v>
      </c>
      <c r="H32803" t="s">
        <v>1011</v>
      </c>
      <c r="I32803" t="s">
        <v>1012</v>
      </c>
      <c r="J32803" t="s">
        <v>4057</v>
      </c>
      <c r="K32803">
        <v>4</v>
      </c>
      <c r="L32803" s="1">
        <v>38718</v>
      </c>
      <c r="M32803" s="1">
        <v>40814</v>
      </c>
      <c r="N32803" s="1">
        <v>41915</v>
      </c>
      <c r="O32803"/>
      <c r="P32803"/>
      <c r="Q32803"/>
      <c r="R32803"/>
    </row>
    <row r="32804" spans="1:18" x14ac:dyDescent="0.2">
      <c r="A32804" t="s">
        <v>114065</v>
      </c>
      <c r="B32804" t="s">
        <v>114066</v>
      </c>
      <c r="C32804" t="s">
        <v>114067</v>
      </c>
      <c r="D32804" t="s">
        <v>114068</v>
      </c>
      <c r="E32804">
        <v>605000</v>
      </c>
      <c r="F32804" t="s">
        <v>18</v>
      </c>
      <c r="G32804" t="s">
        <v>25</v>
      </c>
      <c r="H32804" t="s">
        <v>286</v>
      </c>
      <c r="I32804" t="s">
        <v>1030</v>
      </c>
      <c r="J32804" t="s">
        <v>1030</v>
      </c>
      <c r="K32804">
        <v>1</v>
      </c>
      <c r="L32804" s="1">
        <v>41852</v>
      </c>
      <c r="M32804" s="1">
        <v>42288</v>
      </c>
      <c r="N32804" s="1">
        <v>42288</v>
      </c>
    </row>
    <row r="32805" spans="1:18" hidden="1" x14ac:dyDescent="0.2">
      <c r="A32805" t="s">
        <v>114069</v>
      </c>
      <c r="B32805" t="s">
        <v>114070</v>
      </c>
      <c r="C32805" t="s">
        <v>114071</v>
      </c>
      <c r="D32805" t="s">
        <v>1401</v>
      </c>
      <c r="E32805" t="s">
        <v>43</v>
      </c>
      <c r="F32805" t="s">
        <v>113</v>
      </c>
      <c r="G32805" t="s">
        <v>25</v>
      </c>
      <c r="H32805" t="s">
        <v>64</v>
      </c>
      <c r="I32805" t="s">
        <v>95</v>
      </c>
      <c r="J32805" t="s">
        <v>4603</v>
      </c>
      <c r="K32805">
        <v>1</v>
      </c>
      <c r="L32805" s="1">
        <v>35796</v>
      </c>
      <c r="M32805" s="1">
        <v>39245</v>
      </c>
      <c r="N32805" s="1">
        <v>39245</v>
      </c>
      <c r="O32805"/>
      <c r="P32805"/>
      <c r="Q32805"/>
      <c r="R32805"/>
    </row>
    <row r="32806" spans="1:18" x14ac:dyDescent="0.2">
      <c r="A32806" t="s">
        <v>114072</v>
      </c>
      <c r="B32806" t="s">
        <v>114073</v>
      </c>
      <c r="C32806" t="s">
        <v>114074</v>
      </c>
      <c r="D32806" t="s">
        <v>317</v>
      </c>
      <c r="E32806">
        <v>750000</v>
      </c>
      <c r="F32806" t="s">
        <v>18</v>
      </c>
      <c r="G32806" t="s">
        <v>25</v>
      </c>
      <c r="H32806" t="s">
        <v>3993</v>
      </c>
      <c r="I32806" t="s">
        <v>3163</v>
      </c>
      <c r="J32806" t="s">
        <v>102758</v>
      </c>
      <c r="K32806">
        <v>1</v>
      </c>
      <c r="L32806" s="1">
        <v>40179</v>
      </c>
      <c r="M32806" s="1">
        <v>42142</v>
      </c>
      <c r="N32806" s="1">
        <v>42142</v>
      </c>
    </row>
    <row r="32807" spans="1:18" hidden="1" x14ac:dyDescent="0.2">
      <c r="A32807" t="s">
        <v>114075</v>
      </c>
      <c r="B32807" t="s">
        <v>114076</v>
      </c>
      <c r="C32807" t="s">
        <v>114077</v>
      </c>
      <c r="D32807" t="s">
        <v>50</v>
      </c>
      <c r="E32807" t="s">
        <v>43</v>
      </c>
      <c r="F32807" t="s">
        <v>18</v>
      </c>
      <c r="G32807" t="s">
        <v>347</v>
      </c>
      <c r="H32807">
        <v>7</v>
      </c>
      <c r="I32807" t="s">
        <v>762</v>
      </c>
      <c r="J32807" t="s">
        <v>762</v>
      </c>
      <c r="K32807">
        <v>2</v>
      </c>
      <c r="M32807" s="1">
        <v>41661</v>
      </c>
      <c r="N32807" s="1">
        <v>42158</v>
      </c>
      <c r="O32807"/>
      <c r="P32807"/>
      <c r="Q32807"/>
      <c r="R32807"/>
    </row>
    <row r="32808" spans="1:18" x14ac:dyDescent="0.2">
      <c r="A32808" t="s">
        <v>114078</v>
      </c>
      <c r="B32808" t="s">
        <v>114079</v>
      </c>
      <c r="C32808" t="s">
        <v>114080</v>
      </c>
      <c r="D32808" t="s">
        <v>114081</v>
      </c>
      <c r="E32808">
        <v>81000000</v>
      </c>
      <c r="F32808" t="s">
        <v>113</v>
      </c>
      <c r="G32808" t="s">
        <v>25</v>
      </c>
      <c r="H32808" t="s">
        <v>64</v>
      </c>
      <c r="I32808" t="s">
        <v>65</v>
      </c>
      <c r="J32808" t="s">
        <v>1251</v>
      </c>
      <c r="K32808">
        <v>4</v>
      </c>
      <c r="L32808" s="1">
        <v>36526</v>
      </c>
      <c r="M32808" s="1">
        <v>36892</v>
      </c>
      <c r="N32808" s="1">
        <v>41666</v>
      </c>
    </row>
    <row r="32809" spans="1:18" x14ac:dyDescent="0.2">
      <c r="A32809" t="s">
        <v>114082</v>
      </c>
      <c r="B32809" t="s">
        <v>114083</v>
      </c>
      <c r="C32809" t="s">
        <v>114084</v>
      </c>
      <c r="D32809" t="s">
        <v>42</v>
      </c>
      <c r="E32809">
        <v>2300000</v>
      </c>
      <c r="F32809" t="s">
        <v>689</v>
      </c>
      <c r="G32809" t="s">
        <v>25</v>
      </c>
      <c r="H32809" t="s">
        <v>106</v>
      </c>
      <c r="I32809" t="s">
        <v>107</v>
      </c>
      <c r="J32809" t="s">
        <v>108</v>
      </c>
      <c r="K32809">
        <v>1</v>
      </c>
      <c r="L32809" s="1">
        <v>34700</v>
      </c>
      <c r="M32809" s="1">
        <v>41088</v>
      </c>
      <c r="N32809" s="1">
        <v>41088</v>
      </c>
    </row>
    <row r="32810" spans="1:18" hidden="1" x14ac:dyDescent="0.2">
      <c r="A32810" t="s">
        <v>114085</v>
      </c>
      <c r="B32810" t="s">
        <v>114086</v>
      </c>
      <c r="C32810" t="s">
        <v>114087</v>
      </c>
      <c r="D32810" t="s">
        <v>114088</v>
      </c>
      <c r="E32810">
        <v>5236176</v>
      </c>
      <c r="F32810" t="s">
        <v>18</v>
      </c>
      <c r="G32810" t="s">
        <v>25</v>
      </c>
      <c r="H32810" t="s">
        <v>99</v>
      </c>
      <c r="I32810" t="s">
        <v>100</v>
      </c>
      <c r="J32810" t="s">
        <v>48814</v>
      </c>
      <c r="K32810">
        <v>2</v>
      </c>
      <c r="L32810" s="1">
        <v>37987</v>
      </c>
      <c r="M32810" s="1">
        <v>39570</v>
      </c>
      <c r="N32810" s="1">
        <v>40932</v>
      </c>
      <c r="O32810"/>
      <c r="P32810"/>
      <c r="Q32810"/>
      <c r="R32810"/>
    </row>
    <row r="32811" spans="1:18" x14ac:dyDescent="0.2">
      <c r="A32811" t="s">
        <v>114089</v>
      </c>
      <c r="B32811" t="s">
        <v>114090</v>
      </c>
      <c r="C32811" t="s">
        <v>114091</v>
      </c>
      <c r="D32811" t="s">
        <v>47514</v>
      </c>
      <c r="E32811">
        <v>2200000</v>
      </c>
      <c r="F32811" t="s">
        <v>207</v>
      </c>
      <c r="G32811" t="s">
        <v>25</v>
      </c>
      <c r="H32811" t="s">
        <v>106</v>
      </c>
      <c r="I32811" t="s">
        <v>107</v>
      </c>
      <c r="J32811" t="s">
        <v>108</v>
      </c>
      <c r="K32811">
        <v>1</v>
      </c>
      <c r="L32811" s="1">
        <v>40179</v>
      </c>
      <c r="M32811" s="1">
        <v>40701</v>
      </c>
      <c r="N32811" s="1">
        <v>40701</v>
      </c>
    </row>
    <row r="32812" spans="1:18" x14ac:dyDescent="0.2">
      <c r="A32812" t="s">
        <v>114092</v>
      </c>
      <c r="B32812" t="s">
        <v>114093</v>
      </c>
      <c r="C32812" t="s">
        <v>114094</v>
      </c>
      <c r="D32812" t="s">
        <v>114095</v>
      </c>
      <c r="E32812">
        <v>12000000</v>
      </c>
      <c r="F32812" t="s">
        <v>113</v>
      </c>
      <c r="G32812" t="s">
        <v>25</v>
      </c>
      <c r="H32812" t="s">
        <v>64</v>
      </c>
      <c r="I32812" t="s">
        <v>65</v>
      </c>
      <c r="J32812" t="s">
        <v>984</v>
      </c>
      <c r="K32812">
        <v>4</v>
      </c>
      <c r="L32812" s="1">
        <v>39083</v>
      </c>
      <c r="M32812" s="1">
        <v>39673</v>
      </c>
      <c r="N32812" s="1">
        <v>41435</v>
      </c>
    </row>
    <row r="32813" spans="1:18" x14ac:dyDescent="0.2">
      <c r="A32813" t="s">
        <v>114096</v>
      </c>
      <c r="B32813" t="s">
        <v>114097</v>
      </c>
      <c r="C32813" t="s">
        <v>114098</v>
      </c>
      <c r="D32813" t="s">
        <v>114099</v>
      </c>
      <c r="E32813">
        <v>16000000</v>
      </c>
      <c r="F32813" t="s">
        <v>113</v>
      </c>
      <c r="G32813" t="s">
        <v>25</v>
      </c>
      <c r="H32813" t="s">
        <v>64</v>
      </c>
      <c r="I32813" t="s">
        <v>65</v>
      </c>
      <c r="J32813" t="s">
        <v>71</v>
      </c>
      <c r="K32813">
        <v>4</v>
      </c>
      <c r="L32813" s="1">
        <v>40634</v>
      </c>
      <c r="M32813" s="1">
        <v>39234</v>
      </c>
      <c r="N32813" s="1">
        <v>41365</v>
      </c>
    </row>
    <row r="32814" spans="1:18" hidden="1" x14ac:dyDescent="0.2">
      <c r="A32814" t="s">
        <v>114100</v>
      </c>
      <c r="B32814" t="s">
        <v>114101</v>
      </c>
      <c r="C32814" t="s">
        <v>114102</v>
      </c>
      <c r="D32814" t="s">
        <v>544</v>
      </c>
      <c r="E32814" t="s">
        <v>43</v>
      </c>
      <c r="F32814" t="s">
        <v>18</v>
      </c>
      <c r="K32814">
        <v>1</v>
      </c>
      <c r="L32814" s="1">
        <v>40118</v>
      </c>
      <c r="M32814" s="1">
        <v>41530</v>
      </c>
      <c r="N32814" s="1">
        <v>41530</v>
      </c>
      <c r="O32814"/>
      <c r="P32814"/>
      <c r="Q32814"/>
      <c r="R32814"/>
    </row>
    <row r="32815" spans="1:18" x14ac:dyDescent="0.2">
      <c r="A32815" t="s">
        <v>114103</v>
      </c>
      <c r="B32815" t="s">
        <v>114104</v>
      </c>
      <c r="C32815" t="s">
        <v>114105</v>
      </c>
      <c r="D32815" t="s">
        <v>544</v>
      </c>
      <c r="E32815">
        <v>5450000</v>
      </c>
      <c r="F32815" t="s">
        <v>18</v>
      </c>
      <c r="G32815" t="s">
        <v>25</v>
      </c>
      <c r="H32815" t="s">
        <v>64</v>
      </c>
      <c r="I32815" t="s">
        <v>1221</v>
      </c>
      <c r="J32815" t="s">
        <v>1221</v>
      </c>
      <c r="K32815">
        <v>1</v>
      </c>
      <c r="L32815" s="1">
        <v>40544</v>
      </c>
      <c r="M32815" s="1">
        <v>41848</v>
      </c>
      <c r="N32815" s="1">
        <v>41848</v>
      </c>
    </row>
    <row r="32816" spans="1:18" hidden="1" x14ac:dyDescent="0.2">
      <c r="A32816" t="s">
        <v>114106</v>
      </c>
      <c r="B32816" t="s">
        <v>114107</v>
      </c>
      <c r="C32816" t="s">
        <v>114108</v>
      </c>
      <c r="D32816" t="s">
        <v>114109</v>
      </c>
      <c r="E32816">
        <v>267729</v>
      </c>
      <c r="F32816" t="s">
        <v>18</v>
      </c>
      <c r="G32816" t="s">
        <v>2125</v>
      </c>
      <c r="H32816">
        <v>13</v>
      </c>
      <c r="I32816" t="s">
        <v>2126</v>
      </c>
      <c r="J32816" t="s">
        <v>2126</v>
      </c>
      <c r="K32816">
        <v>1</v>
      </c>
      <c r="L32816" s="1">
        <v>41863</v>
      </c>
      <c r="M32816" s="1">
        <v>41863</v>
      </c>
      <c r="N32816" s="1">
        <v>41863</v>
      </c>
      <c r="O32816"/>
      <c r="P32816"/>
      <c r="Q32816"/>
      <c r="R32816"/>
    </row>
    <row r="32817" spans="1:18" x14ac:dyDescent="0.2">
      <c r="A32817" t="s">
        <v>114110</v>
      </c>
      <c r="B32817" t="s">
        <v>114111</v>
      </c>
      <c r="C32817" t="s">
        <v>114112</v>
      </c>
      <c r="D32817" t="s">
        <v>114113</v>
      </c>
      <c r="E32817">
        <v>50000</v>
      </c>
      <c r="F32817" t="s">
        <v>18</v>
      </c>
      <c r="G32817" t="s">
        <v>25</v>
      </c>
      <c r="H32817" t="s">
        <v>158</v>
      </c>
      <c r="I32817" t="s">
        <v>244</v>
      </c>
      <c r="J32817" t="s">
        <v>2153</v>
      </c>
      <c r="K32817">
        <v>1</v>
      </c>
      <c r="L32817" s="1">
        <v>41418</v>
      </c>
      <c r="M32817" s="1">
        <v>41566</v>
      </c>
      <c r="N32817" s="1">
        <v>41566</v>
      </c>
    </row>
    <row r="32818" spans="1:18" hidden="1" x14ac:dyDescent="0.2">
      <c r="A32818" t="s">
        <v>114114</v>
      </c>
      <c r="B32818" t="s">
        <v>114115</v>
      </c>
      <c r="C32818" t="s">
        <v>114116</v>
      </c>
      <c r="D32818" t="s">
        <v>114117</v>
      </c>
      <c r="E32818" t="s">
        <v>43</v>
      </c>
      <c r="F32818" t="s">
        <v>207</v>
      </c>
      <c r="K32818">
        <v>1</v>
      </c>
      <c r="L32818" s="1">
        <v>41824</v>
      </c>
      <c r="M32818" s="1">
        <v>41805</v>
      </c>
      <c r="N32818" s="1">
        <v>41805</v>
      </c>
      <c r="O32818"/>
      <c r="P32818"/>
      <c r="Q32818"/>
      <c r="R32818"/>
    </row>
    <row r="32819" spans="1:18" hidden="1" x14ac:dyDescent="0.2">
      <c r="A32819" t="s">
        <v>114118</v>
      </c>
      <c r="B32819" t="s">
        <v>114119</v>
      </c>
      <c r="E32819">
        <v>883132.17539999995</v>
      </c>
      <c r="F32819" t="s">
        <v>207</v>
      </c>
      <c r="K32819">
        <v>1</v>
      </c>
      <c r="M32819" s="1">
        <v>42225</v>
      </c>
      <c r="N32819" s="1">
        <v>42225</v>
      </c>
      <c r="O32819"/>
      <c r="P32819"/>
      <c r="Q32819"/>
      <c r="R32819"/>
    </row>
    <row r="32820" spans="1:18" hidden="1" x14ac:dyDescent="0.2">
      <c r="A32820" t="s">
        <v>114120</v>
      </c>
      <c r="B32820" t="s">
        <v>114121</v>
      </c>
      <c r="C32820" t="s">
        <v>114122</v>
      </c>
      <c r="D32820" t="s">
        <v>114123</v>
      </c>
      <c r="E32820" t="s">
        <v>43</v>
      </c>
      <c r="F32820" t="s">
        <v>207</v>
      </c>
      <c r="G32820" t="s">
        <v>25</v>
      </c>
      <c r="H32820" t="s">
        <v>64</v>
      </c>
      <c r="I32820" t="s">
        <v>65</v>
      </c>
      <c r="J32820" t="s">
        <v>1103</v>
      </c>
      <c r="K32820">
        <v>1</v>
      </c>
      <c r="L32820" s="1">
        <v>39479</v>
      </c>
      <c r="M32820" s="1">
        <v>40179</v>
      </c>
      <c r="N32820" s="1">
        <v>40179</v>
      </c>
      <c r="O32820"/>
      <c r="P32820"/>
      <c r="Q32820"/>
      <c r="R32820"/>
    </row>
    <row r="32821" spans="1:18" x14ac:dyDescent="0.2">
      <c r="A32821" t="s">
        <v>114124</v>
      </c>
      <c r="B32821" t="s">
        <v>114125</v>
      </c>
      <c r="C32821" t="s">
        <v>114126</v>
      </c>
      <c r="D32821" t="s">
        <v>114127</v>
      </c>
      <c r="E32821">
        <v>25000</v>
      </c>
      <c r="F32821" t="s">
        <v>18</v>
      </c>
      <c r="G32821" t="s">
        <v>19</v>
      </c>
      <c r="H32821">
        <v>5</v>
      </c>
      <c r="I32821" t="s">
        <v>2912</v>
      </c>
      <c r="J32821" t="s">
        <v>2912</v>
      </c>
      <c r="K32821">
        <v>1</v>
      </c>
      <c r="L32821" s="1">
        <v>41786</v>
      </c>
      <c r="M32821" s="1">
        <v>41786</v>
      </c>
      <c r="N32821" s="1">
        <v>41786</v>
      </c>
    </row>
    <row r="32822" spans="1:18" hidden="1" x14ac:dyDescent="0.2">
      <c r="A32822" t="s">
        <v>114128</v>
      </c>
      <c r="B32822" t="s">
        <v>114129</v>
      </c>
      <c r="C32822" t="s">
        <v>114130</v>
      </c>
      <c r="D32822" t="s">
        <v>544</v>
      </c>
      <c r="E32822">
        <v>10998000</v>
      </c>
      <c r="F32822" t="s">
        <v>18</v>
      </c>
      <c r="G32822" t="s">
        <v>25</v>
      </c>
      <c r="H32822" t="s">
        <v>430</v>
      </c>
      <c r="I32822" t="s">
        <v>528</v>
      </c>
      <c r="J32822" t="s">
        <v>4105</v>
      </c>
      <c r="K32822">
        <v>4</v>
      </c>
      <c r="L32822" s="1">
        <v>40940</v>
      </c>
      <c r="M32822" s="1">
        <v>41428</v>
      </c>
      <c r="N32822" s="1">
        <v>42341</v>
      </c>
      <c r="O32822"/>
      <c r="P32822"/>
      <c r="Q32822"/>
      <c r="R32822"/>
    </row>
    <row r="32823" spans="1:18" hidden="1" x14ac:dyDescent="0.2">
      <c r="A32823" t="s">
        <v>114131</v>
      </c>
      <c r="B32823" t="s">
        <v>114132</v>
      </c>
      <c r="C32823" t="s">
        <v>114133</v>
      </c>
      <c r="D32823" t="s">
        <v>39648</v>
      </c>
      <c r="E32823">
        <v>2395319</v>
      </c>
      <c r="F32823" t="s">
        <v>18</v>
      </c>
      <c r="G32823" t="s">
        <v>25</v>
      </c>
      <c r="H32823" t="s">
        <v>380</v>
      </c>
      <c r="I32823" t="s">
        <v>381</v>
      </c>
      <c r="J32823" t="s">
        <v>381</v>
      </c>
      <c r="K32823">
        <v>3</v>
      </c>
      <c r="L32823" s="1">
        <v>40664</v>
      </c>
      <c r="M32823" s="1">
        <v>40664</v>
      </c>
      <c r="N32823" s="1">
        <v>41808</v>
      </c>
      <c r="O32823"/>
      <c r="P32823"/>
      <c r="Q32823"/>
      <c r="R32823"/>
    </row>
    <row r="32824" spans="1:18" x14ac:dyDescent="0.2">
      <c r="A32824" t="s">
        <v>114134</v>
      </c>
      <c r="B32824" t="s">
        <v>114135</v>
      </c>
      <c r="C32824" t="s">
        <v>114136</v>
      </c>
      <c r="D32824" t="s">
        <v>114137</v>
      </c>
      <c r="E32824">
        <v>68000000</v>
      </c>
      <c r="F32824" t="s">
        <v>113</v>
      </c>
      <c r="G32824" t="s">
        <v>25</v>
      </c>
      <c r="H32824" t="s">
        <v>64</v>
      </c>
      <c r="I32824" t="s">
        <v>65</v>
      </c>
      <c r="J32824" t="s">
        <v>240</v>
      </c>
      <c r="K32824">
        <v>2</v>
      </c>
      <c r="L32824" s="1">
        <v>39083</v>
      </c>
      <c r="M32824" s="1">
        <v>39373</v>
      </c>
      <c r="N32824" s="1">
        <v>41220</v>
      </c>
    </row>
    <row r="32825" spans="1:18" x14ac:dyDescent="0.2">
      <c r="A32825" t="s">
        <v>114138</v>
      </c>
      <c r="B32825" t="s">
        <v>114139</v>
      </c>
      <c r="C32825" t="s">
        <v>114140</v>
      </c>
      <c r="D32825" t="s">
        <v>114141</v>
      </c>
      <c r="E32825">
        <v>300000</v>
      </c>
      <c r="F32825" t="s">
        <v>18</v>
      </c>
      <c r="G32825" t="s">
        <v>25</v>
      </c>
      <c r="H32825" t="s">
        <v>582</v>
      </c>
      <c r="I32825" t="s">
        <v>23901</v>
      </c>
      <c r="J32825" t="s">
        <v>23901</v>
      </c>
      <c r="K32825">
        <v>1</v>
      </c>
      <c r="L32825" s="1">
        <v>40360</v>
      </c>
      <c r="M32825" s="1">
        <v>40424</v>
      </c>
      <c r="N32825" s="1">
        <v>40424</v>
      </c>
    </row>
    <row r="32826" spans="1:18" x14ac:dyDescent="0.2">
      <c r="A32826" t="s">
        <v>114142</v>
      </c>
      <c r="B32826" t="s">
        <v>114143</v>
      </c>
      <c r="C32826" t="s">
        <v>114144</v>
      </c>
      <c r="D32826" t="s">
        <v>114145</v>
      </c>
      <c r="E32826">
        <v>835000</v>
      </c>
      <c r="F32826" t="s">
        <v>18</v>
      </c>
      <c r="G32826" t="s">
        <v>25</v>
      </c>
      <c r="H32826" t="s">
        <v>4968</v>
      </c>
      <c r="I32826" t="s">
        <v>4969</v>
      </c>
      <c r="J32826" t="s">
        <v>4969</v>
      </c>
      <c r="K32826">
        <v>2</v>
      </c>
      <c r="L32826" s="1">
        <v>41275</v>
      </c>
      <c r="M32826" s="1">
        <v>41578</v>
      </c>
      <c r="N32826" s="1">
        <v>42125</v>
      </c>
    </row>
    <row r="32827" spans="1:18" hidden="1" x14ac:dyDescent="0.2">
      <c r="A32827" t="s">
        <v>114146</v>
      </c>
      <c r="B32827" t="s">
        <v>114147</v>
      </c>
      <c r="C32827" t="s">
        <v>114148</v>
      </c>
      <c r="D32827" t="s">
        <v>1377</v>
      </c>
      <c r="E32827">
        <v>1914977</v>
      </c>
      <c r="F32827" t="s">
        <v>18</v>
      </c>
      <c r="G32827" t="s">
        <v>25</v>
      </c>
      <c r="H32827" t="s">
        <v>106</v>
      </c>
      <c r="I32827" t="s">
        <v>107</v>
      </c>
      <c r="J32827" t="s">
        <v>108</v>
      </c>
      <c r="K32827">
        <v>2</v>
      </c>
      <c r="L32827" s="1">
        <v>40909</v>
      </c>
      <c r="M32827" s="1">
        <v>41404</v>
      </c>
      <c r="N32827" s="1">
        <v>41704</v>
      </c>
      <c r="O32827"/>
      <c r="P32827"/>
      <c r="Q32827"/>
      <c r="R32827"/>
    </row>
    <row r="32828" spans="1:18" x14ac:dyDescent="0.2">
      <c r="A32828" t="s">
        <v>114149</v>
      </c>
      <c r="B32828" t="s">
        <v>114150</v>
      </c>
      <c r="C32828" t="s">
        <v>114151</v>
      </c>
      <c r="D32828" t="s">
        <v>36</v>
      </c>
      <c r="E32828">
        <v>2000000</v>
      </c>
      <c r="F32828" t="s">
        <v>113</v>
      </c>
      <c r="K32828">
        <v>1</v>
      </c>
      <c r="L32828" s="1">
        <v>40546</v>
      </c>
      <c r="M32828" s="1">
        <v>40698</v>
      </c>
      <c r="N32828" s="1">
        <v>40698</v>
      </c>
    </row>
    <row r="32829" spans="1:18" hidden="1" x14ac:dyDescent="0.2">
      <c r="A32829" t="s">
        <v>114152</v>
      </c>
      <c r="B32829" t="s">
        <v>114153</v>
      </c>
      <c r="C32829" t="s">
        <v>114154</v>
      </c>
      <c r="D32829" t="s">
        <v>36294</v>
      </c>
      <c r="E32829">
        <v>2070000</v>
      </c>
      <c r="F32829" t="s">
        <v>18</v>
      </c>
      <c r="G32829" t="s">
        <v>128</v>
      </c>
      <c r="H32829" t="s">
        <v>129</v>
      </c>
      <c r="I32829" t="s">
        <v>130</v>
      </c>
      <c r="J32829" t="s">
        <v>130</v>
      </c>
      <c r="K32829">
        <v>3</v>
      </c>
      <c r="L32829" s="1">
        <v>39814</v>
      </c>
      <c r="M32829" s="1">
        <v>39965</v>
      </c>
      <c r="N32829" s="1">
        <v>41518</v>
      </c>
      <c r="O32829"/>
      <c r="P32829"/>
      <c r="Q32829"/>
      <c r="R32829"/>
    </row>
    <row r="32830" spans="1:18" x14ac:dyDescent="0.2">
      <c r="A32830" t="s">
        <v>114155</v>
      </c>
      <c r="B32830" t="s">
        <v>114156</v>
      </c>
      <c r="C32830" t="s">
        <v>114157</v>
      </c>
      <c r="D32830" t="s">
        <v>114158</v>
      </c>
      <c r="E32830">
        <v>2110000</v>
      </c>
      <c r="F32830" t="s">
        <v>18</v>
      </c>
      <c r="G32830" t="s">
        <v>25</v>
      </c>
      <c r="H32830" t="s">
        <v>142</v>
      </c>
      <c r="I32830" t="s">
        <v>143</v>
      </c>
      <c r="J32830" t="s">
        <v>143</v>
      </c>
      <c r="K32830">
        <v>2</v>
      </c>
      <c r="L32830" s="1">
        <v>41275</v>
      </c>
      <c r="M32830" s="1">
        <v>41957</v>
      </c>
      <c r="N32830" s="1">
        <v>42115</v>
      </c>
    </row>
    <row r="32831" spans="1:18" hidden="1" x14ac:dyDescent="0.2">
      <c r="A32831" t="s">
        <v>114159</v>
      </c>
      <c r="B32831" t="s">
        <v>114160</v>
      </c>
      <c r="C32831" t="s">
        <v>114161</v>
      </c>
      <c r="D32831" t="s">
        <v>94447</v>
      </c>
      <c r="E32831">
        <v>14699973</v>
      </c>
      <c r="F32831" t="s">
        <v>18</v>
      </c>
      <c r="G32831" t="s">
        <v>25</v>
      </c>
      <c r="H32831" t="s">
        <v>106</v>
      </c>
      <c r="I32831" t="s">
        <v>107</v>
      </c>
      <c r="J32831" t="s">
        <v>108</v>
      </c>
      <c r="K32831">
        <v>4</v>
      </c>
      <c r="L32831" s="1">
        <v>39203</v>
      </c>
      <c r="M32831" s="1">
        <v>39203</v>
      </c>
      <c r="N32831" s="1">
        <v>40856</v>
      </c>
      <c r="O32831"/>
      <c r="P32831"/>
      <c r="Q32831"/>
      <c r="R32831"/>
    </row>
    <row r="32832" spans="1:18" hidden="1" x14ac:dyDescent="0.2">
      <c r="A32832" t="s">
        <v>114162</v>
      </c>
      <c r="B32832" t="s">
        <v>114163</v>
      </c>
      <c r="C32832" t="s">
        <v>114164</v>
      </c>
      <c r="D32832" t="s">
        <v>114165</v>
      </c>
      <c r="E32832" t="s">
        <v>43</v>
      </c>
      <c r="F32832" t="s">
        <v>207</v>
      </c>
      <c r="G32832" t="s">
        <v>57</v>
      </c>
      <c r="H32832" t="s">
        <v>58</v>
      </c>
      <c r="I32832" t="s">
        <v>59</v>
      </c>
      <c r="J32832" t="s">
        <v>59</v>
      </c>
      <c r="K32832">
        <v>1</v>
      </c>
      <c r="M32832" s="1">
        <v>39448</v>
      </c>
      <c r="N32832" s="1">
        <v>39448</v>
      </c>
      <c r="O32832"/>
      <c r="P32832"/>
      <c r="Q32832"/>
      <c r="R32832"/>
    </row>
    <row r="32833" spans="1:18" x14ac:dyDescent="0.2">
      <c r="A32833" t="s">
        <v>114166</v>
      </c>
      <c r="B32833" t="s">
        <v>114167</v>
      </c>
      <c r="C32833" t="s">
        <v>114168</v>
      </c>
      <c r="D32833" t="s">
        <v>29527</v>
      </c>
      <c r="E32833">
        <v>12500000</v>
      </c>
      <c r="F32833" t="s">
        <v>18</v>
      </c>
      <c r="G32833" t="s">
        <v>25</v>
      </c>
      <c r="H32833" t="s">
        <v>106</v>
      </c>
      <c r="I32833" t="s">
        <v>693</v>
      </c>
      <c r="J32833" t="s">
        <v>114169</v>
      </c>
      <c r="K32833">
        <v>1</v>
      </c>
      <c r="L32833" s="1">
        <v>33970</v>
      </c>
      <c r="M32833" s="1">
        <v>37390</v>
      </c>
      <c r="N32833" s="1">
        <v>37390</v>
      </c>
    </row>
    <row r="32834" spans="1:18" hidden="1" x14ac:dyDescent="0.2">
      <c r="A32834" t="s">
        <v>114170</v>
      </c>
      <c r="B32834" t="s">
        <v>114171</v>
      </c>
      <c r="C32834" t="s">
        <v>114172</v>
      </c>
      <c r="D32834" t="s">
        <v>3396</v>
      </c>
      <c r="E32834">
        <v>8622795</v>
      </c>
      <c r="F32834" t="s">
        <v>18</v>
      </c>
      <c r="G32834" t="s">
        <v>25</v>
      </c>
      <c r="H32834" t="s">
        <v>106</v>
      </c>
      <c r="I32834" t="s">
        <v>107</v>
      </c>
      <c r="J32834" t="s">
        <v>13831</v>
      </c>
      <c r="K32834">
        <v>1</v>
      </c>
      <c r="L32834" s="1">
        <v>41640</v>
      </c>
      <c r="M32834" s="1">
        <v>42265</v>
      </c>
      <c r="N32834" s="1">
        <v>42265</v>
      </c>
      <c r="O32834"/>
      <c r="P32834"/>
      <c r="Q32834"/>
      <c r="R32834"/>
    </row>
    <row r="32835" spans="1:18" hidden="1" x14ac:dyDescent="0.2">
      <c r="A32835" t="s">
        <v>114173</v>
      </c>
      <c r="B32835" t="s">
        <v>114174</v>
      </c>
      <c r="C32835" t="s">
        <v>114175</v>
      </c>
      <c r="D32835" t="s">
        <v>127</v>
      </c>
      <c r="E32835">
        <v>110000</v>
      </c>
      <c r="F32835" t="s">
        <v>18</v>
      </c>
      <c r="G32835" t="s">
        <v>552</v>
      </c>
      <c r="H32835">
        <v>53</v>
      </c>
      <c r="I32835" t="s">
        <v>40693</v>
      </c>
      <c r="J32835" t="s">
        <v>40693</v>
      </c>
      <c r="K32835">
        <v>1</v>
      </c>
      <c r="M32835" s="1">
        <v>41666</v>
      </c>
      <c r="N32835" s="1">
        <v>41666</v>
      </c>
      <c r="O32835"/>
      <c r="P32835"/>
      <c r="Q32835"/>
      <c r="R32835"/>
    </row>
    <row r="32836" spans="1:18" x14ac:dyDescent="0.2">
      <c r="A32836" t="s">
        <v>114176</v>
      </c>
      <c r="B32836" t="s">
        <v>114177</v>
      </c>
      <c r="C32836" t="s">
        <v>114178</v>
      </c>
      <c r="D32836" t="s">
        <v>114179</v>
      </c>
      <c r="E32836">
        <v>50000000</v>
      </c>
      <c r="F32836" t="s">
        <v>18</v>
      </c>
      <c r="G32836" t="s">
        <v>699</v>
      </c>
      <c r="H32836">
        <v>2</v>
      </c>
      <c r="I32836" t="s">
        <v>700</v>
      </c>
      <c r="J32836" t="s">
        <v>22198</v>
      </c>
      <c r="K32836">
        <v>4</v>
      </c>
      <c r="L32836" s="1">
        <v>38718</v>
      </c>
      <c r="M32836" s="1">
        <v>39083</v>
      </c>
      <c r="N32836" s="1">
        <v>41225</v>
      </c>
    </row>
    <row r="32837" spans="1:18" hidden="1" x14ac:dyDescent="0.2">
      <c r="A32837" t="s">
        <v>114180</v>
      </c>
      <c r="B32837" t="s">
        <v>114181</v>
      </c>
      <c r="C32837" t="s">
        <v>114182</v>
      </c>
      <c r="D32837" t="s">
        <v>75043</v>
      </c>
      <c r="E32837">
        <v>35000000</v>
      </c>
      <c r="F32837" t="s">
        <v>113</v>
      </c>
      <c r="G32837" t="s">
        <v>25</v>
      </c>
      <c r="H32837" t="s">
        <v>158</v>
      </c>
      <c r="I32837" t="s">
        <v>244</v>
      </c>
      <c r="J32837" t="s">
        <v>3637</v>
      </c>
      <c r="K32837">
        <v>3</v>
      </c>
      <c r="M32837" s="1">
        <v>36697</v>
      </c>
      <c r="N32837" s="1">
        <v>37697</v>
      </c>
      <c r="O32837"/>
      <c r="P32837"/>
      <c r="Q32837"/>
      <c r="R32837"/>
    </row>
    <row r="32838" spans="1:18" x14ac:dyDescent="0.2">
      <c r="A32838" t="s">
        <v>114183</v>
      </c>
      <c r="B32838" t="s">
        <v>114184</v>
      </c>
      <c r="C32838" t="s">
        <v>114185</v>
      </c>
      <c r="D32838" t="s">
        <v>42</v>
      </c>
      <c r="E32838">
        <v>2000000</v>
      </c>
      <c r="F32838" t="s">
        <v>113</v>
      </c>
      <c r="G32838" t="s">
        <v>25</v>
      </c>
      <c r="H32838" t="s">
        <v>64</v>
      </c>
      <c r="I32838" t="s">
        <v>65</v>
      </c>
      <c r="J32838" t="s">
        <v>71</v>
      </c>
      <c r="K32838">
        <v>1</v>
      </c>
      <c r="L32838" s="1">
        <v>37622</v>
      </c>
      <c r="M32838" s="1">
        <v>40459</v>
      </c>
      <c r="N32838" s="1">
        <v>40459</v>
      </c>
    </row>
    <row r="32839" spans="1:18" x14ac:dyDescent="0.2">
      <c r="A32839" t="s">
        <v>114186</v>
      </c>
      <c r="B32839" t="s">
        <v>114187</v>
      </c>
      <c r="C32839" t="s">
        <v>114188</v>
      </c>
      <c r="D32839" t="s">
        <v>1401</v>
      </c>
      <c r="E32839">
        <v>12100000</v>
      </c>
      <c r="F32839" t="s">
        <v>18</v>
      </c>
      <c r="G32839" t="s">
        <v>25</v>
      </c>
      <c r="H32839" t="s">
        <v>64</v>
      </c>
      <c r="I32839" t="s">
        <v>65</v>
      </c>
      <c r="J32839" t="s">
        <v>71</v>
      </c>
      <c r="K32839">
        <v>2</v>
      </c>
      <c r="L32839" s="1">
        <v>36434</v>
      </c>
      <c r="M32839" s="1">
        <v>39252</v>
      </c>
      <c r="N32839" s="1">
        <v>39475</v>
      </c>
    </row>
    <row r="32840" spans="1:18" hidden="1" x14ac:dyDescent="0.2">
      <c r="A32840" t="s">
        <v>114189</v>
      </c>
      <c r="B32840" t="s">
        <v>114190</v>
      </c>
      <c r="C32840" t="s">
        <v>114191</v>
      </c>
      <c r="D32840" t="s">
        <v>70</v>
      </c>
      <c r="E32840">
        <v>4420000</v>
      </c>
      <c r="F32840" t="s">
        <v>113</v>
      </c>
      <c r="G32840" t="s">
        <v>25</v>
      </c>
      <c r="H32840" t="s">
        <v>158</v>
      </c>
      <c r="I32840" t="s">
        <v>244</v>
      </c>
      <c r="J32840" t="s">
        <v>3871</v>
      </c>
      <c r="K32840">
        <v>4</v>
      </c>
      <c r="L32840" s="1">
        <v>30317</v>
      </c>
      <c r="M32840" s="1">
        <v>40732</v>
      </c>
      <c r="N32840" s="1">
        <v>41045</v>
      </c>
      <c r="O32840"/>
      <c r="P32840"/>
      <c r="Q32840"/>
      <c r="R32840"/>
    </row>
    <row r="32841" spans="1:18" hidden="1" x14ac:dyDescent="0.2">
      <c r="A32841" t="s">
        <v>114192</v>
      </c>
      <c r="B32841" t="s">
        <v>114193</v>
      </c>
      <c r="C32841" t="s">
        <v>114194</v>
      </c>
      <c r="D32841" t="s">
        <v>114195</v>
      </c>
      <c r="E32841" t="s">
        <v>43</v>
      </c>
      <c r="F32841" t="s">
        <v>18</v>
      </c>
      <c r="G32841" t="s">
        <v>25</v>
      </c>
      <c r="H32841" t="s">
        <v>286</v>
      </c>
      <c r="I32841" t="s">
        <v>1030</v>
      </c>
      <c r="J32841" t="s">
        <v>1030</v>
      </c>
      <c r="K32841">
        <v>1</v>
      </c>
      <c r="L32841" s="1">
        <v>40909</v>
      </c>
      <c r="M32841" s="1">
        <v>41669</v>
      </c>
      <c r="N32841" s="1">
        <v>41669</v>
      </c>
      <c r="O32841"/>
      <c r="P32841"/>
      <c r="Q32841"/>
      <c r="R32841"/>
    </row>
    <row r="32842" spans="1:18" x14ac:dyDescent="0.2">
      <c r="A32842" t="s">
        <v>114196</v>
      </c>
      <c r="B32842" t="s">
        <v>114197</v>
      </c>
      <c r="C32842" t="s">
        <v>114198</v>
      </c>
      <c r="D32842" t="s">
        <v>75</v>
      </c>
      <c r="E32842">
        <v>475000</v>
      </c>
      <c r="F32842" t="s">
        <v>18</v>
      </c>
      <c r="G32842" t="s">
        <v>25</v>
      </c>
      <c r="H32842" t="s">
        <v>190</v>
      </c>
      <c r="I32842" t="s">
        <v>191</v>
      </c>
      <c r="J32842" t="s">
        <v>191</v>
      </c>
      <c r="K32842">
        <v>1</v>
      </c>
      <c r="L32842" s="1">
        <v>40483</v>
      </c>
      <c r="M32842" s="1">
        <v>40372</v>
      </c>
      <c r="N32842" s="1">
        <v>40372</v>
      </c>
    </row>
    <row r="32843" spans="1:18" x14ac:dyDescent="0.2">
      <c r="A32843" t="s">
        <v>114199</v>
      </c>
      <c r="B32843" t="s">
        <v>114200</v>
      </c>
      <c r="C32843" t="s">
        <v>114201</v>
      </c>
      <c r="D32843" t="s">
        <v>114202</v>
      </c>
      <c r="E32843">
        <v>2500000</v>
      </c>
      <c r="F32843" t="s">
        <v>18</v>
      </c>
      <c r="K32843">
        <v>2</v>
      </c>
      <c r="L32843" s="1">
        <v>41334</v>
      </c>
      <c r="M32843" s="1">
        <v>41438</v>
      </c>
      <c r="N32843" s="1">
        <v>42073</v>
      </c>
    </row>
    <row r="32844" spans="1:18" hidden="1" x14ac:dyDescent="0.2">
      <c r="A32844" t="s">
        <v>114203</v>
      </c>
      <c r="B32844" t="s">
        <v>114204</v>
      </c>
      <c r="C32844" t="s">
        <v>114205</v>
      </c>
      <c r="D32844" t="s">
        <v>70</v>
      </c>
      <c r="E32844">
        <v>227000</v>
      </c>
      <c r="F32844" t="s">
        <v>18</v>
      </c>
      <c r="G32844" t="s">
        <v>25</v>
      </c>
      <c r="H32844" t="s">
        <v>106</v>
      </c>
      <c r="I32844" t="s">
        <v>107</v>
      </c>
      <c r="J32844" t="s">
        <v>108</v>
      </c>
      <c r="K32844">
        <v>1</v>
      </c>
      <c r="M32844" s="1">
        <v>42165</v>
      </c>
      <c r="N32844" s="1">
        <v>42165</v>
      </c>
      <c r="O32844"/>
      <c r="P32844"/>
      <c r="Q32844"/>
      <c r="R32844"/>
    </row>
    <row r="32845" spans="1:18" hidden="1" x14ac:dyDescent="0.2">
      <c r="A32845" t="s">
        <v>114206</v>
      </c>
      <c r="B32845" t="s">
        <v>114207</v>
      </c>
      <c r="C32845" t="s">
        <v>114208</v>
      </c>
      <c r="D32845" t="s">
        <v>56</v>
      </c>
      <c r="E32845">
        <v>6278203</v>
      </c>
      <c r="F32845" t="s">
        <v>689</v>
      </c>
      <c r="G32845" t="s">
        <v>860</v>
      </c>
      <c r="H32845" t="s">
        <v>861</v>
      </c>
      <c r="I32845" t="s">
        <v>6907</v>
      </c>
      <c r="J32845" t="s">
        <v>114209</v>
      </c>
      <c r="K32845">
        <v>2</v>
      </c>
      <c r="M32845" s="1">
        <v>40554</v>
      </c>
      <c r="N32845" s="1">
        <v>40561</v>
      </c>
      <c r="O32845"/>
      <c r="P32845"/>
      <c r="Q32845"/>
      <c r="R32845"/>
    </row>
    <row r="32846" spans="1:18" hidden="1" x14ac:dyDescent="0.2">
      <c r="A32846" t="s">
        <v>114210</v>
      </c>
      <c r="B32846" t="s">
        <v>114211</v>
      </c>
      <c r="C32846" t="s">
        <v>114212</v>
      </c>
      <c r="E32846" t="s">
        <v>43</v>
      </c>
      <c r="F32846" t="s">
        <v>18</v>
      </c>
      <c r="G32846" t="s">
        <v>51</v>
      </c>
      <c r="I32846" t="s">
        <v>52</v>
      </c>
      <c r="J32846" t="s">
        <v>52</v>
      </c>
      <c r="K32846">
        <v>1</v>
      </c>
      <c r="M32846" s="1">
        <v>42207</v>
      </c>
      <c r="N32846" s="1">
        <v>42207</v>
      </c>
      <c r="O32846"/>
      <c r="P32846"/>
      <c r="Q32846"/>
      <c r="R32846"/>
    </row>
    <row r="32847" spans="1:18" hidden="1" x14ac:dyDescent="0.2">
      <c r="A32847" t="s">
        <v>114213</v>
      </c>
      <c r="B32847" t="s">
        <v>114214</v>
      </c>
      <c r="C32847" t="s">
        <v>114215</v>
      </c>
      <c r="D32847" t="s">
        <v>94</v>
      </c>
      <c r="E32847">
        <v>1000000</v>
      </c>
      <c r="F32847" t="s">
        <v>18</v>
      </c>
      <c r="G32847" t="s">
        <v>25</v>
      </c>
      <c r="H32847" t="s">
        <v>135</v>
      </c>
      <c r="I32847" t="s">
        <v>136</v>
      </c>
      <c r="J32847" t="s">
        <v>1114</v>
      </c>
      <c r="K32847">
        <v>1</v>
      </c>
      <c r="M32847" s="1">
        <v>40197</v>
      </c>
      <c r="N32847" s="1">
        <v>40197</v>
      </c>
      <c r="O32847"/>
      <c r="P32847"/>
      <c r="Q32847"/>
      <c r="R32847"/>
    </row>
    <row r="32848" spans="1:18" hidden="1" x14ac:dyDescent="0.2">
      <c r="A32848" t="s">
        <v>114216</v>
      </c>
      <c r="B32848" t="s">
        <v>114217</v>
      </c>
      <c r="C32848" t="s">
        <v>114218</v>
      </c>
      <c r="D32848" t="s">
        <v>114219</v>
      </c>
      <c r="E32848">
        <v>8498347</v>
      </c>
      <c r="F32848" t="s">
        <v>18</v>
      </c>
      <c r="G32848" t="s">
        <v>25</v>
      </c>
      <c r="H32848" t="s">
        <v>106</v>
      </c>
      <c r="I32848" t="s">
        <v>107</v>
      </c>
      <c r="J32848" t="s">
        <v>108</v>
      </c>
      <c r="K32848">
        <v>1</v>
      </c>
      <c r="L32848" s="1">
        <v>37257</v>
      </c>
      <c r="M32848" s="1">
        <v>39703</v>
      </c>
      <c r="N32848" s="1">
        <v>39703</v>
      </c>
      <c r="O32848"/>
      <c r="P32848"/>
      <c r="Q32848"/>
      <c r="R32848"/>
    </row>
    <row r="32849" spans="1:18" hidden="1" x14ac:dyDescent="0.2">
      <c r="A32849" t="s">
        <v>114220</v>
      </c>
      <c r="B32849" t="s">
        <v>114221</v>
      </c>
      <c r="C32849" t="s">
        <v>114222</v>
      </c>
      <c r="D32849" t="s">
        <v>114223</v>
      </c>
      <c r="E32849">
        <v>402450</v>
      </c>
      <c r="F32849" t="s">
        <v>18</v>
      </c>
      <c r="G32849" t="s">
        <v>128</v>
      </c>
      <c r="H32849" t="s">
        <v>129</v>
      </c>
      <c r="I32849" t="s">
        <v>130</v>
      </c>
      <c r="J32849" t="s">
        <v>130</v>
      </c>
      <c r="K32849">
        <v>3</v>
      </c>
      <c r="L32849" s="1">
        <v>41214</v>
      </c>
      <c r="M32849" s="1">
        <v>41593</v>
      </c>
      <c r="N32849" s="1">
        <v>42125</v>
      </c>
      <c r="O32849"/>
      <c r="P32849"/>
      <c r="Q32849"/>
      <c r="R32849"/>
    </row>
    <row r="32850" spans="1:18" hidden="1" x14ac:dyDescent="0.2">
      <c r="A32850" t="s">
        <v>114224</v>
      </c>
      <c r="B32850" t="s">
        <v>114225</v>
      </c>
      <c r="C32850" t="s">
        <v>114226</v>
      </c>
      <c r="D32850" t="s">
        <v>114227</v>
      </c>
      <c r="E32850">
        <v>2001339</v>
      </c>
      <c r="F32850" t="s">
        <v>18</v>
      </c>
      <c r="G32850" t="s">
        <v>128</v>
      </c>
      <c r="H32850" t="s">
        <v>5025</v>
      </c>
      <c r="I32850" t="s">
        <v>5026</v>
      </c>
      <c r="J32850" t="s">
        <v>5026</v>
      </c>
      <c r="K32850">
        <v>3</v>
      </c>
      <c r="L32850" s="1">
        <v>41609</v>
      </c>
      <c r="M32850" s="1">
        <v>41698</v>
      </c>
      <c r="N32850" s="1">
        <v>42227</v>
      </c>
      <c r="O32850"/>
      <c r="P32850"/>
      <c r="Q32850"/>
      <c r="R32850"/>
    </row>
    <row r="32851" spans="1:18" x14ac:dyDescent="0.2">
      <c r="A32851" t="s">
        <v>114228</v>
      </c>
      <c r="B32851" t="s">
        <v>114229</v>
      </c>
      <c r="C32851" t="s">
        <v>114230</v>
      </c>
      <c r="D32851" t="s">
        <v>114231</v>
      </c>
      <c r="E32851">
        <v>500000</v>
      </c>
      <c r="F32851" t="s">
        <v>18</v>
      </c>
      <c r="G32851" t="s">
        <v>128</v>
      </c>
      <c r="H32851" t="s">
        <v>129</v>
      </c>
      <c r="I32851" t="s">
        <v>130</v>
      </c>
      <c r="J32851" t="s">
        <v>130</v>
      </c>
      <c r="K32851">
        <v>1</v>
      </c>
      <c r="L32851" s="1">
        <v>41122</v>
      </c>
      <c r="M32851" s="1">
        <v>41852</v>
      </c>
      <c r="N32851" s="1">
        <v>41852</v>
      </c>
    </row>
    <row r="32852" spans="1:18" x14ac:dyDescent="0.2">
      <c r="A32852" t="s">
        <v>114232</v>
      </c>
      <c r="B32852" t="s">
        <v>114233</v>
      </c>
      <c r="C32852" t="s">
        <v>114234</v>
      </c>
      <c r="D32852" t="s">
        <v>56</v>
      </c>
      <c r="E32852">
        <v>53000000</v>
      </c>
      <c r="F32852" t="s">
        <v>18</v>
      </c>
      <c r="G32852" t="s">
        <v>25</v>
      </c>
      <c r="H32852" t="s">
        <v>158</v>
      </c>
      <c r="I32852" t="s">
        <v>244</v>
      </c>
      <c r="J32852" t="s">
        <v>327</v>
      </c>
      <c r="K32852">
        <v>3</v>
      </c>
      <c r="L32852" s="1">
        <v>37987</v>
      </c>
      <c r="M32852" s="1">
        <v>39685</v>
      </c>
      <c r="N32852" s="1">
        <v>41326</v>
      </c>
    </row>
    <row r="32853" spans="1:18" hidden="1" x14ac:dyDescent="0.2">
      <c r="A32853" t="s">
        <v>114235</v>
      </c>
      <c r="B32853" t="s">
        <v>114236</v>
      </c>
      <c r="C32853" t="s">
        <v>114237</v>
      </c>
      <c r="D32853" t="s">
        <v>21630</v>
      </c>
      <c r="E32853">
        <v>2013684.334</v>
      </c>
      <c r="F32853" t="s">
        <v>18</v>
      </c>
      <c r="G32853" t="s">
        <v>128</v>
      </c>
      <c r="H32853" t="s">
        <v>129</v>
      </c>
      <c r="I32853" t="s">
        <v>130</v>
      </c>
      <c r="J32853" t="s">
        <v>130</v>
      </c>
      <c r="K32853">
        <v>3</v>
      </c>
      <c r="L32853" s="1">
        <v>41605</v>
      </c>
      <c r="M32853" s="1">
        <v>41640</v>
      </c>
      <c r="N32853" s="1">
        <v>42227</v>
      </c>
      <c r="O32853"/>
      <c r="P32853"/>
      <c r="Q32853"/>
      <c r="R32853"/>
    </row>
    <row r="32854" spans="1:18" x14ac:dyDescent="0.2">
      <c r="A32854" t="s">
        <v>114238</v>
      </c>
      <c r="B32854" t="s">
        <v>114239</v>
      </c>
      <c r="C32854" t="s">
        <v>114240</v>
      </c>
      <c r="D32854" t="s">
        <v>114241</v>
      </c>
      <c r="E32854">
        <v>15700000</v>
      </c>
      <c r="F32854" t="s">
        <v>18</v>
      </c>
      <c r="G32854" t="s">
        <v>25</v>
      </c>
      <c r="H32854" t="s">
        <v>64</v>
      </c>
      <c r="I32854" t="s">
        <v>65</v>
      </c>
      <c r="J32854" t="s">
        <v>4002</v>
      </c>
      <c r="K32854">
        <v>2</v>
      </c>
      <c r="L32854" s="1">
        <v>38718</v>
      </c>
      <c r="M32854" s="1">
        <v>39295</v>
      </c>
      <c r="N32854" s="1">
        <v>41030</v>
      </c>
    </row>
    <row r="32855" spans="1:18" hidden="1" x14ac:dyDescent="0.2">
      <c r="A32855" t="s">
        <v>114242</v>
      </c>
      <c r="B32855" t="s">
        <v>114243</v>
      </c>
      <c r="C32855" t="s">
        <v>114244</v>
      </c>
      <c r="D32855" t="s">
        <v>8538</v>
      </c>
      <c r="E32855">
        <v>90770</v>
      </c>
      <c r="F32855" t="s">
        <v>18</v>
      </c>
      <c r="G32855" t="s">
        <v>25</v>
      </c>
      <c r="H32855" t="s">
        <v>64</v>
      </c>
      <c r="I32855" t="s">
        <v>65</v>
      </c>
      <c r="J32855" t="s">
        <v>71</v>
      </c>
      <c r="K32855">
        <v>1</v>
      </c>
      <c r="L32855" s="1">
        <v>40909</v>
      </c>
      <c r="M32855" s="1">
        <v>42229</v>
      </c>
      <c r="N32855" s="1">
        <v>42229</v>
      </c>
      <c r="O32855"/>
      <c r="P32855"/>
      <c r="Q32855"/>
      <c r="R32855"/>
    </row>
    <row r="32856" spans="1:18" hidden="1" x14ac:dyDescent="0.2">
      <c r="A32856" t="s">
        <v>114245</v>
      </c>
      <c r="B32856" t="s">
        <v>114246</v>
      </c>
      <c r="C32856" t="s">
        <v>114247</v>
      </c>
      <c r="D32856" t="s">
        <v>114248</v>
      </c>
      <c r="E32856">
        <v>934725004</v>
      </c>
      <c r="F32856" t="s">
        <v>18</v>
      </c>
      <c r="G32856" t="s">
        <v>25</v>
      </c>
      <c r="H32856" t="s">
        <v>527</v>
      </c>
      <c r="I32856" t="s">
        <v>528</v>
      </c>
      <c r="J32856" t="s">
        <v>529</v>
      </c>
      <c r="K32856">
        <v>10</v>
      </c>
      <c r="L32856" s="1">
        <v>39083</v>
      </c>
      <c r="M32856" s="1">
        <v>39650</v>
      </c>
      <c r="N32856" s="1">
        <v>41325</v>
      </c>
      <c r="O32856"/>
      <c r="P32856"/>
      <c r="Q32856"/>
      <c r="R32856"/>
    </row>
    <row r="32857" spans="1:18" x14ac:dyDescent="0.2">
      <c r="A32857" t="s">
        <v>114249</v>
      </c>
      <c r="B32857" t="s">
        <v>114250</v>
      </c>
      <c r="C32857" t="s">
        <v>114251</v>
      </c>
      <c r="D32857" t="s">
        <v>56</v>
      </c>
      <c r="E32857">
        <v>3000000</v>
      </c>
      <c r="F32857" t="s">
        <v>207</v>
      </c>
      <c r="G32857" t="s">
        <v>25</v>
      </c>
      <c r="H32857" t="s">
        <v>82</v>
      </c>
      <c r="I32857" t="s">
        <v>3879</v>
      </c>
      <c r="J32857" t="s">
        <v>3879</v>
      </c>
      <c r="K32857">
        <v>1</v>
      </c>
      <c r="L32857" s="1">
        <v>38353</v>
      </c>
      <c r="M32857" s="1">
        <v>40271</v>
      </c>
      <c r="N32857" s="1">
        <v>40271</v>
      </c>
    </row>
    <row r="32858" spans="1:18" hidden="1" x14ac:dyDescent="0.2">
      <c r="A32858" t="s">
        <v>114252</v>
      </c>
      <c r="B32858" t="s">
        <v>114253</v>
      </c>
      <c r="C32858" t="s">
        <v>114254</v>
      </c>
      <c r="D32858" t="s">
        <v>114255</v>
      </c>
      <c r="E32858">
        <v>5796518</v>
      </c>
      <c r="F32858" t="s">
        <v>113</v>
      </c>
      <c r="G32858" t="s">
        <v>25</v>
      </c>
      <c r="H32858" t="s">
        <v>1080</v>
      </c>
      <c r="I32858" t="s">
        <v>1081</v>
      </c>
      <c r="J32858" t="s">
        <v>114256</v>
      </c>
      <c r="K32858">
        <v>4</v>
      </c>
      <c r="L32858" s="1">
        <v>39448</v>
      </c>
      <c r="M32858" s="1">
        <v>40346</v>
      </c>
      <c r="N32858" s="1">
        <v>41473</v>
      </c>
      <c r="O32858"/>
      <c r="P32858"/>
      <c r="Q32858"/>
      <c r="R32858"/>
    </row>
    <row r="32859" spans="1:18" x14ac:dyDescent="0.2">
      <c r="A32859" t="s">
        <v>114257</v>
      </c>
      <c r="B32859" t="s">
        <v>114258</v>
      </c>
      <c r="C32859" t="s">
        <v>114259</v>
      </c>
      <c r="D32859" t="s">
        <v>114260</v>
      </c>
      <c r="E32859">
        <v>30000000</v>
      </c>
      <c r="F32859" t="s">
        <v>18</v>
      </c>
      <c r="G32859" t="s">
        <v>25</v>
      </c>
      <c r="H32859" t="s">
        <v>44</v>
      </c>
      <c r="I32859" t="s">
        <v>282</v>
      </c>
      <c r="J32859" t="s">
        <v>282</v>
      </c>
      <c r="K32859">
        <v>2</v>
      </c>
      <c r="L32859" s="1">
        <v>41892</v>
      </c>
      <c r="M32859" s="1">
        <v>41892</v>
      </c>
      <c r="N32859" s="1">
        <v>42101</v>
      </c>
    </row>
    <row r="32860" spans="1:18" hidden="1" x14ac:dyDescent="0.2">
      <c r="A32860" t="s">
        <v>114261</v>
      </c>
      <c r="B32860" t="s">
        <v>114262</v>
      </c>
      <c r="C32860" t="s">
        <v>114263</v>
      </c>
      <c r="E32860" t="s">
        <v>43</v>
      </c>
      <c r="F32860" t="s">
        <v>18</v>
      </c>
      <c r="G32860" t="s">
        <v>25</v>
      </c>
      <c r="H32860" t="s">
        <v>1080</v>
      </c>
      <c r="I32860" t="s">
        <v>1081</v>
      </c>
      <c r="J32860" t="s">
        <v>57780</v>
      </c>
      <c r="K32860">
        <v>1</v>
      </c>
      <c r="L32860" s="1">
        <v>30731</v>
      </c>
      <c r="M32860" s="1">
        <v>31089</v>
      </c>
      <c r="N32860" s="1">
        <v>31089</v>
      </c>
      <c r="O32860"/>
      <c r="P32860"/>
      <c r="Q32860"/>
      <c r="R32860"/>
    </row>
    <row r="32861" spans="1:18" x14ac:dyDescent="0.2">
      <c r="A32861" t="s">
        <v>114264</v>
      </c>
      <c r="B32861" t="s">
        <v>114265</v>
      </c>
      <c r="C32861" t="s">
        <v>114266</v>
      </c>
      <c r="D32861" t="s">
        <v>111789</v>
      </c>
      <c r="E32861">
        <v>1600000</v>
      </c>
      <c r="F32861" t="s">
        <v>18</v>
      </c>
      <c r="G32861" t="s">
        <v>19</v>
      </c>
      <c r="H32861">
        <v>16</v>
      </c>
      <c r="I32861" t="s">
        <v>20</v>
      </c>
      <c r="J32861" t="s">
        <v>20</v>
      </c>
      <c r="K32861">
        <v>2</v>
      </c>
      <c r="L32861" s="1">
        <v>41094</v>
      </c>
      <c r="M32861" s="1">
        <v>41491</v>
      </c>
      <c r="N32861" s="1">
        <v>42202</v>
      </c>
    </row>
    <row r="32862" spans="1:18" x14ac:dyDescent="0.2">
      <c r="A32862" t="s">
        <v>114267</v>
      </c>
      <c r="B32862" t="s">
        <v>114268</v>
      </c>
      <c r="C32862" t="s">
        <v>114269</v>
      </c>
      <c r="D32862" t="s">
        <v>36</v>
      </c>
      <c r="E32862">
        <v>1000000</v>
      </c>
      <c r="F32862" t="s">
        <v>18</v>
      </c>
      <c r="G32862" t="s">
        <v>3403</v>
      </c>
      <c r="H32862">
        <v>7</v>
      </c>
      <c r="I32862" t="s">
        <v>3404</v>
      </c>
      <c r="J32862" t="s">
        <v>3404</v>
      </c>
      <c r="K32862">
        <v>1</v>
      </c>
      <c r="L32862" s="1">
        <v>36495</v>
      </c>
      <c r="M32862" s="1">
        <v>36647</v>
      </c>
      <c r="N32862" s="1">
        <v>36647</v>
      </c>
    </row>
    <row r="32863" spans="1:18" hidden="1" x14ac:dyDescent="0.2">
      <c r="A32863" t="s">
        <v>114270</v>
      </c>
      <c r="B32863" t="s">
        <v>114271</v>
      </c>
      <c r="C32863" t="s">
        <v>114272</v>
      </c>
      <c r="D32863" t="s">
        <v>114273</v>
      </c>
      <c r="E32863">
        <v>1410816</v>
      </c>
      <c r="F32863" t="s">
        <v>207</v>
      </c>
      <c r="G32863" t="s">
        <v>25</v>
      </c>
      <c r="H32863" t="s">
        <v>64</v>
      </c>
      <c r="I32863" t="s">
        <v>4405</v>
      </c>
      <c r="J32863" t="s">
        <v>5929</v>
      </c>
      <c r="K32863">
        <v>2</v>
      </c>
      <c r="L32863" s="1">
        <v>40909</v>
      </c>
      <c r="M32863" s="1">
        <v>41205</v>
      </c>
      <c r="N32863" s="1">
        <v>41316</v>
      </c>
      <c r="O32863"/>
      <c r="P32863"/>
      <c r="Q32863"/>
      <c r="R32863"/>
    </row>
    <row r="32864" spans="1:18" x14ac:dyDescent="0.2">
      <c r="A32864" t="s">
        <v>114274</v>
      </c>
      <c r="B32864" t="s">
        <v>114275</v>
      </c>
      <c r="C32864" t="s">
        <v>114276</v>
      </c>
      <c r="D32864" t="s">
        <v>62635</v>
      </c>
      <c r="E32864">
        <v>12600000</v>
      </c>
      <c r="F32864" t="s">
        <v>18</v>
      </c>
      <c r="G32864" t="s">
        <v>19</v>
      </c>
      <c r="H32864">
        <v>19</v>
      </c>
      <c r="I32864" t="s">
        <v>474</v>
      </c>
      <c r="J32864" t="s">
        <v>474</v>
      </c>
      <c r="K32864">
        <v>2</v>
      </c>
      <c r="L32864" s="1">
        <v>40909</v>
      </c>
      <c r="M32864" s="1">
        <v>41990</v>
      </c>
      <c r="N32864" s="1">
        <v>42227</v>
      </c>
    </row>
    <row r="32865" spans="1:18" hidden="1" x14ac:dyDescent="0.2">
      <c r="A32865" t="s">
        <v>114277</v>
      </c>
      <c r="B32865" t="s">
        <v>114278</v>
      </c>
      <c r="D32865" t="s">
        <v>114279</v>
      </c>
      <c r="E32865">
        <v>25000</v>
      </c>
      <c r="F32865" t="s">
        <v>18</v>
      </c>
      <c r="K32865">
        <v>1</v>
      </c>
      <c r="M32865" s="1">
        <v>41913</v>
      </c>
      <c r="N32865" s="1">
        <v>41913</v>
      </c>
      <c r="O32865"/>
      <c r="P32865"/>
      <c r="Q32865"/>
      <c r="R32865"/>
    </row>
    <row r="32866" spans="1:18" hidden="1" x14ac:dyDescent="0.2">
      <c r="A32866" t="s">
        <v>114280</v>
      </c>
      <c r="B32866" t="s">
        <v>114281</v>
      </c>
      <c r="C32866" t="s">
        <v>114282</v>
      </c>
      <c r="D32866" t="s">
        <v>3110</v>
      </c>
      <c r="E32866" t="s">
        <v>43</v>
      </c>
      <c r="F32866" t="s">
        <v>18</v>
      </c>
      <c r="G32866" t="s">
        <v>1311</v>
      </c>
      <c r="H32866">
        <v>16</v>
      </c>
      <c r="I32866" t="s">
        <v>1312</v>
      </c>
      <c r="J32866" t="s">
        <v>1312</v>
      </c>
      <c r="K32866">
        <v>1</v>
      </c>
      <c r="M32866" s="1">
        <v>42095</v>
      </c>
      <c r="N32866" s="1">
        <v>42095</v>
      </c>
      <c r="O32866"/>
      <c r="P32866"/>
      <c r="Q32866"/>
      <c r="R32866"/>
    </row>
    <row r="32867" spans="1:18" hidden="1" x14ac:dyDescent="0.2">
      <c r="A32867" t="s">
        <v>114283</v>
      </c>
      <c r="B32867" t="s">
        <v>114284</v>
      </c>
      <c r="C32867" t="s">
        <v>114285</v>
      </c>
      <c r="D32867" t="s">
        <v>114286</v>
      </c>
      <c r="E32867">
        <v>455551.80989999999</v>
      </c>
      <c r="F32867" t="s">
        <v>18</v>
      </c>
      <c r="G32867" t="s">
        <v>276</v>
      </c>
      <c r="H32867">
        <v>18</v>
      </c>
      <c r="I32867" t="s">
        <v>19087</v>
      </c>
      <c r="J32867" t="s">
        <v>19087</v>
      </c>
      <c r="K32867">
        <v>1</v>
      </c>
      <c r="L32867" s="1">
        <v>42005</v>
      </c>
      <c r="M32867" s="1">
        <v>42265</v>
      </c>
      <c r="N32867" s="1">
        <v>42265</v>
      </c>
      <c r="O32867"/>
      <c r="P32867"/>
      <c r="Q32867"/>
      <c r="R32867"/>
    </row>
    <row r="32868" spans="1:18" x14ac:dyDescent="0.2">
      <c r="A32868" t="s">
        <v>114287</v>
      </c>
      <c r="B32868" t="s">
        <v>114288</v>
      </c>
      <c r="C32868" t="s">
        <v>114289</v>
      </c>
      <c r="D32868" t="s">
        <v>114290</v>
      </c>
      <c r="E32868">
        <v>500000</v>
      </c>
      <c r="F32868" t="s">
        <v>18</v>
      </c>
      <c r="G32868" t="s">
        <v>8000</v>
      </c>
      <c r="I32868" t="s">
        <v>8001</v>
      </c>
      <c r="J32868" t="s">
        <v>8002</v>
      </c>
      <c r="K32868">
        <v>1</v>
      </c>
      <c r="L32868" s="1">
        <v>42005</v>
      </c>
      <c r="M32868" s="1">
        <v>42139</v>
      </c>
      <c r="N32868" s="1">
        <v>42139</v>
      </c>
    </row>
    <row r="32869" spans="1:18" hidden="1" x14ac:dyDescent="0.2">
      <c r="A32869" t="s">
        <v>114291</v>
      </c>
      <c r="B32869" t="s">
        <v>114292</v>
      </c>
      <c r="C32869" t="s">
        <v>114293</v>
      </c>
      <c r="D32869" t="s">
        <v>56</v>
      </c>
      <c r="E32869">
        <v>1787500</v>
      </c>
      <c r="F32869" t="s">
        <v>689</v>
      </c>
      <c r="G32869" t="s">
        <v>25</v>
      </c>
      <c r="H32869" t="s">
        <v>106</v>
      </c>
      <c r="I32869" t="s">
        <v>1621</v>
      </c>
      <c r="J32869" t="s">
        <v>114294</v>
      </c>
      <c r="K32869">
        <v>1</v>
      </c>
      <c r="M32869" s="1">
        <v>40205</v>
      </c>
      <c r="N32869" s="1">
        <v>40205</v>
      </c>
      <c r="O32869"/>
      <c r="P32869"/>
      <c r="Q32869"/>
      <c r="R32869"/>
    </row>
    <row r="32870" spans="1:18" hidden="1" x14ac:dyDescent="0.2">
      <c r="A32870" t="s">
        <v>114295</v>
      </c>
      <c r="B32870" t="s">
        <v>114296</v>
      </c>
      <c r="C32870" t="s">
        <v>114297</v>
      </c>
      <c r="D32870" t="s">
        <v>42</v>
      </c>
      <c r="E32870">
        <v>3230250</v>
      </c>
      <c r="F32870" t="s">
        <v>18</v>
      </c>
      <c r="G32870" t="s">
        <v>322</v>
      </c>
      <c r="H32870">
        <v>9</v>
      </c>
      <c r="I32870" t="s">
        <v>323</v>
      </c>
      <c r="J32870" t="s">
        <v>323</v>
      </c>
      <c r="K32870">
        <v>1</v>
      </c>
      <c r="M32870" s="1">
        <v>39111</v>
      </c>
      <c r="N32870" s="1">
        <v>39111</v>
      </c>
      <c r="O32870"/>
      <c r="P32870"/>
      <c r="Q32870"/>
      <c r="R32870"/>
    </row>
    <row r="32871" spans="1:18" x14ac:dyDescent="0.2">
      <c r="A32871" t="s">
        <v>114298</v>
      </c>
      <c r="B32871" t="s">
        <v>114299</v>
      </c>
      <c r="C32871" t="s">
        <v>114300</v>
      </c>
      <c r="D32871" t="s">
        <v>1377</v>
      </c>
      <c r="E32871">
        <v>30000000</v>
      </c>
      <c r="F32871" t="s">
        <v>18</v>
      </c>
      <c r="G32871" t="s">
        <v>37</v>
      </c>
      <c r="H32871">
        <v>30</v>
      </c>
      <c r="I32871" t="s">
        <v>386</v>
      </c>
      <c r="J32871" t="s">
        <v>386</v>
      </c>
      <c r="K32871">
        <v>3</v>
      </c>
      <c r="L32871" s="1">
        <v>41275</v>
      </c>
      <c r="M32871" s="1">
        <v>40179</v>
      </c>
      <c r="N32871" s="1">
        <v>42030</v>
      </c>
    </row>
    <row r="32872" spans="1:18" x14ac:dyDescent="0.2">
      <c r="A32872" t="s">
        <v>114301</v>
      </c>
      <c r="B32872" t="s">
        <v>114302</v>
      </c>
      <c r="C32872" t="s">
        <v>114303</v>
      </c>
      <c r="D32872" t="s">
        <v>114304</v>
      </c>
      <c r="E32872">
        <v>460000</v>
      </c>
      <c r="F32872" t="s">
        <v>18</v>
      </c>
      <c r="G32872" t="s">
        <v>25</v>
      </c>
      <c r="H32872" t="s">
        <v>64</v>
      </c>
      <c r="I32872" t="s">
        <v>95</v>
      </c>
      <c r="J32872" t="s">
        <v>376</v>
      </c>
      <c r="K32872">
        <v>2</v>
      </c>
      <c r="L32872" s="1">
        <v>41456</v>
      </c>
      <c r="M32872" s="1">
        <v>41456</v>
      </c>
      <c r="N32872" s="1">
        <v>41529</v>
      </c>
    </row>
    <row r="32873" spans="1:18" hidden="1" x14ac:dyDescent="0.2">
      <c r="A32873" t="s">
        <v>114305</v>
      </c>
      <c r="B32873" t="s">
        <v>114306</v>
      </c>
      <c r="E32873" t="s">
        <v>43</v>
      </c>
      <c r="F32873" t="s">
        <v>207</v>
      </c>
      <c r="K32873">
        <v>1</v>
      </c>
      <c r="M32873" s="1">
        <v>41908</v>
      </c>
      <c r="N32873" s="1">
        <v>41908</v>
      </c>
      <c r="O32873"/>
      <c r="P32873"/>
      <c r="Q32873"/>
      <c r="R32873"/>
    </row>
    <row r="32874" spans="1:18" hidden="1" x14ac:dyDescent="0.2">
      <c r="A32874" t="s">
        <v>114307</v>
      </c>
      <c r="B32874" t="s">
        <v>114308</v>
      </c>
      <c r="C32874" t="s">
        <v>114309</v>
      </c>
      <c r="D32874" t="s">
        <v>114310</v>
      </c>
      <c r="E32874">
        <v>2165587</v>
      </c>
      <c r="F32874" t="s">
        <v>18</v>
      </c>
      <c r="G32874" t="s">
        <v>25</v>
      </c>
      <c r="H32874" t="s">
        <v>121</v>
      </c>
      <c r="I32874" t="s">
        <v>528</v>
      </c>
      <c r="J32874" t="s">
        <v>3933</v>
      </c>
      <c r="K32874">
        <v>1</v>
      </c>
      <c r="M32874" s="1">
        <v>41991</v>
      </c>
      <c r="N32874" s="1">
        <v>41991</v>
      </c>
      <c r="O32874"/>
      <c r="P32874"/>
      <c r="Q32874"/>
      <c r="R32874"/>
    </row>
    <row r="32875" spans="1:18" hidden="1" x14ac:dyDescent="0.2">
      <c r="A32875" t="s">
        <v>114311</v>
      </c>
      <c r="B32875" t="s">
        <v>114312</v>
      </c>
      <c r="C32875" t="s">
        <v>114313</v>
      </c>
      <c r="D32875" t="s">
        <v>2195</v>
      </c>
      <c r="E32875" t="s">
        <v>43</v>
      </c>
      <c r="F32875" t="s">
        <v>18</v>
      </c>
      <c r="G32875" t="s">
        <v>4661</v>
      </c>
      <c r="H32875">
        <v>65</v>
      </c>
      <c r="I32875" t="s">
        <v>4662</v>
      </c>
      <c r="J32875" t="s">
        <v>4662</v>
      </c>
      <c r="K32875">
        <v>1</v>
      </c>
      <c r="L32875" s="1">
        <v>40909</v>
      </c>
      <c r="M32875" s="1">
        <v>40544</v>
      </c>
      <c r="N32875" s="1">
        <v>40544</v>
      </c>
      <c r="O32875"/>
      <c r="P32875"/>
      <c r="Q32875"/>
      <c r="R32875"/>
    </row>
    <row r="32876" spans="1:18" hidden="1" x14ac:dyDescent="0.2">
      <c r="A32876" t="s">
        <v>114314</v>
      </c>
      <c r="B32876" t="s">
        <v>114315</v>
      </c>
      <c r="C32876" t="s">
        <v>114316</v>
      </c>
      <c r="D32876" t="s">
        <v>114317</v>
      </c>
      <c r="E32876">
        <v>56100000</v>
      </c>
      <c r="F32876" t="s">
        <v>18</v>
      </c>
      <c r="G32876" t="s">
        <v>25</v>
      </c>
      <c r="H32876" t="s">
        <v>1080</v>
      </c>
      <c r="I32876" t="s">
        <v>1081</v>
      </c>
      <c r="J32876" t="s">
        <v>1170</v>
      </c>
      <c r="K32876">
        <v>2</v>
      </c>
      <c r="L32876" s="1">
        <v>37257</v>
      </c>
      <c r="M32876" s="1">
        <v>41212</v>
      </c>
      <c r="N32876" s="1">
        <v>42276</v>
      </c>
      <c r="O32876"/>
      <c r="P32876"/>
      <c r="Q32876"/>
      <c r="R32876"/>
    </row>
    <row r="32877" spans="1:18" hidden="1" x14ac:dyDescent="0.2">
      <c r="A32877" t="s">
        <v>114318</v>
      </c>
      <c r="B32877" t="s">
        <v>114319</v>
      </c>
      <c r="C32877" t="s">
        <v>114320</v>
      </c>
      <c r="D32877" t="s">
        <v>264</v>
      </c>
      <c r="E32877">
        <v>4340000</v>
      </c>
      <c r="F32877" t="s">
        <v>18</v>
      </c>
      <c r="G32877" t="s">
        <v>25</v>
      </c>
      <c r="H32877" t="s">
        <v>286</v>
      </c>
      <c r="I32877" t="s">
        <v>1030</v>
      </c>
      <c r="J32877" t="s">
        <v>1030</v>
      </c>
      <c r="K32877">
        <v>1</v>
      </c>
      <c r="M32877" s="1">
        <v>39883</v>
      </c>
      <c r="N32877" s="1">
        <v>39883</v>
      </c>
      <c r="O32877"/>
      <c r="P32877"/>
      <c r="Q32877"/>
      <c r="R32877"/>
    </row>
    <row r="32878" spans="1:18" hidden="1" x14ac:dyDescent="0.2">
      <c r="A32878" t="s">
        <v>114321</v>
      </c>
      <c r="B32878" t="s">
        <v>114322</v>
      </c>
      <c r="C32878" t="s">
        <v>114323</v>
      </c>
      <c r="D32878" t="s">
        <v>10762</v>
      </c>
      <c r="E32878" t="s">
        <v>43</v>
      </c>
      <c r="F32878" t="s">
        <v>18</v>
      </c>
      <c r="K32878">
        <v>1</v>
      </c>
      <c r="L32878" s="1">
        <v>40940</v>
      </c>
      <c r="M32878" s="1">
        <v>40787</v>
      </c>
      <c r="N32878" s="1">
        <v>40787</v>
      </c>
      <c r="O32878"/>
      <c r="P32878"/>
      <c r="Q32878"/>
      <c r="R32878"/>
    </row>
    <row r="32879" spans="1:18" x14ac:dyDescent="0.2">
      <c r="A32879" t="s">
        <v>114324</v>
      </c>
      <c r="B32879" t="s">
        <v>114325</v>
      </c>
      <c r="C32879" t="s">
        <v>114326</v>
      </c>
      <c r="D32879" t="s">
        <v>114327</v>
      </c>
      <c r="E32879">
        <v>100000</v>
      </c>
      <c r="F32879" t="s">
        <v>18</v>
      </c>
      <c r="G32879" t="s">
        <v>25</v>
      </c>
      <c r="H32879" t="s">
        <v>64</v>
      </c>
      <c r="I32879" t="s">
        <v>65</v>
      </c>
      <c r="J32879" t="s">
        <v>71</v>
      </c>
      <c r="K32879">
        <v>1</v>
      </c>
      <c r="L32879" s="1">
        <v>39448</v>
      </c>
      <c r="M32879" s="1">
        <v>41315</v>
      </c>
      <c r="N32879" s="1">
        <v>41315</v>
      </c>
    </row>
    <row r="32880" spans="1:18" hidden="1" x14ac:dyDescent="0.2">
      <c r="A32880" t="s">
        <v>114328</v>
      </c>
      <c r="B32880" t="s">
        <v>114329</v>
      </c>
      <c r="C32880" t="s">
        <v>114330</v>
      </c>
      <c r="E32880" t="s">
        <v>43</v>
      </c>
      <c r="F32880" t="s">
        <v>18</v>
      </c>
      <c r="K32880">
        <v>1</v>
      </c>
      <c r="L32880" s="1">
        <v>42005</v>
      </c>
      <c r="M32880" s="1">
        <v>42069</v>
      </c>
      <c r="N32880" s="1">
        <v>42069</v>
      </c>
      <c r="O32880"/>
      <c r="P32880"/>
      <c r="Q32880"/>
      <c r="R32880"/>
    </row>
    <row r="32881" spans="1:18" hidden="1" x14ac:dyDescent="0.2">
      <c r="A32881" t="s">
        <v>114331</v>
      </c>
      <c r="B32881" t="s">
        <v>114332</v>
      </c>
      <c r="C32881" t="s">
        <v>114333</v>
      </c>
      <c r="D32881" t="s">
        <v>445</v>
      </c>
      <c r="E32881" t="s">
        <v>43</v>
      </c>
      <c r="F32881" t="s">
        <v>18</v>
      </c>
      <c r="G32881" t="s">
        <v>25</v>
      </c>
      <c r="H32881" t="s">
        <v>808</v>
      </c>
      <c r="I32881" t="s">
        <v>809</v>
      </c>
      <c r="J32881" t="s">
        <v>2754</v>
      </c>
      <c r="K32881">
        <v>1</v>
      </c>
      <c r="L32881" s="1">
        <v>40739</v>
      </c>
      <c r="M32881" s="1">
        <v>41746</v>
      </c>
      <c r="N32881" s="1">
        <v>41746</v>
      </c>
      <c r="O32881"/>
      <c r="P32881"/>
      <c r="Q32881"/>
      <c r="R32881"/>
    </row>
    <row r="32882" spans="1:18" hidden="1" x14ac:dyDescent="0.2">
      <c r="A32882" t="s">
        <v>114334</v>
      </c>
      <c r="B32882" t="s">
        <v>114335</v>
      </c>
      <c r="C32882" t="s">
        <v>114336</v>
      </c>
      <c r="D32882" t="s">
        <v>114337</v>
      </c>
      <c r="E32882" t="s">
        <v>43</v>
      </c>
      <c r="F32882" t="s">
        <v>113</v>
      </c>
      <c r="K32882">
        <v>1</v>
      </c>
      <c r="L32882" s="1">
        <v>40817</v>
      </c>
      <c r="M32882" s="1">
        <v>41091</v>
      </c>
      <c r="N32882" s="1">
        <v>41091</v>
      </c>
      <c r="O32882"/>
      <c r="P32882"/>
      <c r="Q32882"/>
      <c r="R32882"/>
    </row>
    <row r="32883" spans="1:18" hidden="1" x14ac:dyDescent="0.2">
      <c r="A32883" t="s">
        <v>114338</v>
      </c>
      <c r="B32883" t="s">
        <v>114339</v>
      </c>
      <c r="C32883" t="s">
        <v>114340</v>
      </c>
      <c r="D32883" t="s">
        <v>741</v>
      </c>
      <c r="E32883">
        <v>494561</v>
      </c>
      <c r="F32883" t="s">
        <v>18</v>
      </c>
      <c r="G32883" t="s">
        <v>128</v>
      </c>
      <c r="H32883" t="s">
        <v>5427</v>
      </c>
      <c r="I32883" t="s">
        <v>5428</v>
      </c>
      <c r="J32883" t="s">
        <v>5428</v>
      </c>
      <c r="K32883">
        <v>1</v>
      </c>
      <c r="L32883" s="1">
        <v>37987</v>
      </c>
      <c r="M32883" s="1">
        <v>39751</v>
      </c>
      <c r="N32883" s="1">
        <v>39751</v>
      </c>
      <c r="O32883"/>
      <c r="P32883"/>
      <c r="Q32883"/>
      <c r="R32883"/>
    </row>
    <row r="32884" spans="1:18" x14ac:dyDescent="0.2">
      <c r="A32884" t="s">
        <v>114341</v>
      </c>
      <c r="B32884" t="s">
        <v>114342</v>
      </c>
      <c r="C32884" t="s">
        <v>114343</v>
      </c>
      <c r="D32884" t="s">
        <v>13934</v>
      </c>
      <c r="E32884">
        <v>21000000</v>
      </c>
      <c r="F32884" t="s">
        <v>18</v>
      </c>
      <c r="G32884" t="s">
        <v>37</v>
      </c>
      <c r="H32884">
        <v>30</v>
      </c>
      <c r="I32884" t="s">
        <v>2714</v>
      </c>
      <c r="J32884" t="s">
        <v>2714</v>
      </c>
      <c r="K32884">
        <v>2</v>
      </c>
      <c r="L32884" s="1">
        <v>41041</v>
      </c>
      <c r="M32884" s="1">
        <v>41487</v>
      </c>
      <c r="N32884" s="1">
        <v>41827</v>
      </c>
    </row>
    <row r="32885" spans="1:18" hidden="1" x14ac:dyDescent="0.2">
      <c r="A32885" t="s">
        <v>114344</v>
      </c>
      <c r="B32885" t="s">
        <v>114345</v>
      </c>
      <c r="C32885" t="s">
        <v>114346</v>
      </c>
      <c r="D32885" t="s">
        <v>114347</v>
      </c>
      <c r="E32885" t="s">
        <v>43</v>
      </c>
      <c r="F32885" t="s">
        <v>18</v>
      </c>
      <c r="G32885" t="s">
        <v>25</v>
      </c>
      <c r="H32885" t="s">
        <v>64</v>
      </c>
      <c r="I32885" t="s">
        <v>2539</v>
      </c>
      <c r="J32885" t="s">
        <v>34102</v>
      </c>
      <c r="K32885">
        <v>1</v>
      </c>
      <c r="M32885" s="1">
        <v>41953</v>
      </c>
      <c r="N32885" s="1">
        <v>41953</v>
      </c>
      <c r="O32885"/>
      <c r="P32885"/>
      <c r="Q32885"/>
      <c r="R32885"/>
    </row>
    <row r="32886" spans="1:18" hidden="1" x14ac:dyDescent="0.2">
      <c r="A32886" t="s">
        <v>114348</v>
      </c>
      <c r="B32886" t="s">
        <v>114349</v>
      </c>
      <c r="C32886" t="s">
        <v>114350</v>
      </c>
      <c r="D32886" t="s">
        <v>114351</v>
      </c>
      <c r="E32886" t="s">
        <v>43</v>
      </c>
      <c r="F32886" t="s">
        <v>18</v>
      </c>
      <c r="G32886" t="s">
        <v>25</v>
      </c>
      <c r="H32886" t="s">
        <v>99</v>
      </c>
      <c r="I32886" t="s">
        <v>100</v>
      </c>
      <c r="J32886" t="s">
        <v>114352</v>
      </c>
      <c r="K32886">
        <v>1</v>
      </c>
      <c r="L32886" s="1">
        <v>41703</v>
      </c>
      <c r="M32886" s="1">
        <v>41950</v>
      </c>
      <c r="N32886" s="1">
        <v>41950</v>
      </c>
      <c r="O32886"/>
      <c r="P32886"/>
      <c r="Q32886"/>
      <c r="R32886"/>
    </row>
    <row r="32887" spans="1:18" hidden="1" x14ac:dyDescent="0.2">
      <c r="A32887" t="s">
        <v>114353</v>
      </c>
      <c r="B32887" t="s">
        <v>114354</v>
      </c>
      <c r="C32887" t="s">
        <v>114355</v>
      </c>
      <c r="D32887" t="s">
        <v>114356</v>
      </c>
      <c r="E32887">
        <v>4950000</v>
      </c>
      <c r="F32887" t="s">
        <v>207</v>
      </c>
      <c r="G32887" t="s">
        <v>25</v>
      </c>
      <c r="H32887" t="s">
        <v>121</v>
      </c>
      <c r="I32887" t="s">
        <v>528</v>
      </c>
      <c r="J32887" t="s">
        <v>55672</v>
      </c>
      <c r="K32887">
        <v>1</v>
      </c>
      <c r="M32887" s="1">
        <v>38008</v>
      </c>
      <c r="N32887" s="1">
        <v>38008</v>
      </c>
      <c r="O32887"/>
      <c r="P32887"/>
      <c r="Q32887"/>
      <c r="R32887"/>
    </row>
    <row r="32888" spans="1:18" hidden="1" x14ac:dyDescent="0.2">
      <c r="A32888" t="s">
        <v>114357</v>
      </c>
      <c r="B32888" t="s">
        <v>114358</v>
      </c>
      <c r="C32888" t="s">
        <v>114359</v>
      </c>
      <c r="E32888">
        <v>5000000</v>
      </c>
      <c r="F32888" t="s">
        <v>207</v>
      </c>
      <c r="G32888" t="s">
        <v>25</v>
      </c>
      <c r="H32888" t="s">
        <v>64</v>
      </c>
      <c r="I32888" t="s">
        <v>966</v>
      </c>
      <c r="J32888" t="s">
        <v>12622</v>
      </c>
      <c r="K32888">
        <v>1</v>
      </c>
      <c r="M32888" s="1">
        <v>36494</v>
      </c>
      <c r="N32888" s="1">
        <v>36494</v>
      </c>
      <c r="O32888"/>
      <c r="P32888"/>
      <c r="Q32888"/>
      <c r="R32888"/>
    </row>
    <row r="32889" spans="1:18" hidden="1" x14ac:dyDescent="0.2">
      <c r="A32889" t="s">
        <v>114360</v>
      </c>
      <c r="B32889" t="s">
        <v>114361</v>
      </c>
      <c r="D32889" t="s">
        <v>94</v>
      </c>
      <c r="E32889">
        <v>5000000</v>
      </c>
      <c r="F32889" t="s">
        <v>18</v>
      </c>
      <c r="G32889" t="s">
        <v>25</v>
      </c>
      <c r="H32889" t="s">
        <v>64</v>
      </c>
      <c r="I32889" t="s">
        <v>95</v>
      </c>
      <c r="J32889" t="s">
        <v>2000</v>
      </c>
      <c r="K32889">
        <v>1</v>
      </c>
      <c r="M32889" s="1">
        <v>40582</v>
      </c>
      <c r="N32889" s="1">
        <v>40582</v>
      </c>
      <c r="O32889"/>
      <c r="P32889"/>
      <c r="Q32889"/>
      <c r="R32889"/>
    </row>
    <row r="32890" spans="1:18" x14ac:dyDescent="0.2">
      <c r="A32890" t="s">
        <v>114362</v>
      </c>
      <c r="B32890" t="s">
        <v>114363</v>
      </c>
      <c r="C32890" t="s">
        <v>114364</v>
      </c>
      <c r="D32890" t="s">
        <v>114365</v>
      </c>
      <c r="E32890">
        <v>7100000</v>
      </c>
      <c r="F32890" t="s">
        <v>18</v>
      </c>
      <c r="G32890" t="s">
        <v>25</v>
      </c>
      <c r="H32890" t="s">
        <v>158</v>
      </c>
      <c r="I32890" t="s">
        <v>244</v>
      </c>
      <c r="J32890" t="s">
        <v>327</v>
      </c>
      <c r="K32890">
        <v>1</v>
      </c>
      <c r="L32890" s="1">
        <v>36892</v>
      </c>
      <c r="M32890" s="1">
        <v>37631</v>
      </c>
      <c r="N32890" s="1">
        <v>37631</v>
      </c>
    </row>
    <row r="32891" spans="1:18" hidden="1" x14ac:dyDescent="0.2">
      <c r="A32891" t="s">
        <v>114366</v>
      </c>
      <c r="B32891" t="s">
        <v>114367</v>
      </c>
      <c r="E32891" t="s">
        <v>43</v>
      </c>
      <c r="F32891" t="s">
        <v>207</v>
      </c>
      <c r="K32891">
        <v>1</v>
      </c>
      <c r="M32891" s="1">
        <v>39131</v>
      </c>
      <c r="N32891" s="1">
        <v>39131</v>
      </c>
      <c r="O32891"/>
      <c r="P32891"/>
      <c r="Q32891"/>
      <c r="R32891"/>
    </row>
    <row r="32892" spans="1:18" hidden="1" x14ac:dyDescent="0.2">
      <c r="A32892" t="s">
        <v>114368</v>
      </c>
      <c r="B32892" t="s">
        <v>114369</v>
      </c>
      <c r="C32892" t="s">
        <v>114370</v>
      </c>
      <c r="D32892" t="s">
        <v>114371</v>
      </c>
      <c r="E32892">
        <v>320125</v>
      </c>
      <c r="F32892" t="s">
        <v>18</v>
      </c>
      <c r="G32892" t="s">
        <v>552</v>
      </c>
      <c r="H32892">
        <v>54</v>
      </c>
      <c r="I32892" t="s">
        <v>749</v>
      </c>
      <c r="J32892" t="s">
        <v>114372</v>
      </c>
      <c r="K32892">
        <v>1</v>
      </c>
      <c r="L32892" s="1">
        <v>40513</v>
      </c>
      <c r="M32892" s="1">
        <v>41362</v>
      </c>
      <c r="N32892" s="1">
        <v>41362</v>
      </c>
      <c r="O32892"/>
      <c r="P32892"/>
      <c r="Q32892"/>
      <c r="R32892"/>
    </row>
    <row r="32893" spans="1:18" hidden="1" x14ac:dyDescent="0.2">
      <c r="A32893" t="s">
        <v>114373</v>
      </c>
      <c r="B32893" t="s">
        <v>114374</v>
      </c>
      <c r="C32893" t="s">
        <v>114375</v>
      </c>
      <c r="D32893" t="s">
        <v>42</v>
      </c>
      <c r="E32893">
        <v>19250000</v>
      </c>
      <c r="F32893" t="s">
        <v>18</v>
      </c>
      <c r="G32893" t="s">
        <v>25</v>
      </c>
      <c r="H32893" t="s">
        <v>64</v>
      </c>
      <c r="I32893" t="s">
        <v>65</v>
      </c>
      <c r="J32893" t="s">
        <v>1402</v>
      </c>
      <c r="K32893">
        <v>2</v>
      </c>
      <c r="L32893" s="1">
        <v>39600</v>
      </c>
      <c r="M32893" s="1">
        <v>41177</v>
      </c>
      <c r="N32893" s="1">
        <v>41780</v>
      </c>
      <c r="O32893"/>
      <c r="P32893"/>
      <c r="Q32893"/>
      <c r="R32893"/>
    </row>
    <row r="32894" spans="1:18" hidden="1" x14ac:dyDescent="0.2">
      <c r="A32894" t="s">
        <v>114376</v>
      </c>
      <c r="B32894" t="s">
        <v>114377</v>
      </c>
      <c r="C32894" t="s">
        <v>114378</v>
      </c>
      <c r="D32894" t="s">
        <v>50</v>
      </c>
      <c r="E32894">
        <v>1058197</v>
      </c>
      <c r="F32894" t="s">
        <v>18</v>
      </c>
      <c r="G32894" t="s">
        <v>341</v>
      </c>
      <c r="K32894">
        <v>2</v>
      </c>
      <c r="L32894" s="1">
        <v>40158</v>
      </c>
      <c r="M32894" s="1">
        <v>41253</v>
      </c>
      <c r="N32894" s="1">
        <v>41768</v>
      </c>
      <c r="O32894"/>
      <c r="P32894"/>
      <c r="Q32894"/>
      <c r="R32894"/>
    </row>
    <row r="32895" spans="1:18" hidden="1" x14ac:dyDescent="0.2">
      <c r="A32895" t="s">
        <v>114379</v>
      </c>
      <c r="B32895" t="s">
        <v>114380</v>
      </c>
      <c r="C32895" t="s">
        <v>114381</v>
      </c>
      <c r="D32895" t="s">
        <v>114382</v>
      </c>
      <c r="E32895">
        <v>1748998</v>
      </c>
      <c r="F32895" t="s">
        <v>18</v>
      </c>
      <c r="G32895" t="s">
        <v>25</v>
      </c>
      <c r="H32895" t="s">
        <v>89</v>
      </c>
      <c r="I32895" t="s">
        <v>11269</v>
      </c>
      <c r="J32895" t="s">
        <v>114383</v>
      </c>
      <c r="K32895">
        <v>1</v>
      </c>
      <c r="L32895" s="1">
        <v>41029</v>
      </c>
      <c r="M32895" s="1">
        <v>40400</v>
      </c>
      <c r="N32895" s="1">
        <v>40400</v>
      </c>
      <c r="O32895"/>
      <c r="P32895"/>
      <c r="Q32895"/>
      <c r="R32895"/>
    </row>
    <row r="32896" spans="1:18" x14ac:dyDescent="0.2">
      <c r="A32896" t="s">
        <v>114384</v>
      </c>
      <c r="B32896" t="s">
        <v>114385</v>
      </c>
      <c r="C32896" t="s">
        <v>114386</v>
      </c>
      <c r="D32896" t="s">
        <v>14494</v>
      </c>
      <c r="E32896">
        <v>14000</v>
      </c>
      <c r="F32896" t="s">
        <v>18</v>
      </c>
      <c r="G32896" t="s">
        <v>25</v>
      </c>
      <c r="H32896" t="s">
        <v>64</v>
      </c>
      <c r="I32896" t="s">
        <v>65</v>
      </c>
      <c r="J32896" t="s">
        <v>606</v>
      </c>
      <c r="K32896">
        <v>1</v>
      </c>
      <c r="L32896" s="1">
        <v>41605</v>
      </c>
      <c r="M32896" s="1">
        <v>41605</v>
      </c>
      <c r="N32896" s="1">
        <v>41605</v>
      </c>
    </row>
    <row r="32897" spans="1:18" hidden="1" x14ac:dyDescent="0.2">
      <c r="A32897" t="s">
        <v>114387</v>
      </c>
      <c r="B32897" t="s">
        <v>114388</v>
      </c>
      <c r="C32897" t="s">
        <v>114389</v>
      </c>
      <c r="D32897" t="s">
        <v>114390</v>
      </c>
      <c r="E32897">
        <v>3000000</v>
      </c>
      <c r="F32897" t="s">
        <v>18</v>
      </c>
      <c r="G32897" t="s">
        <v>25</v>
      </c>
      <c r="H32897" t="s">
        <v>106</v>
      </c>
      <c r="I32897" t="s">
        <v>107</v>
      </c>
      <c r="J32897" t="s">
        <v>108</v>
      </c>
      <c r="K32897">
        <v>1</v>
      </c>
      <c r="M32897" s="1">
        <v>41991</v>
      </c>
      <c r="N32897" s="1">
        <v>41991</v>
      </c>
      <c r="O32897"/>
      <c r="P32897"/>
      <c r="Q32897"/>
      <c r="R32897"/>
    </row>
    <row r="32898" spans="1:18" x14ac:dyDescent="0.2">
      <c r="A32898" t="s">
        <v>114391</v>
      </c>
      <c r="B32898" t="s">
        <v>114392</v>
      </c>
      <c r="C32898" t="s">
        <v>114393</v>
      </c>
      <c r="D32898" t="s">
        <v>42</v>
      </c>
      <c r="E32898">
        <v>6000000</v>
      </c>
      <c r="F32898" t="s">
        <v>18</v>
      </c>
      <c r="G32898" t="s">
        <v>25</v>
      </c>
      <c r="H32898" t="s">
        <v>158</v>
      </c>
      <c r="I32898" t="s">
        <v>244</v>
      </c>
      <c r="J32898" t="s">
        <v>2729</v>
      </c>
      <c r="K32898">
        <v>1</v>
      </c>
      <c r="L32898" s="1">
        <v>36161</v>
      </c>
      <c r="M32898" s="1">
        <v>41654</v>
      </c>
      <c r="N32898" s="1">
        <v>41654</v>
      </c>
    </row>
    <row r="32899" spans="1:18" x14ac:dyDescent="0.2">
      <c r="A32899" t="s">
        <v>114394</v>
      </c>
      <c r="B32899" t="s">
        <v>114395</v>
      </c>
      <c r="C32899" t="s">
        <v>114396</v>
      </c>
      <c r="D32899" t="s">
        <v>357</v>
      </c>
      <c r="E32899">
        <v>8000000</v>
      </c>
      <c r="F32899" t="s">
        <v>18</v>
      </c>
      <c r="G32899" t="s">
        <v>25</v>
      </c>
      <c r="H32899" t="s">
        <v>64</v>
      </c>
      <c r="I32899" t="s">
        <v>65</v>
      </c>
      <c r="J32899" t="s">
        <v>1419</v>
      </c>
      <c r="K32899">
        <v>2</v>
      </c>
      <c r="L32899" s="1">
        <v>37987</v>
      </c>
      <c r="M32899" s="1">
        <v>38723</v>
      </c>
      <c r="N32899" s="1">
        <v>39106</v>
      </c>
    </row>
    <row r="32900" spans="1:18" hidden="1" x14ac:dyDescent="0.2">
      <c r="A32900" t="s">
        <v>114397</v>
      </c>
      <c r="B32900" t="s">
        <v>114398</v>
      </c>
      <c r="C32900" t="s">
        <v>114399</v>
      </c>
      <c r="D32900" t="s">
        <v>248</v>
      </c>
      <c r="E32900" t="s">
        <v>43</v>
      </c>
      <c r="F32900" t="s">
        <v>18</v>
      </c>
      <c r="G32900" t="s">
        <v>25</v>
      </c>
      <c r="H32900" t="s">
        <v>1011</v>
      </c>
      <c r="I32900" t="s">
        <v>1012</v>
      </c>
      <c r="J32900" t="s">
        <v>83012</v>
      </c>
      <c r="K32900">
        <v>1</v>
      </c>
      <c r="L32900" s="1">
        <v>41320</v>
      </c>
      <c r="M32900" s="1">
        <v>41688</v>
      </c>
      <c r="N32900" s="1">
        <v>41688</v>
      </c>
      <c r="O32900"/>
      <c r="P32900"/>
      <c r="Q32900"/>
      <c r="R32900"/>
    </row>
    <row r="32901" spans="1:18" hidden="1" x14ac:dyDescent="0.2">
      <c r="A32901" t="s">
        <v>114400</v>
      </c>
      <c r="B32901" t="s">
        <v>114401</v>
      </c>
      <c r="D32901" t="s">
        <v>718</v>
      </c>
      <c r="E32901" t="s">
        <v>43</v>
      </c>
      <c r="F32901" t="s">
        <v>113</v>
      </c>
      <c r="G32901" t="s">
        <v>25</v>
      </c>
      <c r="H32901" t="s">
        <v>106</v>
      </c>
      <c r="I32901" t="s">
        <v>3836</v>
      </c>
      <c r="J32901" t="s">
        <v>3836</v>
      </c>
      <c r="K32901">
        <v>1</v>
      </c>
      <c r="M32901" s="1">
        <v>39142</v>
      </c>
      <c r="N32901" s="1">
        <v>39142</v>
      </c>
      <c r="O32901"/>
      <c r="P32901"/>
      <c r="Q32901"/>
      <c r="R32901"/>
    </row>
    <row r="32902" spans="1:18" x14ac:dyDescent="0.2">
      <c r="A32902" t="s">
        <v>114402</v>
      </c>
      <c r="B32902" t="s">
        <v>114403</v>
      </c>
      <c r="C32902" t="s">
        <v>114404</v>
      </c>
      <c r="D32902" t="s">
        <v>3110</v>
      </c>
      <c r="E32902">
        <v>1100000</v>
      </c>
      <c r="F32902" t="s">
        <v>18</v>
      </c>
      <c r="G32902" t="s">
        <v>25</v>
      </c>
      <c r="H32902" t="s">
        <v>1352</v>
      </c>
      <c r="I32902" t="s">
        <v>1353</v>
      </c>
      <c r="J32902" t="s">
        <v>1354</v>
      </c>
      <c r="K32902">
        <v>1</v>
      </c>
      <c r="L32902" s="1">
        <v>41974</v>
      </c>
      <c r="M32902" s="1">
        <v>42146</v>
      </c>
      <c r="N32902" s="1">
        <v>42146</v>
      </c>
    </row>
    <row r="32903" spans="1:18" x14ac:dyDescent="0.2">
      <c r="A32903" t="s">
        <v>114405</v>
      </c>
      <c r="B32903" t="s">
        <v>114406</v>
      </c>
      <c r="C32903" t="s">
        <v>114407</v>
      </c>
      <c r="D32903" t="s">
        <v>3110</v>
      </c>
      <c r="E32903">
        <v>320000</v>
      </c>
      <c r="F32903" t="s">
        <v>18</v>
      </c>
      <c r="G32903" t="s">
        <v>19</v>
      </c>
      <c r="H32903">
        <v>16</v>
      </c>
      <c r="I32903" t="s">
        <v>20</v>
      </c>
      <c r="J32903" t="s">
        <v>20</v>
      </c>
      <c r="K32903">
        <v>1</v>
      </c>
      <c r="L32903" s="1">
        <v>42005</v>
      </c>
      <c r="M32903" s="1">
        <v>42311</v>
      </c>
      <c r="N32903" s="1">
        <v>42311</v>
      </c>
    </row>
    <row r="32904" spans="1:18" hidden="1" x14ac:dyDescent="0.2">
      <c r="A32904" t="s">
        <v>114408</v>
      </c>
      <c r="B32904" t="s">
        <v>114409</v>
      </c>
      <c r="C32904" t="s">
        <v>114410</v>
      </c>
      <c r="D32904" t="s">
        <v>44200</v>
      </c>
      <c r="E32904">
        <v>313000</v>
      </c>
      <c r="F32904" t="s">
        <v>18</v>
      </c>
      <c r="G32904" t="s">
        <v>25</v>
      </c>
      <c r="H32904" t="s">
        <v>64</v>
      </c>
      <c r="I32904" t="s">
        <v>65</v>
      </c>
      <c r="J32904" t="s">
        <v>71</v>
      </c>
      <c r="K32904">
        <v>2</v>
      </c>
      <c r="L32904" s="1">
        <v>41526</v>
      </c>
      <c r="M32904" s="1">
        <v>41936</v>
      </c>
      <c r="N32904" s="1">
        <v>42165</v>
      </c>
      <c r="O32904"/>
      <c r="P32904"/>
      <c r="Q32904"/>
      <c r="R32904"/>
    </row>
    <row r="32905" spans="1:18" hidden="1" x14ac:dyDescent="0.2">
      <c r="A32905" t="s">
        <v>114411</v>
      </c>
      <c r="B32905" t="s">
        <v>114412</v>
      </c>
      <c r="C32905" t="s">
        <v>114413</v>
      </c>
      <c r="D32905" t="s">
        <v>13334</v>
      </c>
      <c r="E32905">
        <v>2377667.31</v>
      </c>
      <c r="F32905" t="s">
        <v>18</v>
      </c>
      <c r="G32905" t="s">
        <v>552</v>
      </c>
      <c r="H32905">
        <v>56</v>
      </c>
      <c r="I32905" t="s">
        <v>2552</v>
      </c>
      <c r="J32905" t="s">
        <v>2552</v>
      </c>
      <c r="K32905">
        <v>3</v>
      </c>
      <c r="L32905" s="1">
        <v>41262</v>
      </c>
      <c r="M32905" s="1">
        <v>41396</v>
      </c>
      <c r="N32905" s="1">
        <v>42297</v>
      </c>
      <c r="O32905"/>
      <c r="P32905"/>
      <c r="Q32905"/>
      <c r="R32905"/>
    </row>
    <row r="32906" spans="1:18" hidden="1" x14ac:dyDescent="0.2">
      <c r="A32906" t="s">
        <v>114414</v>
      </c>
      <c r="B32906" t="s">
        <v>114415</v>
      </c>
      <c r="C32906" t="s">
        <v>114416</v>
      </c>
      <c r="E32906">
        <v>38400000</v>
      </c>
      <c r="F32906" t="s">
        <v>207</v>
      </c>
      <c r="K32906">
        <v>1</v>
      </c>
      <c r="M32906" s="1">
        <v>36517</v>
      </c>
      <c r="N32906" s="1">
        <v>36517</v>
      </c>
      <c r="O32906"/>
      <c r="P32906"/>
      <c r="Q32906"/>
      <c r="R32906"/>
    </row>
    <row r="32907" spans="1:18" hidden="1" x14ac:dyDescent="0.2">
      <c r="A32907" t="s">
        <v>114417</v>
      </c>
      <c r="B32907" t="s">
        <v>114418</v>
      </c>
      <c r="C32907" t="s">
        <v>114419</v>
      </c>
      <c r="D32907" t="s">
        <v>75266</v>
      </c>
      <c r="E32907">
        <v>12199000</v>
      </c>
      <c r="F32907" t="s">
        <v>18</v>
      </c>
      <c r="G32907" t="s">
        <v>25</v>
      </c>
      <c r="H32907" t="s">
        <v>64</v>
      </c>
      <c r="I32907" t="s">
        <v>507</v>
      </c>
      <c r="J32907" t="s">
        <v>15921</v>
      </c>
      <c r="K32907">
        <v>1</v>
      </c>
      <c r="L32907" s="1">
        <v>40179</v>
      </c>
      <c r="M32907" s="1">
        <v>41654</v>
      </c>
      <c r="N32907" s="1">
        <v>41654</v>
      </c>
      <c r="O32907"/>
      <c r="P32907"/>
      <c r="Q32907"/>
      <c r="R32907"/>
    </row>
    <row r="32908" spans="1:18" hidden="1" x14ac:dyDescent="0.2">
      <c r="A32908" t="s">
        <v>114420</v>
      </c>
      <c r="B32908" t="s">
        <v>114421</v>
      </c>
      <c r="C32908" t="s">
        <v>114422</v>
      </c>
      <c r="D32908" t="s">
        <v>718</v>
      </c>
      <c r="E32908">
        <v>18867</v>
      </c>
      <c r="F32908" t="s">
        <v>18</v>
      </c>
      <c r="G32908" t="s">
        <v>222</v>
      </c>
      <c r="H32908">
        <v>2</v>
      </c>
      <c r="I32908" t="s">
        <v>223</v>
      </c>
      <c r="J32908" t="s">
        <v>19738</v>
      </c>
      <c r="K32908">
        <v>1</v>
      </c>
      <c r="L32908" s="1">
        <v>41579</v>
      </c>
      <c r="M32908" s="1">
        <v>41579</v>
      </c>
      <c r="N32908" s="1">
        <v>41579</v>
      </c>
      <c r="O32908"/>
      <c r="P32908"/>
      <c r="Q32908"/>
      <c r="R32908"/>
    </row>
    <row r="32909" spans="1:18" hidden="1" x14ac:dyDescent="0.2">
      <c r="A32909" t="s">
        <v>114423</v>
      </c>
      <c r="B32909" t="s">
        <v>114424</v>
      </c>
      <c r="C32909" t="s">
        <v>114425</v>
      </c>
      <c r="D32909" t="s">
        <v>3110</v>
      </c>
      <c r="E32909">
        <v>22100000</v>
      </c>
      <c r="F32909" t="s">
        <v>18</v>
      </c>
      <c r="G32909" t="s">
        <v>25</v>
      </c>
      <c r="H32909" t="s">
        <v>64</v>
      </c>
      <c r="I32909" t="s">
        <v>1221</v>
      </c>
      <c r="J32909" t="s">
        <v>7234</v>
      </c>
      <c r="K32909">
        <v>3</v>
      </c>
      <c r="L32909" s="1">
        <v>41791</v>
      </c>
      <c r="M32909" s="1">
        <v>41841</v>
      </c>
      <c r="N32909" s="1">
        <v>42164</v>
      </c>
      <c r="O32909"/>
      <c r="P32909"/>
      <c r="Q32909"/>
      <c r="R32909"/>
    </row>
    <row r="32910" spans="1:18" hidden="1" x14ac:dyDescent="0.2">
      <c r="A32910" t="s">
        <v>114426</v>
      </c>
      <c r="B32910" t="s">
        <v>114427</v>
      </c>
      <c r="C32910" t="s">
        <v>114428</v>
      </c>
      <c r="D32910" t="s">
        <v>445</v>
      </c>
      <c r="E32910">
        <v>12436303</v>
      </c>
      <c r="F32910" t="s">
        <v>18</v>
      </c>
      <c r="G32910" t="s">
        <v>25</v>
      </c>
      <c r="H32910" t="s">
        <v>1011</v>
      </c>
      <c r="I32910" t="s">
        <v>1012</v>
      </c>
      <c r="J32910" t="s">
        <v>5422</v>
      </c>
      <c r="K32910">
        <v>2</v>
      </c>
      <c r="L32910" s="1">
        <v>37987</v>
      </c>
      <c r="M32910" s="1">
        <v>40680</v>
      </c>
      <c r="N32910" s="1">
        <v>41613</v>
      </c>
      <c r="O32910"/>
      <c r="P32910"/>
      <c r="Q32910"/>
      <c r="R32910"/>
    </row>
    <row r="32911" spans="1:18" x14ac:dyDescent="0.2">
      <c r="A32911" t="s">
        <v>114429</v>
      </c>
      <c r="B32911" t="s">
        <v>114430</v>
      </c>
      <c r="C32911" t="s">
        <v>114431</v>
      </c>
      <c r="D32911" t="s">
        <v>114432</v>
      </c>
      <c r="E32911">
        <v>6000000</v>
      </c>
      <c r="F32911" t="s">
        <v>18</v>
      </c>
      <c r="G32911" t="s">
        <v>25</v>
      </c>
      <c r="H32911" t="s">
        <v>64</v>
      </c>
      <c r="I32911" t="s">
        <v>507</v>
      </c>
      <c r="J32911" t="s">
        <v>508</v>
      </c>
      <c r="K32911">
        <v>1</v>
      </c>
      <c r="L32911" s="1">
        <v>41426</v>
      </c>
      <c r="M32911" s="1">
        <v>41640</v>
      </c>
      <c r="N32911" s="1">
        <v>41640</v>
      </c>
    </row>
    <row r="32912" spans="1:18" hidden="1" x14ac:dyDescent="0.2">
      <c r="A32912" t="s">
        <v>114433</v>
      </c>
      <c r="B32912" t="s">
        <v>114434</v>
      </c>
      <c r="C32912" t="s">
        <v>114435</v>
      </c>
      <c r="D32912" t="s">
        <v>379</v>
      </c>
      <c r="E32912" t="s">
        <v>43</v>
      </c>
      <c r="F32912" t="s">
        <v>18</v>
      </c>
      <c r="G32912" t="s">
        <v>25</v>
      </c>
      <c r="H32912" t="s">
        <v>808</v>
      </c>
      <c r="I32912" t="s">
        <v>809</v>
      </c>
      <c r="J32912" t="s">
        <v>809</v>
      </c>
      <c r="K32912">
        <v>1</v>
      </c>
      <c r="L32912" s="1">
        <v>34581</v>
      </c>
      <c r="M32912" s="1">
        <v>41752</v>
      </c>
      <c r="N32912" s="1">
        <v>41752</v>
      </c>
      <c r="O32912"/>
      <c r="P32912"/>
      <c r="Q32912"/>
      <c r="R32912"/>
    </row>
    <row r="32913" spans="1:18" hidden="1" x14ac:dyDescent="0.2">
      <c r="A32913" t="s">
        <v>114436</v>
      </c>
      <c r="B32913" t="s">
        <v>114437</v>
      </c>
      <c r="C32913" t="s">
        <v>114438</v>
      </c>
      <c r="D32913" t="s">
        <v>3110</v>
      </c>
      <c r="E32913" t="s">
        <v>43</v>
      </c>
      <c r="F32913" t="s">
        <v>18</v>
      </c>
      <c r="G32913" t="s">
        <v>7344</v>
      </c>
      <c r="H32913">
        <v>10</v>
      </c>
      <c r="I32913" t="s">
        <v>7345</v>
      </c>
      <c r="J32913" t="s">
        <v>39113</v>
      </c>
      <c r="K32913">
        <v>1</v>
      </c>
      <c r="L32913" s="1">
        <v>41275</v>
      </c>
      <c r="M32913" s="1">
        <v>42186</v>
      </c>
      <c r="N32913" s="1">
        <v>42186</v>
      </c>
      <c r="O32913"/>
      <c r="P32913"/>
      <c r="Q32913"/>
      <c r="R32913"/>
    </row>
    <row r="32914" spans="1:18" x14ac:dyDescent="0.2">
      <c r="A32914" t="s">
        <v>114439</v>
      </c>
      <c r="B32914" t="s">
        <v>114440</v>
      </c>
      <c r="C32914" t="s">
        <v>114441</v>
      </c>
      <c r="D32914" t="s">
        <v>718</v>
      </c>
      <c r="E32914">
        <v>1200000</v>
      </c>
      <c r="F32914" t="s">
        <v>18</v>
      </c>
      <c r="G32914" t="s">
        <v>25</v>
      </c>
      <c r="H32914" t="s">
        <v>2676</v>
      </c>
      <c r="I32914" t="s">
        <v>2677</v>
      </c>
      <c r="J32914" t="s">
        <v>2677</v>
      </c>
      <c r="K32914">
        <v>2</v>
      </c>
      <c r="L32914" s="1">
        <v>39448</v>
      </c>
      <c r="M32914" s="1">
        <v>41731</v>
      </c>
      <c r="N32914" s="1">
        <v>41731</v>
      </c>
    </row>
    <row r="32915" spans="1:18" x14ac:dyDescent="0.2">
      <c r="A32915" t="s">
        <v>114442</v>
      </c>
      <c r="B32915" t="s">
        <v>114443</v>
      </c>
      <c r="C32915" t="s">
        <v>114444</v>
      </c>
      <c r="D32915" t="s">
        <v>114445</v>
      </c>
      <c r="E32915">
        <v>2000000</v>
      </c>
      <c r="F32915" t="s">
        <v>18</v>
      </c>
      <c r="G32915" t="s">
        <v>25</v>
      </c>
      <c r="H32915" t="s">
        <v>64</v>
      </c>
      <c r="I32915" t="s">
        <v>966</v>
      </c>
      <c r="J32915" t="s">
        <v>967</v>
      </c>
      <c r="K32915">
        <v>1</v>
      </c>
      <c r="L32915" s="1">
        <v>41275</v>
      </c>
      <c r="M32915" s="1">
        <v>41918</v>
      </c>
      <c r="N32915" s="1">
        <v>41918</v>
      </c>
    </row>
    <row r="32916" spans="1:18" x14ac:dyDescent="0.2">
      <c r="A32916" t="s">
        <v>114446</v>
      </c>
      <c r="B32916" t="s">
        <v>114447</v>
      </c>
      <c r="C32916" t="s">
        <v>114448</v>
      </c>
      <c r="D32916" t="s">
        <v>114449</v>
      </c>
      <c r="E32916">
        <v>9400000</v>
      </c>
      <c r="F32916" t="s">
        <v>18</v>
      </c>
      <c r="G32916" t="s">
        <v>25</v>
      </c>
      <c r="H32916" t="s">
        <v>64</v>
      </c>
      <c r="I32916" t="s">
        <v>65</v>
      </c>
      <c r="J32916" t="s">
        <v>71</v>
      </c>
      <c r="K32916">
        <v>3</v>
      </c>
      <c r="L32916" s="1">
        <v>41422</v>
      </c>
      <c r="M32916" s="1">
        <v>41334</v>
      </c>
      <c r="N32916" s="1">
        <v>41890</v>
      </c>
    </row>
    <row r="32917" spans="1:18" x14ac:dyDescent="0.2">
      <c r="A32917" t="s">
        <v>114450</v>
      </c>
      <c r="B32917" t="s">
        <v>114451</v>
      </c>
      <c r="C32917" t="s">
        <v>114452</v>
      </c>
      <c r="D32917" t="s">
        <v>1072</v>
      </c>
      <c r="E32917">
        <v>1000</v>
      </c>
      <c r="F32917" t="s">
        <v>18</v>
      </c>
      <c r="G32917" t="s">
        <v>25</v>
      </c>
      <c r="H32917" t="s">
        <v>1234</v>
      </c>
      <c r="I32917" t="s">
        <v>1235</v>
      </c>
      <c r="J32917" t="s">
        <v>9786</v>
      </c>
      <c r="K32917">
        <v>1</v>
      </c>
      <c r="L32917" s="1">
        <v>40947</v>
      </c>
      <c r="M32917" s="1">
        <v>41863</v>
      </c>
      <c r="N32917" s="1">
        <v>41863</v>
      </c>
    </row>
    <row r="32918" spans="1:18" hidden="1" x14ac:dyDescent="0.2">
      <c r="A32918" t="s">
        <v>114453</v>
      </c>
      <c r="B32918" t="s">
        <v>114454</v>
      </c>
      <c r="C32918" t="s">
        <v>114455</v>
      </c>
      <c r="D32918" t="s">
        <v>8359</v>
      </c>
      <c r="E32918">
        <v>234377</v>
      </c>
      <c r="F32918" t="s">
        <v>18</v>
      </c>
      <c r="G32918" t="s">
        <v>128</v>
      </c>
      <c r="H32918" t="s">
        <v>1228</v>
      </c>
      <c r="I32918" t="s">
        <v>80423</v>
      </c>
      <c r="J32918" t="s">
        <v>80423</v>
      </c>
      <c r="K32918">
        <v>2</v>
      </c>
      <c r="L32918" s="1">
        <v>41394</v>
      </c>
      <c r="M32918" s="1">
        <v>41687</v>
      </c>
      <c r="N32918" s="1">
        <v>42036</v>
      </c>
      <c r="O32918"/>
      <c r="P32918"/>
      <c r="Q32918"/>
      <c r="R32918"/>
    </row>
    <row r="32919" spans="1:18" hidden="1" x14ac:dyDescent="0.2">
      <c r="A32919" t="s">
        <v>114456</v>
      </c>
      <c r="B32919" t="s">
        <v>114457</v>
      </c>
      <c r="C32919" t="s">
        <v>114458</v>
      </c>
      <c r="D32919" t="s">
        <v>114459</v>
      </c>
      <c r="E32919">
        <v>39734188</v>
      </c>
      <c r="F32919" t="s">
        <v>113</v>
      </c>
      <c r="G32919" t="s">
        <v>25</v>
      </c>
      <c r="H32919" t="s">
        <v>64</v>
      </c>
      <c r="I32919" t="s">
        <v>1221</v>
      </c>
      <c r="J32919" t="s">
        <v>3048</v>
      </c>
      <c r="K32919">
        <v>7</v>
      </c>
      <c r="L32919" s="1">
        <v>38398</v>
      </c>
      <c r="M32919" s="1">
        <v>38672</v>
      </c>
      <c r="N32919" s="1">
        <v>41857</v>
      </c>
      <c r="O32919"/>
      <c r="P32919"/>
      <c r="Q32919"/>
      <c r="R32919"/>
    </row>
    <row r="32920" spans="1:18" hidden="1" x14ac:dyDescent="0.2">
      <c r="A32920" t="s">
        <v>114460</v>
      </c>
      <c r="B32920" t="s">
        <v>114461</v>
      </c>
      <c r="C32920" t="s">
        <v>114462</v>
      </c>
      <c r="D32920" t="s">
        <v>42</v>
      </c>
      <c r="E32920">
        <v>4555940</v>
      </c>
      <c r="F32920" t="s">
        <v>18</v>
      </c>
      <c r="G32920" t="s">
        <v>341</v>
      </c>
      <c r="H32920">
        <v>11</v>
      </c>
      <c r="I32920" t="s">
        <v>497</v>
      </c>
      <c r="J32920" t="s">
        <v>497</v>
      </c>
      <c r="K32920">
        <v>3</v>
      </c>
      <c r="L32920" s="1">
        <v>40322</v>
      </c>
      <c r="M32920" s="1">
        <v>40544</v>
      </c>
      <c r="N32920" s="1">
        <v>41549</v>
      </c>
      <c r="O32920"/>
      <c r="P32920"/>
      <c r="Q32920"/>
      <c r="R32920"/>
    </row>
    <row r="32921" spans="1:18" hidden="1" x14ac:dyDescent="0.2">
      <c r="A32921" t="s">
        <v>114463</v>
      </c>
      <c r="B32921" t="s">
        <v>114464</v>
      </c>
      <c r="C32921" t="s">
        <v>114465</v>
      </c>
      <c r="D32921" t="s">
        <v>114466</v>
      </c>
      <c r="E32921">
        <v>2535300</v>
      </c>
      <c r="F32921" t="s">
        <v>18</v>
      </c>
      <c r="G32921" t="s">
        <v>25</v>
      </c>
      <c r="H32921" t="s">
        <v>208</v>
      </c>
      <c r="I32921" t="s">
        <v>6943</v>
      </c>
      <c r="J32921" t="s">
        <v>6943</v>
      </c>
      <c r="K32921">
        <v>2</v>
      </c>
      <c r="L32921" s="1">
        <v>40910</v>
      </c>
      <c r="M32921" s="1">
        <v>41425</v>
      </c>
      <c r="N32921" s="1">
        <v>41578</v>
      </c>
      <c r="O32921"/>
      <c r="P32921"/>
      <c r="Q32921"/>
      <c r="R32921"/>
    </row>
    <row r="32922" spans="1:18" x14ac:dyDescent="0.2">
      <c r="A32922" t="s">
        <v>114467</v>
      </c>
      <c r="B32922" t="s">
        <v>114468</v>
      </c>
      <c r="C32922" t="s">
        <v>114469</v>
      </c>
      <c r="E32922">
        <v>4390000</v>
      </c>
      <c r="F32922" t="s">
        <v>18</v>
      </c>
      <c r="G32922" t="s">
        <v>8000</v>
      </c>
      <c r="I32922" t="s">
        <v>114470</v>
      </c>
      <c r="J32922" t="s">
        <v>114471</v>
      </c>
      <c r="K32922">
        <v>1</v>
      </c>
      <c r="L32922" s="1">
        <v>33970</v>
      </c>
      <c r="M32922" s="1">
        <v>39812</v>
      </c>
      <c r="N32922" s="1">
        <v>39812</v>
      </c>
    </row>
    <row r="32923" spans="1:18" hidden="1" x14ac:dyDescent="0.2">
      <c r="A32923" t="s">
        <v>114472</v>
      </c>
      <c r="B32923" t="s">
        <v>114473</v>
      </c>
      <c r="C32923" t="s">
        <v>114474</v>
      </c>
      <c r="D32923" t="s">
        <v>114475</v>
      </c>
      <c r="E32923" t="s">
        <v>43</v>
      </c>
      <c r="F32923" t="s">
        <v>18</v>
      </c>
      <c r="K32923">
        <v>1</v>
      </c>
      <c r="M32923" s="1">
        <v>41518</v>
      </c>
      <c r="N32923" s="1">
        <v>41518</v>
      </c>
      <c r="O32923"/>
      <c r="P32923"/>
      <c r="Q32923"/>
      <c r="R32923"/>
    </row>
    <row r="32924" spans="1:18" x14ac:dyDescent="0.2">
      <c r="A32924" t="s">
        <v>114476</v>
      </c>
      <c r="B32924" t="s">
        <v>114477</v>
      </c>
      <c r="C32924" t="s">
        <v>114478</v>
      </c>
      <c r="D32924" t="s">
        <v>114479</v>
      </c>
      <c r="E32924">
        <v>525000</v>
      </c>
      <c r="F32924" t="s">
        <v>18</v>
      </c>
      <c r="G32924" t="s">
        <v>25</v>
      </c>
      <c r="H32924" t="s">
        <v>64</v>
      </c>
      <c r="I32924" t="s">
        <v>1221</v>
      </c>
      <c r="J32924" t="s">
        <v>1221</v>
      </c>
      <c r="K32924">
        <v>3</v>
      </c>
      <c r="L32924" s="1">
        <v>40612</v>
      </c>
      <c r="M32924" s="1">
        <v>40613</v>
      </c>
      <c r="N32924" s="1">
        <v>41799</v>
      </c>
    </row>
    <row r="32925" spans="1:18" x14ac:dyDescent="0.2">
      <c r="A32925" t="s">
        <v>114480</v>
      </c>
      <c r="B32925" t="s">
        <v>114481</v>
      </c>
      <c r="C32925" t="s">
        <v>114482</v>
      </c>
      <c r="D32925" t="s">
        <v>2479</v>
      </c>
      <c r="E32925">
        <v>36500000</v>
      </c>
      <c r="F32925" t="s">
        <v>207</v>
      </c>
      <c r="G32925" t="s">
        <v>25</v>
      </c>
      <c r="H32925" t="s">
        <v>64</v>
      </c>
      <c r="I32925" t="s">
        <v>966</v>
      </c>
      <c r="J32925" t="s">
        <v>967</v>
      </c>
      <c r="K32925">
        <v>5</v>
      </c>
      <c r="L32925" s="1">
        <v>36161</v>
      </c>
      <c r="M32925" s="1">
        <v>39114</v>
      </c>
      <c r="N32925" s="1">
        <v>41375</v>
      </c>
    </row>
    <row r="32926" spans="1:18" hidden="1" x14ac:dyDescent="0.2">
      <c r="A32926" t="s">
        <v>114483</v>
      </c>
      <c r="B32926" t="s">
        <v>114484</v>
      </c>
      <c r="C32926" t="s">
        <v>114485</v>
      </c>
      <c r="D32926" t="s">
        <v>2479</v>
      </c>
      <c r="E32926">
        <v>9568056</v>
      </c>
      <c r="F32926" t="s">
        <v>689</v>
      </c>
      <c r="G32926" t="s">
        <v>25</v>
      </c>
      <c r="H32926" t="s">
        <v>64</v>
      </c>
      <c r="I32926" t="s">
        <v>966</v>
      </c>
      <c r="J32926" t="s">
        <v>967</v>
      </c>
      <c r="K32926">
        <v>2</v>
      </c>
      <c r="L32926" s="1">
        <v>36161</v>
      </c>
      <c r="M32926" s="1">
        <v>41375</v>
      </c>
      <c r="N32926" s="1">
        <v>42082</v>
      </c>
      <c r="O32926"/>
      <c r="P32926"/>
      <c r="Q32926"/>
      <c r="R32926"/>
    </row>
    <row r="32927" spans="1:18" hidden="1" x14ac:dyDescent="0.2">
      <c r="A32927" t="s">
        <v>114486</v>
      </c>
      <c r="B32927" t="s">
        <v>114487</v>
      </c>
      <c r="C32927" t="s">
        <v>114488</v>
      </c>
      <c r="D32927" t="s">
        <v>75</v>
      </c>
      <c r="E32927" t="s">
        <v>43</v>
      </c>
      <c r="F32927" t="s">
        <v>18</v>
      </c>
      <c r="G32927" t="s">
        <v>25</v>
      </c>
      <c r="H32927" t="s">
        <v>190</v>
      </c>
      <c r="I32927" t="s">
        <v>191</v>
      </c>
      <c r="J32927" t="s">
        <v>191</v>
      </c>
      <c r="K32927">
        <v>1</v>
      </c>
      <c r="L32927" s="1">
        <v>38353</v>
      </c>
      <c r="M32927" s="1">
        <v>40179</v>
      </c>
      <c r="N32927" s="1">
        <v>40179</v>
      </c>
      <c r="O32927"/>
      <c r="P32927"/>
      <c r="Q32927"/>
      <c r="R32927"/>
    </row>
    <row r="32928" spans="1:18" x14ac:dyDescent="0.2">
      <c r="A32928" t="s">
        <v>114489</v>
      </c>
      <c r="B32928" t="s">
        <v>114490</v>
      </c>
      <c r="D32928" t="s">
        <v>42</v>
      </c>
      <c r="E32928">
        <v>40000</v>
      </c>
      <c r="F32928" t="s">
        <v>18</v>
      </c>
      <c r="G32928" t="s">
        <v>25</v>
      </c>
      <c r="H32928" t="s">
        <v>99</v>
      </c>
      <c r="I32928" t="s">
        <v>100</v>
      </c>
      <c r="J32928" t="s">
        <v>114491</v>
      </c>
      <c r="K32928">
        <v>1</v>
      </c>
      <c r="L32928" s="1">
        <v>40909</v>
      </c>
      <c r="M32928" s="1">
        <v>41221</v>
      </c>
      <c r="N32928" s="1">
        <v>41221</v>
      </c>
    </row>
    <row r="32929" spans="1:18" x14ac:dyDescent="0.2">
      <c r="A32929" t="s">
        <v>114492</v>
      </c>
      <c r="B32929" t="s">
        <v>114493</v>
      </c>
      <c r="C32929" t="s">
        <v>114494</v>
      </c>
      <c r="D32929" t="s">
        <v>3932</v>
      </c>
      <c r="E32929">
        <v>160000</v>
      </c>
      <c r="F32929" t="s">
        <v>18</v>
      </c>
      <c r="G32929" t="s">
        <v>25</v>
      </c>
      <c r="H32929" t="s">
        <v>82</v>
      </c>
      <c r="I32929" t="s">
        <v>1764</v>
      </c>
      <c r="J32929" t="s">
        <v>1764</v>
      </c>
      <c r="K32929">
        <v>2</v>
      </c>
      <c r="L32929" s="1">
        <v>39083</v>
      </c>
      <c r="M32929" s="1">
        <v>40124</v>
      </c>
      <c r="N32929" s="1">
        <v>40808</v>
      </c>
    </row>
    <row r="32930" spans="1:18" hidden="1" x14ac:dyDescent="0.2">
      <c r="A32930" t="s">
        <v>114495</v>
      </c>
      <c r="B32930" t="s">
        <v>114496</v>
      </c>
      <c r="C32930" t="s">
        <v>114497</v>
      </c>
      <c r="D32930" t="s">
        <v>2195</v>
      </c>
      <c r="E32930">
        <v>50000</v>
      </c>
      <c r="F32930" t="s">
        <v>18</v>
      </c>
      <c r="K32930">
        <v>3</v>
      </c>
      <c r="M32930" s="1">
        <v>41061</v>
      </c>
      <c r="N32930" s="1">
        <v>41884</v>
      </c>
      <c r="O32930"/>
      <c r="P32930"/>
      <c r="Q32930"/>
      <c r="R32930"/>
    </row>
    <row r="32931" spans="1:18" x14ac:dyDescent="0.2">
      <c r="A32931" t="s">
        <v>114498</v>
      </c>
      <c r="B32931" t="s">
        <v>114499</v>
      </c>
      <c r="C32931" t="s">
        <v>114500</v>
      </c>
      <c r="D32931" t="s">
        <v>114501</v>
      </c>
      <c r="E32931">
        <v>435000</v>
      </c>
      <c r="F32931" t="s">
        <v>207</v>
      </c>
      <c r="K32931">
        <v>1</v>
      </c>
      <c r="L32931" s="1">
        <v>40575</v>
      </c>
      <c r="M32931" s="1">
        <v>41274</v>
      </c>
      <c r="N32931" s="1">
        <v>41274</v>
      </c>
    </row>
    <row r="32932" spans="1:18" x14ac:dyDescent="0.2">
      <c r="A32932" t="s">
        <v>114502</v>
      </c>
      <c r="B32932" t="s">
        <v>114503</v>
      </c>
      <c r="C32932" t="s">
        <v>114504</v>
      </c>
      <c r="D32932" t="s">
        <v>75</v>
      </c>
      <c r="E32932">
        <v>135000</v>
      </c>
      <c r="F32932" t="s">
        <v>18</v>
      </c>
      <c r="G32932" t="s">
        <v>25</v>
      </c>
      <c r="H32932" t="s">
        <v>89</v>
      </c>
      <c r="I32932" t="s">
        <v>589</v>
      </c>
      <c r="J32932" t="s">
        <v>589</v>
      </c>
      <c r="K32932">
        <v>1</v>
      </c>
      <c r="L32932" s="1">
        <v>40544</v>
      </c>
      <c r="M32932" s="1">
        <v>40575</v>
      </c>
      <c r="N32932" s="1">
        <v>40575</v>
      </c>
    </row>
    <row r="32933" spans="1:18" hidden="1" x14ac:dyDescent="0.2">
      <c r="A32933" t="s">
        <v>114505</v>
      </c>
      <c r="B32933" t="s">
        <v>114506</v>
      </c>
      <c r="C32933" t="s">
        <v>114507</v>
      </c>
      <c r="D32933" t="s">
        <v>2326</v>
      </c>
      <c r="E32933" t="s">
        <v>43</v>
      </c>
      <c r="F32933" t="s">
        <v>18</v>
      </c>
      <c r="G32933" t="s">
        <v>25</v>
      </c>
      <c r="H32933" t="s">
        <v>3162</v>
      </c>
      <c r="I32933" t="s">
        <v>33268</v>
      </c>
      <c r="J32933" t="s">
        <v>91838</v>
      </c>
      <c r="K32933">
        <v>1</v>
      </c>
      <c r="L32933" s="1">
        <v>41760</v>
      </c>
      <c r="M32933" s="1">
        <v>41769</v>
      </c>
      <c r="N32933" s="1">
        <v>41769</v>
      </c>
      <c r="O32933"/>
      <c r="P32933"/>
      <c r="Q32933"/>
      <c r="R32933"/>
    </row>
    <row r="32934" spans="1:18" hidden="1" x14ac:dyDescent="0.2">
      <c r="A32934" t="s">
        <v>114508</v>
      </c>
      <c r="B32934" t="s">
        <v>114509</v>
      </c>
      <c r="C32934" t="s">
        <v>114510</v>
      </c>
      <c r="D32934" t="s">
        <v>643</v>
      </c>
      <c r="E32934">
        <v>4570000</v>
      </c>
      <c r="F32934" t="s">
        <v>18</v>
      </c>
      <c r="G32934" t="s">
        <v>25</v>
      </c>
      <c r="H32934" t="s">
        <v>44</v>
      </c>
      <c r="I32934" t="s">
        <v>282</v>
      </c>
      <c r="J32934" t="s">
        <v>282</v>
      </c>
      <c r="K32934">
        <v>2</v>
      </c>
      <c r="M32934" s="1">
        <v>41023</v>
      </c>
      <c r="N32934" s="1">
        <v>41582</v>
      </c>
      <c r="O32934"/>
      <c r="P32934"/>
      <c r="Q32934"/>
      <c r="R32934"/>
    </row>
    <row r="32935" spans="1:18" x14ac:dyDescent="0.2">
      <c r="A32935" t="s">
        <v>114511</v>
      </c>
      <c r="B32935" t="s">
        <v>114512</v>
      </c>
      <c r="C32935" t="s">
        <v>114513</v>
      </c>
      <c r="D32935" t="s">
        <v>114514</v>
      </c>
      <c r="E32935">
        <v>160000</v>
      </c>
      <c r="F32935" t="s">
        <v>18</v>
      </c>
      <c r="G32935" t="s">
        <v>25</v>
      </c>
      <c r="H32935" t="s">
        <v>158</v>
      </c>
      <c r="I32935" t="s">
        <v>244</v>
      </c>
      <c r="J32935" t="s">
        <v>244</v>
      </c>
      <c r="K32935">
        <v>2</v>
      </c>
      <c r="L32935" s="1">
        <v>41640</v>
      </c>
      <c r="M32935" s="1">
        <v>41772</v>
      </c>
      <c r="N32935" s="1">
        <v>41836</v>
      </c>
    </row>
    <row r="32936" spans="1:18" x14ac:dyDescent="0.2">
      <c r="A32936" t="s">
        <v>114515</v>
      </c>
      <c r="B32936" t="s">
        <v>114516</v>
      </c>
      <c r="C32936" t="s">
        <v>114517</v>
      </c>
      <c r="D32936" t="s">
        <v>2387</v>
      </c>
      <c r="E32936">
        <v>25000</v>
      </c>
      <c r="F32936" t="s">
        <v>18</v>
      </c>
      <c r="G32936" t="s">
        <v>25</v>
      </c>
      <c r="H32936" t="s">
        <v>286</v>
      </c>
      <c r="I32936" t="s">
        <v>1030</v>
      </c>
      <c r="J32936" t="s">
        <v>1030</v>
      </c>
      <c r="K32936">
        <v>1</v>
      </c>
      <c r="L32936" s="1">
        <v>40909</v>
      </c>
      <c r="M32936" s="1">
        <v>41451</v>
      </c>
      <c r="N32936" s="1">
        <v>41451</v>
      </c>
    </row>
    <row r="32937" spans="1:18" hidden="1" x14ac:dyDescent="0.2">
      <c r="A32937" t="s">
        <v>114518</v>
      </c>
      <c r="B32937" t="s">
        <v>114519</v>
      </c>
      <c r="C32937" t="s">
        <v>114520</v>
      </c>
      <c r="D32937" t="s">
        <v>114521</v>
      </c>
      <c r="E32937">
        <v>4818112</v>
      </c>
      <c r="F32937" t="s">
        <v>18</v>
      </c>
      <c r="G32937" t="s">
        <v>25</v>
      </c>
      <c r="H32937" t="s">
        <v>64</v>
      </c>
      <c r="I32937" t="s">
        <v>4639</v>
      </c>
      <c r="J32937" t="s">
        <v>4639</v>
      </c>
      <c r="K32937">
        <v>4</v>
      </c>
      <c r="L32937" s="1">
        <v>40911</v>
      </c>
      <c r="M32937" s="1">
        <v>40911</v>
      </c>
      <c r="N32937" s="1">
        <v>42009</v>
      </c>
      <c r="O32937"/>
      <c r="P32937"/>
      <c r="Q32937"/>
      <c r="R32937"/>
    </row>
    <row r="32938" spans="1:18" hidden="1" x14ac:dyDescent="0.2">
      <c r="A32938" t="s">
        <v>114522</v>
      </c>
      <c r="B32938" t="s">
        <v>114523</v>
      </c>
      <c r="C32938" t="s">
        <v>114524</v>
      </c>
      <c r="D32938" t="s">
        <v>2479</v>
      </c>
      <c r="E32938">
        <v>4699999</v>
      </c>
      <c r="F32938" t="s">
        <v>207</v>
      </c>
      <c r="G32938" t="s">
        <v>25</v>
      </c>
      <c r="H32938" t="s">
        <v>142</v>
      </c>
      <c r="I32938" t="s">
        <v>143</v>
      </c>
      <c r="J32938" t="s">
        <v>143</v>
      </c>
      <c r="K32938">
        <v>2</v>
      </c>
      <c r="L32938" s="1">
        <v>38353</v>
      </c>
      <c r="M32938" s="1">
        <v>39070</v>
      </c>
      <c r="N32938" s="1">
        <v>39659</v>
      </c>
      <c r="O32938"/>
      <c r="P32938"/>
      <c r="Q32938"/>
      <c r="R32938"/>
    </row>
    <row r="32939" spans="1:18" x14ac:dyDescent="0.2">
      <c r="A32939" t="s">
        <v>114525</v>
      </c>
      <c r="B32939" t="s">
        <v>114526</v>
      </c>
      <c r="C32939" t="s">
        <v>114527</v>
      </c>
      <c r="D32939" t="s">
        <v>114528</v>
      </c>
      <c r="E32939">
        <v>35000000</v>
      </c>
      <c r="F32939" t="s">
        <v>18</v>
      </c>
      <c r="G32939" t="s">
        <v>25</v>
      </c>
      <c r="H32939" t="s">
        <v>808</v>
      </c>
      <c r="I32939" t="s">
        <v>809</v>
      </c>
      <c r="J32939" t="s">
        <v>809</v>
      </c>
      <c r="K32939">
        <v>2</v>
      </c>
      <c r="L32939" s="1">
        <v>37257</v>
      </c>
      <c r="M32939" s="1">
        <v>38503</v>
      </c>
      <c r="N32939" s="1">
        <v>38657</v>
      </c>
    </row>
    <row r="32940" spans="1:18" hidden="1" x14ac:dyDescent="0.2">
      <c r="A32940" t="s">
        <v>114529</v>
      </c>
      <c r="B32940" t="s">
        <v>114530</v>
      </c>
      <c r="C32940" t="s">
        <v>114531</v>
      </c>
      <c r="D32940" t="s">
        <v>2479</v>
      </c>
      <c r="E32940">
        <v>161307</v>
      </c>
      <c r="F32940" t="s">
        <v>207</v>
      </c>
      <c r="G32940" t="s">
        <v>165</v>
      </c>
      <c r="H32940" t="s">
        <v>166</v>
      </c>
      <c r="I32940" t="s">
        <v>167</v>
      </c>
      <c r="J32940" t="s">
        <v>167</v>
      </c>
      <c r="K32940">
        <v>1</v>
      </c>
      <c r="L32940" s="1">
        <v>40773</v>
      </c>
      <c r="M32940" s="1">
        <v>40879</v>
      </c>
      <c r="N32940" s="1">
        <v>40879</v>
      </c>
      <c r="O32940"/>
      <c r="P32940"/>
      <c r="Q32940"/>
      <c r="R32940"/>
    </row>
    <row r="32941" spans="1:18" x14ac:dyDescent="0.2">
      <c r="A32941" t="s">
        <v>114532</v>
      </c>
      <c r="B32941" t="s">
        <v>114533</v>
      </c>
      <c r="C32941" t="s">
        <v>114534</v>
      </c>
      <c r="D32941" t="s">
        <v>114535</v>
      </c>
      <c r="E32941">
        <v>6000000</v>
      </c>
      <c r="F32941" t="s">
        <v>113</v>
      </c>
      <c r="G32941" t="s">
        <v>25</v>
      </c>
      <c r="H32941" t="s">
        <v>64</v>
      </c>
      <c r="I32941" t="s">
        <v>65</v>
      </c>
      <c r="J32941" t="s">
        <v>1160</v>
      </c>
      <c r="K32941">
        <v>2</v>
      </c>
      <c r="L32941" s="1">
        <v>40544</v>
      </c>
      <c r="M32941" s="1">
        <v>41214</v>
      </c>
      <c r="N32941" s="1">
        <v>41514</v>
      </c>
    </row>
    <row r="32942" spans="1:18" x14ac:dyDescent="0.2">
      <c r="A32942" t="s">
        <v>114536</v>
      </c>
      <c r="B32942" t="s">
        <v>114537</v>
      </c>
      <c r="C32942" t="s">
        <v>114538</v>
      </c>
      <c r="D32942" t="s">
        <v>114539</v>
      </c>
      <c r="E32942">
        <v>250000</v>
      </c>
      <c r="F32942" t="s">
        <v>18</v>
      </c>
      <c r="G32942" t="s">
        <v>25</v>
      </c>
      <c r="H32942" t="s">
        <v>1352</v>
      </c>
      <c r="I32942" t="s">
        <v>1353</v>
      </c>
      <c r="J32942" t="s">
        <v>6243</v>
      </c>
      <c r="K32942">
        <v>2</v>
      </c>
      <c r="L32942" s="1">
        <v>39264</v>
      </c>
      <c r="M32942" s="1">
        <v>41066</v>
      </c>
      <c r="N32942" s="1">
        <v>41821</v>
      </c>
    </row>
    <row r="32943" spans="1:18" hidden="1" x14ac:dyDescent="0.2">
      <c r="A32943" t="s">
        <v>114540</v>
      </c>
      <c r="B32943" t="s">
        <v>114541</v>
      </c>
      <c r="C32943" t="s">
        <v>114542</v>
      </c>
      <c r="E32943" t="s">
        <v>43</v>
      </c>
      <c r="F32943" t="s">
        <v>18</v>
      </c>
      <c r="K32943">
        <v>1</v>
      </c>
      <c r="M32943" s="1">
        <v>41191</v>
      </c>
      <c r="N32943" s="1">
        <v>41191</v>
      </c>
      <c r="O32943"/>
      <c r="P32943"/>
      <c r="Q32943"/>
      <c r="R32943"/>
    </row>
    <row r="32944" spans="1:18" hidden="1" x14ac:dyDescent="0.2">
      <c r="A32944" t="s">
        <v>114543</v>
      </c>
      <c r="B32944" t="s">
        <v>114544</v>
      </c>
      <c r="C32944" t="s">
        <v>114545</v>
      </c>
      <c r="D32944" t="s">
        <v>3932</v>
      </c>
      <c r="E32944" t="s">
        <v>43</v>
      </c>
      <c r="F32944" t="s">
        <v>18</v>
      </c>
      <c r="G32944" t="s">
        <v>25</v>
      </c>
      <c r="H32944" t="s">
        <v>808</v>
      </c>
      <c r="I32944" t="s">
        <v>3540</v>
      </c>
      <c r="J32944" t="s">
        <v>3540</v>
      </c>
      <c r="K32944">
        <v>1</v>
      </c>
      <c r="L32944" s="1">
        <v>42041</v>
      </c>
      <c r="M32944" s="1">
        <v>42248</v>
      </c>
      <c r="N32944" s="1">
        <v>42248</v>
      </c>
      <c r="O32944"/>
      <c r="P32944"/>
      <c r="Q32944"/>
      <c r="R32944"/>
    </row>
    <row r="32945" spans="1:18" hidden="1" x14ac:dyDescent="0.2">
      <c r="A32945" t="s">
        <v>114546</v>
      </c>
      <c r="B32945" t="s">
        <v>114547</v>
      </c>
      <c r="C32945" t="s">
        <v>114548</v>
      </c>
      <c r="D32945" t="s">
        <v>114549</v>
      </c>
      <c r="E32945" t="s">
        <v>43</v>
      </c>
      <c r="F32945" t="s">
        <v>18</v>
      </c>
      <c r="G32945" t="s">
        <v>25</v>
      </c>
      <c r="H32945" t="s">
        <v>286</v>
      </c>
      <c r="I32945" t="s">
        <v>1030</v>
      </c>
      <c r="J32945" t="s">
        <v>1030</v>
      </c>
      <c r="K32945">
        <v>2</v>
      </c>
      <c r="L32945" s="1">
        <v>40695</v>
      </c>
      <c r="M32945" s="1">
        <v>41562</v>
      </c>
      <c r="N32945" s="1">
        <v>41899</v>
      </c>
      <c r="O32945"/>
      <c r="P32945"/>
      <c r="Q32945"/>
      <c r="R32945"/>
    </row>
    <row r="32946" spans="1:18" hidden="1" x14ac:dyDescent="0.2">
      <c r="A32946" t="s">
        <v>114550</v>
      </c>
      <c r="B32946" t="s">
        <v>114551</v>
      </c>
      <c r="C32946" t="s">
        <v>114552</v>
      </c>
      <c r="D32946" t="s">
        <v>114553</v>
      </c>
      <c r="E32946" t="s">
        <v>43</v>
      </c>
      <c r="F32946" t="s">
        <v>18</v>
      </c>
      <c r="G32946" t="s">
        <v>25</v>
      </c>
      <c r="H32946" t="s">
        <v>64</v>
      </c>
      <c r="I32946" t="s">
        <v>95</v>
      </c>
      <c r="J32946" t="s">
        <v>30672</v>
      </c>
      <c r="K32946">
        <v>1</v>
      </c>
      <c r="L32946" s="1">
        <v>40900</v>
      </c>
      <c r="M32946" s="1">
        <v>40903</v>
      </c>
      <c r="N32946" s="1">
        <v>40903</v>
      </c>
      <c r="O32946"/>
      <c r="P32946"/>
      <c r="Q32946"/>
      <c r="R32946"/>
    </row>
    <row r="32947" spans="1:18" x14ac:dyDescent="0.2">
      <c r="A32947" t="s">
        <v>114554</v>
      </c>
      <c r="B32947" t="s">
        <v>114555</v>
      </c>
      <c r="C32947" t="s">
        <v>114556</v>
      </c>
      <c r="D32947" t="s">
        <v>114557</v>
      </c>
      <c r="E32947">
        <v>1900000</v>
      </c>
      <c r="F32947" t="s">
        <v>18</v>
      </c>
      <c r="G32947" t="s">
        <v>25</v>
      </c>
      <c r="H32947" t="s">
        <v>64</v>
      </c>
      <c r="I32947" t="s">
        <v>95</v>
      </c>
      <c r="J32947" t="s">
        <v>7114</v>
      </c>
      <c r="K32947">
        <v>1</v>
      </c>
      <c r="L32947" s="1">
        <v>41923</v>
      </c>
      <c r="M32947" s="1">
        <v>42165</v>
      </c>
      <c r="N32947" s="1">
        <v>42165</v>
      </c>
    </row>
    <row r="32948" spans="1:18" hidden="1" x14ac:dyDescent="0.2">
      <c r="A32948" t="s">
        <v>114558</v>
      </c>
      <c r="B32948" t="s">
        <v>114559</v>
      </c>
      <c r="C32948" t="s">
        <v>114560</v>
      </c>
      <c r="D32948" t="s">
        <v>643</v>
      </c>
      <c r="E32948">
        <v>3000000</v>
      </c>
      <c r="F32948" t="s">
        <v>18</v>
      </c>
      <c r="G32948" t="s">
        <v>25</v>
      </c>
      <c r="H32948" t="s">
        <v>430</v>
      </c>
      <c r="I32948" t="s">
        <v>528</v>
      </c>
      <c r="J32948" t="s">
        <v>58543</v>
      </c>
      <c r="K32948">
        <v>1</v>
      </c>
      <c r="M32948" s="1">
        <v>41485</v>
      </c>
      <c r="N32948" s="1">
        <v>41485</v>
      </c>
      <c r="O32948"/>
      <c r="P32948"/>
      <c r="Q32948"/>
      <c r="R32948"/>
    </row>
    <row r="32949" spans="1:18" hidden="1" x14ac:dyDescent="0.2">
      <c r="A32949" t="s">
        <v>114561</v>
      </c>
      <c r="B32949" t="s">
        <v>114562</v>
      </c>
      <c r="C32949" t="s">
        <v>114563</v>
      </c>
      <c r="D32949" t="s">
        <v>114564</v>
      </c>
      <c r="E32949">
        <v>2288352</v>
      </c>
      <c r="F32949" t="s">
        <v>18</v>
      </c>
      <c r="G32949" t="s">
        <v>25</v>
      </c>
      <c r="H32949" t="s">
        <v>1272</v>
      </c>
      <c r="I32949" t="s">
        <v>1273</v>
      </c>
      <c r="J32949" t="s">
        <v>6283</v>
      </c>
      <c r="K32949">
        <v>2</v>
      </c>
      <c r="L32949" s="1">
        <v>40643</v>
      </c>
      <c r="M32949" s="1">
        <v>40605</v>
      </c>
      <c r="N32949" s="1">
        <v>41436</v>
      </c>
      <c r="O32949"/>
      <c r="P32949"/>
      <c r="Q32949"/>
      <c r="R32949"/>
    </row>
    <row r="32950" spans="1:18" x14ac:dyDescent="0.2">
      <c r="A32950" t="s">
        <v>114565</v>
      </c>
      <c r="B32950" t="s">
        <v>114566</v>
      </c>
      <c r="C32950" t="s">
        <v>114567</v>
      </c>
      <c r="D32950" t="s">
        <v>35275</v>
      </c>
      <c r="E32950">
        <v>875000</v>
      </c>
      <c r="F32950" t="s">
        <v>207</v>
      </c>
      <c r="G32950" t="s">
        <v>25</v>
      </c>
      <c r="H32950" t="s">
        <v>106</v>
      </c>
      <c r="I32950" t="s">
        <v>107</v>
      </c>
      <c r="J32950" t="s">
        <v>108</v>
      </c>
      <c r="K32950">
        <v>1</v>
      </c>
      <c r="L32950" s="1">
        <v>39934</v>
      </c>
      <c r="M32950" s="1">
        <v>40259</v>
      </c>
      <c r="N32950" s="1">
        <v>40259</v>
      </c>
    </row>
    <row r="32951" spans="1:18" x14ac:dyDescent="0.2">
      <c r="A32951" t="s">
        <v>114568</v>
      </c>
      <c r="B32951" t="s">
        <v>114569</v>
      </c>
      <c r="C32951" t="s">
        <v>114570</v>
      </c>
      <c r="D32951" t="s">
        <v>36</v>
      </c>
      <c r="E32951">
        <v>5000000</v>
      </c>
      <c r="F32951" t="s">
        <v>18</v>
      </c>
      <c r="G32951" t="s">
        <v>19</v>
      </c>
      <c r="H32951">
        <v>16</v>
      </c>
      <c r="I32951" t="s">
        <v>20</v>
      </c>
      <c r="J32951" t="s">
        <v>20</v>
      </c>
      <c r="K32951">
        <v>1</v>
      </c>
      <c r="L32951" s="1">
        <v>41030</v>
      </c>
      <c r="M32951" s="1">
        <v>41648</v>
      </c>
      <c r="N32951" s="1">
        <v>41648</v>
      </c>
    </row>
    <row r="32952" spans="1:18" x14ac:dyDescent="0.2">
      <c r="A32952" t="s">
        <v>114571</v>
      </c>
      <c r="B32952" t="s">
        <v>114572</v>
      </c>
      <c r="C32952" t="s">
        <v>114573</v>
      </c>
      <c r="D32952" t="s">
        <v>114574</v>
      </c>
      <c r="E32952">
        <v>1000000</v>
      </c>
      <c r="F32952" t="s">
        <v>18</v>
      </c>
      <c r="G32952" t="s">
        <v>25</v>
      </c>
      <c r="H32952" t="s">
        <v>3993</v>
      </c>
      <c r="I32952" t="s">
        <v>12495</v>
      </c>
      <c r="J32952" t="s">
        <v>114575</v>
      </c>
      <c r="K32952">
        <v>2</v>
      </c>
      <c r="L32952" s="1">
        <v>39814</v>
      </c>
      <c r="M32952" s="1">
        <v>39995</v>
      </c>
      <c r="N32952" s="1">
        <v>40483</v>
      </c>
    </row>
    <row r="32953" spans="1:18" x14ac:dyDescent="0.2">
      <c r="A32953" t="s">
        <v>114576</v>
      </c>
      <c r="B32953" t="s">
        <v>114577</v>
      </c>
      <c r="C32953" t="s">
        <v>114578</v>
      </c>
      <c r="D32953" t="s">
        <v>114579</v>
      </c>
      <c r="E32953">
        <v>1025000</v>
      </c>
      <c r="F32953" t="s">
        <v>207</v>
      </c>
      <c r="G32953" t="s">
        <v>25</v>
      </c>
      <c r="H32953" t="s">
        <v>106</v>
      </c>
      <c r="I32953" t="s">
        <v>107</v>
      </c>
      <c r="J32953" t="s">
        <v>108</v>
      </c>
      <c r="K32953">
        <v>3</v>
      </c>
      <c r="L32953" s="1">
        <v>40544</v>
      </c>
      <c r="M32953" s="1">
        <v>40917</v>
      </c>
      <c r="N32953" s="1">
        <v>41344</v>
      </c>
    </row>
    <row r="32954" spans="1:18" hidden="1" x14ac:dyDescent="0.2">
      <c r="A32954" t="s">
        <v>114580</v>
      </c>
      <c r="B32954" t="s">
        <v>114581</v>
      </c>
      <c r="C32954" t="s">
        <v>114582</v>
      </c>
      <c r="D32954" t="s">
        <v>544</v>
      </c>
      <c r="E32954" t="s">
        <v>43</v>
      </c>
      <c r="F32954" t="s">
        <v>18</v>
      </c>
      <c r="G32954" t="s">
        <v>25</v>
      </c>
      <c r="H32954" t="s">
        <v>64</v>
      </c>
      <c r="I32954" t="s">
        <v>65</v>
      </c>
      <c r="J32954" t="s">
        <v>1402</v>
      </c>
      <c r="K32954">
        <v>1</v>
      </c>
      <c r="L32954" s="1">
        <v>40909</v>
      </c>
      <c r="M32954" s="1">
        <v>41153</v>
      </c>
      <c r="N32954" s="1">
        <v>41153</v>
      </c>
      <c r="O32954"/>
      <c r="P32954"/>
      <c r="Q32954"/>
      <c r="R32954"/>
    </row>
    <row r="32955" spans="1:18" x14ac:dyDescent="0.2">
      <c r="A32955" t="s">
        <v>114583</v>
      </c>
      <c r="B32955" t="s">
        <v>114584</v>
      </c>
      <c r="C32955" t="s">
        <v>114585</v>
      </c>
      <c r="D32955" t="s">
        <v>2479</v>
      </c>
      <c r="E32955">
        <v>20000</v>
      </c>
      <c r="F32955" t="s">
        <v>18</v>
      </c>
      <c r="G32955" t="s">
        <v>25</v>
      </c>
      <c r="H32955" t="s">
        <v>64</v>
      </c>
      <c r="I32955" t="s">
        <v>966</v>
      </c>
      <c r="J32955" t="s">
        <v>12622</v>
      </c>
      <c r="K32955">
        <v>1</v>
      </c>
      <c r="L32955" s="1">
        <v>41712</v>
      </c>
      <c r="M32955" s="1">
        <v>41724</v>
      </c>
      <c r="N32955" s="1">
        <v>41724</v>
      </c>
    </row>
    <row r="32956" spans="1:18" x14ac:dyDescent="0.2">
      <c r="A32956" t="s">
        <v>114586</v>
      </c>
      <c r="B32956" t="s">
        <v>114587</v>
      </c>
      <c r="C32956" t="s">
        <v>114588</v>
      </c>
      <c r="D32956" t="s">
        <v>114589</v>
      </c>
      <c r="E32956">
        <v>5000000</v>
      </c>
      <c r="F32956" t="s">
        <v>18</v>
      </c>
      <c r="G32956" t="s">
        <v>25</v>
      </c>
      <c r="H32956" t="s">
        <v>380</v>
      </c>
      <c r="I32956" t="s">
        <v>381</v>
      </c>
      <c r="J32956" t="s">
        <v>381</v>
      </c>
      <c r="K32956">
        <v>1</v>
      </c>
      <c r="L32956" s="1">
        <v>39448</v>
      </c>
      <c r="M32956" s="1">
        <v>39448</v>
      </c>
      <c r="N32956" s="1">
        <v>39448</v>
      </c>
    </row>
    <row r="32957" spans="1:18" x14ac:dyDescent="0.2">
      <c r="A32957" t="s">
        <v>114590</v>
      </c>
      <c r="B32957" t="s">
        <v>114591</v>
      </c>
      <c r="C32957" t="s">
        <v>114592</v>
      </c>
      <c r="D32957" t="s">
        <v>114593</v>
      </c>
      <c r="E32957">
        <v>1200000</v>
      </c>
      <c r="F32957" t="s">
        <v>18</v>
      </c>
      <c r="G32957" t="s">
        <v>25</v>
      </c>
      <c r="H32957" t="s">
        <v>286</v>
      </c>
      <c r="I32957" t="s">
        <v>1030</v>
      </c>
      <c r="J32957" t="s">
        <v>1030</v>
      </c>
      <c r="K32957">
        <v>1</v>
      </c>
      <c r="L32957" s="1">
        <v>41334</v>
      </c>
      <c r="M32957" s="1">
        <v>42031</v>
      </c>
      <c r="N32957" s="1">
        <v>42031</v>
      </c>
    </row>
    <row r="32958" spans="1:18" x14ac:dyDescent="0.2">
      <c r="A32958" t="s">
        <v>114594</v>
      </c>
      <c r="B32958" t="s">
        <v>114595</v>
      </c>
      <c r="C32958" t="s">
        <v>114596</v>
      </c>
      <c r="D32958" t="s">
        <v>114597</v>
      </c>
      <c r="E32958">
        <v>25000</v>
      </c>
      <c r="F32958" t="s">
        <v>18</v>
      </c>
      <c r="G32958" t="s">
        <v>25</v>
      </c>
      <c r="H32958" t="s">
        <v>1080</v>
      </c>
      <c r="I32958" t="s">
        <v>28267</v>
      </c>
      <c r="J32958" t="s">
        <v>114598</v>
      </c>
      <c r="K32958">
        <v>1</v>
      </c>
      <c r="L32958" s="1">
        <v>41730</v>
      </c>
      <c r="M32958" s="1">
        <v>41842</v>
      </c>
      <c r="N32958" s="1">
        <v>41842</v>
      </c>
    </row>
    <row r="32959" spans="1:18" x14ac:dyDescent="0.2">
      <c r="A32959" t="s">
        <v>114599</v>
      </c>
      <c r="B32959" t="s">
        <v>114600</v>
      </c>
      <c r="C32959" t="s">
        <v>114601</v>
      </c>
      <c r="D32959" t="s">
        <v>1401</v>
      </c>
      <c r="E32959">
        <v>40000</v>
      </c>
      <c r="F32959" t="s">
        <v>18</v>
      </c>
      <c r="G32959" t="s">
        <v>1062</v>
      </c>
      <c r="H32959">
        <v>2</v>
      </c>
      <c r="I32959" t="s">
        <v>1736</v>
      </c>
      <c r="J32959" t="s">
        <v>1736</v>
      </c>
      <c r="K32959">
        <v>1</v>
      </c>
      <c r="L32959" s="1">
        <v>40179</v>
      </c>
      <c r="M32959" s="1">
        <v>40976</v>
      </c>
      <c r="N32959" s="1">
        <v>40976</v>
      </c>
    </row>
    <row r="32960" spans="1:18" x14ac:dyDescent="0.2">
      <c r="A32960" t="s">
        <v>114602</v>
      </c>
      <c r="B32960" t="s">
        <v>114603</v>
      </c>
      <c r="C32960" t="s">
        <v>114604</v>
      </c>
      <c r="D32960" t="s">
        <v>114605</v>
      </c>
      <c r="E32960">
        <v>100000</v>
      </c>
      <c r="F32960" t="s">
        <v>18</v>
      </c>
      <c r="G32960" t="s">
        <v>25</v>
      </c>
      <c r="H32960" t="s">
        <v>64</v>
      </c>
      <c r="I32960" t="s">
        <v>4405</v>
      </c>
      <c r="J32960" t="s">
        <v>114606</v>
      </c>
      <c r="K32960">
        <v>1</v>
      </c>
      <c r="L32960" s="1">
        <v>41041</v>
      </c>
      <c r="M32960" s="1">
        <v>42005</v>
      </c>
      <c r="N32960" s="1">
        <v>42005</v>
      </c>
    </row>
    <row r="32961" spans="1:18" x14ac:dyDescent="0.2">
      <c r="A32961" t="s">
        <v>114607</v>
      </c>
      <c r="B32961" t="s">
        <v>114608</v>
      </c>
      <c r="C32961" t="s">
        <v>114609</v>
      </c>
      <c r="D32961" t="s">
        <v>114610</v>
      </c>
      <c r="E32961">
        <v>300000</v>
      </c>
      <c r="F32961" t="s">
        <v>18</v>
      </c>
      <c r="G32961" t="s">
        <v>25</v>
      </c>
      <c r="H32961" t="s">
        <v>121</v>
      </c>
      <c r="I32961" t="s">
        <v>122</v>
      </c>
      <c r="J32961" t="s">
        <v>122</v>
      </c>
      <c r="K32961">
        <v>1</v>
      </c>
      <c r="L32961" s="1">
        <v>39539</v>
      </c>
      <c r="M32961" s="1">
        <v>40026</v>
      </c>
      <c r="N32961" s="1">
        <v>40026</v>
      </c>
    </row>
    <row r="32962" spans="1:18" x14ac:dyDescent="0.2">
      <c r="A32962" t="s">
        <v>114611</v>
      </c>
      <c r="B32962" t="s">
        <v>114612</v>
      </c>
      <c r="C32962" t="s">
        <v>114613</v>
      </c>
      <c r="D32962" t="s">
        <v>134</v>
      </c>
      <c r="E32962">
        <v>40000</v>
      </c>
      <c r="F32962" t="s">
        <v>18</v>
      </c>
      <c r="G32962" t="s">
        <v>25</v>
      </c>
      <c r="H32962" t="s">
        <v>142</v>
      </c>
      <c r="I32962" t="s">
        <v>143</v>
      </c>
      <c r="J32962" t="s">
        <v>143</v>
      </c>
      <c r="K32962">
        <v>1</v>
      </c>
      <c r="L32962" s="1">
        <v>40832</v>
      </c>
      <c r="M32962" s="1">
        <v>41017</v>
      </c>
      <c r="N32962" s="1">
        <v>41017</v>
      </c>
    </row>
    <row r="32963" spans="1:18" x14ac:dyDescent="0.2">
      <c r="A32963" t="s">
        <v>114614</v>
      </c>
      <c r="B32963" t="s">
        <v>114615</v>
      </c>
      <c r="C32963" t="s">
        <v>114616</v>
      </c>
      <c r="D32963" t="s">
        <v>114617</v>
      </c>
      <c r="E32963">
        <v>6725000</v>
      </c>
      <c r="F32963" t="s">
        <v>18</v>
      </c>
      <c r="G32963" t="s">
        <v>25</v>
      </c>
      <c r="H32963" t="s">
        <v>106</v>
      </c>
      <c r="I32963" t="s">
        <v>107</v>
      </c>
      <c r="J32963" t="s">
        <v>108</v>
      </c>
      <c r="K32963">
        <v>5</v>
      </c>
      <c r="L32963" s="1">
        <v>40544</v>
      </c>
      <c r="M32963" s="1">
        <v>40700</v>
      </c>
      <c r="N32963" s="1">
        <v>41599</v>
      </c>
    </row>
    <row r="32964" spans="1:18" x14ac:dyDescent="0.2">
      <c r="A32964" t="s">
        <v>114618</v>
      </c>
      <c r="B32964" t="s">
        <v>114619</v>
      </c>
      <c r="C32964" t="s">
        <v>114620</v>
      </c>
      <c r="D32964" t="s">
        <v>31892</v>
      </c>
      <c r="E32964">
        <v>1100000</v>
      </c>
      <c r="F32964" t="s">
        <v>18</v>
      </c>
      <c r="G32964" t="s">
        <v>25</v>
      </c>
      <c r="H32964" t="s">
        <v>64</v>
      </c>
      <c r="I32964" t="s">
        <v>65</v>
      </c>
      <c r="J32964" t="s">
        <v>71</v>
      </c>
      <c r="K32964">
        <v>1</v>
      </c>
      <c r="L32964" s="1">
        <v>41275</v>
      </c>
      <c r="M32964" s="1">
        <v>42305</v>
      </c>
      <c r="N32964" s="1">
        <v>42305</v>
      </c>
    </row>
    <row r="32965" spans="1:18" hidden="1" x14ac:dyDescent="0.2">
      <c r="A32965" t="s">
        <v>114621</v>
      </c>
      <c r="B32965" t="s">
        <v>114622</v>
      </c>
      <c r="C32965" t="s">
        <v>114623</v>
      </c>
      <c r="D32965" t="s">
        <v>42</v>
      </c>
      <c r="E32965">
        <v>708000</v>
      </c>
      <c r="F32965" t="s">
        <v>18</v>
      </c>
      <c r="G32965" t="s">
        <v>366</v>
      </c>
      <c r="H32965">
        <v>27</v>
      </c>
      <c r="I32965" t="s">
        <v>5348</v>
      </c>
      <c r="J32965" t="s">
        <v>5349</v>
      </c>
      <c r="K32965">
        <v>2</v>
      </c>
      <c r="M32965" s="1">
        <v>40204</v>
      </c>
      <c r="N32965" s="1">
        <v>40634</v>
      </c>
      <c r="O32965"/>
      <c r="P32965"/>
      <c r="Q32965"/>
      <c r="R32965"/>
    </row>
    <row r="32966" spans="1:18" hidden="1" x14ac:dyDescent="0.2">
      <c r="A32966" t="s">
        <v>114624</v>
      </c>
      <c r="B32966" t="s">
        <v>114625</v>
      </c>
      <c r="C32966" t="s">
        <v>114626</v>
      </c>
      <c r="D32966" t="s">
        <v>114627</v>
      </c>
      <c r="E32966">
        <v>595167</v>
      </c>
      <c r="F32966" t="s">
        <v>18</v>
      </c>
      <c r="G32966" t="s">
        <v>552</v>
      </c>
      <c r="H32966">
        <v>56</v>
      </c>
      <c r="I32966" t="s">
        <v>2552</v>
      </c>
      <c r="J32966" t="s">
        <v>2552</v>
      </c>
      <c r="K32966">
        <v>1</v>
      </c>
      <c r="L32966" s="1">
        <v>41275</v>
      </c>
      <c r="M32966" s="1">
        <v>41527</v>
      </c>
      <c r="N32966" s="1">
        <v>41527</v>
      </c>
      <c r="O32966"/>
      <c r="P32966"/>
      <c r="Q32966"/>
      <c r="R32966"/>
    </row>
    <row r="32967" spans="1:18" hidden="1" x14ac:dyDescent="0.2">
      <c r="A32967" t="s">
        <v>114628</v>
      </c>
      <c r="B32967" t="s">
        <v>114629</v>
      </c>
      <c r="C32967" t="s">
        <v>114630</v>
      </c>
      <c r="D32967" t="s">
        <v>114631</v>
      </c>
      <c r="E32967">
        <v>25200</v>
      </c>
      <c r="F32967" t="s">
        <v>18</v>
      </c>
      <c r="G32967" t="s">
        <v>25</v>
      </c>
      <c r="H32967" t="s">
        <v>44</v>
      </c>
      <c r="I32967" t="s">
        <v>282</v>
      </c>
      <c r="J32967" t="s">
        <v>282</v>
      </c>
      <c r="K32967">
        <v>2</v>
      </c>
      <c r="L32967" s="1">
        <v>41334</v>
      </c>
      <c r="M32967" s="1">
        <v>41541</v>
      </c>
      <c r="N32967" s="1">
        <v>41799</v>
      </c>
      <c r="O32967"/>
      <c r="P32967"/>
      <c r="Q32967"/>
      <c r="R32967"/>
    </row>
    <row r="32968" spans="1:18" hidden="1" x14ac:dyDescent="0.2">
      <c r="A32968" t="s">
        <v>114632</v>
      </c>
      <c r="B32968" t="s">
        <v>114633</v>
      </c>
      <c r="C32968" t="s">
        <v>114634</v>
      </c>
      <c r="D32968" t="s">
        <v>114635</v>
      </c>
      <c r="E32968" t="s">
        <v>43</v>
      </c>
      <c r="F32968" t="s">
        <v>18</v>
      </c>
      <c r="G32968" t="s">
        <v>25</v>
      </c>
      <c r="H32968" t="s">
        <v>1011</v>
      </c>
      <c r="I32968" t="s">
        <v>7401</v>
      </c>
      <c r="J32968" t="s">
        <v>114636</v>
      </c>
      <c r="K32968">
        <v>1</v>
      </c>
      <c r="L32968" s="1">
        <v>41105</v>
      </c>
      <c r="M32968" s="1">
        <v>41091</v>
      </c>
      <c r="N32968" s="1">
        <v>41091</v>
      </c>
      <c r="O32968"/>
      <c r="P32968"/>
      <c r="Q32968"/>
      <c r="R32968"/>
    </row>
    <row r="32969" spans="1:18" x14ac:dyDescent="0.2">
      <c r="A32969" t="s">
        <v>114637</v>
      </c>
      <c r="B32969" t="s">
        <v>114633</v>
      </c>
      <c r="C32969" t="s">
        <v>114638</v>
      </c>
      <c r="D32969" t="s">
        <v>114639</v>
      </c>
      <c r="E32969">
        <v>350000</v>
      </c>
      <c r="F32969" t="s">
        <v>18</v>
      </c>
      <c r="G32969" t="s">
        <v>25</v>
      </c>
      <c r="H32969" t="s">
        <v>582</v>
      </c>
      <c r="I32969" t="s">
        <v>23901</v>
      </c>
      <c r="J32969" t="s">
        <v>23901</v>
      </c>
      <c r="K32969">
        <v>1</v>
      </c>
      <c r="L32969" s="1">
        <v>41791</v>
      </c>
      <c r="M32969" s="1">
        <v>41791</v>
      </c>
      <c r="N32969" s="1">
        <v>41791</v>
      </c>
    </row>
    <row r="32970" spans="1:18" x14ac:dyDescent="0.2">
      <c r="A32970" t="s">
        <v>114640</v>
      </c>
      <c r="B32970" t="s">
        <v>114641</v>
      </c>
      <c r="C32970" t="s">
        <v>114642</v>
      </c>
      <c r="D32970" t="s">
        <v>114643</v>
      </c>
      <c r="E32970">
        <v>1290000</v>
      </c>
      <c r="F32970" t="s">
        <v>18</v>
      </c>
      <c r="G32970" t="s">
        <v>25</v>
      </c>
      <c r="H32970" t="s">
        <v>106</v>
      </c>
      <c r="I32970" t="s">
        <v>107</v>
      </c>
      <c r="J32970" t="s">
        <v>108</v>
      </c>
      <c r="K32970">
        <v>2</v>
      </c>
      <c r="L32970" s="1">
        <v>41183</v>
      </c>
      <c r="M32970" s="1">
        <v>41579</v>
      </c>
      <c r="N32970" s="1">
        <v>41726</v>
      </c>
    </row>
    <row r="32971" spans="1:18" x14ac:dyDescent="0.2">
      <c r="A32971" t="s">
        <v>114644</v>
      </c>
      <c r="B32971" t="s">
        <v>114645</v>
      </c>
      <c r="C32971" t="s">
        <v>114646</v>
      </c>
      <c r="D32971" t="s">
        <v>42</v>
      </c>
      <c r="E32971">
        <v>560000</v>
      </c>
      <c r="F32971" t="s">
        <v>18</v>
      </c>
      <c r="G32971" t="s">
        <v>25</v>
      </c>
      <c r="H32971" t="s">
        <v>582</v>
      </c>
      <c r="I32971" t="s">
        <v>6373</v>
      </c>
      <c r="J32971" t="s">
        <v>6373</v>
      </c>
      <c r="K32971">
        <v>1</v>
      </c>
      <c r="L32971" s="1">
        <v>41122</v>
      </c>
      <c r="M32971" s="1">
        <v>41122</v>
      </c>
      <c r="N32971" s="1">
        <v>41122</v>
      </c>
    </row>
    <row r="32972" spans="1:18" hidden="1" x14ac:dyDescent="0.2">
      <c r="A32972" t="s">
        <v>114647</v>
      </c>
      <c r="B32972" t="s">
        <v>114648</v>
      </c>
      <c r="C32972" t="s">
        <v>114649</v>
      </c>
      <c r="D32972" t="s">
        <v>114650</v>
      </c>
      <c r="E32972">
        <v>650206</v>
      </c>
      <c r="F32972" t="s">
        <v>207</v>
      </c>
      <c r="G32972" t="s">
        <v>25</v>
      </c>
      <c r="H32972" t="s">
        <v>64</v>
      </c>
      <c r="I32972" t="s">
        <v>65</v>
      </c>
      <c r="J32972" t="s">
        <v>71</v>
      </c>
      <c r="K32972">
        <v>2</v>
      </c>
      <c r="L32972" s="1">
        <v>40524</v>
      </c>
      <c r="M32972" s="1">
        <v>40553</v>
      </c>
      <c r="N32972" s="1">
        <v>40737</v>
      </c>
      <c r="O32972"/>
      <c r="P32972"/>
      <c r="Q32972"/>
      <c r="R32972"/>
    </row>
    <row r="32973" spans="1:18" hidden="1" x14ac:dyDescent="0.2">
      <c r="A32973" t="s">
        <v>114651</v>
      </c>
      <c r="B32973" t="s">
        <v>114652</v>
      </c>
      <c r="C32973" t="s">
        <v>114653</v>
      </c>
      <c r="D32973" t="s">
        <v>114654</v>
      </c>
      <c r="E32973" t="s">
        <v>43</v>
      </c>
      <c r="F32973" t="s">
        <v>18</v>
      </c>
      <c r="G32973" t="s">
        <v>638</v>
      </c>
      <c r="H32973">
        <v>7</v>
      </c>
      <c r="I32973" t="s">
        <v>929</v>
      </c>
      <c r="J32973" t="s">
        <v>929</v>
      </c>
      <c r="K32973">
        <v>1</v>
      </c>
      <c r="L32973" s="1">
        <v>41625</v>
      </c>
      <c r="M32973" s="1">
        <v>41671</v>
      </c>
      <c r="N32973" s="1">
        <v>41671</v>
      </c>
      <c r="O32973"/>
      <c r="P32973"/>
      <c r="Q32973"/>
      <c r="R32973"/>
    </row>
    <row r="32974" spans="1:18" hidden="1" x14ac:dyDescent="0.2">
      <c r="A32974" t="s">
        <v>114655</v>
      </c>
      <c r="B32974" t="s">
        <v>114656</v>
      </c>
      <c r="C32974" t="s">
        <v>114657</v>
      </c>
      <c r="D32974" t="s">
        <v>114658</v>
      </c>
      <c r="E32974" t="s">
        <v>43</v>
      </c>
      <c r="F32974" t="s">
        <v>18</v>
      </c>
      <c r="G32974" t="s">
        <v>25</v>
      </c>
      <c r="H32974" t="s">
        <v>106</v>
      </c>
      <c r="I32974" t="s">
        <v>107</v>
      </c>
      <c r="J32974" t="s">
        <v>108</v>
      </c>
      <c r="K32974">
        <v>1</v>
      </c>
      <c r="L32974" s="1">
        <v>40544</v>
      </c>
      <c r="M32974" s="1">
        <v>40551</v>
      </c>
      <c r="N32974" s="1">
        <v>40551</v>
      </c>
      <c r="O32974"/>
      <c r="P32974"/>
      <c r="Q32974"/>
      <c r="R32974"/>
    </row>
    <row r="32975" spans="1:18" x14ac:dyDescent="0.2">
      <c r="A32975" t="s">
        <v>114659</v>
      </c>
      <c r="B32975" t="s">
        <v>114660</v>
      </c>
      <c r="C32975" t="s">
        <v>114661</v>
      </c>
      <c r="D32975" t="s">
        <v>36</v>
      </c>
      <c r="E32975">
        <v>172500</v>
      </c>
      <c r="F32975" t="s">
        <v>113</v>
      </c>
      <c r="G32975" t="s">
        <v>25</v>
      </c>
      <c r="H32975" t="s">
        <v>158</v>
      </c>
      <c r="I32975" t="s">
        <v>244</v>
      </c>
      <c r="J32975" t="s">
        <v>244</v>
      </c>
      <c r="K32975">
        <v>3</v>
      </c>
      <c r="L32975" s="1">
        <v>39814</v>
      </c>
      <c r="M32975" s="1">
        <v>39934</v>
      </c>
      <c r="N32975" s="1">
        <v>40578</v>
      </c>
    </row>
    <row r="32976" spans="1:18" x14ac:dyDescent="0.2">
      <c r="A32976" t="s">
        <v>114662</v>
      </c>
      <c r="B32976" t="s">
        <v>114663</v>
      </c>
      <c r="C32976" t="s">
        <v>114664</v>
      </c>
      <c r="D32976" t="s">
        <v>75</v>
      </c>
      <c r="E32976">
        <v>175000</v>
      </c>
      <c r="F32976" t="s">
        <v>18</v>
      </c>
      <c r="G32976" t="s">
        <v>25</v>
      </c>
      <c r="H32976" t="s">
        <v>64</v>
      </c>
      <c r="I32976" t="s">
        <v>65</v>
      </c>
      <c r="J32976" t="s">
        <v>71</v>
      </c>
      <c r="K32976">
        <v>3</v>
      </c>
      <c r="L32976" s="1">
        <v>40179</v>
      </c>
      <c r="M32976" s="1">
        <v>40410</v>
      </c>
      <c r="N32976" s="1">
        <v>41334</v>
      </c>
    </row>
    <row r="32977" spans="1:18" x14ac:dyDescent="0.2">
      <c r="A32977" t="s">
        <v>114665</v>
      </c>
      <c r="B32977" t="s">
        <v>114666</v>
      </c>
      <c r="C32977" t="s">
        <v>114667</v>
      </c>
      <c r="D32977" t="s">
        <v>36</v>
      </c>
      <c r="E32977">
        <v>5000000</v>
      </c>
      <c r="F32977" t="s">
        <v>18</v>
      </c>
      <c r="G32977" t="s">
        <v>19</v>
      </c>
      <c r="H32977">
        <v>16</v>
      </c>
      <c r="I32977" t="s">
        <v>20</v>
      </c>
      <c r="J32977" t="s">
        <v>20</v>
      </c>
      <c r="K32977">
        <v>1</v>
      </c>
      <c r="L32977" s="1">
        <v>41275</v>
      </c>
      <c r="M32977" s="1">
        <v>42108</v>
      </c>
      <c r="N32977" s="1">
        <v>42108</v>
      </c>
    </row>
    <row r="32978" spans="1:18" x14ac:dyDescent="0.2">
      <c r="A32978" t="s">
        <v>114668</v>
      </c>
      <c r="B32978" t="s">
        <v>114669</v>
      </c>
      <c r="C32978" t="s">
        <v>114670</v>
      </c>
      <c r="D32978" t="s">
        <v>114671</v>
      </c>
      <c r="E32978">
        <v>150000</v>
      </c>
      <c r="F32978" t="s">
        <v>18</v>
      </c>
      <c r="G32978" t="s">
        <v>25</v>
      </c>
      <c r="H32978" t="s">
        <v>3993</v>
      </c>
      <c r="I32978" t="s">
        <v>12495</v>
      </c>
      <c r="J32978" t="s">
        <v>114672</v>
      </c>
      <c r="K32978">
        <v>1</v>
      </c>
      <c r="L32978" s="1">
        <v>41861</v>
      </c>
      <c r="M32978" s="1">
        <v>41861</v>
      </c>
      <c r="N32978" s="1">
        <v>41861</v>
      </c>
    </row>
    <row r="32979" spans="1:18" x14ac:dyDescent="0.2">
      <c r="A32979" t="s">
        <v>114673</v>
      </c>
      <c r="B32979" t="s">
        <v>114674</v>
      </c>
      <c r="C32979" t="s">
        <v>114675</v>
      </c>
      <c r="D32979" t="s">
        <v>114676</v>
      </c>
      <c r="E32979">
        <v>300000</v>
      </c>
      <c r="F32979" t="s">
        <v>18</v>
      </c>
      <c r="G32979" t="s">
        <v>25</v>
      </c>
      <c r="H32979" t="s">
        <v>64</v>
      </c>
      <c r="I32979" t="s">
        <v>1221</v>
      </c>
      <c r="J32979" t="s">
        <v>1221</v>
      </c>
      <c r="K32979">
        <v>2</v>
      </c>
      <c r="L32979" s="1">
        <v>40919</v>
      </c>
      <c r="M32979" s="1">
        <v>41111</v>
      </c>
      <c r="N32979" s="1">
        <v>41476</v>
      </c>
    </row>
    <row r="32980" spans="1:18" x14ac:dyDescent="0.2">
      <c r="A32980" t="s">
        <v>114677</v>
      </c>
      <c r="B32980" t="s">
        <v>114678</v>
      </c>
      <c r="C32980" t="s">
        <v>114679</v>
      </c>
      <c r="D32980" t="s">
        <v>114680</v>
      </c>
      <c r="E32980">
        <v>8850000</v>
      </c>
      <c r="F32980" t="s">
        <v>18</v>
      </c>
      <c r="G32980" t="s">
        <v>25</v>
      </c>
      <c r="H32980" t="s">
        <v>106</v>
      </c>
      <c r="I32980" t="s">
        <v>107</v>
      </c>
      <c r="J32980" t="s">
        <v>108</v>
      </c>
      <c r="K32980">
        <v>7</v>
      </c>
      <c r="L32980" s="1">
        <v>40603</v>
      </c>
      <c r="M32980" s="1">
        <v>39750</v>
      </c>
      <c r="N32980" s="1">
        <v>41698</v>
      </c>
    </row>
    <row r="32981" spans="1:18" x14ac:dyDescent="0.2">
      <c r="A32981" t="s">
        <v>114681</v>
      </c>
      <c r="B32981" t="s">
        <v>114682</v>
      </c>
      <c r="C32981" t="s">
        <v>114683</v>
      </c>
      <c r="D32981" t="s">
        <v>114684</v>
      </c>
      <c r="E32981">
        <v>100000</v>
      </c>
      <c r="F32981" t="s">
        <v>18</v>
      </c>
      <c r="G32981" t="s">
        <v>25</v>
      </c>
      <c r="H32981" t="s">
        <v>1330</v>
      </c>
      <c r="I32981" t="s">
        <v>1331</v>
      </c>
      <c r="J32981" t="s">
        <v>18031</v>
      </c>
      <c r="K32981">
        <v>1</v>
      </c>
      <c r="L32981" s="1">
        <v>40784</v>
      </c>
      <c r="M32981" s="1">
        <v>41001</v>
      </c>
      <c r="N32981" s="1">
        <v>41001</v>
      </c>
    </row>
    <row r="32982" spans="1:18" hidden="1" x14ac:dyDescent="0.2">
      <c r="A32982" t="s">
        <v>114685</v>
      </c>
      <c r="B32982" t="s">
        <v>114686</v>
      </c>
      <c r="C32982" t="s">
        <v>114687</v>
      </c>
      <c r="D32982" t="s">
        <v>114688</v>
      </c>
      <c r="E32982">
        <v>532219</v>
      </c>
      <c r="F32982" t="s">
        <v>18</v>
      </c>
      <c r="G32982" t="s">
        <v>347</v>
      </c>
      <c r="H32982">
        <v>7</v>
      </c>
      <c r="I32982" t="s">
        <v>762</v>
      </c>
      <c r="J32982" t="s">
        <v>762</v>
      </c>
      <c r="K32982">
        <v>3</v>
      </c>
      <c r="L32982" s="1">
        <v>40695</v>
      </c>
      <c r="M32982" s="1">
        <v>41003</v>
      </c>
      <c r="N32982" s="1">
        <v>41584</v>
      </c>
      <c r="O32982"/>
      <c r="P32982"/>
      <c r="Q32982"/>
      <c r="R32982"/>
    </row>
    <row r="32983" spans="1:18" x14ac:dyDescent="0.2">
      <c r="A32983" t="s">
        <v>114689</v>
      </c>
      <c r="B32983" t="s">
        <v>114690</v>
      </c>
      <c r="C32983" t="s">
        <v>114691</v>
      </c>
      <c r="D32983" t="s">
        <v>114692</v>
      </c>
      <c r="E32983">
        <v>50000</v>
      </c>
      <c r="F32983" t="s">
        <v>18</v>
      </c>
      <c r="G32983" t="s">
        <v>4881</v>
      </c>
      <c r="I32983" t="s">
        <v>4882</v>
      </c>
      <c r="J32983" t="s">
        <v>4882</v>
      </c>
      <c r="K32983">
        <v>2</v>
      </c>
      <c r="L32983" s="1">
        <v>40787</v>
      </c>
      <c r="M32983" s="1">
        <v>40817</v>
      </c>
      <c r="N32983" s="1">
        <v>40909</v>
      </c>
    </row>
    <row r="32984" spans="1:18" hidden="1" x14ac:dyDescent="0.2">
      <c r="A32984" t="s">
        <v>114693</v>
      </c>
      <c r="B32984" t="s">
        <v>114694</v>
      </c>
      <c r="D32984" t="s">
        <v>114695</v>
      </c>
      <c r="E32984">
        <v>1723157</v>
      </c>
      <c r="F32984" t="s">
        <v>18</v>
      </c>
      <c r="K32984">
        <v>2</v>
      </c>
      <c r="L32984" s="1">
        <v>41883</v>
      </c>
      <c r="M32984" s="1">
        <v>41913</v>
      </c>
      <c r="N32984" s="1">
        <v>42125</v>
      </c>
      <c r="O32984"/>
      <c r="P32984"/>
      <c r="Q32984"/>
      <c r="R32984"/>
    </row>
    <row r="32985" spans="1:18" x14ac:dyDescent="0.2">
      <c r="A32985" t="s">
        <v>114696</v>
      </c>
      <c r="B32985" t="s">
        <v>114697</v>
      </c>
      <c r="C32985" t="s">
        <v>114698</v>
      </c>
      <c r="D32985" t="s">
        <v>424</v>
      </c>
      <c r="E32985">
        <v>2500</v>
      </c>
      <c r="F32985" t="s">
        <v>18</v>
      </c>
      <c r="G32985" t="s">
        <v>347</v>
      </c>
      <c r="H32985">
        <v>7</v>
      </c>
      <c r="I32985" t="s">
        <v>762</v>
      </c>
      <c r="J32985" t="s">
        <v>762</v>
      </c>
      <c r="K32985">
        <v>1</v>
      </c>
      <c r="L32985" s="1">
        <v>41456</v>
      </c>
      <c r="M32985" s="1">
        <v>41091</v>
      </c>
      <c r="N32985" s="1">
        <v>41091</v>
      </c>
    </row>
    <row r="32986" spans="1:18" x14ac:dyDescent="0.2">
      <c r="A32986" t="s">
        <v>114699</v>
      </c>
      <c r="B32986" t="s">
        <v>114700</v>
      </c>
      <c r="C32986" t="s">
        <v>114701</v>
      </c>
      <c r="D32986" t="s">
        <v>114702</v>
      </c>
      <c r="E32986">
        <v>12500</v>
      </c>
      <c r="F32986" t="s">
        <v>18</v>
      </c>
      <c r="G32986" t="s">
        <v>25</v>
      </c>
      <c r="H32986" t="s">
        <v>158</v>
      </c>
      <c r="I32986" t="s">
        <v>244</v>
      </c>
      <c r="J32986" t="s">
        <v>244</v>
      </c>
      <c r="K32986">
        <v>1</v>
      </c>
      <c r="L32986" s="1">
        <v>41275</v>
      </c>
      <c r="M32986" s="1">
        <v>42075</v>
      </c>
      <c r="N32986" s="1">
        <v>42075</v>
      </c>
    </row>
    <row r="32987" spans="1:18" x14ac:dyDescent="0.2">
      <c r="A32987" t="s">
        <v>114703</v>
      </c>
      <c r="B32987" t="s">
        <v>114704</v>
      </c>
      <c r="C32987" t="s">
        <v>114705</v>
      </c>
      <c r="D32987" t="s">
        <v>114706</v>
      </c>
      <c r="E32987">
        <v>370000</v>
      </c>
      <c r="F32987" t="s">
        <v>18</v>
      </c>
      <c r="G32987" t="s">
        <v>25</v>
      </c>
      <c r="H32987" t="s">
        <v>616</v>
      </c>
      <c r="I32987" t="s">
        <v>14760</v>
      </c>
      <c r="J32987" t="s">
        <v>332</v>
      </c>
      <c r="K32987">
        <v>2</v>
      </c>
      <c r="L32987" s="1">
        <v>41148</v>
      </c>
      <c r="M32987" s="1">
        <v>41671</v>
      </c>
      <c r="N32987" s="1">
        <v>41944</v>
      </c>
    </row>
    <row r="32988" spans="1:18" hidden="1" x14ac:dyDescent="0.2">
      <c r="A32988" t="s">
        <v>114707</v>
      </c>
      <c r="B32988" t="s">
        <v>114708</v>
      </c>
      <c r="C32988" t="s">
        <v>114709</v>
      </c>
      <c r="D32988" t="s">
        <v>114710</v>
      </c>
      <c r="E32988">
        <v>10255000</v>
      </c>
      <c r="F32988" t="s">
        <v>113</v>
      </c>
      <c r="G32988" t="s">
        <v>25</v>
      </c>
      <c r="H32988" t="s">
        <v>106</v>
      </c>
      <c r="I32988" t="s">
        <v>107</v>
      </c>
      <c r="J32988" t="s">
        <v>108</v>
      </c>
      <c r="K32988">
        <v>5</v>
      </c>
      <c r="L32988" s="1">
        <v>40238</v>
      </c>
      <c r="M32988" s="1">
        <v>40323</v>
      </c>
      <c r="N32988" s="1">
        <v>41697</v>
      </c>
      <c r="O32988"/>
      <c r="P32988"/>
      <c r="Q32988"/>
      <c r="R32988"/>
    </row>
    <row r="32989" spans="1:18" hidden="1" x14ac:dyDescent="0.2">
      <c r="A32989" t="s">
        <v>114711</v>
      </c>
      <c r="B32989" t="s">
        <v>114712</v>
      </c>
      <c r="C32989" t="s">
        <v>114713</v>
      </c>
      <c r="D32989" t="s">
        <v>114714</v>
      </c>
      <c r="E32989" t="s">
        <v>43</v>
      </c>
      <c r="F32989" t="s">
        <v>18</v>
      </c>
      <c r="G32989" t="s">
        <v>699</v>
      </c>
      <c r="H32989">
        <v>2</v>
      </c>
      <c r="I32989" t="s">
        <v>700</v>
      </c>
      <c r="J32989" t="s">
        <v>958</v>
      </c>
      <c r="K32989">
        <v>1</v>
      </c>
      <c r="L32989" s="1">
        <v>41640</v>
      </c>
      <c r="M32989" s="1">
        <v>42004</v>
      </c>
      <c r="N32989" s="1">
        <v>42004</v>
      </c>
      <c r="O32989"/>
      <c r="P32989"/>
      <c r="Q32989"/>
      <c r="R32989"/>
    </row>
    <row r="32990" spans="1:18" hidden="1" x14ac:dyDescent="0.2">
      <c r="A32990" t="s">
        <v>114715</v>
      </c>
      <c r="B32990" t="s">
        <v>114716</v>
      </c>
      <c r="C32990" t="s">
        <v>114717</v>
      </c>
      <c r="D32990" t="s">
        <v>424</v>
      </c>
      <c r="E32990" t="s">
        <v>43</v>
      </c>
      <c r="F32990" t="s">
        <v>113</v>
      </c>
      <c r="G32990" t="s">
        <v>25</v>
      </c>
      <c r="H32990" t="s">
        <v>64</v>
      </c>
      <c r="I32990" t="s">
        <v>65</v>
      </c>
      <c r="J32990" t="s">
        <v>1160</v>
      </c>
      <c r="K32990">
        <v>1</v>
      </c>
      <c r="L32990" s="1">
        <v>39295</v>
      </c>
      <c r="M32990" s="1">
        <v>39083</v>
      </c>
      <c r="N32990" s="1">
        <v>39083</v>
      </c>
      <c r="O32990"/>
      <c r="P32990"/>
      <c r="Q32990"/>
      <c r="R32990"/>
    </row>
    <row r="32991" spans="1:18" hidden="1" x14ac:dyDescent="0.2">
      <c r="A32991" t="s">
        <v>114718</v>
      </c>
      <c r="B32991" t="s">
        <v>114719</v>
      </c>
      <c r="C32991" t="s">
        <v>114720</v>
      </c>
      <c r="D32991" t="s">
        <v>114721</v>
      </c>
      <c r="E32991">
        <v>59750000</v>
      </c>
      <c r="F32991" t="s">
        <v>18</v>
      </c>
      <c r="G32991" t="s">
        <v>25</v>
      </c>
      <c r="H32991" t="s">
        <v>158</v>
      </c>
      <c r="I32991" t="s">
        <v>244</v>
      </c>
      <c r="J32991" t="s">
        <v>244</v>
      </c>
      <c r="K32991">
        <v>6</v>
      </c>
      <c r="L32991" s="1">
        <v>39814</v>
      </c>
      <c r="M32991" s="1">
        <v>40066</v>
      </c>
      <c r="N32991" s="1">
        <v>42087</v>
      </c>
      <c r="O32991"/>
      <c r="P32991"/>
      <c r="Q32991"/>
      <c r="R32991"/>
    </row>
    <row r="32992" spans="1:18" hidden="1" x14ac:dyDescent="0.2">
      <c r="A32992" t="s">
        <v>114722</v>
      </c>
      <c r="B32992" t="s">
        <v>114723</v>
      </c>
      <c r="C32992" t="s">
        <v>114724</v>
      </c>
      <c r="D32992" t="s">
        <v>42</v>
      </c>
      <c r="E32992" t="s">
        <v>43</v>
      </c>
      <c r="F32992" t="s">
        <v>18</v>
      </c>
      <c r="G32992" t="s">
        <v>1062</v>
      </c>
      <c r="H32992">
        <v>7</v>
      </c>
      <c r="I32992" t="s">
        <v>20884</v>
      </c>
      <c r="J32992" t="s">
        <v>20884</v>
      </c>
      <c r="K32992">
        <v>1</v>
      </c>
      <c r="M32992" s="1">
        <v>40142</v>
      </c>
      <c r="N32992" s="1">
        <v>40142</v>
      </c>
      <c r="O32992"/>
      <c r="P32992"/>
      <c r="Q32992"/>
      <c r="R32992"/>
    </row>
    <row r="32993" spans="1:18" x14ac:dyDescent="0.2">
      <c r="A32993" t="s">
        <v>114725</v>
      </c>
      <c r="B32993" t="s">
        <v>114726</v>
      </c>
      <c r="C32993" t="s">
        <v>114727</v>
      </c>
      <c r="D32993" t="s">
        <v>114728</v>
      </c>
      <c r="E32993">
        <v>8650000</v>
      </c>
      <c r="F32993" t="s">
        <v>113</v>
      </c>
      <c r="G32993" t="s">
        <v>25</v>
      </c>
      <c r="H32993" t="s">
        <v>158</v>
      </c>
      <c r="I32993" t="s">
        <v>244</v>
      </c>
      <c r="J32993" t="s">
        <v>327</v>
      </c>
      <c r="K32993">
        <v>3</v>
      </c>
      <c r="L32993" s="1">
        <v>39083</v>
      </c>
      <c r="M32993" s="1">
        <v>39343</v>
      </c>
      <c r="N32993" s="1">
        <v>40627</v>
      </c>
    </row>
    <row r="32994" spans="1:18" hidden="1" x14ac:dyDescent="0.2">
      <c r="A32994" t="s">
        <v>114729</v>
      </c>
      <c r="B32994" t="s">
        <v>114730</v>
      </c>
      <c r="C32994" t="s">
        <v>114731</v>
      </c>
      <c r="D32994" t="s">
        <v>114732</v>
      </c>
      <c r="E32994">
        <v>216977</v>
      </c>
      <c r="F32994" t="s">
        <v>18</v>
      </c>
      <c r="G32994" t="s">
        <v>128</v>
      </c>
      <c r="H32994" t="s">
        <v>129</v>
      </c>
      <c r="I32994" t="s">
        <v>130</v>
      </c>
      <c r="J32994" t="s">
        <v>130</v>
      </c>
      <c r="K32994">
        <v>2</v>
      </c>
      <c r="L32994" s="1">
        <v>41518</v>
      </c>
      <c r="M32994" s="1">
        <v>41518</v>
      </c>
      <c r="N32994" s="1">
        <v>41913</v>
      </c>
      <c r="O32994"/>
      <c r="P32994"/>
      <c r="Q32994"/>
      <c r="R32994"/>
    </row>
    <row r="32995" spans="1:18" hidden="1" x14ac:dyDescent="0.2">
      <c r="A32995" t="s">
        <v>114733</v>
      </c>
      <c r="B32995" t="s">
        <v>114734</v>
      </c>
      <c r="C32995" t="s">
        <v>114735</v>
      </c>
      <c r="D32995" t="s">
        <v>3932</v>
      </c>
      <c r="E32995">
        <v>50000</v>
      </c>
      <c r="F32995" t="s">
        <v>207</v>
      </c>
      <c r="G32995" t="s">
        <v>479</v>
      </c>
      <c r="I32995" t="s">
        <v>480</v>
      </c>
      <c r="J32995" t="s">
        <v>480</v>
      </c>
      <c r="K32995">
        <v>1</v>
      </c>
      <c r="M32995" s="1">
        <v>39083</v>
      </c>
      <c r="N32995" s="1">
        <v>39083</v>
      </c>
      <c r="O32995"/>
      <c r="P32995"/>
      <c r="Q32995"/>
      <c r="R32995"/>
    </row>
    <row r="32996" spans="1:18" hidden="1" x14ac:dyDescent="0.2">
      <c r="A32996" t="s">
        <v>114736</v>
      </c>
      <c r="B32996" t="s">
        <v>114737</v>
      </c>
      <c r="C32996" t="s">
        <v>114738</v>
      </c>
      <c r="D32996" t="s">
        <v>114739</v>
      </c>
      <c r="E32996">
        <v>17966</v>
      </c>
      <c r="F32996" t="s">
        <v>18</v>
      </c>
      <c r="K32996">
        <v>1</v>
      </c>
      <c r="L32996" s="1">
        <v>39965</v>
      </c>
      <c r="M32996" s="1">
        <v>40074</v>
      </c>
      <c r="N32996" s="1">
        <v>40074</v>
      </c>
      <c r="O32996"/>
      <c r="P32996"/>
      <c r="Q32996"/>
      <c r="R32996"/>
    </row>
    <row r="32997" spans="1:18" x14ac:dyDescent="0.2">
      <c r="A32997" t="s">
        <v>114740</v>
      </c>
      <c r="B32997" t="s">
        <v>114741</v>
      </c>
      <c r="C32997" t="s">
        <v>114742</v>
      </c>
      <c r="D32997" t="s">
        <v>114743</v>
      </c>
      <c r="E32997">
        <v>22500000</v>
      </c>
      <c r="F32997" t="s">
        <v>18</v>
      </c>
      <c r="G32997" t="s">
        <v>222</v>
      </c>
      <c r="H32997">
        <v>2</v>
      </c>
      <c r="I32997" t="s">
        <v>223</v>
      </c>
      <c r="J32997" t="s">
        <v>114744</v>
      </c>
      <c r="K32997">
        <v>2</v>
      </c>
      <c r="L32997" s="1">
        <v>35490</v>
      </c>
      <c r="M32997" s="1">
        <v>38418</v>
      </c>
      <c r="N32997" s="1">
        <v>39755</v>
      </c>
    </row>
    <row r="32998" spans="1:18" x14ac:dyDescent="0.2">
      <c r="A32998" t="s">
        <v>114745</v>
      </c>
      <c r="B32998" t="s">
        <v>114746</v>
      </c>
      <c r="C32998" t="s">
        <v>114747</v>
      </c>
      <c r="D32998" t="s">
        <v>114748</v>
      </c>
      <c r="E32998">
        <v>75000</v>
      </c>
      <c r="F32998" t="s">
        <v>18</v>
      </c>
      <c r="G32998" t="s">
        <v>25</v>
      </c>
      <c r="H32998" t="s">
        <v>286</v>
      </c>
      <c r="I32998" t="s">
        <v>1030</v>
      </c>
      <c r="J32998" t="s">
        <v>1030</v>
      </c>
      <c r="K32998">
        <v>1</v>
      </c>
      <c r="L32998" s="1">
        <v>40544</v>
      </c>
      <c r="M32998" s="1">
        <v>40603</v>
      </c>
      <c r="N32998" s="1">
        <v>40603</v>
      </c>
    </row>
    <row r="32999" spans="1:18" hidden="1" x14ac:dyDescent="0.2">
      <c r="A32999" t="s">
        <v>114749</v>
      </c>
      <c r="B32999" t="s">
        <v>114750</v>
      </c>
      <c r="C32999" t="s">
        <v>114751</v>
      </c>
      <c r="D32999" t="s">
        <v>75</v>
      </c>
      <c r="E32999" t="s">
        <v>43</v>
      </c>
      <c r="F32999" t="s">
        <v>18</v>
      </c>
      <c r="G32999" t="s">
        <v>25</v>
      </c>
      <c r="H32999" t="s">
        <v>121</v>
      </c>
      <c r="I32999" t="s">
        <v>122</v>
      </c>
      <c r="J32999" t="s">
        <v>11733</v>
      </c>
      <c r="K32999">
        <v>1</v>
      </c>
      <c r="L32999" s="1">
        <v>41000</v>
      </c>
      <c r="M32999" s="1">
        <v>41280</v>
      </c>
      <c r="N32999" s="1">
        <v>41280</v>
      </c>
      <c r="O32999"/>
      <c r="P32999"/>
      <c r="Q32999"/>
      <c r="R32999"/>
    </row>
    <row r="33000" spans="1:18" hidden="1" x14ac:dyDescent="0.2">
      <c r="A33000" t="s">
        <v>114752</v>
      </c>
      <c r="B33000" t="s">
        <v>114753</v>
      </c>
      <c r="C33000" t="s">
        <v>114754</v>
      </c>
      <c r="D33000" t="s">
        <v>42</v>
      </c>
      <c r="E33000">
        <v>1171464</v>
      </c>
      <c r="F33000" t="s">
        <v>18</v>
      </c>
      <c r="G33000" t="s">
        <v>25</v>
      </c>
      <c r="H33000" t="s">
        <v>298</v>
      </c>
      <c r="I33000" t="s">
        <v>299</v>
      </c>
      <c r="J33000" t="s">
        <v>114755</v>
      </c>
      <c r="K33000">
        <v>2</v>
      </c>
      <c r="M33000" s="1">
        <v>39596</v>
      </c>
      <c r="N33000" s="1">
        <v>40308</v>
      </c>
      <c r="O33000"/>
      <c r="P33000"/>
      <c r="Q33000"/>
      <c r="R33000"/>
    </row>
    <row r="33001" spans="1:18" hidden="1" x14ac:dyDescent="0.2">
      <c r="A33001" t="s">
        <v>114756</v>
      </c>
      <c r="B33001" t="s">
        <v>114757</v>
      </c>
      <c r="C33001" t="s">
        <v>114758</v>
      </c>
      <c r="D33001" t="s">
        <v>114759</v>
      </c>
      <c r="E33001">
        <v>11735000</v>
      </c>
      <c r="F33001" t="s">
        <v>207</v>
      </c>
      <c r="G33001" t="s">
        <v>25</v>
      </c>
      <c r="H33001" t="s">
        <v>64</v>
      </c>
      <c r="I33001" t="s">
        <v>966</v>
      </c>
      <c r="J33001" t="s">
        <v>966</v>
      </c>
      <c r="K33001">
        <v>5</v>
      </c>
      <c r="L33001" s="1">
        <v>38353</v>
      </c>
      <c r="M33001" s="1">
        <v>39959</v>
      </c>
      <c r="N33001" s="1">
        <v>40746</v>
      </c>
      <c r="O33001"/>
      <c r="P33001"/>
      <c r="Q33001"/>
      <c r="R33001"/>
    </row>
    <row r="33002" spans="1:18" hidden="1" x14ac:dyDescent="0.2">
      <c r="A33002" t="s">
        <v>114760</v>
      </c>
      <c r="B33002" t="s">
        <v>114761</v>
      </c>
      <c r="C33002" t="s">
        <v>114762</v>
      </c>
      <c r="D33002" t="s">
        <v>114763</v>
      </c>
      <c r="E33002">
        <v>25800000</v>
      </c>
      <c r="F33002" t="s">
        <v>113</v>
      </c>
      <c r="G33002" t="s">
        <v>25</v>
      </c>
      <c r="H33002" t="s">
        <v>64</v>
      </c>
      <c r="I33002" t="s">
        <v>65</v>
      </c>
      <c r="J33002" t="s">
        <v>1068</v>
      </c>
      <c r="K33002">
        <v>3</v>
      </c>
      <c r="M33002" s="1">
        <v>37299</v>
      </c>
      <c r="N33002" s="1">
        <v>38626</v>
      </c>
      <c r="O33002"/>
      <c r="P33002"/>
      <c r="Q33002"/>
      <c r="R33002"/>
    </row>
    <row r="33003" spans="1:18" x14ac:dyDescent="0.2">
      <c r="A33003" t="s">
        <v>114764</v>
      </c>
      <c r="B33003" t="s">
        <v>114765</v>
      </c>
      <c r="C33003" t="s">
        <v>114766</v>
      </c>
      <c r="D33003" t="s">
        <v>114767</v>
      </c>
      <c r="E33003">
        <v>2500000</v>
      </c>
      <c r="F33003" t="s">
        <v>113</v>
      </c>
      <c r="G33003" t="s">
        <v>57</v>
      </c>
      <c r="H33003" t="s">
        <v>202</v>
      </c>
      <c r="I33003" t="s">
        <v>203</v>
      </c>
      <c r="J33003" t="s">
        <v>203</v>
      </c>
      <c r="K33003">
        <v>1</v>
      </c>
      <c r="L33003" s="1">
        <v>40057</v>
      </c>
      <c r="M33003" s="1">
        <v>40752</v>
      </c>
      <c r="N33003" s="1">
        <v>40752</v>
      </c>
    </row>
    <row r="33004" spans="1:18" x14ac:dyDescent="0.2">
      <c r="A33004" t="s">
        <v>114768</v>
      </c>
      <c r="B33004" t="s">
        <v>114769</v>
      </c>
      <c r="C33004" t="s">
        <v>114770</v>
      </c>
      <c r="D33004" t="s">
        <v>114771</v>
      </c>
      <c r="E33004">
        <v>250000</v>
      </c>
      <c r="F33004" t="s">
        <v>18</v>
      </c>
      <c r="G33004" t="s">
        <v>222</v>
      </c>
      <c r="H33004">
        <v>4</v>
      </c>
      <c r="I33004" t="s">
        <v>852</v>
      </c>
      <c r="J33004" t="s">
        <v>852</v>
      </c>
      <c r="K33004">
        <v>1</v>
      </c>
      <c r="L33004" s="1">
        <v>37926</v>
      </c>
      <c r="M33004" s="1">
        <v>37926</v>
      </c>
      <c r="N33004" s="1">
        <v>37926</v>
      </c>
    </row>
    <row r="33005" spans="1:18" hidden="1" x14ac:dyDescent="0.2">
      <c r="A33005" t="s">
        <v>114772</v>
      </c>
      <c r="B33005" t="s">
        <v>114773</v>
      </c>
      <c r="C33005" t="s">
        <v>114774</v>
      </c>
      <c r="D33005" t="s">
        <v>1401</v>
      </c>
      <c r="E33005" t="s">
        <v>43</v>
      </c>
      <c r="F33005" t="s">
        <v>18</v>
      </c>
      <c r="G33005" t="s">
        <v>1138</v>
      </c>
      <c r="H33005">
        <v>2</v>
      </c>
      <c r="I33005" t="s">
        <v>1745</v>
      </c>
      <c r="J33005" t="s">
        <v>1746</v>
      </c>
      <c r="K33005">
        <v>1</v>
      </c>
      <c r="L33005" s="1">
        <v>35796</v>
      </c>
      <c r="M33005" s="1">
        <v>40441</v>
      </c>
      <c r="N33005" s="1">
        <v>40441</v>
      </c>
      <c r="O33005"/>
      <c r="P33005"/>
      <c r="Q33005"/>
      <c r="R33005"/>
    </row>
    <row r="33006" spans="1:18" hidden="1" x14ac:dyDescent="0.2">
      <c r="A33006" t="s">
        <v>114775</v>
      </c>
      <c r="B33006" t="s">
        <v>114776</v>
      </c>
      <c r="C33006" t="s">
        <v>114777</v>
      </c>
      <c r="D33006" t="s">
        <v>114778</v>
      </c>
      <c r="E33006">
        <v>5041000</v>
      </c>
      <c r="F33006" t="s">
        <v>18</v>
      </c>
      <c r="G33006" t="s">
        <v>25</v>
      </c>
      <c r="H33006" t="s">
        <v>64</v>
      </c>
      <c r="I33006" t="s">
        <v>65</v>
      </c>
      <c r="J33006" t="s">
        <v>71</v>
      </c>
      <c r="K33006">
        <v>2</v>
      </c>
      <c r="L33006" s="1">
        <v>40522</v>
      </c>
      <c r="M33006" s="1">
        <v>40603</v>
      </c>
      <c r="N33006" s="1">
        <v>41061</v>
      </c>
      <c r="O33006"/>
      <c r="P33006"/>
      <c r="Q33006"/>
      <c r="R33006"/>
    </row>
    <row r="33007" spans="1:18" x14ac:dyDescent="0.2">
      <c r="A33007" t="s">
        <v>114779</v>
      </c>
      <c r="B33007" t="s">
        <v>114780</v>
      </c>
      <c r="C33007" t="s">
        <v>114781</v>
      </c>
      <c r="D33007" t="s">
        <v>114782</v>
      </c>
      <c r="E33007">
        <v>25000</v>
      </c>
      <c r="F33007" t="s">
        <v>18</v>
      </c>
      <c r="K33007">
        <v>1</v>
      </c>
      <c r="L33007" s="1">
        <v>40544</v>
      </c>
      <c r="M33007" s="1">
        <v>40969</v>
      </c>
      <c r="N33007" s="1">
        <v>40969</v>
      </c>
    </row>
    <row r="33008" spans="1:18" hidden="1" x14ac:dyDescent="0.2">
      <c r="A33008" t="s">
        <v>114783</v>
      </c>
      <c r="B33008" t="s">
        <v>114784</v>
      </c>
      <c r="C33008" t="s">
        <v>114785</v>
      </c>
      <c r="D33008" t="s">
        <v>114786</v>
      </c>
      <c r="E33008">
        <v>482328</v>
      </c>
      <c r="F33008" t="s">
        <v>18</v>
      </c>
      <c r="G33008" t="s">
        <v>128</v>
      </c>
      <c r="H33008" t="s">
        <v>2589</v>
      </c>
      <c r="I33008" t="s">
        <v>2590</v>
      </c>
      <c r="J33008" t="s">
        <v>2590</v>
      </c>
      <c r="K33008">
        <v>1</v>
      </c>
      <c r="L33008" s="1">
        <v>40558</v>
      </c>
      <c r="M33008" s="1">
        <v>40617</v>
      </c>
      <c r="N33008" s="1">
        <v>40617</v>
      </c>
      <c r="O33008"/>
      <c r="P33008"/>
      <c r="Q33008"/>
      <c r="R33008"/>
    </row>
    <row r="33009" spans="1:18" x14ac:dyDescent="0.2">
      <c r="A33009" t="s">
        <v>114787</v>
      </c>
      <c r="B33009" t="s">
        <v>114788</v>
      </c>
      <c r="C33009" t="s">
        <v>114789</v>
      </c>
      <c r="D33009" t="s">
        <v>42</v>
      </c>
      <c r="E33009">
        <v>630000</v>
      </c>
      <c r="F33009" t="s">
        <v>18</v>
      </c>
      <c r="G33009" t="s">
        <v>25</v>
      </c>
      <c r="H33009" t="s">
        <v>64</v>
      </c>
      <c r="I33009" t="s">
        <v>95</v>
      </c>
      <c r="J33009" t="s">
        <v>376</v>
      </c>
      <c r="K33009">
        <v>1</v>
      </c>
      <c r="L33009" s="1">
        <v>42005</v>
      </c>
      <c r="M33009" s="1">
        <v>42166</v>
      </c>
      <c r="N33009" s="1">
        <v>42166</v>
      </c>
    </row>
    <row r="33010" spans="1:18" x14ac:dyDescent="0.2">
      <c r="A33010" t="s">
        <v>114790</v>
      </c>
      <c r="B33010" t="s">
        <v>114791</v>
      </c>
      <c r="C33010" t="s">
        <v>114792</v>
      </c>
      <c r="D33010" t="s">
        <v>114793</v>
      </c>
      <c r="E33010">
        <v>915000</v>
      </c>
      <c r="F33010" t="s">
        <v>18</v>
      </c>
      <c r="G33010" t="s">
        <v>25</v>
      </c>
      <c r="H33010" t="s">
        <v>158</v>
      </c>
      <c r="I33010" t="s">
        <v>244</v>
      </c>
      <c r="J33010" t="s">
        <v>244</v>
      </c>
      <c r="K33010">
        <v>2</v>
      </c>
      <c r="L33010" s="1">
        <v>41183</v>
      </c>
      <c r="M33010" s="1">
        <v>41711</v>
      </c>
      <c r="N33010" s="1">
        <v>42074</v>
      </c>
    </row>
    <row r="33011" spans="1:18" hidden="1" x14ac:dyDescent="0.2">
      <c r="A33011" t="s">
        <v>114794</v>
      </c>
      <c r="B33011" t="s">
        <v>114795</v>
      </c>
      <c r="C33011" t="s">
        <v>114796</v>
      </c>
      <c r="D33011" t="s">
        <v>114797</v>
      </c>
      <c r="E33011">
        <v>898130</v>
      </c>
      <c r="F33011" t="s">
        <v>18</v>
      </c>
      <c r="G33011" t="s">
        <v>25</v>
      </c>
      <c r="H33011" t="s">
        <v>64</v>
      </c>
      <c r="I33011" t="s">
        <v>65</v>
      </c>
      <c r="J33011" t="s">
        <v>71</v>
      </c>
      <c r="K33011">
        <v>2</v>
      </c>
      <c r="L33011" s="1">
        <v>41326</v>
      </c>
      <c r="M33011" s="1">
        <v>41336</v>
      </c>
      <c r="N33011" s="1">
        <v>41718</v>
      </c>
      <c r="O33011"/>
      <c r="P33011"/>
      <c r="Q33011"/>
      <c r="R33011"/>
    </row>
    <row r="33012" spans="1:18" hidden="1" x14ac:dyDescent="0.2">
      <c r="A33012" t="s">
        <v>114798</v>
      </c>
      <c r="B33012" t="s">
        <v>114799</v>
      </c>
      <c r="C33012" t="s">
        <v>114800</v>
      </c>
      <c r="D33012" t="s">
        <v>114801</v>
      </c>
      <c r="E33012" t="s">
        <v>43</v>
      </c>
      <c r="F33012" t="s">
        <v>18</v>
      </c>
      <c r="G33012" t="s">
        <v>128</v>
      </c>
      <c r="H33012" t="s">
        <v>129</v>
      </c>
      <c r="I33012" t="s">
        <v>130</v>
      </c>
      <c r="J33012" t="s">
        <v>130</v>
      </c>
      <c r="K33012">
        <v>1</v>
      </c>
      <c r="L33012" s="1">
        <v>41102</v>
      </c>
      <c r="M33012" s="1">
        <v>41604</v>
      </c>
      <c r="N33012" s="1">
        <v>41604</v>
      </c>
      <c r="O33012"/>
      <c r="P33012"/>
      <c r="Q33012"/>
      <c r="R33012"/>
    </row>
    <row r="33013" spans="1:18" x14ac:dyDescent="0.2">
      <c r="A33013" t="s">
        <v>114802</v>
      </c>
      <c r="B33013" t="s">
        <v>114803</v>
      </c>
      <c r="C33013" t="s">
        <v>114804</v>
      </c>
      <c r="D33013" t="s">
        <v>36</v>
      </c>
      <c r="E33013">
        <v>2500000</v>
      </c>
      <c r="F33013" t="s">
        <v>18</v>
      </c>
      <c r="G33013" t="s">
        <v>222</v>
      </c>
      <c r="H33013">
        <v>7</v>
      </c>
      <c r="I33013" t="s">
        <v>293</v>
      </c>
      <c r="J33013" t="s">
        <v>114805</v>
      </c>
      <c r="K33013">
        <v>1</v>
      </c>
      <c r="L33013" s="1">
        <v>39673</v>
      </c>
      <c r="M33013" s="1">
        <v>41506</v>
      </c>
      <c r="N33013" s="1">
        <v>41506</v>
      </c>
    </row>
    <row r="33014" spans="1:18" hidden="1" x14ac:dyDescent="0.2">
      <c r="A33014" t="s">
        <v>114806</v>
      </c>
      <c r="B33014" t="s">
        <v>114803</v>
      </c>
      <c r="C33014" t="s">
        <v>114807</v>
      </c>
      <c r="D33014" t="s">
        <v>21630</v>
      </c>
      <c r="E33014" t="s">
        <v>43</v>
      </c>
      <c r="F33014" t="s">
        <v>18</v>
      </c>
      <c r="G33014" t="s">
        <v>1062</v>
      </c>
      <c r="H33014">
        <v>16</v>
      </c>
      <c r="I33014" t="s">
        <v>1704</v>
      </c>
      <c r="J33014" t="s">
        <v>1704</v>
      </c>
      <c r="K33014">
        <v>1</v>
      </c>
      <c r="M33014" s="1">
        <v>41954</v>
      </c>
      <c r="N33014" s="1">
        <v>41954</v>
      </c>
      <c r="O33014"/>
      <c r="P33014"/>
      <c r="Q33014"/>
      <c r="R33014"/>
    </row>
    <row r="33015" spans="1:18" hidden="1" x14ac:dyDescent="0.2">
      <c r="A33015" t="s">
        <v>114808</v>
      </c>
      <c r="B33015" t="s">
        <v>114809</v>
      </c>
      <c r="C33015" t="s">
        <v>114810</v>
      </c>
      <c r="D33015" t="s">
        <v>1503</v>
      </c>
      <c r="E33015">
        <v>23280000</v>
      </c>
      <c r="F33015" t="s">
        <v>113</v>
      </c>
      <c r="G33015" t="s">
        <v>25</v>
      </c>
      <c r="H33015" t="s">
        <v>142</v>
      </c>
      <c r="I33015" t="s">
        <v>143</v>
      </c>
      <c r="J33015" t="s">
        <v>143</v>
      </c>
      <c r="K33015">
        <v>3</v>
      </c>
      <c r="L33015" s="1">
        <v>36892</v>
      </c>
      <c r="M33015" s="1">
        <v>38408</v>
      </c>
      <c r="N33015" s="1">
        <v>39399</v>
      </c>
      <c r="O33015"/>
      <c r="P33015"/>
      <c r="Q33015"/>
      <c r="R33015"/>
    </row>
    <row r="33016" spans="1:18" hidden="1" x14ac:dyDescent="0.2">
      <c r="A33016" t="s">
        <v>114811</v>
      </c>
      <c r="B33016" t="s">
        <v>114812</v>
      </c>
      <c r="C33016" t="s">
        <v>114813</v>
      </c>
      <c r="D33016" t="s">
        <v>544</v>
      </c>
      <c r="E33016">
        <v>18093000</v>
      </c>
      <c r="F33016" t="s">
        <v>18</v>
      </c>
      <c r="G33016" t="s">
        <v>25</v>
      </c>
      <c r="H33016" t="s">
        <v>3993</v>
      </c>
      <c r="I33016" t="s">
        <v>3994</v>
      </c>
      <c r="J33016" t="s">
        <v>3995</v>
      </c>
      <c r="K33016">
        <v>6</v>
      </c>
      <c r="L33016" s="1">
        <v>39630</v>
      </c>
      <c r="M33016" s="1">
        <v>40809</v>
      </c>
      <c r="N33016" s="1">
        <v>41976</v>
      </c>
      <c r="O33016"/>
      <c r="P33016"/>
      <c r="Q33016"/>
      <c r="R33016"/>
    </row>
    <row r="33017" spans="1:18" x14ac:dyDescent="0.2">
      <c r="A33017" t="s">
        <v>114814</v>
      </c>
      <c r="B33017" t="s">
        <v>114815</v>
      </c>
      <c r="C33017" t="s">
        <v>114816</v>
      </c>
      <c r="D33017" t="s">
        <v>114817</v>
      </c>
      <c r="E33017">
        <v>115000</v>
      </c>
      <c r="F33017" t="s">
        <v>18</v>
      </c>
      <c r="K33017">
        <v>1</v>
      </c>
      <c r="L33017" s="1">
        <v>41791</v>
      </c>
      <c r="M33017" s="1">
        <v>41815</v>
      </c>
      <c r="N33017" s="1">
        <v>41815</v>
      </c>
    </row>
    <row r="33018" spans="1:18" x14ac:dyDescent="0.2">
      <c r="A33018" t="s">
        <v>114818</v>
      </c>
      <c r="B33018" t="s">
        <v>114819</v>
      </c>
      <c r="C33018" t="s">
        <v>114820</v>
      </c>
      <c r="D33018" t="s">
        <v>4932</v>
      </c>
      <c r="E33018">
        <v>3200000</v>
      </c>
      <c r="F33018" t="s">
        <v>113</v>
      </c>
      <c r="G33018" t="s">
        <v>25</v>
      </c>
      <c r="H33018" t="s">
        <v>64</v>
      </c>
      <c r="I33018" t="s">
        <v>65</v>
      </c>
      <c r="J33018" t="s">
        <v>71</v>
      </c>
      <c r="K33018">
        <v>1</v>
      </c>
      <c r="L33018" s="1">
        <v>41334</v>
      </c>
      <c r="M33018" s="1">
        <v>42045</v>
      </c>
      <c r="N33018" s="1">
        <v>42045</v>
      </c>
    </row>
    <row r="33019" spans="1:18" x14ac:dyDescent="0.2">
      <c r="A33019" t="s">
        <v>114821</v>
      </c>
      <c r="B33019" t="s">
        <v>114822</v>
      </c>
      <c r="C33019" t="s">
        <v>114823</v>
      </c>
      <c r="D33019" t="s">
        <v>114824</v>
      </c>
      <c r="E33019">
        <v>27400000</v>
      </c>
      <c r="F33019" t="s">
        <v>689</v>
      </c>
      <c r="G33019" t="s">
        <v>25</v>
      </c>
      <c r="H33019" t="s">
        <v>121</v>
      </c>
      <c r="I33019" t="s">
        <v>528</v>
      </c>
      <c r="J33019" t="s">
        <v>4694</v>
      </c>
      <c r="K33019">
        <v>2</v>
      </c>
      <c r="L33019" s="1">
        <v>34759</v>
      </c>
      <c r="M33019" s="1">
        <v>40000</v>
      </c>
      <c r="N33019" s="1">
        <v>40504</v>
      </c>
    </row>
    <row r="33020" spans="1:18" x14ac:dyDescent="0.2">
      <c r="A33020" t="s">
        <v>114825</v>
      </c>
      <c r="B33020" t="s">
        <v>114826</v>
      </c>
      <c r="C33020" t="s">
        <v>114827</v>
      </c>
      <c r="D33020" t="s">
        <v>741</v>
      </c>
      <c r="E33020">
        <v>2200000</v>
      </c>
      <c r="F33020" t="s">
        <v>18</v>
      </c>
      <c r="G33020" t="s">
        <v>25</v>
      </c>
      <c r="H33020" t="s">
        <v>64</v>
      </c>
      <c r="I33020" t="s">
        <v>65</v>
      </c>
      <c r="J33020" t="s">
        <v>71</v>
      </c>
      <c r="K33020">
        <v>3</v>
      </c>
      <c r="L33020" s="1">
        <v>39934</v>
      </c>
      <c r="M33020" s="1">
        <v>40027</v>
      </c>
      <c r="N33020" s="1">
        <v>41183</v>
      </c>
    </row>
    <row r="33021" spans="1:18" x14ac:dyDescent="0.2">
      <c r="A33021" t="s">
        <v>114828</v>
      </c>
      <c r="B33021" t="s">
        <v>114829</v>
      </c>
      <c r="C33021" t="s">
        <v>114830</v>
      </c>
      <c r="D33021" t="s">
        <v>42</v>
      </c>
      <c r="E33021">
        <v>2100000</v>
      </c>
      <c r="F33021" t="s">
        <v>689</v>
      </c>
      <c r="G33021" t="s">
        <v>406</v>
      </c>
      <c r="H33021">
        <v>32</v>
      </c>
      <c r="I33021" t="s">
        <v>8778</v>
      </c>
      <c r="J33021" t="s">
        <v>8778</v>
      </c>
      <c r="K33021">
        <v>1</v>
      </c>
      <c r="L33021" s="1">
        <v>37048</v>
      </c>
      <c r="M33021" s="1">
        <v>39640</v>
      </c>
      <c r="N33021" s="1">
        <v>39640</v>
      </c>
    </row>
    <row r="33022" spans="1:18" x14ac:dyDescent="0.2">
      <c r="A33022" t="s">
        <v>114831</v>
      </c>
      <c r="B33022" t="s">
        <v>114832</v>
      </c>
      <c r="C33022" t="s">
        <v>114833</v>
      </c>
      <c r="D33022" t="s">
        <v>114834</v>
      </c>
      <c r="E33022">
        <v>8000000</v>
      </c>
      <c r="F33022" t="s">
        <v>18</v>
      </c>
      <c r="G33022" t="s">
        <v>25</v>
      </c>
      <c r="H33022" t="s">
        <v>3162</v>
      </c>
      <c r="I33022" t="s">
        <v>3163</v>
      </c>
      <c r="J33022" t="s">
        <v>3164</v>
      </c>
      <c r="K33022">
        <v>3</v>
      </c>
      <c r="L33022" s="1">
        <v>40179</v>
      </c>
      <c r="M33022" s="1">
        <v>40269</v>
      </c>
      <c r="N33022" s="1">
        <v>41106</v>
      </c>
    </row>
    <row r="33023" spans="1:18" x14ac:dyDescent="0.2">
      <c r="A33023" t="s">
        <v>114835</v>
      </c>
      <c r="B33023" t="s">
        <v>114836</v>
      </c>
      <c r="C33023" t="s">
        <v>114837</v>
      </c>
      <c r="D33023" t="s">
        <v>114838</v>
      </c>
      <c r="E33023">
        <v>250000</v>
      </c>
      <c r="F33023" t="s">
        <v>18</v>
      </c>
      <c r="G33023" t="s">
        <v>25</v>
      </c>
      <c r="H33023" t="s">
        <v>5815</v>
      </c>
      <c r="I33023" t="s">
        <v>5816</v>
      </c>
      <c r="J33023" t="s">
        <v>5817</v>
      </c>
      <c r="K33023">
        <v>1</v>
      </c>
      <c r="L33023" s="1">
        <v>41275</v>
      </c>
      <c r="M33023" s="1">
        <v>41627</v>
      </c>
      <c r="N33023" s="1">
        <v>41627</v>
      </c>
    </row>
    <row r="33024" spans="1:18" x14ac:dyDescent="0.2">
      <c r="A33024" t="s">
        <v>114839</v>
      </c>
      <c r="B33024" t="s">
        <v>114840</v>
      </c>
      <c r="D33024" t="s">
        <v>114841</v>
      </c>
      <c r="E33024">
        <v>15000000</v>
      </c>
      <c r="F33024" t="s">
        <v>113</v>
      </c>
      <c r="G33024" t="s">
        <v>25</v>
      </c>
      <c r="H33024" t="s">
        <v>142</v>
      </c>
      <c r="I33024" t="s">
        <v>143</v>
      </c>
      <c r="J33024" t="s">
        <v>438</v>
      </c>
      <c r="K33024">
        <v>1</v>
      </c>
      <c r="L33024" s="1">
        <v>36161</v>
      </c>
      <c r="M33024" s="1">
        <v>36526</v>
      </c>
      <c r="N33024" s="1">
        <v>36526</v>
      </c>
    </row>
    <row r="33025" spans="1:18" hidden="1" x14ac:dyDescent="0.2">
      <c r="A33025" t="s">
        <v>114842</v>
      </c>
      <c r="B33025" t="s">
        <v>114843</v>
      </c>
      <c r="C33025" t="s">
        <v>114844</v>
      </c>
      <c r="D33025" t="s">
        <v>114845</v>
      </c>
      <c r="E33025" t="s">
        <v>43</v>
      </c>
      <c r="F33025" t="s">
        <v>18</v>
      </c>
      <c r="G33025" t="s">
        <v>1126</v>
      </c>
      <c r="H33025">
        <v>23</v>
      </c>
      <c r="I33025" t="s">
        <v>1294</v>
      </c>
      <c r="J33025" t="s">
        <v>114846</v>
      </c>
      <c r="K33025">
        <v>3</v>
      </c>
      <c r="L33025" s="1">
        <v>41640</v>
      </c>
      <c r="M33025" s="1">
        <v>41869</v>
      </c>
      <c r="N33025" s="1">
        <v>42144</v>
      </c>
      <c r="O33025"/>
      <c r="P33025"/>
      <c r="Q33025"/>
      <c r="R33025"/>
    </row>
    <row r="33026" spans="1:18" hidden="1" x14ac:dyDescent="0.2">
      <c r="A33026" t="s">
        <v>114847</v>
      </c>
      <c r="B33026" t="s">
        <v>114848</v>
      </c>
      <c r="C33026" t="s">
        <v>114849</v>
      </c>
      <c r="D33026" t="s">
        <v>2326</v>
      </c>
      <c r="E33026" t="s">
        <v>43</v>
      </c>
      <c r="F33026" t="s">
        <v>18</v>
      </c>
      <c r="G33026" t="s">
        <v>406</v>
      </c>
      <c r="H33026">
        <v>40</v>
      </c>
      <c r="I33026" t="s">
        <v>980</v>
      </c>
      <c r="J33026" t="s">
        <v>980</v>
      </c>
      <c r="K33026">
        <v>1</v>
      </c>
      <c r="L33026" s="1">
        <v>40787</v>
      </c>
      <c r="M33026" s="1">
        <v>41257</v>
      </c>
      <c r="N33026" s="1">
        <v>41257</v>
      </c>
      <c r="O33026"/>
      <c r="P33026"/>
      <c r="Q33026"/>
      <c r="R33026"/>
    </row>
    <row r="33027" spans="1:18" hidden="1" x14ac:dyDescent="0.2">
      <c r="A33027" t="s">
        <v>114850</v>
      </c>
      <c r="B33027" t="s">
        <v>114851</v>
      </c>
      <c r="C33027" t="s">
        <v>114852</v>
      </c>
      <c r="D33027" t="s">
        <v>424</v>
      </c>
      <c r="E33027">
        <v>1631007</v>
      </c>
      <c r="F33027" t="s">
        <v>18</v>
      </c>
      <c r="G33027" t="s">
        <v>128</v>
      </c>
      <c r="H33027" t="s">
        <v>129</v>
      </c>
      <c r="I33027" t="s">
        <v>130</v>
      </c>
      <c r="J33027" t="s">
        <v>130</v>
      </c>
      <c r="K33027">
        <v>5</v>
      </c>
      <c r="L33027" s="1">
        <v>38808</v>
      </c>
      <c r="M33027" s="1">
        <v>40575</v>
      </c>
      <c r="N33027" s="1">
        <v>41699</v>
      </c>
      <c r="O33027"/>
      <c r="P33027"/>
      <c r="Q33027"/>
      <c r="R33027"/>
    </row>
    <row r="33028" spans="1:18" hidden="1" x14ac:dyDescent="0.2">
      <c r="A33028" t="s">
        <v>114853</v>
      </c>
      <c r="B33028" t="s">
        <v>114854</v>
      </c>
      <c r="C33028" t="s">
        <v>114855</v>
      </c>
      <c r="D33028" t="s">
        <v>8166</v>
      </c>
      <c r="E33028">
        <v>15000</v>
      </c>
      <c r="F33028" t="s">
        <v>18</v>
      </c>
      <c r="K33028">
        <v>1</v>
      </c>
      <c r="M33028" s="1">
        <v>42217</v>
      </c>
      <c r="N33028" s="1">
        <v>42217</v>
      </c>
      <c r="O33028"/>
      <c r="P33028"/>
      <c r="Q33028"/>
      <c r="R33028"/>
    </row>
    <row r="33029" spans="1:18" hidden="1" x14ac:dyDescent="0.2">
      <c r="A33029" t="s">
        <v>114856</v>
      </c>
      <c r="B33029" t="s">
        <v>114857</v>
      </c>
      <c r="C33029" t="s">
        <v>114858</v>
      </c>
      <c r="D33029" t="s">
        <v>114859</v>
      </c>
      <c r="E33029">
        <v>400344</v>
      </c>
      <c r="F33029" t="s">
        <v>18</v>
      </c>
      <c r="G33029" t="s">
        <v>128</v>
      </c>
      <c r="H33029" t="s">
        <v>129</v>
      </c>
      <c r="I33029" t="s">
        <v>130</v>
      </c>
      <c r="J33029" t="s">
        <v>130</v>
      </c>
      <c r="K33029">
        <v>3</v>
      </c>
      <c r="L33029" s="1">
        <v>41306</v>
      </c>
      <c r="M33029" s="1">
        <v>41275</v>
      </c>
      <c r="N33029" s="1">
        <v>41899</v>
      </c>
      <c r="O33029"/>
      <c r="P33029"/>
      <c r="Q33029"/>
      <c r="R33029"/>
    </row>
    <row r="33030" spans="1:18" x14ac:dyDescent="0.2">
      <c r="A33030" t="s">
        <v>114860</v>
      </c>
      <c r="B33030" t="s">
        <v>114861</v>
      </c>
      <c r="C33030" t="s">
        <v>114862</v>
      </c>
      <c r="D33030" t="s">
        <v>70</v>
      </c>
      <c r="E33030">
        <v>9000000</v>
      </c>
      <c r="F33030" t="s">
        <v>18</v>
      </c>
      <c r="G33030" t="s">
        <v>25</v>
      </c>
      <c r="H33030" t="s">
        <v>64</v>
      </c>
      <c r="I33030" t="s">
        <v>65</v>
      </c>
      <c r="J33030" t="s">
        <v>4002</v>
      </c>
      <c r="K33030">
        <v>2</v>
      </c>
      <c r="L33030" s="1">
        <v>40179</v>
      </c>
      <c r="M33030" s="1">
        <v>41030</v>
      </c>
      <c r="N33030" s="1">
        <v>41609</v>
      </c>
    </row>
    <row r="33031" spans="1:18" hidden="1" x14ac:dyDescent="0.2">
      <c r="A33031" t="s">
        <v>114863</v>
      </c>
      <c r="B33031" t="s">
        <v>114864</v>
      </c>
      <c r="C33031" t="s">
        <v>114865</v>
      </c>
      <c r="D33031" t="s">
        <v>50</v>
      </c>
      <c r="E33031">
        <v>4565002</v>
      </c>
      <c r="F33031" t="s">
        <v>18</v>
      </c>
      <c r="G33031" t="s">
        <v>25</v>
      </c>
      <c r="H33031" t="s">
        <v>64</v>
      </c>
      <c r="I33031" t="s">
        <v>65</v>
      </c>
      <c r="J33031" t="s">
        <v>5485</v>
      </c>
      <c r="K33031">
        <v>2</v>
      </c>
      <c r="L33031" s="1">
        <v>41091</v>
      </c>
      <c r="M33031" s="1">
        <v>41534</v>
      </c>
      <c r="N33031" s="1">
        <v>42059</v>
      </c>
      <c r="O33031"/>
      <c r="P33031"/>
      <c r="Q33031"/>
      <c r="R33031"/>
    </row>
    <row r="33032" spans="1:18" x14ac:dyDescent="0.2">
      <c r="A33032" t="s">
        <v>114866</v>
      </c>
      <c r="B33032" t="s">
        <v>114867</v>
      </c>
      <c r="C33032" t="s">
        <v>114868</v>
      </c>
      <c r="D33032" t="s">
        <v>75</v>
      </c>
      <c r="E33032">
        <v>10800000</v>
      </c>
      <c r="F33032" t="s">
        <v>18</v>
      </c>
      <c r="G33032" t="s">
        <v>406</v>
      </c>
      <c r="K33032">
        <v>2</v>
      </c>
      <c r="L33032" s="1">
        <v>40473</v>
      </c>
      <c r="M33032" s="1">
        <v>41438</v>
      </c>
      <c r="N33032" s="1">
        <v>41918</v>
      </c>
    </row>
    <row r="33033" spans="1:18" hidden="1" x14ac:dyDescent="0.2">
      <c r="A33033" t="s">
        <v>114869</v>
      </c>
      <c r="B33033" t="s">
        <v>114870</v>
      </c>
      <c r="C33033" t="s">
        <v>114871</v>
      </c>
      <c r="D33033" t="s">
        <v>114872</v>
      </c>
      <c r="E33033">
        <v>749596</v>
      </c>
      <c r="F33033" t="s">
        <v>207</v>
      </c>
      <c r="G33033" t="s">
        <v>25</v>
      </c>
      <c r="H33033" t="s">
        <v>190</v>
      </c>
      <c r="I33033" t="s">
        <v>20940</v>
      </c>
      <c r="J33033" t="s">
        <v>114873</v>
      </c>
      <c r="K33033">
        <v>1</v>
      </c>
      <c r="M33033" s="1">
        <v>40183</v>
      </c>
      <c r="N33033" s="1">
        <v>40183</v>
      </c>
      <c r="O33033"/>
      <c r="P33033"/>
      <c r="Q33033"/>
      <c r="R33033"/>
    </row>
    <row r="33034" spans="1:18" hidden="1" x14ac:dyDescent="0.2">
      <c r="A33034" t="s">
        <v>114874</v>
      </c>
      <c r="B33034" t="s">
        <v>114875</v>
      </c>
      <c r="C33034" t="s">
        <v>114876</v>
      </c>
      <c r="D33034" t="s">
        <v>114877</v>
      </c>
      <c r="E33034">
        <v>90546</v>
      </c>
      <c r="F33034" t="s">
        <v>18</v>
      </c>
      <c r="G33034" t="s">
        <v>341</v>
      </c>
      <c r="H33034">
        <v>11</v>
      </c>
      <c r="I33034" t="s">
        <v>497</v>
      </c>
      <c r="J33034" t="s">
        <v>497</v>
      </c>
      <c r="K33034">
        <v>1</v>
      </c>
      <c r="L33034" s="1">
        <v>41395</v>
      </c>
      <c r="M33034" s="1">
        <v>41395</v>
      </c>
      <c r="N33034" s="1">
        <v>41395</v>
      </c>
      <c r="O33034"/>
      <c r="P33034"/>
      <c r="Q33034"/>
      <c r="R33034"/>
    </row>
    <row r="33035" spans="1:18" x14ac:dyDescent="0.2">
      <c r="A33035" t="s">
        <v>114878</v>
      </c>
      <c r="B33035" t="s">
        <v>114879</v>
      </c>
      <c r="C33035" t="s">
        <v>114880</v>
      </c>
      <c r="D33035" t="s">
        <v>114881</v>
      </c>
      <c r="E33035">
        <v>2000000</v>
      </c>
      <c r="F33035" t="s">
        <v>18</v>
      </c>
      <c r="G33035" t="s">
        <v>25</v>
      </c>
      <c r="H33035" t="s">
        <v>1080</v>
      </c>
      <c r="I33035" t="s">
        <v>1081</v>
      </c>
      <c r="J33035" t="s">
        <v>1081</v>
      </c>
      <c r="K33035">
        <v>1</v>
      </c>
      <c r="L33035" s="1">
        <v>41395</v>
      </c>
      <c r="M33035" s="1">
        <v>41914</v>
      </c>
      <c r="N33035" s="1">
        <v>41914</v>
      </c>
    </row>
    <row r="33036" spans="1:18" hidden="1" x14ac:dyDescent="0.2">
      <c r="A33036" t="s">
        <v>114882</v>
      </c>
      <c r="B33036" t="s">
        <v>114883</v>
      </c>
      <c r="C33036" t="s">
        <v>114884</v>
      </c>
      <c r="D33036" t="s">
        <v>114885</v>
      </c>
      <c r="E33036">
        <v>2559510</v>
      </c>
      <c r="F33036" t="s">
        <v>18</v>
      </c>
      <c r="G33036" t="s">
        <v>1062</v>
      </c>
      <c r="H33036">
        <v>6</v>
      </c>
      <c r="I33036" t="s">
        <v>34434</v>
      </c>
      <c r="J33036" t="s">
        <v>34434</v>
      </c>
      <c r="K33036">
        <v>2</v>
      </c>
      <c r="L33036" s="1">
        <v>38967</v>
      </c>
      <c r="M33036" s="1">
        <v>39074</v>
      </c>
      <c r="N33036" s="1">
        <v>39581</v>
      </c>
      <c r="O33036"/>
      <c r="P33036"/>
      <c r="Q33036"/>
      <c r="R33036"/>
    </row>
    <row r="33037" spans="1:18" x14ac:dyDescent="0.2">
      <c r="A33037" t="s">
        <v>114886</v>
      </c>
      <c r="B33037" t="s">
        <v>114887</v>
      </c>
      <c r="C33037" t="s">
        <v>114888</v>
      </c>
      <c r="D33037" t="s">
        <v>114889</v>
      </c>
      <c r="E33037">
        <v>4600000</v>
      </c>
      <c r="F33037" t="s">
        <v>113</v>
      </c>
      <c r="G33037" t="s">
        <v>25</v>
      </c>
      <c r="H33037" t="s">
        <v>158</v>
      </c>
      <c r="I33037" t="s">
        <v>244</v>
      </c>
      <c r="J33037" t="s">
        <v>327</v>
      </c>
      <c r="K33037">
        <v>2</v>
      </c>
      <c r="L33037" s="1">
        <v>40544</v>
      </c>
      <c r="M33037" s="1">
        <v>40793</v>
      </c>
      <c r="N33037" s="1">
        <v>41022</v>
      </c>
    </row>
    <row r="33038" spans="1:18" hidden="1" x14ac:dyDescent="0.2">
      <c r="A33038" t="s">
        <v>114890</v>
      </c>
      <c r="B33038" t="s">
        <v>114891</v>
      </c>
      <c r="C33038" t="s">
        <v>114892</v>
      </c>
      <c r="D33038" t="s">
        <v>114893</v>
      </c>
      <c r="E33038">
        <v>227570.98319999999</v>
      </c>
      <c r="F33038" t="s">
        <v>18</v>
      </c>
      <c r="G33038" t="s">
        <v>128</v>
      </c>
      <c r="H33038" t="s">
        <v>129</v>
      </c>
      <c r="I33038" t="s">
        <v>130</v>
      </c>
      <c r="J33038" t="s">
        <v>130</v>
      </c>
      <c r="K33038">
        <v>2</v>
      </c>
      <c r="L33038" s="1">
        <v>42005</v>
      </c>
      <c r="M33038" s="1">
        <v>42049</v>
      </c>
      <c r="N33038" s="1">
        <v>42278</v>
      </c>
      <c r="O33038"/>
      <c r="P33038"/>
      <c r="Q33038"/>
      <c r="R33038"/>
    </row>
    <row r="33039" spans="1:18" x14ac:dyDescent="0.2">
      <c r="A33039" t="s">
        <v>114894</v>
      </c>
      <c r="B33039" t="s">
        <v>114895</v>
      </c>
      <c r="C33039" t="s">
        <v>114896</v>
      </c>
      <c r="D33039" t="s">
        <v>114897</v>
      </c>
      <c r="E33039">
        <v>300000</v>
      </c>
      <c r="F33039" t="s">
        <v>18</v>
      </c>
      <c r="G33039" t="s">
        <v>479</v>
      </c>
      <c r="I33039" t="s">
        <v>480</v>
      </c>
      <c r="J33039" t="s">
        <v>480</v>
      </c>
      <c r="K33039">
        <v>1</v>
      </c>
      <c r="L33039" s="1">
        <v>40765</v>
      </c>
      <c r="M33039" s="1">
        <v>40734</v>
      </c>
      <c r="N33039" s="1">
        <v>40734</v>
      </c>
    </row>
    <row r="33040" spans="1:18" hidden="1" x14ac:dyDescent="0.2">
      <c r="A33040" t="s">
        <v>114898</v>
      </c>
      <c r="B33040" t="s">
        <v>114899</v>
      </c>
      <c r="C33040" t="s">
        <v>114900</v>
      </c>
      <c r="D33040" t="s">
        <v>56</v>
      </c>
      <c r="E33040">
        <v>56883875</v>
      </c>
      <c r="F33040" t="s">
        <v>18</v>
      </c>
      <c r="G33040" t="s">
        <v>25</v>
      </c>
      <c r="H33040" t="s">
        <v>1011</v>
      </c>
      <c r="I33040" t="s">
        <v>1012</v>
      </c>
      <c r="J33040" t="s">
        <v>10292</v>
      </c>
      <c r="K33040">
        <v>3</v>
      </c>
      <c r="L33040" s="1">
        <v>35796</v>
      </c>
      <c r="M33040" s="1">
        <v>39034</v>
      </c>
      <c r="N33040" s="1">
        <v>40367</v>
      </c>
      <c r="O33040"/>
      <c r="P33040"/>
      <c r="Q33040"/>
      <c r="R33040"/>
    </row>
    <row r="33041" spans="1:18" hidden="1" x14ac:dyDescent="0.2">
      <c r="A33041" t="s">
        <v>114901</v>
      </c>
      <c r="B33041" t="s">
        <v>114902</v>
      </c>
      <c r="C33041" t="s">
        <v>114903</v>
      </c>
      <c r="D33041" t="s">
        <v>114904</v>
      </c>
      <c r="E33041" t="s">
        <v>43</v>
      </c>
      <c r="F33041" t="s">
        <v>18</v>
      </c>
      <c r="G33041" t="s">
        <v>25</v>
      </c>
      <c r="H33041" t="s">
        <v>64</v>
      </c>
      <c r="I33041" t="s">
        <v>65</v>
      </c>
      <c r="J33041" t="s">
        <v>71</v>
      </c>
      <c r="K33041">
        <v>1</v>
      </c>
      <c r="L33041" s="1">
        <v>41640</v>
      </c>
      <c r="M33041" s="1">
        <v>41852</v>
      </c>
      <c r="N33041" s="1">
        <v>41852</v>
      </c>
      <c r="O33041"/>
      <c r="P33041"/>
      <c r="Q33041"/>
      <c r="R33041"/>
    </row>
    <row r="33042" spans="1:18" hidden="1" x14ac:dyDescent="0.2">
      <c r="A33042" t="s">
        <v>114905</v>
      </c>
      <c r="B33042" t="s">
        <v>114906</v>
      </c>
      <c r="C33042" t="s">
        <v>114907</v>
      </c>
      <c r="D33042" t="s">
        <v>114908</v>
      </c>
      <c r="E33042">
        <v>100000</v>
      </c>
      <c r="F33042" t="s">
        <v>18</v>
      </c>
      <c r="G33042" t="s">
        <v>25</v>
      </c>
      <c r="H33042" t="s">
        <v>286</v>
      </c>
      <c r="I33042" t="s">
        <v>1030</v>
      </c>
      <c r="J33042" t="s">
        <v>114909</v>
      </c>
      <c r="K33042">
        <v>1</v>
      </c>
      <c r="M33042" s="1">
        <v>41060</v>
      </c>
      <c r="N33042" s="1">
        <v>41060</v>
      </c>
      <c r="O33042"/>
      <c r="P33042"/>
      <c r="Q33042"/>
      <c r="R33042"/>
    </row>
    <row r="33043" spans="1:18" hidden="1" x14ac:dyDescent="0.2">
      <c r="A33043" t="s">
        <v>114910</v>
      </c>
      <c r="B33043" t="s">
        <v>114911</v>
      </c>
      <c r="C33043" t="s">
        <v>114912</v>
      </c>
      <c r="D33043" t="s">
        <v>2533</v>
      </c>
      <c r="E33043">
        <v>3272251</v>
      </c>
      <c r="F33043" t="s">
        <v>18</v>
      </c>
      <c r="G33043" t="s">
        <v>128</v>
      </c>
      <c r="H33043" t="s">
        <v>129</v>
      </c>
      <c r="I33043" t="s">
        <v>130</v>
      </c>
      <c r="J33043" t="s">
        <v>130</v>
      </c>
      <c r="K33043">
        <v>1</v>
      </c>
      <c r="L33043" s="1">
        <v>41275</v>
      </c>
      <c r="M33043" s="1">
        <v>41907</v>
      </c>
      <c r="N33043" s="1">
        <v>41907</v>
      </c>
      <c r="O33043"/>
      <c r="P33043"/>
      <c r="Q33043"/>
      <c r="R33043"/>
    </row>
    <row r="33044" spans="1:18" hidden="1" x14ac:dyDescent="0.2">
      <c r="A33044" t="s">
        <v>114913</v>
      </c>
      <c r="B33044" t="s">
        <v>114914</v>
      </c>
      <c r="C33044" t="s">
        <v>114915</v>
      </c>
      <c r="D33044" t="s">
        <v>114916</v>
      </c>
      <c r="E33044">
        <v>682683</v>
      </c>
      <c r="F33044" t="s">
        <v>18</v>
      </c>
      <c r="G33044" t="s">
        <v>552</v>
      </c>
      <c r="H33044">
        <v>56</v>
      </c>
      <c r="I33044" t="s">
        <v>2552</v>
      </c>
      <c r="J33044" t="s">
        <v>2552</v>
      </c>
      <c r="K33044">
        <v>2</v>
      </c>
      <c r="L33044" s="1">
        <v>41061</v>
      </c>
      <c r="M33044" s="1">
        <v>41680</v>
      </c>
      <c r="N33044" s="1">
        <v>42143</v>
      </c>
      <c r="O33044"/>
      <c r="P33044"/>
      <c r="Q33044"/>
      <c r="R33044"/>
    </row>
    <row r="33045" spans="1:18" hidden="1" x14ac:dyDescent="0.2">
      <c r="A33045" t="s">
        <v>114917</v>
      </c>
      <c r="B33045" t="s">
        <v>114918</v>
      </c>
      <c r="C33045" t="s">
        <v>114919</v>
      </c>
      <c r="D33045" t="s">
        <v>42</v>
      </c>
      <c r="E33045">
        <v>17132114</v>
      </c>
      <c r="F33045" t="s">
        <v>18</v>
      </c>
      <c r="G33045" t="s">
        <v>25</v>
      </c>
      <c r="H33045" t="s">
        <v>5815</v>
      </c>
      <c r="I33045" t="s">
        <v>5816</v>
      </c>
      <c r="J33045" t="s">
        <v>5816</v>
      </c>
      <c r="K33045">
        <v>7</v>
      </c>
      <c r="L33045" s="1">
        <v>39448</v>
      </c>
      <c r="M33045" s="1">
        <v>40315</v>
      </c>
      <c r="N33045" s="1">
        <v>42298</v>
      </c>
      <c r="O33045"/>
      <c r="P33045"/>
      <c r="Q33045"/>
      <c r="R33045"/>
    </row>
    <row r="33046" spans="1:18" x14ac:dyDescent="0.2">
      <c r="A33046" t="s">
        <v>114920</v>
      </c>
      <c r="B33046" t="s">
        <v>114921</v>
      </c>
      <c r="C33046" t="s">
        <v>114922</v>
      </c>
      <c r="D33046" t="s">
        <v>248</v>
      </c>
      <c r="E33046">
        <v>35000000</v>
      </c>
      <c r="F33046" t="s">
        <v>113</v>
      </c>
      <c r="G33046" t="s">
        <v>25</v>
      </c>
      <c r="H33046" t="s">
        <v>106</v>
      </c>
      <c r="I33046" t="s">
        <v>107</v>
      </c>
      <c r="J33046" t="s">
        <v>38589</v>
      </c>
      <c r="K33046">
        <v>1</v>
      </c>
      <c r="L33046" s="1">
        <v>44197</v>
      </c>
      <c r="M33046" s="1">
        <v>40168</v>
      </c>
      <c r="N33046" s="1">
        <v>40168</v>
      </c>
    </row>
    <row r="33047" spans="1:18" hidden="1" x14ac:dyDescent="0.2">
      <c r="A33047" t="s">
        <v>114923</v>
      </c>
      <c r="B33047" t="s">
        <v>114924</v>
      </c>
      <c r="C33047" t="s">
        <v>114925</v>
      </c>
      <c r="D33047" t="s">
        <v>114926</v>
      </c>
      <c r="E33047">
        <v>662440</v>
      </c>
      <c r="F33047" t="s">
        <v>18</v>
      </c>
      <c r="G33047" t="s">
        <v>25</v>
      </c>
      <c r="H33047" t="s">
        <v>298</v>
      </c>
      <c r="I33047" t="s">
        <v>299</v>
      </c>
      <c r="J33047" t="s">
        <v>299</v>
      </c>
      <c r="K33047">
        <v>2</v>
      </c>
      <c r="L33047" s="1">
        <v>40179</v>
      </c>
      <c r="M33047" s="1">
        <v>40477</v>
      </c>
      <c r="N33047" s="1">
        <v>40633</v>
      </c>
      <c r="O33047"/>
      <c r="P33047"/>
      <c r="Q33047"/>
      <c r="R33047"/>
    </row>
    <row r="33048" spans="1:18" hidden="1" x14ac:dyDescent="0.2">
      <c r="A33048" t="s">
        <v>114927</v>
      </c>
      <c r="B33048" t="s">
        <v>114928</v>
      </c>
      <c r="C33048" t="s">
        <v>114929</v>
      </c>
      <c r="D33048" t="s">
        <v>114930</v>
      </c>
      <c r="E33048" t="s">
        <v>43</v>
      </c>
      <c r="F33048" t="s">
        <v>18</v>
      </c>
      <c r="G33048" t="s">
        <v>25</v>
      </c>
      <c r="H33048" t="s">
        <v>545</v>
      </c>
      <c r="I33048" t="s">
        <v>29650</v>
      </c>
      <c r="J33048" t="s">
        <v>29650</v>
      </c>
      <c r="K33048">
        <v>2</v>
      </c>
      <c r="L33048" s="1">
        <v>31413</v>
      </c>
      <c r="M33048" s="1">
        <v>38441</v>
      </c>
      <c r="N33048" s="1">
        <v>41841</v>
      </c>
      <c r="O33048"/>
      <c r="P33048"/>
      <c r="Q33048"/>
      <c r="R33048"/>
    </row>
    <row r="33049" spans="1:18" x14ac:dyDescent="0.2">
      <c r="A33049" t="s">
        <v>114931</v>
      </c>
      <c r="B33049" t="s">
        <v>114932</v>
      </c>
      <c r="C33049" t="s">
        <v>114933</v>
      </c>
      <c r="D33049" t="s">
        <v>114934</v>
      </c>
      <c r="E33049">
        <v>2250000</v>
      </c>
      <c r="F33049" t="s">
        <v>18</v>
      </c>
      <c r="G33049" t="s">
        <v>25</v>
      </c>
      <c r="H33049" t="s">
        <v>106</v>
      </c>
      <c r="I33049" t="s">
        <v>107</v>
      </c>
      <c r="J33049" t="s">
        <v>108</v>
      </c>
      <c r="K33049">
        <v>4</v>
      </c>
      <c r="L33049" s="1">
        <v>41214</v>
      </c>
      <c r="M33049" s="1">
        <v>41548</v>
      </c>
      <c r="N33049" s="1">
        <v>42001</v>
      </c>
    </row>
    <row r="33050" spans="1:18" hidden="1" x14ac:dyDescent="0.2">
      <c r="A33050" t="s">
        <v>114935</v>
      </c>
      <c r="B33050" t="s">
        <v>114936</v>
      </c>
      <c r="C33050" t="s">
        <v>114937</v>
      </c>
      <c r="D33050" t="s">
        <v>285</v>
      </c>
      <c r="E33050" t="s">
        <v>43</v>
      </c>
      <c r="F33050" t="s">
        <v>18</v>
      </c>
      <c r="G33050" t="s">
        <v>57</v>
      </c>
      <c r="H33050" t="s">
        <v>202</v>
      </c>
      <c r="I33050" t="s">
        <v>203</v>
      </c>
      <c r="J33050" t="s">
        <v>12772</v>
      </c>
      <c r="K33050">
        <v>1</v>
      </c>
      <c r="L33050" s="1">
        <v>39071</v>
      </c>
      <c r="M33050" s="1">
        <v>41678</v>
      </c>
      <c r="N33050" s="1">
        <v>41678</v>
      </c>
      <c r="O33050"/>
      <c r="P33050"/>
      <c r="Q33050"/>
      <c r="R33050"/>
    </row>
    <row r="33051" spans="1:18" x14ac:dyDescent="0.2">
      <c r="A33051" t="s">
        <v>114938</v>
      </c>
      <c r="B33051" t="s">
        <v>114939</v>
      </c>
      <c r="C33051" t="s">
        <v>114940</v>
      </c>
      <c r="D33051" t="s">
        <v>114941</v>
      </c>
      <c r="E33051">
        <v>600000</v>
      </c>
      <c r="F33051" t="s">
        <v>113</v>
      </c>
      <c r="G33051" t="s">
        <v>650</v>
      </c>
      <c r="H33051">
        <v>20</v>
      </c>
      <c r="I33051" t="s">
        <v>651</v>
      </c>
      <c r="J33051" t="s">
        <v>651</v>
      </c>
      <c r="K33051">
        <v>2</v>
      </c>
      <c r="L33051" s="1">
        <v>39203</v>
      </c>
      <c r="M33051" s="1">
        <v>39203</v>
      </c>
      <c r="N33051" s="1">
        <v>39241</v>
      </c>
    </row>
    <row r="33052" spans="1:18" x14ac:dyDescent="0.2">
      <c r="A33052" t="s">
        <v>114942</v>
      </c>
      <c r="B33052" t="s">
        <v>9860</v>
      </c>
      <c r="C33052" t="s">
        <v>114943</v>
      </c>
      <c r="D33052" t="s">
        <v>2479</v>
      </c>
      <c r="E33052">
        <v>25000</v>
      </c>
      <c r="F33052" t="s">
        <v>18</v>
      </c>
      <c r="G33052" t="s">
        <v>3403</v>
      </c>
      <c r="H33052">
        <v>7</v>
      </c>
      <c r="I33052" t="s">
        <v>3404</v>
      </c>
      <c r="J33052" t="s">
        <v>3404</v>
      </c>
      <c r="K33052">
        <v>1</v>
      </c>
      <c r="L33052" s="1">
        <v>40544</v>
      </c>
      <c r="M33052" s="1">
        <v>41122</v>
      </c>
      <c r="N33052" s="1">
        <v>41122</v>
      </c>
    </row>
    <row r="33053" spans="1:18" hidden="1" x14ac:dyDescent="0.2">
      <c r="A33053" t="s">
        <v>114944</v>
      </c>
      <c r="B33053" t="s">
        <v>114945</v>
      </c>
      <c r="C33053" t="s">
        <v>114946</v>
      </c>
      <c r="D33053" t="s">
        <v>114947</v>
      </c>
      <c r="E33053" t="s">
        <v>43</v>
      </c>
      <c r="F33053" t="s">
        <v>18</v>
      </c>
      <c r="G33053" t="s">
        <v>25</v>
      </c>
      <c r="H33053" t="s">
        <v>64</v>
      </c>
      <c r="I33053" t="s">
        <v>65</v>
      </c>
      <c r="J33053" t="s">
        <v>71</v>
      </c>
      <c r="K33053">
        <v>2</v>
      </c>
      <c r="L33053" s="1">
        <v>41330</v>
      </c>
      <c r="M33053" s="1">
        <v>41609</v>
      </c>
      <c r="N33053" s="1">
        <v>42094</v>
      </c>
      <c r="O33053"/>
      <c r="P33053"/>
      <c r="Q33053"/>
      <c r="R33053"/>
    </row>
    <row r="33054" spans="1:18" x14ac:dyDescent="0.2">
      <c r="A33054" t="s">
        <v>114948</v>
      </c>
      <c r="B33054" t="s">
        <v>114949</v>
      </c>
      <c r="C33054" t="s">
        <v>114950</v>
      </c>
      <c r="D33054" t="s">
        <v>114951</v>
      </c>
      <c r="E33054">
        <v>3500000</v>
      </c>
      <c r="F33054" t="s">
        <v>18</v>
      </c>
      <c r="K33054">
        <v>2</v>
      </c>
      <c r="L33054" s="1">
        <v>41395</v>
      </c>
      <c r="M33054" s="1">
        <v>41957</v>
      </c>
      <c r="N33054" s="1">
        <v>42201</v>
      </c>
    </row>
    <row r="33055" spans="1:18" x14ac:dyDescent="0.2">
      <c r="A33055" t="s">
        <v>114952</v>
      </c>
      <c r="B33055" t="s">
        <v>114953</v>
      </c>
      <c r="C33055" t="s">
        <v>114954</v>
      </c>
      <c r="D33055" t="s">
        <v>114955</v>
      </c>
      <c r="E33055">
        <v>11100000</v>
      </c>
      <c r="F33055" t="s">
        <v>113</v>
      </c>
      <c r="G33055" t="s">
        <v>25</v>
      </c>
      <c r="H33055" t="s">
        <v>158</v>
      </c>
      <c r="I33055" t="s">
        <v>244</v>
      </c>
      <c r="J33055" t="s">
        <v>244</v>
      </c>
      <c r="K33055">
        <v>3</v>
      </c>
      <c r="L33055" s="1">
        <v>40391</v>
      </c>
      <c r="M33055" s="1">
        <v>40210</v>
      </c>
      <c r="N33055" s="1">
        <v>41547</v>
      </c>
    </row>
    <row r="33056" spans="1:18" x14ac:dyDescent="0.2">
      <c r="A33056" t="s">
        <v>114956</v>
      </c>
      <c r="B33056" t="s">
        <v>114957</v>
      </c>
      <c r="C33056" t="s">
        <v>114958</v>
      </c>
      <c r="D33056" t="s">
        <v>42</v>
      </c>
      <c r="E33056">
        <v>8250000</v>
      </c>
      <c r="F33056" t="s">
        <v>18</v>
      </c>
      <c r="G33056" t="s">
        <v>25</v>
      </c>
      <c r="H33056" t="s">
        <v>644</v>
      </c>
      <c r="I33056" t="s">
        <v>645</v>
      </c>
      <c r="J33056" t="s">
        <v>645</v>
      </c>
      <c r="K33056">
        <v>1</v>
      </c>
      <c r="L33056" s="1">
        <v>39083</v>
      </c>
      <c r="M33056" s="1">
        <v>41808</v>
      </c>
      <c r="N33056" s="1">
        <v>41808</v>
      </c>
    </row>
    <row r="33057" spans="1:18" x14ac:dyDescent="0.2">
      <c r="A33057" t="s">
        <v>114959</v>
      </c>
      <c r="B33057" t="s">
        <v>114960</v>
      </c>
      <c r="C33057" t="s">
        <v>114961</v>
      </c>
      <c r="D33057" t="s">
        <v>114962</v>
      </c>
      <c r="E33057">
        <v>200000</v>
      </c>
      <c r="F33057" t="s">
        <v>18</v>
      </c>
      <c r="G33057" t="s">
        <v>25</v>
      </c>
      <c r="H33057" t="s">
        <v>1080</v>
      </c>
      <c r="K33057">
        <v>1</v>
      </c>
      <c r="L33057" s="1">
        <v>41640</v>
      </c>
      <c r="M33057" s="1">
        <v>42053</v>
      </c>
      <c r="N33057" s="1">
        <v>42053</v>
      </c>
    </row>
    <row r="33058" spans="1:18" x14ac:dyDescent="0.2">
      <c r="A33058" t="s">
        <v>114963</v>
      </c>
      <c r="B33058" t="s">
        <v>114964</v>
      </c>
      <c r="C33058" t="s">
        <v>114965</v>
      </c>
      <c r="D33058" t="s">
        <v>114966</v>
      </c>
      <c r="E33058">
        <v>2000</v>
      </c>
      <c r="F33058" t="s">
        <v>18</v>
      </c>
      <c r="G33058" t="s">
        <v>12054</v>
      </c>
      <c r="H33058">
        <v>37</v>
      </c>
      <c r="I33058" t="s">
        <v>12055</v>
      </c>
      <c r="J33058" t="s">
        <v>12055</v>
      </c>
      <c r="K33058">
        <v>1</v>
      </c>
      <c r="L33058" s="1">
        <v>41314</v>
      </c>
      <c r="M33058" s="1">
        <v>41433</v>
      </c>
      <c r="N33058" s="1">
        <v>41433</v>
      </c>
    </row>
    <row r="33059" spans="1:18" x14ac:dyDescent="0.2">
      <c r="A33059" t="s">
        <v>114967</v>
      </c>
      <c r="B33059" t="s">
        <v>114968</v>
      </c>
      <c r="C33059" t="s">
        <v>114969</v>
      </c>
      <c r="D33059" t="s">
        <v>264</v>
      </c>
      <c r="E33059">
        <v>33400000</v>
      </c>
      <c r="F33059" t="s">
        <v>18</v>
      </c>
      <c r="G33059" t="s">
        <v>25</v>
      </c>
      <c r="H33059" t="s">
        <v>64</v>
      </c>
      <c r="I33059" t="s">
        <v>65</v>
      </c>
      <c r="J33059" t="s">
        <v>71</v>
      </c>
      <c r="K33059">
        <v>4</v>
      </c>
      <c r="L33059" s="1">
        <v>40026</v>
      </c>
      <c r="M33059" s="1">
        <v>40228</v>
      </c>
      <c r="N33059" s="1">
        <v>41926</v>
      </c>
    </row>
    <row r="33060" spans="1:18" hidden="1" x14ac:dyDescent="0.2">
      <c r="A33060" t="s">
        <v>114970</v>
      </c>
      <c r="B33060" t="s">
        <v>114971</v>
      </c>
      <c r="C33060" t="s">
        <v>114972</v>
      </c>
      <c r="D33060" t="s">
        <v>114973</v>
      </c>
      <c r="E33060">
        <v>47999999</v>
      </c>
      <c r="F33060" t="s">
        <v>18</v>
      </c>
      <c r="G33060" t="s">
        <v>25</v>
      </c>
      <c r="H33060" t="s">
        <v>430</v>
      </c>
      <c r="I33060" t="s">
        <v>528</v>
      </c>
      <c r="J33060" t="s">
        <v>8304</v>
      </c>
      <c r="K33060">
        <v>5</v>
      </c>
      <c r="L33060" s="1">
        <v>36526</v>
      </c>
      <c r="M33060" s="1">
        <v>39426</v>
      </c>
      <c r="N33060" s="1">
        <v>41562</v>
      </c>
      <c r="O33060"/>
      <c r="P33060"/>
      <c r="Q33060"/>
      <c r="R33060"/>
    </row>
    <row r="33061" spans="1:18" x14ac:dyDescent="0.2">
      <c r="A33061" t="s">
        <v>114974</v>
      </c>
      <c r="B33061" t="s">
        <v>114975</v>
      </c>
      <c r="C33061" t="s">
        <v>114976</v>
      </c>
      <c r="D33061" t="s">
        <v>42</v>
      </c>
      <c r="E33061">
        <v>1050000</v>
      </c>
      <c r="F33061" t="s">
        <v>18</v>
      </c>
      <c r="G33061" t="s">
        <v>25</v>
      </c>
      <c r="H33061" t="s">
        <v>1080</v>
      </c>
      <c r="I33061" t="s">
        <v>1081</v>
      </c>
      <c r="J33061" t="s">
        <v>9041</v>
      </c>
      <c r="K33061">
        <v>1</v>
      </c>
      <c r="L33061" s="1">
        <v>39814</v>
      </c>
      <c r="M33061" s="1">
        <v>41397</v>
      </c>
      <c r="N33061" s="1">
        <v>41397</v>
      </c>
    </row>
    <row r="33062" spans="1:18" x14ac:dyDescent="0.2">
      <c r="A33062" t="s">
        <v>114977</v>
      </c>
      <c r="B33062" t="s">
        <v>114978</v>
      </c>
      <c r="C33062" t="s">
        <v>114979</v>
      </c>
      <c r="D33062" t="s">
        <v>70</v>
      </c>
      <c r="E33062">
        <v>2500000</v>
      </c>
      <c r="F33062" t="s">
        <v>207</v>
      </c>
      <c r="G33062" t="s">
        <v>699</v>
      </c>
      <c r="H33062">
        <v>5</v>
      </c>
      <c r="I33062" t="s">
        <v>700</v>
      </c>
      <c r="J33062" t="s">
        <v>11459</v>
      </c>
      <c r="K33062">
        <v>1</v>
      </c>
      <c r="L33062" s="1">
        <v>37987</v>
      </c>
      <c r="M33062" s="1">
        <v>39436</v>
      </c>
      <c r="N33062" s="1">
        <v>39436</v>
      </c>
    </row>
    <row r="33063" spans="1:18" hidden="1" x14ac:dyDescent="0.2">
      <c r="A33063" t="s">
        <v>114980</v>
      </c>
      <c r="B33063" t="s">
        <v>114981</v>
      </c>
      <c r="C33063" t="s">
        <v>114982</v>
      </c>
      <c r="D33063" t="s">
        <v>1384</v>
      </c>
      <c r="E33063">
        <v>250000</v>
      </c>
      <c r="F33063" t="s">
        <v>18</v>
      </c>
      <c r="G33063" t="s">
        <v>25</v>
      </c>
      <c r="H33063" t="s">
        <v>64</v>
      </c>
      <c r="I33063" t="s">
        <v>65</v>
      </c>
      <c r="J33063" t="s">
        <v>1103</v>
      </c>
      <c r="K33063">
        <v>1</v>
      </c>
      <c r="M33063" s="1">
        <v>40450</v>
      </c>
      <c r="N33063" s="1">
        <v>40450</v>
      </c>
      <c r="O33063"/>
      <c r="P33063"/>
      <c r="Q33063"/>
      <c r="R33063"/>
    </row>
    <row r="33064" spans="1:18" hidden="1" x14ac:dyDescent="0.2">
      <c r="A33064" t="s">
        <v>114983</v>
      </c>
      <c r="B33064" t="s">
        <v>114984</v>
      </c>
      <c r="C33064" t="s">
        <v>114985</v>
      </c>
      <c r="D33064" t="s">
        <v>741</v>
      </c>
      <c r="E33064">
        <v>1480000</v>
      </c>
      <c r="F33064" t="s">
        <v>18</v>
      </c>
      <c r="G33064" t="s">
        <v>165</v>
      </c>
      <c r="H33064" t="s">
        <v>166</v>
      </c>
      <c r="I33064" t="s">
        <v>1229</v>
      </c>
      <c r="J33064" t="s">
        <v>114986</v>
      </c>
      <c r="K33064">
        <v>1</v>
      </c>
      <c r="L33064" s="1">
        <v>31778</v>
      </c>
      <c r="M33064" s="1">
        <v>40340</v>
      </c>
      <c r="N33064" s="1">
        <v>40340</v>
      </c>
      <c r="O33064"/>
      <c r="P33064"/>
      <c r="Q33064"/>
      <c r="R33064"/>
    </row>
    <row r="33065" spans="1:18" x14ac:dyDescent="0.2">
      <c r="A33065" t="s">
        <v>114987</v>
      </c>
      <c r="B33065" t="s">
        <v>114988</v>
      </c>
      <c r="C33065" t="s">
        <v>114989</v>
      </c>
      <c r="D33065" t="s">
        <v>1401</v>
      </c>
      <c r="E33065">
        <v>1050000</v>
      </c>
      <c r="F33065" t="s">
        <v>18</v>
      </c>
      <c r="G33065" t="s">
        <v>25</v>
      </c>
      <c r="H33065" t="s">
        <v>582</v>
      </c>
      <c r="I33065" t="s">
        <v>583</v>
      </c>
      <c r="J33065" t="s">
        <v>583</v>
      </c>
      <c r="K33065">
        <v>2</v>
      </c>
      <c r="L33065" s="1">
        <v>40544</v>
      </c>
      <c r="M33065" s="1">
        <v>40725</v>
      </c>
      <c r="N33065" s="1">
        <v>41039</v>
      </c>
    </row>
    <row r="33066" spans="1:18" hidden="1" x14ac:dyDescent="0.2">
      <c r="A33066" t="s">
        <v>114990</v>
      </c>
      <c r="B33066" t="s">
        <v>114991</v>
      </c>
      <c r="C33066" t="s">
        <v>114992</v>
      </c>
      <c r="D33066" t="s">
        <v>75</v>
      </c>
      <c r="E33066" t="s">
        <v>43</v>
      </c>
      <c r="F33066" t="s">
        <v>18</v>
      </c>
      <c r="G33066" t="s">
        <v>25</v>
      </c>
      <c r="H33066" t="s">
        <v>106</v>
      </c>
      <c r="I33066" t="s">
        <v>107</v>
      </c>
      <c r="J33066" t="s">
        <v>108</v>
      </c>
      <c r="K33066">
        <v>1</v>
      </c>
      <c r="L33066" s="1">
        <v>40817</v>
      </c>
      <c r="M33066" s="1">
        <v>40817</v>
      </c>
      <c r="N33066" s="1">
        <v>40817</v>
      </c>
      <c r="O33066"/>
      <c r="P33066"/>
      <c r="Q33066"/>
      <c r="R33066"/>
    </row>
    <row r="33067" spans="1:18" x14ac:dyDescent="0.2">
      <c r="A33067" t="s">
        <v>114993</v>
      </c>
      <c r="B33067" t="s">
        <v>114994</v>
      </c>
      <c r="C33067" t="s">
        <v>114995</v>
      </c>
      <c r="D33067" t="s">
        <v>1450</v>
      </c>
      <c r="E33067">
        <v>400000</v>
      </c>
      <c r="F33067" t="s">
        <v>18</v>
      </c>
      <c r="K33067">
        <v>1</v>
      </c>
      <c r="L33067" s="1">
        <v>40544</v>
      </c>
      <c r="M33067" s="1">
        <v>42121</v>
      </c>
      <c r="N33067" s="1">
        <v>42121</v>
      </c>
    </row>
    <row r="33068" spans="1:18" x14ac:dyDescent="0.2">
      <c r="A33068" t="s">
        <v>114996</v>
      </c>
      <c r="B33068" t="s">
        <v>114997</v>
      </c>
      <c r="C33068" t="s">
        <v>114998</v>
      </c>
      <c r="D33068" t="s">
        <v>42</v>
      </c>
      <c r="E33068">
        <v>14000000</v>
      </c>
      <c r="F33068" t="s">
        <v>18</v>
      </c>
      <c r="G33068" t="s">
        <v>25</v>
      </c>
      <c r="H33068" t="s">
        <v>64</v>
      </c>
      <c r="I33068" t="s">
        <v>966</v>
      </c>
      <c r="J33068" t="s">
        <v>967</v>
      </c>
      <c r="K33068">
        <v>1</v>
      </c>
      <c r="L33068" s="1">
        <v>36526</v>
      </c>
      <c r="M33068" s="1">
        <v>38636</v>
      </c>
      <c r="N33068" s="1">
        <v>38636</v>
      </c>
    </row>
    <row r="33069" spans="1:18" x14ac:dyDescent="0.2">
      <c r="A33069" t="s">
        <v>114999</v>
      </c>
      <c r="B33069" t="s">
        <v>115000</v>
      </c>
      <c r="C33069" t="s">
        <v>115001</v>
      </c>
      <c r="D33069" t="s">
        <v>256</v>
      </c>
      <c r="E33069">
        <v>5000000</v>
      </c>
      <c r="F33069" t="s">
        <v>207</v>
      </c>
      <c r="G33069" t="s">
        <v>25</v>
      </c>
      <c r="H33069" t="s">
        <v>644</v>
      </c>
      <c r="I33069" t="s">
        <v>645</v>
      </c>
      <c r="J33069" t="s">
        <v>6346</v>
      </c>
      <c r="K33069">
        <v>1</v>
      </c>
      <c r="L33069" s="1">
        <v>34335</v>
      </c>
      <c r="M33069" s="1">
        <v>41407</v>
      </c>
      <c r="N33069" s="1">
        <v>41407</v>
      </c>
    </row>
    <row r="33070" spans="1:18" hidden="1" x14ac:dyDescent="0.2">
      <c r="A33070" t="s">
        <v>115002</v>
      </c>
      <c r="B33070" t="s">
        <v>115003</v>
      </c>
      <c r="D33070" t="s">
        <v>12687</v>
      </c>
      <c r="E33070" t="s">
        <v>43</v>
      </c>
      <c r="F33070" t="s">
        <v>18</v>
      </c>
      <c r="G33070" t="s">
        <v>25</v>
      </c>
      <c r="H33070" t="s">
        <v>142</v>
      </c>
      <c r="I33070" t="s">
        <v>143</v>
      </c>
      <c r="J33070" t="s">
        <v>115004</v>
      </c>
      <c r="K33070">
        <v>1</v>
      </c>
      <c r="L33070" s="1">
        <v>41640</v>
      </c>
      <c r="M33070" s="1">
        <v>41826</v>
      </c>
      <c r="N33070" s="1">
        <v>41826</v>
      </c>
      <c r="O33070"/>
      <c r="P33070"/>
      <c r="Q33070"/>
      <c r="R33070"/>
    </row>
    <row r="33071" spans="1:18" hidden="1" x14ac:dyDescent="0.2">
      <c r="A33071" t="s">
        <v>115005</v>
      </c>
      <c r="B33071" t="s">
        <v>115006</v>
      </c>
      <c r="C33071" t="s">
        <v>115007</v>
      </c>
      <c r="D33071" t="s">
        <v>56</v>
      </c>
      <c r="E33071">
        <v>79437580</v>
      </c>
      <c r="F33071" t="s">
        <v>18</v>
      </c>
      <c r="G33071" t="s">
        <v>25</v>
      </c>
      <c r="H33071" t="s">
        <v>158</v>
      </c>
      <c r="I33071" t="s">
        <v>244</v>
      </c>
      <c r="J33071" t="s">
        <v>1714</v>
      </c>
      <c r="K33071">
        <v>3</v>
      </c>
      <c r="L33071" s="1">
        <v>38353</v>
      </c>
      <c r="M33071" s="1">
        <v>39246</v>
      </c>
      <c r="N33071" s="1">
        <v>40325</v>
      </c>
      <c r="O33071"/>
      <c r="P33071"/>
      <c r="Q33071"/>
      <c r="R33071"/>
    </row>
    <row r="33072" spans="1:18" hidden="1" x14ac:dyDescent="0.2">
      <c r="A33072" t="s">
        <v>115008</v>
      </c>
      <c r="B33072" t="s">
        <v>115009</v>
      </c>
      <c r="C33072" t="s">
        <v>115010</v>
      </c>
      <c r="D33072" t="s">
        <v>115011</v>
      </c>
      <c r="E33072">
        <v>546467</v>
      </c>
      <c r="F33072" t="s">
        <v>18</v>
      </c>
      <c r="G33072" t="s">
        <v>128</v>
      </c>
      <c r="H33072" t="s">
        <v>2005</v>
      </c>
      <c r="I33072" t="s">
        <v>2006</v>
      </c>
      <c r="J33072" t="s">
        <v>2006</v>
      </c>
      <c r="K33072">
        <v>1</v>
      </c>
      <c r="L33072" s="1">
        <v>37622</v>
      </c>
      <c r="M33072" s="1">
        <v>38526</v>
      </c>
      <c r="N33072" s="1">
        <v>38526</v>
      </c>
      <c r="O33072"/>
      <c r="P33072"/>
      <c r="Q33072"/>
      <c r="R33072"/>
    </row>
    <row r="33073" spans="1:18" hidden="1" x14ac:dyDescent="0.2">
      <c r="A33073" t="s">
        <v>115012</v>
      </c>
      <c r="B33073" t="s">
        <v>115013</v>
      </c>
      <c r="C33073" t="s">
        <v>115014</v>
      </c>
      <c r="D33073" t="s">
        <v>42</v>
      </c>
      <c r="E33073">
        <v>535952</v>
      </c>
      <c r="F33073" t="s">
        <v>18</v>
      </c>
      <c r="G33073" t="s">
        <v>25</v>
      </c>
      <c r="H33073" t="s">
        <v>298</v>
      </c>
      <c r="I33073" t="s">
        <v>299</v>
      </c>
      <c r="J33073" t="s">
        <v>9918</v>
      </c>
      <c r="K33073">
        <v>1</v>
      </c>
      <c r="L33073" s="1">
        <v>29221</v>
      </c>
      <c r="M33073" s="1">
        <v>40673</v>
      </c>
      <c r="N33073" s="1">
        <v>40673</v>
      </c>
      <c r="O33073"/>
      <c r="P33073"/>
      <c r="Q33073"/>
      <c r="R33073"/>
    </row>
    <row r="33074" spans="1:18" x14ac:dyDescent="0.2">
      <c r="A33074" t="s">
        <v>115015</v>
      </c>
      <c r="B33074" t="s">
        <v>115016</v>
      </c>
      <c r="C33074" t="s">
        <v>115017</v>
      </c>
      <c r="D33074" t="s">
        <v>36</v>
      </c>
      <c r="E33074">
        <v>1600000</v>
      </c>
      <c r="F33074" t="s">
        <v>18</v>
      </c>
      <c r="G33074" t="s">
        <v>25</v>
      </c>
      <c r="H33074" t="s">
        <v>1272</v>
      </c>
      <c r="I33074" t="s">
        <v>1273</v>
      </c>
      <c r="J33074" t="s">
        <v>20108</v>
      </c>
      <c r="K33074">
        <v>1</v>
      </c>
      <c r="L33074" s="1">
        <v>35796</v>
      </c>
      <c r="M33074" s="1">
        <v>41493</v>
      </c>
      <c r="N33074" s="1">
        <v>41493</v>
      </c>
    </row>
    <row r="33075" spans="1:18" x14ac:dyDescent="0.2">
      <c r="A33075" t="s">
        <v>115018</v>
      </c>
      <c r="B33075" t="s">
        <v>115019</v>
      </c>
      <c r="C33075" t="s">
        <v>115020</v>
      </c>
      <c r="D33075" t="s">
        <v>357</v>
      </c>
      <c r="E33075">
        <v>275000</v>
      </c>
      <c r="F33075" t="s">
        <v>18</v>
      </c>
      <c r="G33075" t="s">
        <v>19</v>
      </c>
      <c r="H33075">
        <v>10</v>
      </c>
      <c r="I33075" t="s">
        <v>672</v>
      </c>
      <c r="J33075" t="s">
        <v>673</v>
      </c>
      <c r="K33075">
        <v>1</v>
      </c>
      <c r="L33075" s="1">
        <v>40664</v>
      </c>
      <c r="M33075" s="1">
        <v>41675</v>
      </c>
      <c r="N33075" s="1">
        <v>41675</v>
      </c>
    </row>
    <row r="33076" spans="1:18" hidden="1" x14ac:dyDescent="0.2">
      <c r="A33076" t="s">
        <v>115021</v>
      </c>
      <c r="B33076" t="s">
        <v>115022</v>
      </c>
      <c r="C33076" t="s">
        <v>115023</v>
      </c>
      <c r="D33076" t="s">
        <v>42</v>
      </c>
      <c r="E33076" t="s">
        <v>43</v>
      </c>
      <c r="F33076" t="s">
        <v>113</v>
      </c>
      <c r="G33076" t="s">
        <v>25</v>
      </c>
      <c r="H33076" t="s">
        <v>1011</v>
      </c>
      <c r="I33076" t="s">
        <v>1035</v>
      </c>
      <c r="J33076" t="s">
        <v>1035</v>
      </c>
      <c r="K33076">
        <v>1</v>
      </c>
      <c r="L33076" s="1">
        <v>36526</v>
      </c>
      <c r="M33076" s="1">
        <v>37257</v>
      </c>
      <c r="N33076" s="1">
        <v>37257</v>
      </c>
      <c r="O33076"/>
      <c r="P33076"/>
      <c r="Q33076"/>
      <c r="R33076"/>
    </row>
    <row r="33077" spans="1:18" hidden="1" x14ac:dyDescent="0.2">
      <c r="A33077" t="s">
        <v>115024</v>
      </c>
      <c r="B33077" t="s">
        <v>115025</v>
      </c>
      <c r="C33077" t="s">
        <v>115026</v>
      </c>
      <c r="D33077" t="s">
        <v>42</v>
      </c>
      <c r="E33077">
        <v>15604</v>
      </c>
      <c r="F33077" t="s">
        <v>207</v>
      </c>
      <c r="G33077" t="s">
        <v>128</v>
      </c>
      <c r="H33077" t="s">
        <v>8089</v>
      </c>
      <c r="I33077" t="s">
        <v>130</v>
      </c>
      <c r="J33077" t="s">
        <v>12799</v>
      </c>
      <c r="K33077">
        <v>1</v>
      </c>
      <c r="L33077" s="1">
        <v>40391</v>
      </c>
      <c r="M33077" s="1">
        <v>40391</v>
      </c>
      <c r="N33077" s="1">
        <v>40391</v>
      </c>
      <c r="O33077"/>
      <c r="P33077"/>
      <c r="Q33077"/>
      <c r="R33077"/>
    </row>
    <row r="33078" spans="1:18" hidden="1" x14ac:dyDescent="0.2">
      <c r="A33078" t="s">
        <v>115027</v>
      </c>
      <c r="B33078" t="s">
        <v>115028</v>
      </c>
      <c r="C33078" t="s">
        <v>115029</v>
      </c>
      <c r="D33078" t="s">
        <v>115030</v>
      </c>
      <c r="E33078">
        <v>12949998</v>
      </c>
      <c r="F33078" t="s">
        <v>18</v>
      </c>
      <c r="G33078" t="s">
        <v>25</v>
      </c>
      <c r="H33078" t="s">
        <v>64</v>
      </c>
      <c r="I33078" t="s">
        <v>4639</v>
      </c>
      <c r="J33078" t="s">
        <v>4639</v>
      </c>
      <c r="K33078">
        <v>3</v>
      </c>
      <c r="L33078" s="1">
        <v>39448</v>
      </c>
      <c r="M33078" s="1">
        <v>40015</v>
      </c>
      <c r="N33078" s="1">
        <v>42328</v>
      </c>
      <c r="O33078"/>
      <c r="P33078"/>
      <c r="Q33078"/>
      <c r="R33078"/>
    </row>
    <row r="33079" spans="1:18" x14ac:dyDescent="0.2">
      <c r="A33079" t="s">
        <v>115031</v>
      </c>
      <c r="B33079" t="s">
        <v>115032</v>
      </c>
      <c r="C33079" t="s">
        <v>115033</v>
      </c>
      <c r="D33079" t="s">
        <v>115034</v>
      </c>
      <c r="E33079">
        <v>3000000</v>
      </c>
      <c r="F33079" t="s">
        <v>18</v>
      </c>
      <c r="G33079" t="s">
        <v>25</v>
      </c>
      <c r="H33079" t="s">
        <v>527</v>
      </c>
      <c r="I33079" t="s">
        <v>528</v>
      </c>
      <c r="J33079" t="s">
        <v>529</v>
      </c>
      <c r="K33079">
        <v>1</v>
      </c>
      <c r="L33079" s="1">
        <v>37987</v>
      </c>
      <c r="M33079" s="1">
        <v>41876</v>
      </c>
      <c r="N33079" s="1">
        <v>41876</v>
      </c>
    </row>
    <row r="33080" spans="1:18" hidden="1" x14ac:dyDescent="0.2">
      <c r="A33080" t="s">
        <v>115035</v>
      </c>
      <c r="B33080" t="s">
        <v>115036</v>
      </c>
      <c r="C33080" t="s">
        <v>115037</v>
      </c>
      <c r="D33080" t="s">
        <v>10349</v>
      </c>
      <c r="E33080">
        <v>27576610</v>
      </c>
      <c r="F33080" t="s">
        <v>18</v>
      </c>
      <c r="G33080" t="s">
        <v>128</v>
      </c>
      <c r="H33080" t="s">
        <v>129</v>
      </c>
      <c r="I33080" t="s">
        <v>130</v>
      </c>
      <c r="J33080" t="s">
        <v>130</v>
      </c>
      <c r="K33080">
        <v>1</v>
      </c>
      <c r="M33080" s="1">
        <v>42279</v>
      </c>
      <c r="N33080" s="1">
        <v>42279</v>
      </c>
      <c r="O33080"/>
      <c r="P33080"/>
      <c r="Q33080"/>
      <c r="R33080"/>
    </row>
    <row r="33081" spans="1:18" hidden="1" x14ac:dyDescent="0.2">
      <c r="A33081" t="s">
        <v>115038</v>
      </c>
      <c r="B33081" t="s">
        <v>115039</v>
      </c>
      <c r="C33081" t="s">
        <v>115040</v>
      </c>
      <c r="D33081" t="s">
        <v>42</v>
      </c>
      <c r="E33081">
        <v>18000</v>
      </c>
      <c r="F33081" t="s">
        <v>18</v>
      </c>
      <c r="G33081" t="s">
        <v>860</v>
      </c>
      <c r="H33081" t="s">
        <v>861</v>
      </c>
      <c r="I33081" t="s">
        <v>862</v>
      </c>
      <c r="J33081" t="s">
        <v>862</v>
      </c>
      <c r="K33081">
        <v>1</v>
      </c>
      <c r="M33081" s="1">
        <v>41334</v>
      </c>
      <c r="N33081" s="1">
        <v>41334</v>
      </c>
      <c r="O33081"/>
      <c r="P33081"/>
      <c r="Q33081"/>
      <c r="R33081"/>
    </row>
    <row r="33082" spans="1:18" x14ac:dyDescent="0.2">
      <c r="A33082" t="s">
        <v>115041</v>
      </c>
      <c r="B33082" t="s">
        <v>115042</v>
      </c>
      <c r="C33082" t="s">
        <v>115043</v>
      </c>
      <c r="D33082" t="s">
        <v>7089</v>
      </c>
      <c r="E33082">
        <v>500000</v>
      </c>
      <c r="F33082" t="s">
        <v>18</v>
      </c>
      <c r="G33082" t="s">
        <v>19</v>
      </c>
      <c r="H33082">
        <v>16</v>
      </c>
      <c r="I33082" t="s">
        <v>20</v>
      </c>
      <c r="J33082" t="s">
        <v>20</v>
      </c>
      <c r="K33082">
        <v>1</v>
      </c>
      <c r="L33082" s="1">
        <v>38718</v>
      </c>
      <c r="M33082" s="1">
        <v>42171</v>
      </c>
      <c r="N33082" s="1">
        <v>42171</v>
      </c>
    </row>
    <row r="33083" spans="1:18" hidden="1" x14ac:dyDescent="0.2">
      <c r="A33083" t="s">
        <v>115044</v>
      </c>
      <c r="B33083" t="s">
        <v>115045</v>
      </c>
      <c r="C33083" t="s">
        <v>115046</v>
      </c>
      <c r="D33083" t="s">
        <v>115047</v>
      </c>
      <c r="E33083">
        <v>26472057</v>
      </c>
      <c r="F33083" t="s">
        <v>18</v>
      </c>
      <c r="G33083" t="s">
        <v>25</v>
      </c>
      <c r="H33083" t="s">
        <v>1272</v>
      </c>
      <c r="I33083" t="s">
        <v>1273</v>
      </c>
      <c r="J33083" t="s">
        <v>8672</v>
      </c>
      <c r="K33083">
        <v>4</v>
      </c>
      <c r="L33083" s="1">
        <v>39814</v>
      </c>
      <c r="M33083" s="1">
        <v>40110</v>
      </c>
      <c r="N33083" s="1">
        <v>42220</v>
      </c>
      <c r="O33083"/>
      <c r="P33083"/>
      <c r="Q33083"/>
      <c r="R33083"/>
    </row>
    <row r="33084" spans="1:18" x14ac:dyDescent="0.2">
      <c r="A33084" t="s">
        <v>115048</v>
      </c>
      <c r="B33084" t="s">
        <v>115049</v>
      </c>
      <c r="C33084" t="s">
        <v>115050</v>
      </c>
      <c r="D33084" t="s">
        <v>94</v>
      </c>
      <c r="E33084">
        <v>150000</v>
      </c>
      <c r="F33084" t="s">
        <v>18</v>
      </c>
      <c r="G33084" t="s">
        <v>25</v>
      </c>
      <c r="H33084" t="s">
        <v>1234</v>
      </c>
      <c r="I33084" t="s">
        <v>1235</v>
      </c>
      <c r="J33084" t="s">
        <v>1235</v>
      </c>
      <c r="K33084">
        <v>1</v>
      </c>
      <c r="L33084" s="1">
        <v>41275</v>
      </c>
      <c r="M33084" s="1">
        <v>41704</v>
      </c>
      <c r="N33084" s="1">
        <v>41704</v>
      </c>
    </row>
    <row r="33085" spans="1:18" hidden="1" x14ac:dyDescent="0.2">
      <c r="A33085" t="s">
        <v>115051</v>
      </c>
      <c r="B33085" t="s">
        <v>115052</v>
      </c>
      <c r="C33085" t="s">
        <v>115053</v>
      </c>
      <c r="D33085" t="s">
        <v>411</v>
      </c>
      <c r="E33085">
        <v>7038704</v>
      </c>
      <c r="F33085" t="s">
        <v>18</v>
      </c>
      <c r="G33085" t="s">
        <v>25</v>
      </c>
      <c r="H33085" t="s">
        <v>121</v>
      </c>
      <c r="I33085" t="s">
        <v>528</v>
      </c>
      <c r="J33085" t="s">
        <v>115054</v>
      </c>
      <c r="K33085">
        <v>3</v>
      </c>
      <c r="L33085" s="1">
        <v>35431</v>
      </c>
      <c r="M33085" s="1">
        <v>38861</v>
      </c>
      <c r="N33085" s="1">
        <v>40548</v>
      </c>
      <c r="O33085"/>
      <c r="P33085"/>
      <c r="Q33085"/>
      <c r="R33085"/>
    </row>
    <row r="33086" spans="1:18" x14ac:dyDescent="0.2">
      <c r="A33086" t="s">
        <v>115055</v>
      </c>
      <c r="B33086" t="s">
        <v>115056</v>
      </c>
      <c r="C33086" t="s">
        <v>115057</v>
      </c>
      <c r="D33086" t="s">
        <v>115058</v>
      </c>
      <c r="E33086">
        <v>7600000</v>
      </c>
      <c r="F33086" t="s">
        <v>18</v>
      </c>
      <c r="G33086" t="s">
        <v>25</v>
      </c>
      <c r="H33086" t="s">
        <v>106</v>
      </c>
      <c r="I33086" t="s">
        <v>107</v>
      </c>
      <c r="J33086" t="s">
        <v>108</v>
      </c>
      <c r="K33086">
        <v>1</v>
      </c>
      <c r="L33086" s="1">
        <v>34001</v>
      </c>
      <c r="M33086" s="1">
        <v>40638</v>
      </c>
      <c r="N33086" s="1">
        <v>40638</v>
      </c>
    </row>
    <row r="33087" spans="1:18" hidden="1" x14ac:dyDescent="0.2">
      <c r="A33087" t="s">
        <v>115059</v>
      </c>
      <c r="B33087" t="s">
        <v>115060</v>
      </c>
      <c r="C33087" t="s">
        <v>115061</v>
      </c>
      <c r="D33087" t="s">
        <v>42</v>
      </c>
      <c r="E33087">
        <v>1020560</v>
      </c>
      <c r="F33087" t="s">
        <v>18</v>
      </c>
      <c r="G33087" t="s">
        <v>165</v>
      </c>
      <c r="H33087" t="s">
        <v>25506</v>
      </c>
      <c r="I33087" t="s">
        <v>83057</v>
      </c>
      <c r="J33087" t="s">
        <v>83057</v>
      </c>
      <c r="K33087">
        <v>1</v>
      </c>
      <c r="M33087" s="1">
        <v>39753</v>
      </c>
      <c r="N33087" s="1">
        <v>39753</v>
      </c>
      <c r="O33087"/>
      <c r="P33087"/>
      <c r="Q33087"/>
      <c r="R33087"/>
    </row>
    <row r="33088" spans="1:18" x14ac:dyDescent="0.2">
      <c r="A33088" t="s">
        <v>115062</v>
      </c>
      <c r="B33088" t="s">
        <v>115063</v>
      </c>
      <c r="C33088" t="s">
        <v>115064</v>
      </c>
      <c r="D33088" t="s">
        <v>317</v>
      </c>
      <c r="E33088">
        <v>16691</v>
      </c>
      <c r="F33088" t="s">
        <v>18</v>
      </c>
      <c r="K33088">
        <v>1</v>
      </c>
      <c r="L33088" s="1">
        <v>42009</v>
      </c>
      <c r="M33088" s="1">
        <v>42196</v>
      </c>
      <c r="N33088" s="1">
        <v>42196</v>
      </c>
    </row>
    <row r="33089" spans="1:18" x14ac:dyDescent="0.2">
      <c r="A33089" t="s">
        <v>115065</v>
      </c>
      <c r="B33089" t="s">
        <v>115066</v>
      </c>
      <c r="C33089" t="s">
        <v>115067</v>
      </c>
      <c r="D33089" t="s">
        <v>42</v>
      </c>
      <c r="E33089">
        <v>4000000</v>
      </c>
      <c r="F33089" t="s">
        <v>18</v>
      </c>
      <c r="G33089" t="s">
        <v>25</v>
      </c>
      <c r="H33089" t="s">
        <v>64</v>
      </c>
      <c r="I33089" t="s">
        <v>65</v>
      </c>
      <c r="J33089" t="s">
        <v>71</v>
      </c>
      <c r="K33089">
        <v>1</v>
      </c>
      <c r="L33089" s="1">
        <v>38175</v>
      </c>
      <c r="M33089" s="1">
        <v>42087</v>
      </c>
      <c r="N33089" s="1">
        <v>42087</v>
      </c>
    </row>
    <row r="33090" spans="1:18" hidden="1" x14ac:dyDescent="0.2">
      <c r="A33090" t="s">
        <v>115068</v>
      </c>
      <c r="B33090" t="s">
        <v>115069</v>
      </c>
      <c r="C33090" t="s">
        <v>115070</v>
      </c>
      <c r="E33090">
        <v>14000000</v>
      </c>
      <c r="F33090" t="s">
        <v>113</v>
      </c>
      <c r="G33090" t="s">
        <v>25</v>
      </c>
      <c r="H33090" t="s">
        <v>64</v>
      </c>
      <c r="I33090" t="s">
        <v>65</v>
      </c>
      <c r="J33090" t="s">
        <v>4868</v>
      </c>
      <c r="K33090">
        <v>1</v>
      </c>
      <c r="M33090" s="1">
        <v>37005</v>
      </c>
      <c r="N33090" s="1">
        <v>37005</v>
      </c>
      <c r="O33090"/>
      <c r="P33090"/>
      <c r="Q33090"/>
      <c r="R33090"/>
    </row>
    <row r="33091" spans="1:18" hidden="1" x14ac:dyDescent="0.2">
      <c r="A33091" t="s">
        <v>115071</v>
      </c>
      <c r="B33091" t="s">
        <v>115072</v>
      </c>
      <c r="C33091" t="s">
        <v>115073</v>
      </c>
      <c r="D33091" t="s">
        <v>115074</v>
      </c>
      <c r="E33091" t="s">
        <v>43</v>
      </c>
      <c r="F33091" t="s">
        <v>18</v>
      </c>
      <c r="G33091" t="s">
        <v>552</v>
      </c>
      <c r="H33091">
        <v>56</v>
      </c>
      <c r="I33091" t="s">
        <v>2552</v>
      </c>
      <c r="J33091" t="s">
        <v>2552</v>
      </c>
      <c r="K33091">
        <v>3</v>
      </c>
      <c r="L33091" s="1">
        <v>42005</v>
      </c>
      <c r="M33091" s="1">
        <v>41306</v>
      </c>
      <c r="N33091" s="1">
        <v>42005</v>
      </c>
      <c r="O33091"/>
      <c r="P33091"/>
      <c r="Q33091"/>
      <c r="R33091"/>
    </row>
    <row r="33092" spans="1:18" hidden="1" x14ac:dyDescent="0.2">
      <c r="A33092" t="s">
        <v>115075</v>
      </c>
      <c r="B33092" t="s">
        <v>115076</v>
      </c>
      <c r="C33092" t="s">
        <v>115077</v>
      </c>
      <c r="D33092" t="s">
        <v>70</v>
      </c>
      <c r="E33092">
        <v>400264</v>
      </c>
      <c r="F33092" t="s">
        <v>18</v>
      </c>
      <c r="G33092" t="s">
        <v>128</v>
      </c>
      <c r="H33092" t="s">
        <v>66780</v>
      </c>
      <c r="I33092" t="s">
        <v>66781</v>
      </c>
      <c r="J33092" t="s">
        <v>66781</v>
      </c>
      <c r="K33092">
        <v>1</v>
      </c>
      <c r="M33092" s="1">
        <v>42058</v>
      </c>
      <c r="N33092" s="1">
        <v>42058</v>
      </c>
      <c r="O33092"/>
      <c r="P33092"/>
      <c r="Q33092"/>
      <c r="R33092"/>
    </row>
    <row r="33093" spans="1:18" x14ac:dyDescent="0.2">
      <c r="A33093" t="s">
        <v>115078</v>
      </c>
      <c r="B33093" t="s">
        <v>115079</v>
      </c>
      <c r="C33093" t="s">
        <v>115080</v>
      </c>
      <c r="D33093" t="s">
        <v>115081</v>
      </c>
      <c r="E33093">
        <v>10600000</v>
      </c>
      <c r="F33093" t="s">
        <v>18</v>
      </c>
      <c r="G33093" t="s">
        <v>19</v>
      </c>
      <c r="H33093">
        <v>16</v>
      </c>
      <c r="I33093" t="s">
        <v>20</v>
      </c>
      <c r="J33093" t="s">
        <v>20</v>
      </c>
      <c r="K33093">
        <v>2</v>
      </c>
      <c r="L33093" s="1">
        <v>41919</v>
      </c>
      <c r="M33093" s="1">
        <v>42101</v>
      </c>
      <c r="N33093" s="1">
        <v>42269</v>
      </c>
    </row>
    <row r="33094" spans="1:18" x14ac:dyDescent="0.2">
      <c r="A33094" t="s">
        <v>115082</v>
      </c>
      <c r="B33094" t="s">
        <v>115083</v>
      </c>
      <c r="C33094" t="s">
        <v>115084</v>
      </c>
      <c r="D33094" t="s">
        <v>115085</v>
      </c>
      <c r="E33094">
        <v>1300000</v>
      </c>
      <c r="F33094" t="s">
        <v>18</v>
      </c>
      <c r="G33094" t="s">
        <v>57</v>
      </c>
      <c r="H33094" t="s">
        <v>4487</v>
      </c>
      <c r="I33094" t="s">
        <v>7212</v>
      </c>
      <c r="J33094" t="s">
        <v>7212</v>
      </c>
      <c r="K33094">
        <v>1</v>
      </c>
      <c r="L33094" s="1">
        <v>40909</v>
      </c>
      <c r="M33094" s="1">
        <v>41682</v>
      </c>
      <c r="N33094" s="1">
        <v>41682</v>
      </c>
    </row>
    <row r="33095" spans="1:18" hidden="1" x14ac:dyDescent="0.2">
      <c r="A33095" t="s">
        <v>115086</v>
      </c>
      <c r="B33095" t="s">
        <v>115087</v>
      </c>
      <c r="C33095" t="s">
        <v>115088</v>
      </c>
      <c r="D33095" t="s">
        <v>36</v>
      </c>
      <c r="E33095">
        <v>1000000</v>
      </c>
      <c r="F33095" t="s">
        <v>113</v>
      </c>
      <c r="K33095">
        <v>1</v>
      </c>
      <c r="M33095" s="1">
        <v>40578</v>
      </c>
      <c r="N33095" s="1">
        <v>40578</v>
      </c>
      <c r="O33095"/>
      <c r="P33095"/>
      <c r="Q33095"/>
      <c r="R33095"/>
    </row>
    <row r="33096" spans="1:18" hidden="1" x14ac:dyDescent="0.2">
      <c r="A33096" t="s">
        <v>115089</v>
      </c>
      <c r="B33096" t="s">
        <v>115090</v>
      </c>
      <c r="E33096" t="s">
        <v>43</v>
      </c>
      <c r="F33096" t="s">
        <v>18</v>
      </c>
      <c r="G33096" t="s">
        <v>25</v>
      </c>
      <c r="H33096" t="s">
        <v>644</v>
      </c>
      <c r="I33096" t="s">
        <v>645</v>
      </c>
      <c r="J33096" t="s">
        <v>52207</v>
      </c>
      <c r="K33096">
        <v>1</v>
      </c>
      <c r="M33096" s="1">
        <v>38135</v>
      </c>
      <c r="N33096" s="1">
        <v>38135</v>
      </c>
      <c r="O33096"/>
      <c r="P33096"/>
      <c r="Q33096"/>
      <c r="R33096"/>
    </row>
    <row r="33097" spans="1:18" hidden="1" x14ac:dyDescent="0.2">
      <c r="A33097" t="s">
        <v>115091</v>
      </c>
      <c r="B33097" t="s">
        <v>115092</v>
      </c>
      <c r="C33097" t="s">
        <v>115093</v>
      </c>
      <c r="D33097" t="s">
        <v>115094</v>
      </c>
      <c r="E33097">
        <v>72500000</v>
      </c>
      <c r="F33097" t="s">
        <v>18</v>
      </c>
      <c r="G33097" t="s">
        <v>25</v>
      </c>
      <c r="H33097" t="s">
        <v>190</v>
      </c>
      <c r="I33097" t="s">
        <v>9445</v>
      </c>
      <c r="J33097" t="s">
        <v>60710</v>
      </c>
      <c r="K33097">
        <v>1</v>
      </c>
      <c r="M33097" s="1">
        <v>37964</v>
      </c>
      <c r="N33097" s="1">
        <v>37964</v>
      </c>
      <c r="O33097"/>
      <c r="P33097"/>
      <c r="Q33097"/>
      <c r="R33097"/>
    </row>
    <row r="33098" spans="1:18" x14ac:dyDescent="0.2">
      <c r="A33098" t="s">
        <v>115095</v>
      </c>
      <c r="B33098" t="s">
        <v>115096</v>
      </c>
      <c r="C33098" t="s">
        <v>115097</v>
      </c>
      <c r="D33098" t="s">
        <v>1503</v>
      </c>
      <c r="E33098">
        <v>29300000</v>
      </c>
      <c r="F33098" t="s">
        <v>113</v>
      </c>
      <c r="G33098" t="s">
        <v>25</v>
      </c>
      <c r="H33098" t="s">
        <v>64</v>
      </c>
      <c r="I33098" t="s">
        <v>65</v>
      </c>
      <c r="J33098" t="s">
        <v>606</v>
      </c>
      <c r="K33098">
        <v>4</v>
      </c>
      <c r="L33098" s="1">
        <v>37257</v>
      </c>
      <c r="M33098" s="1">
        <v>38048</v>
      </c>
      <c r="N33098" s="1">
        <v>39959</v>
      </c>
    </row>
    <row r="33099" spans="1:18" hidden="1" x14ac:dyDescent="0.2">
      <c r="A33099" t="s">
        <v>115098</v>
      </c>
      <c r="B33099" t="s">
        <v>115099</v>
      </c>
      <c r="C33099" t="s">
        <v>115100</v>
      </c>
      <c r="D33099" t="s">
        <v>2479</v>
      </c>
      <c r="E33099">
        <v>1200000</v>
      </c>
      <c r="F33099" t="s">
        <v>18</v>
      </c>
      <c r="G33099" t="s">
        <v>406</v>
      </c>
      <c r="K33099">
        <v>1</v>
      </c>
      <c r="M33099" s="1">
        <v>41658</v>
      </c>
      <c r="N33099" s="1">
        <v>41658</v>
      </c>
      <c r="O33099"/>
      <c r="P33099"/>
      <c r="Q33099"/>
      <c r="R33099"/>
    </row>
    <row r="33100" spans="1:18" x14ac:dyDescent="0.2">
      <c r="A33100" t="s">
        <v>115101</v>
      </c>
      <c r="B33100" t="s">
        <v>115102</v>
      </c>
      <c r="C33100" t="s">
        <v>115103</v>
      </c>
      <c r="D33100" t="s">
        <v>264</v>
      </c>
      <c r="E33100">
        <v>1000000</v>
      </c>
      <c r="F33100" t="s">
        <v>18</v>
      </c>
      <c r="G33100" t="s">
        <v>165</v>
      </c>
      <c r="H33100" t="s">
        <v>166</v>
      </c>
      <c r="I33100" t="s">
        <v>167</v>
      </c>
      <c r="J33100" t="s">
        <v>167</v>
      </c>
      <c r="K33100">
        <v>1</v>
      </c>
      <c r="L33100" s="1">
        <v>41640</v>
      </c>
      <c r="M33100" s="1">
        <v>42143</v>
      </c>
      <c r="N33100" s="1">
        <v>42143</v>
      </c>
    </row>
    <row r="33101" spans="1:18" hidden="1" x14ac:dyDescent="0.2">
      <c r="A33101" t="s">
        <v>115104</v>
      </c>
      <c r="B33101" t="s">
        <v>115105</v>
      </c>
      <c r="C33101" t="s">
        <v>115106</v>
      </c>
      <c r="D33101" t="s">
        <v>42</v>
      </c>
      <c r="E33101" t="s">
        <v>43</v>
      </c>
      <c r="F33101" t="s">
        <v>113</v>
      </c>
      <c r="G33101" t="s">
        <v>25</v>
      </c>
      <c r="H33101" t="s">
        <v>158</v>
      </c>
      <c r="I33101" t="s">
        <v>244</v>
      </c>
      <c r="J33101" t="s">
        <v>3637</v>
      </c>
      <c r="K33101">
        <v>1</v>
      </c>
      <c r="M33101" s="1">
        <v>39533</v>
      </c>
      <c r="N33101" s="1">
        <v>39533</v>
      </c>
      <c r="O33101"/>
      <c r="P33101"/>
      <c r="Q33101"/>
      <c r="R33101"/>
    </row>
    <row r="33102" spans="1:18" x14ac:dyDescent="0.2">
      <c r="A33102" t="s">
        <v>115107</v>
      </c>
      <c r="B33102" t="s">
        <v>115108</v>
      </c>
      <c r="C33102" t="s">
        <v>115109</v>
      </c>
      <c r="D33102" t="s">
        <v>115110</v>
      </c>
      <c r="E33102">
        <v>30000000</v>
      </c>
      <c r="F33102" t="s">
        <v>689</v>
      </c>
      <c r="G33102" t="s">
        <v>25</v>
      </c>
      <c r="H33102" t="s">
        <v>158</v>
      </c>
      <c r="I33102" t="s">
        <v>244</v>
      </c>
      <c r="J33102" t="s">
        <v>244</v>
      </c>
      <c r="K33102">
        <v>3</v>
      </c>
      <c r="L33102" s="1">
        <v>37622</v>
      </c>
      <c r="M33102" s="1">
        <v>38292</v>
      </c>
      <c r="N33102" s="1">
        <v>39442</v>
      </c>
    </row>
    <row r="33103" spans="1:18" hidden="1" x14ac:dyDescent="0.2">
      <c r="A33103" t="s">
        <v>115111</v>
      </c>
      <c r="B33103" t="s">
        <v>115112</v>
      </c>
      <c r="C33103" t="s">
        <v>115113</v>
      </c>
      <c r="D33103" t="s">
        <v>42</v>
      </c>
      <c r="E33103">
        <v>26927374</v>
      </c>
      <c r="F33103" t="s">
        <v>18</v>
      </c>
      <c r="G33103" t="s">
        <v>2271</v>
      </c>
      <c r="H33103">
        <v>41</v>
      </c>
      <c r="I33103" t="s">
        <v>24255</v>
      </c>
      <c r="J33103" t="s">
        <v>115114</v>
      </c>
      <c r="K33103">
        <v>1</v>
      </c>
      <c r="L33103" s="1">
        <v>30863</v>
      </c>
      <c r="M33103" s="1">
        <v>41379</v>
      </c>
      <c r="N33103" s="1">
        <v>41379</v>
      </c>
      <c r="O33103"/>
      <c r="P33103"/>
      <c r="Q33103"/>
      <c r="R33103"/>
    </row>
    <row r="33104" spans="1:18" x14ac:dyDescent="0.2">
      <c r="A33104" t="s">
        <v>115115</v>
      </c>
      <c r="B33104" t="s">
        <v>115116</v>
      </c>
      <c r="C33104" t="s">
        <v>115117</v>
      </c>
      <c r="D33104" t="s">
        <v>115118</v>
      </c>
      <c r="E33104">
        <v>4800000</v>
      </c>
      <c r="F33104" t="s">
        <v>18</v>
      </c>
      <c r="G33104" t="s">
        <v>25</v>
      </c>
      <c r="H33104" t="s">
        <v>380</v>
      </c>
      <c r="I33104" t="s">
        <v>381</v>
      </c>
      <c r="J33104" t="s">
        <v>381</v>
      </c>
      <c r="K33104">
        <v>4</v>
      </c>
      <c r="L33104" s="1">
        <v>40725</v>
      </c>
      <c r="M33104" s="1">
        <v>40878</v>
      </c>
      <c r="N33104" s="1">
        <v>41879</v>
      </c>
    </row>
    <row r="33105" spans="1:18" x14ac:dyDescent="0.2">
      <c r="A33105" t="s">
        <v>115119</v>
      </c>
      <c r="B33105" t="s">
        <v>115120</v>
      </c>
      <c r="C33105" t="s">
        <v>115121</v>
      </c>
      <c r="D33105" t="s">
        <v>115122</v>
      </c>
      <c r="E33105">
        <v>1010000</v>
      </c>
      <c r="F33105" t="s">
        <v>18</v>
      </c>
      <c r="G33105" t="s">
        <v>638</v>
      </c>
      <c r="H33105">
        <v>7</v>
      </c>
      <c r="I33105" t="s">
        <v>929</v>
      </c>
      <c r="J33105" t="s">
        <v>929</v>
      </c>
      <c r="K33105">
        <v>4</v>
      </c>
      <c r="L33105" s="1">
        <v>41166</v>
      </c>
      <c r="M33105" s="1">
        <v>41170</v>
      </c>
      <c r="N33105" s="1">
        <v>41851</v>
      </c>
    </row>
    <row r="33106" spans="1:18" x14ac:dyDescent="0.2">
      <c r="A33106" t="s">
        <v>115123</v>
      </c>
      <c r="B33106" t="s">
        <v>115124</v>
      </c>
      <c r="C33106" t="s">
        <v>115125</v>
      </c>
      <c r="D33106" t="s">
        <v>115126</v>
      </c>
      <c r="E33106">
        <v>325000</v>
      </c>
      <c r="F33106" t="s">
        <v>207</v>
      </c>
      <c r="K33106">
        <v>1</v>
      </c>
      <c r="L33106" s="1">
        <v>40606</v>
      </c>
      <c r="M33106" s="1">
        <v>40603</v>
      </c>
      <c r="N33106" s="1">
        <v>40603</v>
      </c>
    </row>
    <row r="33107" spans="1:18" hidden="1" x14ac:dyDescent="0.2">
      <c r="A33107" t="s">
        <v>115127</v>
      </c>
      <c r="B33107" t="s">
        <v>115128</v>
      </c>
      <c r="C33107" t="s">
        <v>115129</v>
      </c>
      <c r="D33107" t="s">
        <v>42</v>
      </c>
      <c r="E33107">
        <v>200000</v>
      </c>
      <c r="F33107" t="s">
        <v>18</v>
      </c>
      <c r="K33107">
        <v>1</v>
      </c>
      <c r="M33107" s="1">
        <v>39864</v>
      </c>
      <c r="N33107" s="1">
        <v>39864</v>
      </c>
      <c r="O33107"/>
      <c r="P33107"/>
      <c r="Q33107"/>
      <c r="R33107"/>
    </row>
    <row r="33108" spans="1:18" hidden="1" x14ac:dyDescent="0.2">
      <c r="A33108" t="s">
        <v>115130</v>
      </c>
      <c r="B33108" t="s">
        <v>115131</v>
      </c>
      <c r="C33108" t="s">
        <v>115132</v>
      </c>
      <c r="D33108" t="s">
        <v>9493</v>
      </c>
      <c r="E33108">
        <v>148775</v>
      </c>
      <c r="F33108" t="s">
        <v>113</v>
      </c>
      <c r="G33108" t="s">
        <v>650</v>
      </c>
      <c r="H33108">
        <v>20</v>
      </c>
      <c r="I33108" t="s">
        <v>651</v>
      </c>
      <c r="J33108" t="s">
        <v>651</v>
      </c>
      <c r="K33108">
        <v>1</v>
      </c>
      <c r="M33108" s="1">
        <v>40238</v>
      </c>
      <c r="N33108" s="1">
        <v>40238</v>
      </c>
      <c r="O33108"/>
      <c r="P33108"/>
      <c r="Q33108"/>
      <c r="R33108"/>
    </row>
    <row r="33109" spans="1:18" hidden="1" x14ac:dyDescent="0.2">
      <c r="A33109" t="s">
        <v>115133</v>
      </c>
      <c r="B33109" t="s">
        <v>115134</v>
      </c>
      <c r="C33109" t="s">
        <v>115135</v>
      </c>
      <c r="D33109" t="s">
        <v>115136</v>
      </c>
      <c r="E33109">
        <v>400000</v>
      </c>
      <c r="F33109" t="s">
        <v>18</v>
      </c>
      <c r="G33109" t="s">
        <v>25</v>
      </c>
      <c r="H33109" t="s">
        <v>208</v>
      </c>
      <c r="I33109" t="s">
        <v>209</v>
      </c>
      <c r="J33109" t="s">
        <v>209</v>
      </c>
      <c r="K33109">
        <v>1</v>
      </c>
      <c r="M33109" s="1">
        <v>39316</v>
      </c>
      <c r="N33109" s="1">
        <v>39316</v>
      </c>
      <c r="O33109"/>
      <c r="P33109"/>
      <c r="Q33109"/>
      <c r="R33109"/>
    </row>
    <row r="33110" spans="1:18" hidden="1" x14ac:dyDescent="0.2">
      <c r="A33110" t="s">
        <v>115137</v>
      </c>
      <c r="B33110" t="s">
        <v>115138</v>
      </c>
      <c r="C33110" t="s">
        <v>115139</v>
      </c>
      <c r="D33110" t="s">
        <v>115140</v>
      </c>
      <c r="E33110">
        <v>11500</v>
      </c>
      <c r="F33110" t="s">
        <v>18</v>
      </c>
      <c r="G33110" t="s">
        <v>4937</v>
      </c>
      <c r="H33110">
        <v>26</v>
      </c>
      <c r="I33110" t="s">
        <v>4938</v>
      </c>
      <c r="J33110" t="s">
        <v>115141</v>
      </c>
      <c r="K33110">
        <v>1</v>
      </c>
      <c r="M33110" s="1">
        <v>42004</v>
      </c>
      <c r="N33110" s="1">
        <v>42004</v>
      </c>
      <c r="O33110"/>
      <c r="P33110"/>
      <c r="Q33110"/>
      <c r="R33110"/>
    </row>
    <row r="33111" spans="1:18" x14ac:dyDescent="0.2">
      <c r="A33111" t="s">
        <v>115142</v>
      </c>
      <c r="B33111" t="s">
        <v>115143</v>
      </c>
      <c r="C33111" t="s">
        <v>115144</v>
      </c>
      <c r="D33111" t="s">
        <v>115145</v>
      </c>
      <c r="E33111">
        <v>9300000</v>
      </c>
      <c r="F33111" t="s">
        <v>18</v>
      </c>
      <c r="G33111" t="s">
        <v>25</v>
      </c>
      <c r="H33111" t="s">
        <v>106</v>
      </c>
      <c r="I33111" t="s">
        <v>107</v>
      </c>
      <c r="J33111" t="s">
        <v>108</v>
      </c>
      <c r="K33111">
        <v>1</v>
      </c>
      <c r="L33111" s="1">
        <v>36526</v>
      </c>
      <c r="M33111" s="1">
        <v>38523</v>
      </c>
      <c r="N33111" s="1">
        <v>38523</v>
      </c>
    </row>
    <row r="33112" spans="1:18" x14ac:dyDescent="0.2">
      <c r="A33112" t="s">
        <v>115146</v>
      </c>
      <c r="B33112" t="s">
        <v>115147</v>
      </c>
      <c r="C33112" t="s">
        <v>115148</v>
      </c>
      <c r="D33112" t="s">
        <v>127</v>
      </c>
      <c r="E33112">
        <v>120000</v>
      </c>
      <c r="F33112" t="s">
        <v>113</v>
      </c>
      <c r="G33112" t="s">
        <v>25</v>
      </c>
      <c r="H33112" t="s">
        <v>64</v>
      </c>
      <c r="I33112" t="s">
        <v>65</v>
      </c>
      <c r="J33112" t="s">
        <v>71</v>
      </c>
      <c r="K33112">
        <v>1</v>
      </c>
      <c r="L33112" s="1">
        <v>40760</v>
      </c>
      <c r="M33112" s="1">
        <v>41303</v>
      </c>
      <c r="N33112" s="1">
        <v>41303</v>
      </c>
    </row>
    <row r="33113" spans="1:18" hidden="1" x14ac:dyDescent="0.2">
      <c r="A33113" t="s">
        <v>115149</v>
      </c>
      <c r="B33113" t="s">
        <v>115150</v>
      </c>
      <c r="C33113" t="s">
        <v>115151</v>
      </c>
      <c r="D33113" t="s">
        <v>264</v>
      </c>
      <c r="E33113">
        <v>76250948</v>
      </c>
      <c r="F33113" t="s">
        <v>18</v>
      </c>
      <c r="G33113" t="s">
        <v>25</v>
      </c>
      <c r="H33113" t="s">
        <v>808</v>
      </c>
      <c r="I33113" t="s">
        <v>809</v>
      </c>
      <c r="J33113" t="s">
        <v>810</v>
      </c>
      <c r="K33113">
        <v>6</v>
      </c>
      <c r="L33113" s="1">
        <v>37622</v>
      </c>
      <c r="M33113" s="1">
        <v>39404</v>
      </c>
      <c r="N33113" s="1">
        <v>41842</v>
      </c>
      <c r="O33113"/>
      <c r="P33113"/>
      <c r="Q33113"/>
      <c r="R33113"/>
    </row>
    <row r="33114" spans="1:18" hidden="1" x14ac:dyDescent="0.2">
      <c r="A33114" t="s">
        <v>115152</v>
      </c>
      <c r="B33114" t="s">
        <v>115153</v>
      </c>
      <c r="C33114" t="s">
        <v>115154</v>
      </c>
      <c r="D33114" t="s">
        <v>264</v>
      </c>
      <c r="E33114">
        <v>2998269</v>
      </c>
      <c r="F33114" t="s">
        <v>18</v>
      </c>
      <c r="G33114" t="s">
        <v>552</v>
      </c>
      <c r="H33114">
        <v>29</v>
      </c>
      <c r="I33114" t="s">
        <v>749</v>
      </c>
      <c r="J33114" t="s">
        <v>749</v>
      </c>
      <c r="K33114">
        <v>1</v>
      </c>
      <c r="L33114" s="1">
        <v>40664</v>
      </c>
      <c r="M33114" s="1">
        <v>41579</v>
      </c>
      <c r="N33114" s="1">
        <v>41579</v>
      </c>
      <c r="O33114"/>
      <c r="P33114"/>
      <c r="Q33114"/>
      <c r="R33114"/>
    </row>
    <row r="33115" spans="1:18" hidden="1" x14ac:dyDescent="0.2">
      <c r="A33115" t="s">
        <v>115155</v>
      </c>
      <c r="B33115" t="s">
        <v>115156</v>
      </c>
      <c r="D33115" t="s">
        <v>993</v>
      </c>
      <c r="E33115" t="s">
        <v>43</v>
      </c>
      <c r="F33115" t="s">
        <v>18</v>
      </c>
      <c r="G33115" t="s">
        <v>25</v>
      </c>
      <c r="H33115" t="s">
        <v>1011</v>
      </c>
      <c r="I33115" t="s">
        <v>4763</v>
      </c>
      <c r="J33115" t="s">
        <v>82606</v>
      </c>
      <c r="K33115">
        <v>1</v>
      </c>
      <c r="L33115" s="1">
        <v>41555</v>
      </c>
      <c r="M33115" s="1">
        <v>41554</v>
      </c>
      <c r="N33115" s="1">
        <v>41554</v>
      </c>
      <c r="O33115"/>
      <c r="P33115"/>
      <c r="Q33115"/>
      <c r="R33115"/>
    </row>
    <row r="33116" spans="1:18" x14ac:dyDescent="0.2">
      <c r="A33116" t="s">
        <v>115157</v>
      </c>
      <c r="B33116" t="s">
        <v>115158</v>
      </c>
      <c r="C33116" t="s">
        <v>115159</v>
      </c>
      <c r="D33116" t="s">
        <v>115160</v>
      </c>
      <c r="E33116">
        <v>50190</v>
      </c>
      <c r="F33116" t="s">
        <v>18</v>
      </c>
      <c r="G33116" t="s">
        <v>1138</v>
      </c>
      <c r="H33116">
        <v>27</v>
      </c>
      <c r="I33116" t="s">
        <v>2775</v>
      </c>
      <c r="J33116" t="s">
        <v>115161</v>
      </c>
      <c r="K33116">
        <v>1</v>
      </c>
      <c r="L33116" s="1">
        <v>40909</v>
      </c>
      <c r="M33116" s="1">
        <v>40969</v>
      </c>
      <c r="N33116" s="1">
        <v>40969</v>
      </c>
    </row>
    <row r="33117" spans="1:18" x14ac:dyDescent="0.2">
      <c r="A33117" t="s">
        <v>115162</v>
      </c>
      <c r="B33117" t="s">
        <v>115163</v>
      </c>
      <c r="C33117" t="s">
        <v>115164</v>
      </c>
      <c r="D33117" t="s">
        <v>115165</v>
      </c>
      <c r="E33117">
        <v>9200000</v>
      </c>
      <c r="F33117" t="s">
        <v>18</v>
      </c>
      <c r="G33117" t="s">
        <v>699</v>
      </c>
      <c r="H33117">
        <v>5</v>
      </c>
      <c r="I33117" t="s">
        <v>700</v>
      </c>
      <c r="J33117" t="s">
        <v>700</v>
      </c>
      <c r="K33117">
        <v>2</v>
      </c>
      <c r="L33117" s="1">
        <v>41640</v>
      </c>
      <c r="M33117" s="1">
        <v>42052</v>
      </c>
      <c r="N33117" s="1">
        <v>42282</v>
      </c>
    </row>
    <row r="33118" spans="1:18" hidden="1" x14ac:dyDescent="0.2">
      <c r="A33118" t="s">
        <v>115166</v>
      </c>
      <c r="B33118" t="s">
        <v>115167</v>
      </c>
      <c r="C33118" t="s">
        <v>115168</v>
      </c>
      <c r="D33118" t="s">
        <v>75</v>
      </c>
      <c r="E33118">
        <v>114553</v>
      </c>
      <c r="F33118" t="s">
        <v>18</v>
      </c>
      <c r="G33118" t="s">
        <v>76</v>
      </c>
      <c r="H33118">
        <v>12</v>
      </c>
      <c r="I33118" t="s">
        <v>77</v>
      </c>
      <c r="J33118" t="s">
        <v>77</v>
      </c>
      <c r="K33118">
        <v>3</v>
      </c>
      <c r="L33118" s="1">
        <v>41281</v>
      </c>
      <c r="M33118" s="1">
        <v>41244</v>
      </c>
      <c r="N33118" s="1">
        <v>41541</v>
      </c>
      <c r="O33118"/>
      <c r="P33118"/>
      <c r="Q33118"/>
      <c r="R33118"/>
    </row>
    <row r="33119" spans="1:18" hidden="1" x14ac:dyDescent="0.2">
      <c r="A33119" t="s">
        <v>115169</v>
      </c>
      <c r="B33119" t="s">
        <v>115170</v>
      </c>
      <c r="C33119" t="s">
        <v>115171</v>
      </c>
      <c r="D33119" t="s">
        <v>1384</v>
      </c>
      <c r="E33119" t="s">
        <v>43</v>
      </c>
      <c r="F33119" t="s">
        <v>18</v>
      </c>
      <c r="K33119">
        <v>1</v>
      </c>
      <c r="M33119" s="1">
        <v>41673</v>
      </c>
      <c r="N33119" s="1">
        <v>41673</v>
      </c>
      <c r="O33119"/>
      <c r="P33119"/>
      <c r="Q33119"/>
      <c r="R33119"/>
    </row>
    <row r="33120" spans="1:18" hidden="1" x14ac:dyDescent="0.2">
      <c r="A33120" t="s">
        <v>115172</v>
      </c>
      <c r="B33120" t="s">
        <v>115173</v>
      </c>
      <c r="C33120" t="s">
        <v>115174</v>
      </c>
      <c r="D33120" t="s">
        <v>42</v>
      </c>
      <c r="E33120">
        <v>1262354</v>
      </c>
      <c r="F33120" t="s">
        <v>18</v>
      </c>
      <c r="G33120" t="s">
        <v>406</v>
      </c>
      <c r="H33120">
        <v>8</v>
      </c>
      <c r="I33120" t="s">
        <v>115175</v>
      </c>
      <c r="J33120" t="s">
        <v>115176</v>
      </c>
      <c r="K33120">
        <v>3</v>
      </c>
      <c r="L33120" s="1">
        <v>39175</v>
      </c>
      <c r="M33120" s="1">
        <v>39173</v>
      </c>
      <c r="N33120" s="1">
        <v>40487</v>
      </c>
      <c r="O33120"/>
      <c r="P33120"/>
      <c r="Q33120"/>
      <c r="R33120"/>
    </row>
    <row r="33121" spans="1:18" hidden="1" x14ac:dyDescent="0.2">
      <c r="A33121" t="s">
        <v>115177</v>
      </c>
      <c r="B33121" t="s">
        <v>115178</v>
      </c>
      <c r="C33121" t="s">
        <v>115179</v>
      </c>
      <c r="D33121" t="s">
        <v>115180</v>
      </c>
      <c r="E33121">
        <v>500000</v>
      </c>
      <c r="F33121" t="s">
        <v>689</v>
      </c>
      <c r="G33121" t="s">
        <v>25</v>
      </c>
      <c r="H33121" t="s">
        <v>158</v>
      </c>
      <c r="I33121" t="s">
        <v>244</v>
      </c>
      <c r="J33121" t="s">
        <v>4833</v>
      </c>
      <c r="K33121">
        <v>1</v>
      </c>
      <c r="M33121" s="1">
        <v>41890</v>
      </c>
      <c r="N33121" s="1">
        <v>41890</v>
      </c>
      <c r="O33121"/>
      <c r="P33121"/>
      <c r="Q33121"/>
      <c r="R33121"/>
    </row>
    <row r="33122" spans="1:18" hidden="1" x14ac:dyDescent="0.2">
      <c r="A33122" t="s">
        <v>115181</v>
      </c>
      <c r="B33122" t="s">
        <v>115182</v>
      </c>
      <c r="C33122" t="s">
        <v>115183</v>
      </c>
      <c r="D33122" t="s">
        <v>115184</v>
      </c>
      <c r="E33122">
        <v>60000</v>
      </c>
      <c r="F33122" t="s">
        <v>18</v>
      </c>
      <c r="K33122">
        <v>1</v>
      </c>
      <c r="M33122" s="1">
        <v>39965</v>
      </c>
      <c r="N33122" s="1">
        <v>39965</v>
      </c>
      <c r="O33122"/>
      <c r="P33122"/>
      <c r="Q33122"/>
      <c r="R33122"/>
    </row>
    <row r="33123" spans="1:18" x14ac:dyDescent="0.2">
      <c r="A33123" t="s">
        <v>115185</v>
      </c>
      <c r="B33123" t="s">
        <v>115186</v>
      </c>
      <c r="C33123" t="s">
        <v>115187</v>
      </c>
      <c r="D33123" t="s">
        <v>115188</v>
      </c>
      <c r="E33123">
        <v>400000</v>
      </c>
      <c r="F33123" t="s">
        <v>18</v>
      </c>
      <c r="G33123" t="s">
        <v>25</v>
      </c>
      <c r="H33123" t="s">
        <v>808</v>
      </c>
      <c r="I33123" t="s">
        <v>809</v>
      </c>
      <c r="J33123" t="s">
        <v>810</v>
      </c>
      <c r="K33123">
        <v>2</v>
      </c>
      <c r="L33123" s="1">
        <v>40315</v>
      </c>
      <c r="M33123" s="1">
        <v>40506</v>
      </c>
      <c r="N33123" s="1">
        <v>40658</v>
      </c>
    </row>
    <row r="33124" spans="1:18" x14ac:dyDescent="0.2">
      <c r="A33124" t="s">
        <v>115189</v>
      </c>
      <c r="B33124" t="s">
        <v>115190</v>
      </c>
      <c r="C33124" t="s">
        <v>115191</v>
      </c>
      <c r="D33124" t="s">
        <v>2479</v>
      </c>
      <c r="E33124">
        <v>4000000</v>
      </c>
      <c r="F33124" t="s">
        <v>207</v>
      </c>
      <c r="G33124" t="s">
        <v>458</v>
      </c>
      <c r="H33124">
        <v>48</v>
      </c>
      <c r="I33124" t="s">
        <v>459</v>
      </c>
      <c r="J33124" t="s">
        <v>459</v>
      </c>
      <c r="K33124">
        <v>2</v>
      </c>
      <c r="L33124" s="1">
        <v>41010</v>
      </c>
      <c r="M33124" s="1">
        <v>41122</v>
      </c>
      <c r="N33124" s="1">
        <v>41621</v>
      </c>
    </row>
    <row r="33125" spans="1:18" hidden="1" x14ac:dyDescent="0.2">
      <c r="A33125" t="s">
        <v>115192</v>
      </c>
      <c r="B33125" t="s">
        <v>115193</v>
      </c>
      <c r="C33125" t="s">
        <v>115194</v>
      </c>
      <c r="D33125" t="s">
        <v>115195</v>
      </c>
      <c r="E33125">
        <v>670000</v>
      </c>
      <c r="F33125" t="s">
        <v>113</v>
      </c>
      <c r="G33125" t="s">
        <v>25</v>
      </c>
      <c r="H33125" t="s">
        <v>64</v>
      </c>
      <c r="I33125" t="s">
        <v>65</v>
      </c>
      <c r="J33125" t="s">
        <v>271</v>
      </c>
      <c r="K33125">
        <v>1</v>
      </c>
      <c r="M33125" s="1">
        <v>40766</v>
      </c>
      <c r="N33125" s="1">
        <v>40766</v>
      </c>
      <c r="O33125"/>
      <c r="P33125"/>
      <c r="Q33125"/>
      <c r="R33125"/>
    </row>
    <row r="33126" spans="1:18" x14ac:dyDescent="0.2">
      <c r="A33126" t="s">
        <v>115196</v>
      </c>
      <c r="B33126" t="s">
        <v>115197</v>
      </c>
      <c r="C33126" t="s">
        <v>115198</v>
      </c>
      <c r="D33126" t="s">
        <v>75</v>
      </c>
      <c r="E33126">
        <v>42000</v>
      </c>
      <c r="F33126" t="s">
        <v>18</v>
      </c>
      <c r="G33126" t="s">
        <v>14338</v>
      </c>
      <c r="H33126">
        <v>8</v>
      </c>
      <c r="I33126" t="s">
        <v>29111</v>
      </c>
      <c r="J33126" t="s">
        <v>29111</v>
      </c>
      <c r="K33126">
        <v>1</v>
      </c>
      <c r="L33126" s="1">
        <v>41186</v>
      </c>
      <c r="M33126" s="1">
        <v>41929</v>
      </c>
      <c r="N33126" s="1">
        <v>41929</v>
      </c>
    </row>
    <row r="33127" spans="1:18" hidden="1" x14ac:dyDescent="0.2">
      <c r="A33127" t="s">
        <v>115199</v>
      </c>
      <c r="B33127" t="s">
        <v>115200</v>
      </c>
      <c r="C33127" t="s">
        <v>115201</v>
      </c>
      <c r="D33127" t="s">
        <v>115202</v>
      </c>
      <c r="E33127">
        <v>64500</v>
      </c>
      <c r="F33127" t="s">
        <v>18</v>
      </c>
      <c r="G33127" t="s">
        <v>638</v>
      </c>
      <c r="H33127">
        <v>7</v>
      </c>
      <c r="I33127" t="s">
        <v>929</v>
      </c>
      <c r="J33127" t="s">
        <v>929</v>
      </c>
      <c r="K33127">
        <v>1</v>
      </c>
      <c r="M33127" s="1">
        <v>41177</v>
      </c>
      <c r="N33127" s="1">
        <v>41177</v>
      </c>
      <c r="O33127"/>
      <c r="P33127"/>
      <c r="Q33127"/>
      <c r="R33127"/>
    </row>
    <row r="33128" spans="1:18" hidden="1" x14ac:dyDescent="0.2">
      <c r="A33128" t="s">
        <v>115203</v>
      </c>
      <c r="B33128" t="s">
        <v>115204</v>
      </c>
      <c r="C33128" t="s">
        <v>115205</v>
      </c>
      <c r="D33128" t="s">
        <v>1503</v>
      </c>
      <c r="E33128">
        <v>787126</v>
      </c>
      <c r="F33128" t="s">
        <v>18</v>
      </c>
      <c r="G33128" t="s">
        <v>128</v>
      </c>
      <c r="H33128" t="s">
        <v>5574</v>
      </c>
      <c r="I33128" t="s">
        <v>5575</v>
      </c>
      <c r="J33128" t="s">
        <v>5575</v>
      </c>
      <c r="K33128">
        <v>1</v>
      </c>
      <c r="L33128" s="1">
        <v>39448</v>
      </c>
      <c r="M33128" s="1">
        <v>41311</v>
      </c>
      <c r="N33128" s="1">
        <v>41311</v>
      </c>
      <c r="O33128"/>
      <c r="P33128"/>
      <c r="Q33128"/>
      <c r="R33128"/>
    </row>
    <row r="33129" spans="1:18" x14ac:dyDescent="0.2">
      <c r="A33129" t="s">
        <v>115206</v>
      </c>
      <c r="B33129" t="s">
        <v>115207</v>
      </c>
      <c r="C33129" t="s">
        <v>115208</v>
      </c>
      <c r="D33129" t="s">
        <v>115209</v>
      </c>
      <c r="E33129">
        <v>2100000</v>
      </c>
      <c r="F33129" t="s">
        <v>207</v>
      </c>
      <c r="G33129" t="s">
        <v>25</v>
      </c>
      <c r="H33129" t="s">
        <v>64</v>
      </c>
      <c r="I33129" t="s">
        <v>65</v>
      </c>
      <c r="J33129" t="s">
        <v>71</v>
      </c>
      <c r="K33129">
        <v>2</v>
      </c>
      <c r="L33129" s="1">
        <v>40299</v>
      </c>
      <c r="M33129" s="1">
        <v>40408</v>
      </c>
      <c r="N33129" s="1">
        <v>41153</v>
      </c>
    </row>
    <row r="33130" spans="1:18" x14ac:dyDescent="0.2">
      <c r="A33130" t="s">
        <v>115210</v>
      </c>
      <c r="B33130" t="s">
        <v>115211</v>
      </c>
      <c r="C33130" t="s">
        <v>115212</v>
      </c>
      <c r="D33130" t="s">
        <v>21731</v>
      </c>
      <c r="E33130">
        <v>1200000</v>
      </c>
      <c r="F33130" t="s">
        <v>18</v>
      </c>
      <c r="G33130" t="s">
        <v>25</v>
      </c>
      <c r="H33130" t="s">
        <v>106</v>
      </c>
      <c r="I33130" t="s">
        <v>107</v>
      </c>
      <c r="J33130" t="s">
        <v>108</v>
      </c>
      <c r="K33130">
        <v>1</v>
      </c>
      <c r="L33130" s="1">
        <v>41640</v>
      </c>
      <c r="M33130" s="1">
        <v>42193</v>
      </c>
      <c r="N33130" s="1">
        <v>42193</v>
      </c>
    </row>
    <row r="33131" spans="1:18" hidden="1" x14ac:dyDescent="0.2">
      <c r="A33131" t="s">
        <v>115213</v>
      </c>
      <c r="B33131" t="s">
        <v>115214</v>
      </c>
      <c r="C33131" t="s">
        <v>115215</v>
      </c>
      <c r="D33131" t="s">
        <v>115216</v>
      </c>
      <c r="E33131" t="s">
        <v>43</v>
      </c>
      <c r="F33131" t="s">
        <v>18</v>
      </c>
      <c r="K33131">
        <v>1</v>
      </c>
      <c r="M33131" s="1">
        <v>41660</v>
      </c>
      <c r="N33131" s="1">
        <v>41660</v>
      </c>
      <c r="O33131"/>
      <c r="P33131"/>
      <c r="Q33131"/>
      <c r="R33131"/>
    </row>
    <row r="33132" spans="1:18" hidden="1" x14ac:dyDescent="0.2">
      <c r="A33132" t="s">
        <v>115217</v>
      </c>
      <c r="B33132" t="s">
        <v>115218</v>
      </c>
      <c r="C33132" t="s">
        <v>115219</v>
      </c>
      <c r="D33132" t="s">
        <v>115220</v>
      </c>
      <c r="E33132" t="s">
        <v>43</v>
      </c>
      <c r="F33132" t="s">
        <v>18</v>
      </c>
      <c r="G33132" t="s">
        <v>2318</v>
      </c>
      <c r="H33132">
        <v>4</v>
      </c>
      <c r="I33132" t="s">
        <v>8863</v>
      </c>
      <c r="J33132" t="s">
        <v>8863</v>
      </c>
      <c r="K33132">
        <v>1</v>
      </c>
      <c r="L33132" s="1">
        <v>41306</v>
      </c>
      <c r="M33132" s="1">
        <v>41365</v>
      </c>
      <c r="N33132" s="1">
        <v>41365</v>
      </c>
      <c r="O33132"/>
      <c r="P33132"/>
      <c r="Q33132"/>
      <c r="R33132"/>
    </row>
    <row r="33133" spans="1:18" x14ac:dyDescent="0.2">
      <c r="A33133" t="s">
        <v>115221</v>
      </c>
      <c r="B33133" t="s">
        <v>115222</v>
      </c>
      <c r="C33133" t="s">
        <v>115223</v>
      </c>
      <c r="D33133" t="s">
        <v>115224</v>
      </c>
      <c r="E33133">
        <v>350000</v>
      </c>
      <c r="F33133" t="s">
        <v>18</v>
      </c>
      <c r="G33133" t="s">
        <v>25</v>
      </c>
      <c r="H33133" t="s">
        <v>430</v>
      </c>
      <c r="I33133" t="s">
        <v>528</v>
      </c>
      <c r="J33133" t="s">
        <v>21359</v>
      </c>
      <c r="K33133">
        <v>1</v>
      </c>
      <c r="L33133" s="1">
        <v>39142</v>
      </c>
      <c r="M33133" s="1">
        <v>39387</v>
      </c>
      <c r="N33133" s="1">
        <v>39387</v>
      </c>
    </row>
    <row r="33134" spans="1:18" hidden="1" x14ac:dyDescent="0.2">
      <c r="A33134" t="s">
        <v>115225</v>
      </c>
      <c r="B33134" t="s">
        <v>115226</v>
      </c>
      <c r="C33134" t="s">
        <v>115227</v>
      </c>
      <c r="D33134" t="s">
        <v>8644</v>
      </c>
      <c r="E33134" t="s">
        <v>43</v>
      </c>
      <c r="F33134" t="s">
        <v>18</v>
      </c>
      <c r="K33134">
        <v>1</v>
      </c>
      <c r="M33134" s="1">
        <v>41852</v>
      </c>
      <c r="N33134" s="1">
        <v>41852</v>
      </c>
      <c r="O33134"/>
      <c r="P33134"/>
      <c r="Q33134"/>
      <c r="R33134"/>
    </row>
    <row r="33135" spans="1:18" x14ac:dyDescent="0.2">
      <c r="A33135" t="s">
        <v>115228</v>
      </c>
      <c r="B33135" t="s">
        <v>115229</v>
      </c>
      <c r="C33135" t="s">
        <v>115230</v>
      </c>
      <c r="D33135" t="s">
        <v>115231</v>
      </c>
      <c r="E33135">
        <v>4000000</v>
      </c>
      <c r="F33135" t="s">
        <v>113</v>
      </c>
      <c r="G33135" t="s">
        <v>25</v>
      </c>
      <c r="H33135" t="s">
        <v>64</v>
      </c>
      <c r="I33135" t="s">
        <v>65</v>
      </c>
      <c r="J33135" t="s">
        <v>71</v>
      </c>
      <c r="K33135">
        <v>1</v>
      </c>
      <c r="L33135" s="1">
        <v>39448</v>
      </c>
      <c r="M33135" s="1">
        <v>39696</v>
      </c>
      <c r="N33135" s="1">
        <v>39696</v>
      </c>
    </row>
    <row r="33136" spans="1:18" x14ac:dyDescent="0.2">
      <c r="A33136" t="s">
        <v>115232</v>
      </c>
      <c r="B33136" t="s">
        <v>115233</v>
      </c>
      <c r="C33136" t="s">
        <v>115234</v>
      </c>
      <c r="D33136" t="s">
        <v>115235</v>
      </c>
      <c r="E33136">
        <v>50000</v>
      </c>
      <c r="F33136" t="s">
        <v>18</v>
      </c>
      <c r="G33136" t="s">
        <v>25</v>
      </c>
      <c r="H33136" t="s">
        <v>64</v>
      </c>
      <c r="I33136" t="s">
        <v>65</v>
      </c>
      <c r="J33136" t="s">
        <v>382</v>
      </c>
      <c r="K33136">
        <v>1</v>
      </c>
      <c r="L33136" s="1">
        <v>40179</v>
      </c>
      <c r="M33136" s="1">
        <v>40422</v>
      </c>
      <c r="N33136" s="1">
        <v>40422</v>
      </c>
    </row>
    <row r="33137" spans="1:18" hidden="1" x14ac:dyDescent="0.2">
      <c r="A33137" t="s">
        <v>115236</v>
      </c>
      <c r="B33137" t="s">
        <v>115237</v>
      </c>
      <c r="C33137" t="s">
        <v>115238</v>
      </c>
      <c r="D33137" t="s">
        <v>59493</v>
      </c>
      <c r="E33137" t="s">
        <v>43</v>
      </c>
      <c r="F33137" t="s">
        <v>18</v>
      </c>
      <c r="G33137" t="s">
        <v>25</v>
      </c>
      <c r="H33137" t="s">
        <v>64</v>
      </c>
      <c r="I33137" t="s">
        <v>65</v>
      </c>
      <c r="J33137" t="s">
        <v>66</v>
      </c>
      <c r="K33137">
        <v>1</v>
      </c>
      <c r="L33137" s="1">
        <v>41254</v>
      </c>
      <c r="M33137" s="1">
        <v>41334</v>
      </c>
      <c r="N33137" s="1">
        <v>41334</v>
      </c>
      <c r="O33137"/>
      <c r="P33137"/>
      <c r="Q33137"/>
      <c r="R33137"/>
    </row>
    <row r="33138" spans="1:18" hidden="1" x14ac:dyDescent="0.2">
      <c r="A33138" t="s">
        <v>115239</v>
      </c>
      <c r="B33138" t="s">
        <v>115240</v>
      </c>
      <c r="C33138" t="s">
        <v>115241</v>
      </c>
      <c r="D33138" t="s">
        <v>75</v>
      </c>
      <c r="E33138">
        <v>22952986</v>
      </c>
      <c r="F33138" t="s">
        <v>18</v>
      </c>
      <c r="G33138" t="s">
        <v>25</v>
      </c>
      <c r="H33138" t="s">
        <v>82</v>
      </c>
      <c r="I33138" t="s">
        <v>9608</v>
      </c>
      <c r="J33138" t="s">
        <v>245</v>
      </c>
      <c r="K33138">
        <v>2</v>
      </c>
      <c r="L33138" s="1">
        <v>39814</v>
      </c>
      <c r="M33138" s="1">
        <v>40892</v>
      </c>
      <c r="N33138" s="1">
        <v>41438</v>
      </c>
      <c r="O33138"/>
      <c r="P33138"/>
      <c r="Q33138"/>
      <c r="R33138"/>
    </row>
    <row r="33139" spans="1:18" hidden="1" x14ac:dyDescent="0.2">
      <c r="A33139" t="s">
        <v>115242</v>
      </c>
      <c r="B33139" t="s">
        <v>115243</v>
      </c>
      <c r="D33139" t="s">
        <v>76905</v>
      </c>
      <c r="E33139">
        <v>400000</v>
      </c>
      <c r="F33139" t="s">
        <v>18</v>
      </c>
      <c r="G33139" t="s">
        <v>25</v>
      </c>
      <c r="H33139" t="s">
        <v>82</v>
      </c>
      <c r="I33139" t="s">
        <v>601</v>
      </c>
      <c r="J33139" t="s">
        <v>601</v>
      </c>
      <c r="K33139">
        <v>3</v>
      </c>
      <c r="M33139" s="1">
        <v>41639</v>
      </c>
      <c r="N33139" s="1">
        <v>42247</v>
      </c>
      <c r="O33139"/>
      <c r="P33139"/>
      <c r="Q33139"/>
      <c r="R33139"/>
    </row>
    <row r="33140" spans="1:18" x14ac:dyDescent="0.2">
      <c r="A33140" t="s">
        <v>115244</v>
      </c>
      <c r="B33140" t="s">
        <v>115245</v>
      </c>
      <c r="C33140" t="s">
        <v>115246</v>
      </c>
      <c r="E33140">
        <v>600000</v>
      </c>
      <c r="F33140" t="s">
        <v>18</v>
      </c>
      <c r="G33140" t="s">
        <v>25</v>
      </c>
      <c r="H33140" t="s">
        <v>64</v>
      </c>
      <c r="I33140" t="s">
        <v>2539</v>
      </c>
      <c r="J33140" t="s">
        <v>71667</v>
      </c>
      <c r="K33140">
        <v>1</v>
      </c>
      <c r="L33140" s="1">
        <v>38353</v>
      </c>
      <c r="M33140" s="1">
        <v>41968</v>
      </c>
      <c r="N33140" s="1">
        <v>41968</v>
      </c>
    </row>
    <row r="33141" spans="1:18" x14ac:dyDescent="0.2">
      <c r="A33141" t="s">
        <v>115247</v>
      </c>
      <c r="B33141" t="s">
        <v>115248</v>
      </c>
      <c r="C33141" t="s">
        <v>115249</v>
      </c>
      <c r="D33141" t="s">
        <v>115250</v>
      </c>
      <c r="E33141">
        <v>40000</v>
      </c>
      <c r="F33141" t="s">
        <v>18</v>
      </c>
      <c r="G33141" t="s">
        <v>76</v>
      </c>
      <c r="H33141">
        <v>12</v>
      </c>
      <c r="I33141" t="s">
        <v>77</v>
      </c>
      <c r="J33141" t="s">
        <v>77</v>
      </c>
      <c r="K33141">
        <v>1</v>
      </c>
      <c r="L33141" s="1">
        <v>41640</v>
      </c>
      <c r="M33141" s="1">
        <v>41791</v>
      </c>
      <c r="N33141" s="1">
        <v>41791</v>
      </c>
    </row>
    <row r="33142" spans="1:18" x14ac:dyDescent="0.2">
      <c r="A33142" t="s">
        <v>115251</v>
      </c>
      <c r="B33142" t="s">
        <v>115252</v>
      </c>
      <c r="C33142" t="s">
        <v>115253</v>
      </c>
      <c r="D33142" t="s">
        <v>2479</v>
      </c>
      <c r="E33142">
        <v>30000000</v>
      </c>
      <c r="F33142" t="s">
        <v>18</v>
      </c>
      <c r="G33142" t="s">
        <v>406</v>
      </c>
      <c r="H33142">
        <v>18</v>
      </c>
      <c r="I33142" t="s">
        <v>407</v>
      </c>
      <c r="J33142" t="s">
        <v>4939</v>
      </c>
      <c r="K33142">
        <v>1</v>
      </c>
      <c r="L33142" s="1">
        <v>40179</v>
      </c>
      <c r="M33142" s="1">
        <v>41940</v>
      </c>
      <c r="N33142" s="1">
        <v>41940</v>
      </c>
    </row>
    <row r="33143" spans="1:18" hidden="1" x14ac:dyDescent="0.2">
      <c r="A33143" t="s">
        <v>115254</v>
      </c>
      <c r="B33143" t="s">
        <v>115255</v>
      </c>
      <c r="C33143" t="s">
        <v>115256</v>
      </c>
      <c r="D33143" t="s">
        <v>285</v>
      </c>
      <c r="E33143" t="s">
        <v>43</v>
      </c>
      <c r="F33143" t="s">
        <v>18</v>
      </c>
      <c r="G33143" t="s">
        <v>25</v>
      </c>
      <c r="H33143" t="s">
        <v>99</v>
      </c>
      <c r="I33143" t="s">
        <v>20096</v>
      </c>
      <c r="J33143" t="s">
        <v>115257</v>
      </c>
      <c r="K33143">
        <v>1</v>
      </c>
      <c r="L33143" s="1">
        <v>41671</v>
      </c>
      <c r="M33143" s="1">
        <v>41380</v>
      </c>
      <c r="N33143" s="1">
        <v>41380</v>
      </c>
      <c r="O33143"/>
      <c r="P33143"/>
      <c r="Q33143"/>
      <c r="R33143"/>
    </row>
    <row r="33144" spans="1:18" hidden="1" x14ac:dyDescent="0.2">
      <c r="A33144" t="s">
        <v>115258</v>
      </c>
      <c r="B33144" t="s">
        <v>115259</v>
      </c>
      <c r="C33144" t="s">
        <v>115260</v>
      </c>
      <c r="D33144" t="s">
        <v>7466</v>
      </c>
      <c r="E33144">
        <v>20950000</v>
      </c>
      <c r="F33144" t="s">
        <v>113</v>
      </c>
      <c r="G33144" t="s">
        <v>25</v>
      </c>
      <c r="H33144" t="s">
        <v>286</v>
      </c>
      <c r="I33144" t="s">
        <v>1030</v>
      </c>
      <c r="J33144" t="s">
        <v>1030</v>
      </c>
      <c r="K33144">
        <v>2</v>
      </c>
      <c r="L33144" s="1">
        <v>36161</v>
      </c>
      <c r="M33144" s="1">
        <v>37663</v>
      </c>
      <c r="N33144" s="1">
        <v>39205</v>
      </c>
      <c r="O33144"/>
      <c r="P33144"/>
      <c r="Q33144"/>
      <c r="R33144"/>
    </row>
    <row r="33145" spans="1:18" x14ac:dyDescent="0.2">
      <c r="A33145" t="s">
        <v>115261</v>
      </c>
      <c r="B33145" t="s">
        <v>115262</v>
      </c>
      <c r="C33145" t="s">
        <v>115263</v>
      </c>
      <c r="D33145" t="s">
        <v>1903</v>
      </c>
      <c r="E33145">
        <v>1000000</v>
      </c>
      <c r="F33145" t="s">
        <v>18</v>
      </c>
      <c r="G33145" t="s">
        <v>25</v>
      </c>
      <c r="H33145" t="s">
        <v>106</v>
      </c>
      <c r="I33145" t="s">
        <v>107</v>
      </c>
      <c r="J33145" t="s">
        <v>108</v>
      </c>
      <c r="K33145">
        <v>1</v>
      </c>
      <c r="L33145" s="1">
        <v>32874</v>
      </c>
      <c r="M33145" s="1">
        <v>41493</v>
      </c>
      <c r="N33145" s="1">
        <v>41493</v>
      </c>
    </row>
    <row r="33146" spans="1:18" hidden="1" x14ac:dyDescent="0.2">
      <c r="A33146" t="s">
        <v>115264</v>
      </c>
      <c r="B33146" t="s">
        <v>115265</v>
      </c>
      <c r="E33146" t="s">
        <v>43</v>
      </c>
      <c r="F33146" t="s">
        <v>18</v>
      </c>
      <c r="K33146">
        <v>1</v>
      </c>
      <c r="M33146" s="1">
        <v>41760</v>
      </c>
      <c r="N33146" s="1">
        <v>41760</v>
      </c>
      <c r="O33146"/>
      <c r="P33146"/>
      <c r="Q33146"/>
      <c r="R33146"/>
    </row>
    <row r="33147" spans="1:18" hidden="1" x14ac:dyDescent="0.2">
      <c r="A33147" t="s">
        <v>115266</v>
      </c>
      <c r="B33147" t="s">
        <v>115267</v>
      </c>
      <c r="C33147" t="s">
        <v>115268</v>
      </c>
      <c r="E33147">
        <v>3758211.693</v>
      </c>
      <c r="F33147" t="s">
        <v>207</v>
      </c>
      <c r="K33147">
        <v>1</v>
      </c>
      <c r="M33147" s="1">
        <v>42340</v>
      </c>
      <c r="N33147" s="1">
        <v>42340</v>
      </c>
      <c r="O33147"/>
      <c r="P33147"/>
      <c r="Q33147"/>
      <c r="R33147"/>
    </row>
    <row r="33148" spans="1:18" hidden="1" x14ac:dyDescent="0.2">
      <c r="A33148" t="s">
        <v>115269</v>
      </c>
      <c r="B33148" t="s">
        <v>115270</v>
      </c>
      <c r="C33148" t="s">
        <v>115271</v>
      </c>
      <c r="D33148" t="s">
        <v>11126</v>
      </c>
      <c r="E33148">
        <v>89177</v>
      </c>
      <c r="F33148" t="s">
        <v>18</v>
      </c>
      <c r="K33148">
        <v>1</v>
      </c>
      <c r="M33148" s="1">
        <v>41913</v>
      </c>
      <c r="N33148" s="1">
        <v>41913</v>
      </c>
      <c r="O33148"/>
      <c r="P33148"/>
      <c r="Q33148"/>
      <c r="R33148"/>
    </row>
    <row r="33149" spans="1:18" hidden="1" x14ac:dyDescent="0.2">
      <c r="A33149" t="s">
        <v>115272</v>
      </c>
      <c r="B33149" t="s">
        <v>115273</v>
      </c>
      <c r="C33149" t="s">
        <v>115274</v>
      </c>
      <c r="D33149" t="s">
        <v>285</v>
      </c>
      <c r="E33149">
        <v>163890</v>
      </c>
      <c r="F33149" t="s">
        <v>18</v>
      </c>
      <c r="G33149" t="s">
        <v>128</v>
      </c>
      <c r="H33149" t="s">
        <v>129</v>
      </c>
      <c r="I33149" t="s">
        <v>130</v>
      </c>
      <c r="J33149" t="s">
        <v>130</v>
      </c>
      <c r="K33149">
        <v>1</v>
      </c>
      <c r="L33149" s="1">
        <v>40756</v>
      </c>
      <c r="M33149" s="1">
        <v>40756</v>
      </c>
      <c r="N33149" s="1">
        <v>40756</v>
      </c>
      <c r="O33149"/>
      <c r="P33149"/>
      <c r="Q33149"/>
      <c r="R33149"/>
    </row>
    <row r="33150" spans="1:18" hidden="1" x14ac:dyDescent="0.2">
      <c r="A33150" t="s">
        <v>115275</v>
      </c>
      <c r="B33150" t="s">
        <v>115276</v>
      </c>
      <c r="C33150" t="s">
        <v>115277</v>
      </c>
      <c r="D33150" t="s">
        <v>91870</v>
      </c>
      <c r="E33150" t="s">
        <v>43</v>
      </c>
      <c r="F33150" t="s">
        <v>18</v>
      </c>
      <c r="G33150" t="s">
        <v>25</v>
      </c>
      <c r="H33150" t="s">
        <v>1352</v>
      </c>
      <c r="I33150" t="s">
        <v>1353</v>
      </c>
      <c r="J33150" t="s">
        <v>2990</v>
      </c>
      <c r="K33150">
        <v>1</v>
      </c>
      <c r="L33150" s="1">
        <v>40422</v>
      </c>
      <c r="M33150" s="1">
        <v>40989</v>
      </c>
      <c r="N33150" s="1">
        <v>40989</v>
      </c>
      <c r="O33150"/>
      <c r="P33150"/>
      <c r="Q33150"/>
      <c r="R33150"/>
    </row>
    <row r="33151" spans="1:18" hidden="1" x14ac:dyDescent="0.2">
      <c r="A33151" t="s">
        <v>115278</v>
      </c>
      <c r="B33151" t="s">
        <v>115279</v>
      </c>
      <c r="C33151" t="s">
        <v>115280</v>
      </c>
      <c r="D33151" t="s">
        <v>285</v>
      </c>
      <c r="E33151" t="s">
        <v>43</v>
      </c>
      <c r="F33151" t="s">
        <v>18</v>
      </c>
      <c r="G33151" t="s">
        <v>57</v>
      </c>
      <c r="H33151" t="s">
        <v>202</v>
      </c>
      <c r="I33151" t="s">
        <v>203</v>
      </c>
      <c r="J33151" t="s">
        <v>327</v>
      </c>
      <c r="K33151">
        <v>1</v>
      </c>
      <c r="M33151" s="1">
        <v>42094</v>
      </c>
      <c r="N33151" s="1">
        <v>42094</v>
      </c>
      <c r="O33151"/>
      <c r="P33151"/>
      <c r="Q33151"/>
      <c r="R33151"/>
    </row>
    <row r="33152" spans="1:18" x14ac:dyDescent="0.2">
      <c r="A33152" t="s">
        <v>115281</v>
      </c>
      <c r="B33152" t="s">
        <v>115282</v>
      </c>
      <c r="C33152" t="s">
        <v>115283</v>
      </c>
      <c r="D33152" t="s">
        <v>115284</v>
      </c>
      <c r="E33152">
        <v>500000</v>
      </c>
      <c r="F33152" t="s">
        <v>18</v>
      </c>
      <c r="G33152" t="s">
        <v>1025</v>
      </c>
      <c r="H33152">
        <v>52</v>
      </c>
      <c r="I33152" t="s">
        <v>1026</v>
      </c>
      <c r="J33152" t="s">
        <v>1026</v>
      </c>
      <c r="K33152">
        <v>1</v>
      </c>
      <c r="L33152" s="1">
        <v>40634</v>
      </c>
      <c r="M33152" s="1">
        <v>40544</v>
      </c>
      <c r="N33152" s="1">
        <v>40544</v>
      </c>
    </row>
    <row r="33153" spans="1:18" hidden="1" x14ac:dyDescent="0.2">
      <c r="A33153" t="s">
        <v>115285</v>
      </c>
      <c r="B33153" t="s">
        <v>115286</v>
      </c>
      <c r="C33153" t="s">
        <v>115287</v>
      </c>
      <c r="D33153" t="s">
        <v>56</v>
      </c>
      <c r="E33153">
        <v>47118258</v>
      </c>
      <c r="F33153" t="s">
        <v>18</v>
      </c>
      <c r="G33153" t="s">
        <v>25</v>
      </c>
      <c r="H33153" t="s">
        <v>64</v>
      </c>
      <c r="I33153" t="s">
        <v>95</v>
      </c>
      <c r="J33153" t="s">
        <v>4947</v>
      </c>
      <c r="K33153">
        <v>5</v>
      </c>
      <c r="L33153" s="1">
        <v>40179</v>
      </c>
      <c r="M33153" s="1">
        <v>40016</v>
      </c>
      <c r="N33153" s="1">
        <v>41886</v>
      </c>
      <c r="O33153"/>
      <c r="P33153"/>
      <c r="Q33153"/>
      <c r="R33153"/>
    </row>
    <row r="33154" spans="1:18" x14ac:dyDescent="0.2">
      <c r="A33154" t="s">
        <v>115288</v>
      </c>
      <c r="B33154" t="s">
        <v>115289</v>
      </c>
      <c r="C33154" t="s">
        <v>115290</v>
      </c>
      <c r="D33154" t="s">
        <v>47023</v>
      </c>
      <c r="E33154">
        <v>321650</v>
      </c>
      <c r="F33154" t="s">
        <v>18</v>
      </c>
      <c r="G33154" t="s">
        <v>2125</v>
      </c>
      <c r="H33154">
        <v>13</v>
      </c>
      <c r="I33154" t="s">
        <v>2126</v>
      </c>
      <c r="J33154" t="s">
        <v>2126</v>
      </c>
      <c r="K33154">
        <v>1</v>
      </c>
      <c r="L33154" s="1">
        <v>40909</v>
      </c>
      <c r="M33154" s="1">
        <v>41595</v>
      </c>
      <c r="N33154" s="1">
        <v>41595</v>
      </c>
    </row>
    <row r="33155" spans="1:18" x14ac:dyDescent="0.2">
      <c r="A33155" t="s">
        <v>115291</v>
      </c>
      <c r="B33155" t="s">
        <v>115292</v>
      </c>
      <c r="C33155" t="s">
        <v>115293</v>
      </c>
      <c r="D33155" t="s">
        <v>115294</v>
      </c>
      <c r="E33155">
        <v>20000</v>
      </c>
      <c r="F33155" t="s">
        <v>18</v>
      </c>
      <c r="G33155" t="s">
        <v>8172</v>
      </c>
      <c r="H33155">
        <v>12</v>
      </c>
      <c r="I33155" t="s">
        <v>16971</v>
      </c>
      <c r="J33155" t="s">
        <v>55760</v>
      </c>
      <c r="K33155">
        <v>1</v>
      </c>
      <c r="L33155" s="1">
        <v>38718</v>
      </c>
      <c r="M33155" s="1">
        <v>38718</v>
      </c>
      <c r="N33155" s="1">
        <v>38718</v>
      </c>
    </row>
    <row r="33156" spans="1:18" hidden="1" x14ac:dyDescent="0.2">
      <c r="A33156" t="s">
        <v>115295</v>
      </c>
      <c r="B33156" t="s">
        <v>115296</v>
      </c>
      <c r="C33156" t="s">
        <v>115297</v>
      </c>
      <c r="D33156" t="s">
        <v>36</v>
      </c>
      <c r="E33156">
        <v>637956</v>
      </c>
      <c r="F33156" t="s">
        <v>18</v>
      </c>
      <c r="G33156" t="s">
        <v>12817</v>
      </c>
      <c r="H33156">
        <v>35</v>
      </c>
      <c r="I33156" t="s">
        <v>13416</v>
      </c>
      <c r="J33156" t="s">
        <v>13416</v>
      </c>
      <c r="K33156">
        <v>3</v>
      </c>
      <c r="M33156" s="1">
        <v>41478</v>
      </c>
      <c r="N33156" s="1">
        <v>42009</v>
      </c>
      <c r="O33156"/>
      <c r="P33156"/>
      <c r="Q33156"/>
      <c r="R33156"/>
    </row>
    <row r="33157" spans="1:18" x14ac:dyDescent="0.2">
      <c r="A33157" t="s">
        <v>115298</v>
      </c>
      <c r="B33157" t="s">
        <v>115299</v>
      </c>
      <c r="D33157" t="s">
        <v>42</v>
      </c>
      <c r="E33157">
        <v>24000000</v>
      </c>
      <c r="F33157" t="s">
        <v>18</v>
      </c>
      <c r="G33157" t="s">
        <v>25</v>
      </c>
      <c r="H33157" t="s">
        <v>64</v>
      </c>
      <c r="I33157" t="s">
        <v>65</v>
      </c>
      <c r="J33157" t="s">
        <v>1402</v>
      </c>
      <c r="K33157">
        <v>1</v>
      </c>
      <c r="L33157" s="1">
        <v>36161</v>
      </c>
      <c r="M33157" s="1">
        <v>36977</v>
      </c>
      <c r="N33157" s="1">
        <v>36977</v>
      </c>
    </row>
    <row r="33158" spans="1:18" x14ac:dyDescent="0.2">
      <c r="A33158" t="s">
        <v>115300</v>
      </c>
      <c r="B33158" t="s">
        <v>115301</v>
      </c>
      <c r="C33158" t="s">
        <v>115302</v>
      </c>
      <c r="D33158" t="s">
        <v>5690</v>
      </c>
      <c r="E33158">
        <v>6000000</v>
      </c>
      <c r="F33158" t="s">
        <v>113</v>
      </c>
      <c r="G33158" t="s">
        <v>25</v>
      </c>
      <c r="H33158" t="s">
        <v>64</v>
      </c>
      <c r="I33158" t="s">
        <v>65</v>
      </c>
      <c r="J33158" t="s">
        <v>71</v>
      </c>
      <c r="K33158">
        <v>1</v>
      </c>
      <c r="L33158" s="1">
        <v>39760</v>
      </c>
      <c r="M33158" s="1">
        <v>40801</v>
      </c>
      <c r="N33158" s="1">
        <v>40801</v>
      </c>
    </row>
    <row r="33159" spans="1:18" hidden="1" x14ac:dyDescent="0.2">
      <c r="A33159" t="s">
        <v>115303</v>
      </c>
      <c r="B33159" t="s">
        <v>115304</v>
      </c>
      <c r="C33159" t="s">
        <v>115305</v>
      </c>
      <c r="E33159" t="s">
        <v>43</v>
      </c>
      <c r="F33159" t="s">
        <v>18</v>
      </c>
      <c r="K33159">
        <v>1</v>
      </c>
      <c r="M33159" s="1">
        <v>42083</v>
      </c>
      <c r="N33159" s="1">
        <v>42083</v>
      </c>
      <c r="O33159"/>
      <c r="P33159"/>
      <c r="Q33159"/>
      <c r="R33159"/>
    </row>
    <row r="33160" spans="1:18" x14ac:dyDescent="0.2">
      <c r="A33160" t="s">
        <v>115306</v>
      </c>
      <c r="B33160" t="s">
        <v>115307</v>
      </c>
      <c r="C33160" t="s">
        <v>115308</v>
      </c>
      <c r="D33160" t="s">
        <v>56</v>
      </c>
      <c r="E33160">
        <v>520000</v>
      </c>
      <c r="F33160" t="s">
        <v>18</v>
      </c>
      <c r="G33160" t="s">
        <v>25</v>
      </c>
      <c r="H33160" t="s">
        <v>1011</v>
      </c>
      <c r="I33160" t="s">
        <v>1012</v>
      </c>
      <c r="J33160" t="s">
        <v>1012</v>
      </c>
      <c r="K33160">
        <v>2</v>
      </c>
      <c r="L33160" s="1">
        <v>40179</v>
      </c>
      <c r="M33160" s="1">
        <v>40645</v>
      </c>
      <c r="N33160" s="1">
        <v>41025</v>
      </c>
    </row>
    <row r="33161" spans="1:18" x14ac:dyDescent="0.2">
      <c r="A33161" t="s">
        <v>115309</v>
      </c>
      <c r="B33161" t="s">
        <v>115310</v>
      </c>
      <c r="C33161" t="s">
        <v>115311</v>
      </c>
      <c r="D33161" t="s">
        <v>643</v>
      </c>
      <c r="E33161">
        <v>20000000</v>
      </c>
      <c r="F33161" t="s">
        <v>18</v>
      </c>
      <c r="G33161" t="s">
        <v>37</v>
      </c>
      <c r="H33161">
        <v>30</v>
      </c>
      <c r="I33161" t="s">
        <v>2714</v>
      </c>
      <c r="J33161" t="s">
        <v>2714</v>
      </c>
      <c r="K33161">
        <v>1</v>
      </c>
      <c r="L33161" s="1">
        <v>35431</v>
      </c>
      <c r="M33161" s="1">
        <v>39387</v>
      </c>
      <c r="N33161" s="1">
        <v>39387</v>
      </c>
    </row>
    <row r="33162" spans="1:18" hidden="1" x14ac:dyDescent="0.2">
      <c r="A33162" t="s">
        <v>115312</v>
      </c>
      <c r="B33162" t="s">
        <v>115313</v>
      </c>
      <c r="C33162" t="s">
        <v>115314</v>
      </c>
      <c r="D33162" t="s">
        <v>264</v>
      </c>
      <c r="E33162">
        <v>1208424</v>
      </c>
      <c r="F33162" t="s">
        <v>18</v>
      </c>
      <c r="K33162">
        <v>1</v>
      </c>
      <c r="L33162" s="1">
        <v>35065</v>
      </c>
      <c r="M33162" s="1">
        <v>36770</v>
      </c>
      <c r="N33162" s="1">
        <v>36770</v>
      </c>
      <c r="O33162"/>
      <c r="P33162"/>
      <c r="Q33162"/>
      <c r="R33162"/>
    </row>
    <row r="33163" spans="1:18" hidden="1" x14ac:dyDescent="0.2">
      <c r="A33163" t="s">
        <v>115315</v>
      </c>
      <c r="B33163" t="s">
        <v>115316</v>
      </c>
      <c r="C33163" t="s">
        <v>115317</v>
      </c>
      <c r="E33163" t="s">
        <v>43</v>
      </c>
      <c r="F33163" t="s">
        <v>18</v>
      </c>
      <c r="G33163" t="s">
        <v>222</v>
      </c>
      <c r="H33163">
        <v>2</v>
      </c>
      <c r="I33163" t="s">
        <v>223</v>
      </c>
      <c r="J33163" t="s">
        <v>223</v>
      </c>
      <c r="K33163">
        <v>1</v>
      </c>
      <c r="L33163" s="1">
        <v>41487</v>
      </c>
      <c r="M33163" s="1">
        <v>41487</v>
      </c>
      <c r="N33163" s="1">
        <v>41487</v>
      </c>
      <c r="O33163"/>
      <c r="P33163"/>
      <c r="Q33163"/>
      <c r="R33163"/>
    </row>
    <row r="33164" spans="1:18" x14ac:dyDescent="0.2">
      <c r="A33164" t="s">
        <v>115318</v>
      </c>
      <c r="B33164" t="s">
        <v>115319</v>
      </c>
      <c r="D33164" t="s">
        <v>115320</v>
      </c>
      <c r="E33164">
        <v>700000</v>
      </c>
      <c r="F33164" t="s">
        <v>18</v>
      </c>
      <c r="G33164" t="s">
        <v>25</v>
      </c>
      <c r="H33164" t="s">
        <v>135</v>
      </c>
      <c r="I33164" t="s">
        <v>136</v>
      </c>
      <c r="J33164" t="s">
        <v>137</v>
      </c>
      <c r="K33164">
        <v>1</v>
      </c>
      <c r="L33164" s="1">
        <v>42037</v>
      </c>
      <c r="M33164" s="1">
        <v>42166</v>
      </c>
      <c r="N33164" s="1">
        <v>42166</v>
      </c>
    </row>
    <row r="33165" spans="1:18" x14ac:dyDescent="0.2">
      <c r="A33165" t="s">
        <v>115321</v>
      </c>
      <c r="B33165" t="s">
        <v>115322</v>
      </c>
      <c r="C33165" t="s">
        <v>115323</v>
      </c>
      <c r="D33165" t="s">
        <v>115324</v>
      </c>
      <c r="E33165">
        <v>660000</v>
      </c>
      <c r="F33165" t="s">
        <v>18</v>
      </c>
      <c r="G33165" t="s">
        <v>25</v>
      </c>
      <c r="H33165" t="s">
        <v>106</v>
      </c>
      <c r="I33165" t="s">
        <v>107</v>
      </c>
      <c r="J33165" t="s">
        <v>108</v>
      </c>
      <c r="K33165">
        <v>3</v>
      </c>
      <c r="L33165" s="1">
        <v>41456</v>
      </c>
      <c r="M33165" s="1">
        <v>41614</v>
      </c>
      <c r="N33165" s="1">
        <v>42045</v>
      </c>
    </row>
    <row r="33166" spans="1:18" x14ac:dyDescent="0.2">
      <c r="A33166" t="s">
        <v>115325</v>
      </c>
      <c r="B33166" t="s">
        <v>115326</v>
      </c>
      <c r="C33166" t="s">
        <v>115327</v>
      </c>
      <c r="D33166" t="s">
        <v>115328</v>
      </c>
      <c r="E33166">
        <v>1500000</v>
      </c>
      <c r="F33166" t="s">
        <v>113</v>
      </c>
      <c r="G33166" t="s">
        <v>25</v>
      </c>
      <c r="H33166" t="s">
        <v>64</v>
      </c>
      <c r="I33166" t="s">
        <v>1221</v>
      </c>
      <c r="J33166" t="s">
        <v>7234</v>
      </c>
      <c r="K33166">
        <v>1</v>
      </c>
      <c r="L33166" s="1">
        <v>40544</v>
      </c>
      <c r="M33166" s="1">
        <v>40544</v>
      </c>
      <c r="N33166" s="1">
        <v>40544</v>
      </c>
    </row>
    <row r="33167" spans="1:18" hidden="1" x14ac:dyDescent="0.2">
      <c r="A33167" t="s">
        <v>115329</v>
      </c>
      <c r="B33167" t="s">
        <v>115330</v>
      </c>
      <c r="C33167" t="s">
        <v>115331</v>
      </c>
      <c r="D33167" t="s">
        <v>766</v>
      </c>
      <c r="E33167" t="s">
        <v>43</v>
      </c>
      <c r="F33167" t="s">
        <v>18</v>
      </c>
      <c r="K33167">
        <v>1</v>
      </c>
      <c r="L33167" s="1">
        <v>37987</v>
      </c>
      <c r="M33167" s="1">
        <v>38989</v>
      </c>
      <c r="N33167" s="1">
        <v>38989</v>
      </c>
      <c r="O33167"/>
      <c r="P33167"/>
      <c r="Q33167"/>
      <c r="R33167"/>
    </row>
    <row r="33168" spans="1:18" hidden="1" x14ac:dyDescent="0.2">
      <c r="A33168" t="s">
        <v>115332</v>
      </c>
      <c r="B33168" t="s">
        <v>115333</v>
      </c>
      <c r="C33168" t="s">
        <v>115334</v>
      </c>
      <c r="D33168" t="s">
        <v>115335</v>
      </c>
      <c r="E33168">
        <v>30938</v>
      </c>
      <c r="F33168" t="s">
        <v>18</v>
      </c>
      <c r="K33168">
        <v>1</v>
      </c>
      <c r="L33168" s="1">
        <v>41640</v>
      </c>
      <c r="M33168" s="1">
        <v>41855</v>
      </c>
      <c r="N33168" s="1">
        <v>41855</v>
      </c>
      <c r="O33168"/>
      <c r="P33168"/>
      <c r="Q33168"/>
      <c r="R33168"/>
    </row>
    <row r="33169" spans="1:18" hidden="1" x14ac:dyDescent="0.2">
      <c r="A33169" t="s">
        <v>115336</v>
      </c>
      <c r="B33169" t="s">
        <v>115337</v>
      </c>
      <c r="C33169" t="s">
        <v>115338</v>
      </c>
      <c r="D33169" t="s">
        <v>115339</v>
      </c>
      <c r="E33169">
        <v>65000</v>
      </c>
      <c r="F33169" t="s">
        <v>18</v>
      </c>
      <c r="G33169" t="s">
        <v>76</v>
      </c>
      <c r="H33169">
        <v>12</v>
      </c>
      <c r="I33169" t="s">
        <v>77</v>
      </c>
      <c r="J33169" t="s">
        <v>77</v>
      </c>
      <c r="K33169">
        <v>2</v>
      </c>
      <c r="M33169" s="1">
        <v>40893</v>
      </c>
      <c r="N33169" s="1">
        <v>40969</v>
      </c>
      <c r="O33169"/>
      <c r="P33169"/>
      <c r="Q33169"/>
      <c r="R33169"/>
    </row>
    <row r="33170" spans="1:18" x14ac:dyDescent="0.2">
      <c r="A33170" t="s">
        <v>115340</v>
      </c>
      <c r="B33170" t="s">
        <v>115341</v>
      </c>
      <c r="C33170" t="s">
        <v>115342</v>
      </c>
      <c r="D33170" t="s">
        <v>127</v>
      </c>
      <c r="E33170">
        <v>40000</v>
      </c>
      <c r="F33170" t="s">
        <v>18</v>
      </c>
      <c r="G33170" t="s">
        <v>25</v>
      </c>
      <c r="H33170" t="s">
        <v>972</v>
      </c>
      <c r="I33170" t="s">
        <v>14042</v>
      </c>
      <c r="J33170" t="s">
        <v>31221</v>
      </c>
      <c r="K33170">
        <v>1</v>
      </c>
      <c r="L33170" s="1">
        <v>39814</v>
      </c>
      <c r="M33170" s="1">
        <v>40948</v>
      </c>
      <c r="N33170" s="1">
        <v>40948</v>
      </c>
    </row>
    <row r="33171" spans="1:18" hidden="1" x14ac:dyDescent="0.2">
      <c r="A33171" t="s">
        <v>115343</v>
      </c>
      <c r="B33171" t="s">
        <v>115344</v>
      </c>
      <c r="C33171" t="s">
        <v>115345</v>
      </c>
      <c r="D33171" t="s">
        <v>70</v>
      </c>
      <c r="E33171" t="s">
        <v>43</v>
      </c>
      <c r="F33171" t="s">
        <v>113</v>
      </c>
      <c r="G33171" t="s">
        <v>25</v>
      </c>
      <c r="H33171" t="s">
        <v>106</v>
      </c>
      <c r="I33171" t="s">
        <v>107</v>
      </c>
      <c r="J33171" t="s">
        <v>108</v>
      </c>
      <c r="K33171">
        <v>1</v>
      </c>
      <c r="L33171" s="1">
        <v>40772</v>
      </c>
      <c r="M33171" s="1">
        <v>40909</v>
      </c>
      <c r="N33171" s="1">
        <v>40909</v>
      </c>
      <c r="O33171"/>
      <c r="P33171"/>
      <c r="Q33171"/>
      <c r="R33171"/>
    </row>
    <row r="33172" spans="1:18" hidden="1" x14ac:dyDescent="0.2">
      <c r="A33172" t="s">
        <v>115346</v>
      </c>
      <c r="B33172" t="s">
        <v>115347</v>
      </c>
      <c r="C33172" t="s">
        <v>115348</v>
      </c>
      <c r="D33172" t="s">
        <v>9401</v>
      </c>
      <c r="E33172" t="s">
        <v>43</v>
      </c>
      <c r="F33172" t="s">
        <v>18</v>
      </c>
      <c r="K33172">
        <v>1</v>
      </c>
      <c r="L33172" s="1">
        <v>40714</v>
      </c>
      <c r="M33172" s="1">
        <v>42319</v>
      </c>
      <c r="N33172" s="1">
        <v>42319</v>
      </c>
      <c r="O33172"/>
      <c r="P33172"/>
      <c r="Q33172"/>
      <c r="R33172"/>
    </row>
    <row r="33173" spans="1:18" hidden="1" x14ac:dyDescent="0.2">
      <c r="A33173" t="s">
        <v>115349</v>
      </c>
      <c r="B33173" t="s">
        <v>115350</v>
      </c>
      <c r="C33173" t="s">
        <v>115351</v>
      </c>
      <c r="D33173" t="s">
        <v>115352</v>
      </c>
      <c r="E33173" t="s">
        <v>43</v>
      </c>
      <c r="F33173" t="s">
        <v>18</v>
      </c>
      <c r="G33173" t="s">
        <v>25</v>
      </c>
      <c r="H33173" t="s">
        <v>1234</v>
      </c>
      <c r="I33173" t="s">
        <v>1235</v>
      </c>
      <c r="J33173" t="s">
        <v>1235</v>
      </c>
      <c r="K33173">
        <v>1</v>
      </c>
      <c r="L33173" s="1">
        <v>40544</v>
      </c>
      <c r="M33173" s="1">
        <v>40842</v>
      </c>
      <c r="N33173" s="1">
        <v>40842</v>
      </c>
      <c r="O33173"/>
      <c r="P33173"/>
      <c r="Q33173"/>
      <c r="R33173"/>
    </row>
    <row r="33174" spans="1:18" x14ac:dyDescent="0.2">
      <c r="A33174" t="s">
        <v>115353</v>
      </c>
      <c r="B33174" t="s">
        <v>115354</v>
      </c>
      <c r="C33174" t="s">
        <v>115355</v>
      </c>
      <c r="D33174" t="s">
        <v>75</v>
      </c>
      <c r="E33174">
        <v>20000</v>
      </c>
      <c r="F33174" t="s">
        <v>18</v>
      </c>
      <c r="G33174" t="s">
        <v>25</v>
      </c>
      <c r="H33174" t="s">
        <v>64</v>
      </c>
      <c r="I33174" t="s">
        <v>65</v>
      </c>
      <c r="J33174" t="s">
        <v>984</v>
      </c>
      <c r="K33174">
        <v>1</v>
      </c>
      <c r="L33174" s="1">
        <v>41061</v>
      </c>
      <c r="M33174" s="1">
        <v>41395</v>
      </c>
      <c r="N33174" s="1">
        <v>41395</v>
      </c>
    </row>
    <row r="33175" spans="1:18" x14ac:dyDescent="0.2">
      <c r="A33175" t="s">
        <v>115356</v>
      </c>
      <c r="B33175" t="s">
        <v>115357</v>
      </c>
      <c r="C33175" t="s">
        <v>115358</v>
      </c>
      <c r="D33175" t="s">
        <v>115359</v>
      </c>
      <c r="E33175">
        <v>2200000</v>
      </c>
      <c r="F33175" t="s">
        <v>18</v>
      </c>
      <c r="G33175" t="s">
        <v>25</v>
      </c>
      <c r="H33175" t="s">
        <v>64</v>
      </c>
      <c r="I33175" t="s">
        <v>65</v>
      </c>
      <c r="J33175" t="s">
        <v>66</v>
      </c>
      <c r="K33175">
        <v>1</v>
      </c>
      <c r="L33175" s="1">
        <v>41275</v>
      </c>
      <c r="M33175" s="1">
        <v>41725</v>
      </c>
      <c r="N33175" s="1">
        <v>41725</v>
      </c>
    </row>
    <row r="33176" spans="1:18" x14ac:dyDescent="0.2">
      <c r="A33176" t="s">
        <v>115360</v>
      </c>
      <c r="B33176" t="s">
        <v>115361</v>
      </c>
      <c r="C33176" t="s">
        <v>115362</v>
      </c>
      <c r="D33176" t="s">
        <v>115363</v>
      </c>
      <c r="E33176">
        <v>375000</v>
      </c>
      <c r="F33176" t="s">
        <v>18</v>
      </c>
      <c r="G33176" t="s">
        <v>25</v>
      </c>
      <c r="H33176" t="s">
        <v>106</v>
      </c>
      <c r="I33176" t="s">
        <v>107</v>
      </c>
      <c r="J33176" t="s">
        <v>108</v>
      </c>
      <c r="K33176">
        <v>1</v>
      </c>
      <c r="L33176" s="1">
        <v>41699</v>
      </c>
      <c r="M33176" s="1">
        <v>41730</v>
      </c>
      <c r="N33176" s="1">
        <v>41730</v>
      </c>
    </row>
    <row r="33177" spans="1:18" x14ac:dyDescent="0.2">
      <c r="A33177" t="s">
        <v>115364</v>
      </c>
      <c r="B33177" t="s">
        <v>115365</v>
      </c>
      <c r="C33177" t="s">
        <v>115366</v>
      </c>
      <c r="D33177" t="s">
        <v>115367</v>
      </c>
      <c r="E33177">
        <v>500000</v>
      </c>
      <c r="F33177" t="s">
        <v>18</v>
      </c>
      <c r="G33177" t="s">
        <v>25</v>
      </c>
      <c r="H33177" t="s">
        <v>44</v>
      </c>
      <c r="I33177" t="s">
        <v>282</v>
      </c>
      <c r="J33177" t="s">
        <v>282</v>
      </c>
      <c r="K33177">
        <v>1</v>
      </c>
      <c r="L33177" s="1">
        <v>40909</v>
      </c>
      <c r="M33177" s="1">
        <v>41242</v>
      </c>
      <c r="N33177" s="1">
        <v>41242</v>
      </c>
    </row>
    <row r="33178" spans="1:18" hidden="1" x14ac:dyDescent="0.2">
      <c r="A33178" t="s">
        <v>115368</v>
      </c>
      <c r="B33178" t="s">
        <v>115369</v>
      </c>
      <c r="C33178" t="s">
        <v>115370</v>
      </c>
      <c r="D33178" t="s">
        <v>115371</v>
      </c>
      <c r="E33178" t="s">
        <v>43</v>
      </c>
      <c r="F33178" t="s">
        <v>18</v>
      </c>
      <c r="G33178" t="s">
        <v>25</v>
      </c>
      <c r="H33178" t="s">
        <v>106</v>
      </c>
      <c r="I33178" t="s">
        <v>107</v>
      </c>
      <c r="J33178" t="s">
        <v>108</v>
      </c>
      <c r="K33178">
        <v>2</v>
      </c>
      <c r="M33178" s="1">
        <v>40912</v>
      </c>
      <c r="N33178" s="1">
        <v>40981</v>
      </c>
      <c r="O33178"/>
      <c r="P33178"/>
      <c r="Q33178"/>
      <c r="R33178"/>
    </row>
    <row r="33179" spans="1:18" x14ac:dyDescent="0.2">
      <c r="A33179" t="s">
        <v>115372</v>
      </c>
      <c r="B33179" t="s">
        <v>115373</v>
      </c>
      <c r="C33179" t="s">
        <v>115374</v>
      </c>
      <c r="D33179" t="s">
        <v>115375</v>
      </c>
      <c r="E33179">
        <v>48000000</v>
      </c>
      <c r="F33179" t="s">
        <v>18</v>
      </c>
      <c r="G33179" t="s">
        <v>25</v>
      </c>
      <c r="H33179" t="s">
        <v>64</v>
      </c>
      <c r="I33179" t="s">
        <v>65</v>
      </c>
      <c r="J33179" t="s">
        <v>914</v>
      </c>
      <c r="K33179">
        <v>3</v>
      </c>
      <c r="L33179" s="1">
        <v>40544</v>
      </c>
      <c r="M33179" s="1">
        <v>41339</v>
      </c>
      <c r="N33179" s="1">
        <v>42074</v>
      </c>
    </row>
    <row r="33180" spans="1:18" x14ac:dyDescent="0.2">
      <c r="A33180" t="s">
        <v>115376</v>
      </c>
      <c r="B33180" t="s">
        <v>115377</v>
      </c>
      <c r="C33180" t="s">
        <v>115378</v>
      </c>
      <c r="D33180" t="s">
        <v>2479</v>
      </c>
      <c r="E33180">
        <v>3150000</v>
      </c>
      <c r="F33180" t="s">
        <v>113</v>
      </c>
      <c r="G33180" t="s">
        <v>25</v>
      </c>
      <c r="H33180" t="s">
        <v>64</v>
      </c>
      <c r="I33180" t="s">
        <v>65</v>
      </c>
      <c r="J33180" t="s">
        <v>71</v>
      </c>
      <c r="K33180">
        <v>2</v>
      </c>
      <c r="L33180" s="1">
        <v>39295</v>
      </c>
      <c r="M33180" s="1">
        <v>39485</v>
      </c>
      <c r="N33180" s="1">
        <v>39695</v>
      </c>
    </row>
    <row r="33181" spans="1:18" hidden="1" x14ac:dyDescent="0.2">
      <c r="A33181" t="s">
        <v>115379</v>
      </c>
      <c r="B33181" t="s">
        <v>115380</v>
      </c>
      <c r="C33181" t="s">
        <v>115381</v>
      </c>
      <c r="D33181" t="s">
        <v>1903</v>
      </c>
      <c r="E33181" t="s">
        <v>43</v>
      </c>
      <c r="F33181" t="s">
        <v>113</v>
      </c>
      <c r="G33181" t="s">
        <v>25</v>
      </c>
      <c r="H33181" t="s">
        <v>64</v>
      </c>
      <c r="I33181" t="s">
        <v>65</v>
      </c>
      <c r="J33181" t="s">
        <v>66</v>
      </c>
      <c r="K33181">
        <v>1</v>
      </c>
      <c r="L33181" s="1">
        <v>39814</v>
      </c>
      <c r="M33181" s="1">
        <v>40802</v>
      </c>
      <c r="N33181" s="1">
        <v>40802</v>
      </c>
      <c r="O33181"/>
      <c r="P33181"/>
      <c r="Q33181"/>
      <c r="R33181"/>
    </row>
    <row r="33182" spans="1:18" hidden="1" x14ac:dyDescent="0.2">
      <c r="A33182" t="s">
        <v>115382</v>
      </c>
      <c r="B33182" t="s">
        <v>115383</v>
      </c>
      <c r="C33182" t="s">
        <v>115384</v>
      </c>
      <c r="D33182" t="s">
        <v>115385</v>
      </c>
      <c r="E33182">
        <v>34078</v>
      </c>
      <c r="F33182" t="s">
        <v>18</v>
      </c>
      <c r="G33182" t="s">
        <v>650</v>
      </c>
      <c r="H33182">
        <v>15</v>
      </c>
      <c r="I33182" t="s">
        <v>14454</v>
      </c>
      <c r="J33182" t="s">
        <v>14454</v>
      </c>
      <c r="K33182">
        <v>1</v>
      </c>
      <c r="L33182" s="1">
        <v>41830</v>
      </c>
      <c r="M33182" s="1">
        <v>41791</v>
      </c>
      <c r="N33182" s="1">
        <v>41791</v>
      </c>
      <c r="O33182"/>
      <c r="P33182"/>
      <c r="Q33182"/>
      <c r="R33182"/>
    </row>
    <row r="33183" spans="1:18" hidden="1" x14ac:dyDescent="0.2">
      <c r="A33183" t="s">
        <v>115386</v>
      </c>
      <c r="B33183" t="s">
        <v>115387</v>
      </c>
      <c r="C33183" t="s">
        <v>115388</v>
      </c>
      <c r="D33183" t="s">
        <v>26757</v>
      </c>
      <c r="E33183" t="s">
        <v>43</v>
      </c>
      <c r="F33183" t="s">
        <v>18</v>
      </c>
      <c r="G33183" t="s">
        <v>25</v>
      </c>
      <c r="H33183" t="s">
        <v>64</v>
      </c>
      <c r="I33183" t="s">
        <v>1221</v>
      </c>
      <c r="J33183" t="s">
        <v>1221</v>
      </c>
      <c r="K33183">
        <v>1</v>
      </c>
      <c r="L33183" s="1">
        <v>41541</v>
      </c>
      <c r="M33183" s="1">
        <v>41578</v>
      </c>
      <c r="N33183" s="1">
        <v>41578</v>
      </c>
      <c r="O33183"/>
      <c r="P33183"/>
      <c r="Q33183"/>
      <c r="R33183"/>
    </row>
    <row r="33184" spans="1:18" hidden="1" x14ac:dyDescent="0.2">
      <c r="A33184" t="s">
        <v>115389</v>
      </c>
      <c r="B33184" t="s">
        <v>115390</v>
      </c>
      <c r="C33184" t="s">
        <v>115391</v>
      </c>
      <c r="D33184" t="s">
        <v>28704</v>
      </c>
      <c r="E33184" t="s">
        <v>43</v>
      </c>
      <c r="F33184" t="s">
        <v>18</v>
      </c>
      <c r="G33184" t="s">
        <v>25</v>
      </c>
      <c r="H33184" t="s">
        <v>106</v>
      </c>
      <c r="I33184" t="s">
        <v>107</v>
      </c>
      <c r="J33184" t="s">
        <v>5335</v>
      </c>
      <c r="K33184">
        <v>1</v>
      </c>
      <c r="L33184" s="1">
        <v>41640</v>
      </c>
      <c r="M33184" s="1">
        <v>42307</v>
      </c>
      <c r="N33184" s="1">
        <v>42307</v>
      </c>
      <c r="O33184"/>
      <c r="P33184"/>
      <c r="Q33184"/>
      <c r="R33184"/>
    </row>
    <row r="33185" spans="1:18" hidden="1" x14ac:dyDescent="0.2">
      <c r="A33185" t="s">
        <v>115392</v>
      </c>
      <c r="B33185" t="s">
        <v>115393</v>
      </c>
      <c r="C33185" t="s">
        <v>115394</v>
      </c>
      <c r="D33185" t="s">
        <v>1503</v>
      </c>
      <c r="E33185">
        <v>32652679</v>
      </c>
      <c r="F33185" t="s">
        <v>18</v>
      </c>
      <c r="G33185" t="s">
        <v>25</v>
      </c>
      <c r="H33185" t="s">
        <v>121</v>
      </c>
      <c r="I33185" t="s">
        <v>122</v>
      </c>
      <c r="J33185" t="s">
        <v>122</v>
      </c>
      <c r="K33185">
        <v>4</v>
      </c>
      <c r="L33185" s="1">
        <v>38718</v>
      </c>
      <c r="M33185" s="1">
        <v>40758</v>
      </c>
      <c r="N33185" s="1">
        <v>42087</v>
      </c>
      <c r="O33185"/>
      <c r="P33185"/>
      <c r="Q33185"/>
      <c r="R33185"/>
    </row>
    <row r="33186" spans="1:18" x14ac:dyDescent="0.2">
      <c r="A33186" t="s">
        <v>115395</v>
      </c>
      <c r="B33186" t="s">
        <v>115396</v>
      </c>
      <c r="C33186" t="s">
        <v>115397</v>
      </c>
      <c r="D33186" t="s">
        <v>115398</v>
      </c>
      <c r="E33186">
        <v>25000</v>
      </c>
      <c r="F33186" t="s">
        <v>207</v>
      </c>
      <c r="G33186" t="s">
        <v>458</v>
      </c>
      <c r="H33186">
        <v>48</v>
      </c>
      <c r="I33186" t="s">
        <v>459</v>
      </c>
      <c r="J33186" t="s">
        <v>459</v>
      </c>
      <c r="K33186">
        <v>1</v>
      </c>
      <c r="L33186" s="1">
        <v>40909</v>
      </c>
      <c r="M33186" s="1">
        <v>41334</v>
      </c>
      <c r="N33186" s="1">
        <v>41334</v>
      </c>
    </row>
    <row r="33187" spans="1:18" hidden="1" x14ac:dyDescent="0.2">
      <c r="A33187" t="s">
        <v>115399</v>
      </c>
      <c r="B33187" t="s">
        <v>115400</v>
      </c>
      <c r="C33187" t="s">
        <v>115401</v>
      </c>
      <c r="D33187" t="s">
        <v>115402</v>
      </c>
      <c r="E33187">
        <v>20000</v>
      </c>
      <c r="F33187" t="s">
        <v>18</v>
      </c>
      <c r="K33187">
        <v>1</v>
      </c>
      <c r="M33187" s="1">
        <v>41838</v>
      </c>
      <c r="N33187" s="1">
        <v>41838</v>
      </c>
      <c r="O33187"/>
      <c r="P33187"/>
      <c r="Q33187"/>
      <c r="R33187"/>
    </row>
    <row r="33188" spans="1:18" hidden="1" x14ac:dyDescent="0.2">
      <c r="A33188" t="s">
        <v>115403</v>
      </c>
      <c r="B33188" t="s">
        <v>115404</v>
      </c>
      <c r="C33188" t="s">
        <v>115405</v>
      </c>
      <c r="D33188" t="s">
        <v>248</v>
      </c>
      <c r="E33188" t="s">
        <v>43</v>
      </c>
      <c r="F33188" t="s">
        <v>18</v>
      </c>
      <c r="G33188" t="s">
        <v>128</v>
      </c>
      <c r="H33188" t="s">
        <v>129</v>
      </c>
      <c r="I33188" t="s">
        <v>130</v>
      </c>
      <c r="J33188" t="s">
        <v>130</v>
      </c>
      <c r="K33188">
        <v>2</v>
      </c>
      <c r="L33188" s="1">
        <v>40179</v>
      </c>
      <c r="M33188" s="1">
        <v>40437</v>
      </c>
      <c r="N33188" s="1">
        <v>40766</v>
      </c>
      <c r="O33188"/>
      <c r="P33188"/>
      <c r="Q33188"/>
      <c r="R33188"/>
    </row>
    <row r="33189" spans="1:18" x14ac:dyDescent="0.2">
      <c r="A33189" t="s">
        <v>115406</v>
      </c>
      <c r="B33189" t="s">
        <v>115407</v>
      </c>
      <c r="C33189" t="s">
        <v>115408</v>
      </c>
      <c r="D33189" t="s">
        <v>248</v>
      </c>
      <c r="E33189">
        <v>1500000</v>
      </c>
      <c r="F33189" t="s">
        <v>18</v>
      </c>
      <c r="G33189" t="s">
        <v>366</v>
      </c>
      <c r="H33189">
        <v>26</v>
      </c>
      <c r="I33189" t="s">
        <v>367</v>
      </c>
      <c r="J33189" t="s">
        <v>367</v>
      </c>
      <c r="K33189">
        <v>1</v>
      </c>
      <c r="L33189" s="1">
        <v>39814</v>
      </c>
      <c r="M33189" s="1">
        <v>40634</v>
      </c>
      <c r="N33189" s="1">
        <v>40634</v>
      </c>
    </row>
    <row r="33190" spans="1:18" hidden="1" x14ac:dyDescent="0.2">
      <c r="A33190" t="s">
        <v>115409</v>
      </c>
      <c r="B33190" t="s">
        <v>115410</v>
      </c>
      <c r="C33190" t="s">
        <v>115411</v>
      </c>
      <c r="D33190" t="s">
        <v>115412</v>
      </c>
      <c r="E33190">
        <v>174000</v>
      </c>
      <c r="F33190" t="s">
        <v>18</v>
      </c>
      <c r="K33190">
        <v>1</v>
      </c>
      <c r="L33190" s="1">
        <v>40940</v>
      </c>
      <c r="M33190" s="1">
        <v>42166</v>
      </c>
      <c r="N33190" s="1">
        <v>42166</v>
      </c>
      <c r="O33190"/>
      <c r="P33190"/>
      <c r="Q33190"/>
      <c r="R33190"/>
    </row>
    <row r="33191" spans="1:18" hidden="1" x14ac:dyDescent="0.2">
      <c r="A33191" t="s">
        <v>115413</v>
      </c>
      <c r="B33191" t="s">
        <v>115414</v>
      </c>
      <c r="C33191" t="s">
        <v>115415</v>
      </c>
      <c r="D33191" t="s">
        <v>21630</v>
      </c>
      <c r="E33191">
        <v>2229331</v>
      </c>
      <c r="F33191" t="s">
        <v>18</v>
      </c>
      <c r="G33191" t="s">
        <v>347</v>
      </c>
      <c r="H33191">
        <v>7</v>
      </c>
      <c r="I33191" t="s">
        <v>762</v>
      </c>
      <c r="J33191" t="s">
        <v>762</v>
      </c>
      <c r="K33191">
        <v>1</v>
      </c>
      <c r="L33191" s="1">
        <v>41275</v>
      </c>
      <c r="M33191" s="1">
        <v>42254</v>
      </c>
      <c r="N33191" s="1">
        <v>42254</v>
      </c>
      <c r="O33191"/>
      <c r="P33191"/>
      <c r="Q33191"/>
      <c r="R33191"/>
    </row>
    <row r="33192" spans="1:18" x14ac:dyDescent="0.2">
      <c r="A33192" t="s">
        <v>115416</v>
      </c>
      <c r="B33192" t="s">
        <v>115417</v>
      </c>
      <c r="C33192" t="s">
        <v>115418</v>
      </c>
      <c r="D33192" t="s">
        <v>115419</v>
      </c>
      <c r="E33192">
        <v>160000</v>
      </c>
      <c r="F33192" t="s">
        <v>18</v>
      </c>
      <c r="G33192" t="s">
        <v>2906</v>
      </c>
      <c r="H33192">
        <v>82</v>
      </c>
      <c r="I33192" t="s">
        <v>26906</v>
      </c>
      <c r="J33192" t="s">
        <v>26906</v>
      </c>
      <c r="K33192">
        <v>1</v>
      </c>
      <c r="L33192" s="1">
        <v>40695</v>
      </c>
      <c r="M33192" s="1">
        <v>40725</v>
      </c>
      <c r="N33192" s="1">
        <v>40725</v>
      </c>
    </row>
    <row r="33193" spans="1:18" x14ac:dyDescent="0.2">
      <c r="A33193" t="s">
        <v>115420</v>
      </c>
      <c r="B33193" t="s">
        <v>115421</v>
      </c>
      <c r="C33193" t="s">
        <v>115422</v>
      </c>
      <c r="D33193" t="s">
        <v>3218</v>
      </c>
      <c r="E33193">
        <v>1000000</v>
      </c>
      <c r="F33193" t="s">
        <v>18</v>
      </c>
      <c r="G33193" t="s">
        <v>458</v>
      </c>
      <c r="H33193">
        <v>48</v>
      </c>
      <c r="I33193" t="s">
        <v>459</v>
      </c>
      <c r="J33193" t="s">
        <v>459</v>
      </c>
      <c r="K33193">
        <v>1</v>
      </c>
      <c r="L33193" s="1">
        <v>41511</v>
      </c>
      <c r="M33193" s="1">
        <v>41183</v>
      </c>
      <c r="N33193" s="1">
        <v>41183</v>
      </c>
    </row>
    <row r="33194" spans="1:18" x14ac:dyDescent="0.2">
      <c r="A33194" t="s">
        <v>115423</v>
      </c>
      <c r="B33194" t="s">
        <v>115424</v>
      </c>
      <c r="C33194" t="s">
        <v>115425</v>
      </c>
      <c r="D33194" t="s">
        <v>9401</v>
      </c>
      <c r="E33194">
        <v>1000000</v>
      </c>
      <c r="F33194" t="s">
        <v>18</v>
      </c>
      <c r="G33194" t="s">
        <v>25</v>
      </c>
      <c r="H33194" t="s">
        <v>286</v>
      </c>
      <c r="I33194" t="s">
        <v>1030</v>
      </c>
      <c r="J33194" t="s">
        <v>1030</v>
      </c>
      <c r="K33194">
        <v>1</v>
      </c>
      <c r="L33194" s="1">
        <v>41275</v>
      </c>
      <c r="M33194" s="1">
        <v>41426</v>
      </c>
      <c r="N33194" s="1">
        <v>41426</v>
      </c>
    </row>
    <row r="33195" spans="1:18" hidden="1" x14ac:dyDescent="0.2">
      <c r="A33195" t="s">
        <v>115426</v>
      </c>
      <c r="B33195" t="s">
        <v>115427</v>
      </c>
      <c r="C33195" t="s">
        <v>115428</v>
      </c>
      <c r="D33195" t="s">
        <v>115429</v>
      </c>
      <c r="E33195">
        <v>282000000</v>
      </c>
      <c r="F33195" t="s">
        <v>18</v>
      </c>
      <c r="G33195" t="s">
        <v>25</v>
      </c>
      <c r="H33195" t="s">
        <v>64</v>
      </c>
      <c r="I33195" t="s">
        <v>65</v>
      </c>
      <c r="J33195" t="s">
        <v>71</v>
      </c>
      <c r="K33195">
        <v>8</v>
      </c>
      <c r="L33195" s="1">
        <v>39083</v>
      </c>
      <c r="M33195" s="1">
        <v>39883</v>
      </c>
      <c r="N33195" s="1">
        <v>42036</v>
      </c>
      <c r="O33195"/>
      <c r="P33195"/>
      <c r="Q33195"/>
      <c r="R33195"/>
    </row>
    <row r="33196" spans="1:18" x14ac:dyDescent="0.2">
      <c r="A33196" t="s">
        <v>115430</v>
      </c>
      <c r="B33196" t="s">
        <v>115431</v>
      </c>
      <c r="C33196" t="s">
        <v>115432</v>
      </c>
      <c r="D33196" t="s">
        <v>115433</v>
      </c>
      <c r="E33196">
        <v>500000</v>
      </c>
      <c r="F33196" t="s">
        <v>18</v>
      </c>
      <c r="G33196" t="s">
        <v>25</v>
      </c>
      <c r="H33196" t="s">
        <v>106</v>
      </c>
      <c r="I33196" t="s">
        <v>107</v>
      </c>
      <c r="J33196" t="s">
        <v>108</v>
      </c>
      <c r="K33196">
        <v>1</v>
      </c>
      <c r="L33196" s="1">
        <v>41030</v>
      </c>
      <c r="M33196" s="1">
        <v>41214</v>
      </c>
      <c r="N33196" s="1">
        <v>41214</v>
      </c>
    </row>
    <row r="33197" spans="1:18" x14ac:dyDescent="0.2">
      <c r="A33197" t="s">
        <v>115434</v>
      </c>
      <c r="B33197" t="s">
        <v>115435</v>
      </c>
      <c r="C33197" t="s">
        <v>115436</v>
      </c>
      <c r="D33197" t="s">
        <v>75</v>
      </c>
      <c r="E33197">
        <v>500000</v>
      </c>
      <c r="F33197" t="s">
        <v>207</v>
      </c>
      <c r="G33197" t="s">
        <v>25</v>
      </c>
      <c r="H33197" t="s">
        <v>142</v>
      </c>
      <c r="I33197" t="s">
        <v>143</v>
      </c>
      <c r="J33197" t="s">
        <v>143</v>
      </c>
      <c r="K33197">
        <v>1</v>
      </c>
      <c r="L33197" s="1">
        <v>39448</v>
      </c>
      <c r="M33197" s="1">
        <v>39926</v>
      </c>
      <c r="N33197" s="1">
        <v>39926</v>
      </c>
    </row>
    <row r="33198" spans="1:18" x14ac:dyDescent="0.2">
      <c r="A33198" t="s">
        <v>115437</v>
      </c>
      <c r="B33198" t="s">
        <v>115438</v>
      </c>
      <c r="C33198" t="s">
        <v>115439</v>
      </c>
      <c r="D33198" t="s">
        <v>115440</v>
      </c>
      <c r="E33198">
        <v>50000</v>
      </c>
      <c r="F33198" t="s">
        <v>18</v>
      </c>
      <c r="G33198" t="s">
        <v>25</v>
      </c>
      <c r="H33198" t="s">
        <v>99</v>
      </c>
      <c r="I33198" t="s">
        <v>20096</v>
      </c>
      <c r="J33198" t="s">
        <v>115441</v>
      </c>
      <c r="K33198">
        <v>1</v>
      </c>
      <c r="L33198" s="1">
        <v>41275</v>
      </c>
      <c r="M33198" s="1">
        <v>41470</v>
      </c>
      <c r="N33198" s="1">
        <v>41470</v>
      </c>
    </row>
    <row r="33199" spans="1:18" x14ac:dyDescent="0.2">
      <c r="A33199" t="s">
        <v>115442</v>
      </c>
      <c r="B33199" t="s">
        <v>115443</v>
      </c>
      <c r="C33199" t="s">
        <v>115444</v>
      </c>
      <c r="D33199" t="s">
        <v>115445</v>
      </c>
      <c r="E33199">
        <v>150000</v>
      </c>
      <c r="F33199" t="s">
        <v>18</v>
      </c>
      <c r="G33199" t="s">
        <v>76</v>
      </c>
      <c r="H33199">
        <v>12</v>
      </c>
      <c r="I33199" t="s">
        <v>77</v>
      </c>
      <c r="J33199" t="s">
        <v>115446</v>
      </c>
      <c r="K33199">
        <v>1</v>
      </c>
      <c r="L33199" s="1">
        <v>40893</v>
      </c>
      <c r="M33199" s="1">
        <v>41225</v>
      </c>
      <c r="N33199" s="1">
        <v>41225</v>
      </c>
    </row>
    <row r="33200" spans="1:18" hidden="1" x14ac:dyDescent="0.2">
      <c r="A33200" t="s">
        <v>115447</v>
      </c>
      <c r="B33200" t="s">
        <v>115448</v>
      </c>
      <c r="C33200" t="s">
        <v>115449</v>
      </c>
      <c r="D33200" t="s">
        <v>20817</v>
      </c>
      <c r="E33200">
        <v>5882000</v>
      </c>
      <c r="F33200" t="s">
        <v>18</v>
      </c>
      <c r="G33200" t="s">
        <v>19</v>
      </c>
      <c r="H33200">
        <v>19</v>
      </c>
      <c r="I33200" t="s">
        <v>474</v>
      </c>
      <c r="J33200" t="s">
        <v>474</v>
      </c>
      <c r="K33200">
        <v>3</v>
      </c>
      <c r="M33200" s="1">
        <v>42009</v>
      </c>
      <c r="N33200" s="1">
        <v>42291</v>
      </c>
      <c r="O33200"/>
      <c r="P33200"/>
      <c r="Q33200"/>
      <c r="R33200"/>
    </row>
    <row r="33201" spans="1:18" hidden="1" x14ac:dyDescent="0.2">
      <c r="A33201" t="s">
        <v>115450</v>
      </c>
      <c r="B33201" t="s">
        <v>115451</v>
      </c>
      <c r="C33201" t="s">
        <v>115452</v>
      </c>
      <c r="D33201" t="s">
        <v>115453</v>
      </c>
      <c r="E33201">
        <v>76000</v>
      </c>
      <c r="F33201" t="s">
        <v>18</v>
      </c>
      <c r="G33201" t="s">
        <v>4627</v>
      </c>
      <c r="H33201">
        <v>13</v>
      </c>
      <c r="I33201" t="s">
        <v>4628</v>
      </c>
      <c r="J33201" t="s">
        <v>4628</v>
      </c>
      <c r="K33201">
        <v>1</v>
      </c>
      <c r="L33201" s="1">
        <v>40795</v>
      </c>
      <c r="M33201" s="1">
        <v>41431</v>
      </c>
      <c r="N33201" s="1">
        <v>41431</v>
      </c>
      <c r="O33201"/>
      <c r="P33201"/>
      <c r="Q33201"/>
      <c r="R33201"/>
    </row>
    <row r="33202" spans="1:18" hidden="1" x14ac:dyDescent="0.2">
      <c r="A33202" t="s">
        <v>115454</v>
      </c>
      <c r="B33202" t="s">
        <v>115455</v>
      </c>
      <c r="C33202" t="s">
        <v>115456</v>
      </c>
      <c r="D33202" t="s">
        <v>115457</v>
      </c>
      <c r="E33202">
        <v>1400000</v>
      </c>
      <c r="F33202" t="s">
        <v>113</v>
      </c>
      <c r="G33202" t="s">
        <v>25</v>
      </c>
      <c r="H33202" t="s">
        <v>64</v>
      </c>
      <c r="I33202" t="s">
        <v>65</v>
      </c>
      <c r="J33202" t="s">
        <v>71</v>
      </c>
      <c r="K33202">
        <v>1</v>
      </c>
      <c r="M33202" s="1">
        <v>41551</v>
      </c>
      <c r="N33202" s="1">
        <v>41551</v>
      </c>
      <c r="O33202"/>
      <c r="P33202"/>
      <c r="Q33202"/>
      <c r="R33202"/>
    </row>
    <row r="33203" spans="1:18" hidden="1" x14ac:dyDescent="0.2">
      <c r="A33203" t="s">
        <v>115458</v>
      </c>
      <c r="B33203" t="s">
        <v>115459</v>
      </c>
      <c r="C33203" t="s">
        <v>115460</v>
      </c>
      <c r="D33203" t="s">
        <v>115461</v>
      </c>
      <c r="E33203" t="s">
        <v>43</v>
      </c>
      <c r="F33203" t="s">
        <v>18</v>
      </c>
      <c r="G33203" t="s">
        <v>25</v>
      </c>
      <c r="H33203" t="s">
        <v>106</v>
      </c>
      <c r="I33203" t="s">
        <v>107</v>
      </c>
      <c r="J33203" t="s">
        <v>108</v>
      </c>
      <c r="K33203">
        <v>1</v>
      </c>
      <c r="L33203" s="1">
        <v>40940</v>
      </c>
      <c r="M33203" s="1">
        <v>40391</v>
      </c>
      <c r="N33203" s="1">
        <v>40391</v>
      </c>
      <c r="O33203"/>
      <c r="P33203"/>
      <c r="Q33203"/>
      <c r="R33203"/>
    </row>
    <row r="33204" spans="1:18" x14ac:dyDescent="0.2">
      <c r="A33204" t="s">
        <v>115462</v>
      </c>
      <c r="B33204" t="s">
        <v>115463</v>
      </c>
      <c r="C33204" t="s">
        <v>115464</v>
      </c>
      <c r="D33204" t="s">
        <v>115465</v>
      </c>
      <c r="E33204">
        <v>7500000</v>
      </c>
      <c r="F33204" t="s">
        <v>207</v>
      </c>
      <c r="G33204" t="s">
        <v>25</v>
      </c>
      <c r="H33204" t="s">
        <v>64</v>
      </c>
      <c r="I33204" t="s">
        <v>65</v>
      </c>
      <c r="J33204" t="s">
        <v>71</v>
      </c>
      <c r="K33204">
        <v>3</v>
      </c>
      <c r="L33204" s="1">
        <v>37987</v>
      </c>
      <c r="M33204" s="1">
        <v>38504</v>
      </c>
      <c r="N33204" s="1">
        <v>40086</v>
      </c>
    </row>
    <row r="33205" spans="1:18" x14ac:dyDescent="0.2">
      <c r="A33205" t="s">
        <v>115466</v>
      </c>
      <c r="B33205" t="s">
        <v>115467</v>
      </c>
      <c r="C33205" t="s">
        <v>115468</v>
      </c>
      <c r="D33205" t="s">
        <v>115469</v>
      </c>
      <c r="E33205">
        <v>80000</v>
      </c>
      <c r="F33205" t="s">
        <v>207</v>
      </c>
      <c r="G33205" t="s">
        <v>860</v>
      </c>
      <c r="H33205" t="s">
        <v>2141</v>
      </c>
      <c r="I33205" t="s">
        <v>2142</v>
      </c>
      <c r="J33205" t="s">
        <v>2142</v>
      </c>
      <c r="K33205">
        <v>1</v>
      </c>
      <c r="L33205" s="1">
        <v>41214</v>
      </c>
      <c r="M33205" s="1">
        <v>41761</v>
      </c>
      <c r="N33205" s="1">
        <v>41761</v>
      </c>
    </row>
    <row r="33206" spans="1:18" hidden="1" x14ac:dyDescent="0.2">
      <c r="A33206" t="s">
        <v>115470</v>
      </c>
      <c r="B33206" t="s">
        <v>115471</v>
      </c>
      <c r="C33206" t="s">
        <v>115472</v>
      </c>
      <c r="D33206" t="s">
        <v>53590</v>
      </c>
      <c r="E33206">
        <v>56000</v>
      </c>
      <c r="F33206" t="s">
        <v>18</v>
      </c>
      <c r="G33206" t="s">
        <v>25</v>
      </c>
      <c r="H33206" t="s">
        <v>106</v>
      </c>
      <c r="I33206" t="s">
        <v>107</v>
      </c>
      <c r="J33206" t="s">
        <v>5335</v>
      </c>
      <c r="K33206">
        <v>1</v>
      </c>
      <c r="M33206" s="1">
        <v>42277</v>
      </c>
      <c r="N33206" s="1">
        <v>42277</v>
      </c>
      <c r="O33206"/>
      <c r="P33206"/>
      <c r="Q33206"/>
      <c r="R33206"/>
    </row>
    <row r="33207" spans="1:18" hidden="1" x14ac:dyDescent="0.2">
      <c r="A33207" t="s">
        <v>115473</v>
      </c>
      <c r="B33207" t="s">
        <v>115474</v>
      </c>
      <c r="C33207" t="s">
        <v>115475</v>
      </c>
      <c r="D33207" t="s">
        <v>115476</v>
      </c>
      <c r="E33207">
        <v>2000000</v>
      </c>
      <c r="F33207" t="s">
        <v>18</v>
      </c>
      <c r="G33207" t="s">
        <v>222</v>
      </c>
      <c r="K33207">
        <v>1</v>
      </c>
      <c r="M33207" s="1">
        <v>41891</v>
      </c>
      <c r="N33207" s="1">
        <v>41891</v>
      </c>
      <c r="O33207"/>
      <c r="P33207"/>
      <c r="Q33207"/>
      <c r="R33207"/>
    </row>
    <row r="33208" spans="1:18" hidden="1" x14ac:dyDescent="0.2">
      <c r="A33208" t="s">
        <v>115477</v>
      </c>
      <c r="B33208" t="s">
        <v>115478</v>
      </c>
      <c r="C33208" t="s">
        <v>115479</v>
      </c>
      <c r="D33208" t="s">
        <v>35170</v>
      </c>
      <c r="E33208" t="s">
        <v>43</v>
      </c>
      <c r="F33208" t="s">
        <v>18</v>
      </c>
      <c r="G33208" t="s">
        <v>25</v>
      </c>
      <c r="H33208" t="s">
        <v>286</v>
      </c>
      <c r="I33208" t="s">
        <v>1030</v>
      </c>
      <c r="J33208" t="s">
        <v>1030</v>
      </c>
      <c r="K33208">
        <v>1</v>
      </c>
      <c r="L33208" s="1">
        <v>41395</v>
      </c>
      <c r="M33208" s="1">
        <v>42116</v>
      </c>
      <c r="N33208" s="1">
        <v>42116</v>
      </c>
      <c r="O33208"/>
      <c r="P33208"/>
      <c r="Q33208"/>
      <c r="R33208"/>
    </row>
    <row r="33209" spans="1:18" x14ac:dyDescent="0.2">
      <c r="A33209" t="s">
        <v>115480</v>
      </c>
      <c r="B33209" t="s">
        <v>115481</v>
      </c>
      <c r="C33209" t="s">
        <v>115482</v>
      </c>
      <c r="D33209" t="s">
        <v>70</v>
      </c>
      <c r="E33209">
        <v>450000</v>
      </c>
      <c r="F33209" t="s">
        <v>18</v>
      </c>
      <c r="G33209" t="s">
        <v>25</v>
      </c>
      <c r="H33209" t="s">
        <v>142</v>
      </c>
      <c r="I33209" t="s">
        <v>143</v>
      </c>
      <c r="J33209" t="s">
        <v>143</v>
      </c>
      <c r="K33209">
        <v>1</v>
      </c>
      <c r="L33209" s="1">
        <v>41182</v>
      </c>
      <c r="M33209" s="1">
        <v>41472</v>
      </c>
      <c r="N33209" s="1">
        <v>41472</v>
      </c>
    </row>
    <row r="33210" spans="1:18" hidden="1" x14ac:dyDescent="0.2">
      <c r="A33210" t="s">
        <v>115483</v>
      </c>
      <c r="B33210" t="s">
        <v>115484</v>
      </c>
      <c r="C33210" t="s">
        <v>115485</v>
      </c>
      <c r="D33210" t="s">
        <v>75</v>
      </c>
      <c r="E33210">
        <v>29200000</v>
      </c>
      <c r="F33210" t="s">
        <v>18</v>
      </c>
      <c r="G33210" t="s">
        <v>25</v>
      </c>
      <c r="H33210" t="s">
        <v>64</v>
      </c>
      <c r="I33210" t="s">
        <v>65</v>
      </c>
      <c r="J33210" t="s">
        <v>984</v>
      </c>
      <c r="K33210">
        <v>3</v>
      </c>
      <c r="L33210" s="1">
        <v>40909</v>
      </c>
      <c r="M33210" s="1">
        <v>41221</v>
      </c>
      <c r="N33210" s="1">
        <v>42122</v>
      </c>
      <c r="O33210"/>
      <c r="P33210"/>
      <c r="Q33210"/>
      <c r="R33210"/>
    </row>
    <row r="33211" spans="1:18" x14ac:dyDescent="0.2">
      <c r="A33211" t="s">
        <v>115486</v>
      </c>
      <c r="B33211" t="s">
        <v>115487</v>
      </c>
      <c r="C33211" t="s">
        <v>115488</v>
      </c>
      <c r="D33211" t="s">
        <v>115489</v>
      </c>
      <c r="E33211">
        <v>25000</v>
      </c>
      <c r="F33211" t="s">
        <v>18</v>
      </c>
      <c r="G33211" t="s">
        <v>25</v>
      </c>
      <c r="H33211" t="s">
        <v>2676</v>
      </c>
      <c r="I33211" t="s">
        <v>2677</v>
      </c>
      <c r="J33211" t="s">
        <v>2677</v>
      </c>
      <c r="K33211">
        <v>1</v>
      </c>
      <c r="L33211" s="1">
        <v>41518</v>
      </c>
      <c r="M33211" s="1">
        <v>42170</v>
      </c>
      <c r="N33211" s="1">
        <v>42170</v>
      </c>
    </row>
    <row r="33212" spans="1:18" hidden="1" x14ac:dyDescent="0.2">
      <c r="A33212" t="s">
        <v>115490</v>
      </c>
      <c r="B33212" t="s">
        <v>115491</v>
      </c>
      <c r="C33212" t="s">
        <v>115492</v>
      </c>
      <c r="D33212" t="s">
        <v>115493</v>
      </c>
      <c r="E33212" t="s">
        <v>43</v>
      </c>
      <c r="F33212" t="s">
        <v>18</v>
      </c>
      <c r="G33212" t="s">
        <v>25</v>
      </c>
      <c r="H33212" t="s">
        <v>64</v>
      </c>
      <c r="I33212" t="s">
        <v>65</v>
      </c>
      <c r="J33212" t="s">
        <v>71</v>
      </c>
      <c r="K33212">
        <v>1</v>
      </c>
      <c r="L33212" s="1">
        <v>40909</v>
      </c>
      <c r="M33212" s="1">
        <v>41579</v>
      </c>
      <c r="N33212" s="1">
        <v>41579</v>
      </c>
      <c r="O33212"/>
      <c r="P33212"/>
      <c r="Q33212"/>
      <c r="R33212"/>
    </row>
    <row r="33213" spans="1:18" x14ac:dyDescent="0.2">
      <c r="A33213" t="s">
        <v>115494</v>
      </c>
      <c r="B33213" t="s">
        <v>115495</v>
      </c>
      <c r="C33213" t="s">
        <v>115496</v>
      </c>
      <c r="D33213" t="s">
        <v>411</v>
      </c>
      <c r="E33213">
        <v>25000000</v>
      </c>
      <c r="F33213" t="s">
        <v>18</v>
      </c>
      <c r="G33213" t="s">
        <v>25</v>
      </c>
      <c r="H33213" t="s">
        <v>3993</v>
      </c>
      <c r="I33213" t="s">
        <v>3994</v>
      </c>
      <c r="J33213" t="s">
        <v>3995</v>
      </c>
      <c r="K33213">
        <v>1</v>
      </c>
      <c r="L33213" s="1">
        <v>35431</v>
      </c>
      <c r="M33213" s="1">
        <v>41719</v>
      </c>
      <c r="N33213" s="1">
        <v>41719</v>
      </c>
    </row>
    <row r="33214" spans="1:18" x14ac:dyDescent="0.2">
      <c r="A33214" t="s">
        <v>115497</v>
      </c>
      <c r="B33214" t="s">
        <v>115498</v>
      </c>
      <c r="C33214" t="s">
        <v>115499</v>
      </c>
      <c r="D33214" t="s">
        <v>115500</v>
      </c>
      <c r="E33214">
        <v>600000</v>
      </c>
      <c r="F33214" t="s">
        <v>207</v>
      </c>
      <c r="G33214" t="s">
        <v>366</v>
      </c>
      <c r="H33214">
        <v>26</v>
      </c>
      <c r="I33214" t="s">
        <v>367</v>
      </c>
      <c r="J33214" t="s">
        <v>367</v>
      </c>
      <c r="K33214">
        <v>1</v>
      </c>
      <c r="L33214" s="1">
        <v>40374</v>
      </c>
      <c r="M33214" s="1">
        <v>42157</v>
      </c>
      <c r="N33214" s="1">
        <v>42157</v>
      </c>
    </row>
    <row r="33215" spans="1:18" x14ac:dyDescent="0.2">
      <c r="A33215" t="s">
        <v>115501</v>
      </c>
      <c r="B33215" t="s">
        <v>115502</v>
      </c>
      <c r="C33215" t="s">
        <v>115503</v>
      </c>
      <c r="D33215" t="s">
        <v>115504</v>
      </c>
      <c r="E33215">
        <v>739000</v>
      </c>
      <c r="F33215" t="s">
        <v>18</v>
      </c>
      <c r="G33215" t="s">
        <v>25</v>
      </c>
      <c r="H33215" t="s">
        <v>430</v>
      </c>
      <c r="I33215" t="s">
        <v>528</v>
      </c>
      <c r="J33215" t="s">
        <v>4105</v>
      </c>
      <c r="K33215">
        <v>3</v>
      </c>
      <c r="L33215" s="1">
        <v>40997</v>
      </c>
      <c r="M33215" s="1">
        <v>40997</v>
      </c>
      <c r="N33215" s="1">
        <v>42052</v>
      </c>
    </row>
    <row r="33216" spans="1:18" x14ac:dyDescent="0.2">
      <c r="A33216" t="s">
        <v>115505</v>
      </c>
      <c r="B33216" t="s">
        <v>115506</v>
      </c>
      <c r="C33216" t="s">
        <v>115507</v>
      </c>
      <c r="D33216" t="s">
        <v>63</v>
      </c>
      <c r="E33216">
        <v>600000</v>
      </c>
      <c r="F33216" t="s">
        <v>18</v>
      </c>
      <c r="G33216" t="s">
        <v>25</v>
      </c>
      <c r="H33216" t="s">
        <v>286</v>
      </c>
      <c r="I33216" t="s">
        <v>874</v>
      </c>
      <c r="J33216" t="s">
        <v>874</v>
      </c>
      <c r="K33216">
        <v>1</v>
      </c>
      <c r="L33216" s="1">
        <v>39814</v>
      </c>
      <c r="M33216" s="1">
        <v>41436</v>
      </c>
      <c r="N33216" s="1">
        <v>41436</v>
      </c>
    </row>
    <row r="33217" spans="1:18" hidden="1" x14ac:dyDescent="0.2">
      <c r="A33217" t="s">
        <v>115508</v>
      </c>
      <c r="B33217" t="s">
        <v>115509</v>
      </c>
      <c r="C33217" t="s">
        <v>115510</v>
      </c>
      <c r="D33217" t="s">
        <v>115511</v>
      </c>
      <c r="E33217" t="s">
        <v>43</v>
      </c>
      <c r="F33217" t="s">
        <v>18</v>
      </c>
      <c r="K33217">
        <v>2</v>
      </c>
      <c r="L33217" s="1">
        <v>40743</v>
      </c>
      <c r="M33217" s="1">
        <v>40913</v>
      </c>
      <c r="N33217" s="1">
        <v>41030</v>
      </c>
      <c r="O33217"/>
      <c r="P33217"/>
      <c r="Q33217"/>
      <c r="R33217"/>
    </row>
    <row r="33218" spans="1:18" x14ac:dyDescent="0.2">
      <c r="A33218" t="s">
        <v>115512</v>
      </c>
      <c r="B33218" t="s">
        <v>115513</v>
      </c>
      <c r="C33218" t="s">
        <v>115514</v>
      </c>
      <c r="D33218" t="s">
        <v>115515</v>
      </c>
      <c r="E33218">
        <v>3500000</v>
      </c>
      <c r="F33218" t="s">
        <v>18</v>
      </c>
      <c r="G33218" t="s">
        <v>25</v>
      </c>
      <c r="H33218" t="s">
        <v>64</v>
      </c>
      <c r="I33218" t="s">
        <v>65</v>
      </c>
      <c r="J33218" t="s">
        <v>71</v>
      </c>
      <c r="K33218">
        <v>3</v>
      </c>
      <c r="L33218" s="1">
        <v>41513</v>
      </c>
      <c r="M33218" s="1">
        <v>41886</v>
      </c>
      <c r="N33218" s="1">
        <v>42177</v>
      </c>
    </row>
    <row r="33219" spans="1:18" x14ac:dyDescent="0.2">
      <c r="A33219" t="s">
        <v>115516</v>
      </c>
      <c r="B33219" t="s">
        <v>115517</v>
      </c>
      <c r="C33219" t="s">
        <v>115518</v>
      </c>
      <c r="D33219" t="s">
        <v>2479</v>
      </c>
      <c r="E33219">
        <v>1400000</v>
      </c>
      <c r="F33219" t="s">
        <v>113</v>
      </c>
      <c r="G33219" t="s">
        <v>25</v>
      </c>
      <c r="H33219" t="s">
        <v>644</v>
      </c>
      <c r="I33219" t="s">
        <v>645</v>
      </c>
      <c r="J33219" t="s">
        <v>645</v>
      </c>
      <c r="K33219">
        <v>1</v>
      </c>
      <c r="L33219" s="1">
        <v>39083</v>
      </c>
      <c r="M33219" s="1">
        <v>39856</v>
      </c>
      <c r="N33219" s="1">
        <v>39856</v>
      </c>
    </row>
    <row r="33220" spans="1:18" hidden="1" x14ac:dyDescent="0.2">
      <c r="A33220" t="s">
        <v>115519</v>
      </c>
      <c r="B33220" t="s">
        <v>115520</v>
      </c>
      <c r="C33220" t="s">
        <v>115521</v>
      </c>
      <c r="D33220" t="s">
        <v>36</v>
      </c>
      <c r="E33220" t="s">
        <v>43</v>
      </c>
      <c r="F33220" t="s">
        <v>18</v>
      </c>
      <c r="G33220" t="s">
        <v>25</v>
      </c>
      <c r="H33220" t="s">
        <v>158</v>
      </c>
      <c r="I33220" t="s">
        <v>244</v>
      </c>
      <c r="J33220" t="s">
        <v>327</v>
      </c>
      <c r="K33220">
        <v>1</v>
      </c>
      <c r="M33220" s="1">
        <v>41293</v>
      </c>
      <c r="N33220" s="1">
        <v>41293</v>
      </c>
      <c r="O33220"/>
      <c r="P33220"/>
      <c r="Q33220"/>
      <c r="R33220"/>
    </row>
    <row r="33221" spans="1:18" hidden="1" x14ac:dyDescent="0.2">
      <c r="A33221" t="s">
        <v>115522</v>
      </c>
      <c r="B33221" t="s">
        <v>115523</v>
      </c>
      <c r="C33221" t="s">
        <v>115524</v>
      </c>
      <c r="D33221" t="s">
        <v>317</v>
      </c>
      <c r="E33221" t="s">
        <v>43</v>
      </c>
      <c r="F33221" t="s">
        <v>18</v>
      </c>
      <c r="G33221" t="s">
        <v>1062</v>
      </c>
      <c r="H33221">
        <v>16</v>
      </c>
      <c r="I33221" t="s">
        <v>1704</v>
      </c>
      <c r="J33221" t="s">
        <v>1704</v>
      </c>
      <c r="K33221">
        <v>1</v>
      </c>
      <c r="L33221" s="1">
        <v>41883</v>
      </c>
      <c r="M33221" s="1">
        <v>42291</v>
      </c>
      <c r="N33221" s="1">
        <v>42291</v>
      </c>
      <c r="O33221"/>
      <c r="P33221"/>
      <c r="Q33221"/>
      <c r="R33221"/>
    </row>
    <row r="33222" spans="1:18" x14ac:dyDescent="0.2">
      <c r="A33222" t="s">
        <v>115525</v>
      </c>
      <c r="B33222" t="s">
        <v>115526</v>
      </c>
      <c r="C33222" t="s">
        <v>115527</v>
      </c>
      <c r="D33222" t="s">
        <v>115528</v>
      </c>
      <c r="E33222">
        <v>100000</v>
      </c>
      <c r="F33222" t="s">
        <v>18</v>
      </c>
      <c r="G33222" t="s">
        <v>25</v>
      </c>
      <c r="H33222" t="s">
        <v>808</v>
      </c>
      <c r="I33222" t="s">
        <v>809</v>
      </c>
      <c r="J33222" t="s">
        <v>809</v>
      </c>
      <c r="K33222">
        <v>1</v>
      </c>
      <c r="L33222" s="1">
        <v>41791</v>
      </c>
      <c r="M33222" s="1">
        <v>41876</v>
      </c>
      <c r="N33222" s="1">
        <v>41876</v>
      </c>
    </row>
    <row r="33223" spans="1:18" x14ac:dyDescent="0.2">
      <c r="A33223" t="s">
        <v>115529</v>
      </c>
      <c r="B33223" t="s">
        <v>115530</v>
      </c>
      <c r="C33223" t="s">
        <v>115531</v>
      </c>
      <c r="D33223" t="s">
        <v>115532</v>
      </c>
      <c r="E33223">
        <v>3500000</v>
      </c>
      <c r="F33223" t="s">
        <v>18</v>
      </c>
      <c r="G33223" t="s">
        <v>128</v>
      </c>
      <c r="H33223" t="s">
        <v>129</v>
      </c>
      <c r="I33223" t="s">
        <v>130</v>
      </c>
      <c r="J33223" t="s">
        <v>130</v>
      </c>
      <c r="K33223">
        <v>2</v>
      </c>
      <c r="L33223" s="1">
        <v>40975</v>
      </c>
      <c r="M33223" s="1">
        <v>41290</v>
      </c>
      <c r="N33223" s="1">
        <v>41723</v>
      </c>
    </row>
    <row r="33224" spans="1:18" x14ac:dyDescent="0.2">
      <c r="A33224" t="s">
        <v>115533</v>
      </c>
      <c r="B33224" t="s">
        <v>115534</v>
      </c>
      <c r="C33224" t="s">
        <v>115535</v>
      </c>
      <c r="D33224" t="s">
        <v>115536</v>
      </c>
      <c r="E33224">
        <v>50000000</v>
      </c>
      <c r="F33224" t="s">
        <v>113</v>
      </c>
      <c r="G33224" t="s">
        <v>25</v>
      </c>
      <c r="H33224" t="s">
        <v>64</v>
      </c>
      <c r="I33224" t="s">
        <v>65</v>
      </c>
      <c r="J33224" t="s">
        <v>71</v>
      </c>
      <c r="K33224">
        <v>1</v>
      </c>
      <c r="L33224" s="1">
        <v>34700</v>
      </c>
      <c r="M33224" s="1">
        <v>39904</v>
      </c>
      <c r="N33224" s="1">
        <v>39904</v>
      </c>
    </row>
    <row r="33225" spans="1:18" x14ac:dyDescent="0.2">
      <c r="A33225" t="s">
        <v>115537</v>
      </c>
      <c r="B33225" t="s">
        <v>115538</v>
      </c>
      <c r="C33225" t="s">
        <v>115539</v>
      </c>
      <c r="D33225" t="s">
        <v>59794</v>
      </c>
      <c r="E33225">
        <v>17000</v>
      </c>
      <c r="F33225" t="s">
        <v>18</v>
      </c>
      <c r="G33225" t="s">
        <v>25</v>
      </c>
      <c r="H33225" t="s">
        <v>142</v>
      </c>
      <c r="I33225" t="s">
        <v>143</v>
      </c>
      <c r="J33225" t="s">
        <v>143</v>
      </c>
      <c r="K33225">
        <v>1</v>
      </c>
      <c r="L33225" s="1">
        <v>40909</v>
      </c>
      <c r="M33225" s="1">
        <v>41883</v>
      </c>
      <c r="N33225" s="1">
        <v>41883</v>
      </c>
    </row>
    <row r="33226" spans="1:18" x14ac:dyDescent="0.2">
      <c r="A33226" t="s">
        <v>115540</v>
      </c>
      <c r="B33226" t="s">
        <v>115541</v>
      </c>
      <c r="C33226" t="s">
        <v>115542</v>
      </c>
      <c r="D33226" t="s">
        <v>15735</v>
      </c>
      <c r="E33226">
        <v>13000000</v>
      </c>
      <c r="F33226" t="s">
        <v>113</v>
      </c>
      <c r="G33226" t="s">
        <v>25</v>
      </c>
      <c r="H33226" t="s">
        <v>158</v>
      </c>
      <c r="I33226" t="s">
        <v>244</v>
      </c>
      <c r="J33226" t="s">
        <v>2277</v>
      </c>
      <c r="K33226">
        <v>3</v>
      </c>
      <c r="L33226" s="1">
        <v>41275</v>
      </c>
      <c r="M33226" s="1">
        <v>41581</v>
      </c>
      <c r="N33226" s="1">
        <v>41844</v>
      </c>
    </row>
    <row r="33227" spans="1:18" x14ac:dyDescent="0.2">
      <c r="A33227" t="s">
        <v>115543</v>
      </c>
      <c r="B33227" t="s">
        <v>115544</v>
      </c>
      <c r="C33227" t="s">
        <v>115545</v>
      </c>
      <c r="D33227" t="s">
        <v>1377</v>
      </c>
      <c r="E33227">
        <v>250000</v>
      </c>
      <c r="F33227" t="s">
        <v>18</v>
      </c>
      <c r="G33227" t="s">
        <v>25</v>
      </c>
      <c r="H33227" t="s">
        <v>64</v>
      </c>
      <c r="I33227" t="s">
        <v>95</v>
      </c>
      <c r="J33227" t="s">
        <v>95</v>
      </c>
      <c r="K33227">
        <v>1</v>
      </c>
      <c r="L33227" s="1">
        <v>40909</v>
      </c>
      <c r="M33227" s="1">
        <v>41512</v>
      </c>
      <c r="N33227" s="1">
        <v>41512</v>
      </c>
    </row>
    <row r="33228" spans="1:18" x14ac:dyDescent="0.2">
      <c r="A33228" t="s">
        <v>115546</v>
      </c>
      <c r="B33228" t="s">
        <v>115547</v>
      </c>
      <c r="C33228" t="s">
        <v>115548</v>
      </c>
      <c r="D33228" t="s">
        <v>115549</v>
      </c>
      <c r="E33228">
        <v>125000</v>
      </c>
      <c r="F33228" t="s">
        <v>18</v>
      </c>
      <c r="G33228" t="s">
        <v>25</v>
      </c>
      <c r="H33228" t="s">
        <v>808</v>
      </c>
      <c r="I33228" t="s">
        <v>8235</v>
      </c>
      <c r="J33228" t="s">
        <v>8235</v>
      </c>
      <c r="K33228">
        <v>1</v>
      </c>
      <c r="L33228" s="1">
        <v>40179</v>
      </c>
      <c r="M33228" s="1">
        <v>41796</v>
      </c>
      <c r="N33228" s="1">
        <v>41796</v>
      </c>
    </row>
    <row r="33229" spans="1:18" hidden="1" x14ac:dyDescent="0.2">
      <c r="A33229" t="s">
        <v>115550</v>
      </c>
      <c r="B33229" t="s">
        <v>115551</v>
      </c>
      <c r="C33229" t="s">
        <v>115552</v>
      </c>
      <c r="D33229" t="s">
        <v>115553</v>
      </c>
      <c r="E33229">
        <v>39105997</v>
      </c>
      <c r="F33229" t="s">
        <v>113</v>
      </c>
      <c r="G33229" t="s">
        <v>25</v>
      </c>
      <c r="H33229" t="s">
        <v>64</v>
      </c>
      <c r="I33229" t="s">
        <v>65</v>
      </c>
      <c r="J33229" t="s">
        <v>66</v>
      </c>
      <c r="K33229">
        <v>5</v>
      </c>
      <c r="L33229" s="1">
        <v>38353</v>
      </c>
      <c r="M33229" s="1">
        <v>38504</v>
      </c>
      <c r="N33229" s="1">
        <v>40301</v>
      </c>
      <c r="O33229"/>
      <c r="P33229"/>
      <c r="Q33229"/>
      <c r="R33229"/>
    </row>
    <row r="33230" spans="1:18" hidden="1" x14ac:dyDescent="0.2">
      <c r="A33230" t="s">
        <v>115554</v>
      </c>
      <c r="B33230" t="s">
        <v>115555</v>
      </c>
      <c r="C33230" t="s">
        <v>115556</v>
      </c>
      <c r="D33230" t="s">
        <v>115557</v>
      </c>
      <c r="E33230" t="s">
        <v>43</v>
      </c>
      <c r="F33230" t="s">
        <v>18</v>
      </c>
      <c r="G33230" t="s">
        <v>128</v>
      </c>
      <c r="H33230" t="s">
        <v>129</v>
      </c>
      <c r="I33230" t="s">
        <v>130</v>
      </c>
      <c r="J33230" t="s">
        <v>130</v>
      </c>
      <c r="K33230">
        <v>1</v>
      </c>
      <c r="L33230" s="1">
        <v>37622</v>
      </c>
      <c r="M33230" s="1">
        <v>38847</v>
      </c>
      <c r="N33230" s="1">
        <v>38847</v>
      </c>
      <c r="O33230"/>
      <c r="P33230"/>
      <c r="Q33230"/>
      <c r="R33230"/>
    </row>
    <row r="33231" spans="1:18" hidden="1" x14ac:dyDescent="0.2">
      <c r="A33231" t="s">
        <v>115558</v>
      </c>
      <c r="B33231" t="s">
        <v>115559</v>
      </c>
      <c r="C33231" t="s">
        <v>115560</v>
      </c>
      <c r="D33231" t="s">
        <v>36</v>
      </c>
      <c r="E33231">
        <v>9030000</v>
      </c>
      <c r="F33231" t="s">
        <v>207</v>
      </c>
      <c r="G33231" t="s">
        <v>25</v>
      </c>
      <c r="H33231" t="s">
        <v>106</v>
      </c>
      <c r="I33231" t="s">
        <v>107</v>
      </c>
      <c r="J33231" t="s">
        <v>5335</v>
      </c>
      <c r="K33231">
        <v>2</v>
      </c>
      <c r="L33231" s="1">
        <v>40179</v>
      </c>
      <c r="M33231" s="1">
        <v>40179</v>
      </c>
      <c r="N33231" s="1">
        <v>41065</v>
      </c>
      <c r="O33231"/>
      <c r="P33231"/>
      <c r="Q33231"/>
      <c r="R33231"/>
    </row>
    <row r="33232" spans="1:18" x14ac:dyDescent="0.2">
      <c r="A33232" t="s">
        <v>115561</v>
      </c>
      <c r="B33232" t="s">
        <v>115562</v>
      </c>
      <c r="C33232" t="s">
        <v>115563</v>
      </c>
      <c r="D33232" t="s">
        <v>115564</v>
      </c>
      <c r="E33232">
        <v>500000</v>
      </c>
      <c r="F33232" t="s">
        <v>207</v>
      </c>
      <c r="G33232" t="s">
        <v>25</v>
      </c>
      <c r="H33232" t="s">
        <v>64</v>
      </c>
      <c r="I33232" t="s">
        <v>65</v>
      </c>
      <c r="J33232" t="s">
        <v>1251</v>
      </c>
      <c r="K33232">
        <v>1</v>
      </c>
      <c r="L33232" s="1">
        <v>38102</v>
      </c>
      <c r="M33232" s="1">
        <v>39083</v>
      </c>
      <c r="N33232" s="1">
        <v>39083</v>
      </c>
    </row>
    <row r="33233" spans="1:18" x14ac:dyDescent="0.2">
      <c r="A33233" t="s">
        <v>115565</v>
      </c>
      <c r="B33233" t="s">
        <v>115566</v>
      </c>
      <c r="C33233" t="s">
        <v>115567</v>
      </c>
      <c r="D33233" t="s">
        <v>115568</v>
      </c>
      <c r="E33233">
        <v>1050000</v>
      </c>
      <c r="F33233" t="s">
        <v>18</v>
      </c>
      <c r="G33233" t="s">
        <v>25</v>
      </c>
      <c r="H33233" t="s">
        <v>64</v>
      </c>
      <c r="I33233" t="s">
        <v>65</v>
      </c>
      <c r="J33233" t="s">
        <v>71</v>
      </c>
      <c r="K33233">
        <v>3</v>
      </c>
      <c r="L33233" s="1">
        <v>41000</v>
      </c>
      <c r="M33233" s="1">
        <v>41153</v>
      </c>
      <c r="N33233" s="1">
        <v>41526</v>
      </c>
    </row>
    <row r="33234" spans="1:18" x14ac:dyDescent="0.2">
      <c r="A33234" t="s">
        <v>115569</v>
      </c>
      <c r="B33234" t="s">
        <v>115570</v>
      </c>
      <c r="C33234" t="s">
        <v>115571</v>
      </c>
      <c r="D33234" t="s">
        <v>115572</v>
      </c>
      <c r="E33234">
        <v>4750000</v>
      </c>
      <c r="F33234" t="s">
        <v>18</v>
      </c>
      <c r="G33234" t="s">
        <v>25</v>
      </c>
      <c r="H33234" t="s">
        <v>64</v>
      </c>
      <c r="I33234" t="s">
        <v>95</v>
      </c>
      <c r="J33234" t="s">
        <v>8360</v>
      </c>
      <c r="K33234">
        <v>3</v>
      </c>
      <c r="L33234" s="1">
        <v>41099</v>
      </c>
      <c r="M33234" s="1">
        <v>41487</v>
      </c>
      <c r="N33234" s="1">
        <v>42032</v>
      </c>
    </row>
    <row r="33235" spans="1:18" x14ac:dyDescent="0.2">
      <c r="A33235" t="s">
        <v>115573</v>
      </c>
      <c r="B33235" t="s">
        <v>115574</v>
      </c>
      <c r="C33235" t="s">
        <v>115575</v>
      </c>
      <c r="D33235" t="s">
        <v>50</v>
      </c>
      <c r="E33235">
        <v>100000</v>
      </c>
      <c r="F33235" t="s">
        <v>18</v>
      </c>
      <c r="G33235" t="s">
        <v>25</v>
      </c>
      <c r="H33235" t="s">
        <v>64</v>
      </c>
      <c r="I33235" t="s">
        <v>65</v>
      </c>
      <c r="J33235" t="s">
        <v>9017</v>
      </c>
      <c r="K33235">
        <v>1</v>
      </c>
      <c r="L33235" s="1">
        <v>40179</v>
      </c>
      <c r="M33235" s="1">
        <v>40415</v>
      </c>
      <c r="N33235" s="1">
        <v>40415</v>
      </c>
    </row>
    <row r="33236" spans="1:18" hidden="1" x14ac:dyDescent="0.2">
      <c r="A33236" t="s">
        <v>115576</v>
      </c>
      <c r="B33236" t="s">
        <v>115577</v>
      </c>
      <c r="C33236" t="s">
        <v>115578</v>
      </c>
      <c r="D33236" t="s">
        <v>115579</v>
      </c>
      <c r="E33236">
        <v>78374</v>
      </c>
      <c r="F33236" t="s">
        <v>207</v>
      </c>
      <c r="G33236" t="s">
        <v>128</v>
      </c>
      <c r="H33236" t="s">
        <v>129</v>
      </c>
      <c r="I33236" t="s">
        <v>130</v>
      </c>
      <c r="J33236" t="s">
        <v>130</v>
      </c>
      <c r="K33236">
        <v>1</v>
      </c>
      <c r="L33236" s="1">
        <v>41944</v>
      </c>
      <c r="M33236" s="1">
        <v>41974</v>
      </c>
      <c r="N33236" s="1">
        <v>41974</v>
      </c>
      <c r="O33236"/>
      <c r="P33236"/>
      <c r="Q33236"/>
      <c r="R33236"/>
    </row>
    <row r="33237" spans="1:18" hidden="1" x14ac:dyDescent="0.2">
      <c r="A33237" t="s">
        <v>115580</v>
      </c>
      <c r="B33237" t="s">
        <v>115581</v>
      </c>
      <c r="C33237" t="s">
        <v>115582</v>
      </c>
      <c r="D33237" t="s">
        <v>43282</v>
      </c>
      <c r="E33237" t="s">
        <v>43</v>
      </c>
      <c r="F33237" t="s">
        <v>18</v>
      </c>
      <c r="G33237" t="s">
        <v>25</v>
      </c>
      <c r="H33237" t="s">
        <v>64</v>
      </c>
      <c r="I33237" t="s">
        <v>65</v>
      </c>
      <c r="J33237" t="s">
        <v>1103</v>
      </c>
      <c r="K33237">
        <v>1</v>
      </c>
      <c r="L33237" s="1">
        <v>39692</v>
      </c>
      <c r="M33237" s="1">
        <v>40817</v>
      </c>
      <c r="N33237" s="1">
        <v>40817</v>
      </c>
      <c r="O33237"/>
      <c r="P33237"/>
      <c r="Q33237"/>
      <c r="R33237"/>
    </row>
    <row r="33238" spans="1:18" x14ac:dyDescent="0.2">
      <c r="A33238" t="s">
        <v>115583</v>
      </c>
      <c r="B33238" t="s">
        <v>115584</v>
      </c>
      <c r="C33238" t="s">
        <v>115585</v>
      </c>
      <c r="D33238" t="s">
        <v>264</v>
      </c>
      <c r="E33238">
        <v>97500</v>
      </c>
      <c r="F33238" t="s">
        <v>207</v>
      </c>
      <c r="G33238" t="s">
        <v>25</v>
      </c>
      <c r="H33238" t="s">
        <v>644</v>
      </c>
      <c r="I33238" t="s">
        <v>645</v>
      </c>
      <c r="J33238" t="s">
        <v>645</v>
      </c>
      <c r="K33238">
        <v>1</v>
      </c>
      <c r="L33238" s="1">
        <v>39953</v>
      </c>
      <c r="M33238" s="1">
        <v>40103</v>
      </c>
      <c r="N33238" s="1">
        <v>40103</v>
      </c>
    </row>
    <row r="33239" spans="1:18" hidden="1" x14ac:dyDescent="0.2">
      <c r="A33239" t="s">
        <v>115586</v>
      </c>
      <c r="B33239" t="s">
        <v>115587</v>
      </c>
      <c r="C33239" t="s">
        <v>115588</v>
      </c>
      <c r="D33239" t="s">
        <v>68047</v>
      </c>
      <c r="E33239">
        <v>176677</v>
      </c>
      <c r="F33239" t="s">
        <v>18</v>
      </c>
      <c r="G33239" t="s">
        <v>552</v>
      </c>
      <c r="H33239">
        <v>29</v>
      </c>
      <c r="I33239" t="s">
        <v>749</v>
      </c>
      <c r="J33239" t="s">
        <v>749</v>
      </c>
      <c r="K33239">
        <v>1</v>
      </c>
      <c r="L33239" s="1">
        <v>41624</v>
      </c>
      <c r="M33239" s="1">
        <v>41609</v>
      </c>
      <c r="N33239" s="1">
        <v>41609</v>
      </c>
      <c r="O33239"/>
      <c r="P33239"/>
      <c r="Q33239"/>
      <c r="R33239"/>
    </row>
    <row r="33240" spans="1:18" hidden="1" x14ac:dyDescent="0.2">
      <c r="A33240" t="s">
        <v>115589</v>
      </c>
      <c r="B33240" t="s">
        <v>115590</v>
      </c>
      <c r="C33240" t="s">
        <v>115591</v>
      </c>
      <c r="D33240" t="s">
        <v>633</v>
      </c>
      <c r="E33240">
        <v>7331039</v>
      </c>
      <c r="F33240" t="s">
        <v>18</v>
      </c>
      <c r="G33240" t="s">
        <v>1062</v>
      </c>
      <c r="H33240">
        <v>2</v>
      </c>
      <c r="I33240" t="s">
        <v>16358</v>
      </c>
      <c r="J33240" t="s">
        <v>16358</v>
      </c>
      <c r="K33240">
        <v>4</v>
      </c>
      <c r="M33240" s="1">
        <v>39723</v>
      </c>
      <c r="N33240" s="1">
        <v>41767</v>
      </c>
      <c r="O33240"/>
      <c r="P33240"/>
      <c r="Q33240"/>
      <c r="R33240"/>
    </row>
    <row r="33241" spans="1:18" hidden="1" x14ac:dyDescent="0.2">
      <c r="A33241" t="s">
        <v>115592</v>
      </c>
      <c r="B33241" t="s">
        <v>115593</v>
      </c>
      <c r="C33241" t="s">
        <v>115594</v>
      </c>
      <c r="D33241" t="s">
        <v>115595</v>
      </c>
      <c r="E33241" t="s">
        <v>43</v>
      </c>
      <c r="F33241" t="s">
        <v>18</v>
      </c>
      <c r="G33241" t="s">
        <v>638</v>
      </c>
      <c r="H33241">
        <v>7</v>
      </c>
      <c r="I33241" t="s">
        <v>929</v>
      </c>
      <c r="J33241" t="s">
        <v>929</v>
      </c>
      <c r="K33241">
        <v>1</v>
      </c>
      <c r="L33241" s="1">
        <v>40909</v>
      </c>
      <c r="M33241" s="1">
        <v>41518</v>
      </c>
      <c r="N33241" s="1">
        <v>41518</v>
      </c>
      <c r="O33241"/>
      <c r="P33241"/>
      <c r="Q33241"/>
      <c r="R33241"/>
    </row>
    <row r="33242" spans="1:18" x14ac:dyDescent="0.2">
      <c r="A33242" t="s">
        <v>115596</v>
      </c>
      <c r="B33242" t="s">
        <v>115597</v>
      </c>
      <c r="C33242" t="s">
        <v>115598</v>
      </c>
      <c r="D33242" t="s">
        <v>127</v>
      </c>
      <c r="E33242">
        <v>1200000</v>
      </c>
      <c r="F33242" t="s">
        <v>18</v>
      </c>
      <c r="G33242" t="s">
        <v>25</v>
      </c>
      <c r="H33242" t="s">
        <v>208</v>
      </c>
      <c r="I33242" t="s">
        <v>209</v>
      </c>
      <c r="J33242" t="s">
        <v>21459</v>
      </c>
      <c r="K33242">
        <v>1</v>
      </c>
      <c r="L33242" s="1">
        <v>23377</v>
      </c>
      <c r="M33242" s="1">
        <v>41543</v>
      </c>
      <c r="N33242" s="1">
        <v>41543</v>
      </c>
    </row>
    <row r="33243" spans="1:18" hidden="1" x14ac:dyDescent="0.2">
      <c r="A33243" t="s">
        <v>115599</v>
      </c>
      <c r="B33243" t="s">
        <v>115600</v>
      </c>
      <c r="C33243" t="s">
        <v>115601</v>
      </c>
      <c r="D33243" t="s">
        <v>3485</v>
      </c>
      <c r="E33243">
        <v>43859905</v>
      </c>
      <c r="F33243" t="s">
        <v>18</v>
      </c>
      <c r="G33243" t="s">
        <v>128</v>
      </c>
      <c r="H33243" t="s">
        <v>326</v>
      </c>
      <c r="I33243" t="s">
        <v>130</v>
      </c>
      <c r="J33243" t="s">
        <v>327</v>
      </c>
      <c r="K33243">
        <v>1</v>
      </c>
      <c r="M33243" s="1">
        <v>38644</v>
      </c>
      <c r="N33243" s="1">
        <v>38644</v>
      </c>
      <c r="O33243"/>
      <c r="P33243"/>
      <c r="Q33243"/>
      <c r="R33243"/>
    </row>
    <row r="33244" spans="1:18" hidden="1" x14ac:dyDescent="0.2">
      <c r="A33244" t="s">
        <v>115602</v>
      </c>
      <c r="B33244" t="s">
        <v>115603</v>
      </c>
      <c r="C33244" t="s">
        <v>115604</v>
      </c>
      <c r="D33244" t="s">
        <v>766</v>
      </c>
      <c r="E33244">
        <v>4500000</v>
      </c>
      <c r="F33244" t="s">
        <v>207</v>
      </c>
      <c r="G33244" t="s">
        <v>25</v>
      </c>
      <c r="H33244" t="s">
        <v>158</v>
      </c>
      <c r="I33244" t="s">
        <v>244</v>
      </c>
      <c r="J33244" t="s">
        <v>3637</v>
      </c>
      <c r="K33244">
        <v>1</v>
      </c>
      <c r="M33244" s="1">
        <v>40147</v>
      </c>
      <c r="N33244" s="1">
        <v>40147</v>
      </c>
      <c r="O33244"/>
      <c r="P33244"/>
      <c r="Q33244"/>
      <c r="R33244"/>
    </row>
    <row r="33245" spans="1:18" hidden="1" x14ac:dyDescent="0.2">
      <c r="A33245" t="s">
        <v>115605</v>
      </c>
      <c r="B33245" t="s">
        <v>115606</v>
      </c>
      <c r="C33245" t="s">
        <v>115607</v>
      </c>
      <c r="D33245" t="s">
        <v>115608</v>
      </c>
      <c r="E33245">
        <v>12123837</v>
      </c>
      <c r="F33245" t="s">
        <v>113</v>
      </c>
      <c r="G33245" t="s">
        <v>25</v>
      </c>
      <c r="H33245" t="s">
        <v>106</v>
      </c>
      <c r="I33245" t="s">
        <v>107</v>
      </c>
      <c r="J33245" t="s">
        <v>108</v>
      </c>
      <c r="K33245">
        <v>4</v>
      </c>
      <c r="L33245" s="1">
        <v>40603</v>
      </c>
      <c r="M33245" s="1">
        <v>40664</v>
      </c>
      <c r="N33245" s="1">
        <v>41004</v>
      </c>
      <c r="O33245"/>
      <c r="P33245"/>
      <c r="Q33245"/>
      <c r="R33245"/>
    </row>
    <row r="33246" spans="1:18" hidden="1" x14ac:dyDescent="0.2">
      <c r="A33246" t="s">
        <v>115609</v>
      </c>
      <c r="B33246" t="s">
        <v>115610</v>
      </c>
      <c r="C33246" t="s">
        <v>115611</v>
      </c>
      <c r="D33246" t="s">
        <v>115612</v>
      </c>
      <c r="E33246">
        <v>280250</v>
      </c>
      <c r="F33246" t="s">
        <v>18</v>
      </c>
      <c r="K33246">
        <v>1</v>
      </c>
      <c r="M33246" s="1">
        <v>41697</v>
      </c>
      <c r="N33246" s="1">
        <v>41697</v>
      </c>
      <c r="O33246"/>
      <c r="P33246"/>
      <c r="Q33246"/>
      <c r="R33246"/>
    </row>
    <row r="33247" spans="1:18" x14ac:dyDescent="0.2">
      <c r="A33247" t="s">
        <v>115613</v>
      </c>
      <c r="B33247" t="s">
        <v>115614</v>
      </c>
      <c r="C33247" t="s">
        <v>115615</v>
      </c>
      <c r="D33247" t="s">
        <v>75</v>
      </c>
      <c r="E33247">
        <v>1500000</v>
      </c>
      <c r="F33247" t="s">
        <v>18</v>
      </c>
      <c r="G33247" t="s">
        <v>25</v>
      </c>
      <c r="H33247" t="s">
        <v>64</v>
      </c>
      <c r="I33247" t="s">
        <v>1221</v>
      </c>
      <c r="J33247" t="s">
        <v>1221</v>
      </c>
      <c r="K33247">
        <v>1</v>
      </c>
      <c r="L33247" s="1">
        <v>41275</v>
      </c>
      <c r="M33247" s="1">
        <v>41275</v>
      </c>
      <c r="N33247" s="1">
        <v>41275</v>
      </c>
    </row>
    <row r="33248" spans="1:18" hidden="1" x14ac:dyDescent="0.2">
      <c r="A33248" t="s">
        <v>115616</v>
      </c>
      <c r="B33248" t="s">
        <v>115617</v>
      </c>
      <c r="C33248" t="s">
        <v>115618</v>
      </c>
      <c r="D33248" t="s">
        <v>115619</v>
      </c>
      <c r="E33248">
        <v>224229</v>
      </c>
      <c r="F33248" t="s">
        <v>18</v>
      </c>
      <c r="G33248" t="s">
        <v>650</v>
      </c>
      <c r="H33248">
        <v>9</v>
      </c>
      <c r="I33248" t="s">
        <v>2072</v>
      </c>
      <c r="J33248" t="s">
        <v>2072</v>
      </c>
      <c r="K33248">
        <v>1</v>
      </c>
      <c r="L33248" s="1">
        <v>41275</v>
      </c>
      <c r="M33248" s="1">
        <v>41988</v>
      </c>
      <c r="N33248" s="1">
        <v>41988</v>
      </c>
      <c r="O33248"/>
      <c r="P33248"/>
      <c r="Q33248"/>
      <c r="R33248"/>
    </row>
    <row r="33249" spans="1:18" x14ac:dyDescent="0.2">
      <c r="A33249" t="s">
        <v>115620</v>
      </c>
      <c r="B33249" t="s">
        <v>115621</v>
      </c>
      <c r="C33249" t="s">
        <v>115622</v>
      </c>
      <c r="D33249" t="s">
        <v>21261</v>
      </c>
      <c r="E33249">
        <v>25000</v>
      </c>
      <c r="F33249" t="s">
        <v>18</v>
      </c>
      <c r="G33249" t="s">
        <v>25</v>
      </c>
      <c r="H33249" t="s">
        <v>1011</v>
      </c>
      <c r="I33249" t="s">
        <v>1012</v>
      </c>
      <c r="J33249" t="s">
        <v>1012</v>
      </c>
      <c r="K33249">
        <v>1</v>
      </c>
      <c r="L33249" s="1">
        <v>41275</v>
      </c>
      <c r="M33249" s="1">
        <v>41477</v>
      </c>
      <c r="N33249" s="1">
        <v>41477</v>
      </c>
    </row>
    <row r="33250" spans="1:18" x14ac:dyDescent="0.2">
      <c r="A33250" t="s">
        <v>115623</v>
      </c>
      <c r="B33250" t="s">
        <v>115624</v>
      </c>
      <c r="C33250" t="s">
        <v>115625</v>
      </c>
      <c r="D33250" t="s">
        <v>56</v>
      </c>
      <c r="E33250">
        <v>28250000</v>
      </c>
      <c r="F33250" t="s">
        <v>207</v>
      </c>
      <c r="G33250" t="s">
        <v>57</v>
      </c>
      <c r="H33250" t="s">
        <v>202</v>
      </c>
      <c r="I33250" t="s">
        <v>203</v>
      </c>
      <c r="J33250" t="s">
        <v>203</v>
      </c>
      <c r="K33250">
        <v>1</v>
      </c>
      <c r="L33250" s="1">
        <v>31413</v>
      </c>
      <c r="M33250" s="1">
        <v>41753</v>
      </c>
      <c r="N33250" s="1">
        <v>41753</v>
      </c>
    </row>
    <row r="33251" spans="1:18" x14ac:dyDescent="0.2">
      <c r="A33251" t="s">
        <v>115626</v>
      </c>
      <c r="B33251" t="s">
        <v>115627</v>
      </c>
      <c r="C33251" t="s">
        <v>115628</v>
      </c>
      <c r="D33251" t="s">
        <v>115629</v>
      </c>
      <c r="E33251">
        <v>100000</v>
      </c>
      <c r="F33251" t="s">
        <v>18</v>
      </c>
      <c r="G33251" t="s">
        <v>25</v>
      </c>
      <c r="H33251" t="s">
        <v>64</v>
      </c>
      <c r="I33251" t="s">
        <v>65</v>
      </c>
      <c r="J33251" t="s">
        <v>60779</v>
      </c>
      <c r="K33251">
        <v>1</v>
      </c>
      <c r="L33251" s="1">
        <v>40912</v>
      </c>
      <c r="M33251" s="1">
        <v>41639</v>
      </c>
      <c r="N33251" s="1">
        <v>41639</v>
      </c>
    </row>
    <row r="33252" spans="1:18" hidden="1" x14ac:dyDescent="0.2">
      <c r="A33252" t="s">
        <v>115630</v>
      </c>
      <c r="B33252" t="s">
        <v>115631</v>
      </c>
      <c r="E33252">
        <v>150000</v>
      </c>
      <c r="F33252" t="s">
        <v>18</v>
      </c>
      <c r="G33252" t="s">
        <v>25</v>
      </c>
      <c r="H33252" t="s">
        <v>106</v>
      </c>
      <c r="I33252" t="s">
        <v>777</v>
      </c>
      <c r="J33252" t="s">
        <v>778</v>
      </c>
      <c r="K33252">
        <v>1</v>
      </c>
      <c r="M33252" s="1">
        <v>40327</v>
      </c>
      <c r="N33252" s="1">
        <v>40327</v>
      </c>
      <c r="O33252"/>
      <c r="P33252"/>
      <c r="Q33252"/>
      <c r="R33252"/>
    </row>
    <row r="33253" spans="1:18" x14ac:dyDescent="0.2">
      <c r="A33253" t="s">
        <v>115632</v>
      </c>
      <c r="B33253" t="s">
        <v>115633</v>
      </c>
      <c r="C33253" t="s">
        <v>115634</v>
      </c>
      <c r="D33253" t="s">
        <v>2479</v>
      </c>
      <c r="E33253">
        <v>700000</v>
      </c>
      <c r="F33253" t="s">
        <v>18</v>
      </c>
      <c r="G33253" t="s">
        <v>25</v>
      </c>
      <c r="H33253" t="s">
        <v>1011</v>
      </c>
      <c r="I33253" t="s">
        <v>1012</v>
      </c>
      <c r="J33253" t="s">
        <v>17986</v>
      </c>
      <c r="K33253">
        <v>1</v>
      </c>
      <c r="L33253" s="1">
        <v>40391</v>
      </c>
      <c r="M33253" s="1">
        <v>40690</v>
      </c>
      <c r="N33253" s="1">
        <v>40690</v>
      </c>
    </row>
    <row r="33254" spans="1:18" hidden="1" x14ac:dyDescent="0.2">
      <c r="A33254" t="s">
        <v>115635</v>
      </c>
      <c r="B33254" t="s">
        <v>115636</v>
      </c>
      <c r="D33254" t="s">
        <v>766</v>
      </c>
      <c r="E33254">
        <v>5000000</v>
      </c>
      <c r="F33254" t="s">
        <v>18</v>
      </c>
      <c r="G33254" t="s">
        <v>25</v>
      </c>
      <c r="H33254" t="s">
        <v>89</v>
      </c>
      <c r="I33254" t="s">
        <v>1260</v>
      </c>
      <c r="J33254" t="s">
        <v>1783</v>
      </c>
      <c r="K33254">
        <v>1</v>
      </c>
      <c r="M33254" s="1">
        <v>39106</v>
      </c>
      <c r="N33254" s="1">
        <v>39106</v>
      </c>
      <c r="O33254"/>
      <c r="P33254"/>
      <c r="Q33254"/>
      <c r="R33254"/>
    </row>
    <row r="33255" spans="1:18" hidden="1" x14ac:dyDescent="0.2">
      <c r="A33255" t="s">
        <v>115637</v>
      </c>
      <c r="B33255" t="s">
        <v>115638</v>
      </c>
      <c r="C33255" t="s">
        <v>115639</v>
      </c>
      <c r="D33255" t="s">
        <v>115640</v>
      </c>
      <c r="E33255">
        <v>9837165</v>
      </c>
      <c r="F33255" t="s">
        <v>18</v>
      </c>
      <c r="G33255" t="s">
        <v>128</v>
      </c>
      <c r="H33255" t="s">
        <v>129</v>
      </c>
      <c r="I33255" t="s">
        <v>130</v>
      </c>
      <c r="J33255" t="s">
        <v>130</v>
      </c>
      <c r="K33255">
        <v>2</v>
      </c>
      <c r="L33255" s="1">
        <v>40909</v>
      </c>
      <c r="M33255" s="1">
        <v>41794</v>
      </c>
      <c r="N33255" s="1">
        <v>42180</v>
      </c>
      <c r="O33255"/>
      <c r="P33255"/>
      <c r="Q33255"/>
      <c r="R33255"/>
    </row>
    <row r="33256" spans="1:18" hidden="1" x14ac:dyDescent="0.2">
      <c r="A33256" t="s">
        <v>115641</v>
      </c>
      <c r="B33256" t="s">
        <v>115642</v>
      </c>
      <c r="C33256" t="s">
        <v>115643</v>
      </c>
      <c r="D33256" t="s">
        <v>36</v>
      </c>
      <c r="E33256">
        <v>405528</v>
      </c>
      <c r="F33256" t="s">
        <v>207</v>
      </c>
      <c r="G33256" t="s">
        <v>128</v>
      </c>
      <c r="H33256" t="s">
        <v>8200</v>
      </c>
      <c r="I33256" t="s">
        <v>130</v>
      </c>
      <c r="J33256" t="s">
        <v>767</v>
      </c>
      <c r="K33256">
        <v>1</v>
      </c>
      <c r="L33256" s="1">
        <v>40179</v>
      </c>
      <c r="M33256" s="1">
        <v>40179</v>
      </c>
      <c r="N33256" s="1">
        <v>40179</v>
      </c>
      <c r="O33256"/>
      <c r="P33256"/>
      <c r="Q33256"/>
      <c r="R33256"/>
    </row>
    <row r="33257" spans="1:18" x14ac:dyDescent="0.2">
      <c r="A33257" t="s">
        <v>115644</v>
      </c>
      <c r="B33257" t="s">
        <v>115645</v>
      </c>
      <c r="C33257" t="s">
        <v>115646</v>
      </c>
      <c r="D33257" t="s">
        <v>181</v>
      </c>
      <c r="E33257">
        <v>44500000</v>
      </c>
      <c r="F33257" t="s">
        <v>18</v>
      </c>
      <c r="G33257" t="s">
        <v>25</v>
      </c>
      <c r="H33257" t="s">
        <v>106</v>
      </c>
      <c r="I33257" t="s">
        <v>107</v>
      </c>
      <c r="J33257" t="s">
        <v>108</v>
      </c>
      <c r="K33257">
        <v>5</v>
      </c>
      <c r="L33257" s="1">
        <v>40179</v>
      </c>
      <c r="M33257" s="1">
        <v>40179</v>
      </c>
      <c r="N33257" s="1">
        <v>40851</v>
      </c>
    </row>
    <row r="33258" spans="1:18" x14ac:dyDescent="0.2">
      <c r="A33258" t="s">
        <v>115647</v>
      </c>
      <c r="B33258" t="s">
        <v>115648</v>
      </c>
      <c r="C33258" t="s">
        <v>115649</v>
      </c>
      <c r="D33258" t="s">
        <v>248</v>
      </c>
      <c r="E33258">
        <v>825000</v>
      </c>
      <c r="F33258" t="s">
        <v>18</v>
      </c>
      <c r="G33258" t="s">
        <v>128</v>
      </c>
      <c r="H33258" t="s">
        <v>129</v>
      </c>
      <c r="I33258" t="s">
        <v>130</v>
      </c>
      <c r="J33258" t="s">
        <v>130</v>
      </c>
      <c r="K33258">
        <v>1</v>
      </c>
      <c r="L33258" s="1">
        <v>39448</v>
      </c>
      <c r="M33258" s="1">
        <v>41505</v>
      </c>
      <c r="N33258" s="1">
        <v>41505</v>
      </c>
    </row>
    <row r="33259" spans="1:18" hidden="1" x14ac:dyDescent="0.2">
      <c r="A33259" t="s">
        <v>115650</v>
      </c>
      <c r="B33259" t="s">
        <v>115651</v>
      </c>
      <c r="C33259" t="s">
        <v>115652</v>
      </c>
      <c r="D33259" t="s">
        <v>115653</v>
      </c>
      <c r="E33259" t="s">
        <v>43</v>
      </c>
      <c r="F33259" t="s">
        <v>18</v>
      </c>
      <c r="K33259">
        <v>1</v>
      </c>
      <c r="L33259" s="1">
        <v>42005</v>
      </c>
      <c r="M33259" s="1">
        <v>42139</v>
      </c>
      <c r="N33259" s="1">
        <v>42139</v>
      </c>
      <c r="O33259"/>
      <c r="P33259"/>
      <c r="Q33259"/>
      <c r="R33259"/>
    </row>
    <row r="33260" spans="1:18" hidden="1" x14ac:dyDescent="0.2">
      <c r="A33260" t="s">
        <v>115654</v>
      </c>
      <c r="B33260" t="s">
        <v>115655</v>
      </c>
      <c r="C33260" t="s">
        <v>115656</v>
      </c>
      <c r="D33260" t="s">
        <v>115657</v>
      </c>
      <c r="E33260">
        <v>61689765</v>
      </c>
      <c r="F33260" t="s">
        <v>18</v>
      </c>
      <c r="G33260" t="s">
        <v>25</v>
      </c>
      <c r="H33260" t="s">
        <v>121</v>
      </c>
      <c r="I33260" t="s">
        <v>122</v>
      </c>
      <c r="J33260" t="s">
        <v>2585</v>
      </c>
      <c r="K33260">
        <v>6</v>
      </c>
      <c r="L33260" s="1">
        <v>38718</v>
      </c>
      <c r="M33260" s="1">
        <v>39492</v>
      </c>
      <c r="N33260" s="1">
        <v>42072</v>
      </c>
      <c r="O33260"/>
      <c r="P33260"/>
      <c r="Q33260"/>
      <c r="R33260"/>
    </row>
    <row r="33261" spans="1:18" x14ac:dyDescent="0.2">
      <c r="A33261" t="s">
        <v>115658</v>
      </c>
      <c r="B33261" t="s">
        <v>115659</v>
      </c>
      <c r="C33261" t="s">
        <v>115660</v>
      </c>
      <c r="D33261" t="s">
        <v>115661</v>
      </c>
      <c r="E33261">
        <v>9500000</v>
      </c>
      <c r="F33261" t="s">
        <v>18</v>
      </c>
      <c r="G33261" t="s">
        <v>1126</v>
      </c>
      <c r="H33261">
        <v>23</v>
      </c>
      <c r="I33261" t="s">
        <v>36200</v>
      </c>
      <c r="J33261" t="s">
        <v>36200</v>
      </c>
      <c r="K33261">
        <v>1</v>
      </c>
      <c r="L33261" s="1">
        <v>39448</v>
      </c>
      <c r="M33261" s="1">
        <v>40756</v>
      </c>
      <c r="N33261" s="1">
        <v>40756</v>
      </c>
    </row>
    <row r="33262" spans="1:18" x14ac:dyDescent="0.2">
      <c r="A33262" t="s">
        <v>115662</v>
      </c>
      <c r="B33262" t="s">
        <v>115663</v>
      </c>
      <c r="C33262" t="s">
        <v>115664</v>
      </c>
      <c r="D33262" t="s">
        <v>115665</v>
      </c>
      <c r="E33262">
        <v>6000000</v>
      </c>
      <c r="F33262" t="s">
        <v>18</v>
      </c>
      <c r="G33262" t="s">
        <v>25</v>
      </c>
      <c r="H33262" t="s">
        <v>582</v>
      </c>
      <c r="I33262" t="s">
        <v>18379</v>
      </c>
      <c r="J33262" t="s">
        <v>4868</v>
      </c>
      <c r="K33262">
        <v>3</v>
      </c>
      <c r="L33262" s="1">
        <v>40909</v>
      </c>
      <c r="M33262" s="1">
        <v>40664</v>
      </c>
      <c r="N33262" s="1">
        <v>42006</v>
      </c>
    </row>
    <row r="33263" spans="1:18" x14ac:dyDescent="0.2">
      <c r="A33263" t="s">
        <v>115666</v>
      </c>
      <c r="B33263" t="s">
        <v>115667</v>
      </c>
      <c r="C33263" t="s">
        <v>115668</v>
      </c>
      <c r="D33263" t="s">
        <v>115669</v>
      </c>
      <c r="E33263">
        <v>100000</v>
      </c>
      <c r="F33263" t="s">
        <v>18</v>
      </c>
      <c r="G33263" t="s">
        <v>1138</v>
      </c>
      <c r="H33263">
        <v>2</v>
      </c>
      <c r="I33263" t="s">
        <v>1745</v>
      </c>
      <c r="J33263" t="s">
        <v>1746</v>
      </c>
      <c r="K33263">
        <v>1</v>
      </c>
      <c r="L33263" s="1">
        <v>41517</v>
      </c>
      <c r="M33263" s="1">
        <v>41644</v>
      </c>
      <c r="N33263" s="1">
        <v>41644</v>
      </c>
    </row>
    <row r="33264" spans="1:18" x14ac:dyDescent="0.2">
      <c r="A33264" t="s">
        <v>115670</v>
      </c>
      <c r="B33264" t="s">
        <v>115671</v>
      </c>
      <c r="C33264" t="s">
        <v>115672</v>
      </c>
      <c r="D33264" t="s">
        <v>115673</v>
      </c>
      <c r="E33264">
        <v>535000</v>
      </c>
      <c r="F33264" t="s">
        <v>18</v>
      </c>
      <c r="G33264" t="s">
        <v>25</v>
      </c>
      <c r="H33264" t="s">
        <v>208</v>
      </c>
      <c r="I33264" t="s">
        <v>6943</v>
      </c>
      <c r="J33264" t="s">
        <v>6943</v>
      </c>
      <c r="K33264">
        <v>3</v>
      </c>
      <c r="L33264" s="1">
        <v>41579</v>
      </c>
      <c r="M33264" s="1">
        <v>41487</v>
      </c>
      <c r="N33264" s="1">
        <v>42202</v>
      </c>
    </row>
    <row r="33265" spans="1:18" hidden="1" x14ac:dyDescent="0.2">
      <c r="A33265" t="s">
        <v>115674</v>
      </c>
      <c r="B33265" t="s">
        <v>115675</v>
      </c>
      <c r="C33265" t="s">
        <v>115676</v>
      </c>
      <c r="D33265" t="s">
        <v>115677</v>
      </c>
      <c r="E33265" t="s">
        <v>43</v>
      </c>
      <c r="F33265" t="s">
        <v>18</v>
      </c>
      <c r="G33265" t="s">
        <v>2906</v>
      </c>
      <c r="H33265">
        <v>78</v>
      </c>
      <c r="I33265" t="s">
        <v>2907</v>
      </c>
      <c r="J33265" t="s">
        <v>2907</v>
      </c>
      <c r="K33265">
        <v>1</v>
      </c>
      <c r="L33265" s="1">
        <v>40909</v>
      </c>
      <c r="M33265" s="1">
        <v>41244</v>
      </c>
      <c r="N33265" s="1">
        <v>41244</v>
      </c>
      <c r="O33265"/>
      <c r="P33265"/>
      <c r="Q33265"/>
      <c r="R33265"/>
    </row>
    <row r="33266" spans="1:18" hidden="1" x14ac:dyDescent="0.2">
      <c r="A33266" t="s">
        <v>115678</v>
      </c>
      <c r="B33266" t="s">
        <v>115679</v>
      </c>
      <c r="C33266" t="s">
        <v>115680</v>
      </c>
      <c r="D33266" t="s">
        <v>115681</v>
      </c>
      <c r="E33266">
        <v>225889</v>
      </c>
      <c r="F33266" t="s">
        <v>18</v>
      </c>
      <c r="G33266" t="s">
        <v>25</v>
      </c>
      <c r="H33266" t="s">
        <v>64</v>
      </c>
      <c r="I33266" t="s">
        <v>65</v>
      </c>
      <c r="J33266" t="s">
        <v>1251</v>
      </c>
      <c r="K33266">
        <v>1</v>
      </c>
      <c r="L33266" s="1">
        <v>41760</v>
      </c>
      <c r="M33266" s="1">
        <v>41760</v>
      </c>
      <c r="N33266" s="1">
        <v>41760</v>
      </c>
      <c r="O33266"/>
      <c r="P33266"/>
      <c r="Q33266"/>
      <c r="R33266"/>
    </row>
    <row r="33267" spans="1:18" hidden="1" x14ac:dyDescent="0.2">
      <c r="A33267" t="s">
        <v>115682</v>
      </c>
      <c r="B33267" t="s">
        <v>115683</v>
      </c>
      <c r="C33267" t="s">
        <v>115684</v>
      </c>
      <c r="D33267" t="s">
        <v>424</v>
      </c>
      <c r="E33267">
        <v>4545454</v>
      </c>
      <c r="F33267" t="s">
        <v>18</v>
      </c>
      <c r="G33267" t="s">
        <v>37</v>
      </c>
      <c r="H33267">
        <v>22</v>
      </c>
      <c r="I33267" t="s">
        <v>38</v>
      </c>
      <c r="J33267" t="s">
        <v>38</v>
      </c>
      <c r="K33267">
        <v>1</v>
      </c>
      <c r="L33267" s="1">
        <v>38353</v>
      </c>
      <c r="M33267" s="1">
        <v>40544</v>
      </c>
      <c r="N33267" s="1">
        <v>40544</v>
      </c>
      <c r="O33267"/>
      <c r="P33267"/>
      <c r="Q33267"/>
      <c r="R33267"/>
    </row>
    <row r="33268" spans="1:18" hidden="1" x14ac:dyDescent="0.2">
      <c r="A33268" t="s">
        <v>115685</v>
      </c>
      <c r="B33268" t="s">
        <v>115686</v>
      </c>
      <c r="C33268" t="s">
        <v>115687</v>
      </c>
      <c r="D33268" t="s">
        <v>3932</v>
      </c>
      <c r="E33268">
        <v>1270189</v>
      </c>
      <c r="F33268" t="s">
        <v>18</v>
      </c>
      <c r="G33268" t="s">
        <v>25</v>
      </c>
      <c r="H33268" t="s">
        <v>158</v>
      </c>
      <c r="I33268" t="s">
        <v>244</v>
      </c>
      <c r="J33268" t="s">
        <v>10073</v>
      </c>
      <c r="K33268">
        <v>3</v>
      </c>
      <c r="L33268" s="1">
        <v>38353</v>
      </c>
      <c r="M33268" s="1">
        <v>40676</v>
      </c>
      <c r="N33268" s="1">
        <v>41791</v>
      </c>
      <c r="O33268"/>
      <c r="P33268"/>
      <c r="Q33268"/>
      <c r="R33268"/>
    </row>
    <row r="33269" spans="1:18" x14ac:dyDescent="0.2">
      <c r="A33269" t="s">
        <v>115688</v>
      </c>
      <c r="B33269" t="s">
        <v>115689</v>
      </c>
      <c r="C33269" t="s">
        <v>115690</v>
      </c>
      <c r="D33269" t="s">
        <v>98067</v>
      </c>
      <c r="E33269">
        <v>675000</v>
      </c>
      <c r="F33269" t="s">
        <v>207</v>
      </c>
      <c r="K33269">
        <v>2</v>
      </c>
      <c r="L33269" s="1">
        <v>39508</v>
      </c>
      <c r="M33269" s="1">
        <v>40018</v>
      </c>
      <c r="N33269" s="1">
        <v>40134</v>
      </c>
    </row>
    <row r="33270" spans="1:18" hidden="1" x14ac:dyDescent="0.2">
      <c r="A33270" t="s">
        <v>115691</v>
      </c>
      <c r="B33270" t="s">
        <v>115692</v>
      </c>
      <c r="C33270" t="s">
        <v>115693</v>
      </c>
      <c r="D33270" t="s">
        <v>115694</v>
      </c>
      <c r="E33270">
        <v>10099999</v>
      </c>
      <c r="F33270" t="s">
        <v>18</v>
      </c>
      <c r="G33270" t="s">
        <v>37</v>
      </c>
      <c r="H33270">
        <v>30</v>
      </c>
      <c r="I33270" t="s">
        <v>2714</v>
      </c>
      <c r="J33270" t="s">
        <v>2714</v>
      </c>
      <c r="K33270">
        <v>2</v>
      </c>
      <c r="M33270" s="1">
        <v>42170</v>
      </c>
      <c r="N33270" s="1">
        <v>42262</v>
      </c>
      <c r="O33270"/>
      <c r="P33270"/>
      <c r="Q33270"/>
      <c r="R33270"/>
    </row>
    <row r="33271" spans="1:18" hidden="1" x14ac:dyDescent="0.2">
      <c r="A33271" t="s">
        <v>115695</v>
      </c>
      <c r="B33271" t="s">
        <v>115696</v>
      </c>
      <c r="C33271" t="s">
        <v>115697</v>
      </c>
      <c r="D33271" t="s">
        <v>102372</v>
      </c>
      <c r="E33271">
        <v>1965500</v>
      </c>
      <c r="F33271" t="s">
        <v>18</v>
      </c>
      <c r="G33271" t="s">
        <v>25</v>
      </c>
      <c r="H33271" t="s">
        <v>64</v>
      </c>
      <c r="I33271" t="s">
        <v>95</v>
      </c>
      <c r="J33271" t="s">
        <v>11382</v>
      </c>
      <c r="K33271">
        <v>1</v>
      </c>
      <c r="L33271" s="1">
        <v>40909</v>
      </c>
      <c r="M33271" s="1">
        <v>42282</v>
      </c>
      <c r="N33271" s="1">
        <v>42282</v>
      </c>
      <c r="O33271"/>
      <c r="P33271"/>
      <c r="Q33271"/>
      <c r="R33271"/>
    </row>
    <row r="33272" spans="1:18" x14ac:dyDescent="0.2">
      <c r="A33272" t="s">
        <v>115698</v>
      </c>
      <c r="B33272" t="s">
        <v>115699</v>
      </c>
      <c r="C33272" t="s">
        <v>115700</v>
      </c>
      <c r="D33272" t="s">
        <v>411</v>
      </c>
      <c r="E33272">
        <v>15152514</v>
      </c>
      <c r="F33272" t="s">
        <v>18</v>
      </c>
      <c r="G33272" t="s">
        <v>128</v>
      </c>
      <c r="H33272" t="s">
        <v>1484</v>
      </c>
      <c r="I33272" t="s">
        <v>130</v>
      </c>
      <c r="J33272" t="s">
        <v>27497</v>
      </c>
      <c r="K33272">
        <v>1</v>
      </c>
      <c r="L33272" s="1">
        <v>17533</v>
      </c>
      <c r="M33272" s="1">
        <v>41605</v>
      </c>
      <c r="N33272" s="1">
        <v>41605</v>
      </c>
    </row>
    <row r="33273" spans="1:18" hidden="1" x14ac:dyDescent="0.2">
      <c r="A33273" t="s">
        <v>115701</v>
      </c>
      <c r="B33273" t="s">
        <v>115702</v>
      </c>
      <c r="C33273" t="s">
        <v>115703</v>
      </c>
      <c r="D33273" t="s">
        <v>56</v>
      </c>
      <c r="E33273">
        <v>26000000</v>
      </c>
      <c r="F33273" t="s">
        <v>18</v>
      </c>
      <c r="G33273" t="s">
        <v>25</v>
      </c>
      <c r="H33273" t="s">
        <v>158</v>
      </c>
      <c r="I33273" t="s">
        <v>244</v>
      </c>
      <c r="J33273" t="s">
        <v>327</v>
      </c>
      <c r="K33273">
        <v>1</v>
      </c>
      <c r="M33273" s="1">
        <v>40724</v>
      </c>
      <c r="N33273" s="1">
        <v>40724</v>
      </c>
      <c r="O33273"/>
      <c r="P33273"/>
      <c r="Q33273"/>
      <c r="R33273"/>
    </row>
    <row r="33274" spans="1:18" x14ac:dyDescent="0.2">
      <c r="A33274" t="s">
        <v>115704</v>
      </c>
      <c r="B33274" t="s">
        <v>115705</v>
      </c>
      <c r="C33274" t="s">
        <v>115706</v>
      </c>
      <c r="D33274" t="s">
        <v>36745</v>
      </c>
      <c r="E33274">
        <v>10000000</v>
      </c>
      <c r="F33274" t="s">
        <v>18</v>
      </c>
      <c r="G33274" t="s">
        <v>25</v>
      </c>
      <c r="H33274" t="s">
        <v>64</v>
      </c>
      <c r="I33274" t="s">
        <v>65</v>
      </c>
      <c r="J33274" t="s">
        <v>271</v>
      </c>
      <c r="K33274">
        <v>2</v>
      </c>
      <c r="L33274" s="1">
        <v>41275</v>
      </c>
      <c r="M33274" s="1">
        <v>41774</v>
      </c>
      <c r="N33274" s="1">
        <v>42248</v>
      </c>
    </row>
    <row r="33275" spans="1:18" x14ac:dyDescent="0.2">
      <c r="A33275" t="s">
        <v>115707</v>
      </c>
      <c r="B33275" t="s">
        <v>115708</v>
      </c>
      <c r="D33275" t="s">
        <v>115709</v>
      </c>
      <c r="E33275">
        <v>225000</v>
      </c>
      <c r="F33275" t="s">
        <v>207</v>
      </c>
      <c r="G33275" t="s">
        <v>25</v>
      </c>
      <c r="H33275" t="s">
        <v>99</v>
      </c>
      <c r="I33275" t="s">
        <v>100</v>
      </c>
      <c r="J33275" t="s">
        <v>20978</v>
      </c>
      <c r="K33275">
        <v>1</v>
      </c>
      <c r="L33275" s="1">
        <v>41275</v>
      </c>
      <c r="M33275" s="1">
        <v>41754</v>
      </c>
      <c r="N33275" s="1">
        <v>41754</v>
      </c>
    </row>
    <row r="33276" spans="1:18" x14ac:dyDescent="0.2">
      <c r="A33276" t="s">
        <v>115710</v>
      </c>
      <c r="B33276" t="s">
        <v>115711</v>
      </c>
      <c r="C33276" t="s">
        <v>115712</v>
      </c>
      <c r="D33276" t="s">
        <v>115713</v>
      </c>
      <c r="E33276">
        <v>750000</v>
      </c>
      <c r="F33276" t="s">
        <v>18</v>
      </c>
      <c r="G33276" t="s">
        <v>25</v>
      </c>
      <c r="H33276" t="s">
        <v>1011</v>
      </c>
      <c r="I33276" t="s">
        <v>1035</v>
      </c>
      <c r="J33276" t="s">
        <v>1035</v>
      </c>
      <c r="K33276">
        <v>1</v>
      </c>
      <c r="L33276" s="1">
        <v>39873</v>
      </c>
      <c r="M33276" s="1">
        <v>40544</v>
      </c>
      <c r="N33276" s="1">
        <v>40544</v>
      </c>
    </row>
    <row r="33277" spans="1:18" hidden="1" x14ac:dyDescent="0.2">
      <c r="A33277" t="s">
        <v>115714</v>
      </c>
      <c r="B33277" t="s">
        <v>115715</v>
      </c>
      <c r="C33277" t="s">
        <v>115716</v>
      </c>
      <c r="D33277" t="s">
        <v>115717</v>
      </c>
      <c r="E33277">
        <v>3000000</v>
      </c>
      <c r="F33277" t="s">
        <v>18</v>
      </c>
      <c r="G33277" t="s">
        <v>7344</v>
      </c>
      <c r="H33277" t="s">
        <v>10584</v>
      </c>
      <c r="I33277" t="s">
        <v>10585</v>
      </c>
      <c r="J33277" t="s">
        <v>10585</v>
      </c>
      <c r="K33277">
        <v>1</v>
      </c>
      <c r="M33277" s="1">
        <v>41995</v>
      </c>
      <c r="N33277" s="1">
        <v>41995</v>
      </c>
      <c r="O33277"/>
      <c r="P33277"/>
      <c r="Q33277"/>
      <c r="R33277"/>
    </row>
    <row r="33278" spans="1:18" hidden="1" x14ac:dyDescent="0.2">
      <c r="A33278" t="s">
        <v>115718</v>
      </c>
      <c r="B33278" t="s">
        <v>115719</v>
      </c>
      <c r="C33278" t="s">
        <v>115720</v>
      </c>
      <c r="D33278" t="s">
        <v>94684</v>
      </c>
      <c r="E33278">
        <v>3529175</v>
      </c>
      <c r="F33278" t="s">
        <v>207</v>
      </c>
      <c r="G33278" t="s">
        <v>25</v>
      </c>
      <c r="H33278" t="s">
        <v>64</v>
      </c>
      <c r="I33278" t="s">
        <v>95</v>
      </c>
      <c r="J33278" t="s">
        <v>2611</v>
      </c>
      <c r="K33278">
        <v>2</v>
      </c>
      <c r="L33278" s="1">
        <v>39326</v>
      </c>
      <c r="M33278" s="1">
        <v>39969</v>
      </c>
      <c r="N33278" s="1">
        <v>40175</v>
      </c>
      <c r="O33278"/>
      <c r="P33278"/>
      <c r="Q33278"/>
      <c r="R33278"/>
    </row>
    <row r="33279" spans="1:18" x14ac:dyDescent="0.2">
      <c r="A33279" t="s">
        <v>115721</v>
      </c>
      <c r="B33279" t="s">
        <v>115722</v>
      </c>
      <c r="C33279" t="s">
        <v>115723</v>
      </c>
      <c r="D33279" t="s">
        <v>115724</v>
      </c>
      <c r="E33279">
        <v>53000</v>
      </c>
      <c r="F33279" t="s">
        <v>207</v>
      </c>
      <c r="G33279" t="s">
        <v>25</v>
      </c>
      <c r="H33279" t="s">
        <v>158</v>
      </c>
      <c r="I33279" t="s">
        <v>244</v>
      </c>
      <c r="J33279" t="s">
        <v>24045</v>
      </c>
      <c r="K33279">
        <v>2</v>
      </c>
      <c r="L33279" s="1">
        <v>40026</v>
      </c>
      <c r="M33279" s="1">
        <v>40026</v>
      </c>
      <c r="N33279" s="1">
        <v>40238</v>
      </c>
    </row>
    <row r="33280" spans="1:18" hidden="1" x14ac:dyDescent="0.2">
      <c r="A33280" t="s">
        <v>115725</v>
      </c>
      <c r="B33280" t="s">
        <v>115726</v>
      </c>
      <c r="C33280" t="s">
        <v>115727</v>
      </c>
      <c r="D33280" t="s">
        <v>42</v>
      </c>
      <c r="E33280">
        <v>1000000</v>
      </c>
      <c r="F33280" t="s">
        <v>18</v>
      </c>
      <c r="G33280" t="s">
        <v>25</v>
      </c>
      <c r="H33280" t="s">
        <v>64</v>
      </c>
      <c r="I33280" t="s">
        <v>65</v>
      </c>
      <c r="J33280" t="s">
        <v>1402</v>
      </c>
      <c r="K33280">
        <v>1</v>
      </c>
      <c r="M33280" s="1">
        <v>41971</v>
      </c>
      <c r="N33280" s="1">
        <v>41971</v>
      </c>
      <c r="O33280"/>
      <c r="P33280"/>
      <c r="Q33280"/>
      <c r="R33280"/>
    </row>
    <row r="33281" spans="1:18" x14ac:dyDescent="0.2">
      <c r="A33281" t="s">
        <v>115728</v>
      </c>
      <c r="B33281" t="s">
        <v>115729</v>
      </c>
      <c r="C33281" t="s">
        <v>115730</v>
      </c>
      <c r="D33281" t="s">
        <v>115731</v>
      </c>
      <c r="E33281">
        <v>600000</v>
      </c>
      <c r="F33281" t="s">
        <v>18</v>
      </c>
      <c r="G33281" t="s">
        <v>25</v>
      </c>
      <c r="H33281" t="s">
        <v>1234</v>
      </c>
      <c r="I33281" t="s">
        <v>1235</v>
      </c>
      <c r="J33281" t="s">
        <v>9786</v>
      </c>
      <c r="K33281">
        <v>1</v>
      </c>
      <c r="L33281" s="1">
        <v>38899</v>
      </c>
      <c r="M33281" s="1">
        <v>39538</v>
      </c>
      <c r="N33281" s="1">
        <v>39538</v>
      </c>
    </row>
    <row r="33282" spans="1:18" hidden="1" x14ac:dyDescent="0.2">
      <c r="A33282" t="s">
        <v>115732</v>
      </c>
      <c r="B33282" t="s">
        <v>115733</v>
      </c>
      <c r="C33282" t="s">
        <v>115734</v>
      </c>
      <c r="D33282" t="s">
        <v>63</v>
      </c>
      <c r="E33282">
        <v>14999990</v>
      </c>
      <c r="F33282" t="s">
        <v>18</v>
      </c>
      <c r="G33282" t="s">
        <v>25</v>
      </c>
      <c r="H33282" t="s">
        <v>286</v>
      </c>
      <c r="I33282" t="s">
        <v>874</v>
      </c>
      <c r="J33282" t="s">
        <v>874</v>
      </c>
      <c r="K33282">
        <v>2</v>
      </c>
      <c r="L33282" s="1">
        <v>40210</v>
      </c>
      <c r="M33282" s="1">
        <v>40227</v>
      </c>
      <c r="N33282" s="1">
        <v>41087</v>
      </c>
      <c r="O33282"/>
      <c r="P33282"/>
      <c r="Q33282"/>
      <c r="R33282"/>
    </row>
    <row r="33283" spans="1:18" hidden="1" x14ac:dyDescent="0.2">
      <c r="A33283" t="s">
        <v>115735</v>
      </c>
      <c r="B33283" t="s">
        <v>115736</v>
      </c>
      <c r="D33283" t="s">
        <v>36</v>
      </c>
      <c r="E33283">
        <v>97200000</v>
      </c>
      <c r="F33283" t="s">
        <v>113</v>
      </c>
      <c r="K33283">
        <v>2</v>
      </c>
      <c r="M33283" s="1">
        <v>36600</v>
      </c>
      <c r="N33283" s="1">
        <v>38343</v>
      </c>
      <c r="O33283"/>
      <c r="P33283"/>
      <c r="Q33283"/>
      <c r="R33283"/>
    </row>
    <row r="33284" spans="1:18" hidden="1" x14ac:dyDescent="0.2">
      <c r="A33284" t="s">
        <v>115737</v>
      </c>
      <c r="B33284" t="s">
        <v>115738</v>
      </c>
      <c r="C33284" t="s">
        <v>115739</v>
      </c>
      <c r="D33284" t="s">
        <v>115740</v>
      </c>
      <c r="E33284" t="s">
        <v>43</v>
      </c>
      <c r="F33284" t="s">
        <v>18</v>
      </c>
      <c r="G33284" t="s">
        <v>25</v>
      </c>
      <c r="H33284" t="s">
        <v>106</v>
      </c>
      <c r="I33284" t="s">
        <v>107</v>
      </c>
      <c r="J33284" t="s">
        <v>108</v>
      </c>
      <c r="K33284">
        <v>1</v>
      </c>
      <c r="L33284" s="1">
        <v>40269</v>
      </c>
      <c r="M33284" s="1">
        <v>41369</v>
      </c>
      <c r="N33284" s="1">
        <v>41369</v>
      </c>
      <c r="O33284"/>
      <c r="P33284"/>
      <c r="Q33284"/>
      <c r="R33284"/>
    </row>
    <row r="33285" spans="1:18" x14ac:dyDescent="0.2">
      <c r="A33285" t="s">
        <v>115741</v>
      </c>
      <c r="B33285" t="s">
        <v>115742</v>
      </c>
      <c r="C33285" t="s">
        <v>115743</v>
      </c>
      <c r="D33285" t="s">
        <v>115744</v>
      </c>
      <c r="E33285">
        <v>600000</v>
      </c>
      <c r="F33285" t="s">
        <v>18</v>
      </c>
      <c r="G33285" t="s">
        <v>25</v>
      </c>
      <c r="H33285" t="s">
        <v>64</v>
      </c>
      <c r="I33285" t="s">
        <v>65</v>
      </c>
      <c r="J33285" t="s">
        <v>71</v>
      </c>
      <c r="K33285">
        <v>2</v>
      </c>
      <c r="L33285" s="1">
        <v>41313</v>
      </c>
      <c r="M33285" s="1">
        <v>41470</v>
      </c>
      <c r="N33285" s="1">
        <v>41927</v>
      </c>
    </row>
    <row r="33286" spans="1:18" hidden="1" x14ac:dyDescent="0.2">
      <c r="A33286" t="s">
        <v>115745</v>
      </c>
      <c r="B33286" t="s">
        <v>115746</v>
      </c>
      <c r="C33286" t="s">
        <v>115747</v>
      </c>
      <c r="E33286" t="s">
        <v>43</v>
      </c>
      <c r="F33286" t="s">
        <v>18</v>
      </c>
      <c r="K33286">
        <v>1</v>
      </c>
      <c r="M33286" s="1">
        <v>39773</v>
      </c>
      <c r="N33286" s="1">
        <v>39773</v>
      </c>
      <c r="O33286"/>
      <c r="P33286"/>
      <c r="Q33286"/>
      <c r="R33286"/>
    </row>
    <row r="33287" spans="1:18" hidden="1" x14ac:dyDescent="0.2">
      <c r="A33287" t="s">
        <v>115748</v>
      </c>
      <c r="B33287" t="s">
        <v>115749</v>
      </c>
      <c r="C33287" t="s">
        <v>115750</v>
      </c>
      <c r="D33287" t="s">
        <v>741</v>
      </c>
      <c r="E33287">
        <v>656250</v>
      </c>
      <c r="F33287" t="s">
        <v>18</v>
      </c>
      <c r="G33287" t="s">
        <v>25</v>
      </c>
      <c r="H33287" t="s">
        <v>1306</v>
      </c>
      <c r="I33287" t="s">
        <v>1339</v>
      </c>
      <c r="J33287" t="s">
        <v>1339</v>
      </c>
      <c r="K33287">
        <v>1</v>
      </c>
      <c r="L33287" s="1">
        <v>40638</v>
      </c>
      <c r="M33287" s="1">
        <v>40683</v>
      </c>
      <c r="N33287" s="1">
        <v>40683</v>
      </c>
      <c r="O33287"/>
      <c r="P33287"/>
      <c r="Q33287"/>
      <c r="R33287"/>
    </row>
    <row r="33288" spans="1:18" x14ac:dyDescent="0.2">
      <c r="A33288" t="s">
        <v>115751</v>
      </c>
      <c r="B33288" t="s">
        <v>115752</v>
      </c>
      <c r="C33288" t="s">
        <v>115753</v>
      </c>
      <c r="D33288" t="s">
        <v>115754</v>
      </c>
      <c r="E33288">
        <v>4000000</v>
      </c>
      <c r="F33288" t="s">
        <v>18</v>
      </c>
      <c r="G33288" t="s">
        <v>25</v>
      </c>
      <c r="H33288" t="s">
        <v>64</v>
      </c>
      <c r="I33288" t="s">
        <v>65</v>
      </c>
      <c r="J33288" t="s">
        <v>71</v>
      </c>
      <c r="K33288">
        <v>3</v>
      </c>
      <c r="L33288" s="1">
        <v>41275</v>
      </c>
      <c r="M33288" s="1">
        <v>41625</v>
      </c>
      <c r="N33288" s="1">
        <v>42059</v>
      </c>
    </row>
    <row r="33289" spans="1:18" hidden="1" x14ac:dyDescent="0.2">
      <c r="A33289" t="s">
        <v>115755</v>
      </c>
      <c r="B33289" t="s">
        <v>115756</v>
      </c>
      <c r="C33289" t="s">
        <v>115757</v>
      </c>
      <c r="D33289" t="s">
        <v>70</v>
      </c>
      <c r="E33289" t="s">
        <v>43</v>
      </c>
      <c r="F33289" t="s">
        <v>18</v>
      </c>
      <c r="G33289" t="s">
        <v>165</v>
      </c>
      <c r="H33289" t="s">
        <v>166</v>
      </c>
      <c r="I33289" t="s">
        <v>167</v>
      </c>
      <c r="J33289" t="s">
        <v>167</v>
      </c>
      <c r="K33289">
        <v>1</v>
      </c>
      <c r="L33289" s="1">
        <v>40787</v>
      </c>
      <c r="M33289" s="1">
        <v>41093</v>
      </c>
      <c r="N33289" s="1">
        <v>41093</v>
      </c>
      <c r="O33289"/>
      <c r="P33289"/>
      <c r="Q33289"/>
      <c r="R33289"/>
    </row>
    <row r="33290" spans="1:18" x14ac:dyDescent="0.2">
      <c r="A33290" t="s">
        <v>115758</v>
      </c>
      <c r="B33290" t="s">
        <v>115759</v>
      </c>
      <c r="C33290" t="s">
        <v>115760</v>
      </c>
      <c r="D33290" t="s">
        <v>115761</v>
      </c>
      <c r="E33290">
        <v>1500000</v>
      </c>
      <c r="F33290" t="s">
        <v>18</v>
      </c>
      <c r="G33290" t="s">
        <v>25</v>
      </c>
      <c r="H33290" t="s">
        <v>64</v>
      </c>
      <c r="I33290" t="s">
        <v>65</v>
      </c>
      <c r="J33290" t="s">
        <v>71</v>
      </c>
      <c r="K33290">
        <v>2</v>
      </c>
      <c r="L33290" s="1">
        <v>41640</v>
      </c>
      <c r="M33290" s="1">
        <v>41791</v>
      </c>
      <c r="N33290" s="1">
        <v>41975</v>
      </c>
    </row>
    <row r="33291" spans="1:18" hidden="1" x14ac:dyDescent="0.2">
      <c r="A33291" t="s">
        <v>115762</v>
      </c>
      <c r="B33291" t="s">
        <v>115763</v>
      </c>
      <c r="C33291" t="s">
        <v>115764</v>
      </c>
      <c r="D33291" t="s">
        <v>2199</v>
      </c>
      <c r="E33291" t="s">
        <v>43</v>
      </c>
      <c r="F33291" t="s">
        <v>18</v>
      </c>
      <c r="G33291" t="s">
        <v>406</v>
      </c>
      <c r="H33291">
        <v>40</v>
      </c>
      <c r="I33291" t="s">
        <v>980</v>
      </c>
      <c r="J33291" t="s">
        <v>980</v>
      </c>
      <c r="K33291">
        <v>1</v>
      </c>
      <c r="M33291" s="1">
        <v>41912</v>
      </c>
      <c r="N33291" s="1">
        <v>41912</v>
      </c>
      <c r="O33291"/>
      <c r="P33291"/>
      <c r="Q33291"/>
      <c r="R33291"/>
    </row>
    <row r="33292" spans="1:18" hidden="1" x14ac:dyDescent="0.2">
      <c r="A33292" t="s">
        <v>115765</v>
      </c>
      <c r="B33292" t="s">
        <v>115766</v>
      </c>
      <c r="C33292" t="s">
        <v>115767</v>
      </c>
      <c r="D33292" t="s">
        <v>115768</v>
      </c>
      <c r="E33292" t="s">
        <v>43</v>
      </c>
      <c r="F33292" t="s">
        <v>207</v>
      </c>
      <c r="G33292" t="s">
        <v>19</v>
      </c>
      <c r="K33292">
        <v>1</v>
      </c>
      <c r="L33292" s="1">
        <v>41426</v>
      </c>
      <c r="M33292" s="1">
        <v>42149</v>
      </c>
      <c r="N33292" s="1">
        <v>42149</v>
      </c>
      <c r="O33292"/>
      <c r="P33292"/>
      <c r="Q33292"/>
      <c r="R33292"/>
    </row>
    <row r="33293" spans="1:18" hidden="1" x14ac:dyDescent="0.2">
      <c r="A33293" t="s">
        <v>115769</v>
      </c>
      <c r="B33293" t="s">
        <v>115770</v>
      </c>
      <c r="C33293" t="s">
        <v>115771</v>
      </c>
      <c r="D33293" t="s">
        <v>115772</v>
      </c>
      <c r="E33293">
        <v>6946213</v>
      </c>
      <c r="F33293" t="s">
        <v>18</v>
      </c>
      <c r="G33293" t="s">
        <v>128</v>
      </c>
      <c r="H33293" t="s">
        <v>25506</v>
      </c>
      <c r="I33293" t="s">
        <v>3220</v>
      </c>
      <c r="J33293" t="s">
        <v>115773</v>
      </c>
      <c r="K33293">
        <v>1</v>
      </c>
      <c r="L33293" s="1">
        <v>39290</v>
      </c>
      <c r="M33293" s="1">
        <v>42261</v>
      </c>
      <c r="N33293" s="1">
        <v>42261</v>
      </c>
      <c r="O33293"/>
      <c r="P33293"/>
      <c r="Q33293"/>
      <c r="R33293"/>
    </row>
    <row r="33294" spans="1:18" hidden="1" x14ac:dyDescent="0.2">
      <c r="A33294" t="s">
        <v>115774</v>
      </c>
      <c r="B33294" t="s">
        <v>115775</v>
      </c>
      <c r="C33294" t="s">
        <v>115776</v>
      </c>
      <c r="D33294" t="s">
        <v>115777</v>
      </c>
      <c r="E33294">
        <v>3337468</v>
      </c>
      <c r="F33294" t="s">
        <v>18</v>
      </c>
      <c r="G33294" t="s">
        <v>128</v>
      </c>
      <c r="H33294" t="s">
        <v>4264</v>
      </c>
      <c r="I33294" t="s">
        <v>130</v>
      </c>
      <c r="J33294" t="s">
        <v>9807</v>
      </c>
      <c r="K33294">
        <v>1</v>
      </c>
      <c r="M33294" s="1">
        <v>40664</v>
      </c>
      <c r="N33294" s="1">
        <v>40664</v>
      </c>
      <c r="O33294"/>
      <c r="P33294"/>
      <c r="Q33294"/>
      <c r="R33294"/>
    </row>
    <row r="33295" spans="1:18" hidden="1" x14ac:dyDescent="0.2">
      <c r="A33295" t="s">
        <v>115778</v>
      </c>
      <c r="B33295" t="s">
        <v>115779</v>
      </c>
      <c r="C33295" t="s">
        <v>115780</v>
      </c>
      <c r="D33295" t="s">
        <v>115781</v>
      </c>
      <c r="E33295">
        <v>4136359</v>
      </c>
      <c r="F33295" t="s">
        <v>18</v>
      </c>
      <c r="G33295" t="s">
        <v>128</v>
      </c>
      <c r="H33295" t="s">
        <v>129</v>
      </c>
      <c r="I33295" t="s">
        <v>130</v>
      </c>
      <c r="J33295" t="s">
        <v>130</v>
      </c>
      <c r="K33295">
        <v>3</v>
      </c>
      <c r="L33295" s="1">
        <v>40817</v>
      </c>
      <c r="M33295" s="1">
        <v>40939</v>
      </c>
      <c r="N33295" s="1">
        <v>41547</v>
      </c>
      <c r="O33295"/>
      <c r="P33295"/>
      <c r="Q33295"/>
      <c r="R33295"/>
    </row>
    <row r="33296" spans="1:18" x14ac:dyDescent="0.2">
      <c r="A33296" t="s">
        <v>115782</v>
      </c>
      <c r="B33296" t="s">
        <v>115783</v>
      </c>
      <c r="C33296" t="s">
        <v>115784</v>
      </c>
      <c r="D33296" t="s">
        <v>115785</v>
      </c>
      <c r="E33296">
        <v>410000</v>
      </c>
      <c r="F33296" t="s">
        <v>18</v>
      </c>
      <c r="G33296" t="s">
        <v>25</v>
      </c>
      <c r="H33296" t="s">
        <v>64</v>
      </c>
      <c r="I33296" t="s">
        <v>95</v>
      </c>
      <c r="J33296" t="s">
        <v>95</v>
      </c>
      <c r="K33296">
        <v>2</v>
      </c>
      <c r="L33296" s="1">
        <v>41730</v>
      </c>
      <c r="M33296" s="1">
        <v>41791</v>
      </c>
      <c r="N33296" s="1">
        <v>42041</v>
      </c>
    </row>
    <row r="33297" spans="1:18" hidden="1" x14ac:dyDescent="0.2">
      <c r="A33297" t="s">
        <v>115786</v>
      </c>
      <c r="B33297" t="s">
        <v>115787</v>
      </c>
      <c r="C33297" t="s">
        <v>115788</v>
      </c>
      <c r="D33297" t="s">
        <v>115789</v>
      </c>
      <c r="E33297" t="s">
        <v>43</v>
      </c>
      <c r="F33297" t="s">
        <v>18</v>
      </c>
      <c r="G33297" t="s">
        <v>1138</v>
      </c>
      <c r="H33297">
        <v>2</v>
      </c>
      <c r="I33297" t="s">
        <v>1745</v>
      </c>
      <c r="J33297" t="s">
        <v>1746</v>
      </c>
      <c r="K33297">
        <v>1</v>
      </c>
      <c r="L33297" s="1">
        <v>41426</v>
      </c>
      <c r="M33297" s="1">
        <v>41944</v>
      </c>
      <c r="N33297" s="1">
        <v>41944</v>
      </c>
      <c r="O33297"/>
      <c r="P33297"/>
      <c r="Q33297"/>
      <c r="R33297"/>
    </row>
    <row r="33298" spans="1:18" hidden="1" x14ac:dyDescent="0.2">
      <c r="A33298" t="s">
        <v>115790</v>
      </c>
      <c r="B33298" t="s">
        <v>115791</v>
      </c>
      <c r="D33298" t="s">
        <v>2536</v>
      </c>
      <c r="E33298" t="s">
        <v>43</v>
      </c>
      <c r="F33298" t="s">
        <v>18</v>
      </c>
      <c r="G33298" t="s">
        <v>25</v>
      </c>
      <c r="H33298" t="s">
        <v>644</v>
      </c>
      <c r="I33298" t="s">
        <v>645</v>
      </c>
      <c r="J33298" t="s">
        <v>16259</v>
      </c>
      <c r="K33298">
        <v>1</v>
      </c>
      <c r="L33298" s="1">
        <v>41499</v>
      </c>
      <c r="M33298" s="1">
        <v>41716</v>
      </c>
      <c r="N33298" s="1">
        <v>41716</v>
      </c>
      <c r="O33298"/>
      <c r="P33298"/>
      <c r="Q33298"/>
      <c r="R33298"/>
    </row>
    <row r="33299" spans="1:18" hidden="1" x14ac:dyDescent="0.2">
      <c r="A33299" t="s">
        <v>115792</v>
      </c>
      <c r="B33299" t="s">
        <v>115793</v>
      </c>
      <c r="C33299" t="s">
        <v>115794</v>
      </c>
      <c r="D33299" t="s">
        <v>115795</v>
      </c>
      <c r="E33299">
        <v>376605.28</v>
      </c>
      <c r="F33299" t="s">
        <v>18</v>
      </c>
      <c r="G33299" t="s">
        <v>638</v>
      </c>
      <c r="H33299">
        <v>7</v>
      </c>
      <c r="I33299" t="s">
        <v>929</v>
      </c>
      <c r="J33299" t="s">
        <v>929</v>
      </c>
      <c r="K33299">
        <v>1</v>
      </c>
      <c r="L33299" s="1">
        <v>41234</v>
      </c>
      <c r="M33299" s="1">
        <v>41944</v>
      </c>
      <c r="N33299" s="1">
        <v>41944</v>
      </c>
      <c r="O33299"/>
      <c r="P33299"/>
      <c r="Q33299"/>
      <c r="R33299"/>
    </row>
    <row r="33300" spans="1:18" hidden="1" x14ac:dyDescent="0.2">
      <c r="A33300" t="s">
        <v>115796</v>
      </c>
      <c r="B33300" t="s">
        <v>115797</v>
      </c>
      <c r="C33300" t="s">
        <v>115798</v>
      </c>
      <c r="D33300" t="s">
        <v>115799</v>
      </c>
      <c r="E33300">
        <v>624698</v>
      </c>
      <c r="F33300" t="s">
        <v>18</v>
      </c>
      <c r="G33300" t="s">
        <v>222</v>
      </c>
      <c r="H33300">
        <v>2</v>
      </c>
      <c r="I33300" t="s">
        <v>223</v>
      </c>
      <c r="J33300" t="s">
        <v>223</v>
      </c>
      <c r="K33300">
        <v>2</v>
      </c>
      <c r="L33300" s="1">
        <v>41456</v>
      </c>
      <c r="M33300" s="1">
        <v>41821</v>
      </c>
      <c r="N33300" s="1">
        <v>42114</v>
      </c>
      <c r="O33300"/>
      <c r="P33300"/>
      <c r="Q33300"/>
      <c r="R33300"/>
    </row>
    <row r="33301" spans="1:18" x14ac:dyDescent="0.2">
      <c r="A33301" t="s">
        <v>115800</v>
      </c>
      <c r="B33301" t="s">
        <v>115801</v>
      </c>
      <c r="C33301" t="s">
        <v>115802</v>
      </c>
      <c r="D33301" t="s">
        <v>115803</v>
      </c>
      <c r="E33301">
        <v>500000</v>
      </c>
      <c r="F33301" t="s">
        <v>18</v>
      </c>
      <c r="K33301">
        <v>1</v>
      </c>
      <c r="L33301" s="1">
        <v>39448</v>
      </c>
      <c r="M33301" s="1">
        <v>41306</v>
      </c>
      <c r="N33301" s="1">
        <v>41306</v>
      </c>
    </row>
    <row r="33302" spans="1:18" hidden="1" x14ac:dyDescent="0.2">
      <c r="A33302" t="s">
        <v>115804</v>
      </c>
      <c r="B33302" t="s">
        <v>115805</v>
      </c>
      <c r="C33302" t="s">
        <v>115806</v>
      </c>
      <c r="E33302" t="s">
        <v>43</v>
      </c>
      <c r="F33302" t="s">
        <v>18</v>
      </c>
      <c r="K33302">
        <v>1</v>
      </c>
      <c r="L33302" s="1">
        <v>41275</v>
      </c>
      <c r="M33302" s="1">
        <v>42095</v>
      </c>
      <c r="N33302" s="1">
        <v>42095</v>
      </c>
      <c r="O33302"/>
      <c r="P33302"/>
      <c r="Q33302"/>
      <c r="R33302"/>
    </row>
    <row r="33303" spans="1:18" hidden="1" x14ac:dyDescent="0.2">
      <c r="A33303" t="s">
        <v>115807</v>
      </c>
      <c r="B33303" t="s">
        <v>115808</v>
      </c>
      <c r="C33303" t="s">
        <v>115809</v>
      </c>
      <c r="D33303" t="s">
        <v>94</v>
      </c>
      <c r="E33303" t="s">
        <v>43</v>
      </c>
      <c r="F33303" t="s">
        <v>18</v>
      </c>
      <c r="G33303" t="s">
        <v>25</v>
      </c>
      <c r="H33303" t="s">
        <v>64</v>
      </c>
      <c r="I33303" t="s">
        <v>65</v>
      </c>
      <c r="J33303" t="s">
        <v>1160</v>
      </c>
      <c r="K33303">
        <v>1</v>
      </c>
      <c r="L33303" s="1">
        <v>41961</v>
      </c>
      <c r="M33303" s="1">
        <v>41982</v>
      </c>
      <c r="N33303" s="1">
        <v>41982</v>
      </c>
      <c r="O33303"/>
      <c r="P33303"/>
      <c r="Q33303"/>
      <c r="R33303"/>
    </row>
    <row r="33304" spans="1:18" hidden="1" x14ac:dyDescent="0.2">
      <c r="A33304" t="s">
        <v>115810</v>
      </c>
      <c r="B33304" t="s">
        <v>115811</v>
      </c>
      <c r="C33304" t="s">
        <v>115812</v>
      </c>
      <c r="D33304" t="s">
        <v>2966</v>
      </c>
      <c r="E33304" t="s">
        <v>43</v>
      </c>
      <c r="F33304" t="s">
        <v>18</v>
      </c>
      <c r="G33304" t="s">
        <v>25</v>
      </c>
      <c r="H33304" t="s">
        <v>64</v>
      </c>
      <c r="I33304" t="s">
        <v>4639</v>
      </c>
      <c r="J33304" t="s">
        <v>25225</v>
      </c>
      <c r="K33304">
        <v>1</v>
      </c>
      <c r="L33304" s="1">
        <v>41775</v>
      </c>
      <c r="M33304" s="1">
        <v>41768</v>
      </c>
      <c r="N33304" s="1">
        <v>41768</v>
      </c>
      <c r="O33304"/>
      <c r="P33304"/>
      <c r="Q33304"/>
      <c r="R33304"/>
    </row>
    <row r="33305" spans="1:18" x14ac:dyDescent="0.2">
      <c r="A33305" t="s">
        <v>115813</v>
      </c>
      <c r="B33305" t="s">
        <v>115814</v>
      </c>
      <c r="C33305" t="s">
        <v>115815</v>
      </c>
      <c r="D33305" t="s">
        <v>115816</v>
      </c>
      <c r="E33305">
        <v>875000</v>
      </c>
      <c r="F33305" t="s">
        <v>18</v>
      </c>
      <c r="G33305" t="s">
        <v>25</v>
      </c>
      <c r="H33305" t="s">
        <v>3993</v>
      </c>
      <c r="I33305" t="s">
        <v>3994</v>
      </c>
      <c r="J33305" t="s">
        <v>3995</v>
      </c>
      <c r="K33305">
        <v>1</v>
      </c>
      <c r="L33305" s="1">
        <v>41730</v>
      </c>
      <c r="M33305" s="1">
        <v>42064</v>
      </c>
      <c r="N33305" s="1">
        <v>42064</v>
      </c>
    </row>
    <row r="33306" spans="1:18" hidden="1" x14ac:dyDescent="0.2">
      <c r="A33306" t="s">
        <v>115817</v>
      </c>
      <c r="B33306" t="s">
        <v>115818</v>
      </c>
      <c r="C33306" t="s">
        <v>115819</v>
      </c>
      <c r="D33306" t="s">
        <v>115820</v>
      </c>
      <c r="E33306">
        <v>2095000</v>
      </c>
      <c r="F33306" t="s">
        <v>18</v>
      </c>
      <c r="G33306" t="s">
        <v>25</v>
      </c>
      <c r="H33306" t="s">
        <v>64</v>
      </c>
      <c r="I33306" t="s">
        <v>65</v>
      </c>
      <c r="J33306" t="s">
        <v>4841</v>
      </c>
      <c r="K33306">
        <v>3</v>
      </c>
      <c r="L33306" s="1">
        <v>40909</v>
      </c>
      <c r="M33306" s="1">
        <v>40817</v>
      </c>
      <c r="N33306" s="1">
        <v>41800</v>
      </c>
      <c r="O33306"/>
      <c r="P33306"/>
      <c r="Q33306"/>
      <c r="R33306"/>
    </row>
    <row r="33307" spans="1:18" hidden="1" x14ac:dyDescent="0.2">
      <c r="A33307" t="s">
        <v>115821</v>
      </c>
      <c r="B33307" t="s">
        <v>115822</v>
      </c>
      <c r="C33307" t="s">
        <v>115823</v>
      </c>
      <c r="D33307" t="s">
        <v>70</v>
      </c>
      <c r="E33307">
        <v>240000</v>
      </c>
      <c r="F33307" t="s">
        <v>18</v>
      </c>
      <c r="G33307" t="s">
        <v>479</v>
      </c>
      <c r="I33307" t="s">
        <v>480</v>
      </c>
      <c r="J33307" t="s">
        <v>480</v>
      </c>
      <c r="K33307">
        <v>1</v>
      </c>
      <c r="M33307" s="1">
        <v>41219</v>
      </c>
      <c r="N33307" s="1">
        <v>41219</v>
      </c>
      <c r="O33307"/>
      <c r="P33307"/>
      <c r="Q33307"/>
      <c r="R33307"/>
    </row>
    <row r="33308" spans="1:18" hidden="1" x14ac:dyDescent="0.2">
      <c r="A33308" t="s">
        <v>115824</v>
      </c>
      <c r="B33308" t="s">
        <v>115825</v>
      </c>
      <c r="C33308" t="s">
        <v>115826</v>
      </c>
      <c r="D33308" t="s">
        <v>115827</v>
      </c>
      <c r="E33308">
        <v>413478</v>
      </c>
      <c r="F33308" t="s">
        <v>18</v>
      </c>
      <c r="G33308" t="s">
        <v>128</v>
      </c>
      <c r="H33308" t="s">
        <v>115828</v>
      </c>
      <c r="I33308" t="s">
        <v>115829</v>
      </c>
      <c r="J33308" t="s">
        <v>115829</v>
      </c>
      <c r="K33308">
        <v>1</v>
      </c>
      <c r="L33308" s="1">
        <v>40909</v>
      </c>
      <c r="M33308" s="1">
        <v>41640</v>
      </c>
      <c r="N33308" s="1">
        <v>41640</v>
      </c>
      <c r="O33308"/>
      <c r="P33308"/>
      <c r="Q33308"/>
      <c r="R33308"/>
    </row>
    <row r="33309" spans="1:18" hidden="1" x14ac:dyDescent="0.2">
      <c r="A33309" t="s">
        <v>115830</v>
      </c>
      <c r="B33309" t="s">
        <v>115831</v>
      </c>
      <c r="C33309" t="s">
        <v>115832</v>
      </c>
      <c r="D33309" t="s">
        <v>75</v>
      </c>
      <c r="E33309">
        <v>27500000</v>
      </c>
      <c r="F33309" t="s">
        <v>18</v>
      </c>
      <c r="G33309" t="s">
        <v>128</v>
      </c>
      <c r="H33309" t="s">
        <v>129</v>
      </c>
      <c r="I33309" t="s">
        <v>130</v>
      </c>
      <c r="J33309" t="s">
        <v>130</v>
      </c>
      <c r="K33309">
        <v>2</v>
      </c>
      <c r="M33309" s="1">
        <v>42062</v>
      </c>
      <c r="N33309" s="1">
        <v>42324</v>
      </c>
      <c r="O33309"/>
      <c r="P33309"/>
      <c r="Q33309"/>
      <c r="R33309"/>
    </row>
    <row r="33310" spans="1:18" x14ac:dyDescent="0.2">
      <c r="A33310" t="s">
        <v>115833</v>
      </c>
      <c r="B33310" t="s">
        <v>115834</v>
      </c>
      <c r="C33310" t="s">
        <v>115835</v>
      </c>
      <c r="D33310" t="s">
        <v>115836</v>
      </c>
      <c r="E33310">
        <v>100000</v>
      </c>
      <c r="F33310" t="s">
        <v>18</v>
      </c>
      <c r="K33310">
        <v>1</v>
      </c>
      <c r="L33310" s="1">
        <v>41244</v>
      </c>
      <c r="M33310" s="1">
        <v>41441</v>
      </c>
      <c r="N33310" s="1">
        <v>41441</v>
      </c>
    </row>
    <row r="33311" spans="1:18" hidden="1" x14ac:dyDescent="0.2">
      <c r="A33311" t="s">
        <v>115837</v>
      </c>
      <c r="B33311" t="s">
        <v>115838</v>
      </c>
      <c r="C33311" t="s">
        <v>115839</v>
      </c>
      <c r="D33311" t="s">
        <v>50</v>
      </c>
      <c r="E33311" t="s">
        <v>43</v>
      </c>
      <c r="F33311" t="s">
        <v>113</v>
      </c>
      <c r="G33311" t="s">
        <v>128</v>
      </c>
      <c r="H33311" t="s">
        <v>129</v>
      </c>
      <c r="I33311" t="s">
        <v>130</v>
      </c>
      <c r="J33311" t="s">
        <v>130</v>
      </c>
      <c r="K33311">
        <v>3</v>
      </c>
      <c r="L33311" s="1">
        <v>37622</v>
      </c>
      <c r="M33311" s="1">
        <v>37530</v>
      </c>
      <c r="N33311" s="1">
        <v>37827</v>
      </c>
      <c r="O33311"/>
      <c r="P33311"/>
      <c r="Q33311"/>
      <c r="R33311"/>
    </row>
    <row r="33312" spans="1:18" hidden="1" x14ac:dyDescent="0.2">
      <c r="A33312" t="s">
        <v>115840</v>
      </c>
      <c r="B33312" t="s">
        <v>115841</v>
      </c>
      <c r="C33312" t="s">
        <v>115842</v>
      </c>
      <c r="D33312" t="s">
        <v>36</v>
      </c>
      <c r="E33312">
        <v>6000000</v>
      </c>
      <c r="F33312" t="s">
        <v>18</v>
      </c>
      <c r="G33312" t="s">
        <v>25</v>
      </c>
      <c r="H33312" t="s">
        <v>64</v>
      </c>
      <c r="I33312" t="s">
        <v>95</v>
      </c>
      <c r="J33312" t="s">
        <v>2611</v>
      </c>
      <c r="K33312">
        <v>1</v>
      </c>
      <c r="M33312" s="1">
        <v>41067</v>
      </c>
      <c r="N33312" s="1">
        <v>41067</v>
      </c>
      <c r="O33312"/>
      <c r="P33312"/>
      <c r="Q33312"/>
      <c r="R33312"/>
    </row>
    <row r="33313" spans="1:18" hidden="1" x14ac:dyDescent="0.2">
      <c r="A33313" t="s">
        <v>115843</v>
      </c>
      <c r="B33313" t="s">
        <v>115844</v>
      </c>
      <c r="D33313" t="s">
        <v>181</v>
      </c>
      <c r="E33313">
        <v>8928808</v>
      </c>
      <c r="F33313" t="s">
        <v>18</v>
      </c>
      <c r="K33313">
        <v>2</v>
      </c>
      <c r="L33313" s="1">
        <v>37622</v>
      </c>
      <c r="M33313" s="1">
        <v>38866</v>
      </c>
      <c r="N33313" s="1">
        <v>39281</v>
      </c>
      <c r="O33313"/>
      <c r="P33313"/>
      <c r="Q33313"/>
      <c r="R33313"/>
    </row>
    <row r="33314" spans="1:18" hidden="1" x14ac:dyDescent="0.2">
      <c r="A33314" t="s">
        <v>115845</v>
      </c>
      <c r="B33314" t="s">
        <v>115846</v>
      </c>
      <c r="C33314" t="s">
        <v>115847</v>
      </c>
      <c r="D33314" t="s">
        <v>75</v>
      </c>
      <c r="E33314" t="s">
        <v>43</v>
      </c>
      <c r="F33314" t="s">
        <v>18</v>
      </c>
      <c r="G33314" t="s">
        <v>128</v>
      </c>
      <c r="H33314" t="s">
        <v>129</v>
      </c>
      <c r="I33314" t="s">
        <v>130</v>
      </c>
      <c r="J33314" t="s">
        <v>130</v>
      </c>
      <c r="K33314">
        <v>1</v>
      </c>
      <c r="L33314" s="1">
        <v>41046</v>
      </c>
      <c r="M33314" s="1">
        <v>41365</v>
      </c>
      <c r="N33314" s="1">
        <v>41365</v>
      </c>
      <c r="O33314"/>
      <c r="P33314"/>
      <c r="Q33314"/>
      <c r="R33314"/>
    </row>
    <row r="33315" spans="1:18" hidden="1" x14ac:dyDescent="0.2">
      <c r="A33315" t="s">
        <v>115848</v>
      </c>
      <c r="B33315" t="s">
        <v>115849</v>
      </c>
      <c r="C33315" t="s">
        <v>115850</v>
      </c>
      <c r="D33315" t="s">
        <v>94</v>
      </c>
      <c r="E33315">
        <v>355398</v>
      </c>
      <c r="F33315" t="s">
        <v>18</v>
      </c>
      <c r="G33315" t="s">
        <v>25</v>
      </c>
      <c r="H33315" t="s">
        <v>808</v>
      </c>
      <c r="I33315" t="s">
        <v>1532</v>
      </c>
      <c r="J33315" t="s">
        <v>3115</v>
      </c>
      <c r="K33315">
        <v>1</v>
      </c>
      <c r="L33315" s="1">
        <v>41275</v>
      </c>
      <c r="M33315" s="1">
        <v>41537</v>
      </c>
      <c r="N33315" s="1">
        <v>41537</v>
      </c>
      <c r="O33315"/>
      <c r="P33315"/>
      <c r="Q33315"/>
      <c r="R33315"/>
    </row>
    <row r="33316" spans="1:18" hidden="1" x14ac:dyDescent="0.2">
      <c r="A33316" t="s">
        <v>115851</v>
      </c>
      <c r="B33316" t="s">
        <v>115852</v>
      </c>
      <c r="C33316" t="s">
        <v>115853</v>
      </c>
      <c r="D33316" t="s">
        <v>42</v>
      </c>
      <c r="E33316">
        <v>781000</v>
      </c>
      <c r="F33316" t="s">
        <v>18</v>
      </c>
      <c r="G33316" t="s">
        <v>25</v>
      </c>
      <c r="H33316" t="s">
        <v>1080</v>
      </c>
      <c r="I33316" t="s">
        <v>1081</v>
      </c>
      <c r="J33316" t="s">
        <v>1081</v>
      </c>
      <c r="K33316">
        <v>1</v>
      </c>
      <c r="M33316" s="1">
        <v>41905</v>
      </c>
      <c r="N33316" s="1">
        <v>41905</v>
      </c>
      <c r="O33316"/>
      <c r="P33316"/>
      <c r="Q33316"/>
      <c r="R33316"/>
    </row>
    <row r="33317" spans="1:18" x14ac:dyDescent="0.2">
      <c r="A33317" t="s">
        <v>115854</v>
      </c>
      <c r="B33317" t="s">
        <v>115855</v>
      </c>
      <c r="C33317" t="s">
        <v>115856</v>
      </c>
      <c r="D33317" t="s">
        <v>643</v>
      </c>
      <c r="E33317">
        <v>2700000</v>
      </c>
      <c r="F33317" t="s">
        <v>18</v>
      </c>
      <c r="G33317" t="s">
        <v>128</v>
      </c>
      <c r="H33317" t="s">
        <v>129</v>
      </c>
      <c r="I33317" t="s">
        <v>130</v>
      </c>
      <c r="J33317" t="s">
        <v>130</v>
      </c>
      <c r="K33317">
        <v>1</v>
      </c>
      <c r="L33317" s="1">
        <v>39448</v>
      </c>
      <c r="M33317" s="1">
        <v>41543</v>
      </c>
      <c r="N33317" s="1">
        <v>41543</v>
      </c>
    </row>
    <row r="33318" spans="1:18" x14ac:dyDescent="0.2">
      <c r="A33318" t="s">
        <v>115857</v>
      </c>
      <c r="B33318" t="s">
        <v>115858</v>
      </c>
      <c r="C33318" t="s">
        <v>115859</v>
      </c>
      <c r="D33318" t="s">
        <v>115860</v>
      </c>
      <c r="E33318">
        <v>100000</v>
      </c>
      <c r="F33318" t="s">
        <v>18</v>
      </c>
      <c r="G33318" t="s">
        <v>25</v>
      </c>
      <c r="H33318" t="s">
        <v>158</v>
      </c>
      <c r="I33318" t="s">
        <v>244</v>
      </c>
      <c r="J33318" t="s">
        <v>327</v>
      </c>
      <c r="K33318">
        <v>1</v>
      </c>
      <c r="L33318" s="1">
        <v>41459</v>
      </c>
      <c r="M33318" s="1">
        <v>41459</v>
      </c>
      <c r="N33318" s="1">
        <v>41459</v>
      </c>
    </row>
    <row r="33319" spans="1:18" hidden="1" x14ac:dyDescent="0.2">
      <c r="A33319" t="s">
        <v>115861</v>
      </c>
      <c r="B33319" t="s">
        <v>115862</v>
      </c>
      <c r="C33319" t="s">
        <v>115863</v>
      </c>
      <c r="D33319" t="s">
        <v>34833</v>
      </c>
      <c r="E33319">
        <v>374546</v>
      </c>
      <c r="F33319" t="s">
        <v>18</v>
      </c>
      <c r="G33319" t="s">
        <v>128</v>
      </c>
      <c r="H33319" t="s">
        <v>3391</v>
      </c>
      <c r="I33319" t="s">
        <v>115864</v>
      </c>
      <c r="J33319" t="s">
        <v>115864</v>
      </c>
      <c r="K33319">
        <v>1</v>
      </c>
      <c r="L33319" s="1">
        <v>39783</v>
      </c>
      <c r="M33319" s="1">
        <v>39783</v>
      </c>
      <c r="N33319" s="1">
        <v>39783</v>
      </c>
      <c r="O33319"/>
      <c r="P33319"/>
      <c r="Q33319"/>
      <c r="R33319"/>
    </row>
    <row r="33320" spans="1:18" x14ac:dyDescent="0.2">
      <c r="A33320" t="s">
        <v>115865</v>
      </c>
      <c r="B33320" t="s">
        <v>115866</v>
      </c>
      <c r="C33320" t="s">
        <v>115867</v>
      </c>
      <c r="D33320" t="s">
        <v>285</v>
      </c>
      <c r="E33320">
        <v>4500000</v>
      </c>
      <c r="F33320" t="s">
        <v>113</v>
      </c>
      <c r="G33320" t="s">
        <v>25</v>
      </c>
      <c r="H33320" t="s">
        <v>64</v>
      </c>
      <c r="I33320" t="s">
        <v>65</v>
      </c>
      <c r="J33320" t="s">
        <v>71</v>
      </c>
      <c r="K33320">
        <v>4</v>
      </c>
      <c r="L33320" s="1">
        <v>40603</v>
      </c>
      <c r="M33320" s="1">
        <v>40290</v>
      </c>
      <c r="N33320" s="1">
        <v>41757</v>
      </c>
    </row>
    <row r="33321" spans="1:18" x14ac:dyDescent="0.2">
      <c r="A33321" t="s">
        <v>115868</v>
      </c>
      <c r="B33321" t="s">
        <v>115869</v>
      </c>
      <c r="C33321" t="s">
        <v>115870</v>
      </c>
      <c r="D33321" t="s">
        <v>75</v>
      </c>
      <c r="E33321">
        <v>40000</v>
      </c>
      <c r="F33321" t="s">
        <v>18</v>
      </c>
      <c r="G33321" t="s">
        <v>76</v>
      </c>
      <c r="H33321">
        <v>12</v>
      </c>
      <c r="I33321" t="s">
        <v>77</v>
      </c>
      <c r="J33321" t="s">
        <v>77</v>
      </c>
      <c r="K33321">
        <v>1</v>
      </c>
      <c r="L33321" s="1">
        <v>40909</v>
      </c>
      <c r="M33321" s="1">
        <v>41323</v>
      </c>
      <c r="N33321" s="1">
        <v>41323</v>
      </c>
    </row>
    <row r="33322" spans="1:18" hidden="1" x14ac:dyDescent="0.2">
      <c r="A33322" t="s">
        <v>115871</v>
      </c>
      <c r="B33322" t="s">
        <v>115872</v>
      </c>
      <c r="C33322" t="s">
        <v>115873</v>
      </c>
      <c r="D33322" t="s">
        <v>101889</v>
      </c>
      <c r="E33322">
        <v>2741200</v>
      </c>
      <c r="F33322" t="s">
        <v>18</v>
      </c>
      <c r="G33322" t="s">
        <v>25</v>
      </c>
      <c r="H33322" t="s">
        <v>158</v>
      </c>
      <c r="I33322" t="s">
        <v>244</v>
      </c>
      <c r="J33322" t="s">
        <v>327</v>
      </c>
      <c r="K33322">
        <v>3</v>
      </c>
      <c r="L33322" s="1">
        <v>41671</v>
      </c>
      <c r="M33322" s="1">
        <v>41927</v>
      </c>
      <c r="N33322" s="1">
        <v>42331</v>
      </c>
      <c r="O33322"/>
      <c r="P33322"/>
      <c r="Q33322"/>
      <c r="R33322"/>
    </row>
    <row r="33323" spans="1:18" hidden="1" x14ac:dyDescent="0.2">
      <c r="A33323" t="s">
        <v>115874</v>
      </c>
      <c r="B33323" t="s">
        <v>115875</v>
      </c>
      <c r="C33323" t="s">
        <v>115876</v>
      </c>
      <c r="D33323" t="s">
        <v>115877</v>
      </c>
      <c r="E33323">
        <v>9970000</v>
      </c>
      <c r="F33323" t="s">
        <v>18</v>
      </c>
      <c r="G33323" t="s">
        <v>25</v>
      </c>
      <c r="H33323" t="s">
        <v>106</v>
      </c>
      <c r="I33323" t="s">
        <v>107</v>
      </c>
      <c r="J33323" t="s">
        <v>108</v>
      </c>
      <c r="K33323">
        <v>6</v>
      </c>
      <c r="L33323" s="1">
        <v>40915</v>
      </c>
      <c r="M33323" s="1">
        <v>40729</v>
      </c>
      <c r="N33323" s="1">
        <v>42081</v>
      </c>
      <c r="O33323"/>
      <c r="P33323"/>
      <c r="Q33323"/>
      <c r="R33323"/>
    </row>
    <row r="33324" spans="1:18" x14ac:dyDescent="0.2">
      <c r="A33324" t="s">
        <v>115878</v>
      </c>
      <c r="B33324" t="s">
        <v>115879</v>
      </c>
      <c r="C33324" t="s">
        <v>115880</v>
      </c>
      <c r="D33324" t="s">
        <v>7183</v>
      </c>
      <c r="E33324">
        <v>50000</v>
      </c>
      <c r="F33324" t="s">
        <v>18</v>
      </c>
      <c r="G33324" t="s">
        <v>25</v>
      </c>
      <c r="H33324" t="s">
        <v>64</v>
      </c>
      <c r="I33324" t="s">
        <v>1221</v>
      </c>
      <c r="J33324" t="s">
        <v>1221</v>
      </c>
      <c r="K33324">
        <v>1</v>
      </c>
      <c r="L33324" s="1">
        <v>41275</v>
      </c>
      <c r="M33324" s="1">
        <v>42212</v>
      </c>
      <c r="N33324" s="1">
        <v>42212</v>
      </c>
    </row>
    <row r="33325" spans="1:18" hidden="1" x14ac:dyDescent="0.2">
      <c r="A33325" t="s">
        <v>115881</v>
      </c>
      <c r="B33325" t="s">
        <v>115882</v>
      </c>
      <c r="C33325" t="s">
        <v>115883</v>
      </c>
      <c r="D33325" t="s">
        <v>21630</v>
      </c>
      <c r="E33325">
        <v>5369505.6320000002</v>
      </c>
      <c r="F33325" t="s">
        <v>18</v>
      </c>
      <c r="G33325" t="s">
        <v>128</v>
      </c>
      <c r="H33325" t="s">
        <v>129</v>
      </c>
      <c r="I33325" t="s">
        <v>130</v>
      </c>
      <c r="J33325" t="s">
        <v>130</v>
      </c>
      <c r="K33325">
        <v>2</v>
      </c>
      <c r="L33325" s="1">
        <v>40544</v>
      </c>
      <c r="M33325" s="1">
        <v>41781</v>
      </c>
      <c r="N33325" s="1">
        <v>41821</v>
      </c>
      <c r="O33325"/>
      <c r="P33325"/>
      <c r="Q33325"/>
      <c r="R33325"/>
    </row>
    <row r="33326" spans="1:18" x14ac:dyDescent="0.2">
      <c r="A33326" t="s">
        <v>115884</v>
      </c>
      <c r="B33326" t="s">
        <v>115885</v>
      </c>
      <c r="C33326" t="s">
        <v>115886</v>
      </c>
      <c r="D33326" t="s">
        <v>27156</v>
      </c>
      <c r="E33326">
        <v>465000</v>
      </c>
      <c r="F33326" t="s">
        <v>18</v>
      </c>
      <c r="K33326">
        <v>1</v>
      </c>
      <c r="L33326" s="1">
        <v>38883</v>
      </c>
      <c r="M33326" s="1">
        <v>40184</v>
      </c>
      <c r="N33326" s="1">
        <v>40184</v>
      </c>
    </row>
    <row r="33327" spans="1:18" x14ac:dyDescent="0.2">
      <c r="A33327" t="s">
        <v>115887</v>
      </c>
      <c r="B33327" t="s">
        <v>115888</v>
      </c>
      <c r="C33327" t="s">
        <v>115889</v>
      </c>
      <c r="D33327" t="s">
        <v>21836</v>
      </c>
      <c r="E33327">
        <v>200000</v>
      </c>
      <c r="F33327" t="s">
        <v>18</v>
      </c>
      <c r="G33327" t="s">
        <v>25</v>
      </c>
      <c r="H33327" t="s">
        <v>64</v>
      </c>
      <c r="I33327" t="s">
        <v>966</v>
      </c>
      <c r="J33327" t="s">
        <v>30192</v>
      </c>
      <c r="K33327">
        <v>1</v>
      </c>
      <c r="L33327" s="1">
        <v>41244</v>
      </c>
      <c r="M33327" s="1">
        <v>41579</v>
      </c>
      <c r="N33327" s="1">
        <v>41579</v>
      </c>
    </row>
    <row r="33328" spans="1:18" x14ac:dyDescent="0.2">
      <c r="A33328" t="s">
        <v>115890</v>
      </c>
      <c r="B33328" t="s">
        <v>115891</v>
      </c>
      <c r="C33328" t="s">
        <v>115892</v>
      </c>
      <c r="D33328" t="s">
        <v>115893</v>
      </c>
      <c r="E33328">
        <v>1050000</v>
      </c>
      <c r="F33328" t="s">
        <v>18</v>
      </c>
      <c r="G33328" t="s">
        <v>25</v>
      </c>
      <c r="H33328" t="s">
        <v>430</v>
      </c>
      <c r="I33328" t="s">
        <v>528</v>
      </c>
      <c r="J33328" t="s">
        <v>5344</v>
      </c>
      <c r="K33328">
        <v>3</v>
      </c>
      <c r="L33328" s="1">
        <v>40909</v>
      </c>
      <c r="M33328" s="1">
        <v>40913</v>
      </c>
      <c r="N33328" s="1">
        <v>41491</v>
      </c>
    </row>
    <row r="33329" spans="1:18" hidden="1" x14ac:dyDescent="0.2">
      <c r="A33329" t="s">
        <v>115894</v>
      </c>
      <c r="B33329" t="s">
        <v>115895</v>
      </c>
      <c r="C33329" t="s">
        <v>115896</v>
      </c>
      <c r="D33329" t="s">
        <v>21836</v>
      </c>
      <c r="E33329">
        <v>215116</v>
      </c>
      <c r="F33329" t="s">
        <v>18</v>
      </c>
      <c r="G33329" t="s">
        <v>128</v>
      </c>
      <c r="H33329" t="s">
        <v>5427</v>
      </c>
      <c r="I33329" t="s">
        <v>5428</v>
      </c>
      <c r="J33329" t="s">
        <v>5428</v>
      </c>
      <c r="K33329">
        <v>2</v>
      </c>
      <c r="M33329" s="1">
        <v>41374</v>
      </c>
      <c r="N33329" s="1">
        <v>41699</v>
      </c>
      <c r="O33329"/>
      <c r="P33329"/>
      <c r="Q33329"/>
      <c r="R33329"/>
    </row>
    <row r="33330" spans="1:18" hidden="1" x14ac:dyDescent="0.2">
      <c r="A33330" t="s">
        <v>115897</v>
      </c>
      <c r="B33330" t="s">
        <v>115898</v>
      </c>
      <c r="C33330" t="s">
        <v>115899</v>
      </c>
      <c r="D33330" t="s">
        <v>115900</v>
      </c>
      <c r="E33330">
        <v>5788830</v>
      </c>
      <c r="F33330" t="s">
        <v>18</v>
      </c>
      <c r="G33330" t="s">
        <v>650</v>
      </c>
      <c r="H33330">
        <v>9</v>
      </c>
      <c r="I33330" t="s">
        <v>2072</v>
      </c>
      <c r="J33330" t="s">
        <v>2072</v>
      </c>
      <c r="K33330">
        <v>3</v>
      </c>
      <c r="L33330" s="1">
        <v>41183</v>
      </c>
      <c r="M33330" s="1">
        <v>41153</v>
      </c>
      <c r="N33330" s="1">
        <v>42109</v>
      </c>
      <c r="O33330"/>
      <c r="P33330"/>
      <c r="Q33330"/>
      <c r="R33330"/>
    </row>
    <row r="33331" spans="1:18" hidden="1" x14ac:dyDescent="0.2">
      <c r="A33331" t="s">
        <v>115901</v>
      </c>
      <c r="B33331" t="s">
        <v>115902</v>
      </c>
      <c r="C33331" t="s">
        <v>115903</v>
      </c>
      <c r="D33331" t="s">
        <v>115904</v>
      </c>
      <c r="E33331">
        <v>1995326</v>
      </c>
      <c r="F33331" t="s">
        <v>18</v>
      </c>
      <c r="G33331" t="s">
        <v>128</v>
      </c>
      <c r="H33331" t="s">
        <v>129</v>
      </c>
      <c r="I33331" t="s">
        <v>130</v>
      </c>
      <c r="J33331" t="s">
        <v>130</v>
      </c>
      <c r="K33331">
        <v>1</v>
      </c>
      <c r="L33331" s="1">
        <v>40179</v>
      </c>
      <c r="M33331" s="1">
        <v>41235</v>
      </c>
      <c r="N33331" s="1">
        <v>41235</v>
      </c>
      <c r="O33331"/>
      <c r="P33331"/>
      <c r="Q33331"/>
      <c r="R33331"/>
    </row>
    <row r="33332" spans="1:18" x14ac:dyDescent="0.2">
      <c r="A33332" t="s">
        <v>115905</v>
      </c>
      <c r="B33332" t="s">
        <v>115906</v>
      </c>
      <c r="C33332" t="s">
        <v>115907</v>
      </c>
      <c r="D33332" t="s">
        <v>115908</v>
      </c>
      <c r="E33332">
        <v>50000</v>
      </c>
      <c r="F33332" t="s">
        <v>18</v>
      </c>
      <c r="G33332" t="s">
        <v>25</v>
      </c>
      <c r="H33332" t="s">
        <v>158</v>
      </c>
      <c r="I33332" t="s">
        <v>244</v>
      </c>
      <c r="J33332" t="s">
        <v>244</v>
      </c>
      <c r="K33332">
        <v>1</v>
      </c>
      <c r="L33332" s="1">
        <v>40179</v>
      </c>
      <c r="M33332" s="1">
        <v>41205</v>
      </c>
      <c r="N33332" s="1">
        <v>41205</v>
      </c>
    </row>
    <row r="33333" spans="1:18" hidden="1" x14ac:dyDescent="0.2">
      <c r="A33333" t="s">
        <v>115909</v>
      </c>
      <c r="B33333" t="s">
        <v>115910</v>
      </c>
      <c r="C33333" t="s">
        <v>115911</v>
      </c>
      <c r="D33333" t="s">
        <v>115900</v>
      </c>
      <c r="E33333">
        <v>717888</v>
      </c>
      <c r="F33333" t="s">
        <v>18</v>
      </c>
      <c r="G33333" t="s">
        <v>650</v>
      </c>
      <c r="H33333">
        <v>9</v>
      </c>
      <c r="I33333" t="s">
        <v>2072</v>
      </c>
      <c r="J33333" t="s">
        <v>2072</v>
      </c>
      <c r="K33333">
        <v>1</v>
      </c>
      <c r="L33333" s="1">
        <v>41275</v>
      </c>
      <c r="M33333" s="1">
        <v>41751</v>
      </c>
      <c r="N33333" s="1">
        <v>41751</v>
      </c>
      <c r="O33333"/>
      <c r="P33333"/>
      <c r="Q33333"/>
      <c r="R33333"/>
    </row>
    <row r="33334" spans="1:18" hidden="1" x14ac:dyDescent="0.2">
      <c r="A33334" t="s">
        <v>115912</v>
      </c>
      <c r="B33334" t="s">
        <v>115913</v>
      </c>
      <c r="C33334" t="s">
        <v>115914</v>
      </c>
      <c r="D33334" t="s">
        <v>655</v>
      </c>
      <c r="E33334">
        <v>54090</v>
      </c>
      <c r="F33334" t="s">
        <v>18</v>
      </c>
      <c r="G33334" t="s">
        <v>25</v>
      </c>
      <c r="H33334" t="s">
        <v>1306</v>
      </c>
      <c r="I33334" t="s">
        <v>245</v>
      </c>
      <c r="J33334" t="s">
        <v>245</v>
      </c>
      <c r="K33334">
        <v>1</v>
      </c>
      <c r="M33334" s="1">
        <v>42094</v>
      </c>
      <c r="N33334" s="1">
        <v>42094</v>
      </c>
      <c r="O33334"/>
      <c r="P33334"/>
      <c r="Q33334"/>
      <c r="R33334"/>
    </row>
    <row r="33335" spans="1:18" x14ac:dyDescent="0.2">
      <c r="A33335" t="s">
        <v>115915</v>
      </c>
      <c r="B33335" t="s">
        <v>115916</v>
      </c>
      <c r="C33335" t="s">
        <v>115917</v>
      </c>
      <c r="D33335" t="s">
        <v>150</v>
      </c>
      <c r="E33335">
        <v>31000</v>
      </c>
      <c r="F33335" t="s">
        <v>18</v>
      </c>
      <c r="G33335" t="s">
        <v>25</v>
      </c>
      <c r="H33335" t="s">
        <v>106</v>
      </c>
      <c r="I33335" t="s">
        <v>107</v>
      </c>
      <c r="J33335" t="s">
        <v>5335</v>
      </c>
      <c r="K33335">
        <v>1</v>
      </c>
      <c r="L33335" s="1">
        <v>41791</v>
      </c>
      <c r="M33335" s="1">
        <v>41791</v>
      </c>
      <c r="N33335" s="1">
        <v>41791</v>
      </c>
    </row>
    <row r="33336" spans="1:18" hidden="1" x14ac:dyDescent="0.2">
      <c r="A33336" t="s">
        <v>115918</v>
      </c>
      <c r="B33336" t="s">
        <v>115919</v>
      </c>
      <c r="C33336" t="s">
        <v>115920</v>
      </c>
      <c r="D33336" t="s">
        <v>115921</v>
      </c>
      <c r="E33336" t="s">
        <v>43</v>
      </c>
      <c r="F33336" t="s">
        <v>18</v>
      </c>
      <c r="G33336" t="s">
        <v>638</v>
      </c>
      <c r="H33336">
        <v>7</v>
      </c>
      <c r="I33336" t="s">
        <v>929</v>
      </c>
      <c r="J33336" t="s">
        <v>929</v>
      </c>
      <c r="K33336">
        <v>1</v>
      </c>
      <c r="M33336" s="1">
        <v>41671</v>
      </c>
      <c r="N33336" s="1">
        <v>41671</v>
      </c>
      <c r="O33336"/>
      <c r="P33336"/>
      <c r="Q33336"/>
      <c r="R33336"/>
    </row>
    <row r="33337" spans="1:18" hidden="1" x14ac:dyDescent="0.2">
      <c r="A33337" t="s">
        <v>115922</v>
      </c>
      <c r="B33337" t="s">
        <v>115923</v>
      </c>
      <c r="C33337" t="s">
        <v>115924</v>
      </c>
      <c r="D33337" t="s">
        <v>70</v>
      </c>
      <c r="E33337">
        <v>601824</v>
      </c>
      <c r="F33337" t="s">
        <v>18</v>
      </c>
      <c r="G33337" t="s">
        <v>128</v>
      </c>
      <c r="H33337" t="s">
        <v>129</v>
      </c>
      <c r="I33337" t="s">
        <v>130</v>
      </c>
      <c r="J33337" t="s">
        <v>130</v>
      </c>
      <c r="K33337">
        <v>3</v>
      </c>
      <c r="L33337" s="1">
        <v>41481</v>
      </c>
      <c r="M33337" s="1">
        <v>41649</v>
      </c>
      <c r="N33337" s="1">
        <v>41883</v>
      </c>
      <c r="O33337"/>
      <c r="P33337"/>
      <c r="Q33337"/>
      <c r="R33337"/>
    </row>
    <row r="33338" spans="1:18" hidden="1" x14ac:dyDescent="0.2">
      <c r="A33338" t="s">
        <v>115925</v>
      </c>
      <c r="B33338" t="s">
        <v>115926</v>
      </c>
      <c r="C33338" t="s">
        <v>115927</v>
      </c>
      <c r="D33338" t="s">
        <v>115928</v>
      </c>
      <c r="E33338" t="s">
        <v>43</v>
      </c>
      <c r="F33338" t="s">
        <v>18</v>
      </c>
      <c r="G33338" t="s">
        <v>57</v>
      </c>
      <c r="H33338" t="s">
        <v>202</v>
      </c>
      <c r="I33338" t="s">
        <v>203</v>
      </c>
      <c r="J33338" t="s">
        <v>203</v>
      </c>
      <c r="K33338">
        <v>1</v>
      </c>
      <c r="M33338" s="1">
        <v>41053</v>
      </c>
      <c r="N33338" s="1">
        <v>41053</v>
      </c>
      <c r="O33338"/>
      <c r="P33338"/>
      <c r="Q33338"/>
      <c r="R33338"/>
    </row>
    <row r="33339" spans="1:18" hidden="1" x14ac:dyDescent="0.2">
      <c r="A33339" t="s">
        <v>115929</v>
      </c>
      <c r="B33339" t="s">
        <v>115930</v>
      </c>
      <c r="C33339" t="s">
        <v>115931</v>
      </c>
      <c r="D33339" t="s">
        <v>127</v>
      </c>
      <c r="E33339" t="s">
        <v>43</v>
      </c>
      <c r="F33339" t="s">
        <v>18</v>
      </c>
      <c r="G33339" t="s">
        <v>25</v>
      </c>
      <c r="H33339" t="s">
        <v>430</v>
      </c>
      <c r="I33339" t="s">
        <v>1750</v>
      </c>
      <c r="J33339" t="s">
        <v>29650</v>
      </c>
      <c r="K33339">
        <v>1</v>
      </c>
      <c r="L33339" s="1">
        <v>41275</v>
      </c>
      <c r="M33339" s="1">
        <v>41022</v>
      </c>
      <c r="N33339" s="1">
        <v>41022</v>
      </c>
      <c r="O33339"/>
      <c r="P33339"/>
      <c r="Q33339"/>
      <c r="R33339"/>
    </row>
    <row r="33340" spans="1:18" hidden="1" x14ac:dyDescent="0.2">
      <c r="A33340" t="s">
        <v>115932</v>
      </c>
      <c r="B33340" t="s">
        <v>115933</v>
      </c>
      <c r="C33340" t="s">
        <v>115934</v>
      </c>
      <c r="D33340" t="s">
        <v>75</v>
      </c>
      <c r="E33340">
        <v>86928000</v>
      </c>
      <c r="F33340" t="s">
        <v>18</v>
      </c>
      <c r="G33340" t="s">
        <v>165</v>
      </c>
      <c r="H33340" t="s">
        <v>166</v>
      </c>
      <c r="I33340" t="s">
        <v>167</v>
      </c>
      <c r="J33340" t="s">
        <v>167</v>
      </c>
      <c r="K33340">
        <v>1</v>
      </c>
      <c r="M33340" s="1">
        <v>40726</v>
      </c>
      <c r="N33340" s="1">
        <v>40726</v>
      </c>
      <c r="O33340"/>
      <c r="P33340"/>
      <c r="Q33340"/>
      <c r="R33340"/>
    </row>
    <row r="33341" spans="1:18" x14ac:dyDescent="0.2">
      <c r="A33341" t="s">
        <v>115935</v>
      </c>
      <c r="B33341" t="s">
        <v>115936</v>
      </c>
      <c r="C33341" t="s">
        <v>115937</v>
      </c>
      <c r="D33341" t="s">
        <v>56</v>
      </c>
      <c r="E33341">
        <v>57000000</v>
      </c>
      <c r="F33341" t="s">
        <v>689</v>
      </c>
      <c r="G33341" t="s">
        <v>25</v>
      </c>
      <c r="H33341" t="s">
        <v>106</v>
      </c>
      <c r="I33341" t="s">
        <v>107</v>
      </c>
      <c r="J33341" t="s">
        <v>108</v>
      </c>
      <c r="K33341">
        <v>2</v>
      </c>
      <c r="L33341" s="1">
        <v>41275</v>
      </c>
      <c r="M33341" s="1">
        <v>41550</v>
      </c>
      <c r="N33341" s="1">
        <v>41765</v>
      </c>
    </row>
    <row r="33342" spans="1:18" x14ac:dyDescent="0.2">
      <c r="A33342" t="s">
        <v>115938</v>
      </c>
      <c r="B33342" t="s">
        <v>115939</v>
      </c>
      <c r="C33342" t="s">
        <v>115940</v>
      </c>
      <c r="D33342" t="s">
        <v>3396</v>
      </c>
      <c r="E33342">
        <v>3500000</v>
      </c>
      <c r="F33342" t="s">
        <v>18</v>
      </c>
      <c r="G33342" t="s">
        <v>366</v>
      </c>
      <c r="H33342">
        <v>23</v>
      </c>
      <c r="I33342" t="s">
        <v>3209</v>
      </c>
      <c r="J33342" t="s">
        <v>115941</v>
      </c>
      <c r="K33342">
        <v>1</v>
      </c>
      <c r="L33342" s="1">
        <v>36892</v>
      </c>
      <c r="M33342" s="1">
        <v>41908</v>
      </c>
      <c r="N33342" s="1">
        <v>41908</v>
      </c>
    </row>
    <row r="33343" spans="1:18" hidden="1" x14ac:dyDescent="0.2">
      <c r="A33343" t="s">
        <v>115942</v>
      </c>
      <c r="B33343" t="s">
        <v>115943</v>
      </c>
      <c r="C33343" t="s">
        <v>115944</v>
      </c>
      <c r="D33343" t="s">
        <v>445</v>
      </c>
      <c r="E33343">
        <v>50723650</v>
      </c>
      <c r="F33343" t="s">
        <v>18</v>
      </c>
      <c r="G33343" t="s">
        <v>25</v>
      </c>
      <c r="H33343" t="s">
        <v>64</v>
      </c>
      <c r="I33343" t="s">
        <v>65</v>
      </c>
      <c r="J33343" t="s">
        <v>71</v>
      </c>
      <c r="K33343">
        <v>3</v>
      </c>
      <c r="L33343" s="1">
        <v>39448</v>
      </c>
      <c r="M33343" s="1">
        <v>41395</v>
      </c>
      <c r="N33343" s="1">
        <v>41838</v>
      </c>
      <c r="O33343"/>
      <c r="P33343"/>
      <c r="Q33343"/>
      <c r="R33343"/>
    </row>
    <row r="33344" spans="1:18" hidden="1" x14ac:dyDescent="0.2">
      <c r="A33344" t="s">
        <v>115945</v>
      </c>
      <c r="B33344" t="s">
        <v>115946</v>
      </c>
      <c r="C33344" t="s">
        <v>115947</v>
      </c>
      <c r="D33344" t="s">
        <v>70</v>
      </c>
      <c r="E33344">
        <v>18878570</v>
      </c>
      <c r="F33344" t="s">
        <v>18</v>
      </c>
      <c r="G33344" t="s">
        <v>25</v>
      </c>
      <c r="H33344" t="s">
        <v>106</v>
      </c>
      <c r="I33344" t="s">
        <v>107</v>
      </c>
      <c r="J33344" t="s">
        <v>108</v>
      </c>
      <c r="K33344">
        <v>3</v>
      </c>
      <c r="L33344" s="1">
        <v>40544</v>
      </c>
      <c r="M33344" s="1">
        <v>40909</v>
      </c>
      <c r="N33344" s="1">
        <v>41507</v>
      </c>
      <c r="O33344"/>
      <c r="P33344"/>
      <c r="Q33344"/>
      <c r="R33344"/>
    </row>
    <row r="33345" spans="1:18" hidden="1" x14ac:dyDescent="0.2">
      <c r="A33345" t="s">
        <v>115948</v>
      </c>
      <c r="B33345" t="s">
        <v>115949</v>
      </c>
      <c r="C33345" t="s">
        <v>115950</v>
      </c>
      <c r="D33345" t="s">
        <v>115951</v>
      </c>
      <c r="E33345" t="s">
        <v>43</v>
      </c>
      <c r="F33345" t="s">
        <v>18</v>
      </c>
      <c r="G33345" t="s">
        <v>25</v>
      </c>
      <c r="H33345" t="s">
        <v>64</v>
      </c>
      <c r="I33345" t="s">
        <v>65</v>
      </c>
      <c r="J33345" t="s">
        <v>71</v>
      </c>
      <c r="K33345">
        <v>2</v>
      </c>
      <c r="L33345" s="1">
        <v>41791</v>
      </c>
      <c r="M33345" s="1">
        <v>41813</v>
      </c>
      <c r="N33345" s="1">
        <v>42083</v>
      </c>
      <c r="O33345"/>
      <c r="P33345"/>
      <c r="Q33345"/>
      <c r="R33345"/>
    </row>
    <row r="33346" spans="1:18" x14ac:dyDescent="0.2">
      <c r="A33346" t="s">
        <v>115952</v>
      </c>
      <c r="B33346" t="s">
        <v>115953</v>
      </c>
      <c r="C33346" t="s">
        <v>115954</v>
      </c>
      <c r="D33346" t="s">
        <v>115955</v>
      </c>
      <c r="E33346">
        <v>3000000</v>
      </c>
      <c r="F33346" t="s">
        <v>207</v>
      </c>
      <c r="G33346" t="s">
        <v>25</v>
      </c>
      <c r="H33346" t="s">
        <v>64</v>
      </c>
      <c r="I33346" t="s">
        <v>65</v>
      </c>
      <c r="J33346" t="s">
        <v>71</v>
      </c>
      <c r="K33346">
        <v>1</v>
      </c>
      <c r="L33346" s="1">
        <v>40179</v>
      </c>
      <c r="M33346" s="1">
        <v>40544</v>
      </c>
      <c r="N33346" s="1">
        <v>40544</v>
      </c>
    </row>
    <row r="33347" spans="1:18" hidden="1" x14ac:dyDescent="0.2">
      <c r="A33347" t="s">
        <v>115956</v>
      </c>
      <c r="B33347" t="s">
        <v>115957</v>
      </c>
      <c r="C33347" t="s">
        <v>115958</v>
      </c>
      <c r="D33347" t="s">
        <v>115959</v>
      </c>
      <c r="E33347">
        <v>1053441</v>
      </c>
      <c r="F33347" t="s">
        <v>18</v>
      </c>
      <c r="G33347" t="s">
        <v>128</v>
      </c>
      <c r="H33347" t="s">
        <v>129</v>
      </c>
      <c r="I33347" t="s">
        <v>130</v>
      </c>
      <c r="J33347" t="s">
        <v>130</v>
      </c>
      <c r="K33347">
        <v>2</v>
      </c>
      <c r="L33347" s="1">
        <v>41275</v>
      </c>
      <c r="M33347" s="1">
        <v>41698</v>
      </c>
      <c r="N33347" s="1">
        <v>42232</v>
      </c>
      <c r="O33347"/>
      <c r="P33347"/>
      <c r="Q33347"/>
      <c r="R33347"/>
    </row>
    <row r="33348" spans="1:18" hidden="1" x14ac:dyDescent="0.2">
      <c r="A33348" t="s">
        <v>115960</v>
      </c>
      <c r="B33348" t="s">
        <v>115961</v>
      </c>
      <c r="C33348" t="s">
        <v>115962</v>
      </c>
      <c r="D33348" t="s">
        <v>2479</v>
      </c>
      <c r="E33348">
        <v>1825462</v>
      </c>
      <c r="F33348" t="s">
        <v>18</v>
      </c>
      <c r="G33348" t="s">
        <v>25</v>
      </c>
      <c r="H33348" t="s">
        <v>545</v>
      </c>
      <c r="I33348" t="s">
        <v>29650</v>
      </c>
      <c r="J33348" t="s">
        <v>29650</v>
      </c>
      <c r="K33348">
        <v>1</v>
      </c>
      <c r="L33348" s="1">
        <v>36161</v>
      </c>
      <c r="M33348" s="1">
        <v>42179</v>
      </c>
      <c r="N33348" s="1">
        <v>42179</v>
      </c>
      <c r="O33348"/>
      <c r="P33348"/>
      <c r="Q33348"/>
      <c r="R33348"/>
    </row>
    <row r="33349" spans="1:18" x14ac:dyDescent="0.2">
      <c r="A33349" t="s">
        <v>115963</v>
      </c>
      <c r="B33349" t="s">
        <v>115964</v>
      </c>
      <c r="C33349" t="s">
        <v>115965</v>
      </c>
      <c r="D33349" t="s">
        <v>42</v>
      </c>
      <c r="E33349">
        <v>11000000</v>
      </c>
      <c r="F33349" t="s">
        <v>113</v>
      </c>
      <c r="G33349" t="s">
        <v>25</v>
      </c>
      <c r="H33349" t="s">
        <v>64</v>
      </c>
      <c r="I33349" t="s">
        <v>65</v>
      </c>
      <c r="J33349" t="s">
        <v>71</v>
      </c>
      <c r="K33349">
        <v>3</v>
      </c>
      <c r="L33349" s="1">
        <v>37622</v>
      </c>
      <c r="M33349" s="1">
        <v>38433</v>
      </c>
      <c r="N33349" s="1">
        <v>40297</v>
      </c>
    </row>
    <row r="33350" spans="1:18" hidden="1" x14ac:dyDescent="0.2">
      <c r="A33350" t="s">
        <v>115966</v>
      </c>
      <c r="B33350" t="s">
        <v>115967</v>
      </c>
      <c r="C33350" t="s">
        <v>115968</v>
      </c>
      <c r="D33350" t="s">
        <v>115969</v>
      </c>
      <c r="E33350">
        <v>388852</v>
      </c>
      <c r="F33350" t="s">
        <v>18</v>
      </c>
      <c r="G33350" t="s">
        <v>128</v>
      </c>
      <c r="H33350" t="s">
        <v>129</v>
      </c>
      <c r="I33350" t="s">
        <v>130</v>
      </c>
      <c r="J33350" t="s">
        <v>130</v>
      </c>
      <c r="K33350">
        <v>2</v>
      </c>
      <c r="L33350" s="1">
        <v>41153</v>
      </c>
      <c r="M33350" s="1">
        <v>41155</v>
      </c>
      <c r="N33350" s="1">
        <v>41752</v>
      </c>
      <c r="O33350"/>
      <c r="P33350"/>
      <c r="Q33350"/>
      <c r="R33350"/>
    </row>
    <row r="33351" spans="1:18" hidden="1" x14ac:dyDescent="0.2">
      <c r="A33351" t="s">
        <v>115970</v>
      </c>
      <c r="B33351" t="s">
        <v>115971</v>
      </c>
      <c r="C33351" t="s">
        <v>115972</v>
      </c>
      <c r="D33351" t="s">
        <v>2387</v>
      </c>
      <c r="E33351">
        <v>734871</v>
      </c>
      <c r="F33351" t="s">
        <v>18</v>
      </c>
      <c r="G33351" t="s">
        <v>128</v>
      </c>
      <c r="H33351" t="s">
        <v>129</v>
      </c>
      <c r="I33351" t="s">
        <v>130</v>
      </c>
      <c r="J33351" t="s">
        <v>130</v>
      </c>
      <c r="K33351">
        <v>2</v>
      </c>
      <c r="L33351" s="1">
        <v>41427</v>
      </c>
      <c r="M33351" s="1">
        <v>41760</v>
      </c>
      <c r="N33351" s="1">
        <v>42143</v>
      </c>
      <c r="O33351"/>
      <c r="P33351"/>
      <c r="Q33351"/>
      <c r="R33351"/>
    </row>
    <row r="33352" spans="1:18" hidden="1" x14ac:dyDescent="0.2">
      <c r="A33352" t="s">
        <v>115973</v>
      </c>
      <c r="B33352" t="s">
        <v>115974</v>
      </c>
      <c r="C33352" t="s">
        <v>115975</v>
      </c>
      <c r="D33352" t="s">
        <v>115976</v>
      </c>
      <c r="E33352" t="s">
        <v>43</v>
      </c>
      <c r="F33352" t="s">
        <v>18</v>
      </c>
      <c r="G33352" t="s">
        <v>638</v>
      </c>
      <c r="H33352">
        <v>7</v>
      </c>
      <c r="I33352" t="s">
        <v>929</v>
      </c>
      <c r="J33352" t="s">
        <v>929</v>
      </c>
      <c r="K33352">
        <v>1</v>
      </c>
      <c r="L33352" s="1">
        <v>41000</v>
      </c>
      <c r="M33352" s="1">
        <v>41518</v>
      </c>
      <c r="N33352" s="1">
        <v>41518</v>
      </c>
      <c r="O33352"/>
      <c r="P33352"/>
      <c r="Q33352"/>
      <c r="R33352"/>
    </row>
    <row r="33353" spans="1:18" hidden="1" x14ac:dyDescent="0.2">
      <c r="A33353" t="s">
        <v>115977</v>
      </c>
      <c r="B33353" t="s">
        <v>115978</v>
      </c>
      <c r="C33353" t="s">
        <v>115979</v>
      </c>
      <c r="D33353" t="s">
        <v>2479</v>
      </c>
      <c r="E33353">
        <v>4400000</v>
      </c>
      <c r="F33353" t="s">
        <v>18</v>
      </c>
      <c r="G33353" t="s">
        <v>19</v>
      </c>
      <c r="H33353">
        <v>16</v>
      </c>
      <c r="I33353" t="s">
        <v>20</v>
      </c>
      <c r="J33353" t="s">
        <v>20</v>
      </c>
      <c r="K33353">
        <v>1</v>
      </c>
      <c r="M33353" s="1">
        <v>40819</v>
      </c>
      <c r="N33353" s="1">
        <v>40819</v>
      </c>
      <c r="O33353"/>
      <c r="P33353"/>
      <c r="Q33353"/>
      <c r="R33353"/>
    </row>
    <row r="33354" spans="1:18" hidden="1" x14ac:dyDescent="0.2">
      <c r="A33354" t="s">
        <v>115980</v>
      </c>
      <c r="B33354" t="s">
        <v>115981</v>
      </c>
      <c r="C33354" t="s">
        <v>115982</v>
      </c>
      <c r="D33354" t="s">
        <v>115983</v>
      </c>
      <c r="E33354">
        <v>32500</v>
      </c>
      <c r="F33354" t="s">
        <v>18</v>
      </c>
      <c r="K33354">
        <v>1</v>
      </c>
      <c r="M33354" s="1">
        <v>41993</v>
      </c>
      <c r="N33354" s="1">
        <v>41993</v>
      </c>
      <c r="O33354"/>
      <c r="P33354"/>
      <c r="Q33354"/>
      <c r="R33354"/>
    </row>
    <row r="33355" spans="1:18" hidden="1" x14ac:dyDescent="0.2">
      <c r="A33355" t="s">
        <v>115984</v>
      </c>
      <c r="B33355" t="s">
        <v>115985</v>
      </c>
      <c r="C33355" t="s">
        <v>115986</v>
      </c>
      <c r="E33355" t="s">
        <v>43</v>
      </c>
      <c r="F33355" t="s">
        <v>207</v>
      </c>
      <c r="K33355">
        <v>1</v>
      </c>
      <c r="L33355" s="1">
        <v>39814</v>
      </c>
      <c r="M33355" s="1">
        <v>40969</v>
      </c>
      <c r="N33355" s="1">
        <v>40969</v>
      </c>
      <c r="O33355"/>
      <c r="P33355"/>
      <c r="Q33355"/>
      <c r="R33355"/>
    </row>
    <row r="33356" spans="1:18" x14ac:dyDescent="0.2">
      <c r="A33356" t="s">
        <v>115987</v>
      </c>
      <c r="B33356" t="s">
        <v>115988</v>
      </c>
      <c r="C33356" t="s">
        <v>115989</v>
      </c>
      <c r="D33356" t="s">
        <v>11153</v>
      </c>
      <c r="E33356">
        <v>34400000</v>
      </c>
      <c r="F33356" t="s">
        <v>18</v>
      </c>
      <c r="G33356" t="s">
        <v>25</v>
      </c>
      <c r="H33356" t="s">
        <v>82</v>
      </c>
      <c r="I33356" t="s">
        <v>3879</v>
      </c>
      <c r="J33356" t="s">
        <v>3879</v>
      </c>
      <c r="K33356">
        <v>3</v>
      </c>
      <c r="L33356" s="1">
        <v>39083</v>
      </c>
      <c r="M33356" s="1">
        <v>39629</v>
      </c>
      <c r="N33356" s="1">
        <v>41492</v>
      </c>
    </row>
    <row r="33357" spans="1:18" hidden="1" x14ac:dyDescent="0.2">
      <c r="A33357" t="s">
        <v>115990</v>
      </c>
      <c r="B33357" t="s">
        <v>115991</v>
      </c>
      <c r="C33357" t="s">
        <v>115992</v>
      </c>
      <c r="D33357" t="s">
        <v>24408</v>
      </c>
      <c r="E33357" t="s">
        <v>43</v>
      </c>
      <c r="F33357" t="s">
        <v>207</v>
      </c>
      <c r="G33357" t="s">
        <v>25</v>
      </c>
      <c r="H33357" t="s">
        <v>64</v>
      </c>
      <c r="I33357" t="s">
        <v>95</v>
      </c>
      <c r="J33357" t="s">
        <v>376</v>
      </c>
      <c r="K33357">
        <v>1</v>
      </c>
      <c r="L33357" s="1">
        <v>39462</v>
      </c>
      <c r="M33357" s="1">
        <v>39448</v>
      </c>
      <c r="N33357" s="1">
        <v>39448</v>
      </c>
      <c r="O33357"/>
      <c r="P33357"/>
      <c r="Q33357"/>
      <c r="R33357"/>
    </row>
    <row r="33358" spans="1:18" hidden="1" x14ac:dyDescent="0.2">
      <c r="A33358" t="s">
        <v>115993</v>
      </c>
      <c r="B33358" t="s">
        <v>115994</v>
      </c>
      <c r="C33358" t="s">
        <v>115995</v>
      </c>
      <c r="D33358" t="s">
        <v>56</v>
      </c>
      <c r="E33358">
        <v>29912221</v>
      </c>
      <c r="F33358" t="s">
        <v>689</v>
      </c>
      <c r="G33358" t="s">
        <v>25</v>
      </c>
      <c r="H33358" t="s">
        <v>64</v>
      </c>
      <c r="I33358" t="s">
        <v>1221</v>
      </c>
      <c r="J33358" t="s">
        <v>1221</v>
      </c>
      <c r="K33358">
        <v>3</v>
      </c>
      <c r="M33358" s="1">
        <v>40513</v>
      </c>
      <c r="N33358" s="1">
        <v>41919</v>
      </c>
      <c r="O33358"/>
      <c r="P33358"/>
      <c r="Q33358"/>
      <c r="R33358"/>
    </row>
    <row r="33359" spans="1:18" x14ac:dyDescent="0.2">
      <c r="A33359" t="s">
        <v>115996</v>
      </c>
      <c r="B33359" t="s">
        <v>115997</v>
      </c>
      <c r="C33359" t="s">
        <v>115998</v>
      </c>
      <c r="D33359" t="s">
        <v>56</v>
      </c>
      <c r="E33359">
        <v>10000000</v>
      </c>
      <c r="F33359" t="s">
        <v>18</v>
      </c>
      <c r="G33359" t="s">
        <v>25</v>
      </c>
      <c r="H33359" t="s">
        <v>82</v>
      </c>
      <c r="I33359" t="s">
        <v>1764</v>
      </c>
      <c r="J33359" t="s">
        <v>1765</v>
      </c>
      <c r="K33359">
        <v>1</v>
      </c>
      <c r="L33359" s="1">
        <v>41275</v>
      </c>
      <c r="M33359" s="1">
        <v>41892</v>
      </c>
      <c r="N33359" s="1">
        <v>41892</v>
      </c>
    </row>
    <row r="33360" spans="1:18" x14ac:dyDescent="0.2">
      <c r="A33360" t="s">
        <v>115999</v>
      </c>
      <c r="B33360" t="s">
        <v>116000</v>
      </c>
      <c r="C33360" t="s">
        <v>116001</v>
      </c>
      <c r="D33360" t="s">
        <v>3110</v>
      </c>
      <c r="E33360">
        <v>30000000</v>
      </c>
      <c r="F33360" t="s">
        <v>18</v>
      </c>
      <c r="G33360" t="s">
        <v>25</v>
      </c>
      <c r="H33360" t="s">
        <v>44</v>
      </c>
      <c r="I33360" t="s">
        <v>282</v>
      </c>
      <c r="J33360" t="s">
        <v>282</v>
      </c>
      <c r="K33360">
        <v>1</v>
      </c>
      <c r="L33360" s="1">
        <v>40179</v>
      </c>
      <c r="M33360" s="1">
        <v>42326</v>
      </c>
      <c r="N33360" s="1">
        <v>42326</v>
      </c>
    </row>
    <row r="33361" spans="1:18" hidden="1" x14ac:dyDescent="0.2">
      <c r="A33361" t="s">
        <v>116002</v>
      </c>
      <c r="B33361" t="s">
        <v>116003</v>
      </c>
      <c r="C33361" t="s">
        <v>116004</v>
      </c>
      <c r="D33361" t="s">
        <v>317</v>
      </c>
      <c r="E33361">
        <v>1734031</v>
      </c>
      <c r="F33361" t="s">
        <v>18</v>
      </c>
      <c r="G33361" t="s">
        <v>25</v>
      </c>
      <c r="H33361" t="s">
        <v>106</v>
      </c>
      <c r="I33361" t="s">
        <v>107</v>
      </c>
      <c r="J33361" t="s">
        <v>108</v>
      </c>
      <c r="K33361">
        <v>1</v>
      </c>
      <c r="L33361" s="1">
        <v>41640</v>
      </c>
      <c r="M33361" s="1">
        <v>42193</v>
      </c>
      <c r="N33361" s="1">
        <v>42193</v>
      </c>
      <c r="O33361"/>
      <c r="P33361"/>
      <c r="Q33361"/>
      <c r="R33361"/>
    </row>
    <row r="33362" spans="1:18" hidden="1" x14ac:dyDescent="0.2">
      <c r="A33362" t="s">
        <v>116005</v>
      </c>
      <c r="B33362" t="s">
        <v>116006</v>
      </c>
      <c r="C33362" t="s">
        <v>116007</v>
      </c>
      <c r="D33362" t="s">
        <v>7511</v>
      </c>
      <c r="E33362">
        <v>30000000</v>
      </c>
      <c r="F33362" t="s">
        <v>18</v>
      </c>
      <c r="G33362" t="s">
        <v>25</v>
      </c>
      <c r="H33362" t="s">
        <v>106</v>
      </c>
      <c r="I33362" t="s">
        <v>107</v>
      </c>
      <c r="J33362" t="s">
        <v>108</v>
      </c>
      <c r="K33362">
        <v>2</v>
      </c>
      <c r="M33362" s="1">
        <v>36531</v>
      </c>
      <c r="N33362" s="1">
        <v>38866</v>
      </c>
      <c r="O33362"/>
      <c r="P33362"/>
      <c r="Q33362"/>
      <c r="R33362"/>
    </row>
    <row r="33363" spans="1:18" x14ac:dyDescent="0.2">
      <c r="A33363" t="s">
        <v>116008</v>
      </c>
      <c r="B33363" t="s">
        <v>116009</v>
      </c>
      <c r="C33363" t="s">
        <v>116010</v>
      </c>
      <c r="D33363" t="s">
        <v>56</v>
      </c>
      <c r="E33363">
        <v>5000</v>
      </c>
      <c r="F33363" t="s">
        <v>18</v>
      </c>
      <c r="G33363" t="s">
        <v>25</v>
      </c>
      <c r="H33363" t="s">
        <v>3993</v>
      </c>
      <c r="I33363" t="s">
        <v>12495</v>
      </c>
      <c r="J33363" t="s">
        <v>116011</v>
      </c>
      <c r="K33363">
        <v>1</v>
      </c>
      <c r="L33363" s="1">
        <v>42095</v>
      </c>
      <c r="M33363" s="1">
        <v>42003</v>
      </c>
      <c r="N33363" s="1">
        <v>42003</v>
      </c>
    </row>
    <row r="33364" spans="1:18" x14ac:dyDescent="0.2">
      <c r="A33364" t="s">
        <v>116012</v>
      </c>
      <c r="B33364" t="s">
        <v>116013</v>
      </c>
      <c r="C33364" t="s">
        <v>116014</v>
      </c>
      <c r="D33364" t="s">
        <v>56</v>
      </c>
      <c r="E33364">
        <v>75000000</v>
      </c>
      <c r="F33364" t="s">
        <v>113</v>
      </c>
      <c r="G33364" t="s">
        <v>25</v>
      </c>
      <c r="H33364" t="s">
        <v>64</v>
      </c>
      <c r="I33364" t="s">
        <v>65</v>
      </c>
      <c r="J33364" t="s">
        <v>4026</v>
      </c>
      <c r="K33364">
        <v>4</v>
      </c>
      <c r="L33364" s="1">
        <v>38353</v>
      </c>
      <c r="M33364" s="1">
        <v>39142</v>
      </c>
      <c r="N33364" s="1">
        <v>40532</v>
      </c>
    </row>
    <row r="33365" spans="1:18" x14ac:dyDescent="0.2">
      <c r="A33365" t="s">
        <v>116015</v>
      </c>
      <c r="B33365" t="s">
        <v>116016</v>
      </c>
      <c r="C33365" t="s">
        <v>116017</v>
      </c>
      <c r="D33365" t="s">
        <v>275</v>
      </c>
      <c r="E33365">
        <v>35000</v>
      </c>
      <c r="F33365" t="s">
        <v>207</v>
      </c>
      <c r="G33365" t="s">
        <v>25</v>
      </c>
      <c r="H33365" t="s">
        <v>106</v>
      </c>
      <c r="I33365" t="s">
        <v>107</v>
      </c>
      <c r="J33365" t="s">
        <v>108</v>
      </c>
      <c r="K33365">
        <v>1</v>
      </c>
      <c r="L33365" s="1">
        <v>40179</v>
      </c>
      <c r="M33365" s="1">
        <v>40847</v>
      </c>
      <c r="N33365" s="1">
        <v>40847</v>
      </c>
    </row>
    <row r="33366" spans="1:18" hidden="1" x14ac:dyDescent="0.2">
      <c r="A33366" t="s">
        <v>116018</v>
      </c>
      <c r="B33366" t="s">
        <v>116019</v>
      </c>
      <c r="C33366" t="s">
        <v>116020</v>
      </c>
      <c r="E33366" t="s">
        <v>43</v>
      </c>
      <c r="F33366" t="s">
        <v>207</v>
      </c>
      <c r="G33366" t="s">
        <v>25</v>
      </c>
      <c r="H33366" t="s">
        <v>89</v>
      </c>
      <c r="I33366" t="s">
        <v>589</v>
      </c>
      <c r="J33366" t="s">
        <v>589</v>
      </c>
      <c r="K33366">
        <v>1</v>
      </c>
      <c r="L33366" s="1">
        <v>39814</v>
      </c>
      <c r="M33366" s="1">
        <v>41306</v>
      </c>
      <c r="N33366" s="1">
        <v>41306</v>
      </c>
      <c r="O33366"/>
      <c r="P33366"/>
      <c r="Q33366"/>
      <c r="R33366"/>
    </row>
    <row r="33367" spans="1:18" x14ac:dyDescent="0.2">
      <c r="A33367" t="s">
        <v>116021</v>
      </c>
      <c r="B33367" t="s">
        <v>116022</v>
      </c>
      <c r="C33367" t="s">
        <v>116023</v>
      </c>
      <c r="D33367" t="s">
        <v>116024</v>
      </c>
      <c r="E33367">
        <v>150000</v>
      </c>
      <c r="F33367" t="s">
        <v>18</v>
      </c>
      <c r="G33367" t="s">
        <v>25</v>
      </c>
      <c r="H33367" t="s">
        <v>1011</v>
      </c>
      <c r="I33367" t="s">
        <v>6381</v>
      </c>
      <c r="J33367" t="s">
        <v>20725</v>
      </c>
      <c r="K33367">
        <v>2</v>
      </c>
      <c r="L33367" s="1">
        <v>41641</v>
      </c>
      <c r="M33367" s="1">
        <v>41907</v>
      </c>
      <c r="N33367" s="1">
        <v>42064</v>
      </c>
    </row>
    <row r="33368" spans="1:18" x14ac:dyDescent="0.2">
      <c r="A33368" t="s">
        <v>116025</v>
      </c>
      <c r="B33368" t="s">
        <v>116026</v>
      </c>
      <c r="C33368" t="s">
        <v>116027</v>
      </c>
      <c r="D33368" t="s">
        <v>70</v>
      </c>
      <c r="E33368">
        <v>6000000</v>
      </c>
      <c r="F33368" t="s">
        <v>18</v>
      </c>
      <c r="G33368" t="s">
        <v>25</v>
      </c>
      <c r="H33368" t="s">
        <v>644</v>
      </c>
      <c r="I33368" t="s">
        <v>645</v>
      </c>
      <c r="J33368" t="s">
        <v>645</v>
      </c>
      <c r="K33368">
        <v>2</v>
      </c>
      <c r="L33368" s="1">
        <v>36892</v>
      </c>
      <c r="M33368" s="1">
        <v>41383</v>
      </c>
      <c r="N33368" s="1">
        <v>41865</v>
      </c>
    </row>
    <row r="33369" spans="1:18" x14ac:dyDescent="0.2">
      <c r="A33369" t="s">
        <v>116028</v>
      </c>
      <c r="B33369" t="s">
        <v>116029</v>
      </c>
      <c r="C33369" t="s">
        <v>116030</v>
      </c>
      <c r="D33369" t="s">
        <v>116031</v>
      </c>
      <c r="E33369">
        <v>140000000</v>
      </c>
      <c r="F33369" t="s">
        <v>18</v>
      </c>
      <c r="G33369" t="s">
        <v>25</v>
      </c>
      <c r="H33369" t="s">
        <v>89</v>
      </c>
      <c r="I33369" t="s">
        <v>90</v>
      </c>
      <c r="J33369" t="s">
        <v>73832</v>
      </c>
      <c r="K33369">
        <v>2</v>
      </c>
      <c r="L33369" s="1">
        <v>35065</v>
      </c>
      <c r="M33369" s="1">
        <v>42109</v>
      </c>
      <c r="N33369" s="1">
        <v>42191</v>
      </c>
    </row>
    <row r="33370" spans="1:18" hidden="1" x14ac:dyDescent="0.2">
      <c r="A33370" t="s">
        <v>116032</v>
      </c>
      <c r="B33370" t="s">
        <v>116033</v>
      </c>
      <c r="C33370" t="s">
        <v>116034</v>
      </c>
      <c r="D33370" t="s">
        <v>116035</v>
      </c>
      <c r="E33370">
        <v>16000000</v>
      </c>
      <c r="F33370" t="s">
        <v>207</v>
      </c>
      <c r="K33370">
        <v>1</v>
      </c>
      <c r="M33370" s="1">
        <v>37862</v>
      </c>
      <c r="N33370" s="1">
        <v>37862</v>
      </c>
      <c r="O33370"/>
      <c r="P33370"/>
      <c r="Q33370"/>
      <c r="R33370"/>
    </row>
    <row r="33371" spans="1:18" x14ac:dyDescent="0.2">
      <c r="A33371" t="s">
        <v>116036</v>
      </c>
      <c r="B33371" t="s">
        <v>116037</v>
      </c>
      <c r="C33371" t="s">
        <v>116038</v>
      </c>
      <c r="D33371" t="s">
        <v>127</v>
      </c>
      <c r="E33371">
        <v>2000000</v>
      </c>
      <c r="F33371" t="s">
        <v>18</v>
      </c>
      <c r="G33371" t="s">
        <v>25</v>
      </c>
      <c r="H33371" t="s">
        <v>582</v>
      </c>
      <c r="I33371" t="s">
        <v>6373</v>
      </c>
      <c r="J33371" t="s">
        <v>6373</v>
      </c>
      <c r="K33371">
        <v>1</v>
      </c>
      <c r="L33371" t="s">
        <v>116039</v>
      </c>
      <c r="M33371" s="1">
        <v>41611</v>
      </c>
      <c r="N33371" s="1">
        <v>41611</v>
      </c>
    </row>
    <row r="33372" spans="1:18" x14ac:dyDescent="0.2">
      <c r="A33372" t="s">
        <v>116040</v>
      </c>
      <c r="B33372" t="s">
        <v>116041</v>
      </c>
      <c r="C33372" t="s">
        <v>116042</v>
      </c>
      <c r="D33372" t="s">
        <v>741</v>
      </c>
      <c r="E33372">
        <v>100000</v>
      </c>
      <c r="F33372" t="s">
        <v>18</v>
      </c>
      <c r="G33372" t="s">
        <v>25</v>
      </c>
      <c r="H33372" t="s">
        <v>430</v>
      </c>
      <c r="I33372" t="s">
        <v>528</v>
      </c>
      <c r="J33372" t="s">
        <v>1424</v>
      </c>
      <c r="K33372">
        <v>1</v>
      </c>
      <c r="L33372" s="1">
        <v>34700</v>
      </c>
      <c r="M33372" s="1">
        <v>39355</v>
      </c>
      <c r="N33372" s="1">
        <v>39355</v>
      </c>
    </row>
    <row r="33373" spans="1:18" x14ac:dyDescent="0.2">
      <c r="A33373" t="s">
        <v>116043</v>
      </c>
      <c r="B33373" t="s">
        <v>116044</v>
      </c>
      <c r="C33373" t="s">
        <v>116045</v>
      </c>
      <c r="D33373" t="s">
        <v>256</v>
      </c>
      <c r="E33373">
        <v>3000000</v>
      </c>
      <c r="F33373" t="s">
        <v>18</v>
      </c>
      <c r="G33373" t="s">
        <v>25</v>
      </c>
      <c r="H33373" t="s">
        <v>158</v>
      </c>
      <c r="I33373" t="s">
        <v>244</v>
      </c>
      <c r="J33373" t="s">
        <v>244</v>
      </c>
      <c r="K33373">
        <v>2</v>
      </c>
      <c r="L33373" s="1">
        <v>41122</v>
      </c>
      <c r="M33373" s="1">
        <v>40909</v>
      </c>
      <c r="N33373" s="1">
        <v>41872</v>
      </c>
    </row>
    <row r="33374" spans="1:18" hidden="1" x14ac:dyDescent="0.2">
      <c r="A33374" t="s">
        <v>116046</v>
      </c>
      <c r="B33374" t="s">
        <v>116047</v>
      </c>
      <c r="C33374" t="s">
        <v>116048</v>
      </c>
      <c r="D33374" t="s">
        <v>1401</v>
      </c>
      <c r="E33374">
        <v>18150</v>
      </c>
      <c r="F33374" t="s">
        <v>18</v>
      </c>
      <c r="G33374" t="s">
        <v>25</v>
      </c>
      <c r="H33374" t="s">
        <v>527</v>
      </c>
      <c r="I33374" t="s">
        <v>528</v>
      </c>
      <c r="J33374" t="s">
        <v>529</v>
      </c>
      <c r="K33374">
        <v>1</v>
      </c>
      <c r="L33374" s="1">
        <v>40544</v>
      </c>
      <c r="M33374" s="1">
        <v>41352</v>
      </c>
      <c r="N33374" s="1">
        <v>41352</v>
      </c>
      <c r="O33374"/>
      <c r="P33374"/>
      <c r="Q33374"/>
      <c r="R33374"/>
    </row>
    <row r="33375" spans="1:18" hidden="1" x14ac:dyDescent="0.2">
      <c r="A33375" t="s">
        <v>116049</v>
      </c>
      <c r="B33375" t="s">
        <v>116050</v>
      </c>
      <c r="E33375">
        <v>403792</v>
      </c>
      <c r="F33375" t="s">
        <v>18</v>
      </c>
      <c r="K33375">
        <v>1</v>
      </c>
      <c r="M33375" s="1">
        <v>41978</v>
      </c>
      <c r="N33375" s="1">
        <v>41978</v>
      </c>
      <c r="O33375"/>
      <c r="P33375"/>
      <c r="Q33375"/>
      <c r="R33375"/>
    </row>
    <row r="33376" spans="1:18" hidden="1" x14ac:dyDescent="0.2">
      <c r="A33376" t="s">
        <v>116051</v>
      </c>
      <c r="B33376" t="s">
        <v>116052</v>
      </c>
      <c r="C33376" t="s">
        <v>116053</v>
      </c>
      <c r="D33376" t="s">
        <v>105890</v>
      </c>
      <c r="E33376">
        <v>5987460</v>
      </c>
      <c r="F33376" t="s">
        <v>18</v>
      </c>
      <c r="G33376" t="s">
        <v>25</v>
      </c>
      <c r="H33376" t="s">
        <v>121</v>
      </c>
      <c r="I33376" t="s">
        <v>122</v>
      </c>
      <c r="J33376" t="s">
        <v>38901</v>
      </c>
      <c r="K33376">
        <v>2</v>
      </c>
      <c r="L33376" s="1">
        <v>39083</v>
      </c>
      <c r="M33376" s="1">
        <v>40252</v>
      </c>
      <c r="N33376" s="1">
        <v>40939</v>
      </c>
      <c r="O33376"/>
      <c r="P33376"/>
      <c r="Q33376"/>
      <c r="R33376"/>
    </row>
    <row r="33377" spans="1:18" hidden="1" x14ac:dyDescent="0.2">
      <c r="A33377" t="s">
        <v>116054</v>
      </c>
      <c r="B33377" t="s">
        <v>116055</v>
      </c>
      <c r="C33377" t="s">
        <v>116056</v>
      </c>
      <c r="D33377" t="s">
        <v>655</v>
      </c>
      <c r="E33377">
        <v>4870709</v>
      </c>
      <c r="F33377" t="s">
        <v>18</v>
      </c>
      <c r="K33377">
        <v>1</v>
      </c>
      <c r="M33377" s="1">
        <v>37636</v>
      </c>
      <c r="N33377" s="1">
        <v>37636</v>
      </c>
      <c r="O33377"/>
      <c r="P33377"/>
      <c r="Q33377"/>
      <c r="R33377"/>
    </row>
    <row r="33378" spans="1:18" x14ac:dyDescent="0.2">
      <c r="A33378" t="s">
        <v>116057</v>
      </c>
      <c r="B33378" t="s">
        <v>116058</v>
      </c>
      <c r="C33378" t="s">
        <v>116059</v>
      </c>
      <c r="D33378" t="s">
        <v>116060</v>
      </c>
      <c r="E33378">
        <v>10000000</v>
      </c>
      <c r="F33378" t="s">
        <v>18</v>
      </c>
      <c r="G33378" t="s">
        <v>25</v>
      </c>
      <c r="H33378" t="s">
        <v>106</v>
      </c>
      <c r="I33378" t="s">
        <v>107</v>
      </c>
      <c r="J33378" t="s">
        <v>108</v>
      </c>
      <c r="K33378">
        <v>4</v>
      </c>
      <c r="L33378" s="1">
        <v>40575</v>
      </c>
      <c r="M33378" s="1">
        <v>40969</v>
      </c>
      <c r="N33378" s="1">
        <v>41787</v>
      </c>
    </row>
    <row r="33379" spans="1:18" hidden="1" x14ac:dyDescent="0.2">
      <c r="A33379" t="s">
        <v>116061</v>
      </c>
      <c r="B33379" t="s">
        <v>116062</v>
      </c>
      <c r="D33379" t="s">
        <v>56</v>
      </c>
      <c r="E33379">
        <v>4100000</v>
      </c>
      <c r="F33379" t="s">
        <v>18</v>
      </c>
      <c r="G33379" t="s">
        <v>25</v>
      </c>
      <c r="H33379" t="s">
        <v>64</v>
      </c>
      <c r="I33379" t="s">
        <v>95</v>
      </c>
      <c r="J33379" t="s">
        <v>376</v>
      </c>
      <c r="K33379">
        <v>1</v>
      </c>
      <c r="M33379" s="1">
        <v>40421</v>
      </c>
      <c r="N33379" s="1">
        <v>40421</v>
      </c>
      <c r="O33379"/>
      <c r="P33379"/>
      <c r="Q33379"/>
      <c r="R33379"/>
    </row>
    <row r="33380" spans="1:18" x14ac:dyDescent="0.2">
      <c r="A33380" t="s">
        <v>116063</v>
      </c>
      <c r="B33380" t="s">
        <v>116064</v>
      </c>
      <c r="C33380" t="s">
        <v>116065</v>
      </c>
      <c r="D33380" t="s">
        <v>116066</v>
      </c>
      <c r="E33380">
        <v>98900000</v>
      </c>
      <c r="F33380" t="s">
        <v>207</v>
      </c>
      <c r="G33380" t="s">
        <v>25</v>
      </c>
      <c r="H33380" t="s">
        <v>808</v>
      </c>
      <c r="I33380" t="s">
        <v>809</v>
      </c>
      <c r="J33380" t="s">
        <v>11752</v>
      </c>
      <c r="K33380">
        <v>3</v>
      </c>
      <c r="L33380" s="1">
        <v>37012</v>
      </c>
      <c r="M33380" s="1">
        <v>38982</v>
      </c>
      <c r="N33380" s="1">
        <v>39805</v>
      </c>
    </row>
    <row r="33381" spans="1:18" x14ac:dyDescent="0.2">
      <c r="A33381" t="s">
        <v>116067</v>
      </c>
      <c r="B33381" t="s">
        <v>116068</v>
      </c>
      <c r="C33381" t="s">
        <v>116069</v>
      </c>
      <c r="D33381" t="s">
        <v>655</v>
      </c>
      <c r="E33381">
        <v>70000</v>
      </c>
      <c r="F33381" t="s">
        <v>18</v>
      </c>
      <c r="G33381" t="s">
        <v>25</v>
      </c>
      <c r="H33381" t="s">
        <v>808</v>
      </c>
      <c r="I33381" t="s">
        <v>1532</v>
      </c>
      <c r="J33381" t="s">
        <v>6152</v>
      </c>
      <c r="K33381">
        <v>1</v>
      </c>
      <c r="L33381" s="1">
        <v>41334</v>
      </c>
      <c r="M33381" s="1">
        <v>42229</v>
      </c>
      <c r="N33381" s="1">
        <v>42229</v>
      </c>
    </row>
    <row r="33382" spans="1:18" x14ac:dyDescent="0.2">
      <c r="A33382" t="s">
        <v>116070</v>
      </c>
      <c r="B33382" t="s">
        <v>116071</v>
      </c>
      <c r="C33382" t="s">
        <v>116072</v>
      </c>
      <c r="D33382" t="s">
        <v>42</v>
      </c>
      <c r="E33382">
        <v>2925000</v>
      </c>
      <c r="F33382" t="s">
        <v>18</v>
      </c>
      <c r="G33382" t="s">
        <v>25</v>
      </c>
      <c r="H33382" t="s">
        <v>644</v>
      </c>
      <c r="I33382" t="s">
        <v>645</v>
      </c>
      <c r="J33382" t="s">
        <v>645</v>
      </c>
      <c r="K33382">
        <v>4</v>
      </c>
      <c r="L33382" s="1">
        <v>40544</v>
      </c>
      <c r="M33382" s="1">
        <v>41156</v>
      </c>
      <c r="N33382" s="1">
        <v>42251</v>
      </c>
    </row>
    <row r="33383" spans="1:18" hidden="1" x14ac:dyDescent="0.2">
      <c r="A33383" t="s">
        <v>116073</v>
      </c>
      <c r="B33383" t="s">
        <v>116074</v>
      </c>
      <c r="C33383" t="s">
        <v>116075</v>
      </c>
      <c r="D33383" t="s">
        <v>248</v>
      </c>
      <c r="E33383" t="s">
        <v>43</v>
      </c>
      <c r="F33383" t="s">
        <v>18</v>
      </c>
      <c r="G33383" t="s">
        <v>25</v>
      </c>
      <c r="H33383" t="s">
        <v>106</v>
      </c>
      <c r="I33383" t="s">
        <v>777</v>
      </c>
      <c r="J33383" t="s">
        <v>93461</v>
      </c>
      <c r="K33383">
        <v>1</v>
      </c>
      <c r="L33383" s="1">
        <v>40513</v>
      </c>
      <c r="M33383" s="1">
        <v>42032</v>
      </c>
      <c r="N33383" s="1">
        <v>42032</v>
      </c>
      <c r="O33383"/>
      <c r="P33383"/>
      <c r="Q33383"/>
      <c r="R33383"/>
    </row>
    <row r="33384" spans="1:18" x14ac:dyDescent="0.2">
      <c r="A33384" t="s">
        <v>116076</v>
      </c>
      <c r="B33384" t="s">
        <v>116077</v>
      </c>
      <c r="C33384" t="s">
        <v>116078</v>
      </c>
      <c r="D33384" t="s">
        <v>116079</v>
      </c>
      <c r="E33384">
        <v>13500000</v>
      </c>
      <c r="F33384" t="s">
        <v>18</v>
      </c>
      <c r="G33384" t="s">
        <v>25</v>
      </c>
      <c r="H33384" t="s">
        <v>380</v>
      </c>
      <c r="I33384" t="s">
        <v>381</v>
      </c>
      <c r="J33384" t="s">
        <v>381</v>
      </c>
      <c r="K33384">
        <v>1</v>
      </c>
      <c r="L33384" s="1">
        <v>41640</v>
      </c>
      <c r="M33384" s="1">
        <v>41928</v>
      </c>
      <c r="N33384" s="1">
        <v>41928</v>
      </c>
    </row>
    <row r="33385" spans="1:18" hidden="1" x14ac:dyDescent="0.2">
      <c r="A33385" t="s">
        <v>116080</v>
      </c>
      <c r="B33385" t="s">
        <v>116081</v>
      </c>
      <c r="C33385" t="s">
        <v>116082</v>
      </c>
      <c r="D33385" t="s">
        <v>1503</v>
      </c>
      <c r="E33385" t="s">
        <v>43</v>
      </c>
      <c r="F33385" t="s">
        <v>18</v>
      </c>
      <c r="G33385" t="s">
        <v>25</v>
      </c>
      <c r="H33385" t="s">
        <v>64</v>
      </c>
      <c r="I33385" t="s">
        <v>65</v>
      </c>
      <c r="J33385" t="s">
        <v>71</v>
      </c>
      <c r="K33385">
        <v>1</v>
      </c>
      <c r="L33385" s="1">
        <v>40909</v>
      </c>
      <c r="M33385" s="1">
        <v>40940</v>
      </c>
      <c r="N33385" s="1">
        <v>40940</v>
      </c>
      <c r="O33385"/>
      <c r="P33385"/>
      <c r="Q33385"/>
      <c r="R33385"/>
    </row>
    <row r="33386" spans="1:18" hidden="1" x14ac:dyDescent="0.2">
      <c r="A33386" t="s">
        <v>116083</v>
      </c>
      <c r="B33386" t="s">
        <v>116084</v>
      </c>
      <c r="C33386" t="s">
        <v>116085</v>
      </c>
      <c r="D33386" t="s">
        <v>285</v>
      </c>
      <c r="E33386">
        <v>9055000</v>
      </c>
      <c r="F33386" t="s">
        <v>18</v>
      </c>
      <c r="G33386" t="s">
        <v>25</v>
      </c>
      <c r="H33386" t="s">
        <v>286</v>
      </c>
      <c r="I33386" t="s">
        <v>874</v>
      </c>
      <c r="J33386" t="s">
        <v>875</v>
      </c>
      <c r="K33386">
        <v>5</v>
      </c>
      <c r="M33386" s="1">
        <v>40031</v>
      </c>
      <c r="N33386" s="1">
        <v>41646</v>
      </c>
      <c r="O33386"/>
      <c r="P33386"/>
      <c r="Q33386"/>
      <c r="R33386"/>
    </row>
    <row r="33387" spans="1:18" x14ac:dyDescent="0.2">
      <c r="A33387" t="s">
        <v>116086</v>
      </c>
      <c r="B33387" t="s">
        <v>116087</v>
      </c>
      <c r="C33387" t="s">
        <v>116088</v>
      </c>
      <c r="D33387" t="s">
        <v>15639</v>
      </c>
      <c r="E33387">
        <v>300000</v>
      </c>
      <c r="F33387" t="s">
        <v>18</v>
      </c>
      <c r="G33387" t="s">
        <v>25</v>
      </c>
      <c r="H33387" t="s">
        <v>135</v>
      </c>
      <c r="I33387" t="s">
        <v>136</v>
      </c>
      <c r="J33387" t="s">
        <v>137</v>
      </c>
      <c r="K33387">
        <v>1</v>
      </c>
      <c r="L33387" s="1">
        <v>41500</v>
      </c>
      <c r="M33387" s="1">
        <v>41921</v>
      </c>
      <c r="N33387" s="1">
        <v>41921</v>
      </c>
    </row>
    <row r="33388" spans="1:18" hidden="1" x14ac:dyDescent="0.2">
      <c r="A33388" t="s">
        <v>116089</v>
      </c>
      <c r="B33388" t="s">
        <v>116090</v>
      </c>
      <c r="C33388" t="s">
        <v>116091</v>
      </c>
      <c r="D33388" t="s">
        <v>116092</v>
      </c>
      <c r="E33388">
        <v>33378639</v>
      </c>
      <c r="F33388" t="s">
        <v>689</v>
      </c>
      <c r="G33388" t="s">
        <v>51</v>
      </c>
      <c r="I33388" t="s">
        <v>52</v>
      </c>
      <c r="J33388" t="s">
        <v>52</v>
      </c>
      <c r="K33388">
        <v>5</v>
      </c>
      <c r="L33388" s="1">
        <v>39448</v>
      </c>
      <c r="M33388" s="1">
        <v>41067</v>
      </c>
      <c r="N33388" s="1">
        <v>41627</v>
      </c>
      <c r="O33388"/>
      <c r="P33388"/>
      <c r="Q33388"/>
      <c r="R33388"/>
    </row>
    <row r="33389" spans="1:18" hidden="1" x14ac:dyDescent="0.2">
      <c r="A33389" t="s">
        <v>116093</v>
      </c>
      <c r="B33389" t="s">
        <v>116094</v>
      </c>
      <c r="C33389" t="s">
        <v>116095</v>
      </c>
      <c r="D33389" t="s">
        <v>116096</v>
      </c>
      <c r="E33389">
        <v>100000</v>
      </c>
      <c r="F33389" t="s">
        <v>18</v>
      </c>
      <c r="G33389" t="s">
        <v>25</v>
      </c>
      <c r="H33389" t="s">
        <v>64</v>
      </c>
      <c r="I33389" t="s">
        <v>65</v>
      </c>
      <c r="J33389" t="s">
        <v>71</v>
      </c>
      <c r="K33389">
        <v>2</v>
      </c>
      <c r="M33389" s="1">
        <v>42064</v>
      </c>
      <c r="N33389" s="1">
        <v>42306</v>
      </c>
      <c r="O33389"/>
      <c r="P33389"/>
      <c r="Q33389"/>
      <c r="R33389"/>
    </row>
    <row r="33390" spans="1:18" hidden="1" x14ac:dyDescent="0.2">
      <c r="A33390" t="s">
        <v>116097</v>
      </c>
      <c r="B33390" t="s">
        <v>116098</v>
      </c>
      <c r="C33390" t="s">
        <v>116099</v>
      </c>
      <c r="D33390" t="s">
        <v>116100</v>
      </c>
      <c r="E33390">
        <v>28000000</v>
      </c>
      <c r="F33390" t="s">
        <v>18</v>
      </c>
      <c r="G33390" t="s">
        <v>19</v>
      </c>
      <c r="H33390">
        <v>10</v>
      </c>
      <c r="I33390" t="s">
        <v>672</v>
      </c>
      <c r="J33390" t="s">
        <v>673</v>
      </c>
      <c r="K33390">
        <v>2</v>
      </c>
      <c r="M33390" s="1">
        <v>41885</v>
      </c>
      <c r="N33390" s="1">
        <v>41892</v>
      </c>
      <c r="O33390"/>
      <c r="P33390"/>
      <c r="Q33390"/>
      <c r="R33390"/>
    </row>
    <row r="33391" spans="1:18" x14ac:dyDescent="0.2">
      <c r="A33391" t="s">
        <v>116101</v>
      </c>
      <c r="B33391" t="s">
        <v>116102</v>
      </c>
      <c r="C33391" t="s">
        <v>116103</v>
      </c>
      <c r="D33391" t="s">
        <v>116104</v>
      </c>
      <c r="E33391">
        <v>17400000</v>
      </c>
      <c r="F33391" t="s">
        <v>113</v>
      </c>
      <c r="G33391" t="s">
        <v>25</v>
      </c>
      <c r="H33391" t="s">
        <v>142</v>
      </c>
      <c r="I33391" t="s">
        <v>143</v>
      </c>
      <c r="J33391" t="s">
        <v>143</v>
      </c>
      <c r="K33391">
        <v>4</v>
      </c>
      <c r="L33391" s="1">
        <v>38353</v>
      </c>
      <c r="M33391" s="1">
        <v>39612</v>
      </c>
      <c r="N33391" s="1">
        <v>40753</v>
      </c>
    </row>
    <row r="33392" spans="1:18" hidden="1" x14ac:dyDescent="0.2">
      <c r="A33392" t="s">
        <v>116105</v>
      </c>
      <c r="B33392" t="s">
        <v>116106</v>
      </c>
      <c r="C33392" t="s">
        <v>116107</v>
      </c>
      <c r="D33392" t="s">
        <v>116108</v>
      </c>
      <c r="E33392">
        <v>17328859</v>
      </c>
      <c r="F33392" t="s">
        <v>18</v>
      </c>
      <c r="G33392" t="s">
        <v>25</v>
      </c>
      <c r="H33392" t="s">
        <v>64</v>
      </c>
      <c r="I33392" t="s">
        <v>65</v>
      </c>
      <c r="J33392" t="s">
        <v>240</v>
      </c>
      <c r="K33392">
        <v>3</v>
      </c>
      <c r="L33392" s="1">
        <v>37987</v>
      </c>
      <c r="M33392" s="1">
        <v>40029</v>
      </c>
      <c r="N33392" s="1">
        <v>41834</v>
      </c>
      <c r="O33392"/>
      <c r="P33392"/>
      <c r="Q33392"/>
      <c r="R33392"/>
    </row>
    <row r="33393" spans="1:18" x14ac:dyDescent="0.2">
      <c r="A33393" t="s">
        <v>116109</v>
      </c>
      <c r="B33393" t="s">
        <v>116110</v>
      </c>
      <c r="C33393" t="s">
        <v>116111</v>
      </c>
      <c r="D33393" t="s">
        <v>766</v>
      </c>
      <c r="E33393">
        <v>1500000</v>
      </c>
      <c r="F33393" t="s">
        <v>18</v>
      </c>
      <c r="G33393" t="s">
        <v>25</v>
      </c>
      <c r="H33393" t="s">
        <v>135</v>
      </c>
      <c r="I33393" t="s">
        <v>136</v>
      </c>
      <c r="J33393" t="s">
        <v>1114</v>
      </c>
      <c r="K33393">
        <v>1</v>
      </c>
      <c r="L33393" s="1">
        <v>39083</v>
      </c>
      <c r="M33393" s="1">
        <v>41257</v>
      </c>
      <c r="N33393" s="1">
        <v>41257</v>
      </c>
    </row>
    <row r="33394" spans="1:18" hidden="1" x14ac:dyDescent="0.2">
      <c r="A33394" t="s">
        <v>116112</v>
      </c>
      <c r="B33394" t="s">
        <v>116113</v>
      </c>
      <c r="C33394" t="s">
        <v>116114</v>
      </c>
      <c r="D33394" t="s">
        <v>116115</v>
      </c>
      <c r="E33394">
        <v>275000000</v>
      </c>
      <c r="F33394" t="s">
        <v>18</v>
      </c>
      <c r="G33394" t="s">
        <v>25</v>
      </c>
      <c r="H33394" t="s">
        <v>286</v>
      </c>
      <c r="I33394" t="s">
        <v>874</v>
      </c>
      <c r="J33394" t="s">
        <v>874</v>
      </c>
      <c r="K33394">
        <v>2</v>
      </c>
      <c r="L33394" s="1">
        <v>40544</v>
      </c>
      <c r="M33394" s="1">
        <v>40947</v>
      </c>
      <c r="N33394" s="1">
        <v>41702</v>
      </c>
      <c r="O33394"/>
      <c r="P33394"/>
      <c r="Q33394"/>
      <c r="R33394"/>
    </row>
    <row r="33395" spans="1:18" x14ac:dyDescent="0.2">
      <c r="A33395" t="s">
        <v>116116</v>
      </c>
      <c r="B33395" t="s">
        <v>116117</v>
      </c>
      <c r="C33395" t="s">
        <v>116118</v>
      </c>
      <c r="D33395" t="s">
        <v>42</v>
      </c>
      <c r="E33395">
        <v>75000</v>
      </c>
      <c r="F33395" t="s">
        <v>18</v>
      </c>
      <c r="G33395" t="s">
        <v>25</v>
      </c>
      <c r="H33395" t="s">
        <v>286</v>
      </c>
      <c r="I33395" t="s">
        <v>1030</v>
      </c>
      <c r="J33395" t="s">
        <v>1030</v>
      </c>
      <c r="K33395">
        <v>1</v>
      </c>
      <c r="L33395" s="1">
        <v>39448</v>
      </c>
      <c r="M33395" s="1">
        <v>40536</v>
      </c>
      <c r="N33395" s="1">
        <v>40536</v>
      </c>
    </row>
    <row r="33396" spans="1:18" hidden="1" x14ac:dyDescent="0.2">
      <c r="A33396" t="s">
        <v>116119</v>
      </c>
      <c r="B33396" t="s">
        <v>116120</v>
      </c>
      <c r="E33396">
        <v>12000000</v>
      </c>
      <c r="F33396" t="s">
        <v>207</v>
      </c>
      <c r="G33396" t="s">
        <v>699</v>
      </c>
      <c r="H33396">
        <v>2</v>
      </c>
      <c r="I33396" t="s">
        <v>14076</v>
      </c>
      <c r="J33396" t="s">
        <v>14076</v>
      </c>
      <c r="K33396">
        <v>1</v>
      </c>
      <c r="M33396" s="1">
        <v>39084</v>
      </c>
      <c r="N33396" s="1">
        <v>39084</v>
      </c>
      <c r="O33396"/>
      <c r="P33396"/>
      <c r="Q33396"/>
      <c r="R33396"/>
    </row>
    <row r="33397" spans="1:18" hidden="1" x14ac:dyDescent="0.2">
      <c r="A33397" t="s">
        <v>116121</v>
      </c>
      <c r="B33397" t="s">
        <v>116122</v>
      </c>
      <c r="C33397" t="s">
        <v>116123</v>
      </c>
      <c r="D33397" t="s">
        <v>116124</v>
      </c>
      <c r="E33397">
        <v>4451670</v>
      </c>
      <c r="F33397" t="s">
        <v>18</v>
      </c>
      <c r="G33397" t="s">
        <v>406</v>
      </c>
      <c r="H33397">
        <v>40</v>
      </c>
      <c r="I33397" t="s">
        <v>980</v>
      </c>
      <c r="J33397" t="s">
        <v>980</v>
      </c>
      <c r="K33397">
        <v>2</v>
      </c>
      <c r="L33397" s="1">
        <v>39797</v>
      </c>
      <c r="M33397" s="1">
        <v>39448</v>
      </c>
      <c r="N33397" s="1">
        <v>41731</v>
      </c>
      <c r="O33397"/>
      <c r="P33397"/>
      <c r="Q33397"/>
      <c r="R33397"/>
    </row>
    <row r="33398" spans="1:18" x14ac:dyDescent="0.2">
      <c r="A33398" t="s">
        <v>116125</v>
      </c>
      <c r="B33398" t="s">
        <v>116126</v>
      </c>
      <c r="C33398" t="s">
        <v>116127</v>
      </c>
      <c r="D33398" t="s">
        <v>116128</v>
      </c>
      <c r="E33398">
        <v>6000000</v>
      </c>
      <c r="F33398" t="s">
        <v>18</v>
      </c>
      <c r="G33398" t="s">
        <v>25</v>
      </c>
      <c r="H33398" t="s">
        <v>1330</v>
      </c>
      <c r="I33398" t="s">
        <v>1331</v>
      </c>
      <c r="J33398" t="s">
        <v>14117</v>
      </c>
      <c r="K33398">
        <v>2</v>
      </c>
      <c r="L33398" s="1">
        <v>39845</v>
      </c>
      <c r="M33398" s="1">
        <v>40750</v>
      </c>
      <c r="N33398" s="1">
        <v>41788</v>
      </c>
    </row>
    <row r="33399" spans="1:18" x14ac:dyDescent="0.2">
      <c r="A33399" t="s">
        <v>116129</v>
      </c>
      <c r="B33399" t="s">
        <v>116130</v>
      </c>
      <c r="C33399" t="s">
        <v>116131</v>
      </c>
      <c r="D33399" t="s">
        <v>94240</v>
      </c>
      <c r="E33399">
        <v>15600000</v>
      </c>
      <c r="F33399" t="s">
        <v>207</v>
      </c>
      <c r="G33399" t="s">
        <v>25</v>
      </c>
      <c r="H33399" t="s">
        <v>64</v>
      </c>
      <c r="I33399" t="s">
        <v>65</v>
      </c>
      <c r="J33399" t="s">
        <v>1160</v>
      </c>
      <c r="K33399">
        <v>1</v>
      </c>
      <c r="L33399" s="1">
        <v>38353</v>
      </c>
      <c r="M33399" s="1">
        <v>39295</v>
      </c>
      <c r="N33399" s="1">
        <v>39295</v>
      </c>
    </row>
    <row r="33400" spans="1:18" x14ac:dyDescent="0.2">
      <c r="A33400" t="s">
        <v>116132</v>
      </c>
      <c r="B33400" t="s">
        <v>116133</v>
      </c>
      <c r="C33400" t="s">
        <v>116134</v>
      </c>
      <c r="D33400" t="s">
        <v>116135</v>
      </c>
      <c r="E33400">
        <v>55000</v>
      </c>
      <c r="F33400" t="s">
        <v>18</v>
      </c>
      <c r="G33400" t="s">
        <v>4627</v>
      </c>
      <c r="H33400">
        <v>13</v>
      </c>
      <c r="I33400" t="s">
        <v>4628</v>
      </c>
      <c r="J33400" t="s">
        <v>4628</v>
      </c>
      <c r="K33400">
        <v>3</v>
      </c>
      <c r="L33400" s="1">
        <v>41883</v>
      </c>
      <c r="M33400" s="1">
        <v>41943</v>
      </c>
      <c r="N33400" s="1">
        <v>42278</v>
      </c>
    </row>
    <row r="33401" spans="1:18" x14ac:dyDescent="0.2">
      <c r="A33401" t="s">
        <v>116136</v>
      </c>
      <c r="B33401" t="s">
        <v>116137</v>
      </c>
      <c r="C33401" t="s">
        <v>116138</v>
      </c>
      <c r="D33401" t="s">
        <v>2326</v>
      </c>
      <c r="E33401">
        <v>2250000</v>
      </c>
      <c r="F33401" t="s">
        <v>18</v>
      </c>
      <c r="G33401" t="s">
        <v>25</v>
      </c>
      <c r="H33401" t="s">
        <v>286</v>
      </c>
      <c r="I33401" t="s">
        <v>874</v>
      </c>
      <c r="J33401" t="s">
        <v>2967</v>
      </c>
      <c r="K33401">
        <v>1</v>
      </c>
      <c r="L33401" s="1">
        <v>36526</v>
      </c>
      <c r="M33401" s="1">
        <v>40121</v>
      </c>
      <c r="N33401" s="1">
        <v>40121</v>
      </c>
    </row>
    <row r="33402" spans="1:18" hidden="1" x14ac:dyDescent="0.2">
      <c r="A33402" t="s">
        <v>116139</v>
      </c>
      <c r="B33402" t="s">
        <v>116140</v>
      </c>
      <c r="C33402" t="s">
        <v>116141</v>
      </c>
      <c r="D33402" t="s">
        <v>116142</v>
      </c>
      <c r="E33402">
        <v>34213869</v>
      </c>
      <c r="F33402" t="s">
        <v>18</v>
      </c>
      <c r="G33402" t="s">
        <v>25</v>
      </c>
      <c r="H33402" t="s">
        <v>158</v>
      </c>
      <c r="I33402" t="s">
        <v>244</v>
      </c>
      <c r="J33402" t="s">
        <v>33785</v>
      </c>
      <c r="K33402">
        <v>4</v>
      </c>
      <c r="L33402" s="1">
        <v>40299</v>
      </c>
      <c r="M33402" s="1">
        <v>40909</v>
      </c>
      <c r="N33402" s="1">
        <v>41905</v>
      </c>
      <c r="O33402"/>
      <c r="P33402"/>
      <c r="Q33402"/>
      <c r="R33402"/>
    </row>
    <row r="33403" spans="1:18" hidden="1" x14ac:dyDescent="0.2">
      <c r="A33403" t="s">
        <v>116143</v>
      </c>
      <c r="B33403" t="s">
        <v>116144</v>
      </c>
      <c r="C33403" t="s">
        <v>116145</v>
      </c>
      <c r="D33403" t="s">
        <v>116146</v>
      </c>
      <c r="E33403" t="s">
        <v>43</v>
      </c>
      <c r="F33403" t="s">
        <v>18</v>
      </c>
      <c r="G33403" t="s">
        <v>25</v>
      </c>
      <c r="H33403" t="s">
        <v>1011</v>
      </c>
      <c r="I33403" t="s">
        <v>1012</v>
      </c>
      <c r="J33403" t="s">
        <v>1012</v>
      </c>
      <c r="K33403">
        <v>1</v>
      </c>
      <c r="L33403" s="1">
        <v>41275</v>
      </c>
      <c r="M33403" s="1">
        <v>41368</v>
      </c>
      <c r="N33403" s="1">
        <v>41368</v>
      </c>
      <c r="O33403"/>
      <c r="P33403"/>
      <c r="Q33403"/>
      <c r="R33403"/>
    </row>
    <row r="33404" spans="1:18" x14ac:dyDescent="0.2">
      <c r="A33404" t="s">
        <v>116147</v>
      </c>
      <c r="B33404" t="s">
        <v>116148</v>
      </c>
      <c r="C33404" t="s">
        <v>116149</v>
      </c>
      <c r="D33404" t="s">
        <v>42</v>
      </c>
      <c r="E33404">
        <v>40000000</v>
      </c>
      <c r="F33404" t="s">
        <v>18</v>
      </c>
      <c r="G33404" t="s">
        <v>699</v>
      </c>
      <c r="H33404">
        <v>2</v>
      </c>
      <c r="I33404" t="s">
        <v>14076</v>
      </c>
      <c r="J33404" t="s">
        <v>33846</v>
      </c>
      <c r="K33404">
        <v>4</v>
      </c>
      <c r="L33404" s="1">
        <v>37987</v>
      </c>
      <c r="M33404" s="1">
        <v>38353</v>
      </c>
      <c r="N33404" s="1">
        <v>40254</v>
      </c>
    </row>
    <row r="33405" spans="1:18" hidden="1" x14ac:dyDescent="0.2">
      <c r="A33405" t="s">
        <v>116150</v>
      </c>
      <c r="B33405" t="s">
        <v>116151</v>
      </c>
      <c r="C33405" t="s">
        <v>116152</v>
      </c>
      <c r="D33405" t="s">
        <v>5138</v>
      </c>
      <c r="E33405">
        <v>18734312</v>
      </c>
      <c r="F33405" t="s">
        <v>113</v>
      </c>
      <c r="G33405" t="s">
        <v>25</v>
      </c>
      <c r="H33405" t="s">
        <v>430</v>
      </c>
      <c r="I33405" t="s">
        <v>528</v>
      </c>
      <c r="J33405" t="s">
        <v>3661</v>
      </c>
      <c r="K33405">
        <v>3</v>
      </c>
      <c r="L33405" s="1">
        <v>36161</v>
      </c>
      <c r="M33405" s="1">
        <v>39786</v>
      </c>
      <c r="N33405" s="1">
        <v>40714</v>
      </c>
      <c r="O33405"/>
      <c r="P33405"/>
      <c r="Q33405"/>
      <c r="R33405"/>
    </row>
    <row r="33406" spans="1:18" hidden="1" x14ac:dyDescent="0.2">
      <c r="A33406" t="s">
        <v>116153</v>
      </c>
      <c r="B33406" t="s">
        <v>116154</v>
      </c>
      <c r="C33406" t="s">
        <v>116155</v>
      </c>
      <c r="D33406" t="s">
        <v>1384</v>
      </c>
      <c r="E33406">
        <v>6510027</v>
      </c>
      <c r="F33406" t="s">
        <v>18</v>
      </c>
      <c r="G33406" t="s">
        <v>25</v>
      </c>
      <c r="H33406" t="s">
        <v>64</v>
      </c>
      <c r="I33406" t="s">
        <v>65</v>
      </c>
      <c r="J33406" t="s">
        <v>66</v>
      </c>
      <c r="K33406">
        <v>3</v>
      </c>
      <c r="M33406" s="1">
        <v>39021</v>
      </c>
      <c r="N33406" s="1">
        <v>40596</v>
      </c>
      <c r="O33406"/>
      <c r="P33406"/>
      <c r="Q33406"/>
      <c r="R33406"/>
    </row>
    <row r="33407" spans="1:18" hidden="1" x14ac:dyDescent="0.2">
      <c r="A33407" t="s">
        <v>116156</v>
      </c>
      <c r="B33407" t="s">
        <v>116157</v>
      </c>
      <c r="D33407" t="s">
        <v>1247</v>
      </c>
      <c r="E33407">
        <v>250000</v>
      </c>
      <c r="F33407" t="s">
        <v>18</v>
      </c>
      <c r="G33407" t="s">
        <v>25</v>
      </c>
      <c r="H33407" t="s">
        <v>298</v>
      </c>
      <c r="I33407" t="s">
        <v>299</v>
      </c>
      <c r="J33407" t="s">
        <v>299</v>
      </c>
      <c r="K33407">
        <v>1</v>
      </c>
      <c r="M33407" s="1">
        <v>41120</v>
      </c>
      <c r="N33407" s="1">
        <v>41120</v>
      </c>
      <c r="O33407"/>
      <c r="P33407"/>
      <c r="Q33407"/>
      <c r="R33407"/>
    </row>
    <row r="33408" spans="1:18" hidden="1" x14ac:dyDescent="0.2">
      <c r="A33408" t="s">
        <v>116158</v>
      </c>
      <c r="B33408" t="s">
        <v>116159</v>
      </c>
      <c r="C33408" t="s">
        <v>116160</v>
      </c>
      <c r="D33408" t="s">
        <v>116161</v>
      </c>
      <c r="E33408">
        <v>52999999</v>
      </c>
      <c r="F33408" t="s">
        <v>18</v>
      </c>
      <c r="G33408" t="s">
        <v>25</v>
      </c>
      <c r="H33408" t="s">
        <v>64</v>
      </c>
      <c r="I33408" t="s">
        <v>65</v>
      </c>
      <c r="J33408" t="s">
        <v>71</v>
      </c>
      <c r="K33408">
        <v>6</v>
      </c>
      <c r="L33408" s="1">
        <v>39083</v>
      </c>
      <c r="M33408" s="1">
        <v>39840</v>
      </c>
      <c r="N33408" s="1">
        <v>42326</v>
      </c>
      <c r="O33408"/>
      <c r="P33408"/>
      <c r="Q33408"/>
      <c r="R33408"/>
    </row>
    <row r="33409" spans="1:18" hidden="1" x14ac:dyDescent="0.2">
      <c r="A33409" t="s">
        <v>116162</v>
      </c>
      <c r="B33409" t="s">
        <v>116163</v>
      </c>
      <c r="C33409" t="s">
        <v>116164</v>
      </c>
      <c r="D33409" t="s">
        <v>42</v>
      </c>
      <c r="E33409">
        <v>2106600</v>
      </c>
      <c r="F33409" t="s">
        <v>113</v>
      </c>
      <c r="G33409" t="s">
        <v>552</v>
      </c>
      <c r="H33409">
        <v>29</v>
      </c>
      <c r="I33409" t="s">
        <v>749</v>
      </c>
      <c r="J33409" t="s">
        <v>749</v>
      </c>
      <c r="K33409">
        <v>1</v>
      </c>
      <c r="L33409" s="1">
        <v>39955</v>
      </c>
      <c r="M33409" s="1">
        <v>40794</v>
      </c>
      <c r="N33409" s="1">
        <v>40794</v>
      </c>
      <c r="O33409"/>
      <c r="P33409"/>
      <c r="Q33409"/>
      <c r="R33409"/>
    </row>
    <row r="33410" spans="1:18" x14ac:dyDescent="0.2">
      <c r="A33410" t="s">
        <v>116165</v>
      </c>
      <c r="B33410" t="s">
        <v>116166</v>
      </c>
      <c r="C33410" t="s">
        <v>116167</v>
      </c>
      <c r="D33410" t="s">
        <v>56</v>
      </c>
      <c r="E33410">
        <v>1950000</v>
      </c>
      <c r="F33410" t="s">
        <v>18</v>
      </c>
      <c r="G33410" t="s">
        <v>25</v>
      </c>
      <c r="H33410" t="s">
        <v>190</v>
      </c>
      <c r="I33410" t="s">
        <v>191</v>
      </c>
      <c r="J33410" t="s">
        <v>9420</v>
      </c>
      <c r="K33410">
        <v>1</v>
      </c>
      <c r="L33410" s="1">
        <v>35796</v>
      </c>
      <c r="M33410" s="1">
        <v>42017</v>
      </c>
      <c r="N33410" s="1">
        <v>42017</v>
      </c>
    </row>
    <row r="33411" spans="1:18" x14ac:dyDescent="0.2">
      <c r="A33411" t="s">
        <v>116168</v>
      </c>
      <c r="B33411" t="s">
        <v>116169</v>
      </c>
      <c r="C33411" t="s">
        <v>116170</v>
      </c>
      <c r="D33411" t="s">
        <v>116171</v>
      </c>
      <c r="E33411">
        <v>100000</v>
      </c>
      <c r="F33411" t="s">
        <v>113</v>
      </c>
      <c r="G33411" t="s">
        <v>25</v>
      </c>
      <c r="H33411" t="s">
        <v>106</v>
      </c>
      <c r="I33411" t="s">
        <v>107</v>
      </c>
      <c r="J33411" t="s">
        <v>108</v>
      </c>
      <c r="K33411">
        <v>1</v>
      </c>
      <c r="L33411" s="1">
        <v>40603</v>
      </c>
      <c r="M33411" s="1">
        <v>40603</v>
      </c>
      <c r="N33411" s="1">
        <v>40603</v>
      </c>
    </row>
    <row r="33412" spans="1:18" hidden="1" x14ac:dyDescent="0.2">
      <c r="A33412" t="s">
        <v>116172</v>
      </c>
      <c r="B33412" t="s">
        <v>116173</v>
      </c>
      <c r="C33412" t="s">
        <v>116174</v>
      </c>
      <c r="D33412" t="s">
        <v>116175</v>
      </c>
      <c r="E33412">
        <v>1819746</v>
      </c>
      <c r="F33412" t="s">
        <v>18</v>
      </c>
      <c r="G33412" t="s">
        <v>165</v>
      </c>
      <c r="H33412" t="s">
        <v>166</v>
      </c>
      <c r="I33412" t="s">
        <v>167</v>
      </c>
      <c r="J33412" t="s">
        <v>167</v>
      </c>
      <c r="K33412">
        <v>1</v>
      </c>
      <c r="L33412" s="1">
        <v>40179</v>
      </c>
      <c r="M33412" s="1">
        <v>42038</v>
      </c>
      <c r="N33412" s="1">
        <v>42038</v>
      </c>
      <c r="O33412"/>
      <c r="P33412"/>
      <c r="Q33412"/>
      <c r="R33412"/>
    </row>
    <row r="33413" spans="1:18" hidden="1" x14ac:dyDescent="0.2">
      <c r="A33413" t="s">
        <v>116176</v>
      </c>
      <c r="B33413" t="s">
        <v>116177</v>
      </c>
      <c r="C33413" t="s">
        <v>116178</v>
      </c>
      <c r="D33413" t="s">
        <v>30306</v>
      </c>
      <c r="E33413" t="s">
        <v>43</v>
      </c>
      <c r="F33413" t="s">
        <v>18</v>
      </c>
      <c r="K33413">
        <v>1</v>
      </c>
      <c r="L33413" s="1">
        <v>41760</v>
      </c>
      <c r="M33413" s="1">
        <v>42008</v>
      </c>
      <c r="N33413" s="1">
        <v>42008</v>
      </c>
      <c r="O33413"/>
      <c r="P33413"/>
      <c r="Q33413"/>
      <c r="R33413"/>
    </row>
    <row r="33414" spans="1:18" hidden="1" x14ac:dyDescent="0.2">
      <c r="A33414" t="s">
        <v>116179</v>
      </c>
      <c r="B33414" t="s">
        <v>116180</v>
      </c>
      <c r="C33414" t="s">
        <v>116181</v>
      </c>
      <c r="E33414" t="s">
        <v>43</v>
      </c>
      <c r="F33414" t="s">
        <v>18</v>
      </c>
      <c r="G33414" t="s">
        <v>25</v>
      </c>
      <c r="H33414" t="s">
        <v>106</v>
      </c>
      <c r="I33414" t="s">
        <v>693</v>
      </c>
      <c r="J33414" t="s">
        <v>116182</v>
      </c>
      <c r="K33414">
        <v>1</v>
      </c>
      <c r="L33414" s="1">
        <v>41641</v>
      </c>
      <c r="M33414" s="1">
        <v>41943</v>
      </c>
      <c r="N33414" s="1">
        <v>41943</v>
      </c>
      <c r="O33414"/>
      <c r="P33414"/>
      <c r="Q33414"/>
      <c r="R33414"/>
    </row>
    <row r="33415" spans="1:18" hidden="1" x14ac:dyDescent="0.2">
      <c r="A33415" t="s">
        <v>116183</v>
      </c>
      <c r="B33415" t="s">
        <v>116184</v>
      </c>
      <c r="C33415" t="s">
        <v>116185</v>
      </c>
      <c r="E33415" t="s">
        <v>43</v>
      </c>
      <c r="F33415" t="s">
        <v>18</v>
      </c>
      <c r="G33415" t="s">
        <v>25</v>
      </c>
      <c r="H33415" t="s">
        <v>89</v>
      </c>
      <c r="I33415" t="s">
        <v>90</v>
      </c>
      <c r="J33415" t="s">
        <v>24815</v>
      </c>
      <c r="K33415">
        <v>1</v>
      </c>
      <c r="L33415" s="1">
        <v>41840</v>
      </c>
      <c r="M33415" s="1">
        <v>41974</v>
      </c>
      <c r="N33415" s="1">
        <v>41974</v>
      </c>
      <c r="O33415"/>
      <c r="P33415"/>
      <c r="Q33415"/>
      <c r="R33415"/>
    </row>
    <row r="33416" spans="1:18" hidden="1" x14ac:dyDescent="0.2">
      <c r="A33416" t="s">
        <v>116186</v>
      </c>
      <c r="B33416" t="s">
        <v>116187</v>
      </c>
      <c r="C33416" t="s">
        <v>116188</v>
      </c>
      <c r="D33416" t="s">
        <v>116189</v>
      </c>
      <c r="E33416">
        <v>1592949</v>
      </c>
      <c r="F33416" t="s">
        <v>18</v>
      </c>
      <c r="G33416" t="s">
        <v>25</v>
      </c>
      <c r="H33416" t="s">
        <v>142</v>
      </c>
      <c r="I33416" t="s">
        <v>143</v>
      </c>
      <c r="J33416" t="s">
        <v>143</v>
      </c>
      <c r="K33416">
        <v>3</v>
      </c>
      <c r="L33416" s="1">
        <v>41153</v>
      </c>
      <c r="M33416" s="1">
        <v>41200</v>
      </c>
      <c r="N33416" s="1">
        <v>42086</v>
      </c>
      <c r="O33416"/>
      <c r="P33416"/>
      <c r="Q33416"/>
      <c r="R33416"/>
    </row>
    <row r="33417" spans="1:18" hidden="1" x14ac:dyDescent="0.2">
      <c r="A33417" t="s">
        <v>116190</v>
      </c>
      <c r="B33417" t="s">
        <v>116191</v>
      </c>
      <c r="C33417" t="s">
        <v>116192</v>
      </c>
      <c r="D33417" t="s">
        <v>75</v>
      </c>
      <c r="E33417">
        <v>40000000</v>
      </c>
      <c r="F33417" t="s">
        <v>113</v>
      </c>
      <c r="G33417" t="s">
        <v>37</v>
      </c>
      <c r="H33417">
        <v>23</v>
      </c>
      <c r="I33417" t="s">
        <v>182</v>
      </c>
      <c r="J33417" t="s">
        <v>182</v>
      </c>
      <c r="K33417">
        <v>2</v>
      </c>
      <c r="M33417" s="1">
        <v>38990</v>
      </c>
      <c r="N33417" s="1">
        <v>39479</v>
      </c>
      <c r="O33417"/>
      <c r="P33417"/>
      <c r="Q33417"/>
      <c r="R33417"/>
    </row>
    <row r="33418" spans="1:18" x14ac:dyDescent="0.2">
      <c r="A33418" t="s">
        <v>116193</v>
      </c>
      <c r="B33418" t="s">
        <v>116194</v>
      </c>
      <c r="C33418" t="s">
        <v>116195</v>
      </c>
      <c r="D33418" t="s">
        <v>116196</v>
      </c>
      <c r="E33418">
        <v>500000</v>
      </c>
      <c r="F33418" t="s">
        <v>113</v>
      </c>
      <c r="G33418" t="s">
        <v>25</v>
      </c>
      <c r="H33418" t="s">
        <v>135</v>
      </c>
      <c r="I33418" t="s">
        <v>136</v>
      </c>
      <c r="J33418" t="s">
        <v>1114</v>
      </c>
      <c r="K33418">
        <v>1</v>
      </c>
      <c r="L33418" s="1">
        <v>40664</v>
      </c>
      <c r="M33418" s="1">
        <v>41000</v>
      </c>
      <c r="N33418" s="1">
        <v>41000</v>
      </c>
    </row>
    <row r="33419" spans="1:18" x14ac:dyDescent="0.2">
      <c r="A33419" t="s">
        <v>116197</v>
      </c>
      <c r="B33419" t="s">
        <v>116198</v>
      </c>
      <c r="C33419" t="s">
        <v>116199</v>
      </c>
      <c r="D33419" t="s">
        <v>116200</v>
      </c>
      <c r="E33419">
        <v>350000</v>
      </c>
      <c r="F33419" t="s">
        <v>18</v>
      </c>
      <c r="G33419" t="s">
        <v>25</v>
      </c>
      <c r="H33419" t="s">
        <v>158</v>
      </c>
      <c r="I33419" t="s">
        <v>244</v>
      </c>
      <c r="J33419" t="s">
        <v>245</v>
      </c>
      <c r="K33419">
        <v>1</v>
      </c>
      <c r="L33419" s="1">
        <v>39264</v>
      </c>
      <c r="M33419" s="1">
        <v>39864</v>
      </c>
      <c r="N33419" s="1">
        <v>39864</v>
      </c>
    </row>
    <row r="33420" spans="1:18" x14ac:dyDescent="0.2">
      <c r="A33420" t="s">
        <v>116201</v>
      </c>
      <c r="B33420" t="s">
        <v>116202</v>
      </c>
      <c r="C33420" t="s">
        <v>116203</v>
      </c>
      <c r="D33420" t="s">
        <v>1450</v>
      </c>
      <c r="E33420">
        <v>1600000</v>
      </c>
      <c r="F33420" t="s">
        <v>18</v>
      </c>
      <c r="G33420" t="s">
        <v>699</v>
      </c>
      <c r="K33420">
        <v>1</v>
      </c>
      <c r="L33420" s="1">
        <v>40909</v>
      </c>
      <c r="M33420" s="1">
        <v>41778</v>
      </c>
      <c r="N33420" s="1">
        <v>41778</v>
      </c>
    </row>
    <row r="33421" spans="1:18" x14ac:dyDescent="0.2">
      <c r="A33421" t="s">
        <v>116204</v>
      </c>
      <c r="B33421" t="s">
        <v>116205</v>
      </c>
      <c r="C33421" t="s">
        <v>116206</v>
      </c>
      <c r="D33421" t="s">
        <v>50</v>
      </c>
      <c r="E33421">
        <v>3500000</v>
      </c>
      <c r="F33421" t="s">
        <v>18</v>
      </c>
      <c r="G33421" t="s">
        <v>25</v>
      </c>
      <c r="H33421" t="s">
        <v>158</v>
      </c>
      <c r="I33421" t="s">
        <v>244</v>
      </c>
      <c r="J33421" t="s">
        <v>244</v>
      </c>
      <c r="K33421">
        <v>1</v>
      </c>
      <c r="L33421" s="1">
        <v>40627</v>
      </c>
      <c r="M33421" s="1">
        <v>41044</v>
      </c>
      <c r="N33421" s="1">
        <v>41044</v>
      </c>
    </row>
    <row r="33422" spans="1:18" x14ac:dyDescent="0.2">
      <c r="A33422" t="s">
        <v>116207</v>
      </c>
      <c r="B33422" t="s">
        <v>116208</v>
      </c>
      <c r="C33422" t="s">
        <v>116209</v>
      </c>
      <c r="D33422" t="s">
        <v>116210</v>
      </c>
      <c r="E33422">
        <v>20000</v>
      </c>
      <c r="F33422" t="s">
        <v>18</v>
      </c>
      <c r="G33422" t="s">
        <v>25</v>
      </c>
      <c r="H33422" t="s">
        <v>64</v>
      </c>
      <c r="I33422" t="s">
        <v>95</v>
      </c>
      <c r="J33422" t="s">
        <v>95</v>
      </c>
      <c r="K33422">
        <v>1</v>
      </c>
      <c r="L33422" s="1">
        <v>40909</v>
      </c>
      <c r="M33422" s="1">
        <v>41838</v>
      </c>
      <c r="N33422" s="1">
        <v>41838</v>
      </c>
    </row>
    <row r="33423" spans="1:18" hidden="1" x14ac:dyDescent="0.2">
      <c r="A33423" t="s">
        <v>116211</v>
      </c>
      <c r="B33423" t="s">
        <v>116212</v>
      </c>
      <c r="C33423" t="s">
        <v>116213</v>
      </c>
      <c r="D33423" t="s">
        <v>116214</v>
      </c>
      <c r="E33423">
        <v>235195</v>
      </c>
      <c r="F33423" t="s">
        <v>18</v>
      </c>
      <c r="G33423" t="s">
        <v>128</v>
      </c>
      <c r="H33423" t="s">
        <v>5405</v>
      </c>
      <c r="I33423" t="s">
        <v>130</v>
      </c>
      <c r="J33423" t="s">
        <v>38346</v>
      </c>
      <c r="K33423">
        <v>1</v>
      </c>
      <c r="L33423" s="1">
        <v>42166</v>
      </c>
      <c r="M33423" s="1">
        <v>42186</v>
      </c>
      <c r="N33423" s="1">
        <v>42186</v>
      </c>
      <c r="O33423"/>
      <c r="P33423"/>
      <c r="Q33423"/>
      <c r="R33423"/>
    </row>
    <row r="33424" spans="1:18" x14ac:dyDescent="0.2">
      <c r="A33424" t="s">
        <v>116215</v>
      </c>
      <c r="B33424" t="s">
        <v>116216</v>
      </c>
      <c r="C33424" t="s">
        <v>116217</v>
      </c>
      <c r="D33424" t="s">
        <v>116218</v>
      </c>
      <c r="E33424">
        <v>1500000</v>
      </c>
      <c r="F33424" t="s">
        <v>18</v>
      </c>
      <c r="G33424" t="s">
        <v>25</v>
      </c>
      <c r="H33424" t="s">
        <v>64</v>
      </c>
      <c r="I33424" t="s">
        <v>65</v>
      </c>
      <c r="J33424" t="s">
        <v>71</v>
      </c>
      <c r="K33424">
        <v>1</v>
      </c>
      <c r="L33424" s="1">
        <v>40544</v>
      </c>
      <c r="M33424" s="1">
        <v>41451</v>
      </c>
      <c r="N33424" s="1">
        <v>41451</v>
      </c>
    </row>
    <row r="33425" spans="1:18" hidden="1" x14ac:dyDescent="0.2">
      <c r="A33425" t="s">
        <v>116219</v>
      </c>
      <c r="B33425" t="s">
        <v>116220</v>
      </c>
      <c r="C33425" t="s">
        <v>116221</v>
      </c>
      <c r="D33425" t="s">
        <v>56</v>
      </c>
      <c r="E33425">
        <v>3438286</v>
      </c>
      <c r="F33425" t="s">
        <v>18</v>
      </c>
      <c r="G33425" t="s">
        <v>366</v>
      </c>
      <c r="H33425">
        <v>21</v>
      </c>
      <c r="I33425" t="s">
        <v>5348</v>
      </c>
      <c r="J33425" t="s">
        <v>29440</v>
      </c>
      <c r="K33425">
        <v>1</v>
      </c>
      <c r="M33425" s="1">
        <v>38980</v>
      </c>
      <c r="N33425" s="1">
        <v>38980</v>
      </c>
      <c r="O33425"/>
      <c r="P33425"/>
      <c r="Q33425"/>
      <c r="R33425"/>
    </row>
    <row r="33426" spans="1:18" hidden="1" x14ac:dyDescent="0.2">
      <c r="A33426" t="s">
        <v>116222</v>
      </c>
      <c r="B33426" t="s">
        <v>116223</v>
      </c>
      <c r="C33426" t="s">
        <v>116224</v>
      </c>
      <c r="D33426" t="s">
        <v>114347</v>
      </c>
      <c r="E33426">
        <v>1050000</v>
      </c>
      <c r="F33426" t="s">
        <v>18</v>
      </c>
      <c r="G33426" t="s">
        <v>25</v>
      </c>
      <c r="H33426" t="s">
        <v>44</v>
      </c>
      <c r="I33426" t="s">
        <v>282</v>
      </c>
      <c r="J33426" t="s">
        <v>282</v>
      </c>
      <c r="K33426">
        <v>3</v>
      </c>
      <c r="M33426" s="1">
        <v>41598</v>
      </c>
      <c r="N33426" s="1">
        <v>41848</v>
      </c>
      <c r="O33426"/>
      <c r="P33426"/>
      <c r="Q33426"/>
      <c r="R33426"/>
    </row>
    <row r="33427" spans="1:18" hidden="1" x14ac:dyDescent="0.2">
      <c r="A33427" t="s">
        <v>116225</v>
      </c>
      <c r="B33427" t="s">
        <v>116226</v>
      </c>
      <c r="C33427" t="s">
        <v>116227</v>
      </c>
      <c r="D33427" t="s">
        <v>7102</v>
      </c>
      <c r="E33427" t="s">
        <v>43</v>
      </c>
      <c r="F33427" t="s">
        <v>207</v>
      </c>
      <c r="K33427">
        <v>1</v>
      </c>
      <c r="M33427" s="1">
        <v>38644</v>
      </c>
      <c r="N33427" s="1">
        <v>38644</v>
      </c>
      <c r="O33427"/>
      <c r="P33427"/>
      <c r="Q33427"/>
      <c r="R33427"/>
    </row>
    <row r="33428" spans="1:18" x14ac:dyDescent="0.2">
      <c r="A33428" t="s">
        <v>116228</v>
      </c>
      <c r="B33428" t="s">
        <v>116229</v>
      </c>
      <c r="C33428" t="s">
        <v>116230</v>
      </c>
      <c r="D33428" t="s">
        <v>5523</v>
      </c>
      <c r="E33428">
        <v>1500000</v>
      </c>
      <c r="F33428" t="s">
        <v>113</v>
      </c>
      <c r="G33428" t="s">
        <v>57</v>
      </c>
      <c r="H33428" t="s">
        <v>3339</v>
      </c>
      <c r="I33428" t="s">
        <v>3340</v>
      </c>
      <c r="J33428" t="s">
        <v>3341</v>
      </c>
      <c r="K33428">
        <v>1</v>
      </c>
      <c r="L33428" s="1">
        <v>39156</v>
      </c>
      <c r="M33428" s="1">
        <v>39187</v>
      </c>
      <c r="N33428" s="1">
        <v>39187</v>
      </c>
    </row>
    <row r="33429" spans="1:18" hidden="1" x14ac:dyDescent="0.2">
      <c r="A33429" t="s">
        <v>116231</v>
      </c>
      <c r="B33429" t="s">
        <v>116232</v>
      </c>
      <c r="C33429" t="s">
        <v>116233</v>
      </c>
      <c r="D33429" t="s">
        <v>42</v>
      </c>
      <c r="E33429">
        <v>5000000</v>
      </c>
      <c r="F33429" t="s">
        <v>113</v>
      </c>
      <c r="K33429">
        <v>1</v>
      </c>
      <c r="M33429" s="1">
        <v>39857</v>
      </c>
      <c r="N33429" s="1">
        <v>39857</v>
      </c>
      <c r="O33429"/>
      <c r="P33429"/>
      <c r="Q33429"/>
      <c r="R33429"/>
    </row>
    <row r="33430" spans="1:18" hidden="1" x14ac:dyDescent="0.2">
      <c r="A33430" t="s">
        <v>116234</v>
      </c>
      <c r="B33430" t="s">
        <v>116235</v>
      </c>
      <c r="C33430" t="s">
        <v>116236</v>
      </c>
      <c r="D33430" t="s">
        <v>116237</v>
      </c>
      <c r="E33430">
        <v>434095</v>
      </c>
      <c r="F33430" t="s">
        <v>18</v>
      </c>
      <c r="G33430" t="s">
        <v>552</v>
      </c>
      <c r="H33430">
        <v>56</v>
      </c>
      <c r="I33430" t="s">
        <v>2552</v>
      </c>
      <c r="J33430" t="s">
        <v>2552</v>
      </c>
      <c r="K33430">
        <v>4</v>
      </c>
      <c r="L33430" s="1">
        <v>40817</v>
      </c>
      <c r="M33430" s="1">
        <v>41000</v>
      </c>
      <c r="N33430" s="1">
        <v>41913</v>
      </c>
      <c r="O33430"/>
      <c r="P33430"/>
      <c r="Q33430"/>
      <c r="R33430"/>
    </row>
    <row r="33431" spans="1:18" hidden="1" x14ac:dyDescent="0.2">
      <c r="A33431" t="s">
        <v>116238</v>
      </c>
      <c r="B33431" t="s">
        <v>116239</v>
      </c>
      <c r="C33431" t="s">
        <v>116240</v>
      </c>
      <c r="D33431" t="s">
        <v>116241</v>
      </c>
      <c r="E33431">
        <v>3809819</v>
      </c>
      <c r="F33431" t="s">
        <v>18</v>
      </c>
      <c r="G33431" t="s">
        <v>57</v>
      </c>
      <c r="H33431" t="s">
        <v>3339</v>
      </c>
      <c r="I33431" t="s">
        <v>3340</v>
      </c>
      <c r="J33431" t="s">
        <v>3341</v>
      </c>
      <c r="K33431">
        <v>2</v>
      </c>
      <c r="L33431" s="1">
        <v>39814</v>
      </c>
      <c r="M33431" s="1">
        <v>41470</v>
      </c>
      <c r="N33431" s="1">
        <v>41820</v>
      </c>
      <c r="O33431"/>
      <c r="P33431"/>
      <c r="Q33431"/>
      <c r="R33431"/>
    </row>
    <row r="33432" spans="1:18" hidden="1" x14ac:dyDescent="0.2">
      <c r="A33432" t="s">
        <v>116242</v>
      </c>
      <c r="B33432" t="s">
        <v>116243</v>
      </c>
      <c r="C33432" t="s">
        <v>116244</v>
      </c>
      <c r="D33432" t="s">
        <v>116245</v>
      </c>
      <c r="E33432">
        <v>485000000</v>
      </c>
      <c r="F33432" t="s">
        <v>18</v>
      </c>
      <c r="G33432" t="s">
        <v>37</v>
      </c>
      <c r="H33432">
        <v>23</v>
      </c>
      <c r="I33432" t="s">
        <v>182</v>
      </c>
      <c r="J33432" t="s">
        <v>182</v>
      </c>
      <c r="K33432">
        <v>1</v>
      </c>
      <c r="L33432" s="1">
        <v>40787</v>
      </c>
      <c r="M33432" s="1">
        <v>42110</v>
      </c>
      <c r="N33432" s="1">
        <v>42110</v>
      </c>
      <c r="O33432"/>
      <c r="P33432"/>
      <c r="Q33432"/>
      <c r="R33432"/>
    </row>
    <row r="33433" spans="1:18" x14ac:dyDescent="0.2">
      <c r="A33433" t="s">
        <v>116246</v>
      </c>
      <c r="B33433" t="s">
        <v>116247</v>
      </c>
      <c r="C33433" t="s">
        <v>116248</v>
      </c>
      <c r="D33433" t="s">
        <v>75</v>
      </c>
      <c r="E33433">
        <v>200000</v>
      </c>
      <c r="F33433" t="s">
        <v>18</v>
      </c>
      <c r="G33433" t="s">
        <v>25</v>
      </c>
      <c r="H33433" t="s">
        <v>64</v>
      </c>
      <c r="I33433" t="s">
        <v>65</v>
      </c>
      <c r="J33433" t="s">
        <v>71</v>
      </c>
      <c r="K33433">
        <v>1</v>
      </c>
      <c r="L33433" s="1">
        <v>42005</v>
      </c>
      <c r="M33433" s="1">
        <v>42154</v>
      </c>
      <c r="N33433" s="1">
        <v>42154</v>
      </c>
    </row>
    <row r="33434" spans="1:18" x14ac:dyDescent="0.2">
      <c r="A33434" t="s">
        <v>116249</v>
      </c>
      <c r="B33434" t="s">
        <v>116250</v>
      </c>
      <c r="C33434" t="s">
        <v>116251</v>
      </c>
      <c r="D33434" t="s">
        <v>655</v>
      </c>
      <c r="E33434">
        <v>25000</v>
      </c>
      <c r="F33434" t="s">
        <v>18</v>
      </c>
      <c r="G33434" t="s">
        <v>25</v>
      </c>
      <c r="H33434" t="s">
        <v>208</v>
      </c>
      <c r="I33434" t="s">
        <v>209</v>
      </c>
      <c r="J33434" t="s">
        <v>209</v>
      </c>
      <c r="K33434">
        <v>1</v>
      </c>
      <c r="L33434" s="1">
        <v>41760</v>
      </c>
      <c r="M33434" s="1">
        <v>41774</v>
      </c>
      <c r="N33434" s="1">
        <v>41774</v>
      </c>
    </row>
    <row r="33435" spans="1:18" x14ac:dyDescent="0.2">
      <c r="A33435" t="s">
        <v>116252</v>
      </c>
      <c r="B33435" t="s">
        <v>116253</v>
      </c>
      <c r="C33435" t="s">
        <v>116254</v>
      </c>
      <c r="D33435" t="s">
        <v>111673</v>
      </c>
      <c r="E33435">
        <v>3800000</v>
      </c>
      <c r="F33435" t="s">
        <v>18</v>
      </c>
      <c r="G33435" t="s">
        <v>25</v>
      </c>
      <c r="H33435" t="s">
        <v>64</v>
      </c>
      <c r="I33435" t="s">
        <v>65</v>
      </c>
      <c r="J33435" t="s">
        <v>71</v>
      </c>
      <c r="K33435">
        <v>1</v>
      </c>
      <c r="L33435" s="1">
        <v>41791</v>
      </c>
      <c r="M33435" s="1">
        <v>42242</v>
      </c>
      <c r="N33435" s="1">
        <v>42242</v>
      </c>
    </row>
    <row r="33436" spans="1:18" hidden="1" x14ac:dyDescent="0.2">
      <c r="A33436" t="s">
        <v>116255</v>
      </c>
      <c r="B33436" t="s">
        <v>116256</v>
      </c>
      <c r="C33436" t="s">
        <v>116257</v>
      </c>
      <c r="D33436" t="s">
        <v>116258</v>
      </c>
      <c r="E33436" t="s">
        <v>43</v>
      </c>
      <c r="F33436" t="s">
        <v>207</v>
      </c>
      <c r="G33436" t="s">
        <v>25</v>
      </c>
      <c r="H33436" t="s">
        <v>286</v>
      </c>
      <c r="I33436" t="s">
        <v>1030</v>
      </c>
      <c r="J33436" t="s">
        <v>1030</v>
      </c>
      <c r="K33436">
        <v>1</v>
      </c>
      <c r="L33436" s="1">
        <v>39815</v>
      </c>
      <c r="M33436" s="1">
        <v>39904</v>
      </c>
      <c r="N33436" s="1">
        <v>39904</v>
      </c>
      <c r="O33436"/>
      <c r="P33436"/>
      <c r="Q33436"/>
      <c r="R33436"/>
    </row>
    <row r="33437" spans="1:18" hidden="1" x14ac:dyDescent="0.2">
      <c r="A33437" t="s">
        <v>116259</v>
      </c>
      <c r="B33437" t="s">
        <v>116260</v>
      </c>
      <c r="D33437" t="s">
        <v>6962</v>
      </c>
      <c r="E33437" t="s">
        <v>43</v>
      </c>
      <c r="F33437" t="s">
        <v>18</v>
      </c>
      <c r="G33437" t="s">
        <v>25</v>
      </c>
      <c r="H33437" t="s">
        <v>89</v>
      </c>
      <c r="I33437" t="s">
        <v>2795</v>
      </c>
      <c r="J33437" t="s">
        <v>2795</v>
      </c>
      <c r="K33437">
        <v>1</v>
      </c>
      <c r="L33437" s="1">
        <v>40459</v>
      </c>
      <c r="M33437" s="1">
        <v>41906</v>
      </c>
      <c r="N33437" s="1">
        <v>41906</v>
      </c>
      <c r="O33437"/>
      <c r="P33437"/>
      <c r="Q33437"/>
      <c r="R33437"/>
    </row>
    <row r="33438" spans="1:18" x14ac:dyDescent="0.2">
      <c r="A33438" t="s">
        <v>116261</v>
      </c>
      <c r="B33438" t="s">
        <v>116262</v>
      </c>
      <c r="C33438" t="s">
        <v>116263</v>
      </c>
      <c r="D33438" t="s">
        <v>116264</v>
      </c>
      <c r="E33438">
        <v>300000</v>
      </c>
      <c r="F33438" t="s">
        <v>18</v>
      </c>
      <c r="G33438" t="s">
        <v>76</v>
      </c>
      <c r="H33438">
        <v>1</v>
      </c>
      <c r="I33438" t="s">
        <v>77</v>
      </c>
      <c r="J33438" t="s">
        <v>17039</v>
      </c>
      <c r="K33438">
        <v>2</v>
      </c>
      <c r="L33438" s="1">
        <v>40674</v>
      </c>
      <c r="M33438" s="1">
        <v>40928</v>
      </c>
      <c r="N33438" s="1">
        <v>41061</v>
      </c>
    </row>
    <row r="33439" spans="1:18" x14ac:dyDescent="0.2">
      <c r="A33439" t="s">
        <v>116265</v>
      </c>
      <c r="B33439" t="s">
        <v>116266</v>
      </c>
      <c r="C33439" t="s">
        <v>116267</v>
      </c>
      <c r="D33439" t="s">
        <v>116268</v>
      </c>
      <c r="E33439">
        <v>2000000</v>
      </c>
      <c r="F33439" t="s">
        <v>18</v>
      </c>
      <c r="G33439" t="s">
        <v>25</v>
      </c>
      <c r="H33439" t="s">
        <v>64</v>
      </c>
      <c r="I33439" t="s">
        <v>65</v>
      </c>
      <c r="J33439" t="s">
        <v>71</v>
      </c>
      <c r="K33439">
        <v>2</v>
      </c>
      <c r="L33439" s="1">
        <v>40525</v>
      </c>
      <c r="M33439" s="1">
        <v>40525</v>
      </c>
      <c r="N33439" s="1">
        <v>40920</v>
      </c>
    </row>
    <row r="33440" spans="1:18" hidden="1" x14ac:dyDescent="0.2">
      <c r="A33440" t="s">
        <v>116269</v>
      </c>
      <c r="B33440" t="s">
        <v>116270</v>
      </c>
      <c r="D33440" t="s">
        <v>1207</v>
      </c>
      <c r="E33440">
        <v>12500</v>
      </c>
      <c r="F33440" t="s">
        <v>18</v>
      </c>
      <c r="K33440">
        <v>1</v>
      </c>
      <c r="M33440" s="1">
        <v>42217</v>
      </c>
      <c r="N33440" s="1">
        <v>42217</v>
      </c>
      <c r="O33440"/>
      <c r="P33440"/>
      <c r="Q33440"/>
      <c r="R33440"/>
    </row>
    <row r="33441" spans="1:18" hidden="1" x14ac:dyDescent="0.2">
      <c r="A33441" t="s">
        <v>116271</v>
      </c>
      <c r="B33441" t="s">
        <v>116272</v>
      </c>
      <c r="C33441" t="s">
        <v>116273</v>
      </c>
      <c r="D33441" t="s">
        <v>116274</v>
      </c>
      <c r="E33441">
        <v>2100000</v>
      </c>
      <c r="F33441" t="s">
        <v>18</v>
      </c>
      <c r="G33441" t="s">
        <v>25</v>
      </c>
      <c r="H33441" t="s">
        <v>64</v>
      </c>
      <c r="I33441" t="s">
        <v>65</v>
      </c>
      <c r="J33441" t="s">
        <v>71</v>
      </c>
      <c r="K33441">
        <v>1</v>
      </c>
      <c r="M33441" s="1">
        <v>42156</v>
      </c>
      <c r="N33441" s="1">
        <v>42156</v>
      </c>
      <c r="O33441"/>
      <c r="P33441"/>
      <c r="Q33441"/>
      <c r="R33441"/>
    </row>
    <row r="33442" spans="1:18" x14ac:dyDescent="0.2">
      <c r="A33442" t="s">
        <v>116275</v>
      </c>
      <c r="B33442" t="s">
        <v>116276</v>
      </c>
      <c r="C33442" t="s">
        <v>116277</v>
      </c>
      <c r="D33442" t="s">
        <v>14358</v>
      </c>
      <c r="E33442">
        <v>3500000</v>
      </c>
      <c r="F33442" t="s">
        <v>18</v>
      </c>
      <c r="G33442" t="s">
        <v>128</v>
      </c>
      <c r="H33442" t="s">
        <v>129</v>
      </c>
      <c r="I33442" t="s">
        <v>130</v>
      </c>
      <c r="J33442" t="s">
        <v>130</v>
      </c>
      <c r="K33442">
        <v>3</v>
      </c>
      <c r="L33442" s="1">
        <v>40179</v>
      </c>
      <c r="M33442" s="1">
        <v>40855</v>
      </c>
      <c r="N33442" s="1">
        <v>41457</v>
      </c>
    </row>
    <row r="33443" spans="1:18" hidden="1" x14ac:dyDescent="0.2">
      <c r="A33443" t="s">
        <v>116278</v>
      </c>
      <c r="B33443" t="s">
        <v>116279</v>
      </c>
      <c r="C33443" t="s">
        <v>116280</v>
      </c>
      <c r="D33443" t="s">
        <v>248</v>
      </c>
      <c r="E33443" t="s">
        <v>43</v>
      </c>
      <c r="F33443" t="s">
        <v>18</v>
      </c>
      <c r="G33443" t="s">
        <v>25</v>
      </c>
      <c r="H33443" t="s">
        <v>64</v>
      </c>
      <c r="I33443" t="s">
        <v>12688</v>
      </c>
      <c r="J33443" t="s">
        <v>12689</v>
      </c>
      <c r="K33443">
        <v>1</v>
      </c>
      <c r="M33443" s="1">
        <v>41863</v>
      </c>
      <c r="N33443" s="1">
        <v>41863</v>
      </c>
      <c r="O33443"/>
      <c r="P33443"/>
      <c r="Q33443"/>
      <c r="R33443"/>
    </row>
    <row r="33444" spans="1:18" x14ac:dyDescent="0.2">
      <c r="A33444" t="s">
        <v>116281</v>
      </c>
      <c r="B33444" t="s">
        <v>116282</v>
      </c>
      <c r="C33444" t="s">
        <v>116283</v>
      </c>
      <c r="D33444" t="s">
        <v>116284</v>
      </c>
      <c r="E33444">
        <v>93000000</v>
      </c>
      <c r="F33444" t="s">
        <v>207</v>
      </c>
      <c r="G33444" t="s">
        <v>57</v>
      </c>
      <c r="H33444" t="s">
        <v>58</v>
      </c>
      <c r="I33444" t="s">
        <v>59</v>
      </c>
      <c r="J33444" t="s">
        <v>59</v>
      </c>
      <c r="K33444">
        <v>1</v>
      </c>
      <c r="L33444" s="1">
        <v>35796</v>
      </c>
      <c r="M33444" s="1">
        <v>38700</v>
      </c>
      <c r="N33444" s="1">
        <v>38700</v>
      </c>
    </row>
    <row r="33445" spans="1:18" hidden="1" x14ac:dyDescent="0.2">
      <c r="A33445" t="s">
        <v>116285</v>
      </c>
      <c r="B33445" t="s">
        <v>116286</v>
      </c>
      <c r="C33445" t="s">
        <v>116287</v>
      </c>
      <c r="D33445" t="s">
        <v>116288</v>
      </c>
      <c r="E33445" t="s">
        <v>43</v>
      </c>
      <c r="F33445" t="s">
        <v>18</v>
      </c>
      <c r="G33445" t="s">
        <v>25</v>
      </c>
      <c r="H33445" t="s">
        <v>64</v>
      </c>
      <c r="I33445" t="s">
        <v>65</v>
      </c>
      <c r="J33445" t="s">
        <v>1402</v>
      </c>
      <c r="K33445">
        <v>1</v>
      </c>
      <c r="L33445" s="1">
        <v>39083</v>
      </c>
      <c r="M33445" s="1">
        <v>41976</v>
      </c>
      <c r="N33445" s="1">
        <v>41976</v>
      </c>
      <c r="O33445"/>
      <c r="P33445"/>
      <c r="Q33445"/>
      <c r="R33445"/>
    </row>
    <row r="33446" spans="1:18" x14ac:dyDescent="0.2">
      <c r="A33446" t="s">
        <v>116289</v>
      </c>
      <c r="B33446" t="s">
        <v>116290</v>
      </c>
      <c r="C33446" t="s">
        <v>116291</v>
      </c>
      <c r="E33446">
        <v>3500000</v>
      </c>
      <c r="F33446" t="s">
        <v>18</v>
      </c>
      <c r="K33446">
        <v>1</v>
      </c>
      <c r="L33446" s="1">
        <v>41640</v>
      </c>
      <c r="M33446" s="1">
        <v>42313</v>
      </c>
      <c r="N33446" s="1">
        <v>42313</v>
      </c>
    </row>
    <row r="33447" spans="1:18" hidden="1" x14ac:dyDescent="0.2">
      <c r="A33447" t="s">
        <v>116292</v>
      </c>
      <c r="B33447" t="s">
        <v>116293</v>
      </c>
      <c r="C33447" t="s">
        <v>116294</v>
      </c>
      <c r="D33447" t="s">
        <v>2326</v>
      </c>
      <c r="E33447">
        <v>40000</v>
      </c>
      <c r="F33447" t="s">
        <v>18</v>
      </c>
      <c r="G33447" t="s">
        <v>128</v>
      </c>
      <c r="H33447" t="s">
        <v>129</v>
      </c>
      <c r="I33447" t="s">
        <v>130</v>
      </c>
      <c r="J33447" t="s">
        <v>130</v>
      </c>
      <c r="K33447">
        <v>1</v>
      </c>
      <c r="M33447" s="1">
        <v>41610</v>
      </c>
      <c r="N33447" s="1">
        <v>41610</v>
      </c>
      <c r="O33447"/>
      <c r="P33447"/>
      <c r="Q33447"/>
      <c r="R33447"/>
    </row>
    <row r="33448" spans="1:18" hidden="1" x14ac:dyDescent="0.2">
      <c r="A33448" t="s">
        <v>116295</v>
      </c>
      <c r="B33448" t="s">
        <v>116296</v>
      </c>
      <c r="C33448" t="s">
        <v>116297</v>
      </c>
      <c r="D33448" t="s">
        <v>42</v>
      </c>
      <c r="E33448">
        <v>3879600</v>
      </c>
      <c r="F33448" t="s">
        <v>18</v>
      </c>
      <c r="G33448" t="s">
        <v>623</v>
      </c>
      <c r="H33448">
        <v>1</v>
      </c>
      <c r="I33448" t="s">
        <v>13053</v>
      </c>
      <c r="J33448" t="s">
        <v>13053</v>
      </c>
      <c r="K33448">
        <v>1</v>
      </c>
      <c r="L33448" s="1">
        <v>39814</v>
      </c>
      <c r="M33448" s="1">
        <v>39924</v>
      </c>
      <c r="N33448" s="1">
        <v>39924</v>
      </c>
      <c r="O33448"/>
      <c r="P33448"/>
      <c r="Q33448"/>
      <c r="R33448"/>
    </row>
    <row r="33449" spans="1:18" hidden="1" x14ac:dyDescent="0.2">
      <c r="A33449" t="s">
        <v>116298</v>
      </c>
      <c r="B33449" t="s">
        <v>116299</v>
      </c>
      <c r="C33449" t="s">
        <v>116300</v>
      </c>
      <c r="D33449" t="s">
        <v>1903</v>
      </c>
      <c r="E33449" t="s">
        <v>43</v>
      </c>
      <c r="F33449" t="s">
        <v>113</v>
      </c>
      <c r="G33449" t="s">
        <v>25</v>
      </c>
      <c r="H33449" t="s">
        <v>64</v>
      </c>
      <c r="I33449" t="s">
        <v>65</v>
      </c>
      <c r="J33449" t="s">
        <v>271</v>
      </c>
      <c r="K33449">
        <v>1</v>
      </c>
      <c r="L33449" s="1">
        <v>40544</v>
      </c>
      <c r="M33449" s="1">
        <v>40969</v>
      </c>
      <c r="N33449" s="1">
        <v>40969</v>
      </c>
      <c r="O33449"/>
      <c r="P33449"/>
      <c r="Q33449"/>
      <c r="R33449"/>
    </row>
    <row r="33450" spans="1:18" x14ac:dyDescent="0.2">
      <c r="A33450" t="s">
        <v>116301</v>
      </c>
      <c r="B33450" t="s">
        <v>116302</v>
      </c>
      <c r="C33450" t="s">
        <v>116303</v>
      </c>
      <c r="D33450" t="s">
        <v>116304</v>
      </c>
      <c r="E33450">
        <v>70000</v>
      </c>
      <c r="F33450" t="s">
        <v>18</v>
      </c>
      <c r="G33450" t="s">
        <v>25</v>
      </c>
      <c r="H33450" t="s">
        <v>106</v>
      </c>
      <c r="I33450" t="s">
        <v>107</v>
      </c>
      <c r="J33450" t="s">
        <v>108</v>
      </c>
      <c r="K33450">
        <v>1</v>
      </c>
      <c r="L33450" s="1">
        <v>42139</v>
      </c>
      <c r="M33450" s="1">
        <v>42139</v>
      </c>
      <c r="N33450" s="1">
        <v>42139</v>
      </c>
    </row>
    <row r="33451" spans="1:18" hidden="1" x14ac:dyDescent="0.2">
      <c r="A33451" t="s">
        <v>116305</v>
      </c>
      <c r="B33451" t="s">
        <v>116306</v>
      </c>
      <c r="C33451" t="s">
        <v>116307</v>
      </c>
      <c r="E33451" t="s">
        <v>43</v>
      </c>
      <c r="F33451" t="s">
        <v>18</v>
      </c>
      <c r="G33451" t="s">
        <v>25</v>
      </c>
      <c r="H33451" t="s">
        <v>1080</v>
      </c>
      <c r="I33451" t="s">
        <v>1081</v>
      </c>
      <c r="J33451" t="s">
        <v>63682</v>
      </c>
      <c r="K33451">
        <v>1</v>
      </c>
      <c r="L33451" s="1">
        <v>39146</v>
      </c>
      <c r="M33451" s="1">
        <v>41852</v>
      </c>
      <c r="N33451" s="1">
        <v>41852</v>
      </c>
      <c r="O33451"/>
      <c r="P33451"/>
      <c r="Q33451"/>
      <c r="R33451"/>
    </row>
    <row r="33452" spans="1:18" hidden="1" x14ac:dyDescent="0.2">
      <c r="A33452" t="s">
        <v>116308</v>
      </c>
      <c r="B33452" t="s">
        <v>116309</v>
      </c>
      <c r="C33452" t="s">
        <v>116310</v>
      </c>
      <c r="D33452" t="s">
        <v>3733</v>
      </c>
      <c r="E33452">
        <v>1364640</v>
      </c>
      <c r="F33452" t="s">
        <v>18</v>
      </c>
      <c r="G33452" t="s">
        <v>25</v>
      </c>
      <c r="H33452" t="s">
        <v>430</v>
      </c>
      <c r="I33452" t="s">
        <v>431</v>
      </c>
      <c r="J33452" t="s">
        <v>116311</v>
      </c>
      <c r="K33452">
        <v>3</v>
      </c>
      <c r="L33452" s="1">
        <v>41233</v>
      </c>
      <c r="M33452" s="1">
        <v>41727</v>
      </c>
      <c r="N33452" s="1">
        <v>41794</v>
      </c>
      <c r="O33452"/>
      <c r="P33452"/>
      <c r="Q33452"/>
      <c r="R33452"/>
    </row>
    <row r="33453" spans="1:18" hidden="1" x14ac:dyDescent="0.2">
      <c r="A33453" t="s">
        <v>116312</v>
      </c>
      <c r="B33453" t="s">
        <v>116313</v>
      </c>
      <c r="C33453" t="s">
        <v>116314</v>
      </c>
      <c r="D33453" t="s">
        <v>116315</v>
      </c>
      <c r="E33453">
        <v>104791</v>
      </c>
      <c r="F33453" t="s">
        <v>18</v>
      </c>
      <c r="G33453" t="s">
        <v>638</v>
      </c>
      <c r="H33453">
        <v>7</v>
      </c>
      <c r="I33453" t="s">
        <v>929</v>
      </c>
      <c r="J33453" t="s">
        <v>929</v>
      </c>
      <c r="K33453">
        <v>2</v>
      </c>
      <c r="L33453" s="1">
        <v>41275</v>
      </c>
      <c r="M33453" s="1">
        <v>40422</v>
      </c>
      <c r="N33453" s="1">
        <v>41791</v>
      </c>
      <c r="O33453"/>
      <c r="P33453"/>
      <c r="Q33453"/>
      <c r="R33453"/>
    </row>
    <row r="33454" spans="1:18" hidden="1" x14ac:dyDescent="0.2">
      <c r="A33454" t="s">
        <v>116316</v>
      </c>
      <c r="B33454" t="s">
        <v>116317</v>
      </c>
      <c r="C33454" t="s">
        <v>116318</v>
      </c>
      <c r="D33454" t="s">
        <v>8538</v>
      </c>
      <c r="E33454">
        <v>200000</v>
      </c>
      <c r="F33454" t="s">
        <v>18</v>
      </c>
      <c r="G33454" t="s">
        <v>25</v>
      </c>
      <c r="H33454" t="s">
        <v>106</v>
      </c>
      <c r="I33454" t="s">
        <v>777</v>
      </c>
      <c r="J33454" t="s">
        <v>101949</v>
      </c>
      <c r="K33454">
        <v>1</v>
      </c>
      <c r="M33454" s="1">
        <v>41936</v>
      </c>
      <c r="N33454" s="1">
        <v>41936</v>
      </c>
      <c r="O33454"/>
      <c r="P33454"/>
      <c r="Q33454"/>
      <c r="R33454"/>
    </row>
    <row r="33455" spans="1:18" x14ac:dyDescent="0.2">
      <c r="A33455" t="s">
        <v>116319</v>
      </c>
      <c r="B33455" t="s">
        <v>116320</v>
      </c>
      <c r="D33455" t="s">
        <v>14265</v>
      </c>
      <c r="E33455">
        <v>2000000</v>
      </c>
      <c r="F33455" t="s">
        <v>18</v>
      </c>
      <c r="G33455" t="s">
        <v>25</v>
      </c>
      <c r="H33455" t="s">
        <v>808</v>
      </c>
      <c r="I33455" t="s">
        <v>809</v>
      </c>
      <c r="J33455" t="s">
        <v>4960</v>
      </c>
      <c r="K33455">
        <v>1</v>
      </c>
      <c r="L33455" s="1">
        <v>41275</v>
      </c>
      <c r="M33455" s="1">
        <v>41551</v>
      </c>
      <c r="N33455" s="1">
        <v>41551</v>
      </c>
    </row>
    <row r="33456" spans="1:18" hidden="1" x14ac:dyDescent="0.2">
      <c r="A33456" t="s">
        <v>116321</v>
      </c>
      <c r="B33456" t="s">
        <v>116322</v>
      </c>
      <c r="C33456" t="s">
        <v>116323</v>
      </c>
      <c r="D33456" t="s">
        <v>766</v>
      </c>
      <c r="E33456" t="s">
        <v>43</v>
      </c>
      <c r="F33456" t="s">
        <v>18</v>
      </c>
      <c r="G33456" t="s">
        <v>25</v>
      </c>
      <c r="H33456" t="s">
        <v>64</v>
      </c>
      <c r="I33456" t="s">
        <v>65</v>
      </c>
      <c r="J33456" t="s">
        <v>1402</v>
      </c>
      <c r="K33456">
        <v>1</v>
      </c>
      <c r="L33456" s="1">
        <v>38657</v>
      </c>
      <c r="M33456" s="1">
        <v>39213</v>
      </c>
      <c r="N33456" s="1">
        <v>39213</v>
      </c>
      <c r="O33456"/>
      <c r="P33456"/>
      <c r="Q33456"/>
      <c r="R33456"/>
    </row>
    <row r="33457" spans="1:18" x14ac:dyDescent="0.2">
      <c r="A33457" t="s">
        <v>116324</v>
      </c>
      <c r="B33457" t="s">
        <v>116325</v>
      </c>
      <c r="C33457" t="s">
        <v>116326</v>
      </c>
      <c r="D33457" t="s">
        <v>116327</v>
      </c>
      <c r="E33457">
        <v>10000000</v>
      </c>
      <c r="F33457" t="s">
        <v>18</v>
      </c>
      <c r="G33457" t="s">
        <v>25</v>
      </c>
      <c r="H33457" t="s">
        <v>89</v>
      </c>
      <c r="I33457" t="s">
        <v>3569</v>
      </c>
      <c r="J33457" t="s">
        <v>2692</v>
      </c>
      <c r="K33457">
        <v>1</v>
      </c>
      <c r="L33457" s="1">
        <v>39814</v>
      </c>
      <c r="M33457" s="1">
        <v>41688</v>
      </c>
      <c r="N33457" s="1">
        <v>41688</v>
      </c>
    </row>
    <row r="33458" spans="1:18" x14ac:dyDescent="0.2">
      <c r="A33458" t="s">
        <v>116328</v>
      </c>
      <c r="B33458" t="s">
        <v>116329</v>
      </c>
      <c r="C33458" t="s">
        <v>116330</v>
      </c>
      <c r="D33458" t="s">
        <v>116331</v>
      </c>
      <c r="E33458">
        <v>900000</v>
      </c>
      <c r="F33458" t="s">
        <v>18</v>
      </c>
      <c r="G33458" t="s">
        <v>25</v>
      </c>
      <c r="H33458" t="s">
        <v>3993</v>
      </c>
      <c r="I33458" t="s">
        <v>3994</v>
      </c>
      <c r="J33458" t="s">
        <v>12783</v>
      </c>
      <c r="K33458">
        <v>4</v>
      </c>
      <c r="L33458" s="1">
        <v>39700</v>
      </c>
      <c r="M33458" s="1">
        <v>41030</v>
      </c>
      <c r="N33458" s="1">
        <v>41578</v>
      </c>
    </row>
    <row r="33459" spans="1:18" x14ac:dyDescent="0.2">
      <c r="A33459" t="s">
        <v>116332</v>
      </c>
      <c r="B33459" t="s">
        <v>116333</v>
      </c>
      <c r="C33459" t="s">
        <v>116334</v>
      </c>
      <c r="D33459" t="s">
        <v>116335</v>
      </c>
      <c r="E33459">
        <v>813000</v>
      </c>
      <c r="F33459" t="s">
        <v>207</v>
      </c>
      <c r="G33459" t="s">
        <v>25</v>
      </c>
      <c r="H33459" t="s">
        <v>64</v>
      </c>
      <c r="I33459" t="s">
        <v>65</v>
      </c>
      <c r="J33459" t="s">
        <v>71</v>
      </c>
      <c r="K33459">
        <v>4</v>
      </c>
      <c r="L33459" s="1">
        <v>39995</v>
      </c>
      <c r="M33459" s="1">
        <v>40391</v>
      </c>
      <c r="N33459" s="1">
        <v>40954</v>
      </c>
    </row>
    <row r="33460" spans="1:18" hidden="1" x14ac:dyDescent="0.2">
      <c r="A33460" t="s">
        <v>116336</v>
      </c>
      <c r="B33460" t="s">
        <v>116337</v>
      </c>
      <c r="C33460" t="s">
        <v>116338</v>
      </c>
      <c r="D33460" t="s">
        <v>42</v>
      </c>
      <c r="E33460">
        <v>888840</v>
      </c>
      <c r="F33460" t="s">
        <v>207</v>
      </c>
      <c r="G33460" t="s">
        <v>1062</v>
      </c>
      <c r="H33460">
        <v>2</v>
      </c>
      <c r="I33460" t="s">
        <v>6406</v>
      </c>
      <c r="J33460" t="s">
        <v>6406</v>
      </c>
      <c r="K33460">
        <v>1</v>
      </c>
      <c r="M33460" s="1">
        <v>40668</v>
      </c>
      <c r="N33460" s="1">
        <v>40668</v>
      </c>
      <c r="O33460"/>
      <c r="P33460"/>
      <c r="Q33460"/>
      <c r="R33460"/>
    </row>
    <row r="33461" spans="1:18" hidden="1" x14ac:dyDescent="0.2">
      <c r="A33461" t="s">
        <v>116339</v>
      </c>
      <c r="B33461" t="s">
        <v>116340</v>
      </c>
      <c r="D33461" t="s">
        <v>56</v>
      </c>
      <c r="E33461">
        <v>21716216.219999999</v>
      </c>
      <c r="F33461" t="s">
        <v>18</v>
      </c>
      <c r="G33461" t="s">
        <v>1126</v>
      </c>
      <c r="H33461">
        <v>4</v>
      </c>
      <c r="I33461" t="s">
        <v>18594</v>
      </c>
      <c r="J33461" t="s">
        <v>18594</v>
      </c>
      <c r="K33461">
        <v>2</v>
      </c>
      <c r="M33461" s="1">
        <v>39695</v>
      </c>
      <c r="N33461" s="1">
        <v>39988</v>
      </c>
      <c r="O33461"/>
      <c r="P33461"/>
      <c r="Q33461"/>
      <c r="R33461"/>
    </row>
    <row r="33462" spans="1:18" x14ac:dyDescent="0.2">
      <c r="A33462" t="s">
        <v>116341</v>
      </c>
      <c r="B33462" t="s">
        <v>116342</v>
      </c>
      <c r="C33462" t="s">
        <v>116343</v>
      </c>
      <c r="D33462" t="s">
        <v>116344</v>
      </c>
      <c r="E33462">
        <v>400000</v>
      </c>
      <c r="F33462" t="s">
        <v>18</v>
      </c>
      <c r="G33462" t="s">
        <v>25</v>
      </c>
      <c r="H33462" t="s">
        <v>644</v>
      </c>
      <c r="I33462" t="s">
        <v>645</v>
      </c>
      <c r="J33462" t="s">
        <v>1618</v>
      </c>
      <c r="K33462">
        <v>1</v>
      </c>
      <c r="L33462" s="1">
        <v>41183</v>
      </c>
      <c r="M33462" s="1">
        <v>42291</v>
      </c>
      <c r="N33462" s="1">
        <v>42291</v>
      </c>
    </row>
    <row r="33463" spans="1:18" x14ac:dyDescent="0.2">
      <c r="A33463" t="s">
        <v>116345</v>
      </c>
      <c r="B33463" t="s">
        <v>116346</v>
      </c>
      <c r="C33463" t="s">
        <v>116347</v>
      </c>
      <c r="D33463" t="s">
        <v>116348</v>
      </c>
      <c r="E33463">
        <v>100000</v>
      </c>
      <c r="F33463" t="s">
        <v>18</v>
      </c>
      <c r="G33463" t="s">
        <v>25</v>
      </c>
      <c r="H33463" t="s">
        <v>44</v>
      </c>
      <c r="I33463" t="s">
        <v>7891</v>
      </c>
      <c r="J33463" t="s">
        <v>7891</v>
      </c>
      <c r="K33463">
        <v>1</v>
      </c>
      <c r="L33463" s="1">
        <v>39448</v>
      </c>
      <c r="M33463" s="1">
        <v>41646</v>
      </c>
      <c r="N33463" s="1">
        <v>41646</v>
      </c>
    </row>
    <row r="33464" spans="1:18" x14ac:dyDescent="0.2">
      <c r="A33464" t="s">
        <v>116349</v>
      </c>
      <c r="B33464" t="s">
        <v>116350</v>
      </c>
      <c r="C33464" t="s">
        <v>116351</v>
      </c>
      <c r="D33464" t="s">
        <v>116352</v>
      </c>
      <c r="E33464">
        <v>300000</v>
      </c>
      <c r="F33464" t="s">
        <v>18</v>
      </c>
      <c r="G33464" t="s">
        <v>25</v>
      </c>
      <c r="H33464" t="s">
        <v>808</v>
      </c>
      <c r="I33464" t="s">
        <v>809</v>
      </c>
      <c r="J33464" t="s">
        <v>809</v>
      </c>
      <c r="K33464">
        <v>1</v>
      </c>
      <c r="L33464" s="1">
        <v>41383</v>
      </c>
      <c r="M33464" s="1">
        <v>41821</v>
      </c>
      <c r="N33464" s="1">
        <v>41821</v>
      </c>
    </row>
    <row r="33465" spans="1:18" hidden="1" x14ac:dyDescent="0.2">
      <c r="A33465" t="s">
        <v>116353</v>
      </c>
      <c r="B33465" t="s">
        <v>116354</v>
      </c>
      <c r="C33465" t="s">
        <v>116355</v>
      </c>
      <c r="D33465" t="s">
        <v>1384</v>
      </c>
      <c r="E33465">
        <v>3569519</v>
      </c>
      <c r="F33465" t="s">
        <v>18</v>
      </c>
      <c r="G33465" t="s">
        <v>25</v>
      </c>
      <c r="H33465" t="s">
        <v>64</v>
      </c>
      <c r="I33465" t="s">
        <v>1221</v>
      </c>
      <c r="J33465" t="s">
        <v>1221</v>
      </c>
      <c r="K33465">
        <v>1</v>
      </c>
      <c r="L33465" s="1">
        <v>38718</v>
      </c>
      <c r="M33465" s="1">
        <v>41547</v>
      </c>
      <c r="N33465" s="1">
        <v>41547</v>
      </c>
      <c r="O33465"/>
      <c r="P33465"/>
      <c r="Q33465"/>
      <c r="R33465"/>
    </row>
    <row r="33466" spans="1:18" hidden="1" x14ac:dyDescent="0.2">
      <c r="A33466" t="s">
        <v>116356</v>
      </c>
      <c r="B33466" t="s">
        <v>116357</v>
      </c>
      <c r="C33466" t="s">
        <v>116358</v>
      </c>
      <c r="D33466" t="s">
        <v>741</v>
      </c>
      <c r="E33466">
        <v>3484698</v>
      </c>
      <c r="F33466" t="s">
        <v>18</v>
      </c>
      <c r="G33466" t="s">
        <v>128</v>
      </c>
      <c r="H33466" t="s">
        <v>12997</v>
      </c>
      <c r="I33466" t="s">
        <v>12998</v>
      </c>
      <c r="J33466" t="s">
        <v>12998</v>
      </c>
      <c r="K33466">
        <v>3</v>
      </c>
      <c r="L33466" s="1">
        <v>40179</v>
      </c>
      <c r="M33466" s="1">
        <v>40298</v>
      </c>
      <c r="N33466" s="1">
        <v>41481</v>
      </c>
      <c r="O33466"/>
      <c r="P33466"/>
      <c r="Q33466"/>
      <c r="R33466"/>
    </row>
    <row r="33467" spans="1:18" x14ac:dyDescent="0.2">
      <c r="A33467" t="s">
        <v>116359</v>
      </c>
      <c r="B33467" t="s">
        <v>116360</v>
      </c>
      <c r="C33467" t="s">
        <v>116361</v>
      </c>
      <c r="D33467" t="s">
        <v>56</v>
      </c>
      <c r="E33467">
        <v>675000</v>
      </c>
      <c r="F33467" t="s">
        <v>18</v>
      </c>
      <c r="G33467" t="s">
        <v>25</v>
      </c>
      <c r="H33467" t="s">
        <v>1234</v>
      </c>
      <c r="I33467" t="s">
        <v>1235</v>
      </c>
      <c r="J33467" t="s">
        <v>38228</v>
      </c>
      <c r="K33467">
        <v>1</v>
      </c>
      <c r="L33467" s="1">
        <v>37622</v>
      </c>
      <c r="M33467" s="1">
        <v>40096</v>
      </c>
      <c r="N33467" s="1">
        <v>40096</v>
      </c>
    </row>
    <row r="33468" spans="1:18" x14ac:dyDescent="0.2">
      <c r="A33468" t="s">
        <v>116362</v>
      </c>
      <c r="B33468" t="s">
        <v>116363</v>
      </c>
      <c r="C33468" t="s">
        <v>116364</v>
      </c>
      <c r="D33468" t="s">
        <v>127</v>
      </c>
      <c r="E33468">
        <v>2500000</v>
      </c>
      <c r="F33468" t="s">
        <v>18</v>
      </c>
      <c r="G33468" t="s">
        <v>25</v>
      </c>
      <c r="H33468" t="s">
        <v>135</v>
      </c>
      <c r="I33468" t="s">
        <v>136</v>
      </c>
      <c r="J33468" t="s">
        <v>1114</v>
      </c>
      <c r="K33468">
        <v>1</v>
      </c>
      <c r="L33468" s="1">
        <v>41275</v>
      </c>
      <c r="M33468" s="1">
        <v>42095</v>
      </c>
      <c r="N33468" s="1">
        <v>42095</v>
      </c>
    </row>
    <row r="33469" spans="1:18" hidden="1" x14ac:dyDescent="0.2">
      <c r="A33469" t="s">
        <v>116365</v>
      </c>
      <c r="B33469" t="s">
        <v>116366</v>
      </c>
      <c r="C33469" t="s">
        <v>116367</v>
      </c>
      <c r="D33469" t="s">
        <v>56</v>
      </c>
      <c r="E33469">
        <v>70550150</v>
      </c>
      <c r="F33469" t="s">
        <v>113</v>
      </c>
      <c r="G33469" t="s">
        <v>25</v>
      </c>
      <c r="H33469" t="s">
        <v>64</v>
      </c>
      <c r="I33469" t="s">
        <v>1221</v>
      </c>
      <c r="J33469" t="s">
        <v>1221</v>
      </c>
      <c r="K33469">
        <v>3</v>
      </c>
      <c r="L33469" s="1">
        <v>40544</v>
      </c>
      <c r="M33469" s="1">
        <v>41053</v>
      </c>
      <c r="N33469" s="1">
        <v>41709</v>
      </c>
      <c r="O33469"/>
      <c r="P33469"/>
      <c r="Q33469"/>
      <c r="R33469"/>
    </row>
    <row r="33470" spans="1:18" x14ac:dyDescent="0.2">
      <c r="A33470" t="s">
        <v>116368</v>
      </c>
      <c r="B33470" t="s">
        <v>116369</v>
      </c>
      <c r="C33470" t="s">
        <v>116370</v>
      </c>
      <c r="D33470" t="s">
        <v>2199</v>
      </c>
      <c r="E33470">
        <v>275000</v>
      </c>
      <c r="F33470" t="s">
        <v>18</v>
      </c>
      <c r="G33470" t="s">
        <v>165</v>
      </c>
      <c r="H33470" t="s">
        <v>166</v>
      </c>
      <c r="I33470" t="s">
        <v>167</v>
      </c>
      <c r="J33470" t="s">
        <v>167</v>
      </c>
      <c r="K33470">
        <v>1</v>
      </c>
      <c r="L33470" s="1">
        <v>42006</v>
      </c>
      <c r="M33470" s="1">
        <v>42131</v>
      </c>
      <c r="N33470" s="1">
        <v>42131</v>
      </c>
    </row>
    <row r="33471" spans="1:18" x14ac:dyDescent="0.2">
      <c r="A33471" t="s">
        <v>116371</v>
      </c>
      <c r="B33471" t="s">
        <v>116372</v>
      </c>
      <c r="D33471" t="s">
        <v>17720</v>
      </c>
      <c r="E33471">
        <v>23200000</v>
      </c>
      <c r="F33471" t="s">
        <v>113</v>
      </c>
      <c r="K33471">
        <v>1</v>
      </c>
      <c r="L33471" s="1">
        <v>35065</v>
      </c>
      <c r="M33471" s="1">
        <v>37631</v>
      </c>
      <c r="N33471" s="1">
        <v>37631</v>
      </c>
    </row>
    <row r="33472" spans="1:18" hidden="1" x14ac:dyDescent="0.2">
      <c r="A33472" t="s">
        <v>116373</v>
      </c>
      <c r="B33472" t="s">
        <v>116374</v>
      </c>
      <c r="C33472" t="s">
        <v>116375</v>
      </c>
      <c r="D33472" t="s">
        <v>766</v>
      </c>
      <c r="E33472">
        <v>27901875</v>
      </c>
      <c r="F33472" t="s">
        <v>113</v>
      </c>
      <c r="G33472" t="s">
        <v>25</v>
      </c>
      <c r="H33472" t="s">
        <v>64</v>
      </c>
      <c r="I33472" t="s">
        <v>65</v>
      </c>
      <c r="J33472" t="s">
        <v>100</v>
      </c>
      <c r="K33472">
        <v>4</v>
      </c>
      <c r="L33472" s="1">
        <v>39448</v>
      </c>
      <c r="M33472" s="1">
        <v>39492</v>
      </c>
      <c r="N33472" s="1">
        <v>40981</v>
      </c>
      <c r="O33472"/>
      <c r="P33472"/>
      <c r="Q33472"/>
      <c r="R33472"/>
    </row>
    <row r="33473" spans="1:18" hidden="1" x14ac:dyDescent="0.2">
      <c r="A33473" t="s">
        <v>116376</v>
      </c>
      <c r="B33473" t="s">
        <v>116377</v>
      </c>
      <c r="C33473" t="s">
        <v>116378</v>
      </c>
      <c r="E33473" t="s">
        <v>43</v>
      </c>
      <c r="F33473" t="s">
        <v>18</v>
      </c>
      <c r="K33473">
        <v>1</v>
      </c>
      <c r="L33473" s="1">
        <v>39814</v>
      </c>
      <c r="M33473" s="1">
        <v>41760</v>
      </c>
      <c r="N33473" s="1">
        <v>41760</v>
      </c>
      <c r="O33473"/>
      <c r="P33473"/>
      <c r="Q33473"/>
      <c r="R33473"/>
    </row>
    <row r="33474" spans="1:18" hidden="1" x14ac:dyDescent="0.2">
      <c r="A33474" t="s">
        <v>116379</v>
      </c>
      <c r="B33474" t="s">
        <v>116380</v>
      </c>
      <c r="C33474" t="s">
        <v>116381</v>
      </c>
      <c r="D33474" t="s">
        <v>7682</v>
      </c>
      <c r="E33474">
        <v>120000000</v>
      </c>
      <c r="F33474" t="s">
        <v>113</v>
      </c>
      <c r="G33474" t="s">
        <v>699</v>
      </c>
      <c r="K33474">
        <v>1</v>
      </c>
      <c r="M33474" s="1">
        <v>38961</v>
      </c>
      <c r="N33474" s="1">
        <v>38961</v>
      </c>
      <c r="O33474"/>
      <c r="P33474"/>
      <c r="Q33474"/>
      <c r="R33474"/>
    </row>
    <row r="33475" spans="1:18" hidden="1" x14ac:dyDescent="0.2">
      <c r="A33475" t="s">
        <v>116382</v>
      </c>
      <c r="B33475" t="s">
        <v>116383</v>
      </c>
      <c r="D33475" t="s">
        <v>116384</v>
      </c>
      <c r="E33475">
        <v>10020000</v>
      </c>
      <c r="F33475" t="s">
        <v>113</v>
      </c>
      <c r="K33475">
        <v>1</v>
      </c>
      <c r="M33475" s="1">
        <v>37820</v>
      </c>
      <c r="N33475" s="1">
        <v>37820</v>
      </c>
      <c r="O33475"/>
      <c r="P33475"/>
      <c r="Q33475"/>
      <c r="R33475"/>
    </row>
    <row r="33476" spans="1:18" x14ac:dyDescent="0.2">
      <c r="A33476" t="s">
        <v>116385</v>
      </c>
      <c r="B33476" t="s">
        <v>116386</v>
      </c>
      <c r="C33476" t="s">
        <v>116387</v>
      </c>
      <c r="D33476" t="s">
        <v>357</v>
      </c>
      <c r="E33476">
        <v>16000000</v>
      </c>
      <c r="F33476" t="s">
        <v>689</v>
      </c>
      <c r="G33476" t="s">
        <v>57</v>
      </c>
      <c r="H33476" t="s">
        <v>3339</v>
      </c>
      <c r="I33476" t="s">
        <v>3340</v>
      </c>
      <c r="J33476" t="s">
        <v>3341</v>
      </c>
      <c r="K33476">
        <v>1</v>
      </c>
      <c r="L33476" s="1">
        <v>38718</v>
      </c>
      <c r="M33476" s="1">
        <v>40763</v>
      </c>
      <c r="N33476" s="1">
        <v>40763</v>
      </c>
    </row>
    <row r="33477" spans="1:18" x14ac:dyDescent="0.2">
      <c r="A33477" t="s">
        <v>116388</v>
      </c>
      <c r="B33477" t="s">
        <v>116389</v>
      </c>
      <c r="C33477" t="s">
        <v>116390</v>
      </c>
      <c r="D33477" t="s">
        <v>56</v>
      </c>
      <c r="E33477">
        <v>3650000</v>
      </c>
      <c r="F33477" t="s">
        <v>18</v>
      </c>
      <c r="G33477" t="s">
        <v>25</v>
      </c>
      <c r="H33477" t="s">
        <v>644</v>
      </c>
      <c r="I33477" t="s">
        <v>645</v>
      </c>
      <c r="J33477" t="s">
        <v>645</v>
      </c>
      <c r="K33477">
        <v>2</v>
      </c>
      <c r="L33477" s="1">
        <v>40695</v>
      </c>
      <c r="M33477" s="1">
        <v>41044</v>
      </c>
      <c r="N33477" s="1">
        <v>41592</v>
      </c>
    </row>
    <row r="33478" spans="1:18" x14ac:dyDescent="0.2">
      <c r="A33478" t="s">
        <v>116391</v>
      </c>
      <c r="B33478" t="s">
        <v>116392</v>
      </c>
      <c r="C33478" t="s">
        <v>116393</v>
      </c>
      <c r="D33478" t="s">
        <v>42</v>
      </c>
      <c r="E33478">
        <v>5000000</v>
      </c>
      <c r="F33478" t="s">
        <v>18</v>
      </c>
      <c r="G33478" t="s">
        <v>25</v>
      </c>
      <c r="H33478" t="s">
        <v>1352</v>
      </c>
      <c r="I33478" t="s">
        <v>1353</v>
      </c>
      <c r="J33478" t="s">
        <v>1354</v>
      </c>
      <c r="K33478">
        <v>2</v>
      </c>
      <c r="L33478" s="1">
        <v>33239</v>
      </c>
      <c r="M33478" s="1">
        <v>38301</v>
      </c>
      <c r="N33478" s="1">
        <v>38380</v>
      </c>
    </row>
    <row r="33479" spans="1:18" hidden="1" x14ac:dyDescent="0.2">
      <c r="A33479" t="s">
        <v>116394</v>
      </c>
      <c r="B33479" t="s">
        <v>116395</v>
      </c>
      <c r="C33479" t="s">
        <v>116396</v>
      </c>
      <c r="D33479" t="s">
        <v>116397</v>
      </c>
      <c r="E33479">
        <v>1135462</v>
      </c>
      <c r="F33479" t="s">
        <v>18</v>
      </c>
      <c r="G33479" t="s">
        <v>25</v>
      </c>
      <c r="H33479" t="s">
        <v>106</v>
      </c>
      <c r="I33479" t="s">
        <v>107</v>
      </c>
      <c r="J33479" t="s">
        <v>108</v>
      </c>
      <c r="K33479">
        <v>2</v>
      </c>
      <c r="M33479" s="1">
        <v>41359</v>
      </c>
      <c r="N33479" s="1">
        <v>41761</v>
      </c>
      <c r="O33479"/>
      <c r="P33479"/>
      <c r="Q33479"/>
      <c r="R33479"/>
    </row>
    <row r="33480" spans="1:18" hidden="1" x14ac:dyDescent="0.2">
      <c r="A33480" t="s">
        <v>116398</v>
      </c>
      <c r="B33480" t="s">
        <v>116399</v>
      </c>
      <c r="D33480" t="s">
        <v>116400</v>
      </c>
      <c r="E33480">
        <v>8000000</v>
      </c>
      <c r="F33480" t="s">
        <v>18</v>
      </c>
      <c r="G33480" t="s">
        <v>25</v>
      </c>
      <c r="H33480" t="s">
        <v>158</v>
      </c>
      <c r="I33480" t="s">
        <v>244</v>
      </c>
      <c r="J33480" t="s">
        <v>244</v>
      </c>
      <c r="K33480">
        <v>2</v>
      </c>
      <c r="M33480" s="1">
        <v>39538</v>
      </c>
      <c r="N33480" s="1">
        <v>40057</v>
      </c>
      <c r="O33480"/>
      <c r="P33480"/>
      <c r="Q33480"/>
      <c r="R33480"/>
    </row>
    <row r="33481" spans="1:18" hidden="1" x14ac:dyDescent="0.2">
      <c r="A33481" t="s">
        <v>116401</v>
      </c>
      <c r="B33481" t="s">
        <v>116402</v>
      </c>
      <c r="C33481" t="s">
        <v>116403</v>
      </c>
      <c r="D33481" t="s">
        <v>2079</v>
      </c>
      <c r="E33481">
        <v>24000000</v>
      </c>
      <c r="F33481" t="s">
        <v>689</v>
      </c>
      <c r="G33481" t="s">
        <v>25</v>
      </c>
      <c r="H33481" t="s">
        <v>142</v>
      </c>
      <c r="I33481" t="s">
        <v>143</v>
      </c>
      <c r="J33481" t="s">
        <v>7874</v>
      </c>
      <c r="K33481">
        <v>1</v>
      </c>
      <c r="M33481" s="1">
        <v>36977</v>
      </c>
      <c r="N33481" s="1">
        <v>36977</v>
      </c>
      <c r="O33481"/>
      <c r="P33481"/>
      <c r="Q33481"/>
      <c r="R33481"/>
    </row>
    <row r="33482" spans="1:18" hidden="1" x14ac:dyDescent="0.2">
      <c r="A33482" t="s">
        <v>116404</v>
      </c>
      <c r="B33482" t="s">
        <v>116405</v>
      </c>
      <c r="C33482" t="s">
        <v>116406</v>
      </c>
      <c r="D33482" t="s">
        <v>63</v>
      </c>
      <c r="E33482">
        <v>8481871</v>
      </c>
      <c r="F33482" t="s">
        <v>18</v>
      </c>
      <c r="G33482" t="s">
        <v>25</v>
      </c>
      <c r="H33482" t="s">
        <v>1272</v>
      </c>
      <c r="I33482" t="s">
        <v>1273</v>
      </c>
      <c r="J33482" t="s">
        <v>6283</v>
      </c>
      <c r="K33482">
        <v>4</v>
      </c>
      <c r="L33482" s="1">
        <v>40179</v>
      </c>
      <c r="M33482" s="1">
        <v>40961</v>
      </c>
      <c r="N33482" s="1">
        <v>41796</v>
      </c>
      <c r="O33482"/>
      <c r="P33482"/>
      <c r="Q33482"/>
      <c r="R33482"/>
    </row>
    <row r="33483" spans="1:18" hidden="1" x14ac:dyDescent="0.2">
      <c r="A33483" t="s">
        <v>116407</v>
      </c>
      <c r="B33483" t="s">
        <v>116408</v>
      </c>
      <c r="C33483" t="s">
        <v>116409</v>
      </c>
      <c r="D33483" t="s">
        <v>42</v>
      </c>
      <c r="E33483">
        <v>21901051</v>
      </c>
      <c r="F33483" t="s">
        <v>18</v>
      </c>
      <c r="G33483" t="s">
        <v>25</v>
      </c>
      <c r="H33483" t="s">
        <v>99</v>
      </c>
      <c r="I33483" t="s">
        <v>100</v>
      </c>
      <c r="J33483" t="s">
        <v>3670</v>
      </c>
      <c r="K33483">
        <v>5</v>
      </c>
      <c r="L33483" s="1">
        <v>36526</v>
      </c>
      <c r="M33483" s="1">
        <v>36977</v>
      </c>
      <c r="N33483" s="1">
        <v>42306</v>
      </c>
      <c r="O33483"/>
      <c r="P33483"/>
      <c r="Q33483"/>
      <c r="R33483"/>
    </row>
    <row r="33484" spans="1:18" hidden="1" x14ac:dyDescent="0.2">
      <c r="A33484" t="s">
        <v>116410</v>
      </c>
      <c r="B33484" t="s">
        <v>116411</v>
      </c>
      <c r="C33484" t="s">
        <v>116412</v>
      </c>
      <c r="D33484" t="s">
        <v>766</v>
      </c>
      <c r="E33484">
        <v>4500000</v>
      </c>
      <c r="F33484" t="s">
        <v>18</v>
      </c>
      <c r="G33484" t="s">
        <v>25</v>
      </c>
      <c r="H33484" t="s">
        <v>380</v>
      </c>
      <c r="I33484" t="s">
        <v>3248</v>
      </c>
      <c r="J33484" t="s">
        <v>9157</v>
      </c>
      <c r="K33484">
        <v>1</v>
      </c>
      <c r="M33484" s="1">
        <v>39661</v>
      </c>
      <c r="N33484" s="1">
        <v>39661</v>
      </c>
      <c r="O33484"/>
      <c r="P33484"/>
      <c r="Q33484"/>
      <c r="R33484"/>
    </row>
    <row r="33485" spans="1:18" hidden="1" x14ac:dyDescent="0.2">
      <c r="A33485" t="s">
        <v>116413</v>
      </c>
      <c r="B33485" t="s">
        <v>116414</v>
      </c>
      <c r="C33485" t="s">
        <v>116415</v>
      </c>
      <c r="D33485" t="s">
        <v>741</v>
      </c>
      <c r="E33485">
        <v>1340000</v>
      </c>
      <c r="F33485" t="s">
        <v>18</v>
      </c>
      <c r="G33485" t="s">
        <v>25</v>
      </c>
      <c r="H33485" t="s">
        <v>106</v>
      </c>
      <c r="I33485" t="s">
        <v>693</v>
      </c>
      <c r="J33485" t="s">
        <v>13619</v>
      </c>
      <c r="K33485">
        <v>1</v>
      </c>
      <c r="M33485" s="1">
        <v>38691</v>
      </c>
      <c r="N33485" s="1">
        <v>38691</v>
      </c>
      <c r="O33485"/>
      <c r="P33485"/>
      <c r="Q33485"/>
      <c r="R33485"/>
    </row>
    <row r="33486" spans="1:18" hidden="1" x14ac:dyDescent="0.2">
      <c r="A33486" t="s">
        <v>116416</v>
      </c>
      <c r="B33486" t="s">
        <v>116417</v>
      </c>
      <c r="C33486" t="s">
        <v>116418</v>
      </c>
      <c r="D33486" t="s">
        <v>42</v>
      </c>
      <c r="E33486" t="s">
        <v>43</v>
      </c>
      <c r="F33486" t="s">
        <v>18</v>
      </c>
      <c r="G33486" t="s">
        <v>25</v>
      </c>
      <c r="H33486" t="s">
        <v>89</v>
      </c>
      <c r="I33486" t="s">
        <v>3569</v>
      </c>
      <c r="J33486" t="s">
        <v>2692</v>
      </c>
      <c r="K33486">
        <v>1</v>
      </c>
      <c r="M33486" s="1">
        <v>40829</v>
      </c>
      <c r="N33486" s="1">
        <v>40829</v>
      </c>
      <c r="O33486"/>
      <c r="P33486"/>
      <c r="Q33486"/>
      <c r="R33486"/>
    </row>
    <row r="33487" spans="1:18" x14ac:dyDescent="0.2">
      <c r="A33487" t="s">
        <v>116419</v>
      </c>
      <c r="B33487" t="s">
        <v>116420</v>
      </c>
      <c r="C33487" t="s">
        <v>116421</v>
      </c>
      <c r="D33487" t="s">
        <v>116422</v>
      </c>
      <c r="E33487">
        <v>15000000</v>
      </c>
      <c r="F33487" t="s">
        <v>18</v>
      </c>
      <c r="G33487" t="s">
        <v>25</v>
      </c>
      <c r="H33487" t="s">
        <v>64</v>
      </c>
      <c r="I33487" t="s">
        <v>966</v>
      </c>
      <c r="J33487" t="s">
        <v>967</v>
      </c>
      <c r="K33487">
        <v>2</v>
      </c>
      <c r="L33487" s="1">
        <v>37622</v>
      </c>
      <c r="M33487" s="1">
        <v>38957</v>
      </c>
      <c r="N33487" s="1">
        <v>40147</v>
      </c>
    </row>
    <row r="33488" spans="1:18" hidden="1" x14ac:dyDescent="0.2">
      <c r="A33488" t="s">
        <v>116423</v>
      </c>
      <c r="B33488" t="s">
        <v>116424</v>
      </c>
      <c r="C33488" t="s">
        <v>116425</v>
      </c>
      <c r="D33488" t="s">
        <v>116426</v>
      </c>
      <c r="E33488">
        <v>388000</v>
      </c>
      <c r="F33488" t="s">
        <v>18</v>
      </c>
      <c r="G33488" t="s">
        <v>25</v>
      </c>
      <c r="H33488" t="s">
        <v>64</v>
      </c>
      <c r="I33488" t="s">
        <v>95</v>
      </c>
      <c r="J33488" t="s">
        <v>95</v>
      </c>
      <c r="K33488">
        <v>2</v>
      </c>
      <c r="L33488" s="1">
        <v>40026</v>
      </c>
      <c r="M33488" s="1">
        <v>41119</v>
      </c>
      <c r="N33488" s="1">
        <v>41974</v>
      </c>
      <c r="O33488"/>
      <c r="P33488"/>
      <c r="Q33488"/>
      <c r="R33488"/>
    </row>
    <row r="33489" spans="1:18" hidden="1" x14ac:dyDescent="0.2">
      <c r="A33489" t="s">
        <v>116427</v>
      </c>
      <c r="B33489" t="s">
        <v>116428</v>
      </c>
      <c r="C33489" t="s">
        <v>116429</v>
      </c>
      <c r="D33489" t="s">
        <v>1329</v>
      </c>
      <c r="E33489">
        <v>64219</v>
      </c>
      <c r="F33489" t="s">
        <v>18</v>
      </c>
      <c r="G33489" t="s">
        <v>650</v>
      </c>
      <c r="H33489">
        <v>20</v>
      </c>
      <c r="I33489" t="s">
        <v>651</v>
      </c>
      <c r="J33489" t="s">
        <v>651</v>
      </c>
      <c r="K33489">
        <v>1</v>
      </c>
      <c r="L33489" s="1">
        <v>41859</v>
      </c>
      <c r="M33489" s="1">
        <v>41905</v>
      </c>
      <c r="N33489" s="1">
        <v>41905</v>
      </c>
      <c r="O33489"/>
      <c r="P33489"/>
      <c r="Q33489"/>
      <c r="R33489"/>
    </row>
    <row r="33490" spans="1:18" x14ac:dyDescent="0.2">
      <c r="A33490" t="s">
        <v>116430</v>
      </c>
      <c r="B33490" t="s">
        <v>116431</v>
      </c>
      <c r="C33490" t="s">
        <v>116432</v>
      </c>
      <c r="D33490" t="s">
        <v>741</v>
      </c>
      <c r="E33490">
        <v>27000</v>
      </c>
      <c r="F33490" t="s">
        <v>207</v>
      </c>
      <c r="G33490" t="s">
        <v>25</v>
      </c>
      <c r="H33490" t="s">
        <v>265</v>
      </c>
      <c r="I33490" t="s">
        <v>5428</v>
      </c>
      <c r="J33490" t="s">
        <v>5428</v>
      </c>
      <c r="K33490">
        <v>1</v>
      </c>
      <c r="L33490" s="1">
        <v>40544</v>
      </c>
      <c r="M33490" s="1">
        <v>40549</v>
      </c>
      <c r="N33490" s="1">
        <v>40549</v>
      </c>
    </row>
    <row r="33491" spans="1:18" x14ac:dyDescent="0.2">
      <c r="A33491" t="s">
        <v>116433</v>
      </c>
      <c r="B33491" t="s">
        <v>116434</v>
      </c>
      <c r="C33491" t="s">
        <v>116435</v>
      </c>
      <c r="D33491" t="s">
        <v>70</v>
      </c>
      <c r="E33491">
        <v>4160000</v>
      </c>
      <c r="F33491" t="s">
        <v>18</v>
      </c>
      <c r="G33491" t="s">
        <v>128</v>
      </c>
      <c r="H33491" t="s">
        <v>129</v>
      </c>
      <c r="I33491" t="s">
        <v>130</v>
      </c>
      <c r="J33491" t="s">
        <v>130</v>
      </c>
      <c r="K33491">
        <v>2</v>
      </c>
      <c r="L33491" s="1">
        <v>39692</v>
      </c>
      <c r="M33491" s="1">
        <v>40836</v>
      </c>
      <c r="N33491" s="1">
        <v>40877</v>
      </c>
    </row>
    <row r="33492" spans="1:18" hidden="1" x14ac:dyDescent="0.2">
      <c r="A33492" t="s">
        <v>116436</v>
      </c>
      <c r="B33492" t="s">
        <v>116437</v>
      </c>
      <c r="C33492" t="s">
        <v>116438</v>
      </c>
      <c r="D33492" t="s">
        <v>2079</v>
      </c>
      <c r="E33492">
        <v>418001</v>
      </c>
      <c r="F33492" t="s">
        <v>18</v>
      </c>
      <c r="G33492" t="s">
        <v>57</v>
      </c>
      <c r="H33492" t="s">
        <v>4487</v>
      </c>
      <c r="I33492" t="s">
        <v>6236</v>
      </c>
      <c r="J33492" t="s">
        <v>6236</v>
      </c>
      <c r="K33492">
        <v>1</v>
      </c>
      <c r="L33492" s="1">
        <v>40544</v>
      </c>
      <c r="M33492" s="1">
        <v>41456</v>
      </c>
      <c r="N33492" s="1">
        <v>41456</v>
      </c>
      <c r="O33492"/>
      <c r="P33492"/>
      <c r="Q33492"/>
      <c r="R33492"/>
    </row>
    <row r="33493" spans="1:18" x14ac:dyDescent="0.2">
      <c r="A33493" t="s">
        <v>116439</v>
      </c>
      <c r="B33493" t="s">
        <v>116440</v>
      </c>
      <c r="C33493" t="s">
        <v>116441</v>
      </c>
      <c r="D33493" t="s">
        <v>116442</v>
      </c>
      <c r="E33493">
        <v>600000</v>
      </c>
      <c r="F33493" t="s">
        <v>18</v>
      </c>
      <c r="G33493" t="s">
        <v>25</v>
      </c>
      <c r="H33493" t="s">
        <v>430</v>
      </c>
      <c r="I33493" t="s">
        <v>7659</v>
      </c>
      <c r="J33493" t="s">
        <v>7659</v>
      </c>
      <c r="K33493">
        <v>2</v>
      </c>
      <c r="L33493" s="1">
        <v>41640</v>
      </c>
      <c r="M33493" s="1">
        <v>41671</v>
      </c>
      <c r="N33493" s="1">
        <v>41968</v>
      </c>
    </row>
    <row r="33494" spans="1:18" x14ac:dyDescent="0.2">
      <c r="A33494" t="s">
        <v>116443</v>
      </c>
      <c r="B33494" t="s">
        <v>116444</v>
      </c>
      <c r="C33494" t="s">
        <v>116445</v>
      </c>
      <c r="D33494" t="s">
        <v>116446</v>
      </c>
      <c r="E33494">
        <v>10000000</v>
      </c>
      <c r="F33494" t="s">
        <v>18</v>
      </c>
      <c r="G33494" t="s">
        <v>25</v>
      </c>
      <c r="H33494" t="s">
        <v>64</v>
      </c>
      <c r="I33494" t="s">
        <v>65</v>
      </c>
      <c r="J33494" t="s">
        <v>1160</v>
      </c>
      <c r="K33494">
        <v>2</v>
      </c>
      <c r="L33494" s="1">
        <v>41275</v>
      </c>
      <c r="M33494" s="1">
        <v>41647</v>
      </c>
      <c r="N33494" s="1">
        <v>41893</v>
      </c>
    </row>
    <row r="33495" spans="1:18" hidden="1" x14ac:dyDescent="0.2">
      <c r="A33495" t="s">
        <v>116447</v>
      </c>
      <c r="B33495" t="s">
        <v>116448</v>
      </c>
      <c r="C33495" t="s">
        <v>116449</v>
      </c>
      <c r="D33495" t="s">
        <v>116450</v>
      </c>
      <c r="E33495" t="s">
        <v>43</v>
      </c>
      <c r="F33495" t="s">
        <v>18</v>
      </c>
      <c r="G33495" t="s">
        <v>479</v>
      </c>
      <c r="K33495">
        <v>2</v>
      </c>
      <c r="L33495" s="1">
        <v>41852</v>
      </c>
      <c r="M33495" s="1">
        <v>41835</v>
      </c>
      <c r="N33495" s="1">
        <v>42095</v>
      </c>
      <c r="O33495"/>
      <c r="P33495"/>
      <c r="Q33495"/>
      <c r="R33495"/>
    </row>
    <row r="33496" spans="1:18" hidden="1" x14ac:dyDescent="0.2">
      <c r="A33496" t="s">
        <v>116451</v>
      </c>
      <c r="B33496" t="s">
        <v>116452</v>
      </c>
      <c r="C33496" t="s">
        <v>116453</v>
      </c>
      <c r="D33496" t="s">
        <v>68951</v>
      </c>
      <c r="E33496">
        <v>1563572</v>
      </c>
      <c r="F33496" t="s">
        <v>18</v>
      </c>
      <c r="G33496" t="s">
        <v>25</v>
      </c>
      <c r="H33496" t="s">
        <v>158</v>
      </c>
      <c r="I33496" t="s">
        <v>244</v>
      </c>
      <c r="J33496" t="s">
        <v>10073</v>
      </c>
      <c r="K33496">
        <v>1</v>
      </c>
      <c r="L33496" s="1">
        <v>39448</v>
      </c>
      <c r="M33496" s="1">
        <v>41753</v>
      </c>
      <c r="N33496" s="1">
        <v>41753</v>
      </c>
      <c r="O33496"/>
      <c r="P33496"/>
      <c r="Q33496"/>
      <c r="R33496"/>
    </row>
    <row r="33497" spans="1:18" hidden="1" x14ac:dyDescent="0.2">
      <c r="A33497" t="s">
        <v>116454</v>
      </c>
      <c r="B33497" t="s">
        <v>116455</v>
      </c>
      <c r="C33497" t="s">
        <v>116453</v>
      </c>
      <c r="D33497" t="s">
        <v>116456</v>
      </c>
      <c r="E33497">
        <v>3713582</v>
      </c>
      <c r="F33497" t="s">
        <v>18</v>
      </c>
      <c r="G33497" t="s">
        <v>25</v>
      </c>
      <c r="H33497" t="s">
        <v>158</v>
      </c>
      <c r="I33497" t="s">
        <v>244</v>
      </c>
      <c r="J33497" t="s">
        <v>10073</v>
      </c>
      <c r="K33497">
        <v>2</v>
      </c>
      <c r="L33497" s="1">
        <v>39448</v>
      </c>
      <c r="M33497" s="1">
        <v>40696</v>
      </c>
      <c r="N33497" s="1">
        <v>41642</v>
      </c>
      <c r="O33497"/>
      <c r="P33497"/>
      <c r="Q33497"/>
      <c r="R33497"/>
    </row>
    <row r="33498" spans="1:18" hidden="1" x14ac:dyDescent="0.2">
      <c r="A33498" t="s">
        <v>116457</v>
      </c>
      <c r="B33498" t="s">
        <v>116458</v>
      </c>
      <c r="C33498" t="s">
        <v>116459</v>
      </c>
      <c r="D33498" t="s">
        <v>766</v>
      </c>
      <c r="E33498">
        <v>3301826</v>
      </c>
      <c r="F33498" t="s">
        <v>18</v>
      </c>
      <c r="G33498" t="s">
        <v>128</v>
      </c>
      <c r="H33498" t="s">
        <v>129</v>
      </c>
      <c r="I33498" t="s">
        <v>130</v>
      </c>
      <c r="J33498" t="s">
        <v>130</v>
      </c>
      <c r="K33498">
        <v>1</v>
      </c>
      <c r="M33498" s="1">
        <v>40778</v>
      </c>
      <c r="N33498" s="1">
        <v>40778</v>
      </c>
      <c r="O33498"/>
      <c r="P33498"/>
      <c r="Q33498"/>
      <c r="R33498"/>
    </row>
    <row r="33499" spans="1:18" hidden="1" x14ac:dyDescent="0.2">
      <c r="A33499" t="s">
        <v>116460</v>
      </c>
      <c r="B33499" t="s">
        <v>116461</v>
      </c>
      <c r="C33499" t="s">
        <v>116462</v>
      </c>
      <c r="D33499" t="s">
        <v>1384</v>
      </c>
      <c r="E33499">
        <v>6600000</v>
      </c>
      <c r="F33499" t="s">
        <v>18</v>
      </c>
      <c r="K33499">
        <v>1</v>
      </c>
      <c r="M33499" s="1">
        <v>38702</v>
      </c>
      <c r="N33499" s="1">
        <v>38702</v>
      </c>
      <c r="O33499"/>
      <c r="P33499"/>
      <c r="Q33499"/>
      <c r="R33499"/>
    </row>
    <row r="33500" spans="1:18" hidden="1" x14ac:dyDescent="0.2">
      <c r="A33500" t="s">
        <v>116463</v>
      </c>
      <c r="B33500" t="s">
        <v>116464</v>
      </c>
      <c r="C33500" t="s">
        <v>116465</v>
      </c>
      <c r="D33500" t="s">
        <v>1247</v>
      </c>
      <c r="E33500">
        <v>17199997</v>
      </c>
      <c r="F33500" t="s">
        <v>113</v>
      </c>
      <c r="G33500" t="s">
        <v>25</v>
      </c>
      <c r="H33500" t="s">
        <v>6144</v>
      </c>
      <c r="I33500" t="s">
        <v>6452</v>
      </c>
      <c r="J33500" t="s">
        <v>6452</v>
      </c>
      <c r="K33500">
        <v>3</v>
      </c>
      <c r="L33500" s="1">
        <v>37073</v>
      </c>
      <c r="M33500" s="1">
        <v>38628</v>
      </c>
      <c r="N33500" s="1">
        <v>40291</v>
      </c>
      <c r="O33500"/>
      <c r="P33500"/>
      <c r="Q33500"/>
      <c r="R33500"/>
    </row>
    <row r="33501" spans="1:18" hidden="1" x14ac:dyDescent="0.2">
      <c r="A33501" t="s">
        <v>116466</v>
      </c>
      <c r="B33501" t="s">
        <v>116467</v>
      </c>
      <c r="C33501" t="s">
        <v>116468</v>
      </c>
      <c r="D33501" t="s">
        <v>42</v>
      </c>
      <c r="E33501">
        <v>350000</v>
      </c>
      <c r="F33501" t="s">
        <v>18</v>
      </c>
      <c r="G33501" t="s">
        <v>25</v>
      </c>
      <c r="H33501" t="s">
        <v>64</v>
      </c>
      <c r="I33501" t="s">
        <v>65</v>
      </c>
      <c r="J33501" t="s">
        <v>71</v>
      </c>
      <c r="K33501">
        <v>1</v>
      </c>
      <c r="M33501" s="1">
        <v>40603</v>
      </c>
      <c r="N33501" s="1">
        <v>40603</v>
      </c>
      <c r="O33501"/>
      <c r="P33501"/>
      <c r="Q33501"/>
      <c r="R33501"/>
    </row>
    <row r="33502" spans="1:18" x14ac:dyDescent="0.2">
      <c r="A33502" t="s">
        <v>116469</v>
      </c>
      <c r="B33502" t="s">
        <v>116470</v>
      </c>
      <c r="C33502" t="s">
        <v>116471</v>
      </c>
      <c r="D33502" t="s">
        <v>116472</v>
      </c>
      <c r="E33502">
        <v>350000</v>
      </c>
      <c r="F33502" t="s">
        <v>18</v>
      </c>
      <c r="G33502" t="s">
        <v>25</v>
      </c>
      <c r="H33502" t="s">
        <v>64</v>
      </c>
      <c r="I33502" t="s">
        <v>65</v>
      </c>
      <c r="J33502" t="s">
        <v>71</v>
      </c>
      <c r="K33502">
        <v>3</v>
      </c>
      <c r="L33502" s="1">
        <v>41487</v>
      </c>
      <c r="M33502" s="1">
        <v>41669</v>
      </c>
      <c r="N33502" s="1">
        <v>41821</v>
      </c>
    </row>
    <row r="33503" spans="1:18" hidden="1" x14ac:dyDescent="0.2">
      <c r="A33503" t="s">
        <v>116473</v>
      </c>
      <c r="B33503" t="s">
        <v>116474</v>
      </c>
      <c r="D33503" t="s">
        <v>741</v>
      </c>
      <c r="E33503" t="s">
        <v>43</v>
      </c>
      <c r="F33503" t="s">
        <v>18</v>
      </c>
      <c r="G33503" t="s">
        <v>650</v>
      </c>
      <c r="H33503">
        <v>20</v>
      </c>
      <c r="I33503" t="s">
        <v>7114</v>
      </c>
      <c r="J33503" t="s">
        <v>7114</v>
      </c>
      <c r="K33503">
        <v>1</v>
      </c>
      <c r="L33503" s="1">
        <v>41275</v>
      </c>
      <c r="M33503" s="1">
        <v>41852</v>
      </c>
      <c r="N33503" s="1">
        <v>41852</v>
      </c>
      <c r="O33503"/>
      <c r="P33503"/>
      <c r="Q33503"/>
      <c r="R33503"/>
    </row>
    <row r="33504" spans="1:18" hidden="1" x14ac:dyDescent="0.2">
      <c r="A33504" t="s">
        <v>116475</v>
      </c>
      <c r="B33504" t="s">
        <v>116476</v>
      </c>
      <c r="C33504" t="s">
        <v>116477</v>
      </c>
      <c r="D33504" t="s">
        <v>42</v>
      </c>
      <c r="E33504">
        <v>23000000</v>
      </c>
      <c r="F33504" t="s">
        <v>207</v>
      </c>
      <c r="G33504" t="s">
        <v>25</v>
      </c>
      <c r="H33504" t="s">
        <v>158</v>
      </c>
      <c r="I33504" t="s">
        <v>244</v>
      </c>
      <c r="J33504" t="s">
        <v>4117</v>
      </c>
      <c r="K33504">
        <v>4</v>
      </c>
      <c r="M33504" s="1">
        <v>37681</v>
      </c>
      <c r="N33504" s="1">
        <v>40165</v>
      </c>
      <c r="O33504"/>
      <c r="P33504"/>
      <c r="Q33504"/>
      <c r="R33504"/>
    </row>
    <row r="33505" spans="1:18" hidden="1" x14ac:dyDescent="0.2">
      <c r="A33505" t="s">
        <v>116478</v>
      </c>
      <c r="B33505" t="s">
        <v>116479</v>
      </c>
      <c r="C33505" t="s">
        <v>116480</v>
      </c>
      <c r="D33505" t="s">
        <v>741</v>
      </c>
      <c r="E33505">
        <v>500000</v>
      </c>
      <c r="F33505" t="s">
        <v>18</v>
      </c>
      <c r="G33505" t="s">
        <v>25</v>
      </c>
      <c r="H33505" t="s">
        <v>64</v>
      </c>
      <c r="I33505" t="s">
        <v>65</v>
      </c>
      <c r="J33505" t="s">
        <v>31130</v>
      </c>
      <c r="K33505">
        <v>2</v>
      </c>
      <c r="M33505" s="1">
        <v>40736</v>
      </c>
      <c r="N33505" s="1">
        <v>41249</v>
      </c>
      <c r="O33505"/>
      <c r="P33505"/>
      <c r="Q33505"/>
      <c r="R33505"/>
    </row>
    <row r="33506" spans="1:18" hidden="1" x14ac:dyDescent="0.2">
      <c r="A33506" t="s">
        <v>116481</v>
      </c>
      <c r="B33506" t="s">
        <v>116482</v>
      </c>
      <c r="C33506" t="s">
        <v>116483</v>
      </c>
      <c r="D33506" t="s">
        <v>3396</v>
      </c>
      <c r="E33506" t="s">
        <v>43</v>
      </c>
      <c r="F33506" t="s">
        <v>113</v>
      </c>
      <c r="G33506" t="s">
        <v>4881</v>
      </c>
      <c r="I33506" t="s">
        <v>13788</v>
      </c>
      <c r="J33506" t="s">
        <v>13788</v>
      </c>
      <c r="K33506">
        <v>1</v>
      </c>
      <c r="M33506" s="1">
        <v>40175</v>
      </c>
      <c r="N33506" s="1">
        <v>40175</v>
      </c>
      <c r="O33506"/>
      <c r="P33506"/>
      <c r="Q33506"/>
      <c r="R33506"/>
    </row>
    <row r="33507" spans="1:18" x14ac:dyDescent="0.2">
      <c r="A33507" t="s">
        <v>116484</v>
      </c>
      <c r="B33507" t="s">
        <v>116485</v>
      </c>
      <c r="C33507" t="s">
        <v>116486</v>
      </c>
      <c r="D33507" t="s">
        <v>116487</v>
      </c>
      <c r="E33507">
        <v>125000</v>
      </c>
      <c r="F33507" t="s">
        <v>18</v>
      </c>
      <c r="G33507" t="s">
        <v>25</v>
      </c>
      <c r="H33507" t="s">
        <v>158</v>
      </c>
      <c r="I33507" t="s">
        <v>244</v>
      </c>
      <c r="J33507" t="s">
        <v>244</v>
      </c>
      <c r="K33507">
        <v>2</v>
      </c>
      <c r="L33507" s="1">
        <v>41275</v>
      </c>
      <c r="M33507" s="1">
        <v>41275</v>
      </c>
      <c r="N33507" s="1">
        <v>41275</v>
      </c>
    </row>
    <row r="33508" spans="1:18" hidden="1" x14ac:dyDescent="0.2">
      <c r="A33508" t="s">
        <v>116488</v>
      </c>
      <c r="B33508" t="s">
        <v>116489</v>
      </c>
      <c r="C33508" t="s">
        <v>116490</v>
      </c>
      <c r="D33508" t="s">
        <v>116491</v>
      </c>
      <c r="E33508">
        <v>28799999</v>
      </c>
      <c r="F33508" t="s">
        <v>18</v>
      </c>
      <c r="G33508" t="s">
        <v>25</v>
      </c>
      <c r="H33508" t="s">
        <v>121</v>
      </c>
      <c r="I33508" t="s">
        <v>8803</v>
      </c>
      <c r="J33508" t="s">
        <v>8804</v>
      </c>
      <c r="K33508">
        <v>4</v>
      </c>
      <c r="L33508" s="1">
        <v>40909</v>
      </c>
      <c r="M33508" s="1">
        <v>41512</v>
      </c>
      <c r="N33508" s="1">
        <v>42216</v>
      </c>
      <c r="O33508"/>
      <c r="P33508"/>
      <c r="Q33508"/>
      <c r="R33508"/>
    </row>
    <row r="33509" spans="1:18" x14ac:dyDescent="0.2">
      <c r="A33509" t="s">
        <v>116492</v>
      </c>
      <c r="B33509" t="s">
        <v>116493</v>
      </c>
      <c r="C33509" t="s">
        <v>116494</v>
      </c>
      <c r="D33509" t="s">
        <v>1384</v>
      </c>
      <c r="E33509">
        <v>44000000</v>
      </c>
      <c r="F33509" t="s">
        <v>113</v>
      </c>
      <c r="G33509" t="s">
        <v>25</v>
      </c>
      <c r="H33509" t="s">
        <v>286</v>
      </c>
      <c r="I33509" t="s">
        <v>1030</v>
      </c>
      <c r="J33509" t="s">
        <v>1030</v>
      </c>
      <c r="K33509">
        <v>3</v>
      </c>
      <c r="L33509" s="1">
        <v>37987</v>
      </c>
      <c r="M33509" s="1">
        <v>38384</v>
      </c>
      <c r="N33509" s="1">
        <v>39317</v>
      </c>
    </row>
    <row r="33510" spans="1:18" x14ac:dyDescent="0.2">
      <c r="A33510" t="s">
        <v>116495</v>
      </c>
      <c r="B33510" t="s">
        <v>116496</v>
      </c>
      <c r="C33510" t="s">
        <v>116497</v>
      </c>
      <c r="D33510" t="s">
        <v>116498</v>
      </c>
      <c r="E33510">
        <v>2300000</v>
      </c>
      <c r="F33510" t="s">
        <v>18</v>
      </c>
      <c r="G33510" t="s">
        <v>25</v>
      </c>
      <c r="H33510" t="s">
        <v>1234</v>
      </c>
      <c r="I33510" t="s">
        <v>6196</v>
      </c>
      <c r="J33510" t="s">
        <v>46503</v>
      </c>
      <c r="K33510">
        <v>1</v>
      </c>
      <c r="L33510" s="1">
        <v>40909</v>
      </c>
      <c r="M33510" s="1">
        <v>41984</v>
      </c>
      <c r="N33510" s="1">
        <v>41984</v>
      </c>
    </row>
    <row r="33511" spans="1:18" hidden="1" x14ac:dyDescent="0.2">
      <c r="A33511" t="s">
        <v>116499</v>
      </c>
      <c r="B33511" t="s">
        <v>116500</v>
      </c>
      <c r="C33511" t="s">
        <v>116501</v>
      </c>
      <c r="D33511" t="s">
        <v>105646</v>
      </c>
      <c r="E33511">
        <v>28450000</v>
      </c>
      <c r="F33511" t="s">
        <v>113</v>
      </c>
      <c r="G33511" t="s">
        <v>25</v>
      </c>
      <c r="H33511" t="s">
        <v>64</v>
      </c>
      <c r="I33511" t="s">
        <v>65</v>
      </c>
      <c r="J33511" t="s">
        <v>66</v>
      </c>
      <c r="K33511">
        <v>3</v>
      </c>
      <c r="L33511" s="1">
        <v>39448</v>
      </c>
      <c r="M33511" s="1">
        <v>39896</v>
      </c>
      <c r="N33511" s="1">
        <v>40962</v>
      </c>
      <c r="O33511"/>
      <c r="P33511"/>
      <c r="Q33511"/>
      <c r="R33511"/>
    </row>
    <row r="33512" spans="1:18" x14ac:dyDescent="0.2">
      <c r="A33512" t="s">
        <v>116502</v>
      </c>
      <c r="B33512" t="s">
        <v>116503</v>
      </c>
      <c r="C33512" t="s">
        <v>116504</v>
      </c>
      <c r="D33512" t="s">
        <v>21054</v>
      </c>
      <c r="E33512">
        <v>1000000</v>
      </c>
      <c r="F33512" t="s">
        <v>18</v>
      </c>
      <c r="G33512" t="s">
        <v>25</v>
      </c>
      <c r="H33512" t="s">
        <v>64</v>
      </c>
      <c r="I33512" t="s">
        <v>65</v>
      </c>
      <c r="J33512" t="s">
        <v>71</v>
      </c>
      <c r="K33512">
        <v>1</v>
      </c>
      <c r="L33512" s="1">
        <v>41091</v>
      </c>
      <c r="M33512" s="1">
        <v>41555</v>
      </c>
      <c r="N33512" s="1">
        <v>41555</v>
      </c>
    </row>
    <row r="33513" spans="1:18" hidden="1" x14ac:dyDescent="0.2">
      <c r="A33513" t="s">
        <v>116505</v>
      </c>
      <c r="B33513" t="s">
        <v>116506</v>
      </c>
      <c r="C33513" t="s">
        <v>116507</v>
      </c>
      <c r="D33513" t="s">
        <v>357</v>
      </c>
      <c r="E33513">
        <v>37000000</v>
      </c>
      <c r="F33513" t="s">
        <v>113</v>
      </c>
      <c r="G33513" t="s">
        <v>25</v>
      </c>
      <c r="H33513" t="s">
        <v>286</v>
      </c>
      <c r="I33513" t="s">
        <v>874</v>
      </c>
      <c r="J33513" t="s">
        <v>875</v>
      </c>
      <c r="K33513">
        <v>1</v>
      </c>
      <c r="M33513" s="1">
        <v>40856</v>
      </c>
      <c r="N33513" s="1">
        <v>40856</v>
      </c>
      <c r="O33513"/>
      <c r="P33513"/>
      <c r="Q33513"/>
      <c r="R33513"/>
    </row>
    <row r="33514" spans="1:18" hidden="1" x14ac:dyDescent="0.2">
      <c r="A33514" t="s">
        <v>116508</v>
      </c>
      <c r="B33514" t="s">
        <v>116509</v>
      </c>
      <c r="C33514" t="s">
        <v>116510</v>
      </c>
      <c r="D33514" t="s">
        <v>1384</v>
      </c>
      <c r="E33514">
        <v>9000000</v>
      </c>
      <c r="F33514" t="s">
        <v>18</v>
      </c>
      <c r="G33514" t="s">
        <v>25</v>
      </c>
      <c r="H33514" t="s">
        <v>64</v>
      </c>
      <c r="I33514" t="s">
        <v>65</v>
      </c>
      <c r="J33514" t="s">
        <v>271</v>
      </c>
      <c r="K33514">
        <v>1</v>
      </c>
      <c r="M33514" s="1">
        <v>39247</v>
      </c>
      <c r="N33514" s="1">
        <v>39247</v>
      </c>
      <c r="O33514"/>
      <c r="P33514"/>
      <c r="Q33514"/>
      <c r="R33514"/>
    </row>
    <row r="33515" spans="1:18" x14ac:dyDescent="0.2">
      <c r="A33515" t="s">
        <v>116511</v>
      </c>
      <c r="B33515" t="s">
        <v>116512</v>
      </c>
      <c r="D33515" t="s">
        <v>1384</v>
      </c>
      <c r="E33515">
        <v>9000000</v>
      </c>
      <c r="F33515" t="s">
        <v>18</v>
      </c>
      <c r="G33515" t="s">
        <v>25</v>
      </c>
      <c r="H33515" t="s">
        <v>64</v>
      </c>
      <c r="I33515" t="s">
        <v>65</v>
      </c>
      <c r="J33515" t="s">
        <v>271</v>
      </c>
      <c r="K33515">
        <v>1</v>
      </c>
      <c r="L33515" s="1">
        <v>37257</v>
      </c>
      <c r="M33515" s="1">
        <v>39246</v>
      </c>
      <c r="N33515" s="1">
        <v>39246</v>
      </c>
    </row>
    <row r="33516" spans="1:18" hidden="1" x14ac:dyDescent="0.2">
      <c r="A33516" t="s">
        <v>116513</v>
      </c>
      <c r="B33516" t="s">
        <v>116514</v>
      </c>
      <c r="C33516" t="s">
        <v>116515</v>
      </c>
      <c r="D33516" t="s">
        <v>1247</v>
      </c>
      <c r="E33516">
        <v>11000000</v>
      </c>
      <c r="F33516" t="s">
        <v>113</v>
      </c>
      <c r="G33516" t="s">
        <v>25</v>
      </c>
      <c r="H33516" t="s">
        <v>380</v>
      </c>
      <c r="I33516" t="s">
        <v>4559</v>
      </c>
      <c r="J33516" t="s">
        <v>4559</v>
      </c>
      <c r="K33516">
        <v>1</v>
      </c>
      <c r="M33516" s="1">
        <v>38660</v>
      </c>
      <c r="N33516" s="1">
        <v>38660</v>
      </c>
      <c r="O33516"/>
      <c r="P33516"/>
      <c r="Q33516"/>
      <c r="R33516"/>
    </row>
    <row r="33517" spans="1:18" hidden="1" x14ac:dyDescent="0.2">
      <c r="A33517" t="s">
        <v>116516</v>
      </c>
      <c r="B33517" t="s">
        <v>116517</v>
      </c>
      <c r="C33517" t="s">
        <v>116518</v>
      </c>
      <c r="D33517" t="s">
        <v>2479</v>
      </c>
      <c r="E33517">
        <v>7999997</v>
      </c>
      <c r="F33517" t="s">
        <v>18</v>
      </c>
      <c r="G33517" t="s">
        <v>25</v>
      </c>
      <c r="H33517" t="s">
        <v>158</v>
      </c>
      <c r="I33517" t="s">
        <v>244</v>
      </c>
      <c r="J33517" t="s">
        <v>327</v>
      </c>
      <c r="K33517">
        <v>2</v>
      </c>
      <c r="L33517" s="1">
        <v>40513</v>
      </c>
      <c r="M33517" s="1">
        <v>41330</v>
      </c>
      <c r="N33517" s="1">
        <v>41822</v>
      </c>
      <c r="O33517"/>
      <c r="P33517"/>
      <c r="Q33517"/>
      <c r="R33517"/>
    </row>
    <row r="33518" spans="1:18" x14ac:dyDescent="0.2">
      <c r="A33518" t="s">
        <v>116519</v>
      </c>
      <c r="B33518" t="s">
        <v>116520</v>
      </c>
      <c r="C33518" t="s">
        <v>116521</v>
      </c>
      <c r="D33518" t="s">
        <v>116522</v>
      </c>
      <c r="E33518">
        <v>16000000</v>
      </c>
      <c r="F33518" t="s">
        <v>18</v>
      </c>
      <c r="G33518" t="s">
        <v>19</v>
      </c>
      <c r="H33518">
        <v>10</v>
      </c>
      <c r="I33518" t="s">
        <v>31413</v>
      </c>
      <c r="J33518" t="s">
        <v>31413</v>
      </c>
      <c r="K33518">
        <v>1</v>
      </c>
      <c r="L33518" s="1">
        <v>41231</v>
      </c>
      <c r="M33518" s="1">
        <v>41992</v>
      </c>
      <c r="N33518" s="1">
        <v>41992</v>
      </c>
    </row>
    <row r="33519" spans="1:18" hidden="1" x14ac:dyDescent="0.2">
      <c r="A33519" t="s">
        <v>116523</v>
      </c>
      <c r="B33519" t="s">
        <v>116524</v>
      </c>
      <c r="D33519" t="s">
        <v>56</v>
      </c>
      <c r="E33519">
        <v>4438311</v>
      </c>
      <c r="F33519" t="s">
        <v>18</v>
      </c>
      <c r="G33519" t="s">
        <v>25</v>
      </c>
      <c r="H33519" t="s">
        <v>64</v>
      </c>
      <c r="I33519" t="s">
        <v>1221</v>
      </c>
      <c r="J33519" t="s">
        <v>3048</v>
      </c>
      <c r="K33519">
        <v>2</v>
      </c>
      <c r="L33519" s="1">
        <v>38353</v>
      </c>
      <c r="M33519" s="1">
        <v>40424</v>
      </c>
      <c r="N33519" s="1">
        <v>40472</v>
      </c>
      <c r="O33519"/>
      <c r="P33519"/>
      <c r="Q33519"/>
      <c r="R33519"/>
    </row>
    <row r="33520" spans="1:18" hidden="1" x14ac:dyDescent="0.2">
      <c r="A33520" t="s">
        <v>116525</v>
      </c>
      <c r="B33520" t="s">
        <v>116526</v>
      </c>
      <c r="C33520" t="s">
        <v>116527</v>
      </c>
      <c r="D33520" t="s">
        <v>116528</v>
      </c>
      <c r="E33520">
        <v>135826373</v>
      </c>
      <c r="F33520" t="s">
        <v>113</v>
      </c>
      <c r="G33520" t="s">
        <v>25</v>
      </c>
      <c r="H33520" t="s">
        <v>158</v>
      </c>
      <c r="I33520" t="s">
        <v>244</v>
      </c>
      <c r="J33520" t="s">
        <v>11280</v>
      </c>
      <c r="K33520">
        <v>4</v>
      </c>
      <c r="L33520" s="1">
        <v>37257</v>
      </c>
      <c r="M33520" s="1">
        <v>38838</v>
      </c>
      <c r="N33520" s="1">
        <v>41334</v>
      </c>
      <c r="O33520"/>
      <c r="P33520"/>
      <c r="Q33520"/>
      <c r="R33520"/>
    </row>
    <row r="33521" spans="1:18" hidden="1" x14ac:dyDescent="0.2">
      <c r="A33521" t="s">
        <v>116529</v>
      </c>
      <c r="B33521" t="s">
        <v>116530</v>
      </c>
      <c r="C33521" t="s">
        <v>116531</v>
      </c>
      <c r="D33521" t="s">
        <v>3797</v>
      </c>
      <c r="E33521">
        <v>325000</v>
      </c>
      <c r="F33521" t="s">
        <v>18</v>
      </c>
      <c r="G33521" t="s">
        <v>25</v>
      </c>
      <c r="H33521" t="s">
        <v>142</v>
      </c>
      <c r="I33521" t="s">
        <v>143</v>
      </c>
      <c r="J33521" t="s">
        <v>116532</v>
      </c>
      <c r="K33521">
        <v>1</v>
      </c>
      <c r="M33521" s="1">
        <v>41870</v>
      </c>
      <c r="N33521" s="1">
        <v>41870</v>
      </c>
      <c r="O33521"/>
      <c r="P33521"/>
      <c r="Q33521"/>
      <c r="R33521"/>
    </row>
    <row r="33522" spans="1:18" x14ac:dyDescent="0.2">
      <c r="A33522" t="s">
        <v>116533</v>
      </c>
      <c r="B33522" t="s">
        <v>116534</v>
      </c>
      <c r="C33522" t="s">
        <v>116535</v>
      </c>
      <c r="D33522" t="s">
        <v>116536</v>
      </c>
      <c r="E33522">
        <v>14000000</v>
      </c>
      <c r="F33522" t="s">
        <v>18</v>
      </c>
      <c r="G33522" t="s">
        <v>25</v>
      </c>
      <c r="H33522" t="s">
        <v>64</v>
      </c>
      <c r="I33522" t="s">
        <v>65</v>
      </c>
      <c r="J33522" t="s">
        <v>1160</v>
      </c>
      <c r="K33522">
        <v>1</v>
      </c>
      <c r="L33522" s="1">
        <v>41334</v>
      </c>
      <c r="M33522" s="1">
        <v>42262</v>
      </c>
      <c r="N33522" s="1">
        <v>42262</v>
      </c>
    </row>
    <row r="33523" spans="1:18" hidden="1" x14ac:dyDescent="0.2">
      <c r="A33523" t="s">
        <v>116537</v>
      </c>
      <c r="B33523" t="s">
        <v>116538</v>
      </c>
      <c r="C33523" t="s">
        <v>116539</v>
      </c>
      <c r="D33523" t="s">
        <v>741</v>
      </c>
      <c r="E33523" t="s">
        <v>43</v>
      </c>
      <c r="F33523" t="s">
        <v>18</v>
      </c>
      <c r="G33523" t="s">
        <v>25</v>
      </c>
      <c r="H33523" t="s">
        <v>64</v>
      </c>
      <c r="I33523" t="s">
        <v>65</v>
      </c>
      <c r="J33523" t="s">
        <v>71</v>
      </c>
      <c r="K33523">
        <v>1</v>
      </c>
      <c r="M33523" s="1">
        <v>39603</v>
      </c>
      <c r="N33523" s="1">
        <v>39603</v>
      </c>
      <c r="O33523"/>
      <c r="P33523"/>
      <c r="Q33523"/>
      <c r="R33523"/>
    </row>
    <row r="33524" spans="1:18" hidden="1" x14ac:dyDescent="0.2">
      <c r="A33524" t="s">
        <v>116540</v>
      </c>
      <c r="B33524" t="s">
        <v>116541</v>
      </c>
      <c r="C33524" t="s">
        <v>116542</v>
      </c>
      <c r="D33524" t="s">
        <v>42</v>
      </c>
      <c r="E33524">
        <v>17100100</v>
      </c>
      <c r="F33524" t="s">
        <v>18</v>
      </c>
      <c r="G33524" t="s">
        <v>25</v>
      </c>
      <c r="H33524" t="s">
        <v>64</v>
      </c>
      <c r="I33524" t="s">
        <v>65</v>
      </c>
      <c r="J33524" t="s">
        <v>271</v>
      </c>
      <c r="K33524">
        <v>4</v>
      </c>
      <c r="L33524" s="1">
        <v>40544</v>
      </c>
      <c r="M33524" s="1">
        <v>41000</v>
      </c>
      <c r="N33524" s="1">
        <v>42311</v>
      </c>
      <c r="O33524"/>
      <c r="P33524"/>
      <c r="Q33524"/>
      <c r="R33524"/>
    </row>
    <row r="33525" spans="1:18" hidden="1" x14ac:dyDescent="0.2">
      <c r="A33525" t="s">
        <v>116543</v>
      </c>
      <c r="B33525" t="s">
        <v>116544</v>
      </c>
      <c r="C33525" t="s">
        <v>116545</v>
      </c>
      <c r="D33525" t="s">
        <v>741</v>
      </c>
      <c r="E33525">
        <v>300000</v>
      </c>
      <c r="F33525" t="s">
        <v>18</v>
      </c>
      <c r="G33525" t="s">
        <v>25</v>
      </c>
      <c r="H33525" t="s">
        <v>64</v>
      </c>
      <c r="I33525" t="s">
        <v>65</v>
      </c>
      <c r="J33525" t="s">
        <v>71</v>
      </c>
      <c r="K33525">
        <v>3</v>
      </c>
      <c r="M33525" s="1">
        <v>41334</v>
      </c>
      <c r="N33525" s="1">
        <v>42011</v>
      </c>
      <c r="O33525"/>
      <c r="P33525"/>
      <c r="Q33525"/>
      <c r="R33525"/>
    </row>
    <row r="33526" spans="1:18" hidden="1" x14ac:dyDescent="0.2">
      <c r="A33526" t="s">
        <v>116546</v>
      </c>
      <c r="B33526" t="s">
        <v>116547</v>
      </c>
      <c r="C33526" t="s">
        <v>116548</v>
      </c>
      <c r="D33526" t="s">
        <v>633</v>
      </c>
      <c r="E33526">
        <v>2446977</v>
      </c>
      <c r="F33526" t="s">
        <v>18</v>
      </c>
      <c r="G33526" t="s">
        <v>128</v>
      </c>
      <c r="H33526" t="s">
        <v>326</v>
      </c>
      <c r="I33526" t="s">
        <v>31757</v>
      </c>
      <c r="J33526" t="s">
        <v>31757</v>
      </c>
      <c r="K33526">
        <v>2</v>
      </c>
      <c r="M33526" s="1">
        <v>39093</v>
      </c>
      <c r="N33526" s="1">
        <v>40689</v>
      </c>
      <c r="O33526"/>
      <c r="P33526"/>
      <c r="Q33526"/>
      <c r="R33526"/>
    </row>
    <row r="33527" spans="1:18" hidden="1" x14ac:dyDescent="0.2">
      <c r="A33527" t="s">
        <v>116549</v>
      </c>
      <c r="B33527" t="s">
        <v>116550</v>
      </c>
      <c r="C33527" t="s">
        <v>116551</v>
      </c>
      <c r="D33527" t="s">
        <v>13124</v>
      </c>
      <c r="E33527">
        <v>150000000</v>
      </c>
      <c r="F33527" t="s">
        <v>689</v>
      </c>
      <c r="G33527" t="s">
        <v>25</v>
      </c>
      <c r="H33527" t="s">
        <v>430</v>
      </c>
      <c r="I33527" t="s">
        <v>431</v>
      </c>
      <c r="J33527" t="s">
        <v>116552</v>
      </c>
      <c r="K33527">
        <v>1</v>
      </c>
      <c r="M33527" s="1">
        <v>42234</v>
      </c>
      <c r="N33527" s="1">
        <v>42234</v>
      </c>
      <c r="O33527"/>
      <c r="P33527"/>
      <c r="Q33527"/>
      <c r="R33527"/>
    </row>
    <row r="33528" spans="1:18" hidden="1" x14ac:dyDescent="0.2">
      <c r="A33528" t="s">
        <v>116553</v>
      </c>
      <c r="B33528" t="s">
        <v>116554</v>
      </c>
      <c r="C33528" t="s">
        <v>116555</v>
      </c>
      <c r="D33528" t="s">
        <v>7153</v>
      </c>
      <c r="E33528">
        <v>19500000</v>
      </c>
      <c r="F33528" t="s">
        <v>18</v>
      </c>
      <c r="G33528" t="s">
        <v>25</v>
      </c>
      <c r="H33528" t="s">
        <v>286</v>
      </c>
      <c r="I33528" t="s">
        <v>1030</v>
      </c>
      <c r="J33528" t="s">
        <v>1030</v>
      </c>
      <c r="K33528">
        <v>2</v>
      </c>
      <c r="M33528" s="1">
        <v>41674</v>
      </c>
      <c r="N33528" s="1">
        <v>42129</v>
      </c>
      <c r="O33528"/>
      <c r="P33528"/>
      <c r="Q33528"/>
      <c r="R33528"/>
    </row>
    <row r="33529" spans="1:18" x14ac:dyDescent="0.2">
      <c r="A33529" t="s">
        <v>116556</v>
      </c>
      <c r="B33529" t="s">
        <v>116557</v>
      </c>
      <c r="C33529" t="s">
        <v>116558</v>
      </c>
      <c r="D33529" t="s">
        <v>116559</v>
      </c>
      <c r="E33529">
        <v>67500000</v>
      </c>
      <c r="F33529" t="s">
        <v>18</v>
      </c>
      <c r="G33529" t="s">
        <v>25</v>
      </c>
      <c r="H33529" t="s">
        <v>64</v>
      </c>
      <c r="I33529" t="s">
        <v>65</v>
      </c>
      <c r="J33529" t="s">
        <v>71</v>
      </c>
      <c r="K33529">
        <v>4</v>
      </c>
      <c r="L33529" s="1">
        <v>38353</v>
      </c>
      <c r="M33529" s="1">
        <v>39244</v>
      </c>
      <c r="N33529" s="1">
        <v>41143</v>
      </c>
    </row>
    <row r="33530" spans="1:18" x14ac:dyDescent="0.2">
      <c r="A33530" t="s">
        <v>116560</v>
      </c>
      <c r="B33530" t="s">
        <v>116561</v>
      </c>
      <c r="C33530" t="s">
        <v>116562</v>
      </c>
      <c r="D33530" t="s">
        <v>116563</v>
      </c>
      <c r="E33530">
        <v>400000</v>
      </c>
      <c r="F33530" t="s">
        <v>18</v>
      </c>
      <c r="G33530" t="s">
        <v>57</v>
      </c>
      <c r="H33530" t="s">
        <v>202</v>
      </c>
      <c r="I33530" t="s">
        <v>203</v>
      </c>
      <c r="J33530" t="s">
        <v>3500</v>
      </c>
      <c r="K33530">
        <v>1</v>
      </c>
      <c r="L33530" s="1">
        <v>41386</v>
      </c>
      <c r="M33530" s="1">
        <v>41864</v>
      </c>
      <c r="N33530" s="1">
        <v>41864</v>
      </c>
    </row>
    <row r="33531" spans="1:18" x14ac:dyDescent="0.2">
      <c r="A33531" t="s">
        <v>116564</v>
      </c>
      <c r="B33531" t="s">
        <v>116565</v>
      </c>
      <c r="C33531" t="s">
        <v>116566</v>
      </c>
      <c r="D33531" t="s">
        <v>116567</v>
      </c>
      <c r="E33531">
        <v>6000000</v>
      </c>
      <c r="F33531" t="s">
        <v>18</v>
      </c>
      <c r="G33531" t="s">
        <v>699</v>
      </c>
      <c r="H33531">
        <v>2</v>
      </c>
      <c r="I33531" t="s">
        <v>700</v>
      </c>
      <c r="J33531" t="s">
        <v>7887</v>
      </c>
      <c r="K33531">
        <v>2</v>
      </c>
      <c r="L33531" s="1">
        <v>36526</v>
      </c>
      <c r="M33531" s="1">
        <v>38376</v>
      </c>
      <c r="N33531" s="1">
        <v>40946</v>
      </c>
    </row>
    <row r="33532" spans="1:18" hidden="1" x14ac:dyDescent="0.2">
      <c r="A33532" t="s">
        <v>116568</v>
      </c>
      <c r="B33532" t="s">
        <v>116569</v>
      </c>
      <c r="C33532" t="s">
        <v>116570</v>
      </c>
      <c r="D33532" t="s">
        <v>116571</v>
      </c>
      <c r="E33532">
        <v>13115002</v>
      </c>
      <c r="F33532" t="s">
        <v>113</v>
      </c>
      <c r="G33532" t="s">
        <v>25</v>
      </c>
      <c r="H33532" t="s">
        <v>430</v>
      </c>
      <c r="I33532" t="s">
        <v>6983</v>
      </c>
      <c r="J33532" t="s">
        <v>6983</v>
      </c>
      <c r="K33532">
        <v>2</v>
      </c>
      <c r="M33532" s="1">
        <v>40199</v>
      </c>
      <c r="N33532" s="1">
        <v>41753</v>
      </c>
      <c r="O33532"/>
      <c r="P33532"/>
      <c r="Q33532"/>
      <c r="R33532"/>
    </row>
    <row r="33533" spans="1:18" x14ac:dyDescent="0.2">
      <c r="A33533" t="s">
        <v>116572</v>
      </c>
      <c r="B33533" t="s">
        <v>116573</v>
      </c>
      <c r="C33533" t="s">
        <v>116574</v>
      </c>
      <c r="D33533" t="s">
        <v>50</v>
      </c>
      <c r="E33533">
        <v>514640</v>
      </c>
      <c r="F33533" t="s">
        <v>18</v>
      </c>
      <c r="G33533" t="s">
        <v>347</v>
      </c>
      <c r="H33533">
        <v>7</v>
      </c>
      <c r="I33533" t="s">
        <v>762</v>
      </c>
      <c r="J33533" t="s">
        <v>116575</v>
      </c>
      <c r="K33533">
        <v>1</v>
      </c>
      <c r="L33533" s="1">
        <v>37622</v>
      </c>
      <c r="M33533" s="1">
        <v>41470</v>
      </c>
      <c r="N33533" s="1">
        <v>41470</v>
      </c>
    </row>
    <row r="33534" spans="1:18" hidden="1" x14ac:dyDescent="0.2">
      <c r="A33534" t="s">
        <v>116576</v>
      </c>
      <c r="B33534" t="s">
        <v>116577</v>
      </c>
      <c r="C33534" t="s">
        <v>116578</v>
      </c>
      <c r="D33534" t="s">
        <v>3797</v>
      </c>
      <c r="E33534">
        <v>2093440</v>
      </c>
      <c r="F33534" t="s">
        <v>18</v>
      </c>
      <c r="G33534" t="s">
        <v>1126</v>
      </c>
      <c r="H33534">
        <v>23</v>
      </c>
      <c r="I33534" t="s">
        <v>3024</v>
      </c>
      <c r="J33534" t="s">
        <v>3024</v>
      </c>
      <c r="K33534">
        <v>1</v>
      </c>
      <c r="L33534" s="1">
        <v>41640</v>
      </c>
      <c r="M33534" s="1">
        <v>42123</v>
      </c>
      <c r="N33534" s="1">
        <v>42123</v>
      </c>
      <c r="O33534"/>
      <c r="P33534"/>
      <c r="Q33534"/>
      <c r="R33534"/>
    </row>
    <row r="33535" spans="1:18" hidden="1" x14ac:dyDescent="0.2">
      <c r="A33535" t="s">
        <v>116579</v>
      </c>
      <c r="B33535" t="s">
        <v>116580</v>
      </c>
      <c r="C33535" t="s">
        <v>116581</v>
      </c>
      <c r="D33535" t="s">
        <v>116582</v>
      </c>
      <c r="E33535" t="s">
        <v>43</v>
      </c>
      <c r="F33535" t="s">
        <v>18</v>
      </c>
      <c r="G33535" t="s">
        <v>276</v>
      </c>
      <c r="H33535">
        <v>18</v>
      </c>
      <c r="I33535" t="s">
        <v>19087</v>
      </c>
      <c r="J33535" t="s">
        <v>19087</v>
      </c>
      <c r="K33535">
        <v>1</v>
      </c>
      <c r="L33535" s="1">
        <v>42217</v>
      </c>
      <c r="M33535" s="1">
        <v>42229</v>
      </c>
      <c r="N33535" s="1">
        <v>42229</v>
      </c>
      <c r="O33535"/>
      <c r="P33535"/>
      <c r="Q33535"/>
      <c r="R33535"/>
    </row>
    <row r="33536" spans="1:18" hidden="1" x14ac:dyDescent="0.2">
      <c r="A33536" t="s">
        <v>116583</v>
      </c>
      <c r="B33536" t="s">
        <v>116584</v>
      </c>
      <c r="C33536" t="s">
        <v>116585</v>
      </c>
      <c r="D33536" t="s">
        <v>116586</v>
      </c>
      <c r="E33536">
        <v>828626</v>
      </c>
      <c r="F33536" t="s">
        <v>18</v>
      </c>
      <c r="G33536" t="s">
        <v>1126</v>
      </c>
      <c r="H33536">
        <v>25</v>
      </c>
      <c r="I33536" t="s">
        <v>1582</v>
      </c>
      <c r="J33536" t="s">
        <v>1583</v>
      </c>
      <c r="K33536">
        <v>2</v>
      </c>
      <c r="M33536" s="1">
        <v>40664</v>
      </c>
      <c r="N33536" s="1">
        <v>41974</v>
      </c>
      <c r="O33536"/>
      <c r="P33536"/>
      <c r="Q33536"/>
      <c r="R33536"/>
    </row>
    <row r="33537" spans="1:18" hidden="1" x14ac:dyDescent="0.2">
      <c r="A33537" t="s">
        <v>116587</v>
      </c>
      <c r="B33537" t="s">
        <v>116588</v>
      </c>
      <c r="C33537" t="s">
        <v>116589</v>
      </c>
      <c r="D33537" t="s">
        <v>116590</v>
      </c>
      <c r="E33537">
        <v>26252441</v>
      </c>
      <c r="F33537" t="s">
        <v>18</v>
      </c>
      <c r="G33537" t="s">
        <v>25</v>
      </c>
      <c r="H33537" t="s">
        <v>64</v>
      </c>
      <c r="I33537" t="s">
        <v>65</v>
      </c>
      <c r="J33537" t="s">
        <v>1402</v>
      </c>
      <c r="K33537">
        <v>4</v>
      </c>
      <c r="L33537" s="1">
        <v>39417</v>
      </c>
      <c r="M33537" s="1">
        <v>40880</v>
      </c>
      <c r="N33537" s="1">
        <v>41393</v>
      </c>
      <c r="O33537"/>
      <c r="P33537"/>
      <c r="Q33537"/>
      <c r="R33537"/>
    </row>
    <row r="33538" spans="1:18" hidden="1" x14ac:dyDescent="0.2">
      <c r="A33538" t="s">
        <v>116591</v>
      </c>
      <c r="B33538" t="s">
        <v>116592</v>
      </c>
      <c r="C33538" t="s">
        <v>116593</v>
      </c>
      <c r="D33538" t="s">
        <v>4544</v>
      </c>
      <c r="E33538">
        <v>2568912</v>
      </c>
      <c r="F33538" t="s">
        <v>18</v>
      </c>
      <c r="G33538" t="s">
        <v>25</v>
      </c>
      <c r="H33538" t="s">
        <v>286</v>
      </c>
      <c r="I33538" t="s">
        <v>1030</v>
      </c>
      <c r="J33538" t="s">
        <v>1030</v>
      </c>
      <c r="K33538">
        <v>3</v>
      </c>
      <c r="L33538" s="1">
        <v>41275</v>
      </c>
      <c r="M33538" s="1">
        <v>41456</v>
      </c>
      <c r="N33538" s="1">
        <v>42277</v>
      </c>
      <c r="O33538"/>
      <c r="P33538"/>
      <c r="Q33538"/>
      <c r="R33538"/>
    </row>
    <row r="33539" spans="1:18" hidden="1" x14ac:dyDescent="0.2">
      <c r="A33539" t="s">
        <v>116594</v>
      </c>
      <c r="B33539" t="s">
        <v>116595</v>
      </c>
      <c r="C33539" t="s">
        <v>116596</v>
      </c>
      <c r="D33539" t="s">
        <v>116597</v>
      </c>
      <c r="E33539">
        <v>1000000</v>
      </c>
      <c r="F33539" t="s">
        <v>207</v>
      </c>
      <c r="G33539" t="s">
        <v>1138</v>
      </c>
      <c r="H33539">
        <v>23</v>
      </c>
      <c r="I33539" t="s">
        <v>2775</v>
      </c>
      <c r="J33539" t="s">
        <v>59354</v>
      </c>
      <c r="K33539">
        <v>1</v>
      </c>
      <c r="M33539" s="1">
        <v>34425</v>
      </c>
      <c r="N33539" s="1">
        <v>34425</v>
      </c>
      <c r="O33539"/>
      <c r="P33539"/>
      <c r="Q33539"/>
      <c r="R33539"/>
    </row>
    <row r="33540" spans="1:18" hidden="1" x14ac:dyDescent="0.2">
      <c r="A33540" t="s">
        <v>116598</v>
      </c>
      <c r="B33540" t="s">
        <v>116599</v>
      </c>
      <c r="C33540" t="s">
        <v>116600</v>
      </c>
      <c r="E33540" t="s">
        <v>43</v>
      </c>
      <c r="F33540" t="s">
        <v>113</v>
      </c>
      <c r="K33540">
        <v>1</v>
      </c>
      <c r="M33540" s="1">
        <v>39448</v>
      </c>
      <c r="N33540" s="1">
        <v>39448</v>
      </c>
      <c r="O33540"/>
      <c r="P33540"/>
      <c r="Q33540"/>
      <c r="R33540"/>
    </row>
    <row r="33541" spans="1:18" x14ac:dyDescent="0.2">
      <c r="A33541" t="s">
        <v>116601</v>
      </c>
      <c r="B33541" t="s">
        <v>116602</v>
      </c>
      <c r="C33541" t="s">
        <v>116603</v>
      </c>
      <c r="D33541" t="s">
        <v>116604</v>
      </c>
      <c r="E33541">
        <v>150000</v>
      </c>
      <c r="F33541" t="s">
        <v>18</v>
      </c>
      <c r="K33541">
        <v>1</v>
      </c>
      <c r="L33541" s="1">
        <v>41988</v>
      </c>
      <c r="M33541" s="1">
        <v>42028</v>
      </c>
      <c r="N33541" s="1">
        <v>42028</v>
      </c>
    </row>
    <row r="33542" spans="1:18" x14ac:dyDescent="0.2">
      <c r="A33542" t="s">
        <v>116605</v>
      </c>
      <c r="B33542" t="s">
        <v>116606</v>
      </c>
      <c r="C33542" t="s">
        <v>116607</v>
      </c>
      <c r="D33542" t="s">
        <v>3485</v>
      </c>
      <c r="E33542">
        <v>15000000</v>
      </c>
      <c r="F33542" t="s">
        <v>18</v>
      </c>
      <c r="G33542" t="s">
        <v>37</v>
      </c>
      <c r="H33542">
        <v>3</v>
      </c>
      <c r="I33542" t="s">
        <v>1515</v>
      </c>
      <c r="J33542" t="s">
        <v>116608</v>
      </c>
      <c r="K33542">
        <v>1</v>
      </c>
      <c r="L33542" s="1">
        <v>40179</v>
      </c>
      <c r="M33542" s="1">
        <v>42164</v>
      </c>
      <c r="N33542" s="1">
        <v>42164</v>
      </c>
    </row>
    <row r="33543" spans="1:18" x14ac:dyDescent="0.2">
      <c r="A33543" t="s">
        <v>116609</v>
      </c>
      <c r="B33543" t="s">
        <v>116610</v>
      </c>
      <c r="C33543" t="s">
        <v>116611</v>
      </c>
      <c r="D33543" t="s">
        <v>2479</v>
      </c>
      <c r="E33543">
        <v>40000</v>
      </c>
      <c r="F33543" t="s">
        <v>18</v>
      </c>
      <c r="G33543" t="s">
        <v>76</v>
      </c>
      <c r="H33543">
        <v>12</v>
      </c>
      <c r="I33543" t="s">
        <v>77</v>
      </c>
      <c r="J33543" t="s">
        <v>77</v>
      </c>
      <c r="K33543">
        <v>1</v>
      </c>
      <c r="L33543" s="1">
        <v>40909</v>
      </c>
      <c r="M33543" s="1">
        <v>41319</v>
      </c>
      <c r="N33543" s="1">
        <v>41319</v>
      </c>
    </row>
    <row r="33544" spans="1:18" hidden="1" x14ac:dyDescent="0.2">
      <c r="A33544" t="s">
        <v>116612</v>
      </c>
      <c r="B33544" t="s">
        <v>116613</v>
      </c>
      <c r="C33544" t="s">
        <v>116614</v>
      </c>
      <c r="D33544" t="s">
        <v>42</v>
      </c>
      <c r="E33544">
        <v>2548428.639</v>
      </c>
      <c r="F33544" t="s">
        <v>18</v>
      </c>
      <c r="G33544" t="s">
        <v>25</v>
      </c>
      <c r="H33544" t="s">
        <v>89</v>
      </c>
      <c r="I33544" t="s">
        <v>10631</v>
      </c>
      <c r="J33544" t="s">
        <v>81066</v>
      </c>
      <c r="K33544">
        <v>1</v>
      </c>
      <c r="M33544" s="1">
        <v>39366</v>
      </c>
      <c r="N33544" s="1">
        <v>39366</v>
      </c>
      <c r="O33544"/>
      <c r="P33544"/>
      <c r="Q33544"/>
      <c r="R33544"/>
    </row>
    <row r="33545" spans="1:18" hidden="1" x14ac:dyDescent="0.2">
      <c r="A33545" t="s">
        <v>116615</v>
      </c>
      <c r="B33545" t="s">
        <v>116616</v>
      </c>
      <c r="E33545" t="s">
        <v>43</v>
      </c>
      <c r="F33545" t="s">
        <v>207</v>
      </c>
      <c r="K33545">
        <v>1</v>
      </c>
      <c r="M33545" s="1">
        <v>40723</v>
      </c>
      <c r="N33545" s="1">
        <v>40723</v>
      </c>
      <c r="O33545"/>
      <c r="P33545"/>
      <c r="Q33545"/>
      <c r="R33545"/>
    </row>
    <row r="33546" spans="1:18" x14ac:dyDescent="0.2">
      <c r="A33546" t="s">
        <v>116617</v>
      </c>
      <c r="B33546" t="s">
        <v>116618</v>
      </c>
      <c r="C33546" t="s">
        <v>116619</v>
      </c>
      <c r="D33546" t="s">
        <v>116620</v>
      </c>
      <c r="E33546">
        <v>500000</v>
      </c>
      <c r="F33546" t="s">
        <v>207</v>
      </c>
      <c r="G33546" t="s">
        <v>25</v>
      </c>
      <c r="H33546" t="s">
        <v>64</v>
      </c>
      <c r="I33546" t="s">
        <v>966</v>
      </c>
      <c r="J33546" t="s">
        <v>967</v>
      </c>
      <c r="K33546">
        <v>1</v>
      </c>
      <c r="L33546" s="1">
        <v>39826</v>
      </c>
      <c r="M33546" s="1">
        <v>39826</v>
      </c>
      <c r="N33546" s="1">
        <v>39826</v>
      </c>
    </row>
    <row r="33547" spans="1:18" hidden="1" x14ac:dyDescent="0.2">
      <c r="A33547" t="s">
        <v>116621</v>
      </c>
      <c r="B33547" t="s">
        <v>116622</v>
      </c>
      <c r="C33547" t="s">
        <v>116623</v>
      </c>
      <c r="D33547" t="s">
        <v>127</v>
      </c>
      <c r="E33547" t="s">
        <v>43</v>
      </c>
      <c r="F33547" t="s">
        <v>18</v>
      </c>
      <c r="G33547" t="s">
        <v>19</v>
      </c>
      <c r="H33547">
        <v>16</v>
      </c>
      <c r="I33547" t="s">
        <v>20</v>
      </c>
      <c r="J33547" t="s">
        <v>20</v>
      </c>
      <c r="K33547">
        <v>1</v>
      </c>
      <c r="L33547" s="1">
        <v>40624</v>
      </c>
      <c r="M33547" s="1">
        <v>41062</v>
      </c>
      <c r="N33547" s="1">
        <v>41062</v>
      </c>
      <c r="O33547"/>
      <c r="P33547"/>
      <c r="Q33547"/>
      <c r="R33547"/>
    </row>
    <row r="33548" spans="1:18" x14ac:dyDescent="0.2">
      <c r="A33548" t="s">
        <v>116624</v>
      </c>
      <c r="B33548" t="s">
        <v>116625</v>
      </c>
      <c r="C33548" t="s">
        <v>116626</v>
      </c>
      <c r="D33548" t="s">
        <v>116627</v>
      </c>
      <c r="E33548">
        <v>2000000</v>
      </c>
      <c r="F33548" t="s">
        <v>18</v>
      </c>
      <c r="G33548" t="s">
        <v>25</v>
      </c>
      <c r="H33548" t="s">
        <v>972</v>
      </c>
      <c r="I33548" t="s">
        <v>973</v>
      </c>
      <c r="J33548" t="s">
        <v>973</v>
      </c>
      <c r="K33548">
        <v>1</v>
      </c>
      <c r="L33548" s="1">
        <v>39668</v>
      </c>
      <c r="M33548" s="1">
        <v>39668</v>
      </c>
      <c r="N33548" s="1">
        <v>39668</v>
      </c>
    </row>
    <row r="33549" spans="1:18" hidden="1" x14ac:dyDescent="0.2">
      <c r="A33549" t="s">
        <v>116628</v>
      </c>
      <c r="B33549" t="s">
        <v>116629</v>
      </c>
      <c r="C33549" t="s">
        <v>116630</v>
      </c>
      <c r="D33549" t="s">
        <v>116631</v>
      </c>
      <c r="E33549">
        <v>6130400</v>
      </c>
      <c r="F33549" t="s">
        <v>18</v>
      </c>
      <c r="G33549" t="s">
        <v>165</v>
      </c>
      <c r="H33549" t="s">
        <v>166</v>
      </c>
      <c r="I33549" t="s">
        <v>167</v>
      </c>
      <c r="J33549" t="s">
        <v>167</v>
      </c>
      <c r="K33549">
        <v>2</v>
      </c>
      <c r="L33549" s="1">
        <v>40000</v>
      </c>
      <c r="M33549" s="1">
        <v>40299</v>
      </c>
      <c r="N33549" s="1">
        <v>40813</v>
      </c>
      <c r="O33549"/>
      <c r="P33549"/>
      <c r="Q33549"/>
      <c r="R33549"/>
    </row>
    <row r="33550" spans="1:18" hidden="1" x14ac:dyDescent="0.2">
      <c r="A33550" t="s">
        <v>116632</v>
      </c>
      <c r="B33550" t="s">
        <v>116633</v>
      </c>
      <c r="C33550" t="s">
        <v>116634</v>
      </c>
      <c r="D33550" t="s">
        <v>53094</v>
      </c>
      <c r="E33550" t="s">
        <v>43</v>
      </c>
      <c r="F33550" t="s">
        <v>18</v>
      </c>
      <c r="G33550" t="s">
        <v>222</v>
      </c>
      <c r="H33550">
        <v>2</v>
      </c>
      <c r="I33550" t="s">
        <v>223</v>
      </c>
      <c r="J33550" t="s">
        <v>223</v>
      </c>
      <c r="K33550">
        <v>1</v>
      </c>
      <c r="L33550" s="1">
        <v>40725</v>
      </c>
      <c r="M33550" s="1">
        <v>40897</v>
      </c>
      <c r="N33550" s="1">
        <v>40897</v>
      </c>
      <c r="O33550"/>
      <c r="P33550"/>
      <c r="Q33550"/>
      <c r="R33550"/>
    </row>
    <row r="33551" spans="1:18" hidden="1" x14ac:dyDescent="0.2">
      <c r="A33551" t="s">
        <v>116635</v>
      </c>
      <c r="B33551" t="s">
        <v>116636</v>
      </c>
      <c r="C33551" t="s">
        <v>116637</v>
      </c>
      <c r="D33551" t="s">
        <v>65967</v>
      </c>
      <c r="E33551">
        <v>10000001</v>
      </c>
      <c r="F33551" t="s">
        <v>113</v>
      </c>
      <c r="G33551" t="s">
        <v>25</v>
      </c>
      <c r="H33551" t="s">
        <v>1234</v>
      </c>
      <c r="I33551" t="s">
        <v>1235</v>
      </c>
      <c r="J33551" t="s">
        <v>38228</v>
      </c>
      <c r="K33551">
        <v>1</v>
      </c>
      <c r="M33551" s="1">
        <v>40525</v>
      </c>
      <c r="N33551" s="1">
        <v>40525</v>
      </c>
      <c r="O33551"/>
      <c r="P33551"/>
      <c r="Q33551"/>
      <c r="R33551"/>
    </row>
    <row r="33552" spans="1:18" hidden="1" x14ac:dyDescent="0.2">
      <c r="A33552" t="s">
        <v>116638</v>
      </c>
      <c r="B33552" t="s">
        <v>116639</v>
      </c>
      <c r="C33552" t="s">
        <v>116640</v>
      </c>
      <c r="E33552" t="s">
        <v>43</v>
      </c>
      <c r="F33552" t="s">
        <v>18</v>
      </c>
      <c r="K33552">
        <v>1</v>
      </c>
      <c r="M33552" s="1">
        <v>36557</v>
      </c>
      <c r="N33552" s="1">
        <v>36557</v>
      </c>
      <c r="O33552"/>
      <c r="P33552"/>
      <c r="Q33552"/>
      <c r="R33552"/>
    </row>
    <row r="33553" spans="1:18" hidden="1" x14ac:dyDescent="0.2">
      <c r="A33553" t="s">
        <v>116641</v>
      </c>
      <c r="B33553" t="s">
        <v>116642</v>
      </c>
      <c r="C33553" t="s">
        <v>116643</v>
      </c>
      <c r="D33553" t="s">
        <v>21630</v>
      </c>
      <c r="E33553" t="s">
        <v>43</v>
      </c>
      <c r="F33553" t="s">
        <v>207</v>
      </c>
      <c r="K33553">
        <v>1</v>
      </c>
      <c r="M33553" s="1">
        <v>41778</v>
      </c>
      <c r="N33553" s="1">
        <v>41778</v>
      </c>
      <c r="O33553"/>
      <c r="P33553"/>
      <c r="Q33553"/>
      <c r="R33553"/>
    </row>
    <row r="33554" spans="1:18" hidden="1" x14ac:dyDescent="0.2">
      <c r="A33554" t="s">
        <v>116644</v>
      </c>
      <c r="B33554" t="s">
        <v>116645</v>
      </c>
      <c r="D33554" t="s">
        <v>117</v>
      </c>
      <c r="E33554" t="s">
        <v>43</v>
      </c>
      <c r="F33554" t="s">
        <v>18</v>
      </c>
      <c r="G33554" t="s">
        <v>25</v>
      </c>
      <c r="H33554" t="s">
        <v>64</v>
      </c>
      <c r="I33554" t="s">
        <v>966</v>
      </c>
      <c r="J33554" t="s">
        <v>11085</v>
      </c>
      <c r="K33554">
        <v>1</v>
      </c>
      <c r="L33554" s="1">
        <v>40695</v>
      </c>
      <c r="M33554" s="1">
        <v>40840</v>
      </c>
      <c r="N33554" s="1">
        <v>40840</v>
      </c>
      <c r="O33554"/>
      <c r="P33554"/>
      <c r="Q33554"/>
      <c r="R33554"/>
    </row>
    <row r="33555" spans="1:18" hidden="1" x14ac:dyDescent="0.2">
      <c r="A33555" t="s">
        <v>116646</v>
      </c>
      <c r="B33555" t="s">
        <v>116647</v>
      </c>
      <c r="C33555" t="s">
        <v>116648</v>
      </c>
      <c r="D33555" t="s">
        <v>544</v>
      </c>
      <c r="E33555">
        <v>1840</v>
      </c>
      <c r="F33555" t="s">
        <v>18</v>
      </c>
      <c r="K33555">
        <v>1</v>
      </c>
      <c r="L33555" s="1">
        <v>41167</v>
      </c>
      <c r="M33555" s="1">
        <v>41340</v>
      </c>
      <c r="N33555" s="1">
        <v>41340</v>
      </c>
      <c r="O33555"/>
      <c r="P33555"/>
      <c r="Q33555"/>
      <c r="R33555"/>
    </row>
    <row r="33556" spans="1:18" hidden="1" x14ac:dyDescent="0.2">
      <c r="A33556" t="s">
        <v>116649</v>
      </c>
      <c r="B33556" t="s">
        <v>116650</v>
      </c>
      <c r="C33556" t="s">
        <v>116651</v>
      </c>
      <c r="D33556" t="s">
        <v>116652</v>
      </c>
      <c r="E33556">
        <v>25000000</v>
      </c>
      <c r="F33556" t="s">
        <v>18</v>
      </c>
      <c r="G33556" t="s">
        <v>25</v>
      </c>
      <c r="H33556" t="s">
        <v>142</v>
      </c>
      <c r="I33556" t="s">
        <v>1165</v>
      </c>
      <c r="J33556" t="s">
        <v>32973</v>
      </c>
      <c r="K33556">
        <v>1</v>
      </c>
      <c r="M33556" s="1">
        <v>42082</v>
      </c>
      <c r="N33556" s="1">
        <v>42082</v>
      </c>
      <c r="O33556"/>
      <c r="P33556"/>
      <c r="Q33556"/>
      <c r="R33556"/>
    </row>
    <row r="33557" spans="1:18" x14ac:dyDescent="0.2">
      <c r="A33557" t="s">
        <v>116653</v>
      </c>
      <c r="B33557" t="s">
        <v>116654</v>
      </c>
      <c r="C33557" t="s">
        <v>116655</v>
      </c>
      <c r="D33557" t="s">
        <v>75</v>
      </c>
      <c r="E33557">
        <v>11000000</v>
      </c>
      <c r="F33557" t="s">
        <v>113</v>
      </c>
      <c r="G33557" t="s">
        <v>25</v>
      </c>
      <c r="H33557" t="s">
        <v>64</v>
      </c>
      <c r="I33557" t="s">
        <v>65</v>
      </c>
      <c r="J33557" t="s">
        <v>71</v>
      </c>
      <c r="K33557">
        <v>1</v>
      </c>
      <c r="L33557" s="1">
        <v>40544</v>
      </c>
      <c r="M33557" s="1">
        <v>41410</v>
      </c>
      <c r="N33557" s="1">
        <v>41410</v>
      </c>
    </row>
    <row r="33558" spans="1:18" x14ac:dyDescent="0.2">
      <c r="A33558" t="s">
        <v>116656</v>
      </c>
      <c r="B33558" t="s">
        <v>116657</v>
      </c>
      <c r="C33558" t="s">
        <v>116658</v>
      </c>
      <c r="D33558" t="s">
        <v>116659</v>
      </c>
      <c r="E33558">
        <v>450000</v>
      </c>
      <c r="F33558" t="s">
        <v>18</v>
      </c>
      <c r="G33558" t="s">
        <v>25</v>
      </c>
      <c r="H33558" t="s">
        <v>64</v>
      </c>
      <c r="I33558" t="s">
        <v>65</v>
      </c>
      <c r="J33558" t="s">
        <v>71</v>
      </c>
      <c r="K33558">
        <v>2</v>
      </c>
      <c r="L33558" s="1">
        <v>41640</v>
      </c>
      <c r="M33558" s="1">
        <v>42005</v>
      </c>
      <c r="N33558" s="1">
        <v>42186</v>
      </c>
    </row>
    <row r="33559" spans="1:18" hidden="1" x14ac:dyDescent="0.2">
      <c r="A33559" t="s">
        <v>116660</v>
      </c>
      <c r="B33559" t="s">
        <v>116661</v>
      </c>
      <c r="C33559" t="s">
        <v>116662</v>
      </c>
      <c r="D33559" t="s">
        <v>766</v>
      </c>
      <c r="E33559">
        <v>5034690</v>
      </c>
      <c r="F33559" t="s">
        <v>18</v>
      </c>
      <c r="G33559" t="s">
        <v>128</v>
      </c>
      <c r="H33559" t="s">
        <v>2005</v>
      </c>
      <c r="I33559" t="s">
        <v>2006</v>
      </c>
      <c r="J33559" t="s">
        <v>2006</v>
      </c>
      <c r="K33559">
        <v>1</v>
      </c>
      <c r="M33559" s="1">
        <v>41323</v>
      </c>
      <c r="N33559" s="1">
        <v>41323</v>
      </c>
      <c r="O33559"/>
      <c r="P33559"/>
      <c r="Q33559"/>
      <c r="R33559"/>
    </row>
    <row r="33560" spans="1:18" hidden="1" x14ac:dyDescent="0.2">
      <c r="A33560" t="s">
        <v>116663</v>
      </c>
      <c r="B33560" t="s">
        <v>116664</v>
      </c>
      <c r="C33560" t="s">
        <v>116665</v>
      </c>
      <c r="E33560" t="s">
        <v>43</v>
      </c>
      <c r="F33560" t="s">
        <v>207</v>
      </c>
      <c r="G33560" t="s">
        <v>25</v>
      </c>
      <c r="H33560" t="s">
        <v>89</v>
      </c>
      <c r="I33560" t="s">
        <v>589</v>
      </c>
      <c r="J33560" t="s">
        <v>589</v>
      </c>
      <c r="K33560">
        <v>1</v>
      </c>
      <c r="L33560" s="1">
        <v>42009</v>
      </c>
      <c r="M33560" s="1">
        <v>42248</v>
      </c>
      <c r="N33560" s="1">
        <v>42248</v>
      </c>
      <c r="O33560"/>
      <c r="P33560"/>
      <c r="Q33560"/>
      <c r="R33560"/>
    </row>
    <row r="33561" spans="1:18" hidden="1" x14ac:dyDescent="0.2">
      <c r="A33561" t="s">
        <v>116666</v>
      </c>
      <c r="B33561" t="s">
        <v>116667</v>
      </c>
      <c r="C33561" t="s">
        <v>116668</v>
      </c>
      <c r="D33561" t="s">
        <v>56</v>
      </c>
      <c r="E33561">
        <v>1480000</v>
      </c>
      <c r="F33561" t="s">
        <v>18</v>
      </c>
      <c r="G33561" t="s">
        <v>25</v>
      </c>
      <c r="H33561" t="s">
        <v>135</v>
      </c>
      <c r="I33561" t="s">
        <v>136</v>
      </c>
      <c r="J33561" t="s">
        <v>1114</v>
      </c>
      <c r="K33561">
        <v>2</v>
      </c>
      <c r="L33561" s="1">
        <v>39814</v>
      </c>
      <c r="M33561" s="1">
        <v>40886</v>
      </c>
      <c r="N33561" s="1">
        <v>41682</v>
      </c>
      <c r="O33561"/>
      <c r="P33561"/>
      <c r="Q33561"/>
      <c r="R33561"/>
    </row>
    <row r="33562" spans="1:18" hidden="1" x14ac:dyDescent="0.2">
      <c r="A33562" t="s">
        <v>116669</v>
      </c>
      <c r="B33562" t="s">
        <v>116670</v>
      </c>
      <c r="C33562" t="s">
        <v>116671</v>
      </c>
      <c r="D33562" t="s">
        <v>56</v>
      </c>
      <c r="E33562">
        <v>90200000</v>
      </c>
      <c r="F33562" t="s">
        <v>207</v>
      </c>
      <c r="G33562" t="s">
        <v>25</v>
      </c>
      <c r="H33562" t="s">
        <v>99</v>
      </c>
      <c r="I33562" t="s">
        <v>100</v>
      </c>
      <c r="J33562" t="s">
        <v>13190</v>
      </c>
      <c r="K33562">
        <v>6</v>
      </c>
      <c r="L33562" s="1">
        <v>38353</v>
      </c>
      <c r="M33562" s="1">
        <v>39979</v>
      </c>
      <c r="N33562" s="1">
        <v>40974</v>
      </c>
      <c r="O33562"/>
      <c r="P33562"/>
      <c r="Q33562"/>
      <c r="R33562"/>
    </row>
    <row r="33563" spans="1:18" x14ac:dyDescent="0.2">
      <c r="A33563" t="s">
        <v>116672</v>
      </c>
      <c r="B33563" t="s">
        <v>116673</v>
      </c>
      <c r="C33563" t="s">
        <v>116674</v>
      </c>
      <c r="D33563" t="s">
        <v>75</v>
      </c>
      <c r="E33563">
        <v>8600000</v>
      </c>
      <c r="F33563" t="s">
        <v>18</v>
      </c>
      <c r="G33563" t="s">
        <v>406</v>
      </c>
      <c r="H33563">
        <v>40</v>
      </c>
      <c r="I33563" t="s">
        <v>980</v>
      </c>
      <c r="J33563" t="s">
        <v>980</v>
      </c>
      <c r="K33563">
        <v>2</v>
      </c>
      <c r="L33563" s="1">
        <v>40469</v>
      </c>
      <c r="M33563" s="1">
        <v>41354</v>
      </c>
      <c r="N33563" s="1">
        <v>41564</v>
      </c>
    </row>
    <row r="33564" spans="1:18" hidden="1" x14ac:dyDescent="0.2">
      <c r="A33564" t="s">
        <v>116675</v>
      </c>
      <c r="B33564" t="s">
        <v>116676</v>
      </c>
      <c r="C33564" t="s">
        <v>116677</v>
      </c>
      <c r="D33564" t="s">
        <v>20990</v>
      </c>
      <c r="E33564">
        <v>150545</v>
      </c>
      <c r="F33564" t="s">
        <v>18</v>
      </c>
      <c r="G33564" t="s">
        <v>57</v>
      </c>
      <c r="H33564" t="s">
        <v>202</v>
      </c>
      <c r="I33564" t="s">
        <v>130</v>
      </c>
      <c r="J33564" t="s">
        <v>130</v>
      </c>
      <c r="K33564">
        <v>1</v>
      </c>
      <c r="M33564" s="1">
        <v>42025</v>
      </c>
      <c r="N33564" s="1">
        <v>42025</v>
      </c>
      <c r="O33564"/>
      <c r="P33564"/>
      <c r="Q33564"/>
      <c r="R33564"/>
    </row>
    <row r="33565" spans="1:18" x14ac:dyDescent="0.2">
      <c r="A33565" t="s">
        <v>116678</v>
      </c>
      <c r="B33565" t="s">
        <v>116679</v>
      </c>
      <c r="C33565" t="s">
        <v>116680</v>
      </c>
      <c r="D33565" t="s">
        <v>116681</v>
      </c>
      <c r="E33565">
        <v>112500</v>
      </c>
      <c r="F33565" t="s">
        <v>18</v>
      </c>
      <c r="G33565" t="s">
        <v>25</v>
      </c>
      <c r="H33565" t="s">
        <v>158</v>
      </c>
      <c r="I33565" t="s">
        <v>244</v>
      </c>
      <c r="J33565" t="s">
        <v>3887</v>
      </c>
      <c r="K33565">
        <v>2</v>
      </c>
      <c r="L33565" s="1">
        <v>40982</v>
      </c>
      <c r="M33565" s="1">
        <v>40982</v>
      </c>
      <c r="N33565" s="1">
        <v>41091</v>
      </c>
    </row>
    <row r="33566" spans="1:18" hidden="1" x14ac:dyDescent="0.2">
      <c r="A33566" t="s">
        <v>116682</v>
      </c>
      <c r="B33566" t="s">
        <v>116683</v>
      </c>
      <c r="D33566" t="s">
        <v>7593</v>
      </c>
      <c r="E33566">
        <v>500000000</v>
      </c>
      <c r="F33566" t="s">
        <v>207</v>
      </c>
      <c r="G33566" t="s">
        <v>25</v>
      </c>
      <c r="H33566" t="s">
        <v>286</v>
      </c>
      <c r="I33566" t="s">
        <v>1030</v>
      </c>
      <c r="J33566" t="s">
        <v>1030</v>
      </c>
      <c r="K33566">
        <v>1</v>
      </c>
      <c r="M33566" s="1">
        <v>42128</v>
      </c>
      <c r="N33566" s="1">
        <v>42128</v>
      </c>
      <c r="O33566"/>
      <c r="P33566"/>
      <c r="Q33566"/>
      <c r="R33566"/>
    </row>
    <row r="33567" spans="1:18" hidden="1" x14ac:dyDescent="0.2">
      <c r="A33567" t="s">
        <v>116684</v>
      </c>
      <c r="B33567" t="s">
        <v>116685</v>
      </c>
      <c r="E33567" t="s">
        <v>43</v>
      </c>
      <c r="F33567" t="s">
        <v>18</v>
      </c>
      <c r="G33567" t="s">
        <v>25</v>
      </c>
      <c r="H33567" t="s">
        <v>644</v>
      </c>
      <c r="I33567" t="s">
        <v>645</v>
      </c>
      <c r="J33567" t="s">
        <v>116686</v>
      </c>
      <c r="K33567">
        <v>1</v>
      </c>
      <c r="L33567" s="1">
        <v>41075</v>
      </c>
      <c r="M33567" s="1">
        <v>41104</v>
      </c>
      <c r="N33567" s="1">
        <v>41104</v>
      </c>
      <c r="O33567"/>
      <c r="P33567"/>
      <c r="Q33567"/>
      <c r="R33567"/>
    </row>
    <row r="33568" spans="1:18" hidden="1" x14ac:dyDescent="0.2">
      <c r="A33568" t="s">
        <v>116687</v>
      </c>
      <c r="B33568" t="s">
        <v>116688</v>
      </c>
      <c r="C33568" t="s">
        <v>116689</v>
      </c>
      <c r="D33568" t="s">
        <v>285</v>
      </c>
      <c r="E33568" t="s">
        <v>43</v>
      </c>
      <c r="F33568" t="s">
        <v>18</v>
      </c>
      <c r="G33568" t="s">
        <v>25</v>
      </c>
      <c r="K33568">
        <v>1</v>
      </c>
      <c r="L33568" s="1">
        <v>41484</v>
      </c>
      <c r="M33568" s="1">
        <v>41503</v>
      </c>
      <c r="N33568" s="1">
        <v>41503</v>
      </c>
      <c r="O33568"/>
      <c r="P33568"/>
      <c r="Q33568"/>
      <c r="R33568"/>
    </row>
    <row r="33569" spans="1:18" hidden="1" x14ac:dyDescent="0.2">
      <c r="A33569" t="s">
        <v>116690</v>
      </c>
      <c r="B33569" t="s">
        <v>116691</v>
      </c>
      <c r="C33569" t="s">
        <v>116692</v>
      </c>
      <c r="D33569" t="s">
        <v>116693</v>
      </c>
      <c r="E33569">
        <v>699397</v>
      </c>
      <c r="F33569" t="s">
        <v>18</v>
      </c>
      <c r="G33569" t="s">
        <v>479</v>
      </c>
      <c r="I33569" t="s">
        <v>480</v>
      </c>
      <c r="J33569" t="s">
        <v>480</v>
      </c>
      <c r="K33569">
        <v>2</v>
      </c>
      <c r="L33569" s="1">
        <v>40786</v>
      </c>
      <c r="M33569" s="1">
        <v>41073</v>
      </c>
      <c r="N33569" s="1">
        <v>41502</v>
      </c>
      <c r="O33569"/>
      <c r="P33569"/>
      <c r="Q33569"/>
      <c r="R33569"/>
    </row>
    <row r="33570" spans="1:18" x14ac:dyDescent="0.2">
      <c r="A33570" t="s">
        <v>116694</v>
      </c>
      <c r="B33570" t="s">
        <v>116695</v>
      </c>
      <c r="C33570" t="s">
        <v>116696</v>
      </c>
      <c r="D33570" t="s">
        <v>116697</v>
      </c>
      <c r="E33570">
        <v>25500000</v>
      </c>
      <c r="F33570" t="s">
        <v>18</v>
      </c>
      <c r="G33570" t="s">
        <v>25</v>
      </c>
      <c r="H33570" t="s">
        <v>64</v>
      </c>
      <c r="I33570" t="s">
        <v>65</v>
      </c>
      <c r="J33570" t="s">
        <v>71</v>
      </c>
      <c r="K33570">
        <v>2</v>
      </c>
      <c r="L33570" s="1">
        <v>41426</v>
      </c>
      <c r="M33570" s="1">
        <v>41935</v>
      </c>
      <c r="N33570" s="1">
        <v>42060</v>
      </c>
    </row>
    <row r="33571" spans="1:18" hidden="1" x14ac:dyDescent="0.2">
      <c r="A33571" t="s">
        <v>116698</v>
      </c>
      <c r="B33571" t="s">
        <v>116699</v>
      </c>
      <c r="D33571" t="s">
        <v>116700</v>
      </c>
      <c r="E33571">
        <v>6835529.5640000002</v>
      </c>
      <c r="F33571" t="s">
        <v>18</v>
      </c>
      <c r="G33571" t="s">
        <v>1062</v>
      </c>
      <c r="H33571">
        <v>1</v>
      </c>
      <c r="I33571" t="s">
        <v>1063</v>
      </c>
      <c r="J33571" t="s">
        <v>7055</v>
      </c>
      <c r="K33571">
        <v>1</v>
      </c>
      <c r="M33571" s="1">
        <v>42291</v>
      </c>
      <c r="N33571" s="1">
        <v>42291</v>
      </c>
      <c r="O33571"/>
      <c r="P33571"/>
      <c r="Q33571"/>
      <c r="R33571"/>
    </row>
    <row r="33572" spans="1:18" x14ac:dyDescent="0.2">
      <c r="A33572" t="s">
        <v>116701</v>
      </c>
      <c r="B33572" t="s">
        <v>116702</v>
      </c>
      <c r="C33572" t="s">
        <v>116703</v>
      </c>
      <c r="D33572" t="s">
        <v>1384</v>
      </c>
      <c r="E33572">
        <v>4000000</v>
      </c>
      <c r="F33572" t="s">
        <v>18</v>
      </c>
      <c r="G33572" t="s">
        <v>25</v>
      </c>
      <c r="H33572" t="s">
        <v>64</v>
      </c>
      <c r="I33572" t="s">
        <v>65</v>
      </c>
      <c r="J33572" t="s">
        <v>1419</v>
      </c>
      <c r="K33572">
        <v>1</v>
      </c>
      <c r="L33572" s="1">
        <v>40179</v>
      </c>
      <c r="M33572" s="1">
        <v>41106</v>
      </c>
      <c r="N33572" s="1">
        <v>41106</v>
      </c>
    </row>
    <row r="33573" spans="1:18" hidden="1" x14ac:dyDescent="0.2">
      <c r="A33573" t="s">
        <v>116704</v>
      </c>
      <c r="B33573" t="s">
        <v>116705</v>
      </c>
      <c r="C33573" t="s">
        <v>116706</v>
      </c>
      <c r="D33573" t="s">
        <v>1329</v>
      </c>
      <c r="E33573">
        <v>4378778.977</v>
      </c>
      <c r="F33573" t="s">
        <v>18</v>
      </c>
      <c r="G33573" t="s">
        <v>347</v>
      </c>
      <c r="H33573">
        <v>10</v>
      </c>
      <c r="I33573" t="s">
        <v>348</v>
      </c>
      <c r="J33573" t="s">
        <v>116707</v>
      </c>
      <c r="K33573">
        <v>2</v>
      </c>
      <c r="L33573" s="1">
        <v>40148</v>
      </c>
      <c r="M33573" s="1">
        <v>41653</v>
      </c>
      <c r="N33573" s="1">
        <v>42201</v>
      </c>
      <c r="O33573"/>
      <c r="P33573"/>
      <c r="Q33573"/>
      <c r="R33573"/>
    </row>
    <row r="33574" spans="1:18" x14ac:dyDescent="0.2">
      <c r="A33574" t="s">
        <v>116708</v>
      </c>
      <c r="B33574" t="s">
        <v>116709</v>
      </c>
      <c r="C33574" t="s">
        <v>116710</v>
      </c>
      <c r="D33574" t="s">
        <v>116711</v>
      </c>
      <c r="E33574">
        <v>800000</v>
      </c>
      <c r="F33574" t="s">
        <v>18</v>
      </c>
      <c r="G33574" t="s">
        <v>51</v>
      </c>
      <c r="I33574" t="s">
        <v>52</v>
      </c>
      <c r="J33574" t="s">
        <v>52</v>
      </c>
      <c r="K33574">
        <v>1</v>
      </c>
      <c r="L33574" s="1">
        <v>41640</v>
      </c>
      <c r="M33574" s="1">
        <v>42095</v>
      </c>
      <c r="N33574" s="1">
        <v>42095</v>
      </c>
    </row>
    <row r="33575" spans="1:18" hidden="1" x14ac:dyDescent="0.2">
      <c r="A33575" t="s">
        <v>116712</v>
      </c>
      <c r="B33575" t="s">
        <v>116713</v>
      </c>
      <c r="C33575" t="s">
        <v>116714</v>
      </c>
      <c r="D33575" t="s">
        <v>741</v>
      </c>
      <c r="E33575">
        <v>55230131</v>
      </c>
      <c r="F33575" t="s">
        <v>113</v>
      </c>
      <c r="G33575" t="s">
        <v>25</v>
      </c>
      <c r="H33575" t="s">
        <v>64</v>
      </c>
      <c r="I33575" t="s">
        <v>65</v>
      </c>
      <c r="J33575" t="s">
        <v>1402</v>
      </c>
      <c r="K33575">
        <v>3</v>
      </c>
      <c r="L33575" s="1">
        <v>36526</v>
      </c>
      <c r="M33575" s="1">
        <v>36522</v>
      </c>
      <c r="N33575" s="1">
        <v>39910</v>
      </c>
      <c r="O33575"/>
      <c r="P33575"/>
      <c r="Q33575"/>
      <c r="R33575"/>
    </row>
    <row r="33576" spans="1:18" hidden="1" x14ac:dyDescent="0.2">
      <c r="A33576" t="s">
        <v>116715</v>
      </c>
      <c r="B33576" t="s">
        <v>116716</v>
      </c>
      <c r="C33576" t="s">
        <v>116717</v>
      </c>
      <c r="E33576" t="s">
        <v>43</v>
      </c>
      <c r="F33576" t="s">
        <v>207</v>
      </c>
      <c r="G33576" t="s">
        <v>37</v>
      </c>
      <c r="H33576">
        <v>22</v>
      </c>
      <c r="I33576" t="s">
        <v>38</v>
      </c>
      <c r="J33576" t="s">
        <v>38</v>
      </c>
      <c r="K33576">
        <v>1</v>
      </c>
      <c r="M33576" s="1">
        <v>41941</v>
      </c>
      <c r="N33576" s="1">
        <v>41941</v>
      </c>
      <c r="O33576"/>
      <c r="P33576"/>
      <c r="Q33576"/>
      <c r="R33576"/>
    </row>
    <row r="33577" spans="1:18" x14ac:dyDescent="0.2">
      <c r="A33577" t="s">
        <v>116718</v>
      </c>
      <c r="B33577" t="s">
        <v>116719</v>
      </c>
      <c r="C33577" t="s">
        <v>116720</v>
      </c>
      <c r="D33577" t="s">
        <v>248</v>
      </c>
      <c r="E33577">
        <v>2400000</v>
      </c>
      <c r="F33577" t="s">
        <v>18</v>
      </c>
      <c r="G33577" t="s">
        <v>1062</v>
      </c>
      <c r="H33577">
        <v>4</v>
      </c>
      <c r="I33577" t="s">
        <v>1525</v>
      </c>
      <c r="J33577" t="s">
        <v>1525</v>
      </c>
      <c r="K33577">
        <v>1</v>
      </c>
      <c r="L33577" s="1">
        <v>40544</v>
      </c>
      <c r="M33577" s="1">
        <v>41605</v>
      </c>
      <c r="N33577" s="1">
        <v>41605</v>
      </c>
    </row>
    <row r="33578" spans="1:18" hidden="1" x14ac:dyDescent="0.2">
      <c r="A33578" t="s">
        <v>116721</v>
      </c>
      <c r="B33578" t="s">
        <v>116722</v>
      </c>
      <c r="C33578" t="s">
        <v>116723</v>
      </c>
      <c r="D33578" t="s">
        <v>2491</v>
      </c>
      <c r="E33578">
        <v>102400000</v>
      </c>
      <c r="F33578" t="s">
        <v>689</v>
      </c>
      <c r="G33578" t="s">
        <v>458</v>
      </c>
      <c r="H33578">
        <v>48</v>
      </c>
      <c r="I33578" t="s">
        <v>459</v>
      </c>
      <c r="J33578" t="s">
        <v>459</v>
      </c>
      <c r="K33578">
        <v>2</v>
      </c>
      <c r="L33578" s="1">
        <v>36526</v>
      </c>
      <c r="M33578" s="1">
        <v>41063</v>
      </c>
      <c r="N33578" s="1">
        <v>41621</v>
      </c>
      <c r="O33578"/>
      <c r="P33578"/>
      <c r="Q33578"/>
      <c r="R33578"/>
    </row>
    <row r="33579" spans="1:18" x14ac:dyDescent="0.2">
      <c r="A33579" t="s">
        <v>116724</v>
      </c>
      <c r="B33579" t="s">
        <v>116725</v>
      </c>
      <c r="C33579" t="s">
        <v>116726</v>
      </c>
      <c r="D33579" t="s">
        <v>75</v>
      </c>
      <c r="E33579">
        <v>15600000</v>
      </c>
      <c r="F33579" t="s">
        <v>113</v>
      </c>
      <c r="G33579" t="s">
        <v>479</v>
      </c>
      <c r="I33579" t="s">
        <v>480</v>
      </c>
      <c r="J33579" t="s">
        <v>480</v>
      </c>
      <c r="K33579">
        <v>5</v>
      </c>
      <c r="L33579" s="1">
        <v>40731</v>
      </c>
      <c r="M33579" s="1">
        <v>41061</v>
      </c>
      <c r="N33579" s="1">
        <v>42228</v>
      </c>
    </row>
    <row r="33580" spans="1:18" x14ac:dyDescent="0.2">
      <c r="A33580" t="s">
        <v>116727</v>
      </c>
      <c r="B33580" t="s">
        <v>116728</v>
      </c>
      <c r="C33580" t="s">
        <v>116729</v>
      </c>
      <c r="D33580" t="s">
        <v>116730</v>
      </c>
      <c r="E33580">
        <v>600000</v>
      </c>
      <c r="F33580" t="s">
        <v>18</v>
      </c>
      <c r="G33580" t="s">
        <v>25</v>
      </c>
      <c r="H33580" t="s">
        <v>64</v>
      </c>
      <c r="I33580" t="s">
        <v>65</v>
      </c>
      <c r="J33580" t="s">
        <v>71</v>
      </c>
      <c r="K33580">
        <v>1</v>
      </c>
      <c r="L33580" s="1">
        <v>40391</v>
      </c>
      <c r="M33580" s="1">
        <v>41296</v>
      </c>
      <c r="N33580" s="1">
        <v>41296</v>
      </c>
    </row>
    <row r="33581" spans="1:18" hidden="1" x14ac:dyDescent="0.2">
      <c r="A33581" t="s">
        <v>116731</v>
      </c>
      <c r="B33581" t="s">
        <v>116732</v>
      </c>
      <c r="C33581" t="s">
        <v>116733</v>
      </c>
      <c r="D33581" t="s">
        <v>116734</v>
      </c>
      <c r="E33581">
        <v>40000</v>
      </c>
      <c r="F33581" t="s">
        <v>18</v>
      </c>
      <c r="K33581">
        <v>1</v>
      </c>
      <c r="M33581" s="1">
        <v>41956</v>
      </c>
      <c r="N33581" s="1">
        <v>41956</v>
      </c>
      <c r="O33581"/>
      <c r="P33581"/>
      <c r="Q33581"/>
      <c r="R33581"/>
    </row>
    <row r="33582" spans="1:18" hidden="1" x14ac:dyDescent="0.2">
      <c r="A33582" t="s">
        <v>116735</v>
      </c>
      <c r="B33582" t="s">
        <v>116736</v>
      </c>
      <c r="C33582" t="s">
        <v>116737</v>
      </c>
      <c r="D33582" t="s">
        <v>56542</v>
      </c>
      <c r="E33582">
        <v>1000000</v>
      </c>
      <c r="F33582" t="s">
        <v>18</v>
      </c>
      <c r="G33582" t="s">
        <v>25</v>
      </c>
      <c r="H33582" t="s">
        <v>1011</v>
      </c>
      <c r="I33582" t="s">
        <v>1012</v>
      </c>
      <c r="J33582" t="s">
        <v>1012</v>
      </c>
      <c r="K33582">
        <v>1</v>
      </c>
      <c r="M33582" s="1">
        <v>41749</v>
      </c>
      <c r="N33582" s="1">
        <v>41749</v>
      </c>
      <c r="O33582"/>
      <c r="P33582"/>
      <c r="Q33582"/>
      <c r="R33582"/>
    </row>
    <row r="33583" spans="1:18" hidden="1" x14ac:dyDescent="0.2">
      <c r="A33583" t="s">
        <v>116738</v>
      </c>
      <c r="B33583" t="s">
        <v>116739</v>
      </c>
      <c r="C33583" t="s">
        <v>116740</v>
      </c>
      <c r="D33583" t="s">
        <v>1384</v>
      </c>
      <c r="E33583">
        <v>91081806</v>
      </c>
      <c r="F33583" t="s">
        <v>18</v>
      </c>
      <c r="G33583" t="s">
        <v>25</v>
      </c>
      <c r="H33583" t="s">
        <v>64</v>
      </c>
      <c r="I33583" t="s">
        <v>1221</v>
      </c>
      <c r="J33583" t="s">
        <v>3048</v>
      </c>
      <c r="K33583">
        <v>4</v>
      </c>
      <c r="L33583" s="1">
        <v>36892</v>
      </c>
      <c r="M33583" s="1">
        <v>38791</v>
      </c>
      <c r="N33583" s="1">
        <v>41719</v>
      </c>
      <c r="O33583"/>
      <c r="P33583"/>
      <c r="Q33583"/>
      <c r="R33583"/>
    </row>
    <row r="33584" spans="1:18" hidden="1" x14ac:dyDescent="0.2">
      <c r="A33584" t="s">
        <v>116741</v>
      </c>
      <c r="B33584" t="s">
        <v>116742</v>
      </c>
      <c r="C33584" t="s">
        <v>116743</v>
      </c>
      <c r="D33584" t="s">
        <v>8937</v>
      </c>
      <c r="E33584" t="s">
        <v>43</v>
      </c>
      <c r="F33584" t="s">
        <v>207</v>
      </c>
      <c r="G33584" t="s">
        <v>479</v>
      </c>
      <c r="I33584" t="s">
        <v>480</v>
      </c>
      <c r="J33584" t="s">
        <v>480</v>
      </c>
      <c r="K33584">
        <v>1</v>
      </c>
      <c r="L33584" s="1">
        <v>40909</v>
      </c>
      <c r="M33584" s="1">
        <v>40544</v>
      </c>
      <c r="N33584" s="1">
        <v>40544</v>
      </c>
      <c r="O33584"/>
      <c r="P33584"/>
      <c r="Q33584"/>
      <c r="R33584"/>
    </row>
    <row r="33585" spans="1:18" hidden="1" x14ac:dyDescent="0.2">
      <c r="A33585" t="s">
        <v>116744</v>
      </c>
      <c r="B33585" t="s">
        <v>116745</v>
      </c>
      <c r="C33585" t="s">
        <v>116746</v>
      </c>
      <c r="D33585" t="s">
        <v>116747</v>
      </c>
      <c r="E33585">
        <v>248997</v>
      </c>
      <c r="F33585" t="s">
        <v>18</v>
      </c>
      <c r="G33585" t="s">
        <v>128</v>
      </c>
      <c r="H33585" t="s">
        <v>129</v>
      </c>
      <c r="I33585" t="s">
        <v>130</v>
      </c>
      <c r="J33585" t="s">
        <v>130</v>
      </c>
      <c r="K33585">
        <v>2</v>
      </c>
      <c r="L33585" s="1">
        <v>41306</v>
      </c>
      <c r="N33585" s="1">
        <v>41883</v>
      </c>
      <c r="O33585"/>
      <c r="P33585"/>
      <c r="Q33585"/>
      <c r="R33585"/>
    </row>
    <row r="33586" spans="1:18" x14ac:dyDescent="0.2">
      <c r="A33586" t="s">
        <v>116748</v>
      </c>
      <c r="B33586" t="s">
        <v>116749</v>
      </c>
      <c r="C33586" t="s">
        <v>116750</v>
      </c>
      <c r="D33586" t="s">
        <v>264</v>
      </c>
      <c r="E33586">
        <v>3850000</v>
      </c>
      <c r="F33586" t="s">
        <v>18</v>
      </c>
      <c r="G33586" t="s">
        <v>25</v>
      </c>
      <c r="H33586" t="s">
        <v>64</v>
      </c>
      <c r="I33586" t="s">
        <v>65</v>
      </c>
      <c r="J33586" t="s">
        <v>1402</v>
      </c>
      <c r="K33586">
        <v>2</v>
      </c>
      <c r="L33586" s="1">
        <v>40179</v>
      </c>
      <c r="M33586" s="1">
        <v>41603</v>
      </c>
      <c r="N33586" s="1">
        <v>41821</v>
      </c>
    </row>
    <row r="33587" spans="1:18" hidden="1" x14ac:dyDescent="0.2">
      <c r="A33587" t="s">
        <v>116751</v>
      </c>
      <c r="B33587" t="s">
        <v>116752</v>
      </c>
      <c r="C33587" t="s">
        <v>116753</v>
      </c>
      <c r="D33587" t="s">
        <v>70</v>
      </c>
      <c r="E33587">
        <v>600000</v>
      </c>
      <c r="F33587" t="s">
        <v>18</v>
      </c>
      <c r="G33587" t="s">
        <v>25</v>
      </c>
      <c r="H33587" t="s">
        <v>1330</v>
      </c>
      <c r="I33587" t="s">
        <v>1331</v>
      </c>
      <c r="J33587" t="s">
        <v>14117</v>
      </c>
      <c r="K33587">
        <v>1</v>
      </c>
      <c r="M33587" s="1">
        <v>39015</v>
      </c>
      <c r="N33587" s="1">
        <v>39015</v>
      </c>
      <c r="O33587"/>
      <c r="P33587"/>
      <c r="Q33587"/>
      <c r="R33587"/>
    </row>
    <row r="33588" spans="1:18" hidden="1" x14ac:dyDescent="0.2">
      <c r="A33588" t="s">
        <v>116754</v>
      </c>
      <c r="B33588" t="s">
        <v>116755</v>
      </c>
      <c r="C33588" t="s">
        <v>116756</v>
      </c>
      <c r="D33588" t="s">
        <v>248</v>
      </c>
      <c r="E33588">
        <v>2026500</v>
      </c>
      <c r="F33588" t="s">
        <v>18</v>
      </c>
      <c r="G33588" t="s">
        <v>1062</v>
      </c>
      <c r="H33588">
        <v>5</v>
      </c>
      <c r="I33588" t="s">
        <v>1063</v>
      </c>
      <c r="J33588" t="s">
        <v>1063</v>
      </c>
      <c r="K33588">
        <v>2</v>
      </c>
      <c r="L33588" s="1">
        <v>39448</v>
      </c>
      <c r="M33588" s="1">
        <v>40589</v>
      </c>
      <c r="N33588" s="1">
        <v>41794</v>
      </c>
      <c r="O33588"/>
      <c r="P33588"/>
      <c r="Q33588"/>
      <c r="R33588"/>
    </row>
    <row r="33589" spans="1:18" x14ac:dyDescent="0.2">
      <c r="A33589" t="s">
        <v>116757</v>
      </c>
      <c r="B33589" t="s">
        <v>116758</v>
      </c>
      <c r="C33589" t="s">
        <v>116759</v>
      </c>
      <c r="D33589" t="s">
        <v>248</v>
      </c>
      <c r="E33589">
        <v>1500000</v>
      </c>
      <c r="F33589" t="s">
        <v>18</v>
      </c>
      <c r="G33589" t="s">
        <v>25</v>
      </c>
      <c r="H33589" t="s">
        <v>44</v>
      </c>
      <c r="I33589" t="s">
        <v>282</v>
      </c>
      <c r="J33589" t="s">
        <v>282</v>
      </c>
      <c r="K33589">
        <v>1</v>
      </c>
      <c r="L33589" s="1">
        <v>40179</v>
      </c>
      <c r="M33589" s="1">
        <v>42052</v>
      </c>
      <c r="N33589" s="1">
        <v>42052</v>
      </c>
    </row>
    <row r="33590" spans="1:18" x14ac:dyDescent="0.2">
      <c r="A33590" t="s">
        <v>116760</v>
      </c>
      <c r="B33590" t="s">
        <v>116761</v>
      </c>
      <c r="D33590" t="s">
        <v>445</v>
      </c>
      <c r="E33590">
        <v>16500</v>
      </c>
      <c r="F33590" t="s">
        <v>18</v>
      </c>
      <c r="G33590" t="s">
        <v>25</v>
      </c>
      <c r="H33590" t="s">
        <v>1239</v>
      </c>
      <c r="I33590" t="s">
        <v>1632</v>
      </c>
      <c r="J33590" t="s">
        <v>21198</v>
      </c>
      <c r="K33590">
        <v>1</v>
      </c>
      <c r="L33590" s="1">
        <v>41821</v>
      </c>
      <c r="M33590" s="1">
        <v>41836</v>
      </c>
      <c r="N33590" s="1">
        <v>41836</v>
      </c>
    </row>
    <row r="33591" spans="1:18" hidden="1" x14ac:dyDescent="0.2">
      <c r="A33591" t="s">
        <v>116762</v>
      </c>
      <c r="B33591" t="s">
        <v>116763</v>
      </c>
      <c r="C33591" t="s">
        <v>116764</v>
      </c>
      <c r="D33591" t="s">
        <v>285</v>
      </c>
      <c r="E33591" t="s">
        <v>43</v>
      </c>
      <c r="F33591" t="s">
        <v>18</v>
      </c>
      <c r="G33591" t="s">
        <v>25</v>
      </c>
      <c r="H33591" t="s">
        <v>527</v>
      </c>
      <c r="I33591" t="s">
        <v>528</v>
      </c>
      <c r="J33591" t="s">
        <v>529</v>
      </c>
      <c r="K33591">
        <v>1</v>
      </c>
      <c r="L33591" s="1">
        <v>40188</v>
      </c>
      <c r="M33591" s="1">
        <v>41964</v>
      </c>
      <c r="N33591" s="1">
        <v>41964</v>
      </c>
      <c r="O33591"/>
      <c r="P33591"/>
      <c r="Q33591"/>
      <c r="R33591"/>
    </row>
    <row r="33592" spans="1:18" hidden="1" x14ac:dyDescent="0.2">
      <c r="A33592" t="s">
        <v>116765</v>
      </c>
      <c r="B33592" t="s">
        <v>116766</v>
      </c>
      <c r="C33592" t="s">
        <v>116767</v>
      </c>
      <c r="D33592" t="s">
        <v>75</v>
      </c>
      <c r="E33592" t="s">
        <v>43</v>
      </c>
      <c r="F33592" t="s">
        <v>207</v>
      </c>
      <c r="G33592" t="s">
        <v>57</v>
      </c>
      <c r="H33592" t="s">
        <v>202</v>
      </c>
      <c r="I33592" t="s">
        <v>203</v>
      </c>
      <c r="J33592" t="s">
        <v>203</v>
      </c>
      <c r="K33592">
        <v>1</v>
      </c>
      <c r="L33592" s="1">
        <v>41885</v>
      </c>
      <c r="M33592" s="1">
        <v>42078</v>
      </c>
      <c r="N33592" s="1">
        <v>42078</v>
      </c>
      <c r="O33592"/>
      <c r="P33592"/>
      <c r="Q33592"/>
      <c r="R33592"/>
    </row>
    <row r="33593" spans="1:18" x14ac:dyDescent="0.2">
      <c r="A33593" t="s">
        <v>116768</v>
      </c>
      <c r="B33593" t="s">
        <v>116769</v>
      </c>
      <c r="C33593" t="s">
        <v>116770</v>
      </c>
      <c r="D33593" t="s">
        <v>116771</v>
      </c>
      <c r="E33593">
        <v>16000000</v>
      </c>
      <c r="F33593" t="s">
        <v>18</v>
      </c>
      <c r="G33593" t="s">
        <v>57</v>
      </c>
      <c r="H33593" t="s">
        <v>3339</v>
      </c>
      <c r="I33593" t="s">
        <v>3340</v>
      </c>
      <c r="J33593" t="s">
        <v>3341</v>
      </c>
      <c r="K33593">
        <v>2</v>
      </c>
      <c r="L33593" s="1">
        <v>36161</v>
      </c>
      <c r="M33593" s="1">
        <v>41169</v>
      </c>
      <c r="N33593" s="1">
        <v>42163</v>
      </c>
    </row>
    <row r="33594" spans="1:18" hidden="1" x14ac:dyDescent="0.2">
      <c r="A33594" t="s">
        <v>116772</v>
      </c>
      <c r="B33594" t="s">
        <v>116773</v>
      </c>
      <c r="C33594" t="s">
        <v>116774</v>
      </c>
      <c r="D33594" t="s">
        <v>9401</v>
      </c>
      <c r="E33594">
        <v>1150000</v>
      </c>
      <c r="F33594" t="s">
        <v>18</v>
      </c>
      <c r="G33594" t="s">
        <v>25</v>
      </c>
      <c r="H33594" t="s">
        <v>89</v>
      </c>
      <c r="I33594" t="s">
        <v>1260</v>
      </c>
      <c r="J33594" t="s">
        <v>1783</v>
      </c>
      <c r="K33594">
        <v>1</v>
      </c>
      <c r="M33594" s="1">
        <v>41883</v>
      </c>
      <c r="N33594" s="1">
        <v>41883</v>
      </c>
      <c r="O33594"/>
      <c r="P33594"/>
      <c r="Q33594"/>
      <c r="R33594"/>
    </row>
    <row r="33595" spans="1:18" x14ac:dyDescent="0.2">
      <c r="A33595" t="s">
        <v>116775</v>
      </c>
      <c r="B33595" t="s">
        <v>116776</v>
      </c>
      <c r="C33595" t="s">
        <v>116777</v>
      </c>
      <c r="D33595" t="s">
        <v>116778</v>
      </c>
      <c r="E33595">
        <v>1525000</v>
      </c>
      <c r="F33595" t="s">
        <v>18</v>
      </c>
      <c r="K33595">
        <v>2</v>
      </c>
      <c r="L33595" s="1">
        <v>41014</v>
      </c>
      <c r="M33595" s="1">
        <v>41988</v>
      </c>
      <c r="N33595" s="1">
        <v>42094</v>
      </c>
    </row>
    <row r="33596" spans="1:18" hidden="1" x14ac:dyDescent="0.2">
      <c r="A33596" t="s">
        <v>116779</v>
      </c>
      <c r="B33596" t="s">
        <v>116780</v>
      </c>
      <c r="C33596" t="s">
        <v>116781</v>
      </c>
      <c r="D33596" t="s">
        <v>116782</v>
      </c>
      <c r="E33596">
        <v>328069</v>
      </c>
      <c r="F33596" t="s">
        <v>18</v>
      </c>
      <c r="G33596" t="s">
        <v>552</v>
      </c>
      <c r="H33596">
        <v>56</v>
      </c>
      <c r="I33596" t="s">
        <v>2552</v>
      </c>
      <c r="J33596" t="s">
        <v>2552</v>
      </c>
      <c r="K33596">
        <v>1</v>
      </c>
      <c r="M33596" s="1">
        <v>41284</v>
      </c>
      <c r="N33596" s="1">
        <v>41284</v>
      </c>
      <c r="O33596"/>
      <c r="P33596"/>
      <c r="Q33596"/>
      <c r="R33596"/>
    </row>
    <row r="33597" spans="1:18" hidden="1" x14ac:dyDescent="0.2">
      <c r="A33597" t="s">
        <v>116783</v>
      </c>
      <c r="B33597" t="s">
        <v>116784</v>
      </c>
      <c r="D33597" t="s">
        <v>741</v>
      </c>
      <c r="E33597">
        <v>43775000</v>
      </c>
      <c r="F33597" t="s">
        <v>113</v>
      </c>
      <c r="G33597" t="s">
        <v>25</v>
      </c>
      <c r="H33597" t="s">
        <v>64</v>
      </c>
      <c r="I33597" t="s">
        <v>65</v>
      </c>
      <c r="J33597" t="s">
        <v>1402</v>
      </c>
      <c r="K33597">
        <v>3</v>
      </c>
      <c r="L33597" s="1">
        <v>39814</v>
      </c>
      <c r="M33597" s="1">
        <v>40784</v>
      </c>
      <c r="N33597" s="1">
        <v>41624</v>
      </c>
      <c r="O33597"/>
      <c r="P33597"/>
      <c r="Q33597"/>
      <c r="R33597"/>
    </row>
    <row r="33598" spans="1:18" x14ac:dyDescent="0.2">
      <c r="A33598" t="s">
        <v>116785</v>
      </c>
      <c r="B33598" t="s">
        <v>116786</v>
      </c>
      <c r="C33598" t="s">
        <v>116787</v>
      </c>
      <c r="D33598" t="s">
        <v>75</v>
      </c>
      <c r="E33598">
        <v>250000</v>
      </c>
      <c r="F33598" t="s">
        <v>18</v>
      </c>
      <c r="G33598" t="s">
        <v>25</v>
      </c>
      <c r="H33598" t="s">
        <v>99</v>
      </c>
      <c r="I33598" t="s">
        <v>100</v>
      </c>
      <c r="J33598" t="s">
        <v>989</v>
      </c>
      <c r="K33598">
        <v>1</v>
      </c>
      <c r="L33598" s="1">
        <v>41030</v>
      </c>
      <c r="M33598" s="1">
        <v>41903</v>
      </c>
      <c r="N33598" s="1">
        <v>41903</v>
      </c>
    </row>
    <row r="33599" spans="1:18" hidden="1" x14ac:dyDescent="0.2">
      <c r="A33599" t="s">
        <v>116788</v>
      </c>
      <c r="B33599" t="s">
        <v>116789</v>
      </c>
      <c r="C33599" t="s">
        <v>116790</v>
      </c>
      <c r="D33599" t="s">
        <v>50906</v>
      </c>
      <c r="E33599">
        <v>3696329.2990000001</v>
      </c>
      <c r="F33599" t="s">
        <v>18</v>
      </c>
      <c r="K33599">
        <v>1</v>
      </c>
      <c r="L33599" s="1">
        <v>37523</v>
      </c>
      <c r="M33599" s="1">
        <v>39685</v>
      </c>
      <c r="N33599" s="1">
        <v>39685</v>
      </c>
      <c r="O33599"/>
      <c r="P33599"/>
      <c r="Q33599"/>
      <c r="R33599"/>
    </row>
    <row r="33600" spans="1:18" hidden="1" x14ac:dyDescent="0.2">
      <c r="A33600" t="s">
        <v>116791</v>
      </c>
      <c r="B33600" t="s">
        <v>116792</v>
      </c>
      <c r="C33600" t="s">
        <v>116793</v>
      </c>
      <c r="D33600" t="s">
        <v>741</v>
      </c>
      <c r="E33600">
        <v>15000000</v>
      </c>
      <c r="F33600" t="s">
        <v>18</v>
      </c>
      <c r="G33600" t="s">
        <v>25</v>
      </c>
      <c r="H33600" t="s">
        <v>64</v>
      </c>
      <c r="I33600" t="s">
        <v>65</v>
      </c>
      <c r="J33600" t="s">
        <v>1068</v>
      </c>
      <c r="K33600">
        <v>1</v>
      </c>
      <c r="M33600" s="1">
        <v>39209</v>
      </c>
      <c r="N33600" s="1">
        <v>39209</v>
      </c>
      <c r="O33600"/>
      <c r="P33600"/>
      <c r="Q33600"/>
      <c r="R33600"/>
    </row>
    <row r="33601" spans="1:18" hidden="1" x14ac:dyDescent="0.2">
      <c r="A33601" t="s">
        <v>116794</v>
      </c>
      <c r="B33601" t="s">
        <v>116795</v>
      </c>
      <c r="C33601" t="s">
        <v>116796</v>
      </c>
      <c r="D33601" t="s">
        <v>7825</v>
      </c>
      <c r="E33601">
        <v>1872964</v>
      </c>
      <c r="F33601" t="s">
        <v>18</v>
      </c>
      <c r="K33601">
        <v>1</v>
      </c>
      <c r="M33601" s="1">
        <v>41487</v>
      </c>
      <c r="N33601" s="1">
        <v>41487</v>
      </c>
      <c r="O33601"/>
      <c r="P33601"/>
      <c r="Q33601"/>
      <c r="R33601"/>
    </row>
    <row r="33602" spans="1:18" hidden="1" x14ac:dyDescent="0.2">
      <c r="A33602" t="s">
        <v>116797</v>
      </c>
      <c r="B33602" t="s">
        <v>116798</v>
      </c>
      <c r="C33602" t="s">
        <v>116799</v>
      </c>
      <c r="D33602" t="s">
        <v>50</v>
      </c>
      <c r="E33602" t="s">
        <v>43</v>
      </c>
      <c r="F33602" t="s">
        <v>18</v>
      </c>
      <c r="G33602" t="s">
        <v>25</v>
      </c>
      <c r="H33602" t="s">
        <v>64</v>
      </c>
      <c r="I33602" t="s">
        <v>65</v>
      </c>
      <c r="J33602" t="s">
        <v>271</v>
      </c>
      <c r="K33602">
        <v>1</v>
      </c>
      <c r="L33602" s="1">
        <v>40716</v>
      </c>
      <c r="M33602" s="1">
        <v>40969</v>
      </c>
      <c r="N33602" s="1">
        <v>40969</v>
      </c>
      <c r="O33602"/>
      <c r="P33602"/>
      <c r="Q33602"/>
      <c r="R33602"/>
    </row>
    <row r="33603" spans="1:18" x14ac:dyDescent="0.2">
      <c r="A33603" t="s">
        <v>116800</v>
      </c>
      <c r="B33603" t="s">
        <v>116801</v>
      </c>
      <c r="D33603" t="s">
        <v>40676</v>
      </c>
      <c r="E33603">
        <v>49300000</v>
      </c>
      <c r="F33603" t="s">
        <v>113</v>
      </c>
      <c r="G33603" t="s">
        <v>25</v>
      </c>
      <c r="H33603" t="s">
        <v>82</v>
      </c>
      <c r="I33603" t="s">
        <v>1764</v>
      </c>
      <c r="J33603" t="s">
        <v>1765</v>
      </c>
      <c r="K33603">
        <v>3</v>
      </c>
      <c r="L33603" s="1">
        <v>36161</v>
      </c>
      <c r="M33603" s="1">
        <v>37525</v>
      </c>
      <c r="N33603" s="1">
        <v>38393</v>
      </c>
    </row>
    <row r="33604" spans="1:18" hidden="1" x14ac:dyDescent="0.2">
      <c r="A33604" t="s">
        <v>116802</v>
      </c>
      <c r="B33604" t="s">
        <v>116803</v>
      </c>
      <c r="C33604" t="s">
        <v>116804</v>
      </c>
      <c r="D33604" t="s">
        <v>134</v>
      </c>
      <c r="E33604">
        <v>1600000</v>
      </c>
      <c r="F33604" t="s">
        <v>18</v>
      </c>
      <c r="G33604" t="s">
        <v>37</v>
      </c>
      <c r="H33604">
        <v>30</v>
      </c>
      <c r="I33604" t="s">
        <v>2714</v>
      </c>
      <c r="J33604" t="s">
        <v>2714</v>
      </c>
      <c r="K33604">
        <v>1</v>
      </c>
      <c r="M33604" s="1">
        <v>41833</v>
      </c>
      <c r="N33604" s="1">
        <v>41833</v>
      </c>
      <c r="O33604"/>
      <c r="P33604"/>
      <c r="Q33604"/>
      <c r="R33604"/>
    </row>
    <row r="33605" spans="1:18" hidden="1" x14ac:dyDescent="0.2">
      <c r="A33605" t="s">
        <v>116805</v>
      </c>
      <c r="B33605" t="s">
        <v>116806</v>
      </c>
      <c r="C33605" t="s">
        <v>116807</v>
      </c>
      <c r="D33605" t="s">
        <v>424</v>
      </c>
      <c r="E33605">
        <v>163741652</v>
      </c>
      <c r="F33605" t="s">
        <v>18</v>
      </c>
      <c r="G33605" t="s">
        <v>37</v>
      </c>
      <c r="H33605">
        <v>23</v>
      </c>
      <c r="I33605" t="s">
        <v>182</v>
      </c>
      <c r="J33605" t="s">
        <v>182</v>
      </c>
      <c r="K33605">
        <v>5</v>
      </c>
      <c r="L33605" s="1">
        <v>39448</v>
      </c>
      <c r="M33605" s="1">
        <v>39814</v>
      </c>
      <c r="N33605" s="1">
        <v>42156</v>
      </c>
      <c r="O33605"/>
      <c r="P33605"/>
      <c r="Q33605"/>
      <c r="R33605"/>
    </row>
    <row r="33606" spans="1:18" hidden="1" x14ac:dyDescent="0.2">
      <c r="A33606" t="s">
        <v>116808</v>
      </c>
      <c r="B33606" t="s">
        <v>116809</v>
      </c>
      <c r="C33606" t="s">
        <v>116810</v>
      </c>
      <c r="E33606">
        <v>78000000</v>
      </c>
      <c r="F33606" t="s">
        <v>207</v>
      </c>
      <c r="G33606" t="s">
        <v>406</v>
      </c>
      <c r="H33606">
        <v>18</v>
      </c>
      <c r="I33606" t="s">
        <v>407</v>
      </c>
      <c r="J33606" t="s">
        <v>4939</v>
      </c>
      <c r="K33606">
        <v>1</v>
      </c>
      <c r="M33606" s="1">
        <v>42331</v>
      </c>
      <c r="N33606" s="1">
        <v>42331</v>
      </c>
      <c r="O33606"/>
      <c r="P33606"/>
      <c r="Q33606"/>
      <c r="R33606"/>
    </row>
    <row r="33607" spans="1:18" x14ac:dyDescent="0.2">
      <c r="A33607" t="s">
        <v>116811</v>
      </c>
      <c r="B33607" t="s">
        <v>116812</v>
      </c>
      <c r="C33607" t="s">
        <v>116813</v>
      </c>
      <c r="D33607" t="s">
        <v>75</v>
      </c>
      <c r="E33607">
        <v>450000</v>
      </c>
      <c r="F33607" t="s">
        <v>18</v>
      </c>
      <c r="G33607" t="s">
        <v>25</v>
      </c>
      <c r="H33607" t="s">
        <v>972</v>
      </c>
      <c r="I33607" t="s">
        <v>973</v>
      </c>
      <c r="J33607" t="s">
        <v>12878</v>
      </c>
      <c r="K33607">
        <v>1</v>
      </c>
      <c r="L33607" s="1">
        <v>40179</v>
      </c>
      <c r="M33607" s="1">
        <v>40389</v>
      </c>
      <c r="N33607" s="1">
        <v>40389</v>
      </c>
    </row>
    <row r="33608" spans="1:18" hidden="1" x14ac:dyDescent="0.2">
      <c r="A33608" t="s">
        <v>116814</v>
      </c>
      <c r="B33608" t="s">
        <v>116815</v>
      </c>
      <c r="C33608" t="s">
        <v>116816</v>
      </c>
      <c r="D33608" t="s">
        <v>116817</v>
      </c>
      <c r="E33608">
        <v>1971350</v>
      </c>
      <c r="F33608" t="s">
        <v>689</v>
      </c>
      <c r="G33608" t="s">
        <v>57</v>
      </c>
      <c r="H33608" t="s">
        <v>58</v>
      </c>
      <c r="I33608" t="s">
        <v>59</v>
      </c>
      <c r="J33608" t="s">
        <v>59</v>
      </c>
      <c r="K33608">
        <v>1</v>
      </c>
      <c r="M33608" s="1">
        <v>41709</v>
      </c>
      <c r="N33608" s="1">
        <v>41709</v>
      </c>
      <c r="O33608"/>
      <c r="P33608"/>
      <c r="Q33608"/>
      <c r="R33608"/>
    </row>
    <row r="33609" spans="1:18" hidden="1" x14ac:dyDescent="0.2">
      <c r="A33609" t="s">
        <v>116818</v>
      </c>
      <c r="B33609" t="s">
        <v>116819</v>
      </c>
      <c r="C33609" t="s">
        <v>116820</v>
      </c>
      <c r="D33609" t="s">
        <v>116821</v>
      </c>
      <c r="E33609">
        <v>24180000</v>
      </c>
      <c r="F33609" t="s">
        <v>18</v>
      </c>
      <c r="G33609" t="s">
        <v>57</v>
      </c>
      <c r="H33609" t="s">
        <v>3339</v>
      </c>
      <c r="I33609" t="s">
        <v>20061</v>
      </c>
      <c r="J33609" t="s">
        <v>20062</v>
      </c>
      <c r="K33609">
        <v>4</v>
      </c>
      <c r="M33609" s="1">
        <v>37575</v>
      </c>
      <c r="N33609" s="1">
        <v>39728</v>
      </c>
      <c r="O33609"/>
      <c r="P33609"/>
      <c r="Q33609"/>
      <c r="R33609"/>
    </row>
    <row r="33610" spans="1:18" x14ac:dyDescent="0.2">
      <c r="A33610" t="s">
        <v>116822</v>
      </c>
      <c r="B33610" t="s">
        <v>116823</v>
      </c>
      <c r="C33610" t="s">
        <v>116824</v>
      </c>
      <c r="D33610" t="s">
        <v>544</v>
      </c>
      <c r="E33610">
        <v>25000</v>
      </c>
      <c r="F33610" t="s">
        <v>18</v>
      </c>
      <c r="G33610" t="s">
        <v>25</v>
      </c>
      <c r="H33610" t="s">
        <v>64</v>
      </c>
      <c r="I33610" t="s">
        <v>65</v>
      </c>
      <c r="J33610" t="s">
        <v>271</v>
      </c>
      <c r="K33610">
        <v>1</v>
      </c>
      <c r="L33610" s="1">
        <v>41081</v>
      </c>
      <c r="M33610" s="1">
        <v>40909</v>
      </c>
      <c r="N33610" s="1">
        <v>40909</v>
      </c>
    </row>
    <row r="33611" spans="1:18" hidden="1" x14ac:dyDescent="0.2">
      <c r="A33611" t="s">
        <v>116825</v>
      </c>
      <c r="B33611" t="s">
        <v>116826</v>
      </c>
      <c r="C33611" t="s">
        <v>116827</v>
      </c>
      <c r="D33611" t="s">
        <v>116828</v>
      </c>
      <c r="E33611">
        <v>200000000</v>
      </c>
      <c r="F33611" t="s">
        <v>18</v>
      </c>
      <c r="G33611" t="s">
        <v>37</v>
      </c>
      <c r="H33611">
        <v>22</v>
      </c>
      <c r="I33611" t="s">
        <v>38</v>
      </c>
      <c r="J33611" t="s">
        <v>38</v>
      </c>
      <c r="K33611">
        <v>1</v>
      </c>
      <c r="M33611" s="1">
        <v>41757</v>
      </c>
      <c r="N33611" s="1">
        <v>41757</v>
      </c>
      <c r="O33611"/>
      <c r="P33611"/>
      <c r="Q33611"/>
      <c r="R33611"/>
    </row>
    <row r="33612" spans="1:18" x14ac:dyDescent="0.2">
      <c r="A33612" t="s">
        <v>116829</v>
      </c>
      <c r="B33612" t="s">
        <v>116830</v>
      </c>
      <c r="C33612" t="s">
        <v>116831</v>
      </c>
      <c r="D33612" t="s">
        <v>5106</v>
      </c>
      <c r="E33612">
        <v>3320000</v>
      </c>
      <c r="F33612" t="s">
        <v>18</v>
      </c>
      <c r="G33612" t="s">
        <v>25</v>
      </c>
      <c r="H33612" t="s">
        <v>64</v>
      </c>
      <c r="I33612" t="s">
        <v>65</v>
      </c>
      <c r="J33612" t="s">
        <v>66</v>
      </c>
      <c r="K33612">
        <v>2</v>
      </c>
      <c r="L33612" s="1">
        <v>40330</v>
      </c>
      <c r="M33612" s="1">
        <v>41030</v>
      </c>
      <c r="N33612" s="1">
        <v>41039</v>
      </c>
    </row>
    <row r="33613" spans="1:18" hidden="1" x14ac:dyDescent="0.2">
      <c r="A33613" t="s">
        <v>116832</v>
      </c>
      <c r="B33613" t="s">
        <v>116833</v>
      </c>
      <c r="C33613" t="s">
        <v>116834</v>
      </c>
      <c r="D33613" t="s">
        <v>94</v>
      </c>
      <c r="E33613">
        <v>11430040</v>
      </c>
      <c r="F33613" t="s">
        <v>18</v>
      </c>
      <c r="G33613" t="s">
        <v>19</v>
      </c>
      <c r="H33613">
        <v>7</v>
      </c>
      <c r="I33613" t="s">
        <v>672</v>
      </c>
      <c r="J33613" t="s">
        <v>672</v>
      </c>
      <c r="K33613">
        <v>3</v>
      </c>
      <c r="L33613" s="1">
        <v>41275</v>
      </c>
      <c r="M33613" s="1">
        <v>41892</v>
      </c>
      <c r="N33613" s="1">
        <v>42258</v>
      </c>
      <c r="O33613"/>
      <c r="P33613"/>
      <c r="Q33613"/>
      <c r="R33613"/>
    </row>
    <row r="33614" spans="1:18" hidden="1" x14ac:dyDescent="0.2">
      <c r="A33614" t="s">
        <v>116835</v>
      </c>
      <c r="B33614" t="s">
        <v>116836</v>
      </c>
      <c r="C33614" t="s">
        <v>116837</v>
      </c>
      <c r="D33614" t="s">
        <v>424</v>
      </c>
      <c r="E33614" t="s">
        <v>43</v>
      </c>
      <c r="F33614" t="s">
        <v>18</v>
      </c>
      <c r="K33614">
        <v>1</v>
      </c>
      <c r="M33614" s="1">
        <v>40878</v>
      </c>
      <c r="N33614" s="1">
        <v>40878</v>
      </c>
      <c r="O33614"/>
      <c r="P33614"/>
      <c r="Q33614"/>
      <c r="R33614"/>
    </row>
    <row r="33615" spans="1:18" hidden="1" x14ac:dyDescent="0.2">
      <c r="A33615" t="s">
        <v>116838</v>
      </c>
      <c r="B33615" t="s">
        <v>116839</v>
      </c>
      <c r="C33615" t="s">
        <v>116840</v>
      </c>
      <c r="D33615" t="s">
        <v>56</v>
      </c>
      <c r="E33615">
        <v>74892748</v>
      </c>
      <c r="F33615" t="s">
        <v>18</v>
      </c>
      <c r="G33615" t="s">
        <v>25</v>
      </c>
      <c r="H33615" t="s">
        <v>1080</v>
      </c>
      <c r="I33615" t="s">
        <v>1081</v>
      </c>
      <c r="J33615" t="s">
        <v>1170</v>
      </c>
      <c r="K33615">
        <v>4</v>
      </c>
      <c r="L33615" s="1">
        <v>38718</v>
      </c>
      <c r="M33615" s="1">
        <v>39938</v>
      </c>
      <c r="N33615" s="1">
        <v>42177</v>
      </c>
      <c r="O33615"/>
      <c r="P33615"/>
      <c r="Q33615"/>
      <c r="R33615"/>
    </row>
    <row r="33616" spans="1:18" hidden="1" x14ac:dyDescent="0.2">
      <c r="A33616" t="s">
        <v>116841</v>
      </c>
      <c r="B33616" t="s">
        <v>116842</v>
      </c>
      <c r="C33616" t="s">
        <v>116843</v>
      </c>
      <c r="D33616" t="s">
        <v>116844</v>
      </c>
      <c r="E33616">
        <v>8000000</v>
      </c>
      <c r="F33616" t="s">
        <v>207</v>
      </c>
      <c r="G33616" t="s">
        <v>699</v>
      </c>
      <c r="K33616">
        <v>1</v>
      </c>
      <c r="M33616" s="1">
        <v>37397</v>
      </c>
      <c r="N33616" s="1">
        <v>37397</v>
      </c>
      <c r="O33616"/>
      <c r="P33616"/>
      <c r="Q33616"/>
      <c r="R33616"/>
    </row>
    <row r="33617" spans="1:18" hidden="1" x14ac:dyDescent="0.2">
      <c r="A33617" t="s">
        <v>116845</v>
      </c>
      <c r="B33617" t="s">
        <v>116846</v>
      </c>
      <c r="C33617" t="s">
        <v>116847</v>
      </c>
      <c r="D33617" t="s">
        <v>116848</v>
      </c>
      <c r="E33617">
        <v>5256683</v>
      </c>
      <c r="F33617" t="s">
        <v>18</v>
      </c>
      <c r="G33617" t="s">
        <v>165</v>
      </c>
      <c r="H33617" t="s">
        <v>166</v>
      </c>
      <c r="I33617" t="s">
        <v>167</v>
      </c>
      <c r="J33617" t="s">
        <v>167</v>
      </c>
      <c r="K33617">
        <v>2</v>
      </c>
      <c r="L33617" s="1">
        <v>41426</v>
      </c>
      <c r="M33617" s="1">
        <v>41533</v>
      </c>
      <c r="N33617" s="1">
        <v>41969</v>
      </c>
      <c r="O33617"/>
      <c r="P33617"/>
      <c r="Q33617"/>
      <c r="R33617"/>
    </row>
    <row r="33618" spans="1:18" x14ac:dyDescent="0.2">
      <c r="A33618" t="s">
        <v>116849</v>
      </c>
      <c r="B33618" t="s">
        <v>116850</v>
      </c>
      <c r="C33618" t="s">
        <v>116851</v>
      </c>
      <c r="D33618" t="s">
        <v>181</v>
      </c>
      <c r="E33618">
        <v>21000000</v>
      </c>
      <c r="F33618" t="s">
        <v>18</v>
      </c>
      <c r="G33618" t="s">
        <v>25</v>
      </c>
      <c r="H33618" t="s">
        <v>44</v>
      </c>
      <c r="I33618" t="s">
        <v>282</v>
      </c>
      <c r="J33618" t="s">
        <v>282</v>
      </c>
      <c r="K33618">
        <v>1</v>
      </c>
      <c r="L33618" s="1">
        <v>40179</v>
      </c>
      <c r="M33618" s="1">
        <v>41743</v>
      </c>
      <c r="N33618" s="1">
        <v>41743</v>
      </c>
    </row>
    <row r="33619" spans="1:18" x14ac:dyDescent="0.2">
      <c r="A33619" t="s">
        <v>116852</v>
      </c>
      <c r="B33619" t="s">
        <v>116853</v>
      </c>
      <c r="C33619" t="s">
        <v>116854</v>
      </c>
      <c r="D33619" t="s">
        <v>58716</v>
      </c>
      <c r="E33619">
        <v>35000</v>
      </c>
      <c r="F33619" t="s">
        <v>18</v>
      </c>
      <c r="G33619" t="s">
        <v>25</v>
      </c>
      <c r="H33619" t="s">
        <v>208</v>
      </c>
      <c r="I33619" t="s">
        <v>6943</v>
      </c>
      <c r="J33619" t="s">
        <v>6943</v>
      </c>
      <c r="K33619">
        <v>1</v>
      </c>
      <c r="L33619" s="1">
        <v>42032</v>
      </c>
      <c r="M33619" s="1">
        <v>42005</v>
      </c>
      <c r="N33619" s="1">
        <v>42005</v>
      </c>
    </row>
    <row r="33620" spans="1:18" x14ac:dyDescent="0.2">
      <c r="A33620" t="s">
        <v>116855</v>
      </c>
      <c r="B33620" t="s">
        <v>116856</v>
      </c>
      <c r="C33620" t="s">
        <v>116857</v>
      </c>
      <c r="D33620" t="s">
        <v>116858</v>
      </c>
      <c r="E33620">
        <v>150000</v>
      </c>
      <c r="F33620" t="s">
        <v>18</v>
      </c>
      <c r="G33620" t="s">
        <v>25</v>
      </c>
      <c r="H33620" t="s">
        <v>158</v>
      </c>
      <c r="I33620" t="s">
        <v>244</v>
      </c>
      <c r="J33620" t="s">
        <v>14730</v>
      </c>
      <c r="K33620">
        <v>1</v>
      </c>
      <c r="L33620" s="1">
        <v>40617</v>
      </c>
      <c r="M33620" s="1">
        <v>40664</v>
      </c>
      <c r="N33620" s="1">
        <v>40664</v>
      </c>
    </row>
    <row r="33621" spans="1:18" hidden="1" x14ac:dyDescent="0.2">
      <c r="A33621" t="s">
        <v>116859</v>
      </c>
      <c r="B33621" t="s">
        <v>116860</v>
      </c>
      <c r="C33621" t="s">
        <v>116861</v>
      </c>
      <c r="D33621" t="s">
        <v>445</v>
      </c>
      <c r="E33621" t="s">
        <v>43</v>
      </c>
      <c r="F33621" t="s">
        <v>18</v>
      </c>
      <c r="G33621" t="s">
        <v>25</v>
      </c>
      <c r="H33621" t="s">
        <v>142</v>
      </c>
      <c r="I33621" t="s">
        <v>143</v>
      </c>
      <c r="J33621" t="s">
        <v>143</v>
      </c>
      <c r="K33621">
        <v>1</v>
      </c>
      <c r="L33621" s="1">
        <v>39326</v>
      </c>
      <c r="M33621" s="1">
        <v>39448</v>
      </c>
      <c r="N33621" s="1">
        <v>39448</v>
      </c>
      <c r="O33621"/>
      <c r="P33621"/>
      <c r="Q33621"/>
      <c r="R33621"/>
    </row>
    <row r="33622" spans="1:18" hidden="1" x14ac:dyDescent="0.2">
      <c r="A33622" t="s">
        <v>116862</v>
      </c>
      <c r="B33622" t="s">
        <v>116863</v>
      </c>
      <c r="C33622" t="s">
        <v>116864</v>
      </c>
      <c r="D33622" t="s">
        <v>116865</v>
      </c>
      <c r="E33622">
        <v>1012500000</v>
      </c>
      <c r="F33622" t="s">
        <v>18</v>
      </c>
      <c r="G33622" t="s">
        <v>25</v>
      </c>
      <c r="H33622" t="s">
        <v>64</v>
      </c>
      <c r="I33622" t="s">
        <v>65</v>
      </c>
      <c r="J33622" t="s">
        <v>71</v>
      </c>
      <c r="K33622">
        <v>8</v>
      </c>
      <c r="L33622" s="1">
        <v>40909</v>
      </c>
      <c r="M33622" s="1">
        <v>39965</v>
      </c>
      <c r="N33622" s="1">
        <v>42139</v>
      </c>
      <c r="O33622"/>
      <c r="P33622"/>
      <c r="Q33622"/>
      <c r="R33622"/>
    </row>
    <row r="33623" spans="1:18" hidden="1" x14ac:dyDescent="0.2">
      <c r="A33623" t="s">
        <v>116866</v>
      </c>
      <c r="B33623" t="s">
        <v>116867</v>
      </c>
      <c r="C33623" t="s">
        <v>116868</v>
      </c>
      <c r="D33623" t="s">
        <v>116869</v>
      </c>
      <c r="E33623" t="s">
        <v>43</v>
      </c>
      <c r="F33623" t="s">
        <v>18</v>
      </c>
      <c r="G33623" t="s">
        <v>25</v>
      </c>
      <c r="H33623" t="s">
        <v>430</v>
      </c>
      <c r="I33623" t="s">
        <v>1750</v>
      </c>
      <c r="J33623" t="s">
        <v>1751</v>
      </c>
      <c r="K33623">
        <v>1</v>
      </c>
      <c r="L33623" s="1">
        <v>41548</v>
      </c>
      <c r="M33623" s="1">
        <v>41569</v>
      </c>
      <c r="N33623" s="1">
        <v>41569</v>
      </c>
      <c r="O33623"/>
      <c r="P33623"/>
      <c r="Q33623"/>
      <c r="R33623"/>
    </row>
    <row r="33624" spans="1:18" x14ac:dyDescent="0.2">
      <c r="A33624" t="s">
        <v>116870</v>
      </c>
      <c r="B33624" t="s">
        <v>116871</v>
      </c>
      <c r="D33624" t="s">
        <v>116872</v>
      </c>
      <c r="E33624">
        <v>30000</v>
      </c>
      <c r="F33624" t="s">
        <v>18</v>
      </c>
      <c r="K33624">
        <v>1</v>
      </c>
      <c r="L33624" s="1">
        <v>41640</v>
      </c>
      <c r="M33624" s="1">
        <v>41635</v>
      </c>
      <c r="N33624" s="1">
        <v>41635</v>
      </c>
    </row>
    <row r="33625" spans="1:18" hidden="1" x14ac:dyDescent="0.2">
      <c r="A33625" t="s">
        <v>116873</v>
      </c>
      <c r="B33625" t="s">
        <v>116874</v>
      </c>
      <c r="C33625" t="s">
        <v>116875</v>
      </c>
      <c r="D33625" t="s">
        <v>116876</v>
      </c>
      <c r="E33625">
        <v>3798067</v>
      </c>
      <c r="F33625" t="s">
        <v>18</v>
      </c>
      <c r="G33625" t="s">
        <v>57</v>
      </c>
      <c r="H33625" t="s">
        <v>202</v>
      </c>
      <c r="I33625" t="s">
        <v>7780</v>
      </c>
      <c r="J33625" t="s">
        <v>7780</v>
      </c>
      <c r="K33625">
        <v>5</v>
      </c>
      <c r="L33625" s="1">
        <v>39853</v>
      </c>
      <c r="M33625" s="1">
        <v>40220</v>
      </c>
      <c r="N33625" s="1">
        <v>40638</v>
      </c>
      <c r="O33625"/>
      <c r="P33625"/>
      <c r="Q33625"/>
      <c r="R33625"/>
    </row>
    <row r="33626" spans="1:18" hidden="1" x14ac:dyDescent="0.2">
      <c r="A33626" t="s">
        <v>116877</v>
      </c>
      <c r="B33626" t="s">
        <v>116878</v>
      </c>
      <c r="C33626" t="s">
        <v>116879</v>
      </c>
      <c r="D33626" t="s">
        <v>3485</v>
      </c>
      <c r="E33626">
        <v>357170</v>
      </c>
      <c r="F33626" t="s">
        <v>18</v>
      </c>
      <c r="G33626" t="s">
        <v>3319</v>
      </c>
      <c r="H33626">
        <v>8</v>
      </c>
      <c r="I33626" t="s">
        <v>3320</v>
      </c>
      <c r="J33626" t="s">
        <v>90078</v>
      </c>
      <c r="K33626">
        <v>1</v>
      </c>
      <c r="L33626" s="1">
        <v>41275</v>
      </c>
      <c r="M33626" s="1">
        <v>41425</v>
      </c>
      <c r="N33626" s="1">
        <v>41425</v>
      </c>
      <c r="O33626"/>
      <c r="P33626"/>
      <c r="Q33626"/>
      <c r="R33626"/>
    </row>
    <row r="33627" spans="1:18" x14ac:dyDescent="0.2">
      <c r="A33627" t="s">
        <v>116880</v>
      </c>
      <c r="B33627" t="s">
        <v>116881</v>
      </c>
      <c r="D33627" t="s">
        <v>12718</v>
      </c>
      <c r="E33627">
        <v>5900000</v>
      </c>
      <c r="F33627" t="s">
        <v>113</v>
      </c>
      <c r="G33627" t="s">
        <v>57</v>
      </c>
      <c r="H33627" t="s">
        <v>202</v>
      </c>
      <c r="I33627" t="s">
        <v>203</v>
      </c>
      <c r="J33627" t="s">
        <v>12772</v>
      </c>
      <c r="K33627">
        <v>1</v>
      </c>
      <c r="L33627" s="1">
        <v>36526</v>
      </c>
      <c r="M33627" s="1">
        <v>37805</v>
      </c>
      <c r="N33627" s="1">
        <v>37805</v>
      </c>
    </row>
    <row r="33628" spans="1:18" hidden="1" x14ac:dyDescent="0.2">
      <c r="A33628" t="s">
        <v>116882</v>
      </c>
      <c r="B33628" t="s">
        <v>116883</v>
      </c>
      <c r="C33628" t="s">
        <v>116884</v>
      </c>
      <c r="D33628" t="s">
        <v>56</v>
      </c>
      <c r="E33628">
        <v>5355749</v>
      </c>
      <c r="F33628" t="s">
        <v>18</v>
      </c>
      <c r="G33628" t="s">
        <v>25</v>
      </c>
      <c r="H33628" t="s">
        <v>64</v>
      </c>
      <c r="I33628" t="s">
        <v>65</v>
      </c>
      <c r="J33628" t="s">
        <v>271</v>
      </c>
      <c r="K33628">
        <v>4</v>
      </c>
      <c r="L33628" s="1">
        <v>37257</v>
      </c>
      <c r="M33628" s="1">
        <v>40674</v>
      </c>
      <c r="N33628" s="1">
        <v>42331</v>
      </c>
      <c r="O33628"/>
      <c r="P33628"/>
      <c r="Q33628"/>
      <c r="R33628"/>
    </row>
    <row r="33629" spans="1:18" hidden="1" x14ac:dyDescent="0.2">
      <c r="A33629" t="s">
        <v>116885</v>
      </c>
      <c r="B33629" t="s">
        <v>116886</v>
      </c>
      <c r="C33629" t="s">
        <v>116887</v>
      </c>
      <c r="D33629" t="s">
        <v>256</v>
      </c>
      <c r="E33629">
        <v>289000000</v>
      </c>
      <c r="F33629" t="s">
        <v>113</v>
      </c>
      <c r="G33629" t="s">
        <v>25</v>
      </c>
      <c r="H33629" t="s">
        <v>64</v>
      </c>
      <c r="I33629" t="s">
        <v>4639</v>
      </c>
      <c r="J33629" t="s">
        <v>5316</v>
      </c>
      <c r="K33629">
        <v>2</v>
      </c>
      <c r="L33629" s="1">
        <v>34700</v>
      </c>
      <c r="M33629" s="1">
        <v>41290</v>
      </c>
      <c r="N33629" s="1">
        <v>42018</v>
      </c>
      <c r="O33629"/>
      <c r="P33629"/>
      <c r="Q33629"/>
      <c r="R33629"/>
    </row>
    <row r="33630" spans="1:18" hidden="1" x14ac:dyDescent="0.2">
      <c r="A33630" t="s">
        <v>116888</v>
      </c>
      <c r="B33630" t="s">
        <v>116889</v>
      </c>
      <c r="C33630" t="s">
        <v>116890</v>
      </c>
      <c r="D33630" t="s">
        <v>718</v>
      </c>
      <c r="E33630">
        <v>40000</v>
      </c>
      <c r="F33630" t="s">
        <v>18</v>
      </c>
      <c r="G33630" t="s">
        <v>76</v>
      </c>
      <c r="H33630">
        <v>12</v>
      </c>
      <c r="I33630" t="s">
        <v>77</v>
      </c>
      <c r="J33630" t="s">
        <v>77</v>
      </c>
      <c r="K33630">
        <v>1</v>
      </c>
      <c r="M33630" s="1">
        <v>41480</v>
      </c>
      <c r="N33630" s="1">
        <v>41480</v>
      </c>
      <c r="O33630"/>
      <c r="P33630"/>
      <c r="Q33630"/>
      <c r="R33630"/>
    </row>
    <row r="33631" spans="1:18" x14ac:dyDescent="0.2">
      <c r="A33631" t="s">
        <v>116891</v>
      </c>
      <c r="B33631" t="s">
        <v>116892</v>
      </c>
      <c r="C33631" t="s">
        <v>116893</v>
      </c>
      <c r="D33631" t="s">
        <v>5389</v>
      </c>
      <c r="E33631">
        <v>80000</v>
      </c>
      <c r="F33631" t="s">
        <v>207</v>
      </c>
      <c r="K33631">
        <v>1</v>
      </c>
      <c r="L33631" s="1">
        <v>41640</v>
      </c>
      <c r="M33631" s="1">
        <v>42195</v>
      </c>
      <c r="N33631" s="1">
        <v>42195</v>
      </c>
    </row>
    <row r="33632" spans="1:18" x14ac:dyDescent="0.2">
      <c r="A33632" t="s">
        <v>116894</v>
      </c>
      <c r="B33632" t="s">
        <v>116895</v>
      </c>
      <c r="D33632" t="s">
        <v>3814</v>
      </c>
      <c r="E33632">
        <v>15000</v>
      </c>
      <c r="F33632" t="s">
        <v>18</v>
      </c>
      <c r="G33632" t="s">
        <v>25</v>
      </c>
      <c r="H33632" t="s">
        <v>6144</v>
      </c>
      <c r="I33632" t="s">
        <v>6145</v>
      </c>
      <c r="J33632" t="s">
        <v>116896</v>
      </c>
      <c r="K33632">
        <v>1</v>
      </c>
      <c r="L33632" s="1">
        <v>37288</v>
      </c>
      <c r="M33632" s="1">
        <v>42014</v>
      </c>
      <c r="N33632" s="1">
        <v>42014</v>
      </c>
    </row>
    <row r="33633" spans="1:18" hidden="1" x14ac:dyDescent="0.2">
      <c r="A33633" t="s">
        <v>116897</v>
      </c>
      <c r="B33633" t="s">
        <v>116898</v>
      </c>
      <c r="C33633" t="s">
        <v>116899</v>
      </c>
      <c r="D33633" t="s">
        <v>21991</v>
      </c>
      <c r="E33633">
        <v>2900000</v>
      </c>
      <c r="F33633" t="s">
        <v>113</v>
      </c>
      <c r="G33633" t="s">
        <v>25</v>
      </c>
      <c r="H33633" t="s">
        <v>64</v>
      </c>
      <c r="I33633" t="s">
        <v>65</v>
      </c>
      <c r="J33633" t="s">
        <v>71</v>
      </c>
      <c r="K33633">
        <v>3</v>
      </c>
      <c r="M33633" s="1">
        <v>41275</v>
      </c>
      <c r="N33633" s="1">
        <v>41989</v>
      </c>
      <c r="O33633"/>
      <c r="P33633"/>
      <c r="Q33633"/>
      <c r="R33633"/>
    </row>
    <row r="33634" spans="1:18" x14ac:dyDescent="0.2">
      <c r="A33634" t="s">
        <v>116900</v>
      </c>
      <c r="B33634" t="s">
        <v>116901</v>
      </c>
      <c r="C33634" t="s">
        <v>116902</v>
      </c>
      <c r="E33634">
        <v>15000000</v>
      </c>
      <c r="F33634" t="s">
        <v>18</v>
      </c>
      <c r="G33634" t="s">
        <v>57</v>
      </c>
      <c r="H33634" t="s">
        <v>202</v>
      </c>
      <c r="I33634" t="s">
        <v>203</v>
      </c>
      <c r="J33634" t="s">
        <v>203</v>
      </c>
      <c r="K33634">
        <v>1</v>
      </c>
      <c r="L33634" s="1">
        <v>39083</v>
      </c>
      <c r="M33634" s="1">
        <v>42327</v>
      </c>
      <c r="N33634" s="1">
        <v>42327</v>
      </c>
    </row>
    <row r="33635" spans="1:18" hidden="1" x14ac:dyDescent="0.2">
      <c r="A33635" t="s">
        <v>116903</v>
      </c>
      <c r="B33635" t="s">
        <v>116904</v>
      </c>
      <c r="C33635" t="s">
        <v>116905</v>
      </c>
      <c r="D33635" t="s">
        <v>116906</v>
      </c>
      <c r="E33635" t="s">
        <v>43</v>
      </c>
      <c r="F33635" t="s">
        <v>18</v>
      </c>
      <c r="G33635" t="s">
        <v>25</v>
      </c>
      <c r="H33635" t="s">
        <v>286</v>
      </c>
      <c r="I33635" t="s">
        <v>1030</v>
      </c>
      <c r="J33635" t="s">
        <v>1030</v>
      </c>
      <c r="K33635">
        <v>1</v>
      </c>
      <c r="L33635" s="1">
        <v>40909</v>
      </c>
      <c r="M33635" s="1">
        <v>41557</v>
      </c>
      <c r="N33635" s="1">
        <v>41557</v>
      </c>
      <c r="O33635"/>
      <c r="P33635"/>
      <c r="Q33635"/>
      <c r="R33635"/>
    </row>
    <row r="33636" spans="1:18" hidden="1" x14ac:dyDescent="0.2">
      <c r="A33636" t="s">
        <v>116907</v>
      </c>
      <c r="B33636" t="s">
        <v>116908</v>
      </c>
      <c r="C33636" t="s">
        <v>116909</v>
      </c>
      <c r="D33636" t="s">
        <v>1401</v>
      </c>
      <c r="E33636" t="s">
        <v>43</v>
      </c>
      <c r="F33636" t="s">
        <v>18</v>
      </c>
      <c r="G33636" t="s">
        <v>25</v>
      </c>
      <c r="H33636" t="s">
        <v>1080</v>
      </c>
      <c r="I33636" t="s">
        <v>3052</v>
      </c>
      <c r="J33636" t="s">
        <v>3052</v>
      </c>
      <c r="K33636">
        <v>3</v>
      </c>
      <c r="M33636" s="1">
        <v>40607</v>
      </c>
      <c r="N33636" s="1">
        <v>42005</v>
      </c>
      <c r="O33636"/>
      <c r="P33636"/>
      <c r="Q33636"/>
      <c r="R33636"/>
    </row>
    <row r="33637" spans="1:18" hidden="1" x14ac:dyDescent="0.2">
      <c r="A33637" t="s">
        <v>116910</v>
      </c>
      <c r="B33637" t="s">
        <v>116911</v>
      </c>
      <c r="C33637" t="s">
        <v>116912</v>
      </c>
      <c r="D33637" t="s">
        <v>116913</v>
      </c>
      <c r="E33637">
        <v>50000</v>
      </c>
      <c r="F33637" t="s">
        <v>18</v>
      </c>
      <c r="G33637" t="s">
        <v>25</v>
      </c>
      <c r="H33637" t="s">
        <v>99</v>
      </c>
      <c r="I33637" t="s">
        <v>100</v>
      </c>
      <c r="J33637" t="s">
        <v>116914</v>
      </c>
      <c r="K33637">
        <v>1</v>
      </c>
      <c r="M33637" s="1">
        <v>40840</v>
      </c>
      <c r="N33637" s="1">
        <v>40840</v>
      </c>
      <c r="O33637"/>
      <c r="P33637"/>
      <c r="Q33637"/>
      <c r="R33637"/>
    </row>
    <row r="33638" spans="1:18" x14ac:dyDescent="0.2">
      <c r="A33638" t="s">
        <v>116915</v>
      </c>
      <c r="B33638" t="s">
        <v>116916</v>
      </c>
      <c r="C33638" t="s">
        <v>116917</v>
      </c>
      <c r="D33638" t="s">
        <v>116918</v>
      </c>
      <c r="E33638">
        <v>105000</v>
      </c>
      <c r="F33638" t="s">
        <v>18</v>
      </c>
      <c r="G33638" t="s">
        <v>25</v>
      </c>
      <c r="H33638" t="s">
        <v>430</v>
      </c>
      <c r="I33638" t="s">
        <v>6338</v>
      </c>
      <c r="J33638" t="s">
        <v>6338</v>
      </c>
      <c r="K33638">
        <v>4</v>
      </c>
      <c r="L33638" s="1">
        <v>41275</v>
      </c>
      <c r="M33638" s="1">
        <v>41436</v>
      </c>
      <c r="N33638" s="1">
        <v>41927</v>
      </c>
    </row>
    <row r="33639" spans="1:18" hidden="1" x14ac:dyDescent="0.2">
      <c r="A33639" t="s">
        <v>116919</v>
      </c>
      <c r="B33639" t="s">
        <v>116920</v>
      </c>
      <c r="C33639" t="s">
        <v>116921</v>
      </c>
      <c r="D33639" t="s">
        <v>1503</v>
      </c>
      <c r="E33639" t="s">
        <v>43</v>
      </c>
      <c r="F33639" t="s">
        <v>18</v>
      </c>
      <c r="G33639" t="s">
        <v>699</v>
      </c>
      <c r="H33639">
        <v>5</v>
      </c>
      <c r="I33639" t="s">
        <v>700</v>
      </c>
      <c r="J33639" t="s">
        <v>700</v>
      </c>
      <c r="K33639">
        <v>1</v>
      </c>
      <c r="M33639" s="1">
        <v>41623</v>
      </c>
      <c r="N33639" s="1">
        <v>41623</v>
      </c>
      <c r="O33639"/>
      <c r="P33639"/>
      <c r="Q33639"/>
      <c r="R33639"/>
    </row>
    <row r="33640" spans="1:18" x14ac:dyDescent="0.2">
      <c r="A33640" t="s">
        <v>116922</v>
      </c>
      <c r="B33640" t="s">
        <v>116923</v>
      </c>
      <c r="C33640" t="s">
        <v>116924</v>
      </c>
      <c r="D33640" t="s">
        <v>70</v>
      </c>
      <c r="E33640">
        <v>1170000</v>
      </c>
      <c r="F33640" t="s">
        <v>18</v>
      </c>
      <c r="G33640" t="s">
        <v>25</v>
      </c>
      <c r="H33640" t="s">
        <v>44</v>
      </c>
      <c r="I33640" t="s">
        <v>282</v>
      </c>
      <c r="J33640" t="s">
        <v>32396</v>
      </c>
      <c r="K33640">
        <v>2</v>
      </c>
      <c r="L33640" s="1">
        <v>39083</v>
      </c>
      <c r="M33640" s="1">
        <v>40350</v>
      </c>
      <c r="N33640" s="1">
        <v>41148</v>
      </c>
    </row>
    <row r="33641" spans="1:18" hidden="1" x14ac:dyDescent="0.2">
      <c r="A33641" t="s">
        <v>116925</v>
      </c>
      <c r="B33641" t="s">
        <v>116926</v>
      </c>
      <c r="C33641" t="s">
        <v>116927</v>
      </c>
      <c r="D33641" t="s">
        <v>5189</v>
      </c>
      <c r="E33641" t="s">
        <v>43</v>
      </c>
      <c r="F33641" t="s">
        <v>18</v>
      </c>
      <c r="G33641" t="s">
        <v>25</v>
      </c>
      <c r="H33641" t="s">
        <v>972</v>
      </c>
      <c r="I33641" t="s">
        <v>973</v>
      </c>
      <c r="J33641" t="s">
        <v>973</v>
      </c>
      <c r="K33641">
        <v>1</v>
      </c>
      <c r="L33641" s="1">
        <v>41701</v>
      </c>
      <c r="M33641" s="1">
        <v>41740</v>
      </c>
      <c r="N33641" s="1">
        <v>41740</v>
      </c>
      <c r="O33641"/>
      <c r="P33641"/>
      <c r="Q33641"/>
      <c r="R33641"/>
    </row>
    <row r="33642" spans="1:18" x14ac:dyDescent="0.2">
      <c r="A33642" t="s">
        <v>116928</v>
      </c>
      <c r="B33642" t="s">
        <v>116929</v>
      </c>
      <c r="C33642" t="s">
        <v>116930</v>
      </c>
      <c r="D33642" t="s">
        <v>127</v>
      </c>
      <c r="E33642">
        <v>6000000</v>
      </c>
      <c r="F33642" t="s">
        <v>18</v>
      </c>
      <c r="G33642" t="s">
        <v>25</v>
      </c>
      <c r="H33642" t="s">
        <v>1396</v>
      </c>
      <c r="I33642" t="s">
        <v>3865</v>
      </c>
      <c r="J33642" t="s">
        <v>116931</v>
      </c>
      <c r="K33642">
        <v>2</v>
      </c>
      <c r="L33642" t="s">
        <v>116932</v>
      </c>
      <c r="M33642" s="1">
        <v>41571</v>
      </c>
      <c r="N33642" s="1">
        <v>41571</v>
      </c>
    </row>
    <row r="33643" spans="1:18" hidden="1" x14ac:dyDescent="0.2">
      <c r="A33643" t="s">
        <v>116933</v>
      </c>
      <c r="B33643" t="s">
        <v>116934</v>
      </c>
      <c r="C33643" t="s">
        <v>116935</v>
      </c>
      <c r="D33643" t="s">
        <v>56</v>
      </c>
      <c r="E33643">
        <v>177950</v>
      </c>
      <c r="F33643" t="s">
        <v>18</v>
      </c>
      <c r="G33643" t="s">
        <v>25</v>
      </c>
      <c r="H33643" t="s">
        <v>64</v>
      </c>
      <c r="I33643" t="s">
        <v>65</v>
      </c>
      <c r="J33643" t="s">
        <v>5485</v>
      </c>
      <c r="K33643">
        <v>1</v>
      </c>
      <c r="L33643" s="1">
        <v>37987</v>
      </c>
      <c r="M33643" s="1">
        <v>40427</v>
      </c>
      <c r="N33643" s="1">
        <v>40427</v>
      </c>
      <c r="O33643"/>
      <c r="P33643"/>
      <c r="Q33643"/>
      <c r="R33643"/>
    </row>
    <row r="33644" spans="1:18" x14ac:dyDescent="0.2">
      <c r="A33644" t="s">
        <v>116936</v>
      </c>
      <c r="B33644" t="s">
        <v>116937</v>
      </c>
      <c r="C33644" t="s">
        <v>116938</v>
      </c>
      <c r="D33644" t="s">
        <v>3396</v>
      </c>
      <c r="E33644">
        <v>38100000</v>
      </c>
      <c r="F33644" t="s">
        <v>18</v>
      </c>
      <c r="G33644" t="s">
        <v>25</v>
      </c>
      <c r="H33644" t="s">
        <v>64</v>
      </c>
      <c r="I33644" t="s">
        <v>65</v>
      </c>
      <c r="J33644" t="s">
        <v>13284</v>
      </c>
      <c r="K33644">
        <v>2</v>
      </c>
      <c r="L33644" s="1">
        <v>42005</v>
      </c>
      <c r="M33644" s="1">
        <v>42181</v>
      </c>
      <c r="N33644" s="1">
        <v>42292</v>
      </c>
    </row>
    <row r="33645" spans="1:18" hidden="1" x14ac:dyDescent="0.2">
      <c r="A33645" t="s">
        <v>116939</v>
      </c>
      <c r="B33645" t="s">
        <v>116940</v>
      </c>
      <c r="D33645" t="s">
        <v>10443</v>
      </c>
      <c r="E33645">
        <v>7814562</v>
      </c>
      <c r="F33645" t="s">
        <v>18</v>
      </c>
      <c r="G33645" t="s">
        <v>25</v>
      </c>
      <c r="H33645" t="s">
        <v>64</v>
      </c>
      <c r="I33645" t="s">
        <v>65</v>
      </c>
      <c r="J33645" t="s">
        <v>71</v>
      </c>
      <c r="K33645">
        <v>1</v>
      </c>
      <c r="M33645" s="1">
        <v>42058</v>
      </c>
      <c r="N33645" s="1">
        <v>42058</v>
      </c>
      <c r="O33645"/>
      <c r="P33645"/>
      <c r="Q33645"/>
      <c r="R33645"/>
    </row>
    <row r="33646" spans="1:18" hidden="1" x14ac:dyDescent="0.2">
      <c r="A33646" t="s">
        <v>116941</v>
      </c>
      <c r="B33646" t="s">
        <v>116942</v>
      </c>
      <c r="D33646" t="s">
        <v>181</v>
      </c>
      <c r="E33646" t="s">
        <v>43</v>
      </c>
      <c r="F33646" t="s">
        <v>18</v>
      </c>
      <c r="G33646" t="s">
        <v>25</v>
      </c>
      <c r="H33646" t="s">
        <v>286</v>
      </c>
      <c r="I33646" t="s">
        <v>1030</v>
      </c>
      <c r="J33646" t="s">
        <v>116943</v>
      </c>
      <c r="K33646">
        <v>1</v>
      </c>
      <c r="L33646" s="1">
        <v>41334</v>
      </c>
      <c r="M33646" s="1">
        <v>41363</v>
      </c>
      <c r="N33646" s="1">
        <v>41363</v>
      </c>
      <c r="O33646"/>
      <c r="P33646"/>
      <c r="Q33646"/>
      <c r="R33646"/>
    </row>
    <row r="33647" spans="1:18" hidden="1" x14ac:dyDescent="0.2">
      <c r="A33647" t="s">
        <v>116944</v>
      </c>
      <c r="B33647" t="s">
        <v>116945</v>
      </c>
      <c r="C33647" t="s">
        <v>116946</v>
      </c>
      <c r="D33647" t="s">
        <v>116947</v>
      </c>
      <c r="E33647" t="s">
        <v>43</v>
      </c>
      <c r="F33647" t="s">
        <v>18</v>
      </c>
      <c r="G33647" t="s">
        <v>57</v>
      </c>
      <c r="H33647" t="s">
        <v>202</v>
      </c>
      <c r="I33647" t="s">
        <v>203</v>
      </c>
      <c r="J33647" t="s">
        <v>203</v>
      </c>
      <c r="K33647">
        <v>1</v>
      </c>
      <c r="L33647" s="1">
        <v>37987</v>
      </c>
      <c r="M33647" s="1">
        <v>41289</v>
      </c>
      <c r="N33647" s="1">
        <v>41289</v>
      </c>
      <c r="O33647"/>
      <c r="P33647"/>
      <c r="Q33647"/>
      <c r="R33647"/>
    </row>
    <row r="33648" spans="1:18" hidden="1" x14ac:dyDescent="0.2">
      <c r="A33648" t="s">
        <v>116948</v>
      </c>
      <c r="B33648" t="s">
        <v>116949</v>
      </c>
      <c r="C33648" t="s">
        <v>116950</v>
      </c>
      <c r="D33648" t="s">
        <v>9401</v>
      </c>
      <c r="E33648">
        <v>3784218</v>
      </c>
      <c r="F33648" t="s">
        <v>113</v>
      </c>
      <c r="G33648" t="s">
        <v>57</v>
      </c>
      <c r="H33648" t="s">
        <v>3339</v>
      </c>
      <c r="I33648" t="s">
        <v>3340</v>
      </c>
      <c r="J33648" t="s">
        <v>116951</v>
      </c>
      <c r="K33648">
        <v>1</v>
      </c>
      <c r="L33648" s="1">
        <v>35796</v>
      </c>
      <c r="M33648" s="1">
        <v>38176</v>
      </c>
      <c r="N33648" s="1">
        <v>38176</v>
      </c>
      <c r="O33648"/>
      <c r="P33648"/>
      <c r="Q33648"/>
      <c r="R33648"/>
    </row>
    <row r="33649" spans="1:18" hidden="1" x14ac:dyDescent="0.2">
      <c r="A33649" t="s">
        <v>116952</v>
      </c>
      <c r="B33649" t="s">
        <v>116953</v>
      </c>
      <c r="C33649" t="s">
        <v>116954</v>
      </c>
      <c r="D33649" t="s">
        <v>766</v>
      </c>
      <c r="E33649">
        <v>17780090</v>
      </c>
      <c r="F33649" t="s">
        <v>18</v>
      </c>
      <c r="G33649" t="s">
        <v>128</v>
      </c>
      <c r="H33649" t="s">
        <v>3666</v>
      </c>
      <c r="K33649">
        <v>2</v>
      </c>
      <c r="M33649" s="1">
        <v>40084</v>
      </c>
      <c r="N33649" s="1">
        <v>40834</v>
      </c>
      <c r="O33649"/>
      <c r="P33649"/>
      <c r="Q33649"/>
      <c r="R33649"/>
    </row>
    <row r="33650" spans="1:18" x14ac:dyDescent="0.2">
      <c r="A33650" t="s">
        <v>116955</v>
      </c>
      <c r="B33650" t="s">
        <v>116956</v>
      </c>
      <c r="C33650" t="s">
        <v>116957</v>
      </c>
      <c r="D33650" t="s">
        <v>3733</v>
      </c>
      <c r="E33650">
        <v>22000000</v>
      </c>
      <c r="F33650" t="s">
        <v>18</v>
      </c>
      <c r="G33650" t="s">
        <v>165</v>
      </c>
      <c r="H33650" t="s">
        <v>166</v>
      </c>
      <c r="I33650" t="s">
        <v>167</v>
      </c>
      <c r="J33650" t="s">
        <v>167</v>
      </c>
      <c r="K33650">
        <v>1</v>
      </c>
      <c r="L33650" s="1">
        <v>39946</v>
      </c>
      <c r="M33650" s="1">
        <v>41780</v>
      </c>
      <c r="N33650" s="1">
        <v>41780</v>
      </c>
    </row>
    <row r="33651" spans="1:18" hidden="1" x14ac:dyDescent="0.2">
      <c r="A33651" t="s">
        <v>116958</v>
      </c>
      <c r="B33651" t="s">
        <v>116959</v>
      </c>
      <c r="C33651" t="s">
        <v>116960</v>
      </c>
      <c r="D33651" t="s">
        <v>56</v>
      </c>
      <c r="E33651">
        <v>24800000</v>
      </c>
      <c r="F33651" t="s">
        <v>18</v>
      </c>
      <c r="G33651" t="s">
        <v>25</v>
      </c>
      <c r="H33651" t="s">
        <v>158</v>
      </c>
      <c r="I33651" t="s">
        <v>244</v>
      </c>
      <c r="J33651" t="s">
        <v>327</v>
      </c>
      <c r="K33651">
        <v>2</v>
      </c>
      <c r="M33651" s="1">
        <v>41771</v>
      </c>
      <c r="N33651" s="1">
        <v>42038</v>
      </c>
      <c r="O33651"/>
      <c r="P33651"/>
      <c r="Q33651"/>
      <c r="R33651"/>
    </row>
    <row r="33652" spans="1:18" hidden="1" x14ac:dyDescent="0.2">
      <c r="A33652" t="s">
        <v>116961</v>
      </c>
      <c r="B33652" t="s">
        <v>116962</v>
      </c>
      <c r="C33652" t="s">
        <v>116963</v>
      </c>
      <c r="D33652" t="s">
        <v>116964</v>
      </c>
      <c r="E33652">
        <v>60521346</v>
      </c>
      <c r="F33652" t="s">
        <v>18</v>
      </c>
      <c r="G33652" t="s">
        <v>128</v>
      </c>
      <c r="H33652" t="s">
        <v>129</v>
      </c>
      <c r="I33652" t="s">
        <v>130</v>
      </c>
      <c r="J33652" t="s">
        <v>130</v>
      </c>
      <c r="K33652">
        <v>4</v>
      </c>
      <c r="L33652" s="1">
        <v>40179</v>
      </c>
      <c r="M33652" s="1">
        <v>40483</v>
      </c>
      <c r="N33652" s="1">
        <v>42124</v>
      </c>
      <c r="O33652"/>
      <c r="P33652"/>
      <c r="Q33652"/>
      <c r="R33652"/>
    </row>
    <row r="33653" spans="1:18" hidden="1" x14ac:dyDescent="0.2">
      <c r="A33653" t="s">
        <v>116965</v>
      </c>
      <c r="B33653" t="s">
        <v>116966</v>
      </c>
      <c r="C33653" t="s">
        <v>116967</v>
      </c>
      <c r="D33653" t="s">
        <v>264</v>
      </c>
      <c r="E33653">
        <v>4110000</v>
      </c>
      <c r="F33653" t="s">
        <v>18</v>
      </c>
      <c r="G33653" t="s">
        <v>128</v>
      </c>
      <c r="H33653" t="s">
        <v>129</v>
      </c>
      <c r="I33653" t="s">
        <v>130</v>
      </c>
      <c r="J33653" t="s">
        <v>130</v>
      </c>
      <c r="K33653">
        <v>3</v>
      </c>
      <c r="L33653" s="1">
        <v>41950</v>
      </c>
      <c r="M33653" s="1">
        <v>41913</v>
      </c>
      <c r="N33653" s="1">
        <v>42151</v>
      </c>
      <c r="O33653"/>
      <c r="P33653"/>
      <c r="Q33653"/>
      <c r="R33653"/>
    </row>
    <row r="33654" spans="1:18" x14ac:dyDescent="0.2">
      <c r="A33654" t="s">
        <v>116968</v>
      </c>
      <c r="B33654" t="s">
        <v>116969</v>
      </c>
      <c r="C33654" t="s">
        <v>116970</v>
      </c>
      <c r="D33654" t="s">
        <v>116971</v>
      </c>
      <c r="E33654">
        <v>635000</v>
      </c>
      <c r="F33654" t="s">
        <v>18</v>
      </c>
      <c r="G33654" t="s">
        <v>25</v>
      </c>
      <c r="H33654" t="s">
        <v>44</v>
      </c>
      <c r="I33654" t="s">
        <v>282</v>
      </c>
      <c r="J33654" t="s">
        <v>282</v>
      </c>
      <c r="K33654">
        <v>1</v>
      </c>
      <c r="L33654" s="1">
        <v>41269</v>
      </c>
      <c r="M33654" s="1">
        <v>41957</v>
      </c>
      <c r="N33654" s="1">
        <v>41957</v>
      </c>
    </row>
    <row r="33655" spans="1:18" x14ac:dyDescent="0.2">
      <c r="A33655" t="s">
        <v>116972</v>
      </c>
      <c r="B33655" t="s">
        <v>116973</v>
      </c>
      <c r="C33655" t="s">
        <v>116974</v>
      </c>
      <c r="D33655" t="s">
        <v>116975</v>
      </c>
      <c r="E33655">
        <v>230000</v>
      </c>
      <c r="F33655" t="s">
        <v>18</v>
      </c>
      <c r="G33655" t="s">
        <v>128</v>
      </c>
      <c r="H33655" t="s">
        <v>129</v>
      </c>
      <c r="I33655" t="s">
        <v>130</v>
      </c>
      <c r="J33655" t="s">
        <v>130</v>
      </c>
      <c r="K33655">
        <v>1</v>
      </c>
      <c r="L33655" s="1">
        <v>41277</v>
      </c>
      <c r="M33655" s="1">
        <v>41852</v>
      </c>
      <c r="N33655" s="1">
        <v>41852</v>
      </c>
    </row>
    <row r="33656" spans="1:18" x14ac:dyDescent="0.2">
      <c r="A33656" t="s">
        <v>116976</v>
      </c>
      <c r="B33656" t="s">
        <v>116977</v>
      </c>
      <c r="C33656" t="s">
        <v>116978</v>
      </c>
      <c r="D33656" t="s">
        <v>116979</v>
      </c>
      <c r="E33656">
        <v>9300000</v>
      </c>
      <c r="F33656" t="s">
        <v>18</v>
      </c>
      <c r="G33656" t="s">
        <v>25</v>
      </c>
      <c r="H33656" t="s">
        <v>135</v>
      </c>
      <c r="I33656" t="s">
        <v>136</v>
      </c>
      <c r="J33656" t="s">
        <v>1114</v>
      </c>
      <c r="K33656">
        <v>4</v>
      </c>
      <c r="L33656" s="1">
        <v>40909</v>
      </c>
      <c r="M33656" s="1">
        <v>41190</v>
      </c>
      <c r="N33656" s="1">
        <v>41934</v>
      </c>
    </row>
    <row r="33657" spans="1:18" hidden="1" x14ac:dyDescent="0.2">
      <c r="A33657" t="s">
        <v>116980</v>
      </c>
      <c r="B33657" t="s">
        <v>116981</v>
      </c>
      <c r="C33657" t="s">
        <v>116982</v>
      </c>
      <c r="D33657" t="s">
        <v>56</v>
      </c>
      <c r="E33657">
        <v>10400000</v>
      </c>
      <c r="F33657" t="s">
        <v>18</v>
      </c>
      <c r="G33657" t="s">
        <v>492</v>
      </c>
      <c r="H33657">
        <v>18</v>
      </c>
      <c r="I33657" t="s">
        <v>59128</v>
      </c>
      <c r="J33657" t="s">
        <v>59129</v>
      </c>
      <c r="K33657">
        <v>1</v>
      </c>
      <c r="M33657" s="1">
        <v>39832</v>
      </c>
      <c r="N33657" s="1">
        <v>39832</v>
      </c>
      <c r="O33657"/>
      <c r="P33657"/>
      <c r="Q33657"/>
      <c r="R33657"/>
    </row>
    <row r="33658" spans="1:18" x14ac:dyDescent="0.2">
      <c r="A33658" t="s">
        <v>116983</v>
      </c>
      <c r="B33658" t="s">
        <v>116984</v>
      </c>
      <c r="C33658" t="s">
        <v>116985</v>
      </c>
      <c r="D33658" t="s">
        <v>116986</v>
      </c>
      <c r="E33658">
        <v>7200000</v>
      </c>
      <c r="F33658" t="s">
        <v>18</v>
      </c>
      <c r="G33658" t="s">
        <v>25</v>
      </c>
      <c r="H33658" t="s">
        <v>64</v>
      </c>
      <c r="I33658" t="s">
        <v>65</v>
      </c>
      <c r="J33658" t="s">
        <v>71</v>
      </c>
      <c r="K33658">
        <v>1</v>
      </c>
      <c r="L33658" s="1">
        <v>41275</v>
      </c>
      <c r="M33658" s="1">
        <v>42277</v>
      </c>
      <c r="N33658" s="1">
        <v>42277</v>
      </c>
    </row>
    <row r="33659" spans="1:18" hidden="1" x14ac:dyDescent="0.2">
      <c r="A33659" t="s">
        <v>116987</v>
      </c>
      <c r="B33659" t="s">
        <v>116988</v>
      </c>
      <c r="C33659" t="s">
        <v>116989</v>
      </c>
      <c r="D33659" t="s">
        <v>116990</v>
      </c>
      <c r="E33659">
        <v>150750000</v>
      </c>
      <c r="F33659" t="s">
        <v>18</v>
      </c>
      <c r="G33659" t="s">
        <v>25</v>
      </c>
      <c r="H33659" t="s">
        <v>64</v>
      </c>
      <c r="I33659" t="s">
        <v>65</v>
      </c>
      <c r="J33659" t="s">
        <v>66</v>
      </c>
      <c r="K33659">
        <v>5</v>
      </c>
      <c r="L33659" s="1">
        <v>40544</v>
      </c>
      <c r="M33659" s="1">
        <v>39683</v>
      </c>
      <c r="N33659" s="1">
        <v>41956</v>
      </c>
      <c r="O33659"/>
      <c r="P33659"/>
      <c r="Q33659"/>
      <c r="R33659"/>
    </row>
    <row r="33660" spans="1:18" x14ac:dyDescent="0.2">
      <c r="A33660" t="s">
        <v>116991</v>
      </c>
      <c r="B33660" t="s">
        <v>116992</v>
      </c>
      <c r="C33660" t="s">
        <v>116993</v>
      </c>
      <c r="D33660" t="s">
        <v>741</v>
      </c>
      <c r="E33660">
        <v>69000000</v>
      </c>
      <c r="F33660" t="s">
        <v>18</v>
      </c>
      <c r="G33660" t="s">
        <v>25</v>
      </c>
      <c r="H33660" t="s">
        <v>64</v>
      </c>
      <c r="I33660" t="s">
        <v>1221</v>
      </c>
      <c r="J33660" t="s">
        <v>1221</v>
      </c>
      <c r="K33660">
        <v>5</v>
      </c>
      <c r="L33660" s="1">
        <v>35827</v>
      </c>
      <c r="M33660" s="1">
        <v>38525</v>
      </c>
      <c r="N33660" s="1">
        <v>41318</v>
      </c>
    </row>
    <row r="33661" spans="1:18" x14ac:dyDescent="0.2">
      <c r="A33661" t="s">
        <v>116994</v>
      </c>
      <c r="B33661" t="s">
        <v>116995</v>
      </c>
      <c r="C33661" t="s">
        <v>116996</v>
      </c>
      <c r="D33661" t="s">
        <v>116997</v>
      </c>
      <c r="E33661">
        <v>18700000</v>
      </c>
      <c r="F33661" t="s">
        <v>18</v>
      </c>
      <c r="G33661" t="s">
        <v>25</v>
      </c>
      <c r="H33661" t="s">
        <v>64</v>
      </c>
      <c r="I33661" t="s">
        <v>95</v>
      </c>
      <c r="J33661" t="s">
        <v>8360</v>
      </c>
      <c r="K33661">
        <v>2</v>
      </c>
      <c r="L33661" s="1">
        <v>41116</v>
      </c>
      <c r="M33661" s="1">
        <v>41455</v>
      </c>
      <c r="N33661" s="1">
        <v>41883</v>
      </c>
    </row>
    <row r="33662" spans="1:18" hidden="1" x14ac:dyDescent="0.2">
      <c r="A33662" t="s">
        <v>116998</v>
      </c>
      <c r="B33662" t="s">
        <v>116999</v>
      </c>
      <c r="C33662" t="s">
        <v>117000</v>
      </c>
      <c r="D33662" t="s">
        <v>42</v>
      </c>
      <c r="E33662">
        <v>1013190</v>
      </c>
      <c r="F33662" t="s">
        <v>18</v>
      </c>
      <c r="G33662" t="s">
        <v>366</v>
      </c>
      <c r="H33662">
        <v>27</v>
      </c>
      <c r="I33662" t="s">
        <v>5348</v>
      </c>
      <c r="J33662" t="s">
        <v>14648</v>
      </c>
      <c r="K33662">
        <v>1</v>
      </c>
      <c r="L33662" s="1">
        <v>37987</v>
      </c>
      <c r="M33662" s="1">
        <v>39233</v>
      </c>
      <c r="N33662" s="1">
        <v>39233</v>
      </c>
      <c r="O33662"/>
      <c r="P33662"/>
      <c r="Q33662"/>
      <c r="R33662"/>
    </row>
    <row r="33663" spans="1:18" hidden="1" x14ac:dyDescent="0.2">
      <c r="A33663" t="s">
        <v>117001</v>
      </c>
      <c r="B33663" t="s">
        <v>117002</v>
      </c>
      <c r="C33663" t="s">
        <v>117003</v>
      </c>
      <c r="D33663" t="s">
        <v>3009</v>
      </c>
      <c r="E33663">
        <v>1338000</v>
      </c>
      <c r="F33663" t="s">
        <v>18</v>
      </c>
      <c r="G33663" t="s">
        <v>25</v>
      </c>
      <c r="H33663" t="s">
        <v>808</v>
      </c>
      <c r="I33663" t="s">
        <v>809</v>
      </c>
      <c r="J33663" t="s">
        <v>810</v>
      </c>
      <c r="K33663">
        <v>1</v>
      </c>
      <c r="M33663" s="1">
        <v>39452</v>
      </c>
      <c r="N33663" s="1">
        <v>39452</v>
      </c>
      <c r="O33663"/>
      <c r="P33663"/>
      <c r="Q33663"/>
      <c r="R33663"/>
    </row>
    <row r="33664" spans="1:18" x14ac:dyDescent="0.2">
      <c r="A33664" t="s">
        <v>117004</v>
      </c>
      <c r="B33664" t="s">
        <v>117005</v>
      </c>
      <c r="C33664" t="s">
        <v>117006</v>
      </c>
      <c r="D33664" t="s">
        <v>544</v>
      </c>
      <c r="E33664">
        <v>1500000</v>
      </c>
      <c r="F33664" t="s">
        <v>18</v>
      </c>
      <c r="G33664" t="s">
        <v>25</v>
      </c>
      <c r="H33664" t="s">
        <v>64</v>
      </c>
      <c r="I33664" t="s">
        <v>65</v>
      </c>
      <c r="J33664" t="s">
        <v>606</v>
      </c>
      <c r="K33664">
        <v>1</v>
      </c>
      <c r="L33664" s="1">
        <v>40260</v>
      </c>
      <c r="M33664" s="1">
        <v>39203</v>
      </c>
      <c r="N33664" s="1">
        <v>39203</v>
      </c>
    </row>
    <row r="33665" spans="1:18" hidden="1" x14ac:dyDescent="0.2">
      <c r="A33665" t="s">
        <v>117007</v>
      </c>
      <c r="B33665" t="s">
        <v>117008</v>
      </c>
      <c r="C33665" t="s">
        <v>117009</v>
      </c>
      <c r="D33665" t="s">
        <v>1384</v>
      </c>
      <c r="E33665" t="s">
        <v>43</v>
      </c>
      <c r="F33665" t="s">
        <v>113</v>
      </c>
      <c r="G33665" t="s">
        <v>25</v>
      </c>
      <c r="H33665" t="s">
        <v>158</v>
      </c>
      <c r="I33665" t="s">
        <v>244</v>
      </c>
      <c r="J33665" t="s">
        <v>4175</v>
      </c>
      <c r="K33665">
        <v>1</v>
      </c>
      <c r="M33665" s="1">
        <v>40555</v>
      </c>
      <c r="N33665" s="1">
        <v>40555</v>
      </c>
      <c r="O33665"/>
      <c r="P33665"/>
      <c r="Q33665"/>
      <c r="R33665"/>
    </row>
    <row r="33666" spans="1:18" hidden="1" x14ac:dyDescent="0.2">
      <c r="A33666" t="s">
        <v>117010</v>
      </c>
      <c r="B33666" t="s">
        <v>117011</v>
      </c>
      <c r="C33666" t="s">
        <v>117009</v>
      </c>
      <c r="D33666" t="s">
        <v>117012</v>
      </c>
      <c r="E33666">
        <v>43751752</v>
      </c>
      <c r="F33666" t="s">
        <v>689</v>
      </c>
      <c r="G33666" t="s">
        <v>25</v>
      </c>
      <c r="H33666" t="s">
        <v>158</v>
      </c>
      <c r="I33666" t="s">
        <v>244</v>
      </c>
      <c r="J33666" t="s">
        <v>4175</v>
      </c>
      <c r="K33666">
        <v>1</v>
      </c>
      <c r="M33666" s="1">
        <v>40337</v>
      </c>
      <c r="N33666" s="1">
        <v>40337</v>
      </c>
      <c r="O33666"/>
      <c r="P33666"/>
      <c r="Q33666"/>
      <c r="R33666"/>
    </row>
    <row r="33667" spans="1:18" x14ac:dyDescent="0.2">
      <c r="A33667" t="s">
        <v>117013</v>
      </c>
      <c r="B33667" t="s">
        <v>117014</v>
      </c>
      <c r="D33667" t="s">
        <v>993</v>
      </c>
      <c r="E33667">
        <v>100</v>
      </c>
      <c r="F33667" t="s">
        <v>18</v>
      </c>
      <c r="G33667" t="s">
        <v>25</v>
      </c>
      <c r="H33667" t="s">
        <v>106</v>
      </c>
      <c r="I33667" t="s">
        <v>107</v>
      </c>
      <c r="J33667" t="s">
        <v>108</v>
      </c>
      <c r="K33667">
        <v>1</v>
      </c>
      <c r="L33667" s="1">
        <v>41774</v>
      </c>
      <c r="M33667" s="1">
        <v>41774</v>
      </c>
      <c r="N33667" s="1">
        <v>41774</v>
      </c>
    </row>
    <row r="33668" spans="1:18" hidden="1" x14ac:dyDescent="0.2">
      <c r="A33668" t="s">
        <v>117015</v>
      </c>
      <c r="B33668" t="s">
        <v>117016</v>
      </c>
      <c r="C33668" t="s">
        <v>117017</v>
      </c>
      <c r="D33668" t="s">
        <v>117018</v>
      </c>
      <c r="E33668" t="s">
        <v>43</v>
      </c>
      <c r="F33668" t="s">
        <v>113</v>
      </c>
      <c r="G33668" t="s">
        <v>25</v>
      </c>
      <c r="H33668" t="s">
        <v>158</v>
      </c>
      <c r="I33668" t="s">
        <v>2686</v>
      </c>
      <c r="J33668" t="s">
        <v>8103</v>
      </c>
      <c r="K33668">
        <v>1</v>
      </c>
      <c r="L33668" s="1">
        <v>32143</v>
      </c>
      <c r="M33668" s="1">
        <v>37658</v>
      </c>
      <c r="N33668" s="1">
        <v>37658</v>
      </c>
      <c r="O33668"/>
      <c r="P33668"/>
      <c r="Q33668"/>
      <c r="R33668"/>
    </row>
    <row r="33669" spans="1:18" hidden="1" x14ac:dyDescent="0.2">
      <c r="A33669" t="s">
        <v>117019</v>
      </c>
      <c r="B33669" t="s">
        <v>117020</v>
      </c>
      <c r="C33669" t="s">
        <v>117021</v>
      </c>
      <c r="D33669" t="s">
        <v>117022</v>
      </c>
      <c r="E33669" t="s">
        <v>43</v>
      </c>
      <c r="F33669" t="s">
        <v>18</v>
      </c>
      <c r="G33669" t="s">
        <v>2125</v>
      </c>
      <c r="H33669">
        <v>13</v>
      </c>
      <c r="I33669" t="s">
        <v>2126</v>
      </c>
      <c r="J33669" t="s">
        <v>2126</v>
      </c>
      <c r="K33669">
        <v>1</v>
      </c>
      <c r="L33669" s="1">
        <v>36161</v>
      </c>
      <c r="M33669" s="1">
        <v>41248</v>
      </c>
      <c r="N33669" s="1">
        <v>41248</v>
      </c>
      <c r="O33669"/>
      <c r="P33669"/>
      <c r="Q33669"/>
      <c r="R33669"/>
    </row>
    <row r="33670" spans="1:18" x14ac:dyDescent="0.2">
      <c r="A33670" t="s">
        <v>117023</v>
      </c>
      <c r="B33670" t="s">
        <v>117024</v>
      </c>
      <c r="C33670" t="s">
        <v>117025</v>
      </c>
      <c r="D33670" t="s">
        <v>94</v>
      </c>
      <c r="E33670">
        <v>41250</v>
      </c>
      <c r="F33670" t="s">
        <v>18</v>
      </c>
      <c r="K33670">
        <v>1</v>
      </c>
      <c r="L33670" s="1">
        <v>41640</v>
      </c>
      <c r="M33670" s="1">
        <v>41821</v>
      </c>
      <c r="N33670" s="1">
        <v>41821</v>
      </c>
    </row>
    <row r="33671" spans="1:18" hidden="1" x14ac:dyDescent="0.2">
      <c r="A33671" t="s">
        <v>117026</v>
      </c>
      <c r="B33671" t="s">
        <v>117027</v>
      </c>
      <c r="C33671" t="s">
        <v>117028</v>
      </c>
      <c r="D33671" t="s">
        <v>317</v>
      </c>
      <c r="E33671">
        <v>20352</v>
      </c>
      <c r="F33671" t="s">
        <v>18</v>
      </c>
      <c r="G33671" t="s">
        <v>7268</v>
      </c>
      <c r="H33671">
        <v>5</v>
      </c>
      <c r="I33671" t="s">
        <v>7269</v>
      </c>
      <c r="J33671" t="s">
        <v>7269</v>
      </c>
      <c r="K33671">
        <v>1</v>
      </c>
      <c r="M33671" s="1">
        <v>41841</v>
      </c>
      <c r="N33671" s="1">
        <v>41841</v>
      </c>
      <c r="O33671"/>
      <c r="P33671"/>
      <c r="Q33671"/>
      <c r="R33671"/>
    </row>
    <row r="33672" spans="1:18" hidden="1" x14ac:dyDescent="0.2">
      <c r="A33672" t="s">
        <v>117029</v>
      </c>
      <c r="B33672" t="s">
        <v>117030</v>
      </c>
      <c r="C33672" t="s">
        <v>117031</v>
      </c>
      <c r="D33672" t="s">
        <v>357</v>
      </c>
      <c r="E33672">
        <v>10305802</v>
      </c>
      <c r="F33672" t="s">
        <v>18</v>
      </c>
      <c r="G33672" t="s">
        <v>25</v>
      </c>
      <c r="H33672" t="s">
        <v>1272</v>
      </c>
      <c r="I33672" t="s">
        <v>1273</v>
      </c>
      <c r="J33672" t="s">
        <v>37608</v>
      </c>
      <c r="K33672">
        <v>2</v>
      </c>
      <c r="L33672" s="1">
        <v>33970</v>
      </c>
      <c r="M33672" s="1">
        <v>40154</v>
      </c>
      <c r="N33672" s="1">
        <v>40154</v>
      </c>
      <c r="O33672"/>
      <c r="P33672"/>
      <c r="Q33672"/>
      <c r="R33672"/>
    </row>
    <row r="33673" spans="1:18" hidden="1" x14ac:dyDescent="0.2">
      <c r="A33673" t="s">
        <v>117032</v>
      </c>
      <c r="B33673" t="s">
        <v>117033</v>
      </c>
      <c r="E33673" t="s">
        <v>43</v>
      </c>
      <c r="F33673" t="s">
        <v>18</v>
      </c>
      <c r="G33673" t="s">
        <v>25</v>
      </c>
      <c r="H33673" t="s">
        <v>89</v>
      </c>
      <c r="I33673" t="s">
        <v>11269</v>
      </c>
      <c r="J33673" t="s">
        <v>61164</v>
      </c>
      <c r="K33673">
        <v>1</v>
      </c>
      <c r="L33673" s="1">
        <v>40379</v>
      </c>
      <c r="M33673" s="1">
        <v>40386</v>
      </c>
      <c r="N33673" s="1">
        <v>40386</v>
      </c>
      <c r="O33673"/>
      <c r="P33673"/>
      <c r="Q33673"/>
      <c r="R33673"/>
    </row>
    <row r="33674" spans="1:18" x14ac:dyDescent="0.2">
      <c r="A33674" t="s">
        <v>117034</v>
      </c>
      <c r="B33674" t="s">
        <v>117035</v>
      </c>
      <c r="C33674" t="s">
        <v>117036</v>
      </c>
      <c r="D33674" t="s">
        <v>718</v>
      </c>
      <c r="E33674">
        <v>11700000</v>
      </c>
      <c r="F33674" t="s">
        <v>18</v>
      </c>
      <c r="G33674" t="s">
        <v>479</v>
      </c>
      <c r="K33674">
        <v>1</v>
      </c>
      <c r="L33674" s="1">
        <v>40179</v>
      </c>
      <c r="M33674" s="1">
        <v>41568</v>
      </c>
      <c r="N33674" s="1">
        <v>41568</v>
      </c>
    </row>
    <row r="33675" spans="1:18" x14ac:dyDescent="0.2">
      <c r="A33675" t="s">
        <v>117037</v>
      </c>
      <c r="B33675" t="s">
        <v>117038</v>
      </c>
      <c r="C33675" t="s">
        <v>117039</v>
      </c>
      <c r="D33675" t="s">
        <v>1247</v>
      </c>
      <c r="E33675">
        <v>6300000</v>
      </c>
      <c r="F33675" t="s">
        <v>18</v>
      </c>
      <c r="G33675" t="s">
        <v>1126</v>
      </c>
      <c r="H33675">
        <v>7</v>
      </c>
      <c r="I33675" t="s">
        <v>1127</v>
      </c>
      <c r="J33675" t="s">
        <v>1127</v>
      </c>
      <c r="K33675">
        <v>1</v>
      </c>
      <c r="L33675" s="1">
        <v>25934</v>
      </c>
      <c r="M33675" s="1">
        <v>41911</v>
      </c>
      <c r="N33675" s="1">
        <v>41911</v>
      </c>
    </row>
    <row r="33676" spans="1:18" hidden="1" x14ac:dyDescent="0.2">
      <c r="A33676" t="s">
        <v>117040</v>
      </c>
      <c r="B33676" t="s">
        <v>117041</v>
      </c>
      <c r="C33676" t="s">
        <v>117042</v>
      </c>
      <c r="D33676" t="s">
        <v>741</v>
      </c>
      <c r="E33676">
        <v>5202758</v>
      </c>
      <c r="F33676" t="s">
        <v>18</v>
      </c>
      <c r="G33676" t="s">
        <v>25</v>
      </c>
      <c r="H33676" t="s">
        <v>1330</v>
      </c>
      <c r="I33676" t="s">
        <v>1331</v>
      </c>
      <c r="J33676" t="s">
        <v>82830</v>
      </c>
      <c r="K33676">
        <v>1</v>
      </c>
      <c r="L33676" s="1">
        <v>39083</v>
      </c>
      <c r="M33676" s="1">
        <v>39904</v>
      </c>
      <c r="N33676" s="1">
        <v>39904</v>
      </c>
      <c r="O33676"/>
      <c r="P33676"/>
      <c r="Q33676"/>
      <c r="R33676"/>
    </row>
    <row r="33677" spans="1:18" x14ac:dyDescent="0.2">
      <c r="A33677" t="s">
        <v>117043</v>
      </c>
      <c r="B33677" t="s">
        <v>117044</v>
      </c>
      <c r="C33677" t="s">
        <v>117045</v>
      </c>
      <c r="D33677" t="s">
        <v>10132</v>
      </c>
      <c r="E33677">
        <v>700000</v>
      </c>
      <c r="F33677" t="s">
        <v>113</v>
      </c>
      <c r="G33677" t="s">
        <v>25</v>
      </c>
      <c r="H33677" t="s">
        <v>1352</v>
      </c>
      <c r="I33677" t="s">
        <v>1353</v>
      </c>
      <c r="J33677" t="s">
        <v>1354</v>
      </c>
      <c r="K33677">
        <v>2</v>
      </c>
      <c r="L33677" s="1">
        <v>41061</v>
      </c>
      <c r="M33677" s="1">
        <v>41096</v>
      </c>
      <c r="N33677" s="1">
        <v>41200</v>
      </c>
    </row>
    <row r="33678" spans="1:18" x14ac:dyDescent="0.2">
      <c r="A33678" t="s">
        <v>117046</v>
      </c>
      <c r="B33678" t="s">
        <v>117047</v>
      </c>
      <c r="C33678" t="s">
        <v>117048</v>
      </c>
      <c r="D33678" t="s">
        <v>2822</v>
      </c>
      <c r="E33678">
        <v>30150000</v>
      </c>
      <c r="F33678" t="s">
        <v>113</v>
      </c>
      <c r="G33678" t="s">
        <v>25</v>
      </c>
      <c r="H33678" t="s">
        <v>64</v>
      </c>
      <c r="I33678" t="s">
        <v>65</v>
      </c>
      <c r="J33678" t="s">
        <v>1160</v>
      </c>
      <c r="K33678">
        <v>3</v>
      </c>
      <c r="L33678" s="1">
        <v>37622</v>
      </c>
      <c r="M33678" s="1">
        <v>39247</v>
      </c>
      <c r="N33678" s="1">
        <v>40094</v>
      </c>
    </row>
    <row r="33679" spans="1:18" x14ac:dyDescent="0.2">
      <c r="A33679" t="s">
        <v>117049</v>
      </c>
      <c r="B33679" t="s">
        <v>117050</v>
      </c>
      <c r="C33679" t="s">
        <v>117051</v>
      </c>
      <c r="D33679" t="s">
        <v>117052</v>
      </c>
      <c r="E33679">
        <v>235000</v>
      </c>
      <c r="F33679" t="s">
        <v>18</v>
      </c>
      <c r="G33679" t="s">
        <v>7268</v>
      </c>
      <c r="H33679">
        <v>5</v>
      </c>
      <c r="I33679" t="s">
        <v>7269</v>
      </c>
      <c r="J33679" t="s">
        <v>7269</v>
      </c>
      <c r="K33679">
        <v>1</v>
      </c>
      <c r="L33679" s="1">
        <v>40544</v>
      </c>
      <c r="M33679" s="1">
        <v>41558</v>
      </c>
      <c r="N33679" s="1">
        <v>41558</v>
      </c>
    </row>
    <row r="33680" spans="1:18" hidden="1" x14ac:dyDescent="0.2">
      <c r="A33680" t="s">
        <v>117053</v>
      </c>
      <c r="B33680" t="s">
        <v>117054</v>
      </c>
      <c r="C33680" t="s">
        <v>117055</v>
      </c>
      <c r="D33680" t="s">
        <v>117056</v>
      </c>
      <c r="E33680">
        <v>7843200</v>
      </c>
      <c r="F33680" t="s">
        <v>18</v>
      </c>
      <c r="G33680" t="s">
        <v>2125</v>
      </c>
      <c r="H33680">
        <v>15</v>
      </c>
      <c r="I33680" t="s">
        <v>8549</v>
      </c>
      <c r="J33680" t="s">
        <v>8549</v>
      </c>
      <c r="K33680">
        <v>1</v>
      </c>
      <c r="L33680" s="1">
        <v>36892</v>
      </c>
      <c r="M33680" s="1">
        <v>41394</v>
      </c>
      <c r="N33680" s="1">
        <v>41394</v>
      </c>
      <c r="O33680"/>
      <c r="P33680"/>
      <c r="Q33680"/>
      <c r="R33680"/>
    </row>
    <row r="33681" spans="1:18" x14ac:dyDescent="0.2">
      <c r="A33681" t="s">
        <v>117057</v>
      </c>
      <c r="B33681" t="s">
        <v>117058</v>
      </c>
      <c r="C33681" t="s">
        <v>117059</v>
      </c>
      <c r="D33681" t="s">
        <v>4599</v>
      </c>
      <c r="E33681">
        <v>32000000</v>
      </c>
      <c r="F33681" t="s">
        <v>18</v>
      </c>
      <c r="G33681" t="s">
        <v>25</v>
      </c>
      <c r="H33681" t="s">
        <v>158</v>
      </c>
      <c r="I33681" t="s">
        <v>244</v>
      </c>
      <c r="J33681" t="s">
        <v>244</v>
      </c>
      <c r="K33681">
        <v>2</v>
      </c>
      <c r="L33681" s="1">
        <v>41640</v>
      </c>
      <c r="M33681" s="1">
        <v>42087</v>
      </c>
      <c r="N33681" s="1">
        <v>42312</v>
      </c>
    </row>
    <row r="33682" spans="1:18" hidden="1" x14ac:dyDescent="0.2">
      <c r="A33682" t="s">
        <v>117060</v>
      </c>
      <c r="B33682" t="s">
        <v>117061</v>
      </c>
      <c r="C33682" t="s">
        <v>117062</v>
      </c>
      <c r="D33682" t="s">
        <v>117063</v>
      </c>
      <c r="E33682">
        <v>51450000</v>
      </c>
      <c r="F33682" t="s">
        <v>18</v>
      </c>
      <c r="G33682" t="s">
        <v>27809</v>
      </c>
      <c r="H33682">
        <v>23</v>
      </c>
      <c r="I33682" t="s">
        <v>59915</v>
      </c>
      <c r="J33682" t="s">
        <v>105245</v>
      </c>
      <c r="K33682">
        <v>3</v>
      </c>
      <c r="L33682" s="1">
        <v>40544</v>
      </c>
      <c r="M33682" s="1">
        <v>41676</v>
      </c>
      <c r="N33682" s="1">
        <v>42340</v>
      </c>
      <c r="O33682"/>
      <c r="P33682"/>
      <c r="Q33682"/>
      <c r="R33682"/>
    </row>
    <row r="33683" spans="1:18" x14ac:dyDescent="0.2">
      <c r="A33683" t="s">
        <v>117064</v>
      </c>
      <c r="B33683" t="s">
        <v>117065</v>
      </c>
      <c r="C33683" t="s">
        <v>117066</v>
      </c>
      <c r="D33683" t="s">
        <v>91444</v>
      </c>
      <c r="E33683">
        <v>1250000</v>
      </c>
      <c r="F33683" t="s">
        <v>113</v>
      </c>
      <c r="G33683" t="s">
        <v>25</v>
      </c>
      <c r="H33683" t="s">
        <v>190</v>
      </c>
      <c r="I33683" t="s">
        <v>191</v>
      </c>
      <c r="J33683" t="s">
        <v>191</v>
      </c>
      <c r="K33683">
        <v>1</v>
      </c>
      <c r="L33683" s="1">
        <v>41275</v>
      </c>
      <c r="M33683" s="1">
        <v>41591</v>
      </c>
      <c r="N33683" s="1">
        <v>41591</v>
      </c>
    </row>
    <row r="33684" spans="1:18" x14ac:dyDescent="0.2">
      <c r="A33684" t="s">
        <v>117067</v>
      </c>
      <c r="B33684" t="s">
        <v>117068</v>
      </c>
      <c r="C33684" t="s">
        <v>117069</v>
      </c>
      <c r="D33684" t="s">
        <v>357</v>
      </c>
      <c r="E33684">
        <v>450000</v>
      </c>
      <c r="F33684" t="s">
        <v>18</v>
      </c>
      <c r="G33684" t="s">
        <v>25</v>
      </c>
      <c r="H33684" t="s">
        <v>44</v>
      </c>
      <c r="I33684" t="s">
        <v>282</v>
      </c>
      <c r="J33684" t="s">
        <v>117070</v>
      </c>
      <c r="K33684">
        <v>1</v>
      </c>
      <c r="L33684" s="1">
        <v>40909</v>
      </c>
      <c r="M33684" s="1">
        <v>41809</v>
      </c>
      <c r="N33684" s="1">
        <v>41809</v>
      </c>
    </row>
    <row r="33685" spans="1:18" hidden="1" x14ac:dyDescent="0.2">
      <c r="A33685" t="s">
        <v>117071</v>
      </c>
      <c r="B33685" t="s">
        <v>117072</v>
      </c>
      <c r="C33685" t="s">
        <v>117073</v>
      </c>
      <c r="D33685" t="s">
        <v>248</v>
      </c>
      <c r="E33685" t="s">
        <v>43</v>
      </c>
      <c r="F33685" t="s">
        <v>18</v>
      </c>
      <c r="G33685" t="s">
        <v>25</v>
      </c>
      <c r="H33685" t="s">
        <v>106</v>
      </c>
      <c r="I33685" t="s">
        <v>107</v>
      </c>
      <c r="J33685" t="s">
        <v>108</v>
      </c>
      <c r="K33685">
        <v>1</v>
      </c>
      <c r="L33685" s="1">
        <v>41275</v>
      </c>
      <c r="M33685" s="1">
        <v>41809</v>
      </c>
      <c r="N33685" s="1">
        <v>41809</v>
      </c>
      <c r="O33685"/>
      <c r="P33685"/>
      <c r="Q33685"/>
      <c r="R33685"/>
    </row>
    <row r="33686" spans="1:18" x14ac:dyDescent="0.2">
      <c r="A33686" t="s">
        <v>117074</v>
      </c>
      <c r="B33686" t="s">
        <v>117075</v>
      </c>
      <c r="C33686" t="s">
        <v>117076</v>
      </c>
      <c r="D33686" t="s">
        <v>117077</v>
      </c>
      <c r="E33686">
        <v>18000000</v>
      </c>
      <c r="F33686" t="s">
        <v>113</v>
      </c>
      <c r="G33686" t="s">
        <v>25</v>
      </c>
      <c r="H33686" t="s">
        <v>142</v>
      </c>
      <c r="I33686" t="s">
        <v>143</v>
      </c>
      <c r="J33686" t="s">
        <v>143</v>
      </c>
      <c r="K33686">
        <v>2</v>
      </c>
      <c r="L33686" s="1">
        <v>37987</v>
      </c>
      <c r="M33686" s="1">
        <v>37987</v>
      </c>
      <c r="N33686" s="1">
        <v>38641</v>
      </c>
    </row>
    <row r="33687" spans="1:18" x14ac:dyDescent="0.2">
      <c r="A33687" t="s">
        <v>117078</v>
      </c>
      <c r="B33687" t="s">
        <v>117079</v>
      </c>
      <c r="C33687" t="s">
        <v>117080</v>
      </c>
      <c r="D33687" t="s">
        <v>70</v>
      </c>
      <c r="E33687">
        <v>3650000</v>
      </c>
      <c r="F33687" t="s">
        <v>207</v>
      </c>
      <c r="G33687" t="s">
        <v>25</v>
      </c>
      <c r="H33687" t="s">
        <v>64</v>
      </c>
      <c r="I33687" t="s">
        <v>65</v>
      </c>
      <c r="J33687" t="s">
        <v>271</v>
      </c>
      <c r="K33687">
        <v>1</v>
      </c>
      <c r="L33687" s="1">
        <v>41275</v>
      </c>
      <c r="M33687" s="1">
        <v>41640</v>
      </c>
      <c r="N33687" s="1">
        <v>41640</v>
      </c>
    </row>
    <row r="33688" spans="1:18" hidden="1" x14ac:dyDescent="0.2">
      <c r="A33688" t="s">
        <v>117081</v>
      </c>
      <c r="B33688" t="s">
        <v>117082</v>
      </c>
      <c r="D33688" t="s">
        <v>30166</v>
      </c>
      <c r="E33688">
        <v>8000000</v>
      </c>
      <c r="F33688" t="s">
        <v>113</v>
      </c>
      <c r="K33688">
        <v>1</v>
      </c>
      <c r="M33688" s="1">
        <v>37937</v>
      </c>
      <c r="N33688" s="1">
        <v>37937</v>
      </c>
      <c r="O33688"/>
      <c r="P33688"/>
      <c r="Q33688"/>
      <c r="R33688"/>
    </row>
    <row r="33689" spans="1:18" hidden="1" x14ac:dyDescent="0.2">
      <c r="A33689" t="s">
        <v>117083</v>
      </c>
      <c r="B33689" t="s">
        <v>117084</v>
      </c>
      <c r="C33689" t="s">
        <v>117085</v>
      </c>
      <c r="D33689" t="s">
        <v>117086</v>
      </c>
      <c r="E33689">
        <v>540000000</v>
      </c>
      <c r="F33689" t="s">
        <v>18</v>
      </c>
      <c r="G33689" t="s">
        <v>406</v>
      </c>
      <c r="H33689">
        <v>40</v>
      </c>
      <c r="I33689" t="s">
        <v>980</v>
      </c>
      <c r="J33689" t="s">
        <v>980</v>
      </c>
      <c r="K33689">
        <v>1</v>
      </c>
      <c r="L33689" s="1">
        <v>28491</v>
      </c>
      <c r="M33689" s="1">
        <v>40207</v>
      </c>
      <c r="N33689" s="1">
        <v>40207</v>
      </c>
      <c r="O33689"/>
      <c r="P33689"/>
      <c r="Q33689"/>
      <c r="R33689"/>
    </row>
    <row r="33690" spans="1:18" x14ac:dyDescent="0.2">
      <c r="A33690" t="s">
        <v>117087</v>
      </c>
      <c r="B33690" t="s">
        <v>117088</v>
      </c>
      <c r="C33690" t="s">
        <v>117089</v>
      </c>
      <c r="D33690" t="s">
        <v>42</v>
      </c>
      <c r="E33690">
        <v>6000000</v>
      </c>
      <c r="F33690" t="s">
        <v>18</v>
      </c>
      <c r="G33690" t="s">
        <v>25</v>
      </c>
      <c r="H33690" t="s">
        <v>135</v>
      </c>
      <c r="I33690" t="s">
        <v>136</v>
      </c>
      <c r="J33690" t="s">
        <v>1114</v>
      </c>
      <c r="K33690">
        <v>2</v>
      </c>
      <c r="L33690" s="1">
        <v>39083</v>
      </c>
      <c r="M33690" s="1">
        <v>39387</v>
      </c>
      <c r="N33690" s="1">
        <v>40999</v>
      </c>
    </row>
    <row r="33691" spans="1:18" x14ac:dyDescent="0.2">
      <c r="A33691" t="s">
        <v>117090</v>
      </c>
      <c r="B33691" t="s">
        <v>117091</v>
      </c>
      <c r="C33691" t="s">
        <v>117092</v>
      </c>
      <c r="D33691" t="s">
        <v>70</v>
      </c>
      <c r="E33691">
        <v>2490000</v>
      </c>
      <c r="F33691" t="s">
        <v>18</v>
      </c>
      <c r="G33691" t="s">
        <v>492</v>
      </c>
      <c r="H33691">
        <v>1</v>
      </c>
      <c r="I33691" t="s">
        <v>63835</v>
      </c>
      <c r="J33691" t="s">
        <v>63835</v>
      </c>
      <c r="K33691">
        <v>1</v>
      </c>
      <c r="L33691" s="1">
        <v>37257</v>
      </c>
      <c r="M33691" s="1">
        <v>39013</v>
      </c>
      <c r="N33691" s="1">
        <v>39013</v>
      </c>
    </row>
    <row r="33692" spans="1:18" x14ac:dyDescent="0.2">
      <c r="A33692" t="s">
        <v>117093</v>
      </c>
      <c r="B33692" t="s">
        <v>117094</v>
      </c>
      <c r="D33692" t="s">
        <v>134</v>
      </c>
      <c r="E33692">
        <v>3330000</v>
      </c>
      <c r="F33692" t="s">
        <v>18</v>
      </c>
      <c r="G33692" t="s">
        <v>128</v>
      </c>
      <c r="H33692" t="s">
        <v>326</v>
      </c>
      <c r="I33692" t="s">
        <v>130</v>
      </c>
      <c r="J33692" t="s">
        <v>327</v>
      </c>
      <c r="K33692">
        <v>2</v>
      </c>
      <c r="L33692" s="1">
        <v>36526</v>
      </c>
      <c r="M33692" s="1">
        <v>38666</v>
      </c>
      <c r="N33692" s="1">
        <v>38776</v>
      </c>
    </row>
    <row r="33693" spans="1:18" hidden="1" x14ac:dyDescent="0.2">
      <c r="A33693" t="s">
        <v>117095</v>
      </c>
      <c r="B33693" t="s">
        <v>117096</v>
      </c>
      <c r="D33693" t="s">
        <v>117097</v>
      </c>
      <c r="E33693" t="s">
        <v>43</v>
      </c>
      <c r="F33693" t="s">
        <v>18</v>
      </c>
      <c r="K33693">
        <v>1</v>
      </c>
      <c r="L33693" s="1">
        <v>40269</v>
      </c>
      <c r="M33693" s="1">
        <v>41148</v>
      </c>
      <c r="N33693" s="1">
        <v>41148</v>
      </c>
      <c r="O33693"/>
      <c r="P33693"/>
      <c r="Q33693"/>
      <c r="R33693"/>
    </row>
    <row r="33694" spans="1:18" hidden="1" x14ac:dyDescent="0.2">
      <c r="A33694" t="s">
        <v>117098</v>
      </c>
      <c r="B33694" t="s">
        <v>117099</v>
      </c>
      <c r="C33694" t="s">
        <v>117100</v>
      </c>
      <c r="D33694" t="s">
        <v>357</v>
      </c>
      <c r="E33694">
        <v>6257937</v>
      </c>
      <c r="F33694" t="s">
        <v>18</v>
      </c>
      <c r="G33694" t="s">
        <v>128</v>
      </c>
      <c r="H33694" t="s">
        <v>4294</v>
      </c>
      <c r="I33694" t="s">
        <v>4295</v>
      </c>
      <c r="J33694" t="s">
        <v>4295</v>
      </c>
      <c r="K33694">
        <v>1</v>
      </c>
      <c r="M33694" s="1">
        <v>41030</v>
      </c>
      <c r="N33694" s="1">
        <v>41030</v>
      </c>
      <c r="O33694"/>
      <c r="P33694"/>
      <c r="Q33694"/>
      <c r="R33694"/>
    </row>
    <row r="33695" spans="1:18" hidden="1" x14ac:dyDescent="0.2">
      <c r="A33695" t="s">
        <v>117101</v>
      </c>
      <c r="B33695" t="s">
        <v>117102</v>
      </c>
      <c r="C33695" t="s">
        <v>117103</v>
      </c>
      <c r="D33695" t="s">
        <v>117104</v>
      </c>
      <c r="E33695">
        <v>20000</v>
      </c>
      <c r="F33695" t="s">
        <v>18</v>
      </c>
      <c r="G33695" t="s">
        <v>25</v>
      </c>
      <c r="H33695" t="s">
        <v>121</v>
      </c>
      <c r="I33695" t="s">
        <v>8803</v>
      </c>
      <c r="J33695" t="s">
        <v>56455</v>
      </c>
      <c r="K33695">
        <v>1</v>
      </c>
      <c r="M33695" s="1">
        <v>41778</v>
      </c>
      <c r="N33695" s="1">
        <v>41778</v>
      </c>
      <c r="O33695"/>
      <c r="P33695"/>
      <c r="Q33695"/>
      <c r="R33695"/>
    </row>
    <row r="33696" spans="1:18" hidden="1" x14ac:dyDescent="0.2">
      <c r="A33696" t="s">
        <v>117105</v>
      </c>
      <c r="B33696" t="s">
        <v>117106</v>
      </c>
      <c r="D33696" t="s">
        <v>655</v>
      </c>
      <c r="E33696">
        <v>1500000</v>
      </c>
      <c r="F33696" t="s">
        <v>18</v>
      </c>
      <c r="G33696" t="s">
        <v>699</v>
      </c>
      <c r="H33696">
        <v>2</v>
      </c>
      <c r="I33696" t="s">
        <v>700</v>
      </c>
      <c r="J33696" t="s">
        <v>22198</v>
      </c>
      <c r="K33696">
        <v>1</v>
      </c>
      <c r="M33696" s="1">
        <v>37685</v>
      </c>
      <c r="N33696" s="1">
        <v>37685</v>
      </c>
      <c r="O33696"/>
      <c r="P33696"/>
      <c r="Q33696"/>
      <c r="R33696"/>
    </row>
    <row r="33697" spans="1:18" hidden="1" x14ac:dyDescent="0.2">
      <c r="A33697" t="s">
        <v>117107</v>
      </c>
      <c r="B33697" t="s">
        <v>117108</v>
      </c>
      <c r="D33697" t="s">
        <v>127</v>
      </c>
      <c r="E33697" t="s">
        <v>43</v>
      </c>
      <c r="F33697" t="s">
        <v>18</v>
      </c>
      <c r="G33697" t="s">
        <v>25</v>
      </c>
      <c r="H33697" t="s">
        <v>89</v>
      </c>
      <c r="I33697" t="s">
        <v>11295</v>
      </c>
      <c r="J33697" t="s">
        <v>38428</v>
      </c>
      <c r="K33697">
        <v>1</v>
      </c>
      <c r="L33697" s="1">
        <v>40210</v>
      </c>
      <c r="M33697" s="1">
        <v>41024</v>
      </c>
      <c r="N33697" s="1">
        <v>41024</v>
      </c>
      <c r="O33697"/>
      <c r="P33697"/>
      <c r="Q33697"/>
      <c r="R33697"/>
    </row>
    <row r="33698" spans="1:18" hidden="1" x14ac:dyDescent="0.2">
      <c r="A33698" t="s">
        <v>117109</v>
      </c>
      <c r="B33698" t="s">
        <v>117110</v>
      </c>
      <c r="C33698" t="s">
        <v>117111</v>
      </c>
      <c r="E33698" t="s">
        <v>43</v>
      </c>
      <c r="F33698" t="s">
        <v>18</v>
      </c>
      <c r="G33698" t="s">
        <v>19</v>
      </c>
      <c r="H33698">
        <v>10</v>
      </c>
      <c r="I33698" t="s">
        <v>672</v>
      </c>
      <c r="J33698" t="s">
        <v>673</v>
      </c>
      <c r="K33698">
        <v>1</v>
      </c>
      <c r="M33698" s="1">
        <v>42338</v>
      </c>
      <c r="N33698" s="1">
        <v>42338</v>
      </c>
      <c r="O33698"/>
      <c r="P33698"/>
      <c r="Q33698"/>
      <c r="R33698"/>
    </row>
    <row r="33699" spans="1:18" hidden="1" x14ac:dyDescent="0.2">
      <c r="A33699" t="s">
        <v>117112</v>
      </c>
      <c r="B33699" t="s">
        <v>117113</v>
      </c>
      <c r="C33699" t="s">
        <v>117114</v>
      </c>
      <c r="D33699" t="s">
        <v>35866</v>
      </c>
      <c r="E33699">
        <v>50729469</v>
      </c>
      <c r="F33699" t="s">
        <v>18</v>
      </c>
      <c r="G33699" t="s">
        <v>25</v>
      </c>
      <c r="H33699" t="s">
        <v>64</v>
      </c>
      <c r="I33699" t="s">
        <v>65</v>
      </c>
      <c r="J33699" t="s">
        <v>271</v>
      </c>
      <c r="K33699">
        <v>6</v>
      </c>
      <c r="L33699" s="1">
        <v>39448</v>
      </c>
      <c r="M33699" s="1">
        <v>39630</v>
      </c>
      <c r="N33699" s="1">
        <v>41108</v>
      </c>
      <c r="O33699"/>
      <c r="P33699"/>
      <c r="Q33699"/>
      <c r="R33699"/>
    </row>
    <row r="33700" spans="1:18" hidden="1" x14ac:dyDescent="0.2">
      <c r="A33700" t="s">
        <v>117115</v>
      </c>
      <c r="B33700" t="s">
        <v>117116</v>
      </c>
      <c r="C33700" t="s">
        <v>117117</v>
      </c>
      <c r="D33700" t="s">
        <v>70</v>
      </c>
      <c r="E33700">
        <v>100000</v>
      </c>
      <c r="F33700" t="s">
        <v>18</v>
      </c>
      <c r="G33700" t="s">
        <v>37</v>
      </c>
      <c r="H33700">
        <v>22</v>
      </c>
      <c r="I33700" t="s">
        <v>38</v>
      </c>
      <c r="J33700" t="s">
        <v>38</v>
      </c>
      <c r="K33700">
        <v>1</v>
      </c>
      <c r="M33700" s="1">
        <v>41275</v>
      </c>
      <c r="N33700" s="1">
        <v>41275</v>
      </c>
      <c r="O33700"/>
      <c r="P33700"/>
      <c r="Q33700"/>
      <c r="R33700"/>
    </row>
    <row r="33701" spans="1:18" x14ac:dyDescent="0.2">
      <c r="A33701" t="s">
        <v>117118</v>
      </c>
      <c r="B33701" t="s">
        <v>117119</v>
      </c>
      <c r="C33701" t="s">
        <v>117120</v>
      </c>
      <c r="D33701" t="s">
        <v>117121</v>
      </c>
      <c r="E33701">
        <v>5000</v>
      </c>
      <c r="F33701" t="s">
        <v>18</v>
      </c>
      <c r="K33701">
        <v>1</v>
      </c>
      <c r="L33701" s="1">
        <v>41902</v>
      </c>
      <c r="M33701" s="1">
        <v>42114</v>
      </c>
      <c r="N33701" s="1">
        <v>42114</v>
      </c>
    </row>
    <row r="33702" spans="1:18" x14ac:dyDescent="0.2">
      <c r="A33702" t="s">
        <v>117122</v>
      </c>
      <c r="B33702" t="s">
        <v>117123</v>
      </c>
      <c r="C33702" t="s">
        <v>117124</v>
      </c>
      <c r="D33702" t="s">
        <v>2326</v>
      </c>
      <c r="E33702">
        <v>1225000</v>
      </c>
      <c r="F33702" t="s">
        <v>18</v>
      </c>
      <c r="G33702" t="s">
        <v>25</v>
      </c>
      <c r="H33702" t="s">
        <v>265</v>
      </c>
      <c r="I33702" t="s">
        <v>5428</v>
      </c>
      <c r="J33702" t="s">
        <v>3011</v>
      </c>
      <c r="K33702">
        <v>1</v>
      </c>
      <c r="L33702" s="1">
        <v>35796</v>
      </c>
      <c r="M33702" s="1">
        <v>40920</v>
      </c>
      <c r="N33702" s="1">
        <v>40920</v>
      </c>
    </row>
    <row r="33703" spans="1:18" hidden="1" x14ac:dyDescent="0.2">
      <c r="A33703" t="s">
        <v>117125</v>
      </c>
      <c r="B33703" t="s">
        <v>117126</v>
      </c>
      <c r="C33703" t="s">
        <v>117127</v>
      </c>
      <c r="D33703" t="s">
        <v>741</v>
      </c>
      <c r="E33703">
        <v>22570114</v>
      </c>
      <c r="F33703" t="s">
        <v>18</v>
      </c>
      <c r="G33703" t="s">
        <v>128</v>
      </c>
      <c r="H33703" t="s">
        <v>5574</v>
      </c>
      <c r="I33703" t="s">
        <v>5575</v>
      </c>
      <c r="J33703" t="s">
        <v>5575</v>
      </c>
      <c r="K33703">
        <v>1</v>
      </c>
      <c r="M33703" s="1">
        <v>38975</v>
      </c>
      <c r="N33703" s="1">
        <v>38975</v>
      </c>
      <c r="O33703"/>
      <c r="P33703"/>
      <c r="Q33703"/>
      <c r="R33703"/>
    </row>
    <row r="33704" spans="1:18" hidden="1" x14ac:dyDescent="0.2">
      <c r="A33704" t="s">
        <v>117128</v>
      </c>
      <c r="B33704" t="s">
        <v>117129</v>
      </c>
      <c r="C33704" t="s">
        <v>117130</v>
      </c>
      <c r="D33704" t="s">
        <v>7593</v>
      </c>
      <c r="E33704">
        <v>8000000</v>
      </c>
      <c r="F33704" t="s">
        <v>207</v>
      </c>
      <c r="G33704" t="s">
        <v>25</v>
      </c>
      <c r="H33704" t="s">
        <v>2676</v>
      </c>
      <c r="I33704" t="s">
        <v>2677</v>
      </c>
      <c r="J33704" t="s">
        <v>2677</v>
      </c>
      <c r="K33704">
        <v>1</v>
      </c>
      <c r="M33704" s="1">
        <v>39402</v>
      </c>
      <c r="N33704" s="1">
        <v>39402</v>
      </c>
      <c r="O33704"/>
      <c r="P33704"/>
      <c r="Q33704"/>
      <c r="R33704"/>
    </row>
    <row r="33705" spans="1:18" x14ac:dyDescent="0.2">
      <c r="A33705" t="s">
        <v>117131</v>
      </c>
      <c r="B33705" t="s">
        <v>117132</v>
      </c>
      <c r="C33705" t="s">
        <v>117133</v>
      </c>
      <c r="D33705" t="s">
        <v>741</v>
      </c>
      <c r="E33705">
        <v>3000000</v>
      </c>
      <c r="F33705" t="s">
        <v>18</v>
      </c>
      <c r="G33705" t="s">
        <v>128</v>
      </c>
      <c r="H33705" t="s">
        <v>1723</v>
      </c>
      <c r="K33705">
        <v>1</v>
      </c>
      <c r="L33705" s="1">
        <v>38353</v>
      </c>
      <c r="M33705" s="1">
        <v>41416</v>
      </c>
      <c r="N33705" s="1">
        <v>41416</v>
      </c>
    </row>
    <row r="33706" spans="1:18" hidden="1" x14ac:dyDescent="0.2">
      <c r="A33706" t="s">
        <v>117134</v>
      </c>
      <c r="B33706" t="s">
        <v>117135</v>
      </c>
      <c r="C33706" t="s">
        <v>117136</v>
      </c>
      <c r="D33706" t="s">
        <v>56</v>
      </c>
      <c r="E33706">
        <v>1331000</v>
      </c>
      <c r="F33706" t="s">
        <v>18</v>
      </c>
      <c r="G33706" t="s">
        <v>25</v>
      </c>
      <c r="H33706" t="s">
        <v>380</v>
      </c>
      <c r="I33706" t="s">
        <v>381</v>
      </c>
      <c r="J33706" t="s">
        <v>381</v>
      </c>
      <c r="K33706">
        <v>1</v>
      </c>
      <c r="L33706" s="1">
        <v>38718</v>
      </c>
      <c r="M33706" s="1">
        <v>40596</v>
      </c>
      <c r="N33706" s="1">
        <v>40596</v>
      </c>
      <c r="O33706"/>
      <c r="P33706"/>
      <c r="Q33706"/>
      <c r="R33706"/>
    </row>
    <row r="33707" spans="1:18" x14ac:dyDescent="0.2">
      <c r="A33707" t="s">
        <v>117137</v>
      </c>
      <c r="B33707" t="s">
        <v>117138</v>
      </c>
      <c r="C33707" t="s">
        <v>117139</v>
      </c>
      <c r="D33707" t="s">
        <v>3060</v>
      </c>
      <c r="E33707">
        <v>2800000</v>
      </c>
      <c r="F33707" t="s">
        <v>18</v>
      </c>
      <c r="G33707" t="s">
        <v>165</v>
      </c>
      <c r="H33707" t="s">
        <v>1454</v>
      </c>
      <c r="I33707" t="s">
        <v>1455</v>
      </c>
      <c r="J33707" t="s">
        <v>1456</v>
      </c>
      <c r="K33707">
        <v>1</v>
      </c>
      <c r="L33707" s="1">
        <v>37987</v>
      </c>
      <c r="M33707" s="1">
        <v>39958</v>
      </c>
      <c r="N33707" s="1">
        <v>39958</v>
      </c>
    </row>
    <row r="33708" spans="1:18" x14ac:dyDescent="0.2">
      <c r="A33708" t="s">
        <v>117140</v>
      </c>
      <c r="B33708" t="s">
        <v>117141</v>
      </c>
      <c r="C33708" t="s">
        <v>117142</v>
      </c>
      <c r="D33708" t="s">
        <v>2479</v>
      </c>
      <c r="E33708">
        <v>1300000</v>
      </c>
      <c r="F33708" t="s">
        <v>18</v>
      </c>
      <c r="G33708" t="s">
        <v>25</v>
      </c>
      <c r="H33708" t="s">
        <v>644</v>
      </c>
      <c r="I33708" t="s">
        <v>645</v>
      </c>
      <c r="J33708" t="s">
        <v>116686</v>
      </c>
      <c r="K33708">
        <v>1</v>
      </c>
      <c r="L33708" s="1">
        <v>40544</v>
      </c>
      <c r="M33708" s="1">
        <v>41865</v>
      </c>
      <c r="N33708" s="1">
        <v>41865</v>
      </c>
    </row>
    <row r="33709" spans="1:18" x14ac:dyDescent="0.2">
      <c r="A33709" t="s">
        <v>117143</v>
      </c>
      <c r="B33709" t="s">
        <v>117144</v>
      </c>
      <c r="C33709" t="s">
        <v>117145</v>
      </c>
      <c r="D33709" t="s">
        <v>56</v>
      </c>
      <c r="E33709">
        <v>768000</v>
      </c>
      <c r="F33709" t="s">
        <v>18</v>
      </c>
      <c r="G33709" t="s">
        <v>1062</v>
      </c>
      <c r="H33709">
        <v>7</v>
      </c>
      <c r="I33709" t="s">
        <v>100467</v>
      </c>
      <c r="J33709" t="s">
        <v>100467</v>
      </c>
      <c r="K33709">
        <v>3</v>
      </c>
      <c r="L33709" s="1">
        <v>38657</v>
      </c>
      <c r="M33709" s="1">
        <v>38902</v>
      </c>
      <c r="N33709" s="1">
        <v>41585</v>
      </c>
    </row>
    <row r="33710" spans="1:18" hidden="1" x14ac:dyDescent="0.2">
      <c r="A33710" t="s">
        <v>117146</v>
      </c>
      <c r="B33710" t="s">
        <v>117147</v>
      </c>
      <c r="C33710" t="s">
        <v>117148</v>
      </c>
      <c r="D33710" t="s">
        <v>741</v>
      </c>
      <c r="E33710">
        <v>719550</v>
      </c>
      <c r="F33710" t="s">
        <v>18</v>
      </c>
      <c r="G33710" t="s">
        <v>1138</v>
      </c>
      <c r="H33710">
        <v>26</v>
      </c>
      <c r="I33710" t="s">
        <v>3564</v>
      </c>
      <c r="J33710" t="s">
        <v>3565</v>
      </c>
      <c r="K33710">
        <v>1</v>
      </c>
      <c r="M33710" s="1">
        <v>40746</v>
      </c>
      <c r="N33710" s="1">
        <v>40746</v>
      </c>
      <c r="O33710"/>
      <c r="P33710"/>
      <c r="Q33710"/>
      <c r="R33710"/>
    </row>
    <row r="33711" spans="1:18" hidden="1" x14ac:dyDescent="0.2">
      <c r="A33711" t="s">
        <v>117149</v>
      </c>
      <c r="B33711" t="s">
        <v>117150</v>
      </c>
      <c r="C33711" t="s">
        <v>117151</v>
      </c>
      <c r="D33711" t="s">
        <v>70</v>
      </c>
      <c r="E33711">
        <v>4000000</v>
      </c>
      <c r="F33711" t="s">
        <v>207</v>
      </c>
      <c r="G33711" t="s">
        <v>25</v>
      </c>
      <c r="H33711" t="s">
        <v>64</v>
      </c>
      <c r="I33711" t="s">
        <v>65</v>
      </c>
      <c r="J33711" t="s">
        <v>984</v>
      </c>
      <c r="K33711">
        <v>1</v>
      </c>
      <c r="M33711" s="1">
        <v>38806</v>
      </c>
      <c r="N33711" s="1">
        <v>38806</v>
      </c>
      <c r="O33711"/>
      <c r="P33711"/>
      <c r="Q33711"/>
      <c r="R33711"/>
    </row>
    <row r="33712" spans="1:18" x14ac:dyDescent="0.2">
      <c r="A33712" t="s">
        <v>117152</v>
      </c>
      <c r="B33712" t="s">
        <v>117153</v>
      </c>
      <c r="C33712" t="s">
        <v>117154</v>
      </c>
      <c r="D33712" t="s">
        <v>56</v>
      </c>
      <c r="E33712">
        <v>3500000</v>
      </c>
      <c r="F33712" t="s">
        <v>18</v>
      </c>
      <c r="G33712" t="s">
        <v>25</v>
      </c>
      <c r="H33712" t="s">
        <v>142</v>
      </c>
      <c r="I33712" t="s">
        <v>143</v>
      </c>
      <c r="J33712" t="s">
        <v>143</v>
      </c>
      <c r="K33712">
        <v>1</v>
      </c>
      <c r="L33712" s="1">
        <v>40544</v>
      </c>
      <c r="M33712" s="1">
        <v>42328</v>
      </c>
      <c r="N33712" s="1">
        <v>42328</v>
      </c>
    </row>
    <row r="33713" spans="1:18" x14ac:dyDescent="0.2">
      <c r="A33713" t="s">
        <v>117155</v>
      </c>
      <c r="B33713" t="s">
        <v>117156</v>
      </c>
      <c r="D33713" t="s">
        <v>19989</v>
      </c>
      <c r="E33713">
        <v>30000</v>
      </c>
      <c r="F33713" t="s">
        <v>18</v>
      </c>
      <c r="G33713" t="s">
        <v>1138</v>
      </c>
      <c r="H33713">
        <v>21</v>
      </c>
      <c r="I33713" t="s">
        <v>4021</v>
      </c>
      <c r="J33713" t="s">
        <v>4022</v>
      </c>
      <c r="K33713">
        <v>1</v>
      </c>
      <c r="L33713" s="1">
        <v>42180</v>
      </c>
      <c r="M33713" s="1">
        <v>42185</v>
      </c>
      <c r="N33713" s="1">
        <v>42185</v>
      </c>
    </row>
    <row r="33714" spans="1:18" x14ac:dyDescent="0.2">
      <c r="A33714" t="s">
        <v>117157</v>
      </c>
      <c r="B33714" t="s">
        <v>117158</v>
      </c>
      <c r="C33714" t="s">
        <v>117159</v>
      </c>
      <c r="D33714" t="s">
        <v>264</v>
      </c>
      <c r="E33714">
        <v>6500000</v>
      </c>
      <c r="F33714" t="s">
        <v>113</v>
      </c>
      <c r="G33714" t="s">
        <v>25</v>
      </c>
      <c r="H33714" t="s">
        <v>82</v>
      </c>
      <c r="I33714" t="s">
        <v>3879</v>
      </c>
      <c r="J33714" t="s">
        <v>3879</v>
      </c>
      <c r="K33714">
        <v>1</v>
      </c>
      <c r="L33714" s="1">
        <v>37257</v>
      </c>
      <c r="M33714" s="1">
        <v>39367</v>
      </c>
      <c r="N33714" s="1">
        <v>39367</v>
      </c>
    </row>
    <row r="33715" spans="1:18" hidden="1" x14ac:dyDescent="0.2">
      <c r="A33715" t="s">
        <v>117160</v>
      </c>
      <c r="B33715" t="s">
        <v>117161</v>
      </c>
      <c r="C33715" t="s">
        <v>117162</v>
      </c>
      <c r="D33715" t="s">
        <v>75</v>
      </c>
      <c r="E33715" t="s">
        <v>43</v>
      </c>
      <c r="F33715" t="s">
        <v>18</v>
      </c>
      <c r="K33715">
        <v>1</v>
      </c>
      <c r="M33715" s="1">
        <v>40634</v>
      </c>
      <c r="N33715" s="1">
        <v>40634</v>
      </c>
      <c r="O33715"/>
      <c r="P33715"/>
      <c r="Q33715"/>
      <c r="R33715"/>
    </row>
    <row r="33716" spans="1:18" x14ac:dyDescent="0.2">
      <c r="A33716" t="s">
        <v>117163</v>
      </c>
      <c r="B33716" t="s">
        <v>117164</v>
      </c>
      <c r="C33716" t="s">
        <v>117165</v>
      </c>
      <c r="D33716" t="s">
        <v>117166</v>
      </c>
      <c r="E33716">
        <v>10500000</v>
      </c>
      <c r="F33716" t="s">
        <v>207</v>
      </c>
      <c r="G33716" t="s">
        <v>25</v>
      </c>
      <c r="H33716" t="s">
        <v>89</v>
      </c>
      <c r="I33716" t="s">
        <v>1132</v>
      </c>
      <c r="J33716" t="s">
        <v>25557</v>
      </c>
      <c r="K33716">
        <v>1</v>
      </c>
      <c r="L33716" s="1">
        <v>38353</v>
      </c>
      <c r="M33716" s="1">
        <v>39869</v>
      </c>
      <c r="N33716" s="1">
        <v>39869</v>
      </c>
    </row>
    <row r="33717" spans="1:18" hidden="1" x14ac:dyDescent="0.2">
      <c r="A33717" t="s">
        <v>117167</v>
      </c>
      <c r="B33717" t="s">
        <v>117168</v>
      </c>
      <c r="C33717" t="s">
        <v>117169</v>
      </c>
      <c r="D33717" t="s">
        <v>117170</v>
      </c>
      <c r="E33717" t="s">
        <v>43</v>
      </c>
      <c r="F33717" t="s">
        <v>18</v>
      </c>
      <c r="G33717" t="s">
        <v>4881</v>
      </c>
      <c r="I33717" t="s">
        <v>4882</v>
      </c>
      <c r="J33717" t="s">
        <v>72231</v>
      </c>
      <c r="K33717">
        <v>1</v>
      </c>
      <c r="L33717" s="1">
        <v>41640</v>
      </c>
      <c r="M33717" s="1">
        <v>42055</v>
      </c>
      <c r="N33717" s="1">
        <v>42055</v>
      </c>
      <c r="O33717"/>
      <c r="P33717"/>
      <c r="Q33717"/>
      <c r="R33717"/>
    </row>
    <row r="33718" spans="1:18" x14ac:dyDescent="0.2">
      <c r="A33718" t="s">
        <v>117171</v>
      </c>
      <c r="B33718" t="s">
        <v>117172</v>
      </c>
      <c r="C33718" t="s">
        <v>117173</v>
      </c>
      <c r="D33718" t="s">
        <v>117174</v>
      </c>
      <c r="E33718">
        <v>500000</v>
      </c>
      <c r="F33718" t="s">
        <v>113</v>
      </c>
      <c r="G33718" t="s">
        <v>57</v>
      </c>
      <c r="H33718" t="s">
        <v>3339</v>
      </c>
      <c r="I33718" t="s">
        <v>3340</v>
      </c>
      <c r="J33718" t="s">
        <v>3341</v>
      </c>
      <c r="K33718">
        <v>1</v>
      </c>
      <c r="L33718" s="1">
        <v>41153</v>
      </c>
      <c r="M33718" s="1">
        <v>41583</v>
      </c>
      <c r="N33718" s="1">
        <v>41583</v>
      </c>
    </row>
    <row r="33719" spans="1:18" hidden="1" x14ac:dyDescent="0.2">
      <c r="A33719" t="s">
        <v>117175</v>
      </c>
      <c r="B33719" t="s">
        <v>117176</v>
      </c>
      <c r="C33719" t="s">
        <v>117177</v>
      </c>
      <c r="D33719" t="s">
        <v>117178</v>
      </c>
      <c r="E33719">
        <v>4125014</v>
      </c>
      <c r="F33719" t="s">
        <v>113</v>
      </c>
      <c r="G33719" t="s">
        <v>25</v>
      </c>
      <c r="H33719" t="s">
        <v>106</v>
      </c>
      <c r="I33719" t="s">
        <v>107</v>
      </c>
      <c r="J33719" t="s">
        <v>108</v>
      </c>
      <c r="K33719">
        <v>2</v>
      </c>
      <c r="L33719" s="1">
        <v>36651</v>
      </c>
      <c r="M33719" s="1">
        <v>38961</v>
      </c>
      <c r="N33719" s="1">
        <v>40494</v>
      </c>
      <c r="O33719"/>
      <c r="P33719"/>
      <c r="Q33719"/>
      <c r="R33719"/>
    </row>
    <row r="33720" spans="1:18" hidden="1" x14ac:dyDescent="0.2">
      <c r="A33720" t="s">
        <v>117179</v>
      </c>
      <c r="B33720" t="s">
        <v>117180</v>
      </c>
      <c r="C33720" t="s">
        <v>117181</v>
      </c>
      <c r="D33720" t="s">
        <v>117182</v>
      </c>
      <c r="E33720">
        <v>3000000</v>
      </c>
      <c r="F33720" t="s">
        <v>207</v>
      </c>
      <c r="G33720" t="s">
        <v>25</v>
      </c>
      <c r="H33720" t="s">
        <v>64</v>
      </c>
      <c r="I33720" t="s">
        <v>1221</v>
      </c>
      <c r="J33720" t="s">
        <v>7234</v>
      </c>
      <c r="K33720">
        <v>1</v>
      </c>
      <c r="M33720" s="1">
        <v>38007</v>
      </c>
      <c r="N33720" s="1">
        <v>38007</v>
      </c>
      <c r="O33720"/>
      <c r="P33720"/>
      <c r="Q33720"/>
      <c r="R33720"/>
    </row>
    <row r="33721" spans="1:18" x14ac:dyDescent="0.2">
      <c r="A33721" t="s">
        <v>117183</v>
      </c>
      <c r="B33721" t="s">
        <v>117184</v>
      </c>
      <c r="C33721" t="s">
        <v>117185</v>
      </c>
      <c r="D33721" t="s">
        <v>117186</v>
      </c>
      <c r="E33721">
        <v>850000</v>
      </c>
      <c r="F33721" t="s">
        <v>18</v>
      </c>
      <c r="G33721" t="s">
        <v>25</v>
      </c>
      <c r="H33721" t="s">
        <v>286</v>
      </c>
      <c r="I33721" t="s">
        <v>578</v>
      </c>
      <c r="J33721" t="s">
        <v>2149</v>
      </c>
      <c r="K33721">
        <v>2</v>
      </c>
      <c r="L33721" s="1">
        <v>40787</v>
      </c>
      <c r="M33721" s="1">
        <v>41841</v>
      </c>
      <c r="N33721" s="1">
        <v>42230</v>
      </c>
    </row>
    <row r="33722" spans="1:18" hidden="1" x14ac:dyDescent="0.2">
      <c r="A33722" t="s">
        <v>117187</v>
      </c>
      <c r="B33722" t="s">
        <v>117188</v>
      </c>
      <c r="C33722" t="s">
        <v>117189</v>
      </c>
      <c r="D33722" t="s">
        <v>1503</v>
      </c>
      <c r="E33722">
        <v>37962332</v>
      </c>
      <c r="F33722" t="s">
        <v>113</v>
      </c>
      <c r="G33722" t="s">
        <v>25</v>
      </c>
      <c r="H33722" t="s">
        <v>64</v>
      </c>
      <c r="I33722" t="s">
        <v>966</v>
      </c>
      <c r="J33722" t="s">
        <v>11085</v>
      </c>
      <c r="K33722">
        <v>5</v>
      </c>
      <c r="L33722" s="1">
        <v>34700</v>
      </c>
      <c r="M33722" s="1">
        <v>39910</v>
      </c>
      <c r="N33722" s="1">
        <v>40939</v>
      </c>
      <c r="O33722"/>
      <c r="P33722"/>
      <c r="Q33722"/>
      <c r="R33722"/>
    </row>
    <row r="33723" spans="1:18" x14ac:dyDescent="0.2">
      <c r="A33723" t="s">
        <v>117190</v>
      </c>
      <c r="B33723" t="s">
        <v>117191</v>
      </c>
      <c r="C33723" t="s">
        <v>117192</v>
      </c>
      <c r="D33723" t="s">
        <v>70</v>
      </c>
      <c r="E33723">
        <v>6000000</v>
      </c>
      <c r="F33723" t="s">
        <v>18</v>
      </c>
      <c r="G33723" t="s">
        <v>25</v>
      </c>
      <c r="H33723" t="s">
        <v>286</v>
      </c>
      <c r="I33723" t="s">
        <v>1030</v>
      </c>
      <c r="J33723" t="s">
        <v>1030</v>
      </c>
      <c r="K33723">
        <v>4</v>
      </c>
      <c r="L33723" s="1">
        <v>40909</v>
      </c>
      <c r="M33723" s="1">
        <v>40408</v>
      </c>
      <c r="N33723" s="1">
        <v>42048</v>
      </c>
    </row>
    <row r="33724" spans="1:18" hidden="1" x14ac:dyDescent="0.2">
      <c r="A33724" t="s">
        <v>117193</v>
      </c>
      <c r="B33724" t="s">
        <v>117194</v>
      </c>
      <c r="C33724" t="s">
        <v>117195</v>
      </c>
      <c r="D33724" t="s">
        <v>264</v>
      </c>
      <c r="E33724">
        <v>3540748</v>
      </c>
      <c r="F33724" t="s">
        <v>18</v>
      </c>
      <c r="G33724" t="s">
        <v>25</v>
      </c>
      <c r="H33724" t="s">
        <v>142</v>
      </c>
      <c r="I33724" t="s">
        <v>143</v>
      </c>
      <c r="J33724" t="s">
        <v>1573</v>
      </c>
      <c r="K33724">
        <v>4</v>
      </c>
      <c r="L33724" s="1">
        <v>39814</v>
      </c>
      <c r="M33724" s="1">
        <v>40262</v>
      </c>
      <c r="N33724" s="1">
        <v>41837</v>
      </c>
      <c r="O33724"/>
      <c r="P33724"/>
      <c r="Q33724"/>
      <c r="R33724"/>
    </row>
    <row r="33725" spans="1:18" hidden="1" x14ac:dyDescent="0.2">
      <c r="A33725" t="s">
        <v>117196</v>
      </c>
      <c r="B33725" t="s">
        <v>117197</v>
      </c>
      <c r="D33725" t="s">
        <v>86253</v>
      </c>
      <c r="E33725">
        <v>12500</v>
      </c>
      <c r="F33725" t="s">
        <v>18</v>
      </c>
      <c r="K33725">
        <v>2</v>
      </c>
      <c r="M33725" s="1">
        <v>41944</v>
      </c>
      <c r="N33725" s="1">
        <v>42217</v>
      </c>
      <c r="O33725"/>
      <c r="P33725"/>
      <c r="Q33725"/>
      <c r="R33725"/>
    </row>
    <row r="33726" spans="1:18" hidden="1" x14ac:dyDescent="0.2">
      <c r="A33726" t="s">
        <v>117198</v>
      </c>
      <c r="B33726" t="s">
        <v>117199</v>
      </c>
      <c r="D33726" t="s">
        <v>75</v>
      </c>
      <c r="E33726">
        <v>1490000</v>
      </c>
      <c r="F33726" t="s">
        <v>18</v>
      </c>
      <c r="G33726" t="s">
        <v>165</v>
      </c>
      <c r="H33726" t="s">
        <v>1480</v>
      </c>
      <c r="K33726">
        <v>1</v>
      </c>
      <c r="M33726" s="1">
        <v>40104</v>
      </c>
      <c r="N33726" s="1">
        <v>40104</v>
      </c>
      <c r="O33726"/>
      <c r="P33726"/>
      <c r="Q33726"/>
      <c r="R33726"/>
    </row>
    <row r="33727" spans="1:18" x14ac:dyDescent="0.2">
      <c r="A33727" t="s">
        <v>117200</v>
      </c>
      <c r="B33727" t="s">
        <v>117201</v>
      </c>
      <c r="C33727" t="s">
        <v>117202</v>
      </c>
      <c r="D33727" t="s">
        <v>117203</v>
      </c>
      <c r="E33727">
        <v>100000</v>
      </c>
      <c r="F33727" t="s">
        <v>18</v>
      </c>
      <c r="G33727" t="s">
        <v>25</v>
      </c>
      <c r="H33727" t="s">
        <v>158</v>
      </c>
      <c r="I33727" t="s">
        <v>244</v>
      </c>
      <c r="J33727" t="s">
        <v>244</v>
      </c>
      <c r="K33727">
        <v>1</v>
      </c>
      <c r="L33727" s="1">
        <v>42130</v>
      </c>
      <c r="M33727" s="1">
        <v>42259</v>
      </c>
      <c r="N33727" s="1">
        <v>42259</v>
      </c>
    </row>
    <row r="33728" spans="1:18" hidden="1" x14ac:dyDescent="0.2">
      <c r="A33728" t="s">
        <v>117204</v>
      </c>
      <c r="B33728" t="s">
        <v>117205</v>
      </c>
      <c r="C33728" t="s">
        <v>117206</v>
      </c>
      <c r="D33728" t="s">
        <v>42</v>
      </c>
      <c r="E33728">
        <v>375000</v>
      </c>
      <c r="F33728" t="s">
        <v>113</v>
      </c>
      <c r="G33728" t="s">
        <v>25</v>
      </c>
      <c r="H33728" t="s">
        <v>790</v>
      </c>
      <c r="I33728" t="s">
        <v>791</v>
      </c>
      <c r="J33728" t="s">
        <v>791</v>
      </c>
      <c r="K33728">
        <v>1</v>
      </c>
      <c r="M33728" s="1">
        <v>40011</v>
      </c>
      <c r="N33728" s="1">
        <v>40011</v>
      </c>
      <c r="O33728"/>
      <c r="P33728"/>
      <c r="Q33728"/>
      <c r="R33728"/>
    </row>
    <row r="33729" spans="1:18" x14ac:dyDescent="0.2">
      <c r="A33729" t="s">
        <v>117207</v>
      </c>
      <c r="B33729" t="s">
        <v>117208</v>
      </c>
      <c r="C33729" t="s">
        <v>117209</v>
      </c>
      <c r="E33729">
        <v>50000</v>
      </c>
      <c r="F33729" t="s">
        <v>18</v>
      </c>
      <c r="K33729">
        <v>1</v>
      </c>
      <c r="L33729" s="1">
        <v>42186</v>
      </c>
      <c r="M33729" s="1">
        <v>42200</v>
      </c>
      <c r="N33729" s="1">
        <v>42200</v>
      </c>
    </row>
    <row r="33730" spans="1:18" hidden="1" x14ac:dyDescent="0.2">
      <c r="A33730" t="s">
        <v>117210</v>
      </c>
      <c r="B33730" t="s">
        <v>117211</v>
      </c>
      <c r="C33730" t="s">
        <v>117212</v>
      </c>
      <c r="D33730" t="s">
        <v>993</v>
      </c>
      <c r="E33730">
        <v>250000</v>
      </c>
      <c r="F33730" t="s">
        <v>18</v>
      </c>
      <c r="G33730" t="s">
        <v>19</v>
      </c>
      <c r="H33730">
        <v>35</v>
      </c>
      <c r="I33730" t="s">
        <v>51101</v>
      </c>
      <c r="J33730" t="s">
        <v>51101</v>
      </c>
      <c r="K33730">
        <v>1</v>
      </c>
      <c r="M33730" s="1">
        <v>42036</v>
      </c>
      <c r="N33730" s="1">
        <v>42036</v>
      </c>
      <c r="O33730"/>
      <c r="P33730"/>
      <c r="Q33730"/>
      <c r="R33730"/>
    </row>
    <row r="33731" spans="1:18" hidden="1" x14ac:dyDescent="0.2">
      <c r="A33731" t="s">
        <v>117213</v>
      </c>
      <c r="B33731" t="s">
        <v>117214</v>
      </c>
      <c r="C33731" t="s">
        <v>117215</v>
      </c>
      <c r="D33731" t="s">
        <v>117216</v>
      </c>
      <c r="E33731">
        <v>17395000</v>
      </c>
      <c r="F33731" t="s">
        <v>18</v>
      </c>
      <c r="G33731" t="s">
        <v>25</v>
      </c>
      <c r="H33731" t="s">
        <v>64</v>
      </c>
      <c r="I33731" t="s">
        <v>65</v>
      </c>
      <c r="J33731" t="s">
        <v>271</v>
      </c>
      <c r="K33731">
        <v>3</v>
      </c>
      <c r="L33731" s="1">
        <v>41000</v>
      </c>
      <c r="M33731" s="1">
        <v>41315</v>
      </c>
      <c r="N33731" s="1">
        <v>42145</v>
      </c>
      <c r="O33731"/>
      <c r="P33731"/>
      <c r="Q33731"/>
      <c r="R33731"/>
    </row>
    <row r="33732" spans="1:18" hidden="1" x14ac:dyDescent="0.2">
      <c r="A33732" t="s">
        <v>117217</v>
      </c>
      <c r="B33732" t="s">
        <v>117218</v>
      </c>
      <c r="C33732" t="s">
        <v>117219</v>
      </c>
      <c r="D33732" t="s">
        <v>117220</v>
      </c>
      <c r="E33732" t="s">
        <v>43</v>
      </c>
      <c r="F33732" t="s">
        <v>18</v>
      </c>
      <c r="G33732" t="s">
        <v>4881</v>
      </c>
      <c r="K33732">
        <v>1</v>
      </c>
      <c r="L33732" s="1">
        <v>40909</v>
      </c>
      <c r="M33732" s="1">
        <v>40721</v>
      </c>
      <c r="N33732" s="1">
        <v>40721</v>
      </c>
      <c r="O33732"/>
      <c r="P33732"/>
      <c r="Q33732"/>
      <c r="R33732"/>
    </row>
    <row r="33733" spans="1:18" hidden="1" x14ac:dyDescent="0.2">
      <c r="A33733" t="s">
        <v>117221</v>
      </c>
      <c r="B33733" t="s">
        <v>117222</v>
      </c>
      <c r="C33733" t="s">
        <v>117223</v>
      </c>
      <c r="E33733" t="s">
        <v>43</v>
      </c>
      <c r="F33733" t="s">
        <v>18</v>
      </c>
      <c r="K33733">
        <v>1</v>
      </c>
      <c r="L33733" s="1">
        <v>41379</v>
      </c>
      <c r="M33733" s="1">
        <v>41433</v>
      </c>
      <c r="N33733" s="1">
        <v>41433</v>
      </c>
      <c r="O33733"/>
      <c r="P33733"/>
      <c r="Q33733"/>
      <c r="R33733"/>
    </row>
    <row r="33734" spans="1:18" hidden="1" x14ac:dyDescent="0.2">
      <c r="A33734" t="s">
        <v>117224</v>
      </c>
      <c r="B33734" t="s">
        <v>117225</v>
      </c>
      <c r="C33734" t="s">
        <v>117226</v>
      </c>
      <c r="D33734" t="s">
        <v>117227</v>
      </c>
      <c r="E33734">
        <v>8000000</v>
      </c>
      <c r="F33734" t="s">
        <v>207</v>
      </c>
      <c r="K33734">
        <v>1</v>
      </c>
      <c r="M33734" s="1">
        <v>37053</v>
      </c>
      <c r="N33734" s="1">
        <v>37053</v>
      </c>
      <c r="O33734"/>
      <c r="P33734"/>
      <c r="Q33734"/>
      <c r="R33734"/>
    </row>
    <row r="33735" spans="1:18" x14ac:dyDescent="0.2">
      <c r="A33735" t="s">
        <v>117228</v>
      </c>
      <c r="B33735" t="s">
        <v>117229</v>
      </c>
      <c r="C33735" t="s">
        <v>117230</v>
      </c>
      <c r="D33735" t="s">
        <v>117231</v>
      </c>
      <c r="E33735">
        <v>1200000</v>
      </c>
      <c r="F33735" t="s">
        <v>18</v>
      </c>
      <c r="G33735" t="s">
        <v>699</v>
      </c>
      <c r="H33735">
        <v>5</v>
      </c>
      <c r="I33735" t="s">
        <v>700</v>
      </c>
      <c r="J33735" t="s">
        <v>700</v>
      </c>
      <c r="K33735">
        <v>1</v>
      </c>
      <c r="L33735" s="1">
        <v>41365</v>
      </c>
      <c r="M33735" s="1">
        <v>41640</v>
      </c>
      <c r="N33735" s="1">
        <v>41640</v>
      </c>
    </row>
    <row r="33736" spans="1:18" hidden="1" x14ac:dyDescent="0.2">
      <c r="A33736" t="s">
        <v>117232</v>
      </c>
      <c r="B33736" t="s">
        <v>117233</v>
      </c>
      <c r="C33736" t="s">
        <v>117234</v>
      </c>
      <c r="D33736" t="s">
        <v>56</v>
      </c>
      <c r="E33736">
        <v>232239</v>
      </c>
      <c r="F33736" t="s">
        <v>18</v>
      </c>
      <c r="G33736" t="s">
        <v>128</v>
      </c>
      <c r="H33736" t="s">
        <v>10573</v>
      </c>
      <c r="I33736" t="s">
        <v>130</v>
      </c>
      <c r="J33736" t="s">
        <v>5495</v>
      </c>
      <c r="K33736">
        <v>1</v>
      </c>
      <c r="L33736" s="1">
        <v>41275</v>
      </c>
      <c r="M33736" s="1">
        <v>41394</v>
      </c>
      <c r="N33736" s="1">
        <v>41394</v>
      </c>
      <c r="O33736"/>
      <c r="P33736"/>
      <c r="Q33736"/>
      <c r="R33736"/>
    </row>
    <row r="33737" spans="1:18" hidden="1" x14ac:dyDescent="0.2">
      <c r="A33737" t="s">
        <v>117235</v>
      </c>
      <c r="B33737" t="s">
        <v>117236</v>
      </c>
      <c r="C33737" t="s">
        <v>117237</v>
      </c>
      <c r="E33737" t="s">
        <v>43</v>
      </c>
      <c r="F33737" t="s">
        <v>207</v>
      </c>
      <c r="K33737">
        <v>1</v>
      </c>
      <c r="L33737" s="1">
        <v>41922</v>
      </c>
      <c r="M33737" s="1">
        <v>42198</v>
      </c>
      <c r="N33737" s="1">
        <v>42198</v>
      </c>
      <c r="O33737"/>
      <c r="P33737"/>
      <c r="Q33737"/>
      <c r="R33737"/>
    </row>
    <row r="33738" spans="1:18" hidden="1" x14ac:dyDescent="0.2">
      <c r="A33738" t="s">
        <v>117238</v>
      </c>
      <c r="B33738" t="s">
        <v>117239</v>
      </c>
      <c r="C33738" t="s">
        <v>117240</v>
      </c>
      <c r="E33738">
        <v>15000000</v>
      </c>
      <c r="F33738" t="s">
        <v>18</v>
      </c>
      <c r="G33738" t="s">
        <v>37</v>
      </c>
      <c r="H33738">
        <v>4</v>
      </c>
      <c r="I33738" t="s">
        <v>182</v>
      </c>
      <c r="J33738" t="s">
        <v>425</v>
      </c>
      <c r="K33738">
        <v>1</v>
      </c>
      <c r="M33738" s="1">
        <v>42306</v>
      </c>
      <c r="N33738" s="1">
        <v>42306</v>
      </c>
      <c r="O33738"/>
      <c r="P33738"/>
      <c r="Q33738"/>
      <c r="R33738"/>
    </row>
    <row r="33739" spans="1:18" hidden="1" x14ac:dyDescent="0.2">
      <c r="A33739" t="s">
        <v>117241</v>
      </c>
      <c r="B33739" t="s">
        <v>117242</v>
      </c>
      <c r="C33739" t="s">
        <v>117243</v>
      </c>
      <c r="D33739" t="s">
        <v>56</v>
      </c>
      <c r="E33739">
        <v>34151008</v>
      </c>
      <c r="F33739" t="s">
        <v>689</v>
      </c>
      <c r="G33739" t="s">
        <v>25</v>
      </c>
      <c r="H33739" t="s">
        <v>64</v>
      </c>
      <c r="I33739" t="s">
        <v>1221</v>
      </c>
      <c r="J33739" t="s">
        <v>1221</v>
      </c>
      <c r="K33739">
        <v>6</v>
      </c>
      <c r="L33739" s="1">
        <v>38718</v>
      </c>
      <c r="M33739" s="1">
        <v>40058</v>
      </c>
      <c r="N33739" s="1">
        <v>42100</v>
      </c>
      <c r="O33739"/>
      <c r="P33739"/>
      <c r="Q33739"/>
      <c r="R33739"/>
    </row>
    <row r="33740" spans="1:18" x14ac:dyDescent="0.2">
      <c r="A33740" t="s">
        <v>117244</v>
      </c>
      <c r="B33740" t="s">
        <v>117245</v>
      </c>
      <c r="C33740" t="s">
        <v>117246</v>
      </c>
      <c r="D33740" t="s">
        <v>54791</v>
      </c>
      <c r="E33740">
        <v>30000000</v>
      </c>
      <c r="F33740" t="s">
        <v>18</v>
      </c>
      <c r="G33740" t="s">
        <v>128</v>
      </c>
      <c r="H33740" t="s">
        <v>129</v>
      </c>
      <c r="I33740" t="s">
        <v>130</v>
      </c>
      <c r="J33740" t="s">
        <v>130</v>
      </c>
      <c r="K33740">
        <v>1</v>
      </c>
      <c r="L33740" s="1">
        <v>40544</v>
      </c>
      <c r="M33740" s="1">
        <v>42312</v>
      </c>
      <c r="N33740" s="1">
        <v>42312</v>
      </c>
    </row>
    <row r="33741" spans="1:18" hidden="1" x14ac:dyDescent="0.2">
      <c r="A33741" t="s">
        <v>117247</v>
      </c>
      <c r="B33741" t="s">
        <v>117248</v>
      </c>
      <c r="C33741" t="s">
        <v>117249</v>
      </c>
      <c r="D33741" t="s">
        <v>117250</v>
      </c>
      <c r="E33741">
        <v>275929</v>
      </c>
      <c r="F33741" t="s">
        <v>18</v>
      </c>
      <c r="G33741" t="s">
        <v>25</v>
      </c>
      <c r="H33741" t="s">
        <v>527</v>
      </c>
      <c r="I33741" t="s">
        <v>528</v>
      </c>
      <c r="J33741" t="s">
        <v>529</v>
      </c>
      <c r="K33741">
        <v>1</v>
      </c>
      <c r="L33741" s="1">
        <v>41275</v>
      </c>
      <c r="M33741" s="1">
        <v>41579</v>
      </c>
      <c r="N33741" s="1">
        <v>41579</v>
      </c>
      <c r="O33741"/>
      <c r="P33741"/>
      <c r="Q33741"/>
      <c r="R33741"/>
    </row>
    <row r="33742" spans="1:18" x14ac:dyDescent="0.2">
      <c r="A33742" t="s">
        <v>117251</v>
      </c>
      <c r="B33742" t="s">
        <v>117252</v>
      </c>
      <c r="C33742" t="s">
        <v>117253</v>
      </c>
      <c r="D33742" t="s">
        <v>117254</v>
      </c>
      <c r="E33742">
        <v>2000000</v>
      </c>
      <c r="F33742" t="s">
        <v>18</v>
      </c>
      <c r="G33742" t="s">
        <v>25</v>
      </c>
      <c r="H33742" t="s">
        <v>208</v>
      </c>
      <c r="I33742" t="s">
        <v>209</v>
      </c>
      <c r="J33742" t="s">
        <v>209</v>
      </c>
      <c r="K33742">
        <v>1</v>
      </c>
      <c r="L33742" s="1">
        <v>25569</v>
      </c>
      <c r="M33742" s="1">
        <v>42024</v>
      </c>
      <c r="N33742" s="1">
        <v>42024</v>
      </c>
    </row>
    <row r="33743" spans="1:18" x14ac:dyDescent="0.2">
      <c r="A33743" t="s">
        <v>117255</v>
      </c>
      <c r="B33743" t="s">
        <v>117256</v>
      </c>
      <c r="C33743" t="s">
        <v>117257</v>
      </c>
      <c r="D33743" t="s">
        <v>117258</v>
      </c>
      <c r="E33743">
        <v>17136</v>
      </c>
      <c r="F33743" t="s">
        <v>207</v>
      </c>
      <c r="G33743" t="s">
        <v>276</v>
      </c>
      <c r="H33743">
        <v>17</v>
      </c>
      <c r="I33743" t="s">
        <v>464</v>
      </c>
      <c r="J33743" t="s">
        <v>464</v>
      </c>
      <c r="K33743">
        <v>1</v>
      </c>
      <c r="L33743" s="1">
        <v>42005</v>
      </c>
      <c r="M33743" s="1">
        <v>42140</v>
      </c>
      <c r="N33743" s="1">
        <v>42140</v>
      </c>
    </row>
    <row r="33744" spans="1:18" x14ac:dyDescent="0.2">
      <c r="A33744" t="s">
        <v>117259</v>
      </c>
      <c r="B33744" t="s">
        <v>117260</v>
      </c>
      <c r="C33744" t="s">
        <v>117261</v>
      </c>
      <c r="D33744" t="s">
        <v>27990</v>
      </c>
      <c r="E33744">
        <v>1500000</v>
      </c>
      <c r="F33744" t="s">
        <v>18</v>
      </c>
      <c r="G33744" t="s">
        <v>25</v>
      </c>
      <c r="H33744" t="s">
        <v>286</v>
      </c>
      <c r="I33744" t="s">
        <v>1030</v>
      </c>
      <c r="J33744" t="s">
        <v>1030</v>
      </c>
      <c r="K33744">
        <v>2</v>
      </c>
      <c r="L33744" s="1">
        <v>39083</v>
      </c>
      <c r="M33744" s="1">
        <v>41326</v>
      </c>
      <c r="N33744" s="1">
        <v>41564</v>
      </c>
    </row>
    <row r="33745" spans="1:18" hidden="1" x14ac:dyDescent="0.2">
      <c r="A33745" t="s">
        <v>117262</v>
      </c>
      <c r="B33745" t="s">
        <v>117263</v>
      </c>
      <c r="C33745" t="s">
        <v>117264</v>
      </c>
      <c r="D33745" t="s">
        <v>42</v>
      </c>
      <c r="E33745">
        <v>597666.87210000004</v>
      </c>
      <c r="F33745" t="s">
        <v>18</v>
      </c>
      <c r="G33745" t="s">
        <v>16672</v>
      </c>
      <c r="H33745">
        <v>3</v>
      </c>
      <c r="I33745" t="s">
        <v>44196</v>
      </c>
      <c r="J33745" t="s">
        <v>44196</v>
      </c>
      <c r="K33745">
        <v>5</v>
      </c>
      <c r="L33745" s="1">
        <v>40603</v>
      </c>
      <c r="M33745" s="1">
        <v>40603</v>
      </c>
      <c r="N33745" s="1">
        <v>42125</v>
      </c>
      <c r="O33745"/>
      <c r="P33745"/>
      <c r="Q33745"/>
      <c r="R33745"/>
    </row>
    <row r="33746" spans="1:18" x14ac:dyDescent="0.2">
      <c r="A33746" t="s">
        <v>117265</v>
      </c>
      <c r="B33746" t="s">
        <v>117266</v>
      </c>
      <c r="C33746" t="s">
        <v>117267</v>
      </c>
      <c r="D33746" t="s">
        <v>1289</v>
      </c>
      <c r="E33746">
        <v>20000</v>
      </c>
      <c r="F33746" t="s">
        <v>18</v>
      </c>
      <c r="G33746" t="s">
        <v>25</v>
      </c>
      <c r="H33746" t="s">
        <v>380</v>
      </c>
      <c r="I33746" t="s">
        <v>1212</v>
      </c>
      <c r="J33746" t="s">
        <v>1212</v>
      </c>
      <c r="K33746">
        <v>1</v>
      </c>
      <c r="L33746" s="1">
        <v>40909</v>
      </c>
      <c r="M33746" s="1">
        <v>41518</v>
      </c>
      <c r="N33746" s="1">
        <v>41518</v>
      </c>
    </row>
    <row r="33747" spans="1:18" hidden="1" x14ac:dyDescent="0.2">
      <c r="A33747" t="s">
        <v>117268</v>
      </c>
      <c r="B33747" t="s">
        <v>117269</v>
      </c>
      <c r="C33747" t="s">
        <v>117270</v>
      </c>
      <c r="D33747" t="s">
        <v>117271</v>
      </c>
      <c r="E33747">
        <v>34394995</v>
      </c>
      <c r="F33747" t="s">
        <v>113</v>
      </c>
      <c r="G33747" t="s">
        <v>25</v>
      </c>
      <c r="H33747" t="s">
        <v>286</v>
      </c>
      <c r="I33747" t="s">
        <v>1030</v>
      </c>
      <c r="J33747" t="s">
        <v>1030</v>
      </c>
      <c r="K33747">
        <v>5</v>
      </c>
      <c r="L33747" s="1">
        <v>40179</v>
      </c>
      <c r="M33747" s="1">
        <v>40290</v>
      </c>
      <c r="N33747" s="1">
        <v>41609</v>
      </c>
      <c r="O33747"/>
      <c r="P33747"/>
      <c r="Q33747"/>
      <c r="R33747"/>
    </row>
    <row r="33748" spans="1:18" hidden="1" x14ac:dyDescent="0.2">
      <c r="A33748" t="s">
        <v>117272</v>
      </c>
      <c r="B33748" t="s">
        <v>117273</v>
      </c>
      <c r="C33748" t="s">
        <v>117274</v>
      </c>
      <c r="D33748" t="s">
        <v>117275</v>
      </c>
      <c r="E33748">
        <v>133317</v>
      </c>
      <c r="F33748" t="s">
        <v>18</v>
      </c>
      <c r="G33748" t="s">
        <v>4937</v>
      </c>
      <c r="H33748">
        <v>15</v>
      </c>
      <c r="I33748" t="s">
        <v>4938</v>
      </c>
      <c r="J33748" t="s">
        <v>117276</v>
      </c>
      <c r="K33748">
        <v>2</v>
      </c>
      <c r="L33748" s="1">
        <v>40863</v>
      </c>
      <c r="M33748" s="1">
        <v>40848</v>
      </c>
      <c r="N33748" s="1">
        <v>42095</v>
      </c>
      <c r="O33748"/>
      <c r="P33748"/>
      <c r="Q33748"/>
      <c r="R33748"/>
    </row>
    <row r="33749" spans="1:18" hidden="1" x14ac:dyDescent="0.2">
      <c r="A33749" t="s">
        <v>117277</v>
      </c>
      <c r="B33749" t="s">
        <v>117278</v>
      </c>
      <c r="C33749" t="s">
        <v>117279</v>
      </c>
      <c r="D33749" t="s">
        <v>117280</v>
      </c>
      <c r="E33749" t="s">
        <v>43</v>
      </c>
      <c r="F33749" t="s">
        <v>18</v>
      </c>
      <c r="G33749" t="s">
        <v>222</v>
      </c>
      <c r="H33749">
        <v>2</v>
      </c>
      <c r="I33749" t="s">
        <v>223</v>
      </c>
      <c r="J33749" t="s">
        <v>223</v>
      </c>
      <c r="K33749">
        <v>1</v>
      </c>
      <c r="L33749" s="1">
        <v>41640</v>
      </c>
      <c r="M33749" s="1">
        <v>41975</v>
      </c>
      <c r="N33749" s="1">
        <v>41975</v>
      </c>
      <c r="O33749"/>
      <c r="P33749"/>
      <c r="Q33749"/>
      <c r="R33749"/>
    </row>
    <row r="33750" spans="1:18" x14ac:dyDescent="0.2">
      <c r="A33750" t="s">
        <v>117281</v>
      </c>
      <c r="B33750" t="s">
        <v>117282</v>
      </c>
      <c r="C33750" t="s">
        <v>117283</v>
      </c>
      <c r="D33750" t="s">
        <v>42</v>
      </c>
      <c r="E33750">
        <v>2000000</v>
      </c>
      <c r="F33750" t="s">
        <v>207</v>
      </c>
      <c r="G33750" t="s">
        <v>25</v>
      </c>
      <c r="H33750" t="s">
        <v>64</v>
      </c>
      <c r="I33750" t="s">
        <v>1221</v>
      </c>
      <c r="J33750" t="s">
        <v>1221</v>
      </c>
      <c r="K33750">
        <v>1</v>
      </c>
      <c r="L33750" s="1">
        <v>39448</v>
      </c>
      <c r="M33750" s="1">
        <v>41124</v>
      </c>
      <c r="N33750" s="1">
        <v>41124</v>
      </c>
    </row>
    <row r="33751" spans="1:18" hidden="1" x14ac:dyDescent="0.2">
      <c r="A33751" t="s">
        <v>117284</v>
      </c>
      <c r="B33751" t="s">
        <v>117285</v>
      </c>
      <c r="C33751" t="s">
        <v>117286</v>
      </c>
      <c r="D33751" t="s">
        <v>117287</v>
      </c>
      <c r="E33751">
        <v>220000</v>
      </c>
      <c r="F33751" t="s">
        <v>18</v>
      </c>
      <c r="G33751" t="s">
        <v>25</v>
      </c>
      <c r="H33751" t="s">
        <v>1234</v>
      </c>
      <c r="I33751" t="s">
        <v>1235</v>
      </c>
      <c r="J33751" t="s">
        <v>11032</v>
      </c>
      <c r="K33751">
        <v>1</v>
      </c>
      <c r="M33751" s="1">
        <v>41760</v>
      </c>
      <c r="N33751" s="1">
        <v>41760</v>
      </c>
      <c r="O33751"/>
      <c r="P33751"/>
      <c r="Q33751"/>
      <c r="R33751"/>
    </row>
    <row r="33752" spans="1:18" hidden="1" x14ac:dyDescent="0.2">
      <c r="A33752" t="s">
        <v>117288</v>
      </c>
      <c r="B33752" t="s">
        <v>117289</v>
      </c>
      <c r="C33752" t="s">
        <v>117290</v>
      </c>
      <c r="D33752" t="s">
        <v>741</v>
      </c>
      <c r="E33752">
        <v>100000</v>
      </c>
      <c r="F33752" t="s">
        <v>207</v>
      </c>
      <c r="G33752" t="s">
        <v>25</v>
      </c>
      <c r="H33752" t="s">
        <v>64</v>
      </c>
      <c r="I33752" t="s">
        <v>4639</v>
      </c>
      <c r="J33752" t="s">
        <v>4639</v>
      </c>
      <c r="K33752">
        <v>1</v>
      </c>
      <c r="M33752" s="1">
        <v>40381</v>
      </c>
      <c r="N33752" s="1">
        <v>40381</v>
      </c>
      <c r="O33752"/>
      <c r="P33752"/>
      <c r="Q33752"/>
      <c r="R33752"/>
    </row>
    <row r="33753" spans="1:18" hidden="1" x14ac:dyDescent="0.2">
      <c r="A33753" t="s">
        <v>117291</v>
      </c>
      <c r="B33753" t="s">
        <v>117292</v>
      </c>
      <c r="C33753" t="s">
        <v>117293</v>
      </c>
      <c r="D33753" t="s">
        <v>2770</v>
      </c>
      <c r="E33753">
        <v>1117938</v>
      </c>
      <c r="F33753" t="s">
        <v>207</v>
      </c>
      <c r="G33753" t="s">
        <v>322</v>
      </c>
      <c r="H33753">
        <v>1</v>
      </c>
      <c r="I33753" t="s">
        <v>11781</v>
      </c>
      <c r="J33753" t="s">
        <v>117294</v>
      </c>
      <c r="K33753">
        <v>1</v>
      </c>
      <c r="L33753" s="1">
        <v>41730</v>
      </c>
      <c r="M33753" s="1">
        <v>42128</v>
      </c>
      <c r="N33753" s="1">
        <v>42128</v>
      </c>
      <c r="O33753"/>
      <c r="P33753"/>
      <c r="Q33753"/>
      <c r="R33753"/>
    </row>
    <row r="33754" spans="1:18" hidden="1" x14ac:dyDescent="0.2">
      <c r="A33754" t="s">
        <v>117295</v>
      </c>
      <c r="B33754" t="s">
        <v>117296</v>
      </c>
      <c r="C33754" t="s">
        <v>117297</v>
      </c>
      <c r="D33754" t="s">
        <v>117298</v>
      </c>
      <c r="E33754">
        <v>88300000</v>
      </c>
      <c r="F33754" t="s">
        <v>18</v>
      </c>
      <c r="G33754" t="s">
        <v>25</v>
      </c>
      <c r="H33754" t="s">
        <v>64</v>
      </c>
      <c r="I33754" t="s">
        <v>65</v>
      </c>
      <c r="J33754" t="s">
        <v>271</v>
      </c>
      <c r="K33754">
        <v>4</v>
      </c>
      <c r="L33754" s="1">
        <v>39448</v>
      </c>
      <c r="M33754" s="1">
        <v>39448</v>
      </c>
      <c r="N33754" s="1">
        <v>42132</v>
      </c>
      <c r="O33754"/>
      <c r="P33754"/>
      <c r="Q33754"/>
      <c r="R33754"/>
    </row>
    <row r="33755" spans="1:18" hidden="1" x14ac:dyDescent="0.2">
      <c r="A33755" t="s">
        <v>117299</v>
      </c>
      <c r="B33755" t="s">
        <v>117300</v>
      </c>
      <c r="C33755" t="s">
        <v>117301</v>
      </c>
      <c r="D33755" t="s">
        <v>7580</v>
      </c>
      <c r="E33755" t="s">
        <v>43</v>
      </c>
      <c r="F33755" t="s">
        <v>18</v>
      </c>
      <c r="G33755" t="s">
        <v>25</v>
      </c>
      <c r="H33755" t="s">
        <v>158</v>
      </c>
      <c r="I33755" t="s">
        <v>159</v>
      </c>
      <c r="J33755" t="s">
        <v>26836</v>
      </c>
      <c r="K33755">
        <v>1</v>
      </c>
      <c r="L33755" s="1">
        <v>41640</v>
      </c>
      <c r="M33755" s="1">
        <v>42185</v>
      </c>
      <c r="N33755" s="1">
        <v>42185</v>
      </c>
      <c r="O33755"/>
      <c r="P33755"/>
      <c r="Q33755"/>
      <c r="R33755"/>
    </row>
    <row r="33756" spans="1:18" x14ac:dyDescent="0.2">
      <c r="A33756" t="s">
        <v>117302</v>
      </c>
      <c r="B33756" t="s">
        <v>117303</v>
      </c>
      <c r="C33756" t="s">
        <v>117304</v>
      </c>
      <c r="D33756" t="s">
        <v>117305</v>
      </c>
      <c r="E33756">
        <v>300000</v>
      </c>
      <c r="F33756" t="s">
        <v>18</v>
      </c>
      <c r="G33756" t="s">
        <v>25</v>
      </c>
      <c r="H33756" t="s">
        <v>3477</v>
      </c>
      <c r="I33756" t="s">
        <v>3478</v>
      </c>
      <c r="J33756" t="s">
        <v>3478</v>
      </c>
      <c r="K33756">
        <v>1</v>
      </c>
      <c r="L33756" s="1">
        <v>41800</v>
      </c>
      <c r="M33756" s="1">
        <v>41861</v>
      </c>
      <c r="N33756" s="1">
        <v>41861</v>
      </c>
    </row>
    <row r="33757" spans="1:18" hidden="1" x14ac:dyDescent="0.2">
      <c r="A33757" t="s">
        <v>117306</v>
      </c>
      <c r="B33757" t="s">
        <v>117307</v>
      </c>
      <c r="C33757" t="s">
        <v>117308</v>
      </c>
      <c r="E33757">
        <v>17400000</v>
      </c>
      <c r="F33757" t="s">
        <v>207</v>
      </c>
      <c r="G33757" t="s">
        <v>25</v>
      </c>
      <c r="H33757" t="s">
        <v>3993</v>
      </c>
      <c r="I33757" t="s">
        <v>3163</v>
      </c>
      <c r="J33757" t="s">
        <v>3163</v>
      </c>
      <c r="K33757">
        <v>1</v>
      </c>
      <c r="M33757" s="1">
        <v>39094</v>
      </c>
      <c r="N33757" s="1">
        <v>39094</v>
      </c>
      <c r="O33757"/>
      <c r="P33757"/>
      <c r="Q33757"/>
      <c r="R33757"/>
    </row>
    <row r="33758" spans="1:18" x14ac:dyDescent="0.2">
      <c r="A33758" t="s">
        <v>117309</v>
      </c>
      <c r="B33758" t="s">
        <v>117310</v>
      </c>
      <c r="C33758" t="s">
        <v>117311</v>
      </c>
      <c r="D33758" t="s">
        <v>117312</v>
      </c>
      <c r="E33758">
        <v>3000000</v>
      </c>
      <c r="F33758" t="s">
        <v>18</v>
      </c>
      <c r="G33758" t="s">
        <v>25</v>
      </c>
      <c r="H33758" t="s">
        <v>808</v>
      </c>
      <c r="I33758" t="s">
        <v>809</v>
      </c>
      <c r="J33758" t="s">
        <v>809</v>
      </c>
      <c r="K33758">
        <v>1</v>
      </c>
      <c r="L33758" s="1">
        <v>40909</v>
      </c>
      <c r="M33758" s="1">
        <v>41718</v>
      </c>
      <c r="N33758" s="1">
        <v>41718</v>
      </c>
    </row>
    <row r="33759" spans="1:18" hidden="1" x14ac:dyDescent="0.2">
      <c r="A33759" t="s">
        <v>117313</v>
      </c>
      <c r="B33759" t="s">
        <v>117314</v>
      </c>
      <c r="D33759" t="s">
        <v>117315</v>
      </c>
      <c r="E33759" t="s">
        <v>43</v>
      </c>
      <c r="F33759" t="s">
        <v>18</v>
      </c>
      <c r="G33759" t="s">
        <v>25</v>
      </c>
      <c r="H33759" t="s">
        <v>64</v>
      </c>
      <c r="I33759" t="s">
        <v>65</v>
      </c>
      <c r="J33759" t="s">
        <v>271</v>
      </c>
      <c r="K33759">
        <v>1</v>
      </c>
      <c r="L33759" s="1">
        <v>42019</v>
      </c>
      <c r="M33759" s="1">
        <v>42027</v>
      </c>
      <c r="N33759" s="1">
        <v>42027</v>
      </c>
      <c r="O33759"/>
      <c r="P33759"/>
      <c r="Q33759"/>
      <c r="R33759"/>
    </row>
    <row r="33760" spans="1:18" hidden="1" x14ac:dyDescent="0.2">
      <c r="A33760" t="s">
        <v>117316</v>
      </c>
      <c r="B33760" t="s">
        <v>117317</v>
      </c>
      <c r="C33760" t="s">
        <v>117318</v>
      </c>
      <c r="D33760" t="s">
        <v>33305</v>
      </c>
      <c r="E33760">
        <v>91550000</v>
      </c>
      <c r="F33760" t="s">
        <v>18</v>
      </c>
      <c r="G33760" t="s">
        <v>25</v>
      </c>
      <c r="H33760" t="s">
        <v>64</v>
      </c>
      <c r="I33760" t="s">
        <v>95</v>
      </c>
      <c r="J33760" t="s">
        <v>353</v>
      </c>
      <c r="K33760">
        <v>7</v>
      </c>
      <c r="L33760" s="1">
        <v>36526</v>
      </c>
      <c r="M33760" s="1">
        <v>39758</v>
      </c>
      <c r="N33760" s="1">
        <v>42054</v>
      </c>
      <c r="O33760"/>
      <c r="P33760"/>
      <c r="Q33760"/>
      <c r="R33760"/>
    </row>
    <row r="33761" spans="1:18" x14ac:dyDescent="0.2">
      <c r="A33761" t="s">
        <v>117319</v>
      </c>
      <c r="B33761" t="s">
        <v>117320</v>
      </c>
      <c r="C33761" t="s">
        <v>117321</v>
      </c>
      <c r="D33761" t="s">
        <v>117322</v>
      </c>
      <c r="E33761">
        <v>1040000</v>
      </c>
      <c r="F33761" t="s">
        <v>18</v>
      </c>
      <c r="G33761" t="s">
        <v>25</v>
      </c>
      <c r="H33761" t="s">
        <v>44</v>
      </c>
      <c r="I33761" t="s">
        <v>282</v>
      </c>
      <c r="J33761" t="s">
        <v>282</v>
      </c>
      <c r="K33761">
        <v>2</v>
      </c>
      <c r="L33761" s="1">
        <v>41275</v>
      </c>
      <c r="M33761" s="1">
        <v>41428</v>
      </c>
      <c r="N33761" s="1">
        <v>41764</v>
      </c>
    </row>
    <row r="33762" spans="1:18" hidden="1" x14ac:dyDescent="0.2">
      <c r="A33762" t="s">
        <v>117323</v>
      </c>
      <c r="B33762" t="s">
        <v>117324</v>
      </c>
      <c r="C33762" t="s">
        <v>117325</v>
      </c>
      <c r="D33762" t="s">
        <v>117326</v>
      </c>
      <c r="E33762">
        <v>399965</v>
      </c>
      <c r="F33762" t="s">
        <v>18</v>
      </c>
      <c r="G33762" t="s">
        <v>57</v>
      </c>
      <c r="H33762" t="s">
        <v>58</v>
      </c>
      <c r="I33762" t="s">
        <v>59</v>
      </c>
      <c r="J33762" t="s">
        <v>59</v>
      </c>
      <c r="K33762">
        <v>3</v>
      </c>
      <c r="L33762" s="1">
        <v>41660</v>
      </c>
      <c r="M33762" s="1">
        <v>41690</v>
      </c>
      <c r="N33762" s="1">
        <v>42080</v>
      </c>
      <c r="O33762"/>
      <c r="P33762"/>
      <c r="Q33762"/>
      <c r="R33762"/>
    </row>
    <row r="33763" spans="1:18" x14ac:dyDescent="0.2">
      <c r="A33763" t="s">
        <v>117327</v>
      </c>
      <c r="B33763" t="s">
        <v>117328</v>
      </c>
      <c r="C33763" t="s">
        <v>117329</v>
      </c>
      <c r="D33763" t="s">
        <v>117330</v>
      </c>
      <c r="E33763">
        <v>5900000</v>
      </c>
      <c r="F33763" t="s">
        <v>18</v>
      </c>
      <c r="G33763" t="s">
        <v>25</v>
      </c>
      <c r="H33763" t="s">
        <v>106</v>
      </c>
      <c r="I33763" t="s">
        <v>107</v>
      </c>
      <c r="J33763" t="s">
        <v>108</v>
      </c>
      <c r="K33763">
        <v>2</v>
      </c>
      <c r="L33763" s="1">
        <v>40544</v>
      </c>
      <c r="M33763" s="1">
        <v>41640</v>
      </c>
      <c r="N33763" s="1">
        <v>42059</v>
      </c>
    </row>
    <row r="33764" spans="1:18" x14ac:dyDescent="0.2">
      <c r="A33764" t="s">
        <v>117331</v>
      </c>
      <c r="B33764" t="s">
        <v>117332</v>
      </c>
      <c r="C33764" t="s">
        <v>117333</v>
      </c>
      <c r="D33764" t="s">
        <v>42</v>
      </c>
      <c r="E33764">
        <v>55000</v>
      </c>
      <c r="F33764" t="s">
        <v>18</v>
      </c>
      <c r="G33764" t="s">
        <v>25</v>
      </c>
      <c r="H33764" t="s">
        <v>44</v>
      </c>
      <c r="I33764" t="s">
        <v>282</v>
      </c>
      <c r="J33764" t="s">
        <v>9142</v>
      </c>
      <c r="K33764">
        <v>1</v>
      </c>
      <c r="L33764" s="1">
        <v>40179</v>
      </c>
      <c r="M33764" s="1">
        <v>41715</v>
      </c>
      <c r="N33764" s="1">
        <v>41715</v>
      </c>
    </row>
    <row r="33765" spans="1:18" hidden="1" x14ac:dyDescent="0.2">
      <c r="A33765" t="s">
        <v>117334</v>
      </c>
      <c r="B33765" t="s">
        <v>117335</v>
      </c>
      <c r="C33765" t="s">
        <v>117336</v>
      </c>
      <c r="D33765" t="s">
        <v>42</v>
      </c>
      <c r="E33765" t="s">
        <v>43</v>
      </c>
      <c r="F33765" t="s">
        <v>18</v>
      </c>
      <c r="G33765" t="s">
        <v>2906</v>
      </c>
      <c r="H33765">
        <v>78</v>
      </c>
      <c r="I33765" t="s">
        <v>2907</v>
      </c>
      <c r="J33765" t="s">
        <v>2907</v>
      </c>
      <c r="K33765">
        <v>1</v>
      </c>
      <c r="L33765" s="1">
        <v>40070</v>
      </c>
      <c r="M33765" s="1">
        <v>40057</v>
      </c>
      <c r="N33765" s="1">
        <v>40057</v>
      </c>
      <c r="O33765"/>
      <c r="P33765"/>
      <c r="Q33765"/>
      <c r="R33765"/>
    </row>
    <row r="33766" spans="1:18" x14ac:dyDescent="0.2">
      <c r="A33766" t="s">
        <v>117337</v>
      </c>
      <c r="B33766" t="s">
        <v>117338</v>
      </c>
      <c r="C33766" t="s">
        <v>117339</v>
      </c>
      <c r="D33766" t="s">
        <v>718</v>
      </c>
      <c r="E33766">
        <v>400000000</v>
      </c>
      <c r="F33766" t="s">
        <v>689</v>
      </c>
      <c r="G33766" t="s">
        <v>222</v>
      </c>
      <c r="H33766">
        <v>2</v>
      </c>
      <c r="I33766" t="s">
        <v>223</v>
      </c>
      <c r="J33766" t="s">
        <v>223</v>
      </c>
      <c r="K33766">
        <v>1</v>
      </c>
      <c r="L33766" s="1">
        <v>25204</v>
      </c>
      <c r="M33766" s="1">
        <v>42285</v>
      </c>
      <c r="N33766" s="1">
        <v>42285</v>
      </c>
    </row>
    <row r="33767" spans="1:18" hidden="1" x14ac:dyDescent="0.2">
      <c r="A33767" t="s">
        <v>117340</v>
      </c>
      <c r="B33767" t="s">
        <v>117341</v>
      </c>
      <c r="D33767" t="s">
        <v>8538</v>
      </c>
      <c r="E33767" t="s">
        <v>43</v>
      </c>
      <c r="F33767" t="s">
        <v>18</v>
      </c>
      <c r="G33767" t="s">
        <v>25</v>
      </c>
      <c r="H33767" t="s">
        <v>644</v>
      </c>
      <c r="I33767" t="s">
        <v>645</v>
      </c>
      <c r="J33767" t="s">
        <v>6346</v>
      </c>
      <c r="K33767">
        <v>1</v>
      </c>
      <c r="L33767" s="1">
        <v>41348</v>
      </c>
      <c r="M33767" s="1">
        <v>41837</v>
      </c>
      <c r="N33767" s="1">
        <v>41837</v>
      </c>
      <c r="O33767"/>
      <c r="P33767"/>
      <c r="Q33767"/>
      <c r="R33767"/>
    </row>
    <row r="33768" spans="1:18" x14ac:dyDescent="0.2">
      <c r="A33768" t="s">
        <v>117342</v>
      </c>
      <c r="B33768" t="s">
        <v>117343</v>
      </c>
      <c r="C33768" t="s">
        <v>117344</v>
      </c>
      <c r="D33768" t="s">
        <v>56</v>
      </c>
      <c r="E33768">
        <v>13000000</v>
      </c>
      <c r="F33768" t="s">
        <v>689</v>
      </c>
      <c r="G33768" t="s">
        <v>699</v>
      </c>
      <c r="H33768">
        <v>2</v>
      </c>
      <c r="I33768" t="s">
        <v>700</v>
      </c>
      <c r="J33768" t="s">
        <v>9729</v>
      </c>
      <c r="K33768">
        <v>2</v>
      </c>
      <c r="L33768" s="1">
        <v>39448</v>
      </c>
      <c r="M33768" s="1">
        <v>40634</v>
      </c>
      <c r="N33768" s="1">
        <v>41043</v>
      </c>
    </row>
    <row r="33769" spans="1:18" x14ac:dyDescent="0.2">
      <c r="A33769" t="s">
        <v>117345</v>
      </c>
      <c r="B33769" t="s">
        <v>117346</v>
      </c>
      <c r="C33769" t="s">
        <v>117347</v>
      </c>
      <c r="D33769" t="s">
        <v>117348</v>
      </c>
      <c r="E33769">
        <v>2700000</v>
      </c>
      <c r="F33769" t="s">
        <v>18</v>
      </c>
      <c r="G33769" t="s">
        <v>25</v>
      </c>
      <c r="H33769" t="s">
        <v>286</v>
      </c>
      <c r="I33769" t="s">
        <v>578</v>
      </c>
      <c r="J33769" t="s">
        <v>578</v>
      </c>
      <c r="K33769">
        <v>3</v>
      </c>
      <c r="L33769" s="1">
        <v>41548</v>
      </c>
      <c r="M33769" s="1">
        <v>41548</v>
      </c>
      <c r="N33769" s="1">
        <v>42213</v>
      </c>
    </row>
    <row r="33770" spans="1:18" hidden="1" x14ac:dyDescent="0.2">
      <c r="A33770" t="s">
        <v>117349</v>
      </c>
      <c r="B33770" t="s">
        <v>117350</v>
      </c>
      <c r="C33770" t="s">
        <v>117351</v>
      </c>
      <c r="D33770" t="s">
        <v>3372</v>
      </c>
      <c r="E33770">
        <v>57016500</v>
      </c>
      <c r="F33770" t="s">
        <v>689</v>
      </c>
      <c r="G33770" t="s">
        <v>25</v>
      </c>
      <c r="H33770" t="s">
        <v>121</v>
      </c>
      <c r="I33770" t="s">
        <v>528</v>
      </c>
      <c r="J33770" t="s">
        <v>634</v>
      </c>
      <c r="K33770">
        <v>2</v>
      </c>
      <c r="L33770" s="1">
        <v>36526</v>
      </c>
      <c r="M33770" s="1">
        <v>38854</v>
      </c>
      <c r="N33770" s="1">
        <v>40574</v>
      </c>
      <c r="O33770"/>
      <c r="P33770"/>
      <c r="Q33770"/>
      <c r="R33770"/>
    </row>
    <row r="33771" spans="1:18" hidden="1" x14ac:dyDescent="0.2">
      <c r="A33771" t="s">
        <v>117352</v>
      </c>
      <c r="B33771" t="s">
        <v>117353</v>
      </c>
      <c r="C33771" t="s">
        <v>117354</v>
      </c>
      <c r="D33771" t="s">
        <v>3485</v>
      </c>
      <c r="E33771">
        <v>22000000</v>
      </c>
      <c r="F33771" t="s">
        <v>18</v>
      </c>
      <c r="G33771" t="s">
        <v>25</v>
      </c>
      <c r="H33771" t="s">
        <v>158</v>
      </c>
      <c r="I33771" t="s">
        <v>244</v>
      </c>
      <c r="J33771" t="s">
        <v>6959</v>
      </c>
      <c r="K33771">
        <v>1</v>
      </c>
      <c r="M33771" s="1">
        <v>42067</v>
      </c>
      <c r="N33771" s="1">
        <v>42067</v>
      </c>
      <c r="O33771"/>
      <c r="P33771"/>
      <c r="Q33771"/>
      <c r="R33771"/>
    </row>
    <row r="33772" spans="1:18" x14ac:dyDescent="0.2">
      <c r="A33772" t="s">
        <v>117355</v>
      </c>
      <c r="B33772" t="s">
        <v>117356</v>
      </c>
      <c r="C33772" t="s">
        <v>117357</v>
      </c>
      <c r="D33772" t="s">
        <v>117358</v>
      </c>
      <c r="E33772">
        <v>40000</v>
      </c>
      <c r="F33772" t="s">
        <v>18</v>
      </c>
      <c r="G33772" t="s">
        <v>57</v>
      </c>
      <c r="H33772" t="s">
        <v>3339</v>
      </c>
      <c r="I33772" t="s">
        <v>3340</v>
      </c>
      <c r="J33772" t="s">
        <v>3341</v>
      </c>
      <c r="K33772">
        <v>1</v>
      </c>
      <c r="L33772" s="1">
        <v>41760</v>
      </c>
      <c r="M33772" s="1">
        <v>42163</v>
      </c>
      <c r="N33772" s="1">
        <v>42163</v>
      </c>
    </row>
    <row r="33773" spans="1:18" x14ac:dyDescent="0.2">
      <c r="A33773" t="s">
        <v>117359</v>
      </c>
      <c r="B33773" t="s">
        <v>117360</v>
      </c>
      <c r="C33773" t="s">
        <v>117361</v>
      </c>
      <c r="D33773" t="s">
        <v>42</v>
      </c>
      <c r="E33773">
        <v>44000000</v>
      </c>
      <c r="F33773" t="s">
        <v>113</v>
      </c>
      <c r="G33773" t="s">
        <v>25</v>
      </c>
      <c r="H33773" t="s">
        <v>64</v>
      </c>
      <c r="I33773" t="s">
        <v>65</v>
      </c>
      <c r="J33773" t="s">
        <v>71</v>
      </c>
      <c r="K33773">
        <v>1</v>
      </c>
      <c r="L33773" s="1">
        <v>33604</v>
      </c>
      <c r="M33773" s="1">
        <v>36497</v>
      </c>
      <c r="N33773" s="1">
        <v>36497</v>
      </c>
    </row>
    <row r="33774" spans="1:18" hidden="1" x14ac:dyDescent="0.2">
      <c r="A33774" t="s">
        <v>117362</v>
      </c>
      <c r="B33774" t="s">
        <v>117363</v>
      </c>
      <c r="C33774" t="s">
        <v>117364</v>
      </c>
      <c r="D33774" t="s">
        <v>62212</v>
      </c>
      <c r="E33774" t="s">
        <v>43</v>
      </c>
      <c r="F33774" t="s">
        <v>113</v>
      </c>
      <c r="G33774" t="s">
        <v>406</v>
      </c>
      <c r="H33774">
        <v>4</v>
      </c>
      <c r="I33774" t="s">
        <v>980</v>
      </c>
      <c r="J33774" t="s">
        <v>67079</v>
      </c>
      <c r="K33774">
        <v>1</v>
      </c>
      <c r="L33774" s="1">
        <v>36556</v>
      </c>
      <c r="M33774" s="1">
        <v>36781</v>
      </c>
      <c r="N33774" s="1">
        <v>36781</v>
      </c>
      <c r="O33774"/>
      <c r="P33774"/>
      <c r="Q33774"/>
      <c r="R33774"/>
    </row>
    <row r="33775" spans="1:18" hidden="1" x14ac:dyDescent="0.2">
      <c r="A33775" t="s">
        <v>117365</v>
      </c>
      <c r="B33775" t="s">
        <v>117366</v>
      </c>
      <c r="C33775" t="s">
        <v>117367</v>
      </c>
      <c r="D33775" t="s">
        <v>117368</v>
      </c>
      <c r="E33775">
        <v>1480960</v>
      </c>
      <c r="F33775" t="s">
        <v>18</v>
      </c>
      <c r="G33775" t="s">
        <v>222</v>
      </c>
      <c r="H33775">
        <v>7</v>
      </c>
      <c r="I33775" t="s">
        <v>4955</v>
      </c>
      <c r="J33775" t="s">
        <v>117369</v>
      </c>
      <c r="K33775">
        <v>2</v>
      </c>
      <c r="L33775" s="1">
        <v>40544</v>
      </c>
      <c r="M33775" s="1">
        <v>40933</v>
      </c>
      <c r="N33775" s="1">
        <v>41875</v>
      </c>
      <c r="O33775"/>
      <c r="P33775"/>
      <c r="Q33775"/>
      <c r="R33775"/>
    </row>
    <row r="33776" spans="1:18" hidden="1" x14ac:dyDescent="0.2">
      <c r="A33776" t="s">
        <v>117370</v>
      </c>
      <c r="B33776" t="s">
        <v>117371</v>
      </c>
      <c r="C33776" t="s">
        <v>117372</v>
      </c>
      <c r="D33776" t="s">
        <v>117373</v>
      </c>
      <c r="E33776">
        <v>4326280</v>
      </c>
      <c r="F33776" t="s">
        <v>689</v>
      </c>
      <c r="G33776" t="s">
        <v>25</v>
      </c>
      <c r="H33776" t="s">
        <v>3477</v>
      </c>
      <c r="I33776" t="s">
        <v>3478</v>
      </c>
      <c r="J33776" t="s">
        <v>3478</v>
      </c>
      <c r="K33776">
        <v>4</v>
      </c>
      <c r="L33776" s="1">
        <v>35431</v>
      </c>
      <c r="M33776" s="1">
        <v>40084</v>
      </c>
      <c r="N33776" s="1">
        <v>41030</v>
      </c>
      <c r="O33776"/>
      <c r="P33776"/>
      <c r="Q33776"/>
      <c r="R33776"/>
    </row>
    <row r="33777" spans="1:18" x14ac:dyDescent="0.2">
      <c r="A33777" t="s">
        <v>117374</v>
      </c>
      <c r="B33777" t="s">
        <v>117375</v>
      </c>
      <c r="C33777" t="s">
        <v>117376</v>
      </c>
      <c r="D33777" t="s">
        <v>766</v>
      </c>
      <c r="E33777">
        <v>2000000</v>
      </c>
      <c r="F33777" t="s">
        <v>18</v>
      </c>
      <c r="G33777" t="s">
        <v>57</v>
      </c>
      <c r="H33777" t="s">
        <v>202</v>
      </c>
      <c r="I33777" t="s">
        <v>203</v>
      </c>
      <c r="J33777" t="s">
        <v>12772</v>
      </c>
      <c r="K33777">
        <v>1</v>
      </c>
      <c r="L33777" s="1">
        <v>10959</v>
      </c>
      <c r="M33777" s="1">
        <v>41534</v>
      </c>
      <c r="N33777" s="1">
        <v>41534</v>
      </c>
    </row>
    <row r="33778" spans="1:18" hidden="1" x14ac:dyDescent="0.2">
      <c r="A33778" t="s">
        <v>117377</v>
      </c>
      <c r="B33778" t="s">
        <v>117378</v>
      </c>
      <c r="C33778" t="s">
        <v>117379</v>
      </c>
      <c r="D33778" t="s">
        <v>2966</v>
      </c>
      <c r="E33778" t="s">
        <v>43</v>
      </c>
      <c r="F33778" t="s">
        <v>18</v>
      </c>
      <c r="G33778" t="s">
        <v>25</v>
      </c>
      <c r="H33778" t="s">
        <v>1352</v>
      </c>
      <c r="I33778" t="s">
        <v>1353</v>
      </c>
      <c r="J33778" t="s">
        <v>1354</v>
      </c>
      <c r="K33778">
        <v>1</v>
      </c>
      <c r="L33778" s="1">
        <v>40057</v>
      </c>
      <c r="M33778" s="1">
        <v>41351</v>
      </c>
      <c r="N33778" s="1">
        <v>41351</v>
      </c>
      <c r="O33778"/>
      <c r="P33778"/>
      <c r="Q33778"/>
      <c r="R33778"/>
    </row>
    <row r="33779" spans="1:18" x14ac:dyDescent="0.2">
      <c r="A33779" t="s">
        <v>117380</v>
      </c>
      <c r="B33779" t="s">
        <v>117381</v>
      </c>
      <c r="C33779" t="s">
        <v>117382</v>
      </c>
      <c r="D33779" t="s">
        <v>117383</v>
      </c>
      <c r="E33779">
        <v>100000</v>
      </c>
      <c r="F33779" t="s">
        <v>18</v>
      </c>
      <c r="G33779" t="s">
        <v>222</v>
      </c>
      <c r="H33779">
        <v>2</v>
      </c>
      <c r="I33779" t="s">
        <v>223</v>
      </c>
      <c r="J33779" t="s">
        <v>223</v>
      </c>
      <c r="K33779">
        <v>1</v>
      </c>
      <c r="L33779" s="1">
        <v>41791</v>
      </c>
      <c r="M33779" s="1">
        <v>41790</v>
      </c>
      <c r="N33779" s="1">
        <v>41790</v>
      </c>
    </row>
    <row r="33780" spans="1:18" x14ac:dyDescent="0.2">
      <c r="A33780" t="s">
        <v>117384</v>
      </c>
      <c r="B33780" t="s">
        <v>117385</v>
      </c>
      <c r="C33780" t="s">
        <v>117386</v>
      </c>
      <c r="D33780" t="s">
        <v>117387</v>
      </c>
      <c r="E33780">
        <v>1000000</v>
      </c>
      <c r="F33780" t="s">
        <v>18</v>
      </c>
      <c r="G33780" t="s">
        <v>25</v>
      </c>
      <c r="H33780" t="s">
        <v>644</v>
      </c>
      <c r="I33780" t="s">
        <v>645</v>
      </c>
      <c r="J33780" t="s">
        <v>645</v>
      </c>
      <c r="K33780">
        <v>1</v>
      </c>
      <c r="L33780" s="1">
        <v>40909</v>
      </c>
      <c r="M33780" s="1">
        <v>41995</v>
      </c>
      <c r="N33780" s="1">
        <v>41995</v>
      </c>
    </row>
    <row r="33781" spans="1:18" hidden="1" x14ac:dyDescent="0.2">
      <c r="A33781" t="s">
        <v>117388</v>
      </c>
      <c r="B33781" t="s">
        <v>117389</v>
      </c>
      <c r="C33781" t="s">
        <v>117390</v>
      </c>
      <c r="D33781" t="s">
        <v>117391</v>
      </c>
      <c r="E33781">
        <v>650000</v>
      </c>
      <c r="F33781" t="s">
        <v>18</v>
      </c>
      <c r="G33781" t="s">
        <v>25</v>
      </c>
      <c r="H33781" t="s">
        <v>1272</v>
      </c>
      <c r="I33781" t="s">
        <v>1273</v>
      </c>
      <c r="J33781" t="s">
        <v>3011</v>
      </c>
      <c r="K33781">
        <v>1</v>
      </c>
      <c r="M33781" s="1">
        <v>41802</v>
      </c>
      <c r="N33781" s="1">
        <v>41802</v>
      </c>
      <c r="O33781"/>
      <c r="P33781"/>
      <c r="Q33781"/>
      <c r="R33781"/>
    </row>
    <row r="33782" spans="1:18" hidden="1" x14ac:dyDescent="0.2">
      <c r="A33782" t="s">
        <v>117392</v>
      </c>
      <c r="B33782" t="s">
        <v>117393</v>
      </c>
      <c r="C33782" t="s">
        <v>117394</v>
      </c>
      <c r="D33782" t="s">
        <v>56</v>
      </c>
      <c r="E33782">
        <v>1000000</v>
      </c>
      <c r="F33782" t="s">
        <v>18</v>
      </c>
      <c r="G33782" t="s">
        <v>25</v>
      </c>
      <c r="H33782" t="s">
        <v>286</v>
      </c>
      <c r="I33782" t="s">
        <v>874</v>
      </c>
      <c r="J33782" t="s">
        <v>875</v>
      </c>
      <c r="K33782">
        <v>1</v>
      </c>
      <c r="M33782" s="1">
        <v>40911</v>
      </c>
      <c r="N33782" s="1">
        <v>40911</v>
      </c>
      <c r="O33782"/>
      <c r="P33782"/>
      <c r="Q33782"/>
      <c r="R33782"/>
    </row>
    <row r="33783" spans="1:18" hidden="1" x14ac:dyDescent="0.2">
      <c r="A33783" t="s">
        <v>117395</v>
      </c>
      <c r="B33783" t="s">
        <v>117396</v>
      </c>
      <c r="C33783" t="s">
        <v>117397</v>
      </c>
      <c r="D33783" t="s">
        <v>1247</v>
      </c>
      <c r="E33783">
        <v>15125297</v>
      </c>
      <c r="F33783" t="s">
        <v>18</v>
      </c>
      <c r="G33783" t="s">
        <v>25</v>
      </c>
      <c r="H33783" t="s">
        <v>1011</v>
      </c>
      <c r="I33783" t="s">
        <v>7401</v>
      </c>
      <c r="J33783" t="s">
        <v>117398</v>
      </c>
      <c r="K33783">
        <v>4</v>
      </c>
      <c r="L33783" s="1">
        <v>37987</v>
      </c>
      <c r="M33783" s="1">
        <v>41120</v>
      </c>
      <c r="N33783" s="1">
        <v>42293</v>
      </c>
      <c r="O33783"/>
      <c r="P33783"/>
      <c r="Q33783"/>
      <c r="R33783"/>
    </row>
    <row r="33784" spans="1:18" hidden="1" x14ac:dyDescent="0.2">
      <c r="A33784" t="s">
        <v>117399</v>
      </c>
      <c r="B33784" t="s">
        <v>117400</v>
      </c>
      <c r="C33784" t="s">
        <v>117401</v>
      </c>
      <c r="D33784" t="s">
        <v>117402</v>
      </c>
      <c r="E33784">
        <v>766000</v>
      </c>
      <c r="F33784" t="s">
        <v>207</v>
      </c>
      <c r="G33784" t="s">
        <v>25</v>
      </c>
      <c r="H33784" t="s">
        <v>89</v>
      </c>
      <c r="I33784" t="s">
        <v>1260</v>
      </c>
      <c r="J33784" t="s">
        <v>31737</v>
      </c>
      <c r="K33784">
        <v>2</v>
      </c>
      <c r="M33784" s="1">
        <v>38894</v>
      </c>
      <c r="N33784" s="1">
        <v>40286</v>
      </c>
      <c r="O33784"/>
      <c r="P33784"/>
      <c r="Q33784"/>
      <c r="R33784"/>
    </row>
    <row r="33785" spans="1:18" hidden="1" x14ac:dyDescent="0.2">
      <c r="A33785" t="s">
        <v>117403</v>
      </c>
      <c r="B33785" t="s">
        <v>117404</v>
      </c>
      <c r="C33785" t="s">
        <v>117405</v>
      </c>
      <c r="E33785" t="s">
        <v>43</v>
      </c>
      <c r="F33785" t="s">
        <v>18</v>
      </c>
      <c r="G33785" t="s">
        <v>8172</v>
      </c>
      <c r="H33785">
        <v>12</v>
      </c>
      <c r="I33785" t="s">
        <v>16971</v>
      </c>
      <c r="J33785" t="s">
        <v>55760</v>
      </c>
      <c r="K33785">
        <v>1</v>
      </c>
      <c r="L33785" s="1">
        <v>39814</v>
      </c>
      <c r="M33785" s="1">
        <v>41851</v>
      </c>
      <c r="N33785" s="1">
        <v>41851</v>
      </c>
      <c r="O33785"/>
      <c r="P33785"/>
      <c r="Q33785"/>
      <c r="R33785"/>
    </row>
    <row r="33786" spans="1:18" x14ac:dyDescent="0.2">
      <c r="A33786" t="s">
        <v>117406</v>
      </c>
      <c r="B33786" t="s">
        <v>117407</v>
      </c>
      <c r="C33786" t="s">
        <v>117408</v>
      </c>
      <c r="D33786" t="s">
        <v>117409</v>
      </c>
      <c r="E33786">
        <v>110000</v>
      </c>
      <c r="F33786" t="s">
        <v>113</v>
      </c>
      <c r="G33786" t="s">
        <v>25</v>
      </c>
      <c r="H33786" t="s">
        <v>106</v>
      </c>
      <c r="I33786" t="s">
        <v>107</v>
      </c>
      <c r="J33786" t="s">
        <v>5335</v>
      </c>
      <c r="K33786">
        <v>1</v>
      </c>
      <c r="L33786" s="1">
        <v>39555</v>
      </c>
      <c r="M33786" s="1">
        <v>39188</v>
      </c>
      <c r="N33786" s="1">
        <v>39188</v>
      </c>
    </row>
    <row r="33787" spans="1:18" x14ac:dyDescent="0.2">
      <c r="A33787" t="s">
        <v>117410</v>
      </c>
      <c r="B33787" t="s">
        <v>117411</v>
      </c>
      <c r="C33787" t="s">
        <v>117412</v>
      </c>
      <c r="D33787" t="s">
        <v>317</v>
      </c>
      <c r="E33787">
        <v>1100000</v>
      </c>
      <c r="F33787" t="s">
        <v>18</v>
      </c>
      <c r="G33787" t="s">
        <v>222</v>
      </c>
      <c r="H33787">
        <v>2</v>
      </c>
      <c r="I33787" t="s">
        <v>223</v>
      </c>
      <c r="J33787" t="s">
        <v>223</v>
      </c>
      <c r="K33787">
        <v>1</v>
      </c>
      <c r="L33787" s="1">
        <v>41855</v>
      </c>
      <c r="M33787" s="1">
        <v>42283</v>
      </c>
      <c r="N33787" s="1">
        <v>42283</v>
      </c>
    </row>
    <row r="33788" spans="1:18" x14ac:dyDescent="0.2">
      <c r="A33788" t="s">
        <v>117413</v>
      </c>
      <c r="B33788" t="s">
        <v>117414</v>
      </c>
      <c r="C33788" t="s">
        <v>117415</v>
      </c>
      <c r="D33788" t="s">
        <v>117416</v>
      </c>
      <c r="E33788">
        <v>1500000</v>
      </c>
      <c r="F33788" t="s">
        <v>18</v>
      </c>
      <c r="G33788" t="s">
        <v>25</v>
      </c>
      <c r="H33788" t="s">
        <v>64</v>
      </c>
      <c r="I33788" t="s">
        <v>65</v>
      </c>
      <c r="J33788" t="s">
        <v>71</v>
      </c>
      <c r="K33788">
        <v>1</v>
      </c>
      <c r="L33788" s="1">
        <v>41513</v>
      </c>
      <c r="M33788" s="1">
        <v>42034</v>
      </c>
      <c r="N33788" s="1">
        <v>42034</v>
      </c>
    </row>
    <row r="33789" spans="1:18" hidden="1" x14ac:dyDescent="0.2">
      <c r="A33789" t="s">
        <v>117417</v>
      </c>
      <c r="B33789" t="s">
        <v>117418</v>
      </c>
      <c r="E33789" t="s">
        <v>43</v>
      </c>
      <c r="F33789" t="s">
        <v>207</v>
      </c>
      <c r="G33789" t="s">
        <v>37</v>
      </c>
      <c r="H33789">
        <v>30</v>
      </c>
      <c r="I33789" t="s">
        <v>2714</v>
      </c>
      <c r="J33789" t="s">
        <v>2714</v>
      </c>
      <c r="K33789">
        <v>1</v>
      </c>
      <c r="M33789" s="1">
        <v>42185</v>
      </c>
      <c r="N33789" s="1">
        <v>42185</v>
      </c>
      <c r="O33789"/>
      <c r="P33789"/>
      <c r="Q33789"/>
      <c r="R33789"/>
    </row>
    <row r="33790" spans="1:18" hidden="1" x14ac:dyDescent="0.2">
      <c r="A33790" t="s">
        <v>117419</v>
      </c>
      <c r="B33790" t="s">
        <v>117420</v>
      </c>
      <c r="C33790" t="s">
        <v>117421</v>
      </c>
      <c r="D33790" t="s">
        <v>117422</v>
      </c>
      <c r="E33790">
        <v>824486.89430000004</v>
      </c>
      <c r="F33790" t="s">
        <v>18</v>
      </c>
      <c r="K33790">
        <v>1</v>
      </c>
      <c r="L33790" s="1">
        <v>40211</v>
      </c>
      <c r="M33790" s="1">
        <v>42215</v>
      </c>
      <c r="N33790" s="1">
        <v>42215</v>
      </c>
      <c r="O33790"/>
      <c r="P33790"/>
      <c r="Q33790"/>
      <c r="R33790"/>
    </row>
    <row r="33791" spans="1:18" hidden="1" x14ac:dyDescent="0.2">
      <c r="A33791" t="s">
        <v>117423</v>
      </c>
      <c r="B33791" t="s">
        <v>117424</v>
      </c>
      <c r="C33791" t="s">
        <v>117425</v>
      </c>
      <c r="D33791" t="s">
        <v>84862</v>
      </c>
      <c r="E33791">
        <v>6161968</v>
      </c>
      <c r="F33791" t="s">
        <v>18</v>
      </c>
      <c r="G33791" t="s">
        <v>128</v>
      </c>
      <c r="H33791" t="s">
        <v>8089</v>
      </c>
      <c r="I33791" t="s">
        <v>130</v>
      </c>
      <c r="J33791" t="s">
        <v>26413</v>
      </c>
      <c r="K33791">
        <v>1</v>
      </c>
      <c r="L33791" s="1">
        <v>39669</v>
      </c>
      <c r="M33791" s="1">
        <v>40382</v>
      </c>
      <c r="N33791" s="1">
        <v>40382</v>
      </c>
      <c r="O33791"/>
      <c r="P33791"/>
      <c r="Q33791"/>
      <c r="R33791"/>
    </row>
    <row r="33792" spans="1:18" hidden="1" x14ac:dyDescent="0.2">
      <c r="A33792" t="s">
        <v>117426</v>
      </c>
      <c r="B33792" t="s">
        <v>117427</v>
      </c>
      <c r="C33792" t="s">
        <v>117428</v>
      </c>
      <c r="D33792" t="s">
        <v>69453</v>
      </c>
      <c r="E33792">
        <v>81057005</v>
      </c>
      <c r="F33792" t="s">
        <v>18</v>
      </c>
      <c r="G33792" t="s">
        <v>128</v>
      </c>
      <c r="H33792" t="s">
        <v>129</v>
      </c>
      <c r="I33792" t="s">
        <v>130</v>
      </c>
      <c r="J33792" t="s">
        <v>130</v>
      </c>
      <c r="K33792">
        <v>4</v>
      </c>
      <c r="L33792" s="1">
        <v>40179</v>
      </c>
      <c r="M33792" s="1">
        <v>40258</v>
      </c>
      <c r="N33792" s="1">
        <v>42204</v>
      </c>
      <c r="O33792"/>
      <c r="P33792"/>
      <c r="Q33792"/>
      <c r="R33792"/>
    </row>
    <row r="33793" spans="1:18" hidden="1" x14ac:dyDescent="0.2">
      <c r="A33793" t="s">
        <v>117429</v>
      </c>
      <c r="B33793" t="s">
        <v>117430</v>
      </c>
      <c r="C33793" t="s">
        <v>117431</v>
      </c>
      <c r="D33793" t="s">
        <v>3043</v>
      </c>
      <c r="E33793">
        <v>300000</v>
      </c>
      <c r="F33793" t="s">
        <v>18</v>
      </c>
      <c r="K33793">
        <v>1</v>
      </c>
      <c r="M33793" s="1">
        <v>41689</v>
      </c>
      <c r="N33793" s="1">
        <v>41689</v>
      </c>
      <c r="O33793"/>
      <c r="P33793"/>
      <c r="Q33793"/>
      <c r="R33793"/>
    </row>
    <row r="33794" spans="1:18" x14ac:dyDescent="0.2">
      <c r="A33794" t="s">
        <v>117432</v>
      </c>
      <c r="B33794" t="s">
        <v>117433</v>
      </c>
      <c r="C33794" t="s">
        <v>117434</v>
      </c>
      <c r="D33794" t="s">
        <v>117435</v>
      </c>
      <c r="E33794">
        <v>300000</v>
      </c>
      <c r="F33794" t="s">
        <v>207</v>
      </c>
      <c r="G33794" t="s">
        <v>17571</v>
      </c>
      <c r="H33794">
        <v>10</v>
      </c>
      <c r="I33794" t="s">
        <v>117436</v>
      </c>
      <c r="J33794" t="s">
        <v>117436</v>
      </c>
      <c r="K33794">
        <v>2</v>
      </c>
      <c r="L33794" s="1">
        <v>41678</v>
      </c>
      <c r="M33794" s="1">
        <v>41680</v>
      </c>
      <c r="N33794" s="1">
        <v>42278</v>
      </c>
    </row>
    <row r="33795" spans="1:18" x14ac:dyDescent="0.2">
      <c r="A33795" t="s">
        <v>117437</v>
      </c>
      <c r="B33795" t="s">
        <v>117438</v>
      </c>
      <c r="C33795" t="s">
        <v>117439</v>
      </c>
      <c r="D33795" t="s">
        <v>117440</v>
      </c>
      <c r="E33795">
        <v>400000</v>
      </c>
      <c r="F33795" t="s">
        <v>207</v>
      </c>
      <c r="G33795" t="s">
        <v>25</v>
      </c>
      <c r="H33795" t="s">
        <v>64</v>
      </c>
      <c r="I33795" t="s">
        <v>65</v>
      </c>
      <c r="J33795" t="s">
        <v>71</v>
      </c>
      <c r="K33795">
        <v>1</v>
      </c>
      <c r="L33795" s="1">
        <v>42217</v>
      </c>
      <c r="M33795" s="1">
        <v>42019</v>
      </c>
      <c r="N33795" s="1">
        <v>42019</v>
      </c>
    </row>
    <row r="33796" spans="1:18" hidden="1" x14ac:dyDescent="0.2">
      <c r="A33796" t="s">
        <v>117441</v>
      </c>
      <c r="B33796" t="s">
        <v>117442</v>
      </c>
      <c r="C33796" t="s">
        <v>117443</v>
      </c>
      <c r="D33796" t="s">
        <v>21836</v>
      </c>
      <c r="E33796" t="s">
        <v>43</v>
      </c>
      <c r="F33796" t="s">
        <v>18</v>
      </c>
      <c r="K33796">
        <v>1</v>
      </c>
      <c r="L33796" s="1">
        <v>40723</v>
      </c>
      <c r="M33796" s="1">
        <v>40723</v>
      </c>
      <c r="N33796" s="1">
        <v>40723</v>
      </c>
      <c r="O33796"/>
      <c r="P33796"/>
      <c r="Q33796"/>
      <c r="R33796"/>
    </row>
    <row r="33797" spans="1:18" x14ac:dyDescent="0.2">
      <c r="A33797" t="s">
        <v>117444</v>
      </c>
      <c r="B33797" t="s">
        <v>117445</v>
      </c>
      <c r="C33797" t="s">
        <v>117446</v>
      </c>
      <c r="D33797" t="s">
        <v>42</v>
      </c>
      <c r="E33797">
        <v>50000000</v>
      </c>
      <c r="F33797" t="s">
        <v>113</v>
      </c>
      <c r="G33797" t="s">
        <v>25</v>
      </c>
      <c r="H33797" t="s">
        <v>790</v>
      </c>
      <c r="I33797" t="s">
        <v>791</v>
      </c>
      <c r="J33797" t="s">
        <v>791</v>
      </c>
      <c r="K33797">
        <v>1</v>
      </c>
      <c r="L33797" s="1">
        <v>40909</v>
      </c>
      <c r="M33797" s="1">
        <v>38726</v>
      </c>
      <c r="N33797" s="1">
        <v>38726</v>
      </c>
    </row>
    <row r="33798" spans="1:18" hidden="1" x14ac:dyDescent="0.2">
      <c r="A33798" t="s">
        <v>117447</v>
      </c>
      <c r="B33798" t="s">
        <v>117448</v>
      </c>
      <c r="C33798" t="s">
        <v>117449</v>
      </c>
      <c r="D33798" t="s">
        <v>1247</v>
      </c>
      <c r="E33798" t="s">
        <v>43</v>
      </c>
      <c r="F33798" t="s">
        <v>18</v>
      </c>
      <c r="G33798" t="s">
        <v>128</v>
      </c>
      <c r="H33798" t="s">
        <v>129</v>
      </c>
      <c r="I33798" t="s">
        <v>130</v>
      </c>
      <c r="J33798" t="s">
        <v>130</v>
      </c>
      <c r="K33798">
        <v>1</v>
      </c>
      <c r="M33798" s="1">
        <v>41425</v>
      </c>
      <c r="N33798" s="1">
        <v>41425</v>
      </c>
      <c r="O33798"/>
      <c r="P33798"/>
      <c r="Q33798"/>
      <c r="R33798"/>
    </row>
    <row r="33799" spans="1:18" x14ac:dyDescent="0.2">
      <c r="A33799" t="s">
        <v>117450</v>
      </c>
      <c r="B33799" t="s">
        <v>117451</v>
      </c>
      <c r="C33799" t="s">
        <v>117452</v>
      </c>
      <c r="D33799" t="s">
        <v>117453</v>
      </c>
      <c r="E33799">
        <v>172500</v>
      </c>
      <c r="F33799" t="s">
        <v>18</v>
      </c>
      <c r="G33799" t="s">
        <v>25</v>
      </c>
      <c r="H33799" t="s">
        <v>106</v>
      </c>
      <c r="I33799" t="s">
        <v>107</v>
      </c>
      <c r="J33799" t="s">
        <v>5335</v>
      </c>
      <c r="K33799">
        <v>2</v>
      </c>
      <c r="L33799" s="1">
        <v>41334</v>
      </c>
      <c r="M33799" s="1">
        <v>41501</v>
      </c>
      <c r="N33799" s="1">
        <v>41671</v>
      </c>
    </row>
    <row r="33800" spans="1:18" hidden="1" x14ac:dyDescent="0.2">
      <c r="A33800" t="s">
        <v>117454</v>
      </c>
      <c r="B33800" t="s">
        <v>117455</v>
      </c>
      <c r="C33800" t="s">
        <v>117456</v>
      </c>
      <c r="D33800" t="s">
        <v>70</v>
      </c>
      <c r="E33800">
        <v>9918168</v>
      </c>
      <c r="F33800" t="s">
        <v>18</v>
      </c>
      <c r="G33800" t="s">
        <v>25</v>
      </c>
      <c r="H33800" t="s">
        <v>64</v>
      </c>
      <c r="I33800" t="s">
        <v>65</v>
      </c>
      <c r="J33800" t="s">
        <v>5485</v>
      </c>
      <c r="K33800">
        <v>3</v>
      </c>
      <c r="L33800" s="1">
        <v>40544</v>
      </c>
      <c r="M33800" s="1">
        <v>40836</v>
      </c>
      <c r="N33800" s="1">
        <v>41549</v>
      </c>
      <c r="O33800"/>
      <c r="P33800"/>
      <c r="Q33800"/>
      <c r="R33800"/>
    </row>
    <row r="33801" spans="1:18" hidden="1" x14ac:dyDescent="0.2">
      <c r="A33801" t="s">
        <v>117457</v>
      </c>
      <c r="B33801" t="s">
        <v>117458</v>
      </c>
      <c r="C33801" t="s">
        <v>117459</v>
      </c>
      <c r="D33801" t="s">
        <v>56</v>
      </c>
      <c r="E33801">
        <v>420000</v>
      </c>
      <c r="F33801" t="s">
        <v>18</v>
      </c>
      <c r="G33801" t="s">
        <v>25</v>
      </c>
      <c r="H33801" t="s">
        <v>3162</v>
      </c>
      <c r="I33801" t="s">
        <v>3163</v>
      </c>
      <c r="J33801" t="s">
        <v>27482</v>
      </c>
      <c r="K33801">
        <v>1</v>
      </c>
      <c r="M33801" s="1">
        <v>40646</v>
      </c>
      <c r="N33801" s="1">
        <v>40646</v>
      </c>
      <c r="O33801"/>
      <c r="P33801"/>
      <c r="Q33801"/>
      <c r="R33801"/>
    </row>
    <row r="33802" spans="1:18" hidden="1" x14ac:dyDescent="0.2">
      <c r="A33802" t="s">
        <v>117460</v>
      </c>
      <c r="B33802" t="s">
        <v>117461</v>
      </c>
      <c r="C33802" t="s">
        <v>117462</v>
      </c>
      <c r="D33802" t="s">
        <v>75</v>
      </c>
      <c r="E33802">
        <v>4586000</v>
      </c>
      <c r="F33802" t="s">
        <v>18</v>
      </c>
      <c r="G33802" t="s">
        <v>1138</v>
      </c>
      <c r="H33802">
        <v>8</v>
      </c>
      <c r="I33802" t="s">
        <v>2775</v>
      </c>
      <c r="J33802" t="s">
        <v>117463</v>
      </c>
      <c r="K33802">
        <v>2</v>
      </c>
      <c r="L33802" s="1">
        <v>39814</v>
      </c>
      <c r="M33802" s="1">
        <v>41054</v>
      </c>
      <c r="N33802" s="1">
        <v>41581</v>
      </c>
      <c r="O33802"/>
      <c r="P33802"/>
      <c r="Q33802"/>
      <c r="R33802"/>
    </row>
    <row r="33803" spans="1:18" hidden="1" x14ac:dyDescent="0.2">
      <c r="A33803" t="s">
        <v>117464</v>
      </c>
      <c r="B33803" t="s">
        <v>117465</v>
      </c>
      <c r="C33803" t="s">
        <v>117466</v>
      </c>
      <c r="D33803" t="s">
        <v>117467</v>
      </c>
      <c r="E33803" t="s">
        <v>43</v>
      </c>
      <c r="F33803" t="s">
        <v>207</v>
      </c>
      <c r="G33803" t="s">
        <v>165</v>
      </c>
      <c r="H33803" t="s">
        <v>166</v>
      </c>
      <c r="I33803" t="s">
        <v>167</v>
      </c>
      <c r="J33803" t="s">
        <v>167</v>
      </c>
      <c r="K33803">
        <v>1</v>
      </c>
      <c r="L33803" s="1">
        <v>40909</v>
      </c>
      <c r="M33803" s="1">
        <v>41047</v>
      </c>
      <c r="N33803" s="1">
        <v>41047</v>
      </c>
      <c r="O33803"/>
      <c r="P33803"/>
      <c r="Q33803"/>
      <c r="R33803"/>
    </row>
    <row r="33804" spans="1:18" x14ac:dyDescent="0.2">
      <c r="A33804" t="s">
        <v>117468</v>
      </c>
      <c r="B33804" t="s">
        <v>117469</v>
      </c>
      <c r="C33804" t="s">
        <v>117470</v>
      </c>
      <c r="D33804" t="s">
        <v>117471</v>
      </c>
      <c r="E33804">
        <v>100000</v>
      </c>
      <c r="F33804" t="s">
        <v>18</v>
      </c>
      <c r="G33804" t="s">
        <v>25</v>
      </c>
      <c r="H33804" t="s">
        <v>527</v>
      </c>
      <c r="I33804" t="s">
        <v>528</v>
      </c>
      <c r="J33804" t="s">
        <v>529</v>
      </c>
      <c r="K33804">
        <v>1</v>
      </c>
      <c r="L33804" s="1">
        <v>41719</v>
      </c>
      <c r="M33804" s="1">
        <v>41719</v>
      </c>
      <c r="N33804" s="1">
        <v>41719</v>
      </c>
    </row>
    <row r="33805" spans="1:18" hidden="1" x14ac:dyDescent="0.2">
      <c r="A33805" t="s">
        <v>117472</v>
      </c>
      <c r="B33805" t="s">
        <v>117473</v>
      </c>
      <c r="C33805" t="s">
        <v>117474</v>
      </c>
      <c r="D33805" t="s">
        <v>117475</v>
      </c>
      <c r="E33805" t="s">
        <v>43</v>
      </c>
      <c r="F33805" t="s">
        <v>18</v>
      </c>
      <c r="G33805" t="s">
        <v>25</v>
      </c>
      <c r="H33805" t="s">
        <v>64</v>
      </c>
      <c r="I33805" t="s">
        <v>65</v>
      </c>
      <c r="J33805" t="s">
        <v>1068</v>
      </c>
      <c r="K33805">
        <v>2</v>
      </c>
      <c r="L33805" s="1">
        <v>41281</v>
      </c>
      <c r="M33805" s="1">
        <v>41640</v>
      </c>
      <c r="N33805" s="1">
        <v>41911</v>
      </c>
      <c r="O33805"/>
      <c r="P33805"/>
      <c r="Q33805"/>
      <c r="R33805"/>
    </row>
    <row r="33806" spans="1:18" hidden="1" x14ac:dyDescent="0.2">
      <c r="A33806" t="s">
        <v>117476</v>
      </c>
      <c r="B33806" t="s">
        <v>117477</v>
      </c>
      <c r="C33806" t="s">
        <v>117478</v>
      </c>
      <c r="D33806" t="s">
        <v>786</v>
      </c>
      <c r="E33806">
        <v>4000000</v>
      </c>
      <c r="F33806" t="s">
        <v>18</v>
      </c>
      <c r="G33806" t="s">
        <v>25</v>
      </c>
      <c r="H33806" t="s">
        <v>64</v>
      </c>
      <c r="I33806" t="s">
        <v>65</v>
      </c>
      <c r="J33806" t="s">
        <v>236</v>
      </c>
      <c r="K33806">
        <v>1</v>
      </c>
      <c r="M33806" s="1">
        <v>37593</v>
      </c>
      <c r="N33806" s="1">
        <v>37593</v>
      </c>
      <c r="O33806"/>
      <c r="P33806"/>
      <c r="Q33806"/>
      <c r="R33806"/>
    </row>
    <row r="33807" spans="1:18" hidden="1" x14ac:dyDescent="0.2">
      <c r="A33807" t="s">
        <v>117479</v>
      </c>
      <c r="B33807" t="s">
        <v>117480</v>
      </c>
      <c r="C33807" t="s">
        <v>117481</v>
      </c>
      <c r="D33807" t="s">
        <v>117482</v>
      </c>
      <c r="E33807" t="s">
        <v>43</v>
      </c>
      <c r="F33807" t="s">
        <v>18</v>
      </c>
      <c r="G33807" t="s">
        <v>650</v>
      </c>
      <c r="H33807">
        <v>20</v>
      </c>
      <c r="I33807" t="s">
        <v>7114</v>
      </c>
      <c r="J33807" t="s">
        <v>77124</v>
      </c>
      <c r="K33807">
        <v>1</v>
      </c>
      <c r="M33807" s="1">
        <v>41934</v>
      </c>
      <c r="N33807" s="1">
        <v>41934</v>
      </c>
      <c r="O33807"/>
      <c r="P33807"/>
      <c r="Q33807"/>
      <c r="R33807"/>
    </row>
    <row r="33808" spans="1:18" x14ac:dyDescent="0.2">
      <c r="A33808" t="s">
        <v>117483</v>
      </c>
      <c r="B33808" t="s">
        <v>117484</v>
      </c>
      <c r="C33808" t="s">
        <v>117485</v>
      </c>
      <c r="D33808" t="s">
        <v>2479</v>
      </c>
      <c r="E33808">
        <v>8800000</v>
      </c>
      <c r="F33808" t="s">
        <v>18</v>
      </c>
      <c r="G33808" t="s">
        <v>37</v>
      </c>
      <c r="H33808">
        <v>23</v>
      </c>
      <c r="I33808" t="s">
        <v>182</v>
      </c>
      <c r="J33808" t="s">
        <v>182</v>
      </c>
      <c r="K33808">
        <v>5</v>
      </c>
      <c r="L33808" s="1">
        <v>37987</v>
      </c>
      <c r="M33808" s="1">
        <v>38749</v>
      </c>
      <c r="N33808" s="1">
        <v>41275</v>
      </c>
    </row>
    <row r="33809" spans="1:18" x14ac:dyDescent="0.2">
      <c r="A33809" t="s">
        <v>117486</v>
      </c>
      <c r="B33809" t="s">
        <v>117487</v>
      </c>
      <c r="C33809" t="s">
        <v>117488</v>
      </c>
      <c r="E33809">
        <v>1200000</v>
      </c>
      <c r="F33809" t="s">
        <v>18</v>
      </c>
      <c r="G33809" t="s">
        <v>25</v>
      </c>
      <c r="H33809" t="s">
        <v>190</v>
      </c>
      <c r="I33809" t="s">
        <v>191</v>
      </c>
      <c r="J33809" t="s">
        <v>191</v>
      </c>
      <c r="K33809">
        <v>1</v>
      </c>
      <c r="L33809" s="1">
        <v>40909</v>
      </c>
      <c r="M33809" s="1">
        <v>41920</v>
      </c>
      <c r="N33809" s="1">
        <v>41920</v>
      </c>
    </row>
    <row r="33810" spans="1:18" hidden="1" x14ac:dyDescent="0.2">
      <c r="A33810" t="s">
        <v>117489</v>
      </c>
      <c r="B33810" t="s">
        <v>117490</v>
      </c>
      <c r="C33810" t="s">
        <v>117491</v>
      </c>
      <c r="D33810" t="s">
        <v>5413</v>
      </c>
      <c r="E33810" t="s">
        <v>43</v>
      </c>
      <c r="F33810" t="s">
        <v>18</v>
      </c>
      <c r="G33810" t="s">
        <v>25</v>
      </c>
      <c r="H33810" t="s">
        <v>106</v>
      </c>
      <c r="I33810" t="s">
        <v>107</v>
      </c>
      <c r="J33810" t="s">
        <v>108</v>
      </c>
      <c r="K33810">
        <v>1</v>
      </c>
      <c r="L33810" s="1">
        <v>39904</v>
      </c>
      <c r="M33810" s="1">
        <v>39437</v>
      </c>
      <c r="N33810" s="1">
        <v>39437</v>
      </c>
      <c r="O33810"/>
      <c r="P33810"/>
      <c r="Q33810"/>
      <c r="R33810"/>
    </row>
    <row r="33811" spans="1:18" x14ac:dyDescent="0.2">
      <c r="A33811" t="s">
        <v>117492</v>
      </c>
      <c r="B33811" t="s">
        <v>117493</v>
      </c>
      <c r="C33811" t="s">
        <v>117494</v>
      </c>
      <c r="D33811" t="s">
        <v>117495</v>
      </c>
      <c r="E33811">
        <v>32100000</v>
      </c>
      <c r="F33811" t="s">
        <v>18</v>
      </c>
      <c r="G33811" t="s">
        <v>25</v>
      </c>
      <c r="H33811" t="s">
        <v>64</v>
      </c>
      <c r="I33811" t="s">
        <v>65</v>
      </c>
      <c r="J33811" t="s">
        <v>71</v>
      </c>
      <c r="K33811">
        <v>3</v>
      </c>
      <c r="L33811" s="1">
        <v>41275</v>
      </c>
      <c r="M33811" s="1">
        <v>41393</v>
      </c>
      <c r="N33811" s="1">
        <v>42275</v>
      </c>
    </row>
    <row r="33812" spans="1:18" hidden="1" x14ac:dyDescent="0.2">
      <c r="A33812" t="s">
        <v>117496</v>
      </c>
      <c r="B33812" t="s">
        <v>117497</v>
      </c>
      <c r="C33812" t="s">
        <v>117498</v>
      </c>
      <c r="D33812" t="s">
        <v>56</v>
      </c>
      <c r="E33812">
        <v>8000000</v>
      </c>
      <c r="F33812" t="s">
        <v>18</v>
      </c>
      <c r="G33812" t="s">
        <v>25</v>
      </c>
      <c r="H33812" t="s">
        <v>190</v>
      </c>
      <c r="I33812" t="s">
        <v>191</v>
      </c>
      <c r="J33812" t="s">
        <v>191</v>
      </c>
      <c r="K33812">
        <v>1</v>
      </c>
      <c r="M33812" s="1">
        <v>41652</v>
      </c>
      <c r="N33812" s="1">
        <v>41652</v>
      </c>
      <c r="O33812"/>
      <c r="P33812"/>
      <c r="Q33812"/>
      <c r="R33812"/>
    </row>
    <row r="33813" spans="1:18" x14ac:dyDescent="0.2">
      <c r="A33813" t="s">
        <v>117499</v>
      </c>
      <c r="B33813" t="s">
        <v>117500</v>
      </c>
      <c r="C33813" t="s">
        <v>117501</v>
      </c>
      <c r="D33813" t="s">
        <v>117502</v>
      </c>
      <c r="E33813">
        <v>315000</v>
      </c>
      <c r="F33813" t="s">
        <v>113</v>
      </c>
      <c r="G33813" t="s">
        <v>25</v>
      </c>
      <c r="H33813" t="s">
        <v>808</v>
      </c>
      <c r="I33813" t="s">
        <v>809</v>
      </c>
      <c r="J33813" t="s">
        <v>810</v>
      </c>
      <c r="K33813">
        <v>2</v>
      </c>
      <c r="L33813" s="1">
        <v>39142</v>
      </c>
      <c r="M33813" s="1">
        <v>39295</v>
      </c>
      <c r="N33813" s="1">
        <v>39356</v>
      </c>
    </row>
    <row r="33814" spans="1:18" hidden="1" x14ac:dyDescent="0.2">
      <c r="A33814" t="s">
        <v>117503</v>
      </c>
      <c r="B33814" t="s">
        <v>117504</v>
      </c>
      <c r="C33814" t="s">
        <v>117505</v>
      </c>
      <c r="D33814" t="s">
        <v>117506</v>
      </c>
      <c r="E33814">
        <v>1128000</v>
      </c>
      <c r="F33814" t="s">
        <v>18</v>
      </c>
      <c r="G33814" t="s">
        <v>25</v>
      </c>
      <c r="H33814" t="s">
        <v>64</v>
      </c>
      <c r="I33814" t="s">
        <v>65</v>
      </c>
      <c r="J33814" t="s">
        <v>66</v>
      </c>
      <c r="K33814">
        <v>2</v>
      </c>
      <c r="L33814" s="1">
        <v>41834</v>
      </c>
      <c r="M33814" s="1">
        <v>42169</v>
      </c>
      <c r="N33814" s="1">
        <v>42331</v>
      </c>
      <c r="O33814"/>
      <c r="P33814"/>
      <c r="Q33814"/>
      <c r="R33814"/>
    </row>
    <row r="33815" spans="1:18" hidden="1" x14ac:dyDescent="0.2">
      <c r="A33815" t="s">
        <v>117507</v>
      </c>
      <c r="B33815" t="s">
        <v>117508</v>
      </c>
      <c r="C33815" t="s">
        <v>117509</v>
      </c>
      <c r="D33815" t="s">
        <v>117510</v>
      </c>
      <c r="E33815">
        <v>613000</v>
      </c>
      <c r="F33815" t="s">
        <v>18</v>
      </c>
      <c r="G33815" t="s">
        <v>165</v>
      </c>
      <c r="H33815" t="s">
        <v>166</v>
      </c>
      <c r="I33815" t="s">
        <v>167</v>
      </c>
      <c r="J33815" t="s">
        <v>167</v>
      </c>
      <c r="K33815">
        <v>3</v>
      </c>
      <c r="L33815" s="1">
        <v>40179</v>
      </c>
      <c r="M33815" s="1">
        <v>40223</v>
      </c>
      <c r="N33815" s="1">
        <v>41306</v>
      </c>
      <c r="O33815"/>
      <c r="P33815"/>
      <c r="Q33815"/>
      <c r="R33815"/>
    </row>
    <row r="33816" spans="1:18" hidden="1" x14ac:dyDescent="0.2">
      <c r="A33816" t="s">
        <v>117511</v>
      </c>
      <c r="B33816" t="s">
        <v>117512</v>
      </c>
      <c r="C33816" t="s">
        <v>117513</v>
      </c>
      <c r="D33816" t="s">
        <v>117514</v>
      </c>
      <c r="E33816">
        <v>3000000</v>
      </c>
      <c r="F33816" t="s">
        <v>113</v>
      </c>
      <c r="G33816" t="s">
        <v>458</v>
      </c>
      <c r="H33816">
        <v>48</v>
      </c>
      <c r="I33816" t="s">
        <v>459</v>
      </c>
      <c r="J33816" t="s">
        <v>459</v>
      </c>
      <c r="K33816">
        <v>1</v>
      </c>
      <c r="M33816" s="1">
        <v>41365</v>
      </c>
      <c r="N33816" s="1">
        <v>41365</v>
      </c>
      <c r="O33816"/>
      <c r="P33816"/>
      <c r="Q33816"/>
      <c r="R33816"/>
    </row>
    <row r="33817" spans="1:18" hidden="1" x14ac:dyDescent="0.2">
      <c r="A33817" t="s">
        <v>117515</v>
      </c>
      <c r="B33817" t="s">
        <v>117516</v>
      </c>
      <c r="C33817" t="s">
        <v>117517</v>
      </c>
      <c r="D33817" t="s">
        <v>50</v>
      </c>
      <c r="E33817">
        <v>2470295</v>
      </c>
      <c r="F33817" t="s">
        <v>18</v>
      </c>
      <c r="G33817" t="s">
        <v>19</v>
      </c>
      <c r="H33817">
        <v>19</v>
      </c>
      <c r="I33817" t="s">
        <v>474</v>
      </c>
      <c r="J33817" t="s">
        <v>474</v>
      </c>
      <c r="K33817">
        <v>3</v>
      </c>
      <c r="L33817" s="1">
        <v>40199</v>
      </c>
      <c r="M33817" s="1">
        <v>41253</v>
      </c>
      <c r="N33817" s="1">
        <v>42215</v>
      </c>
      <c r="O33817"/>
      <c r="P33817"/>
      <c r="Q33817"/>
      <c r="R33817"/>
    </row>
    <row r="33818" spans="1:18" hidden="1" x14ac:dyDescent="0.2">
      <c r="A33818" t="s">
        <v>117518</v>
      </c>
      <c r="B33818" t="s">
        <v>117519</v>
      </c>
      <c r="C33818" t="s">
        <v>117520</v>
      </c>
      <c r="D33818" t="s">
        <v>1778</v>
      </c>
      <c r="E33818" t="s">
        <v>43</v>
      </c>
      <c r="F33818" t="s">
        <v>18</v>
      </c>
      <c r="K33818">
        <v>1</v>
      </c>
      <c r="M33818" s="1">
        <v>41870</v>
      </c>
      <c r="N33818" s="1">
        <v>41870</v>
      </c>
      <c r="O33818"/>
      <c r="P33818"/>
      <c r="Q33818"/>
      <c r="R33818"/>
    </row>
    <row r="33819" spans="1:18" hidden="1" x14ac:dyDescent="0.2">
      <c r="A33819" t="s">
        <v>117521</v>
      </c>
      <c r="B33819" t="s">
        <v>117522</v>
      </c>
      <c r="D33819" t="s">
        <v>3733</v>
      </c>
      <c r="E33819" t="s">
        <v>43</v>
      </c>
      <c r="F33819" t="s">
        <v>18</v>
      </c>
      <c r="G33819" t="s">
        <v>25</v>
      </c>
      <c r="H33819" t="s">
        <v>1011</v>
      </c>
      <c r="I33819" t="s">
        <v>1012</v>
      </c>
      <c r="J33819" t="s">
        <v>29253</v>
      </c>
      <c r="K33819">
        <v>1</v>
      </c>
      <c r="L33819" s="1">
        <v>41754</v>
      </c>
      <c r="M33819" s="1">
        <v>41898</v>
      </c>
      <c r="N33819" s="1">
        <v>41898</v>
      </c>
      <c r="O33819"/>
      <c r="P33819"/>
      <c r="Q33819"/>
      <c r="R33819"/>
    </row>
    <row r="33820" spans="1:18" hidden="1" x14ac:dyDescent="0.2">
      <c r="A33820" t="s">
        <v>117523</v>
      </c>
      <c r="B33820" t="s">
        <v>117524</v>
      </c>
      <c r="C33820" t="s">
        <v>117525</v>
      </c>
      <c r="D33820" t="s">
        <v>117526</v>
      </c>
      <c r="E33820">
        <v>2334100</v>
      </c>
      <c r="F33820" t="s">
        <v>18</v>
      </c>
      <c r="G33820" t="s">
        <v>347</v>
      </c>
      <c r="H33820">
        <v>7</v>
      </c>
      <c r="I33820" t="s">
        <v>762</v>
      </c>
      <c r="J33820" t="s">
        <v>762</v>
      </c>
      <c r="K33820">
        <v>3</v>
      </c>
      <c r="L33820" s="1">
        <v>38749</v>
      </c>
      <c r="M33820" s="1">
        <v>38808</v>
      </c>
      <c r="N33820" s="1">
        <v>40851</v>
      </c>
      <c r="O33820"/>
      <c r="P33820"/>
      <c r="Q33820"/>
      <c r="R33820"/>
    </row>
    <row r="33821" spans="1:18" hidden="1" x14ac:dyDescent="0.2">
      <c r="A33821" t="s">
        <v>117527</v>
      </c>
      <c r="B33821" t="s">
        <v>117528</v>
      </c>
      <c r="C33821" t="s">
        <v>117529</v>
      </c>
      <c r="D33821" t="s">
        <v>117530</v>
      </c>
      <c r="E33821">
        <v>67460</v>
      </c>
      <c r="F33821" t="s">
        <v>18</v>
      </c>
      <c r="G33821" t="s">
        <v>552</v>
      </c>
      <c r="H33821">
        <v>60</v>
      </c>
      <c r="I33821" t="s">
        <v>5648</v>
      </c>
      <c r="J33821" t="s">
        <v>5648</v>
      </c>
      <c r="K33821">
        <v>1</v>
      </c>
      <c r="L33821" s="1">
        <v>40848</v>
      </c>
      <c r="M33821" s="1">
        <v>40878</v>
      </c>
      <c r="N33821" s="1">
        <v>40878</v>
      </c>
      <c r="O33821"/>
      <c r="P33821"/>
      <c r="Q33821"/>
      <c r="R33821"/>
    </row>
    <row r="33822" spans="1:18" x14ac:dyDescent="0.2">
      <c r="A33822" t="s">
        <v>117531</v>
      </c>
      <c r="B33822" t="s">
        <v>117532</v>
      </c>
      <c r="C33822" t="s">
        <v>117533</v>
      </c>
      <c r="D33822" t="s">
        <v>89128</v>
      </c>
      <c r="E33822">
        <v>10000000</v>
      </c>
      <c r="F33822" t="s">
        <v>18</v>
      </c>
      <c r="K33822">
        <v>4</v>
      </c>
      <c r="L33822" s="1">
        <v>39707</v>
      </c>
      <c r="M33822" s="1">
        <v>39722</v>
      </c>
      <c r="N33822" s="1">
        <v>40826</v>
      </c>
    </row>
    <row r="33823" spans="1:18" x14ac:dyDescent="0.2">
      <c r="A33823" t="s">
        <v>117534</v>
      </c>
      <c r="B33823" t="s">
        <v>117535</v>
      </c>
      <c r="C33823" t="s">
        <v>117536</v>
      </c>
      <c r="D33823" t="s">
        <v>117537</v>
      </c>
      <c r="E33823">
        <v>12500000</v>
      </c>
      <c r="F33823" t="s">
        <v>18</v>
      </c>
      <c r="G33823" t="s">
        <v>25</v>
      </c>
      <c r="H33823" t="s">
        <v>808</v>
      </c>
      <c r="I33823" t="s">
        <v>1532</v>
      </c>
      <c r="J33823" t="s">
        <v>3115</v>
      </c>
      <c r="K33823">
        <v>3</v>
      </c>
      <c r="L33823" s="1">
        <v>39814</v>
      </c>
      <c r="M33823" s="1">
        <v>41791</v>
      </c>
      <c r="N33823" s="1">
        <v>42117</v>
      </c>
    </row>
    <row r="33824" spans="1:18" hidden="1" x14ac:dyDescent="0.2">
      <c r="A33824" t="s">
        <v>117538</v>
      </c>
      <c r="B33824" t="s">
        <v>117539</v>
      </c>
      <c r="C33824" t="s">
        <v>117540</v>
      </c>
      <c r="D33824" t="s">
        <v>42</v>
      </c>
      <c r="E33824" t="s">
        <v>43</v>
      </c>
      <c r="F33824" t="s">
        <v>18</v>
      </c>
      <c r="G33824" t="s">
        <v>165</v>
      </c>
      <c r="H33824" t="s">
        <v>166</v>
      </c>
      <c r="I33824" t="s">
        <v>167</v>
      </c>
      <c r="J33824" t="s">
        <v>167</v>
      </c>
      <c r="K33824">
        <v>1</v>
      </c>
      <c r="M33824" s="1">
        <v>41067</v>
      </c>
      <c r="N33824" s="1">
        <v>41067</v>
      </c>
      <c r="O33824"/>
      <c r="P33824"/>
      <c r="Q33824"/>
      <c r="R33824"/>
    </row>
    <row r="33825" spans="1:18" hidden="1" x14ac:dyDescent="0.2">
      <c r="A33825" t="s">
        <v>117541</v>
      </c>
      <c r="B33825" t="s">
        <v>117542</v>
      </c>
      <c r="C33825" t="s">
        <v>117543</v>
      </c>
      <c r="D33825" t="s">
        <v>117544</v>
      </c>
      <c r="E33825">
        <v>2704436.2230000002</v>
      </c>
      <c r="F33825" t="s">
        <v>18</v>
      </c>
      <c r="G33825" t="s">
        <v>222</v>
      </c>
      <c r="H33825">
        <v>2</v>
      </c>
      <c r="I33825" t="s">
        <v>223</v>
      </c>
      <c r="J33825" t="s">
        <v>223</v>
      </c>
      <c r="K33825">
        <v>4</v>
      </c>
      <c r="L33825" s="1">
        <v>41153</v>
      </c>
      <c r="M33825" s="1">
        <v>41153</v>
      </c>
      <c r="N33825" s="1">
        <v>41851</v>
      </c>
      <c r="O33825"/>
      <c r="P33825"/>
      <c r="Q33825"/>
      <c r="R33825"/>
    </row>
    <row r="33826" spans="1:18" hidden="1" x14ac:dyDescent="0.2">
      <c r="A33826" t="s">
        <v>117545</v>
      </c>
      <c r="B33826" t="s">
        <v>117546</v>
      </c>
      <c r="C33826" t="s">
        <v>117547</v>
      </c>
      <c r="D33826" t="s">
        <v>117548</v>
      </c>
      <c r="E33826">
        <v>750000</v>
      </c>
      <c r="F33826" t="s">
        <v>18</v>
      </c>
      <c r="G33826" t="s">
        <v>25</v>
      </c>
      <c r="H33826" t="s">
        <v>106</v>
      </c>
      <c r="I33826" t="s">
        <v>107</v>
      </c>
      <c r="J33826" t="s">
        <v>108</v>
      </c>
      <c r="K33826">
        <v>2</v>
      </c>
      <c r="M33826" s="1">
        <v>39448</v>
      </c>
      <c r="N33826" s="1">
        <v>42095</v>
      </c>
      <c r="O33826"/>
      <c r="P33826"/>
      <c r="Q33826"/>
      <c r="R33826"/>
    </row>
    <row r="33827" spans="1:18" hidden="1" x14ac:dyDescent="0.2">
      <c r="A33827" t="s">
        <v>117549</v>
      </c>
      <c r="B33827" t="s">
        <v>117550</v>
      </c>
      <c r="C33827" t="s">
        <v>117551</v>
      </c>
      <c r="D33827" t="s">
        <v>1247</v>
      </c>
      <c r="E33827">
        <v>35036612</v>
      </c>
      <c r="F33827" t="s">
        <v>18</v>
      </c>
      <c r="G33827" t="s">
        <v>25</v>
      </c>
      <c r="H33827" t="s">
        <v>44</v>
      </c>
      <c r="I33827" t="s">
        <v>282</v>
      </c>
      <c r="J33827" t="s">
        <v>77680</v>
      </c>
      <c r="K33827">
        <v>1</v>
      </c>
      <c r="L33827" s="1">
        <v>41275</v>
      </c>
      <c r="M33827" s="1">
        <v>42227</v>
      </c>
      <c r="N33827" s="1">
        <v>42227</v>
      </c>
      <c r="O33827"/>
      <c r="P33827"/>
      <c r="Q33827"/>
      <c r="R33827"/>
    </row>
    <row r="33828" spans="1:18" x14ac:dyDescent="0.2">
      <c r="A33828" t="s">
        <v>117552</v>
      </c>
      <c r="B33828" t="s">
        <v>117553</v>
      </c>
      <c r="C33828" t="s">
        <v>117554</v>
      </c>
      <c r="D33828" t="s">
        <v>117555</v>
      </c>
      <c r="E33828">
        <v>215000</v>
      </c>
      <c r="F33828" t="s">
        <v>18</v>
      </c>
      <c r="G33828" t="s">
        <v>25</v>
      </c>
      <c r="H33828" t="s">
        <v>64</v>
      </c>
      <c r="I33828" t="s">
        <v>65</v>
      </c>
      <c r="J33828" t="s">
        <v>71</v>
      </c>
      <c r="K33828">
        <v>1</v>
      </c>
      <c r="L33828" s="1">
        <v>39448</v>
      </c>
      <c r="M33828" s="1">
        <v>40042</v>
      </c>
      <c r="N33828" s="1">
        <v>40042</v>
      </c>
    </row>
    <row r="33829" spans="1:18" hidden="1" x14ac:dyDescent="0.2">
      <c r="A33829" t="s">
        <v>117556</v>
      </c>
      <c r="B33829" t="s">
        <v>117557</v>
      </c>
      <c r="C33829" t="s">
        <v>117558</v>
      </c>
      <c r="D33829" t="s">
        <v>264</v>
      </c>
      <c r="E33829" t="s">
        <v>43</v>
      </c>
      <c r="F33829" t="s">
        <v>18</v>
      </c>
      <c r="G33829" t="s">
        <v>25</v>
      </c>
      <c r="H33829" t="s">
        <v>64</v>
      </c>
      <c r="I33829" t="s">
        <v>95</v>
      </c>
      <c r="J33829" t="s">
        <v>1428</v>
      </c>
      <c r="K33829">
        <v>1</v>
      </c>
      <c r="M33829" s="1">
        <v>40735</v>
      </c>
      <c r="N33829" s="1">
        <v>40735</v>
      </c>
      <c r="O33829"/>
      <c r="P33829"/>
      <c r="Q33829"/>
      <c r="R33829"/>
    </row>
    <row r="33830" spans="1:18" hidden="1" x14ac:dyDescent="0.2">
      <c r="A33830" t="s">
        <v>117559</v>
      </c>
      <c r="B33830" t="s">
        <v>117560</v>
      </c>
      <c r="C33830" t="s">
        <v>117561</v>
      </c>
      <c r="D33830" t="s">
        <v>19243</v>
      </c>
      <c r="E33830">
        <v>35000000</v>
      </c>
      <c r="F33830" t="s">
        <v>18</v>
      </c>
      <c r="G33830" t="s">
        <v>37</v>
      </c>
      <c r="H33830">
        <v>22</v>
      </c>
      <c r="I33830" t="s">
        <v>38</v>
      </c>
      <c r="J33830" t="s">
        <v>38</v>
      </c>
      <c r="K33830">
        <v>4</v>
      </c>
      <c r="M33830" s="1">
        <v>40817</v>
      </c>
      <c r="N33830" s="1">
        <v>42089</v>
      </c>
      <c r="O33830"/>
      <c r="P33830"/>
      <c r="Q33830"/>
      <c r="R33830"/>
    </row>
    <row r="33831" spans="1:18" x14ac:dyDescent="0.2">
      <c r="A33831" t="s">
        <v>117562</v>
      </c>
      <c r="B33831" t="s">
        <v>117563</v>
      </c>
      <c r="C33831" t="s">
        <v>117564</v>
      </c>
      <c r="D33831" t="s">
        <v>70551</v>
      </c>
      <c r="E33831">
        <v>400000</v>
      </c>
      <c r="F33831" t="s">
        <v>18</v>
      </c>
      <c r="G33831" t="s">
        <v>165</v>
      </c>
      <c r="H33831" t="s">
        <v>166</v>
      </c>
      <c r="I33831" t="s">
        <v>167</v>
      </c>
      <c r="J33831" t="s">
        <v>167</v>
      </c>
      <c r="K33831">
        <v>1</v>
      </c>
      <c r="L33831" s="1">
        <v>41365</v>
      </c>
      <c r="M33831" s="1">
        <v>41365</v>
      </c>
      <c r="N33831" s="1">
        <v>41365</v>
      </c>
    </row>
    <row r="33832" spans="1:18" hidden="1" x14ac:dyDescent="0.2">
      <c r="A33832" t="s">
        <v>117565</v>
      </c>
      <c r="B33832" t="s">
        <v>117566</v>
      </c>
      <c r="C33832" t="s">
        <v>117567</v>
      </c>
      <c r="D33832" t="s">
        <v>42</v>
      </c>
      <c r="E33832" t="s">
        <v>43</v>
      </c>
      <c r="F33832" t="s">
        <v>18</v>
      </c>
      <c r="G33832" t="s">
        <v>366</v>
      </c>
      <c r="H33832">
        <v>26</v>
      </c>
      <c r="I33832" t="s">
        <v>367</v>
      </c>
      <c r="J33832" t="s">
        <v>367</v>
      </c>
      <c r="K33832">
        <v>1</v>
      </c>
      <c r="L33832" s="1">
        <v>40544</v>
      </c>
      <c r="M33832" s="1">
        <v>40637</v>
      </c>
      <c r="N33832" s="1">
        <v>40637</v>
      </c>
      <c r="O33832"/>
      <c r="P33832"/>
      <c r="Q33832"/>
      <c r="R33832"/>
    </row>
    <row r="33833" spans="1:18" x14ac:dyDescent="0.2">
      <c r="A33833" t="s">
        <v>117568</v>
      </c>
      <c r="B33833" t="s">
        <v>117569</v>
      </c>
      <c r="C33833" t="s">
        <v>117570</v>
      </c>
      <c r="D33833" t="s">
        <v>50</v>
      </c>
      <c r="E33833">
        <v>6000000</v>
      </c>
      <c r="F33833" t="s">
        <v>18</v>
      </c>
      <c r="G33833" t="s">
        <v>366</v>
      </c>
      <c r="H33833">
        <v>26</v>
      </c>
      <c r="I33833" t="s">
        <v>367</v>
      </c>
      <c r="J33833" t="s">
        <v>367</v>
      </c>
      <c r="K33833">
        <v>1</v>
      </c>
      <c r="L33833" s="1">
        <v>40179</v>
      </c>
      <c r="M33833" s="1">
        <v>41591</v>
      </c>
      <c r="N33833" s="1">
        <v>41591</v>
      </c>
    </row>
    <row r="33834" spans="1:18" hidden="1" x14ac:dyDescent="0.2">
      <c r="A33834" t="s">
        <v>117571</v>
      </c>
      <c r="B33834" t="s">
        <v>117572</v>
      </c>
      <c r="D33834" t="s">
        <v>357</v>
      </c>
      <c r="E33834" t="s">
        <v>43</v>
      </c>
      <c r="F33834" t="s">
        <v>18</v>
      </c>
      <c r="G33834" t="s">
        <v>25</v>
      </c>
      <c r="H33834" t="s">
        <v>582</v>
      </c>
      <c r="I33834" t="s">
        <v>15292</v>
      </c>
      <c r="J33834" t="s">
        <v>117573</v>
      </c>
      <c r="K33834">
        <v>1</v>
      </c>
      <c r="M33834" s="1">
        <v>41457</v>
      </c>
      <c r="N33834" s="1">
        <v>41457</v>
      </c>
      <c r="O33834"/>
      <c r="P33834"/>
      <c r="Q33834"/>
      <c r="R33834"/>
    </row>
    <row r="33835" spans="1:18" hidden="1" x14ac:dyDescent="0.2">
      <c r="A33835" t="s">
        <v>117574</v>
      </c>
      <c r="B33835" t="s">
        <v>117575</v>
      </c>
      <c r="C33835" t="s">
        <v>117576</v>
      </c>
      <c r="D33835" t="s">
        <v>117577</v>
      </c>
      <c r="E33835">
        <v>50191947.450000003</v>
      </c>
      <c r="F33835" t="s">
        <v>18</v>
      </c>
      <c r="K33835">
        <v>1</v>
      </c>
      <c r="L33835" s="1">
        <v>20821</v>
      </c>
      <c r="M33835" s="1">
        <v>38526</v>
      </c>
      <c r="N33835" s="1">
        <v>38526</v>
      </c>
      <c r="O33835"/>
      <c r="P33835"/>
      <c r="Q33835"/>
      <c r="R33835"/>
    </row>
    <row r="33836" spans="1:18" hidden="1" x14ac:dyDescent="0.2">
      <c r="A33836" t="s">
        <v>117578</v>
      </c>
      <c r="B33836" t="s">
        <v>117579</v>
      </c>
      <c r="C33836" t="s">
        <v>117580</v>
      </c>
      <c r="D33836" t="s">
        <v>117581</v>
      </c>
      <c r="E33836">
        <v>6697317</v>
      </c>
      <c r="F33836" t="s">
        <v>18</v>
      </c>
      <c r="G33836" t="s">
        <v>25</v>
      </c>
      <c r="H33836" t="s">
        <v>106</v>
      </c>
      <c r="I33836" t="s">
        <v>107</v>
      </c>
      <c r="J33836" t="s">
        <v>108</v>
      </c>
      <c r="K33836">
        <v>1</v>
      </c>
      <c r="L33836" s="1">
        <v>38718</v>
      </c>
      <c r="M33836" s="1">
        <v>41883</v>
      </c>
      <c r="N33836" s="1">
        <v>41883</v>
      </c>
      <c r="O33836"/>
      <c r="P33836"/>
      <c r="Q33836"/>
      <c r="R33836"/>
    </row>
    <row r="33837" spans="1:18" x14ac:dyDescent="0.2">
      <c r="A33837" t="s">
        <v>117582</v>
      </c>
      <c r="B33837" t="s">
        <v>117583</v>
      </c>
      <c r="C33837" t="s">
        <v>117584</v>
      </c>
      <c r="D33837" t="s">
        <v>117585</v>
      </c>
      <c r="E33837">
        <v>500000</v>
      </c>
      <c r="F33837" t="s">
        <v>18</v>
      </c>
      <c r="G33837" t="s">
        <v>458</v>
      </c>
      <c r="H33837">
        <v>48</v>
      </c>
      <c r="I33837" t="s">
        <v>459</v>
      </c>
      <c r="J33837" t="s">
        <v>459</v>
      </c>
      <c r="K33837">
        <v>1</v>
      </c>
      <c r="L33837" s="1">
        <v>40422</v>
      </c>
      <c r="M33837" s="1">
        <v>40594</v>
      </c>
      <c r="N33837" s="1">
        <v>40594</v>
      </c>
    </row>
    <row r="33838" spans="1:18" hidden="1" x14ac:dyDescent="0.2">
      <c r="A33838" t="s">
        <v>117586</v>
      </c>
      <c r="B33838" t="s">
        <v>117587</v>
      </c>
      <c r="C33838" t="s">
        <v>117588</v>
      </c>
      <c r="D33838" t="s">
        <v>117589</v>
      </c>
      <c r="E33838" t="s">
        <v>43</v>
      </c>
      <c r="F33838" t="s">
        <v>18</v>
      </c>
      <c r="G33838" t="s">
        <v>1062</v>
      </c>
      <c r="H33838">
        <v>2</v>
      </c>
      <c r="I33838" t="s">
        <v>1736</v>
      </c>
      <c r="J33838" t="s">
        <v>1736</v>
      </c>
      <c r="K33838">
        <v>1</v>
      </c>
      <c r="M33838" s="1">
        <v>41785</v>
      </c>
      <c r="N33838" s="1">
        <v>41785</v>
      </c>
      <c r="O33838"/>
      <c r="P33838"/>
      <c r="Q33838"/>
      <c r="R33838"/>
    </row>
    <row r="33839" spans="1:18" x14ac:dyDescent="0.2">
      <c r="A33839" t="s">
        <v>117590</v>
      </c>
      <c r="B33839" t="s">
        <v>117591</v>
      </c>
      <c r="C33839" t="s">
        <v>117592</v>
      </c>
      <c r="D33839" t="s">
        <v>56</v>
      </c>
      <c r="E33839">
        <v>25000</v>
      </c>
      <c r="F33839" t="s">
        <v>18</v>
      </c>
      <c r="G33839" t="s">
        <v>25</v>
      </c>
      <c r="H33839" t="s">
        <v>89</v>
      </c>
      <c r="I33839" t="s">
        <v>3569</v>
      </c>
      <c r="J33839" t="s">
        <v>3569</v>
      </c>
      <c r="K33839">
        <v>1</v>
      </c>
      <c r="L33839" s="1">
        <v>35431</v>
      </c>
      <c r="M33839" s="1">
        <v>41169</v>
      </c>
      <c r="N33839" s="1">
        <v>41169</v>
      </c>
    </row>
    <row r="33840" spans="1:18" x14ac:dyDescent="0.2">
      <c r="A33840" t="s">
        <v>117593</v>
      </c>
      <c r="B33840" t="s">
        <v>117594</v>
      </c>
      <c r="C33840" t="s">
        <v>117595</v>
      </c>
      <c r="E33840">
        <v>50000000</v>
      </c>
      <c r="F33840" t="s">
        <v>18</v>
      </c>
      <c r="G33840" t="s">
        <v>25</v>
      </c>
      <c r="H33840" t="s">
        <v>158</v>
      </c>
      <c r="I33840" t="s">
        <v>244</v>
      </c>
      <c r="J33840" t="s">
        <v>15864</v>
      </c>
      <c r="K33840">
        <v>1</v>
      </c>
      <c r="L33840" s="1">
        <v>21916</v>
      </c>
      <c r="M33840" s="1">
        <v>39050</v>
      </c>
      <c r="N33840" s="1">
        <v>39050</v>
      </c>
    </row>
    <row r="33841" spans="1:18" x14ac:dyDescent="0.2">
      <c r="A33841" t="s">
        <v>117596</v>
      </c>
      <c r="B33841" t="s">
        <v>117597</v>
      </c>
      <c r="C33841" t="s">
        <v>117598</v>
      </c>
      <c r="D33841" t="s">
        <v>56</v>
      </c>
      <c r="E33841">
        <v>50000</v>
      </c>
      <c r="F33841" t="s">
        <v>18</v>
      </c>
      <c r="G33841" t="s">
        <v>25</v>
      </c>
      <c r="H33841" t="s">
        <v>64</v>
      </c>
      <c r="I33841" t="s">
        <v>1221</v>
      </c>
      <c r="J33841" t="s">
        <v>3048</v>
      </c>
      <c r="K33841">
        <v>1</v>
      </c>
      <c r="L33841" s="1">
        <v>40179</v>
      </c>
      <c r="M33841" s="1">
        <v>40504</v>
      </c>
      <c r="N33841" s="1">
        <v>40504</v>
      </c>
    </row>
    <row r="33842" spans="1:18" hidden="1" x14ac:dyDescent="0.2">
      <c r="A33842" t="s">
        <v>117599</v>
      </c>
      <c r="B33842" t="s">
        <v>117600</v>
      </c>
      <c r="D33842" t="s">
        <v>42</v>
      </c>
      <c r="E33842">
        <v>618060</v>
      </c>
      <c r="F33842" t="s">
        <v>18</v>
      </c>
      <c r="G33842" t="s">
        <v>25</v>
      </c>
      <c r="H33842" t="s">
        <v>64</v>
      </c>
      <c r="I33842" t="s">
        <v>966</v>
      </c>
      <c r="J33842" t="s">
        <v>967</v>
      </c>
      <c r="K33842">
        <v>1</v>
      </c>
      <c r="L33842" s="1">
        <v>38718</v>
      </c>
      <c r="M33842" s="1">
        <v>39966</v>
      </c>
      <c r="N33842" s="1">
        <v>39966</v>
      </c>
      <c r="O33842"/>
      <c r="P33842"/>
      <c r="Q33842"/>
      <c r="R33842"/>
    </row>
    <row r="33843" spans="1:18" hidden="1" x14ac:dyDescent="0.2">
      <c r="A33843" t="s">
        <v>117601</v>
      </c>
      <c r="B33843" t="s">
        <v>117602</v>
      </c>
      <c r="C33843" t="s">
        <v>117603</v>
      </c>
      <c r="D33843" t="s">
        <v>117604</v>
      </c>
      <c r="E33843">
        <v>672465</v>
      </c>
      <c r="F33843" t="s">
        <v>18</v>
      </c>
      <c r="K33843">
        <v>1</v>
      </c>
      <c r="L33843" s="1">
        <v>31809</v>
      </c>
      <c r="M33843" s="1">
        <v>42122</v>
      </c>
      <c r="N33843" s="1">
        <v>42122</v>
      </c>
      <c r="O33843"/>
      <c r="P33843"/>
      <c r="Q33843"/>
      <c r="R33843"/>
    </row>
    <row r="33844" spans="1:18" hidden="1" x14ac:dyDescent="0.2">
      <c r="A33844" t="s">
        <v>117605</v>
      </c>
      <c r="B33844" t="s">
        <v>117606</v>
      </c>
      <c r="C33844" t="s">
        <v>117607</v>
      </c>
      <c r="D33844" t="s">
        <v>117608</v>
      </c>
      <c r="E33844">
        <v>3477555</v>
      </c>
      <c r="F33844" t="s">
        <v>18</v>
      </c>
      <c r="G33844" t="s">
        <v>165</v>
      </c>
      <c r="H33844" t="s">
        <v>166</v>
      </c>
      <c r="I33844" t="s">
        <v>167</v>
      </c>
      <c r="J33844" t="s">
        <v>167</v>
      </c>
      <c r="K33844">
        <v>4</v>
      </c>
      <c r="L33844" s="1">
        <v>40544</v>
      </c>
      <c r="M33844" s="1">
        <v>40634</v>
      </c>
      <c r="N33844" s="1">
        <v>42104</v>
      </c>
      <c r="O33844"/>
      <c r="P33844"/>
      <c r="Q33844"/>
      <c r="R33844"/>
    </row>
    <row r="33845" spans="1:18" hidden="1" x14ac:dyDescent="0.2">
      <c r="A33845" t="s">
        <v>117609</v>
      </c>
      <c r="B33845" t="s">
        <v>117610</v>
      </c>
      <c r="C33845" t="s">
        <v>117611</v>
      </c>
      <c r="D33845" t="s">
        <v>16226</v>
      </c>
      <c r="E33845" t="s">
        <v>43</v>
      </c>
      <c r="F33845" t="s">
        <v>113</v>
      </c>
      <c r="G33845" t="s">
        <v>76</v>
      </c>
      <c r="H33845">
        <v>12</v>
      </c>
      <c r="I33845" t="s">
        <v>77</v>
      </c>
      <c r="J33845" t="s">
        <v>77</v>
      </c>
      <c r="K33845">
        <v>1</v>
      </c>
      <c r="M33845" s="1">
        <v>40275</v>
      </c>
      <c r="N33845" s="1">
        <v>40275</v>
      </c>
      <c r="O33845"/>
      <c r="P33845"/>
      <c r="Q33845"/>
      <c r="R33845"/>
    </row>
    <row r="33846" spans="1:18" x14ac:dyDescent="0.2">
      <c r="A33846" t="s">
        <v>117612</v>
      </c>
      <c r="B33846" t="s">
        <v>117613</v>
      </c>
      <c r="C33846" t="s">
        <v>117614</v>
      </c>
      <c r="D33846" t="s">
        <v>17720</v>
      </c>
      <c r="E33846">
        <v>4000000</v>
      </c>
      <c r="F33846" t="s">
        <v>18</v>
      </c>
      <c r="G33846" t="s">
        <v>699</v>
      </c>
      <c r="H33846">
        <v>2</v>
      </c>
      <c r="I33846" t="s">
        <v>700</v>
      </c>
      <c r="J33846" t="s">
        <v>109858</v>
      </c>
      <c r="K33846">
        <v>1</v>
      </c>
      <c r="L33846" s="1">
        <v>41183</v>
      </c>
      <c r="M33846" s="1">
        <v>41246</v>
      </c>
      <c r="N33846" s="1">
        <v>41246</v>
      </c>
    </row>
    <row r="33847" spans="1:18" x14ac:dyDescent="0.2">
      <c r="A33847" t="s">
        <v>117615</v>
      </c>
      <c r="B33847" t="s">
        <v>117616</v>
      </c>
      <c r="C33847" t="s">
        <v>117617</v>
      </c>
      <c r="D33847" t="s">
        <v>117618</v>
      </c>
      <c r="E33847">
        <v>22500000</v>
      </c>
      <c r="F33847" t="s">
        <v>113</v>
      </c>
      <c r="G33847" t="s">
        <v>25</v>
      </c>
      <c r="H33847" t="s">
        <v>64</v>
      </c>
      <c r="I33847" t="s">
        <v>95</v>
      </c>
      <c r="J33847" t="s">
        <v>95</v>
      </c>
      <c r="K33847">
        <v>1</v>
      </c>
      <c r="L33847" s="1">
        <v>40179</v>
      </c>
      <c r="M33847" s="1">
        <v>40252</v>
      </c>
      <c r="N33847" s="1">
        <v>40252</v>
      </c>
    </row>
    <row r="33848" spans="1:18" x14ac:dyDescent="0.2">
      <c r="A33848" t="s">
        <v>117619</v>
      </c>
      <c r="B33848" t="s">
        <v>117620</v>
      </c>
      <c r="C33848" t="s">
        <v>117621</v>
      </c>
      <c r="D33848" t="s">
        <v>2079</v>
      </c>
      <c r="E33848">
        <v>15000000</v>
      </c>
      <c r="F33848" t="s">
        <v>18</v>
      </c>
      <c r="G33848" t="s">
        <v>1062</v>
      </c>
      <c r="H33848">
        <v>16</v>
      </c>
      <c r="I33848" t="s">
        <v>1704</v>
      </c>
      <c r="J33848" t="s">
        <v>1704</v>
      </c>
      <c r="K33848">
        <v>1</v>
      </c>
      <c r="L33848" s="1">
        <v>35431</v>
      </c>
      <c r="M33848" s="1">
        <v>41859</v>
      </c>
      <c r="N33848" s="1">
        <v>41859</v>
      </c>
    </row>
    <row r="33849" spans="1:18" x14ac:dyDescent="0.2">
      <c r="A33849" t="s">
        <v>117622</v>
      </c>
      <c r="B33849" t="s">
        <v>117623</v>
      </c>
      <c r="C33849" t="s">
        <v>117624</v>
      </c>
      <c r="D33849" t="s">
        <v>317</v>
      </c>
      <c r="E33849">
        <v>30000</v>
      </c>
      <c r="F33849" t="s">
        <v>18</v>
      </c>
      <c r="G33849" t="s">
        <v>128</v>
      </c>
      <c r="H33849" t="s">
        <v>129</v>
      </c>
      <c r="I33849" t="s">
        <v>130</v>
      </c>
      <c r="J33849" t="s">
        <v>130</v>
      </c>
      <c r="K33849">
        <v>1</v>
      </c>
      <c r="L33849" s="1">
        <v>41722</v>
      </c>
      <c r="M33849" s="1">
        <v>42250</v>
      </c>
      <c r="N33849" s="1">
        <v>42250</v>
      </c>
    </row>
    <row r="33850" spans="1:18" x14ac:dyDescent="0.2">
      <c r="A33850" t="s">
        <v>117625</v>
      </c>
      <c r="B33850" t="s">
        <v>117626</v>
      </c>
      <c r="C33850" t="s">
        <v>117627</v>
      </c>
      <c r="D33850" t="s">
        <v>117628</v>
      </c>
      <c r="E33850">
        <v>120000</v>
      </c>
      <c r="F33850" t="s">
        <v>18</v>
      </c>
      <c r="G33850" t="s">
        <v>25</v>
      </c>
      <c r="H33850" t="s">
        <v>64</v>
      </c>
      <c r="I33850" t="s">
        <v>65</v>
      </c>
      <c r="J33850" t="s">
        <v>66</v>
      </c>
      <c r="K33850">
        <v>1</v>
      </c>
      <c r="L33850" s="1">
        <v>42005</v>
      </c>
      <c r="M33850" s="1">
        <v>41974</v>
      </c>
      <c r="N33850" s="1">
        <v>41974</v>
      </c>
    </row>
    <row r="33851" spans="1:18" hidden="1" x14ac:dyDescent="0.2">
      <c r="A33851" t="s">
        <v>117629</v>
      </c>
      <c r="B33851" t="s">
        <v>117630</v>
      </c>
      <c r="C33851" t="s">
        <v>117631</v>
      </c>
      <c r="D33851" t="s">
        <v>117632</v>
      </c>
      <c r="E33851">
        <v>93846</v>
      </c>
      <c r="F33851" t="s">
        <v>207</v>
      </c>
      <c r="K33851">
        <v>1</v>
      </c>
      <c r="L33851" s="1">
        <v>40719</v>
      </c>
      <c r="M33851" s="1">
        <v>42019</v>
      </c>
      <c r="N33851" s="1">
        <v>42019</v>
      </c>
      <c r="O33851"/>
      <c r="P33851"/>
      <c r="Q33851"/>
      <c r="R33851"/>
    </row>
    <row r="33852" spans="1:18" hidden="1" x14ac:dyDescent="0.2">
      <c r="A33852" t="s">
        <v>117633</v>
      </c>
      <c r="B33852" t="s">
        <v>117634</v>
      </c>
      <c r="D33852" t="s">
        <v>993</v>
      </c>
      <c r="E33852" t="s">
        <v>43</v>
      </c>
      <c r="F33852" t="s">
        <v>18</v>
      </c>
      <c r="G33852" t="s">
        <v>57</v>
      </c>
      <c r="H33852" t="s">
        <v>202</v>
      </c>
      <c r="I33852" t="s">
        <v>203</v>
      </c>
      <c r="J33852" t="s">
        <v>203</v>
      </c>
      <c r="K33852">
        <v>1</v>
      </c>
      <c r="L33852" s="1">
        <v>42120</v>
      </c>
      <c r="M33852" s="1">
        <v>42097</v>
      </c>
      <c r="N33852" s="1">
        <v>42097</v>
      </c>
      <c r="O33852"/>
      <c r="P33852"/>
      <c r="Q33852"/>
      <c r="R33852"/>
    </row>
    <row r="33853" spans="1:18" x14ac:dyDescent="0.2">
      <c r="A33853" t="s">
        <v>117635</v>
      </c>
      <c r="B33853" t="s">
        <v>117636</v>
      </c>
      <c r="D33853" t="s">
        <v>42</v>
      </c>
      <c r="E33853">
        <v>5000</v>
      </c>
      <c r="F33853" t="s">
        <v>18</v>
      </c>
      <c r="G33853" t="s">
        <v>25</v>
      </c>
      <c r="H33853" t="s">
        <v>64</v>
      </c>
      <c r="I33853" t="s">
        <v>11102</v>
      </c>
      <c r="J33853" t="s">
        <v>11102</v>
      </c>
      <c r="K33853">
        <v>1</v>
      </c>
      <c r="L33853" s="1">
        <v>40940</v>
      </c>
      <c r="M33853" s="1">
        <v>41938</v>
      </c>
      <c r="N33853" s="1">
        <v>41938</v>
      </c>
    </row>
    <row r="33854" spans="1:18" hidden="1" x14ac:dyDescent="0.2">
      <c r="A33854" t="s">
        <v>117637</v>
      </c>
      <c r="B33854" t="s">
        <v>117638</v>
      </c>
      <c r="C33854" t="s">
        <v>117639</v>
      </c>
      <c r="D33854" t="s">
        <v>117640</v>
      </c>
      <c r="E33854">
        <v>357894</v>
      </c>
      <c r="F33854" t="s">
        <v>18</v>
      </c>
      <c r="G33854" t="s">
        <v>552</v>
      </c>
      <c r="H33854">
        <v>56</v>
      </c>
      <c r="I33854" t="s">
        <v>2552</v>
      </c>
      <c r="J33854" t="s">
        <v>2552</v>
      </c>
      <c r="K33854">
        <v>2</v>
      </c>
      <c r="L33854" s="1">
        <v>41262</v>
      </c>
      <c r="M33854" s="1">
        <v>41821</v>
      </c>
      <c r="N33854" s="1">
        <v>42005</v>
      </c>
      <c r="O33854"/>
      <c r="P33854"/>
      <c r="Q33854"/>
      <c r="R33854"/>
    </row>
    <row r="33855" spans="1:18" hidden="1" x14ac:dyDescent="0.2">
      <c r="A33855" t="s">
        <v>117641</v>
      </c>
      <c r="B33855" t="s">
        <v>117642</v>
      </c>
      <c r="C33855" t="s">
        <v>117643</v>
      </c>
      <c r="D33855" t="s">
        <v>117644</v>
      </c>
      <c r="E33855">
        <v>592000000</v>
      </c>
      <c r="F33855" t="s">
        <v>18</v>
      </c>
      <c r="G33855" t="s">
        <v>25</v>
      </c>
      <c r="H33855" t="s">
        <v>89</v>
      </c>
      <c r="I33855" t="s">
        <v>1260</v>
      </c>
      <c r="J33855" t="s">
        <v>74600</v>
      </c>
      <c r="K33855">
        <v>2</v>
      </c>
      <c r="L33855" s="1">
        <v>40544</v>
      </c>
      <c r="M33855" s="1">
        <v>41675</v>
      </c>
      <c r="N33855" s="1">
        <v>41933</v>
      </c>
      <c r="O33855"/>
      <c r="P33855"/>
      <c r="Q33855"/>
      <c r="R33855"/>
    </row>
    <row r="33856" spans="1:18" hidden="1" x14ac:dyDescent="0.2">
      <c r="A33856" t="s">
        <v>117645</v>
      </c>
      <c r="B33856" t="s">
        <v>117646</v>
      </c>
      <c r="C33856" t="s">
        <v>117647</v>
      </c>
      <c r="D33856" t="s">
        <v>117648</v>
      </c>
      <c r="E33856" t="s">
        <v>43</v>
      </c>
      <c r="F33856" t="s">
        <v>18</v>
      </c>
      <c r="K33856">
        <v>1</v>
      </c>
      <c r="L33856" s="1">
        <v>41974</v>
      </c>
      <c r="M33856" s="1">
        <v>41974</v>
      </c>
      <c r="N33856" s="1">
        <v>41974</v>
      </c>
      <c r="O33856"/>
      <c r="P33856"/>
      <c r="Q33856"/>
      <c r="R33856"/>
    </row>
    <row r="33857" spans="1:18" x14ac:dyDescent="0.2">
      <c r="A33857" t="s">
        <v>117649</v>
      </c>
      <c r="B33857" t="s">
        <v>117650</v>
      </c>
      <c r="C33857" t="s">
        <v>117651</v>
      </c>
      <c r="D33857" t="s">
        <v>117652</v>
      </c>
      <c r="E33857">
        <v>100000</v>
      </c>
      <c r="F33857" t="s">
        <v>207</v>
      </c>
      <c r="G33857" t="s">
        <v>25</v>
      </c>
      <c r="H33857" t="s">
        <v>64</v>
      </c>
      <c r="I33857" t="s">
        <v>95</v>
      </c>
      <c r="J33857" t="s">
        <v>49501</v>
      </c>
      <c r="K33857">
        <v>1</v>
      </c>
      <c r="L33857" s="1">
        <v>38808</v>
      </c>
      <c r="M33857" s="1">
        <v>38808</v>
      </c>
      <c r="N33857" s="1">
        <v>38808</v>
      </c>
    </row>
    <row r="33858" spans="1:18" hidden="1" x14ac:dyDescent="0.2">
      <c r="A33858" t="s">
        <v>117653</v>
      </c>
      <c r="B33858" t="s">
        <v>117654</v>
      </c>
      <c r="C33858" t="s">
        <v>117655</v>
      </c>
      <c r="D33858" t="s">
        <v>117656</v>
      </c>
      <c r="E33858">
        <v>3724994</v>
      </c>
      <c r="F33858" t="s">
        <v>689</v>
      </c>
      <c r="G33858" t="s">
        <v>699</v>
      </c>
      <c r="H33858">
        <v>5</v>
      </c>
      <c r="I33858" t="s">
        <v>700</v>
      </c>
      <c r="J33858" t="s">
        <v>37295</v>
      </c>
      <c r="K33858">
        <v>1</v>
      </c>
      <c r="M33858" s="1">
        <v>40549</v>
      </c>
      <c r="N33858" s="1">
        <v>40549</v>
      </c>
      <c r="O33858"/>
      <c r="P33858"/>
      <c r="Q33858"/>
      <c r="R33858"/>
    </row>
    <row r="33859" spans="1:18" x14ac:dyDescent="0.2">
      <c r="A33859" t="s">
        <v>117657</v>
      </c>
      <c r="B33859" t="s">
        <v>117658</v>
      </c>
      <c r="D33859" t="s">
        <v>50</v>
      </c>
      <c r="E33859">
        <v>7800000</v>
      </c>
      <c r="F33859" t="s">
        <v>18</v>
      </c>
      <c r="K33859">
        <v>1</v>
      </c>
      <c r="L33859" s="1">
        <v>38718</v>
      </c>
      <c r="M33859" s="1">
        <v>39587</v>
      </c>
      <c r="N33859" s="1">
        <v>39587</v>
      </c>
    </row>
    <row r="33860" spans="1:18" hidden="1" x14ac:dyDescent="0.2">
      <c r="A33860" t="s">
        <v>117659</v>
      </c>
      <c r="B33860" t="s">
        <v>117660</v>
      </c>
      <c r="C33860" t="s">
        <v>117661</v>
      </c>
      <c r="D33860" t="s">
        <v>56</v>
      </c>
      <c r="E33860">
        <v>285075</v>
      </c>
      <c r="F33860" t="s">
        <v>18</v>
      </c>
      <c r="G33860" t="s">
        <v>25</v>
      </c>
      <c r="H33860" t="s">
        <v>142</v>
      </c>
      <c r="I33860" t="s">
        <v>143</v>
      </c>
      <c r="J33860" t="s">
        <v>143</v>
      </c>
      <c r="K33860">
        <v>1</v>
      </c>
      <c r="L33860" s="1">
        <v>35065</v>
      </c>
      <c r="M33860" s="1">
        <v>40226</v>
      </c>
      <c r="N33860" s="1">
        <v>40226</v>
      </c>
      <c r="O33860"/>
      <c r="P33860"/>
      <c r="Q33860"/>
      <c r="R33860"/>
    </row>
    <row r="33861" spans="1:18" hidden="1" x14ac:dyDescent="0.2">
      <c r="A33861" t="s">
        <v>117662</v>
      </c>
      <c r="B33861" t="s">
        <v>117663</v>
      </c>
      <c r="C33861" t="s">
        <v>117664</v>
      </c>
      <c r="D33861" t="s">
        <v>39399</v>
      </c>
      <c r="E33861" t="s">
        <v>43</v>
      </c>
      <c r="F33861" t="s">
        <v>113</v>
      </c>
      <c r="K33861">
        <v>1</v>
      </c>
      <c r="M33861" s="1">
        <v>37993</v>
      </c>
      <c r="N33861" s="1">
        <v>37993</v>
      </c>
      <c r="O33861"/>
      <c r="P33861"/>
      <c r="Q33861"/>
      <c r="R33861"/>
    </row>
    <row r="33862" spans="1:18" hidden="1" x14ac:dyDescent="0.2">
      <c r="A33862" t="s">
        <v>117665</v>
      </c>
      <c r="B33862" t="s">
        <v>117666</v>
      </c>
      <c r="D33862" t="s">
        <v>117667</v>
      </c>
      <c r="E33862" t="s">
        <v>43</v>
      </c>
      <c r="F33862" t="s">
        <v>18</v>
      </c>
      <c r="K33862">
        <v>1</v>
      </c>
      <c r="M33862" s="1">
        <v>36526</v>
      </c>
      <c r="N33862" s="1">
        <v>36526</v>
      </c>
      <c r="O33862"/>
      <c r="P33862"/>
      <c r="Q33862"/>
      <c r="R33862"/>
    </row>
    <row r="33863" spans="1:18" hidden="1" x14ac:dyDescent="0.2">
      <c r="A33863" t="s">
        <v>117668</v>
      </c>
      <c r="B33863" t="s">
        <v>117669</v>
      </c>
      <c r="C33863" t="s">
        <v>117670</v>
      </c>
      <c r="D33863" t="s">
        <v>2199</v>
      </c>
      <c r="E33863" t="s">
        <v>43</v>
      </c>
      <c r="F33863" t="s">
        <v>18</v>
      </c>
      <c r="K33863">
        <v>1</v>
      </c>
      <c r="L33863" s="1">
        <v>40544</v>
      </c>
      <c r="M33863" s="1">
        <v>41171</v>
      </c>
      <c r="N33863" s="1">
        <v>41171</v>
      </c>
      <c r="O33863"/>
      <c r="P33863"/>
      <c r="Q33863"/>
      <c r="R33863"/>
    </row>
    <row r="33864" spans="1:18" x14ac:dyDescent="0.2">
      <c r="A33864" t="s">
        <v>117671</v>
      </c>
      <c r="B33864" t="s">
        <v>117672</v>
      </c>
      <c r="C33864" t="s">
        <v>117673</v>
      </c>
      <c r="D33864" t="s">
        <v>117674</v>
      </c>
      <c r="E33864">
        <v>5000</v>
      </c>
      <c r="F33864" t="s">
        <v>18</v>
      </c>
      <c r="G33864" t="s">
        <v>25</v>
      </c>
      <c r="H33864" t="s">
        <v>64</v>
      </c>
      <c r="I33864" t="s">
        <v>65</v>
      </c>
      <c r="J33864" t="s">
        <v>13284</v>
      </c>
      <c r="K33864">
        <v>1</v>
      </c>
      <c r="L33864" s="1">
        <v>40330</v>
      </c>
      <c r="M33864" s="1">
        <v>40391</v>
      </c>
      <c r="N33864" s="1">
        <v>40391</v>
      </c>
    </row>
    <row r="33865" spans="1:18" x14ac:dyDescent="0.2">
      <c r="A33865" t="s">
        <v>117675</v>
      </c>
      <c r="B33865" t="s">
        <v>117676</v>
      </c>
      <c r="C33865" t="s">
        <v>117677</v>
      </c>
      <c r="D33865" t="s">
        <v>117678</v>
      </c>
      <c r="E33865">
        <v>2200000</v>
      </c>
      <c r="F33865" t="s">
        <v>18</v>
      </c>
      <c r="G33865" t="s">
        <v>25</v>
      </c>
      <c r="H33865" t="s">
        <v>64</v>
      </c>
      <c r="I33865" t="s">
        <v>65</v>
      </c>
      <c r="J33865" t="s">
        <v>1103</v>
      </c>
      <c r="K33865">
        <v>1</v>
      </c>
      <c r="L33865" s="1">
        <v>41640</v>
      </c>
      <c r="M33865" s="1">
        <v>42243</v>
      </c>
      <c r="N33865" s="1">
        <v>42243</v>
      </c>
    </row>
    <row r="33866" spans="1:18" hidden="1" x14ac:dyDescent="0.2">
      <c r="A33866" t="s">
        <v>117679</v>
      </c>
      <c r="B33866" t="s">
        <v>117680</v>
      </c>
      <c r="C33866" t="s">
        <v>117681</v>
      </c>
      <c r="D33866" t="s">
        <v>79950</v>
      </c>
      <c r="E33866">
        <v>3634238</v>
      </c>
      <c r="F33866" t="s">
        <v>18</v>
      </c>
      <c r="G33866" t="s">
        <v>165</v>
      </c>
      <c r="H33866" t="s">
        <v>1454</v>
      </c>
      <c r="I33866" t="s">
        <v>1455</v>
      </c>
      <c r="J33866" t="s">
        <v>117682</v>
      </c>
      <c r="K33866">
        <v>3</v>
      </c>
      <c r="L33866" s="1">
        <v>41523</v>
      </c>
      <c r="M33866" s="1">
        <v>41636</v>
      </c>
      <c r="N33866" s="1">
        <v>42276</v>
      </c>
      <c r="O33866"/>
      <c r="P33866"/>
      <c r="Q33866"/>
      <c r="R33866"/>
    </row>
    <row r="33867" spans="1:18" x14ac:dyDescent="0.2">
      <c r="A33867" t="s">
        <v>117683</v>
      </c>
      <c r="B33867" t="s">
        <v>117684</v>
      </c>
      <c r="C33867" t="s">
        <v>117685</v>
      </c>
      <c r="D33867" t="s">
        <v>117686</v>
      </c>
      <c r="E33867">
        <v>790000</v>
      </c>
      <c r="F33867" t="s">
        <v>18</v>
      </c>
      <c r="G33867" t="s">
        <v>276</v>
      </c>
      <c r="H33867">
        <v>17</v>
      </c>
      <c r="I33867" t="s">
        <v>464</v>
      </c>
      <c r="J33867" t="s">
        <v>464</v>
      </c>
      <c r="K33867">
        <v>3</v>
      </c>
      <c r="L33867" s="1">
        <v>41291</v>
      </c>
      <c r="M33867" s="1">
        <v>41501</v>
      </c>
      <c r="N33867" s="1">
        <v>42089</v>
      </c>
    </row>
    <row r="33868" spans="1:18" hidden="1" x14ac:dyDescent="0.2">
      <c r="A33868" t="s">
        <v>117687</v>
      </c>
      <c r="B33868" t="s">
        <v>117688</v>
      </c>
      <c r="C33868" t="s">
        <v>117689</v>
      </c>
      <c r="D33868" t="s">
        <v>424</v>
      </c>
      <c r="E33868">
        <v>1490000</v>
      </c>
      <c r="F33868" t="s">
        <v>207</v>
      </c>
      <c r="G33868" t="s">
        <v>19</v>
      </c>
      <c r="H33868">
        <v>19</v>
      </c>
      <c r="I33868" t="s">
        <v>474</v>
      </c>
      <c r="J33868" t="s">
        <v>474</v>
      </c>
      <c r="K33868">
        <v>1</v>
      </c>
      <c r="M33868" s="1">
        <v>40366</v>
      </c>
      <c r="N33868" s="1">
        <v>40366</v>
      </c>
      <c r="O33868"/>
      <c r="P33868"/>
      <c r="Q33868"/>
      <c r="R33868"/>
    </row>
    <row r="33869" spans="1:18" x14ac:dyDescent="0.2">
      <c r="A33869" t="s">
        <v>117690</v>
      </c>
      <c r="B33869" t="s">
        <v>117691</v>
      </c>
      <c r="C33869" t="s">
        <v>117692</v>
      </c>
      <c r="D33869" t="s">
        <v>3984</v>
      </c>
      <c r="E33869">
        <v>216000</v>
      </c>
      <c r="F33869" t="s">
        <v>18</v>
      </c>
      <c r="K33869">
        <v>1</v>
      </c>
      <c r="L33869" s="1">
        <v>40665</v>
      </c>
      <c r="M33869" s="1">
        <v>42298</v>
      </c>
      <c r="N33869" s="1">
        <v>42298</v>
      </c>
    </row>
    <row r="33870" spans="1:18" hidden="1" x14ac:dyDescent="0.2">
      <c r="A33870" t="s">
        <v>117693</v>
      </c>
      <c r="B33870" t="s">
        <v>117694</v>
      </c>
      <c r="C33870" t="s">
        <v>117695</v>
      </c>
      <c r="D33870" t="s">
        <v>11771</v>
      </c>
      <c r="E33870" t="s">
        <v>43</v>
      </c>
      <c r="F33870" t="s">
        <v>18</v>
      </c>
      <c r="G33870" t="s">
        <v>128</v>
      </c>
      <c r="H33870" t="s">
        <v>129</v>
      </c>
      <c r="I33870" t="s">
        <v>130</v>
      </c>
      <c r="J33870" t="s">
        <v>130</v>
      </c>
      <c r="K33870">
        <v>1</v>
      </c>
      <c r="M33870" s="1">
        <v>42040</v>
      </c>
      <c r="N33870" s="1">
        <v>42040</v>
      </c>
      <c r="O33870"/>
      <c r="P33870"/>
      <c r="Q33870"/>
      <c r="R33870"/>
    </row>
    <row r="33871" spans="1:18" x14ac:dyDescent="0.2">
      <c r="A33871" t="s">
        <v>117696</v>
      </c>
      <c r="B33871" t="s">
        <v>117697</v>
      </c>
      <c r="C33871" t="s">
        <v>117698</v>
      </c>
      <c r="D33871" t="s">
        <v>117699</v>
      </c>
      <c r="E33871">
        <v>1080000</v>
      </c>
      <c r="F33871" t="s">
        <v>18</v>
      </c>
      <c r="G33871" t="s">
        <v>25</v>
      </c>
      <c r="H33871" t="s">
        <v>142</v>
      </c>
      <c r="I33871" t="s">
        <v>143</v>
      </c>
      <c r="J33871" t="s">
        <v>2499</v>
      </c>
      <c r="K33871">
        <v>2</v>
      </c>
      <c r="L33871" s="1">
        <v>41568</v>
      </c>
      <c r="M33871" s="1">
        <v>41957</v>
      </c>
      <c r="N33871" s="1">
        <v>42075</v>
      </c>
    </row>
    <row r="33872" spans="1:18" hidden="1" x14ac:dyDescent="0.2">
      <c r="A33872" t="s">
        <v>117700</v>
      </c>
      <c r="B33872" t="s">
        <v>117701</v>
      </c>
      <c r="C33872" t="s">
        <v>117702</v>
      </c>
      <c r="D33872" t="s">
        <v>70</v>
      </c>
      <c r="E33872">
        <v>506554</v>
      </c>
      <c r="F33872" t="s">
        <v>18</v>
      </c>
      <c r="K33872">
        <v>4</v>
      </c>
      <c r="M33872" s="1">
        <v>41518</v>
      </c>
      <c r="N33872" s="1">
        <v>41760</v>
      </c>
      <c r="O33872"/>
      <c r="P33872"/>
      <c r="Q33872"/>
      <c r="R33872"/>
    </row>
    <row r="33873" spans="1:18" x14ac:dyDescent="0.2">
      <c r="A33873" t="s">
        <v>117703</v>
      </c>
      <c r="B33873" t="s">
        <v>117704</v>
      </c>
      <c r="C33873" t="s">
        <v>117705</v>
      </c>
      <c r="D33873" t="s">
        <v>117706</v>
      </c>
      <c r="E33873">
        <v>27000000</v>
      </c>
      <c r="F33873" t="s">
        <v>113</v>
      </c>
      <c r="G33873" t="s">
        <v>25</v>
      </c>
      <c r="H33873" t="s">
        <v>64</v>
      </c>
      <c r="I33873" t="s">
        <v>65</v>
      </c>
      <c r="J33873" t="s">
        <v>66</v>
      </c>
      <c r="K33873">
        <v>2</v>
      </c>
      <c r="L33873" s="1">
        <v>40179</v>
      </c>
      <c r="M33873" s="1">
        <v>40737</v>
      </c>
      <c r="N33873" s="1">
        <v>41506</v>
      </c>
    </row>
    <row r="33874" spans="1:18" hidden="1" x14ac:dyDescent="0.2">
      <c r="A33874" t="s">
        <v>117707</v>
      </c>
      <c r="B33874" t="s">
        <v>117708</v>
      </c>
      <c r="C33874" t="s">
        <v>117709</v>
      </c>
      <c r="D33874" t="s">
        <v>31793</v>
      </c>
      <c r="E33874">
        <v>58475686.07</v>
      </c>
      <c r="F33874" t="s">
        <v>18</v>
      </c>
      <c r="G33874" t="s">
        <v>366</v>
      </c>
      <c r="H33874">
        <v>26</v>
      </c>
      <c r="I33874" t="s">
        <v>367</v>
      </c>
      <c r="J33874" t="s">
        <v>367</v>
      </c>
      <c r="K33874">
        <v>3</v>
      </c>
      <c r="L33874" s="1">
        <v>40787</v>
      </c>
      <c r="M33874" s="1">
        <v>41458</v>
      </c>
      <c r="N33874" s="1">
        <v>42305</v>
      </c>
      <c r="O33874"/>
      <c r="P33874"/>
      <c r="Q33874"/>
      <c r="R33874"/>
    </row>
    <row r="33875" spans="1:18" x14ac:dyDescent="0.2">
      <c r="A33875" t="s">
        <v>117710</v>
      </c>
      <c r="B33875" t="s">
        <v>117711</v>
      </c>
      <c r="C33875" t="s">
        <v>117712</v>
      </c>
      <c r="D33875" t="s">
        <v>50</v>
      </c>
      <c r="E33875">
        <v>37500000</v>
      </c>
      <c r="F33875" t="s">
        <v>18</v>
      </c>
      <c r="G33875" t="s">
        <v>699</v>
      </c>
      <c r="K33875">
        <v>2</v>
      </c>
      <c r="L33875" s="1">
        <v>36526</v>
      </c>
      <c r="M33875" s="1">
        <v>38183</v>
      </c>
      <c r="N33875" s="1">
        <v>38810</v>
      </c>
    </row>
    <row r="33876" spans="1:18" hidden="1" x14ac:dyDescent="0.2">
      <c r="A33876" t="s">
        <v>117713</v>
      </c>
      <c r="B33876" t="s">
        <v>117714</v>
      </c>
      <c r="C33876" t="s">
        <v>117715</v>
      </c>
      <c r="D33876" t="s">
        <v>42</v>
      </c>
      <c r="E33876">
        <v>3107303</v>
      </c>
      <c r="F33876" t="s">
        <v>18</v>
      </c>
      <c r="G33876" t="s">
        <v>128</v>
      </c>
      <c r="H33876" t="s">
        <v>15856</v>
      </c>
      <c r="I33876" t="s">
        <v>15857</v>
      </c>
      <c r="J33876" t="s">
        <v>15857</v>
      </c>
      <c r="K33876">
        <v>1</v>
      </c>
      <c r="M33876" s="1">
        <v>40532</v>
      </c>
      <c r="N33876" s="1">
        <v>40532</v>
      </c>
      <c r="O33876"/>
      <c r="P33876"/>
      <c r="Q33876"/>
      <c r="R33876"/>
    </row>
    <row r="33877" spans="1:18" x14ac:dyDescent="0.2">
      <c r="A33877" t="s">
        <v>117716</v>
      </c>
      <c r="B33877" t="s">
        <v>117717</v>
      </c>
      <c r="C33877" t="s">
        <v>117718</v>
      </c>
      <c r="D33877" t="s">
        <v>117719</v>
      </c>
      <c r="E33877">
        <v>25000000</v>
      </c>
      <c r="F33877" t="s">
        <v>18</v>
      </c>
      <c r="G33877" t="s">
        <v>25</v>
      </c>
      <c r="H33877" t="s">
        <v>64</v>
      </c>
      <c r="I33877" t="s">
        <v>65</v>
      </c>
      <c r="J33877" t="s">
        <v>984</v>
      </c>
      <c r="K33877">
        <v>4</v>
      </c>
      <c r="L33877" s="1">
        <v>40805</v>
      </c>
      <c r="M33877" s="1">
        <v>40299</v>
      </c>
      <c r="N33877" s="1">
        <v>41691</v>
      </c>
    </row>
    <row r="33878" spans="1:18" hidden="1" x14ac:dyDescent="0.2">
      <c r="A33878" t="s">
        <v>117720</v>
      </c>
      <c r="B33878" t="s">
        <v>117721</v>
      </c>
      <c r="C33878" t="s">
        <v>117722</v>
      </c>
      <c r="D33878" t="s">
        <v>42</v>
      </c>
      <c r="E33878">
        <v>155000000</v>
      </c>
      <c r="F33878" t="s">
        <v>207</v>
      </c>
      <c r="G33878" t="s">
        <v>25</v>
      </c>
      <c r="H33878" t="s">
        <v>972</v>
      </c>
      <c r="I33878" t="s">
        <v>14042</v>
      </c>
      <c r="J33878" t="s">
        <v>31221</v>
      </c>
      <c r="K33878">
        <v>1</v>
      </c>
      <c r="M33878" s="1">
        <v>38718</v>
      </c>
      <c r="N33878" s="1">
        <v>38718</v>
      </c>
      <c r="O33878"/>
      <c r="P33878"/>
      <c r="Q33878"/>
      <c r="R33878"/>
    </row>
    <row r="33879" spans="1:18" x14ac:dyDescent="0.2">
      <c r="A33879" t="s">
        <v>117723</v>
      </c>
      <c r="B33879" t="s">
        <v>117724</v>
      </c>
      <c r="C33879" t="s">
        <v>117725</v>
      </c>
      <c r="D33879" t="s">
        <v>42</v>
      </c>
      <c r="E33879">
        <v>2000000</v>
      </c>
      <c r="F33879" t="s">
        <v>18</v>
      </c>
      <c r="G33879" t="s">
        <v>25</v>
      </c>
      <c r="H33879" t="s">
        <v>190</v>
      </c>
      <c r="I33879" t="s">
        <v>9445</v>
      </c>
      <c r="J33879" t="s">
        <v>71346</v>
      </c>
      <c r="K33879">
        <v>1</v>
      </c>
      <c r="L33879" s="1">
        <v>41091</v>
      </c>
      <c r="M33879" s="1">
        <v>41676</v>
      </c>
      <c r="N33879" s="1">
        <v>41676</v>
      </c>
    </row>
    <row r="33880" spans="1:18" hidden="1" x14ac:dyDescent="0.2">
      <c r="A33880" t="s">
        <v>117726</v>
      </c>
      <c r="B33880" t="s">
        <v>117727</v>
      </c>
      <c r="C33880" t="s">
        <v>117728</v>
      </c>
      <c r="D33880" t="s">
        <v>357</v>
      </c>
      <c r="E33880">
        <v>14032336</v>
      </c>
      <c r="F33880" t="s">
        <v>18</v>
      </c>
      <c r="G33880" t="s">
        <v>128</v>
      </c>
      <c r="H33880" t="s">
        <v>3855</v>
      </c>
      <c r="I33880" t="s">
        <v>130</v>
      </c>
      <c r="J33880" t="s">
        <v>29650</v>
      </c>
      <c r="K33880">
        <v>1</v>
      </c>
      <c r="L33880" s="1">
        <v>39814</v>
      </c>
      <c r="M33880" s="1">
        <v>41283</v>
      </c>
      <c r="N33880" s="1">
        <v>41283</v>
      </c>
      <c r="O33880"/>
      <c r="P33880"/>
      <c r="Q33880"/>
      <c r="R33880"/>
    </row>
    <row r="33881" spans="1:18" hidden="1" x14ac:dyDescent="0.2">
      <c r="A33881" t="s">
        <v>117729</v>
      </c>
      <c r="B33881" t="s">
        <v>117730</v>
      </c>
      <c r="C33881" t="s">
        <v>117731</v>
      </c>
      <c r="D33881" t="s">
        <v>117732</v>
      </c>
      <c r="E33881">
        <v>369311</v>
      </c>
      <c r="F33881" t="s">
        <v>113</v>
      </c>
      <c r="G33881" t="s">
        <v>276</v>
      </c>
      <c r="H33881">
        <v>17</v>
      </c>
      <c r="I33881" t="s">
        <v>464</v>
      </c>
      <c r="J33881" t="s">
        <v>464</v>
      </c>
      <c r="K33881">
        <v>2</v>
      </c>
      <c r="L33881" s="1">
        <v>40406</v>
      </c>
      <c r="M33881" s="1">
        <v>40427</v>
      </c>
      <c r="N33881" s="1">
        <v>40695</v>
      </c>
      <c r="O33881"/>
      <c r="P33881"/>
      <c r="Q33881"/>
      <c r="R33881"/>
    </row>
    <row r="33882" spans="1:18" x14ac:dyDescent="0.2">
      <c r="A33882" t="s">
        <v>117733</v>
      </c>
      <c r="B33882" t="s">
        <v>117734</v>
      </c>
      <c r="C33882" t="s">
        <v>117735</v>
      </c>
      <c r="D33882" t="s">
        <v>2479</v>
      </c>
      <c r="E33882">
        <v>1000000</v>
      </c>
      <c r="F33882" t="s">
        <v>207</v>
      </c>
      <c r="G33882" t="s">
        <v>57</v>
      </c>
      <c r="H33882" t="s">
        <v>58</v>
      </c>
      <c r="I33882" t="s">
        <v>59</v>
      </c>
      <c r="J33882" t="s">
        <v>59</v>
      </c>
      <c r="K33882">
        <v>1</v>
      </c>
      <c r="L33882" s="1">
        <v>39448</v>
      </c>
      <c r="M33882" s="1">
        <v>39873</v>
      </c>
      <c r="N33882" s="1">
        <v>39873</v>
      </c>
    </row>
    <row r="33883" spans="1:18" hidden="1" x14ac:dyDescent="0.2">
      <c r="A33883" t="s">
        <v>117736</v>
      </c>
      <c r="B33883" t="s">
        <v>117737</v>
      </c>
      <c r="C33883" t="s">
        <v>117738</v>
      </c>
      <c r="D33883" t="s">
        <v>2199</v>
      </c>
      <c r="E33883" t="s">
        <v>43</v>
      </c>
      <c r="F33883" t="s">
        <v>18</v>
      </c>
      <c r="G33883" t="s">
        <v>128</v>
      </c>
      <c r="H33883" t="s">
        <v>5574</v>
      </c>
      <c r="I33883" t="s">
        <v>5575</v>
      </c>
      <c r="J33883" t="s">
        <v>5575</v>
      </c>
      <c r="K33883">
        <v>1</v>
      </c>
      <c r="L33883" s="1">
        <v>41891</v>
      </c>
      <c r="M33883" s="1">
        <v>41892</v>
      </c>
      <c r="N33883" s="1">
        <v>41892</v>
      </c>
      <c r="O33883"/>
      <c r="P33883"/>
      <c r="Q33883"/>
      <c r="R33883"/>
    </row>
    <row r="33884" spans="1:18" hidden="1" x14ac:dyDescent="0.2">
      <c r="A33884" t="s">
        <v>117739</v>
      </c>
      <c r="B33884" t="s">
        <v>117740</v>
      </c>
      <c r="C33884" t="s">
        <v>117741</v>
      </c>
      <c r="D33884" t="s">
        <v>117742</v>
      </c>
      <c r="E33884">
        <v>500000000</v>
      </c>
      <c r="F33884" t="s">
        <v>207</v>
      </c>
      <c r="K33884">
        <v>1</v>
      </c>
      <c r="M33884" s="1">
        <v>42177</v>
      </c>
      <c r="N33884" s="1">
        <v>42177</v>
      </c>
      <c r="O33884"/>
      <c r="P33884"/>
      <c r="Q33884"/>
      <c r="R33884"/>
    </row>
    <row r="33885" spans="1:18" hidden="1" x14ac:dyDescent="0.2">
      <c r="A33885" t="s">
        <v>117743</v>
      </c>
      <c r="B33885" t="s">
        <v>117744</v>
      </c>
      <c r="C33885" t="s">
        <v>117745</v>
      </c>
      <c r="D33885" t="s">
        <v>56</v>
      </c>
      <c r="E33885">
        <v>1005536</v>
      </c>
      <c r="F33885" t="s">
        <v>18</v>
      </c>
      <c r="G33885" t="s">
        <v>25</v>
      </c>
      <c r="H33885" t="s">
        <v>1306</v>
      </c>
      <c r="I33885" t="s">
        <v>1339</v>
      </c>
      <c r="J33885" t="s">
        <v>1339</v>
      </c>
      <c r="K33885">
        <v>1</v>
      </c>
      <c r="M33885" s="1">
        <v>41649</v>
      </c>
      <c r="N33885" s="1">
        <v>41649</v>
      </c>
      <c r="O33885"/>
      <c r="P33885"/>
      <c r="Q33885"/>
      <c r="R33885"/>
    </row>
    <row r="33886" spans="1:18" hidden="1" x14ac:dyDescent="0.2">
      <c r="A33886" t="s">
        <v>117746</v>
      </c>
      <c r="B33886" t="s">
        <v>117747</v>
      </c>
      <c r="C33886" t="s">
        <v>117748</v>
      </c>
      <c r="D33886" t="s">
        <v>1384</v>
      </c>
      <c r="E33886">
        <v>39480000</v>
      </c>
      <c r="F33886" t="s">
        <v>207</v>
      </c>
      <c r="G33886" t="s">
        <v>16672</v>
      </c>
      <c r="K33886">
        <v>1</v>
      </c>
      <c r="M33886" s="1">
        <v>40259</v>
      </c>
      <c r="N33886" s="1">
        <v>40259</v>
      </c>
      <c r="O33886"/>
      <c r="P33886"/>
      <c r="Q33886"/>
      <c r="R33886"/>
    </row>
    <row r="33887" spans="1:18" hidden="1" x14ac:dyDescent="0.2">
      <c r="A33887" t="s">
        <v>117749</v>
      </c>
      <c r="B33887" t="s">
        <v>117750</v>
      </c>
      <c r="C33887" t="s">
        <v>117751</v>
      </c>
      <c r="E33887" t="s">
        <v>43</v>
      </c>
      <c r="F33887" t="s">
        <v>18</v>
      </c>
      <c r="G33887" t="s">
        <v>347</v>
      </c>
      <c r="H33887">
        <v>5</v>
      </c>
      <c r="I33887" t="s">
        <v>348</v>
      </c>
      <c r="J33887" t="s">
        <v>21826</v>
      </c>
      <c r="K33887">
        <v>1</v>
      </c>
      <c r="M33887" s="1">
        <v>40575</v>
      </c>
      <c r="N33887" s="1">
        <v>40575</v>
      </c>
      <c r="O33887"/>
      <c r="P33887"/>
      <c r="Q33887"/>
      <c r="R33887"/>
    </row>
    <row r="33888" spans="1:18" hidden="1" x14ac:dyDescent="0.2">
      <c r="A33888" t="s">
        <v>117752</v>
      </c>
      <c r="B33888" t="s">
        <v>117753</v>
      </c>
      <c r="C33888" t="s">
        <v>117754</v>
      </c>
      <c r="D33888" t="s">
        <v>1247</v>
      </c>
      <c r="E33888">
        <v>193000</v>
      </c>
      <c r="F33888" t="s">
        <v>18</v>
      </c>
      <c r="K33888">
        <v>1</v>
      </c>
      <c r="L33888" s="1">
        <v>40179</v>
      </c>
      <c r="M33888" s="1">
        <v>38867</v>
      </c>
      <c r="N33888" s="1">
        <v>38867</v>
      </c>
      <c r="O33888"/>
      <c r="P33888"/>
      <c r="Q33888"/>
      <c r="R33888"/>
    </row>
    <row r="33889" spans="1:18" x14ac:dyDescent="0.2">
      <c r="A33889" t="s">
        <v>117755</v>
      </c>
      <c r="B33889" t="s">
        <v>117756</v>
      </c>
      <c r="C33889" t="s">
        <v>117757</v>
      </c>
      <c r="D33889" t="s">
        <v>3733</v>
      </c>
      <c r="E33889">
        <v>3890000</v>
      </c>
      <c r="F33889" t="s">
        <v>18</v>
      </c>
      <c r="G33889" t="s">
        <v>25</v>
      </c>
      <c r="H33889" t="s">
        <v>89</v>
      </c>
      <c r="I33889" t="s">
        <v>3569</v>
      </c>
      <c r="J33889" t="s">
        <v>4540</v>
      </c>
      <c r="K33889">
        <v>2</v>
      </c>
      <c r="L33889" s="1">
        <v>39177</v>
      </c>
      <c r="M33889" s="1">
        <v>40864</v>
      </c>
      <c r="N33889" s="1">
        <v>41789</v>
      </c>
    </row>
    <row r="33890" spans="1:18" x14ac:dyDescent="0.2">
      <c r="A33890" t="s">
        <v>117758</v>
      </c>
      <c r="B33890" t="s">
        <v>117759</v>
      </c>
      <c r="C33890" t="s">
        <v>117760</v>
      </c>
      <c r="D33890" t="s">
        <v>56</v>
      </c>
      <c r="E33890">
        <v>5000000</v>
      </c>
      <c r="F33890" t="s">
        <v>207</v>
      </c>
      <c r="G33890" t="s">
        <v>25</v>
      </c>
      <c r="H33890" t="s">
        <v>89</v>
      </c>
      <c r="I33890" t="s">
        <v>3569</v>
      </c>
      <c r="J33890" t="s">
        <v>117761</v>
      </c>
      <c r="K33890">
        <v>1</v>
      </c>
      <c r="L33890" s="1">
        <v>39083</v>
      </c>
      <c r="M33890" s="1">
        <v>41723</v>
      </c>
      <c r="N33890" s="1">
        <v>41723</v>
      </c>
    </row>
    <row r="33891" spans="1:18" x14ac:dyDescent="0.2">
      <c r="A33891" t="s">
        <v>117762</v>
      </c>
      <c r="B33891" t="s">
        <v>117763</v>
      </c>
      <c r="C33891" t="s">
        <v>117764</v>
      </c>
      <c r="D33891" t="s">
        <v>117765</v>
      </c>
      <c r="E33891">
        <v>50000</v>
      </c>
      <c r="F33891" t="s">
        <v>18</v>
      </c>
      <c r="G33891" t="s">
        <v>19</v>
      </c>
      <c r="H33891">
        <v>9</v>
      </c>
      <c r="I33891" t="s">
        <v>7996</v>
      </c>
      <c r="J33891" t="s">
        <v>7996</v>
      </c>
      <c r="K33891">
        <v>1</v>
      </c>
      <c r="L33891" s="1">
        <v>41861</v>
      </c>
      <c r="M33891" s="1">
        <v>42095</v>
      </c>
      <c r="N33891" s="1">
        <v>42095</v>
      </c>
    </row>
    <row r="33892" spans="1:18" hidden="1" x14ac:dyDescent="0.2">
      <c r="A33892" t="s">
        <v>117766</v>
      </c>
      <c r="B33892" t="s">
        <v>117767</v>
      </c>
      <c r="C33892" t="s">
        <v>117768</v>
      </c>
      <c r="D33892" t="s">
        <v>117769</v>
      </c>
      <c r="E33892" t="s">
        <v>43</v>
      </c>
      <c r="F33892" t="s">
        <v>18</v>
      </c>
      <c r="G33892" t="s">
        <v>25</v>
      </c>
      <c r="H33892" t="s">
        <v>1234</v>
      </c>
      <c r="I33892" t="s">
        <v>1235</v>
      </c>
      <c r="J33892" t="s">
        <v>1235</v>
      </c>
      <c r="K33892">
        <v>2</v>
      </c>
      <c r="M33892" s="1">
        <v>40575</v>
      </c>
      <c r="N33892" s="1">
        <v>41309</v>
      </c>
      <c r="O33892"/>
      <c r="P33892"/>
      <c r="Q33892"/>
      <c r="R33892"/>
    </row>
    <row r="33893" spans="1:18" hidden="1" x14ac:dyDescent="0.2">
      <c r="A33893" t="s">
        <v>117770</v>
      </c>
      <c r="B33893" t="s">
        <v>117771</v>
      </c>
      <c r="C33893" t="s">
        <v>117772</v>
      </c>
      <c r="D33893" t="s">
        <v>117773</v>
      </c>
      <c r="E33893">
        <v>59767166</v>
      </c>
      <c r="F33893" t="s">
        <v>18</v>
      </c>
      <c r="G33893" t="s">
        <v>25</v>
      </c>
      <c r="H33893" t="s">
        <v>64</v>
      </c>
      <c r="I33893" t="s">
        <v>65</v>
      </c>
      <c r="J33893" t="s">
        <v>271</v>
      </c>
      <c r="K33893">
        <v>2</v>
      </c>
      <c r="L33893" s="1">
        <v>39448</v>
      </c>
      <c r="M33893" s="1">
        <v>40660</v>
      </c>
      <c r="N33893" s="1">
        <v>41141</v>
      </c>
      <c r="O33893"/>
      <c r="P33893"/>
      <c r="Q33893"/>
      <c r="R33893"/>
    </row>
    <row r="33894" spans="1:18" hidden="1" x14ac:dyDescent="0.2">
      <c r="A33894" t="s">
        <v>117774</v>
      </c>
      <c r="B33894" t="s">
        <v>117775</v>
      </c>
      <c r="C33894" t="s">
        <v>117776</v>
      </c>
      <c r="D33894" t="s">
        <v>117777</v>
      </c>
      <c r="E33894">
        <v>1625584.5330000001</v>
      </c>
      <c r="F33894" t="s">
        <v>207</v>
      </c>
      <c r="K33894">
        <v>2</v>
      </c>
      <c r="L33894" s="1">
        <v>41761</v>
      </c>
      <c r="M33894" s="1">
        <v>41867</v>
      </c>
      <c r="N33894" s="1">
        <v>42020</v>
      </c>
      <c r="O33894"/>
      <c r="P33894"/>
      <c r="Q33894"/>
      <c r="R33894"/>
    </row>
    <row r="33895" spans="1:18" x14ac:dyDescent="0.2">
      <c r="A33895" t="s">
        <v>117778</v>
      </c>
      <c r="B33895" t="s">
        <v>117779</v>
      </c>
      <c r="C33895" t="s">
        <v>117780</v>
      </c>
      <c r="D33895" t="s">
        <v>14524</v>
      </c>
      <c r="E33895">
        <v>150000</v>
      </c>
      <c r="F33895" t="s">
        <v>18</v>
      </c>
      <c r="K33895">
        <v>1</v>
      </c>
      <c r="L33895" s="1">
        <v>42125</v>
      </c>
      <c r="M33895" s="1">
        <v>42187</v>
      </c>
      <c r="N33895" s="1">
        <v>42187</v>
      </c>
    </row>
    <row r="33896" spans="1:18" hidden="1" x14ac:dyDescent="0.2">
      <c r="A33896" t="s">
        <v>117781</v>
      </c>
      <c r="B33896" t="s">
        <v>117782</v>
      </c>
      <c r="C33896" t="s">
        <v>117783</v>
      </c>
      <c r="D33896" t="s">
        <v>1247</v>
      </c>
      <c r="E33896">
        <v>16037067</v>
      </c>
      <c r="F33896" t="s">
        <v>18</v>
      </c>
      <c r="G33896" t="s">
        <v>25</v>
      </c>
      <c r="H33896" t="s">
        <v>64</v>
      </c>
      <c r="I33896" t="s">
        <v>95</v>
      </c>
      <c r="J33896" t="s">
        <v>33033</v>
      </c>
      <c r="K33896">
        <v>6</v>
      </c>
      <c r="L33896" s="1">
        <v>37622</v>
      </c>
      <c r="M33896" s="1">
        <v>40177</v>
      </c>
      <c r="N33896" s="1">
        <v>42251</v>
      </c>
      <c r="O33896"/>
      <c r="P33896"/>
      <c r="Q33896"/>
      <c r="R33896"/>
    </row>
    <row r="33897" spans="1:18" hidden="1" x14ac:dyDescent="0.2">
      <c r="A33897" t="s">
        <v>117784</v>
      </c>
      <c r="B33897" t="s">
        <v>117785</v>
      </c>
      <c r="C33897" t="s">
        <v>117786</v>
      </c>
      <c r="D33897" t="s">
        <v>4815</v>
      </c>
      <c r="E33897">
        <v>40250000</v>
      </c>
      <c r="F33897" t="s">
        <v>18</v>
      </c>
      <c r="G33897" t="s">
        <v>25</v>
      </c>
      <c r="H33897" t="s">
        <v>106</v>
      </c>
      <c r="I33897" t="s">
        <v>107</v>
      </c>
      <c r="J33897" t="s">
        <v>108</v>
      </c>
      <c r="K33897">
        <v>4</v>
      </c>
      <c r="L33897" s="1">
        <v>39448</v>
      </c>
      <c r="M33897" s="1">
        <v>39888</v>
      </c>
      <c r="N33897" s="1">
        <v>42145</v>
      </c>
      <c r="O33897"/>
      <c r="P33897"/>
      <c r="Q33897"/>
      <c r="R33897"/>
    </row>
    <row r="33898" spans="1:18" hidden="1" x14ac:dyDescent="0.2">
      <c r="A33898" t="s">
        <v>117787</v>
      </c>
      <c r="B33898" t="s">
        <v>117788</v>
      </c>
      <c r="C33898" t="s">
        <v>117789</v>
      </c>
      <c r="D33898" t="s">
        <v>117790</v>
      </c>
      <c r="E33898">
        <v>171961</v>
      </c>
      <c r="F33898" t="s">
        <v>18</v>
      </c>
      <c r="G33898" t="s">
        <v>347</v>
      </c>
      <c r="H33898">
        <v>9</v>
      </c>
      <c r="I33898" t="s">
        <v>2418</v>
      </c>
      <c r="J33898" t="s">
        <v>2419</v>
      </c>
      <c r="K33898">
        <v>3</v>
      </c>
      <c r="L33898" s="1">
        <v>41821</v>
      </c>
      <c r="M33898" s="1">
        <v>41560</v>
      </c>
      <c r="N33898" s="1">
        <v>42031</v>
      </c>
      <c r="O33898"/>
      <c r="P33898"/>
      <c r="Q33898"/>
      <c r="R33898"/>
    </row>
    <row r="33899" spans="1:18" x14ac:dyDescent="0.2">
      <c r="A33899" t="s">
        <v>117791</v>
      </c>
      <c r="B33899" t="s">
        <v>117792</v>
      </c>
      <c r="C33899" t="s">
        <v>117793</v>
      </c>
      <c r="D33899" t="s">
        <v>117794</v>
      </c>
      <c r="E33899">
        <v>250000</v>
      </c>
      <c r="F33899" t="s">
        <v>18</v>
      </c>
      <c r="G33899" t="s">
        <v>4881</v>
      </c>
      <c r="I33899" t="s">
        <v>4882</v>
      </c>
      <c r="J33899" t="s">
        <v>4882</v>
      </c>
      <c r="K33899">
        <v>2</v>
      </c>
      <c r="L33899" s="1">
        <v>40909</v>
      </c>
      <c r="M33899" s="1">
        <v>41699</v>
      </c>
      <c r="N33899" s="1">
        <v>41971</v>
      </c>
    </row>
    <row r="33900" spans="1:18" hidden="1" x14ac:dyDescent="0.2">
      <c r="A33900" t="s">
        <v>117795</v>
      </c>
      <c r="B33900" t="s">
        <v>117796</v>
      </c>
      <c r="C33900" t="s">
        <v>117797</v>
      </c>
      <c r="D33900" t="s">
        <v>117798</v>
      </c>
      <c r="E33900" t="s">
        <v>43</v>
      </c>
      <c r="F33900" t="s">
        <v>18</v>
      </c>
      <c r="G33900" t="s">
        <v>1138</v>
      </c>
      <c r="H33900">
        <v>2</v>
      </c>
      <c r="I33900" t="s">
        <v>1745</v>
      </c>
      <c r="J33900" t="s">
        <v>1746</v>
      </c>
      <c r="K33900">
        <v>1</v>
      </c>
      <c r="L33900" s="1">
        <v>40909</v>
      </c>
      <c r="M33900" s="1">
        <v>42217</v>
      </c>
      <c r="N33900" s="1">
        <v>42217</v>
      </c>
      <c r="O33900"/>
      <c r="P33900"/>
      <c r="Q33900"/>
      <c r="R33900"/>
    </row>
    <row r="33901" spans="1:18" x14ac:dyDescent="0.2">
      <c r="A33901" t="s">
        <v>117799</v>
      </c>
      <c r="B33901" t="s">
        <v>117800</v>
      </c>
      <c r="C33901" t="s">
        <v>117801</v>
      </c>
      <c r="D33901" t="s">
        <v>117802</v>
      </c>
      <c r="E33901">
        <v>200000</v>
      </c>
      <c r="F33901" t="s">
        <v>18</v>
      </c>
      <c r="G33901" t="s">
        <v>25</v>
      </c>
      <c r="H33901" t="s">
        <v>64</v>
      </c>
      <c r="I33901" t="s">
        <v>507</v>
      </c>
      <c r="J33901" t="s">
        <v>11039</v>
      </c>
      <c r="K33901">
        <v>1</v>
      </c>
      <c r="L33901" s="1">
        <v>39783</v>
      </c>
      <c r="M33901" s="1">
        <v>41693</v>
      </c>
      <c r="N33901" s="1">
        <v>41693</v>
      </c>
    </row>
    <row r="33902" spans="1:18" x14ac:dyDescent="0.2">
      <c r="A33902" t="s">
        <v>117803</v>
      </c>
      <c r="B33902" t="s">
        <v>117804</v>
      </c>
      <c r="C33902" t="s">
        <v>117805</v>
      </c>
      <c r="D33902" t="s">
        <v>117806</v>
      </c>
      <c r="E33902">
        <v>180000</v>
      </c>
      <c r="F33902" t="s">
        <v>18</v>
      </c>
      <c r="G33902" t="s">
        <v>699</v>
      </c>
      <c r="H33902">
        <v>2</v>
      </c>
      <c r="I33902" t="s">
        <v>700</v>
      </c>
      <c r="J33902" t="s">
        <v>22198</v>
      </c>
      <c r="K33902">
        <v>2</v>
      </c>
      <c r="L33902" s="1">
        <v>40148</v>
      </c>
      <c r="M33902" s="1">
        <v>40179</v>
      </c>
      <c r="N33902" s="1">
        <v>40179</v>
      </c>
    </row>
    <row r="33903" spans="1:18" hidden="1" x14ac:dyDescent="0.2">
      <c r="A33903" t="s">
        <v>117807</v>
      </c>
      <c r="B33903" t="s">
        <v>117808</v>
      </c>
      <c r="C33903" t="s">
        <v>117809</v>
      </c>
      <c r="D33903" t="s">
        <v>65835</v>
      </c>
      <c r="E33903">
        <v>234615</v>
      </c>
      <c r="F33903" t="s">
        <v>207</v>
      </c>
      <c r="G33903" t="s">
        <v>3319</v>
      </c>
      <c r="H33903">
        <v>14</v>
      </c>
      <c r="I33903" t="s">
        <v>4456</v>
      </c>
      <c r="J33903" t="s">
        <v>14929</v>
      </c>
      <c r="K33903">
        <v>1</v>
      </c>
      <c r="L33903" s="1">
        <v>42064</v>
      </c>
      <c r="M33903" s="1">
        <v>42019</v>
      </c>
      <c r="N33903" s="1">
        <v>42019</v>
      </c>
      <c r="O33903"/>
      <c r="P33903"/>
      <c r="Q33903"/>
      <c r="R33903"/>
    </row>
    <row r="33904" spans="1:18" hidden="1" x14ac:dyDescent="0.2">
      <c r="A33904" t="s">
        <v>117810</v>
      </c>
      <c r="B33904" t="s">
        <v>117811</v>
      </c>
      <c r="C33904" t="s">
        <v>117812</v>
      </c>
      <c r="D33904" t="s">
        <v>26043</v>
      </c>
      <c r="E33904">
        <v>4584180</v>
      </c>
      <c r="F33904" t="s">
        <v>18</v>
      </c>
      <c r="G33904" t="s">
        <v>25</v>
      </c>
      <c r="H33904" t="s">
        <v>106</v>
      </c>
      <c r="I33904" t="s">
        <v>107</v>
      </c>
      <c r="J33904" t="s">
        <v>108</v>
      </c>
      <c r="K33904">
        <v>8</v>
      </c>
      <c r="L33904" s="1">
        <v>38718</v>
      </c>
      <c r="M33904" s="1">
        <v>39114</v>
      </c>
      <c r="N33904" s="1">
        <v>41446</v>
      </c>
      <c r="O33904"/>
      <c r="P33904"/>
      <c r="Q33904"/>
      <c r="R33904"/>
    </row>
    <row r="33905" spans="1:18" x14ac:dyDescent="0.2">
      <c r="A33905" t="s">
        <v>117813</v>
      </c>
      <c r="B33905" t="s">
        <v>117814</v>
      </c>
      <c r="C33905" t="s">
        <v>117815</v>
      </c>
      <c r="D33905" t="s">
        <v>117816</v>
      </c>
      <c r="E33905">
        <v>2500000</v>
      </c>
      <c r="F33905" t="s">
        <v>18</v>
      </c>
      <c r="G33905" t="s">
        <v>25</v>
      </c>
      <c r="H33905" t="s">
        <v>64</v>
      </c>
      <c r="I33905" t="s">
        <v>95</v>
      </c>
      <c r="J33905" t="s">
        <v>95</v>
      </c>
      <c r="K33905">
        <v>1</v>
      </c>
      <c r="L33905" s="1">
        <v>38353</v>
      </c>
      <c r="M33905" s="1">
        <v>39672</v>
      </c>
      <c r="N33905" s="1">
        <v>39672</v>
      </c>
    </row>
    <row r="33906" spans="1:18" hidden="1" x14ac:dyDescent="0.2">
      <c r="A33906" t="s">
        <v>117817</v>
      </c>
      <c r="B33906" t="s">
        <v>117818</v>
      </c>
      <c r="C33906" t="s">
        <v>117819</v>
      </c>
      <c r="D33906" t="s">
        <v>3797</v>
      </c>
      <c r="E33906">
        <v>5826374.0530000003</v>
      </c>
      <c r="F33906" t="s">
        <v>18</v>
      </c>
      <c r="G33906" t="s">
        <v>165</v>
      </c>
      <c r="H33906" t="s">
        <v>166</v>
      </c>
      <c r="I33906" t="s">
        <v>167</v>
      </c>
      <c r="J33906" t="s">
        <v>167</v>
      </c>
      <c r="K33906">
        <v>1</v>
      </c>
      <c r="M33906" s="1">
        <v>42335</v>
      </c>
      <c r="N33906" s="1">
        <v>42335</v>
      </c>
      <c r="O33906"/>
      <c r="P33906"/>
      <c r="Q33906"/>
      <c r="R33906"/>
    </row>
    <row r="33907" spans="1:18" x14ac:dyDescent="0.2">
      <c r="A33907" t="s">
        <v>117820</v>
      </c>
      <c r="B33907" t="s">
        <v>117821</v>
      </c>
      <c r="C33907" t="s">
        <v>117822</v>
      </c>
      <c r="D33907" t="s">
        <v>42062</v>
      </c>
      <c r="E33907">
        <v>1500000</v>
      </c>
      <c r="F33907" t="s">
        <v>18</v>
      </c>
      <c r="G33907" t="s">
        <v>25</v>
      </c>
      <c r="H33907" t="s">
        <v>106</v>
      </c>
      <c r="I33907" t="s">
        <v>107</v>
      </c>
      <c r="J33907" t="s">
        <v>108</v>
      </c>
      <c r="K33907">
        <v>1</v>
      </c>
      <c r="L33907" s="1">
        <v>41640</v>
      </c>
      <c r="M33907" s="1">
        <v>41640</v>
      </c>
      <c r="N33907" s="1">
        <v>41640</v>
      </c>
    </row>
    <row r="33908" spans="1:18" hidden="1" x14ac:dyDescent="0.2">
      <c r="A33908" t="s">
        <v>117823</v>
      </c>
      <c r="B33908" t="s">
        <v>117824</v>
      </c>
      <c r="C33908" t="s">
        <v>117825</v>
      </c>
      <c r="D33908" t="s">
        <v>42</v>
      </c>
      <c r="E33908">
        <v>100000000</v>
      </c>
      <c r="F33908" t="s">
        <v>18</v>
      </c>
      <c r="G33908" t="s">
        <v>25</v>
      </c>
      <c r="H33908" t="s">
        <v>286</v>
      </c>
      <c r="I33908" t="s">
        <v>1030</v>
      </c>
      <c r="J33908" t="s">
        <v>1030</v>
      </c>
      <c r="K33908">
        <v>1</v>
      </c>
      <c r="M33908" s="1">
        <v>41906</v>
      </c>
      <c r="N33908" s="1">
        <v>41906</v>
      </c>
      <c r="O33908"/>
      <c r="P33908"/>
      <c r="Q33908"/>
      <c r="R33908"/>
    </row>
    <row r="33909" spans="1:18" hidden="1" x14ac:dyDescent="0.2">
      <c r="A33909" t="s">
        <v>117826</v>
      </c>
      <c r="B33909" t="s">
        <v>117827</v>
      </c>
      <c r="C33909" t="s">
        <v>117828</v>
      </c>
      <c r="D33909" t="s">
        <v>1384</v>
      </c>
      <c r="E33909">
        <v>30353274</v>
      </c>
      <c r="F33909" t="s">
        <v>18</v>
      </c>
      <c r="G33909" t="s">
        <v>25</v>
      </c>
      <c r="H33909" t="s">
        <v>99</v>
      </c>
      <c r="I33909" t="s">
        <v>100</v>
      </c>
      <c r="J33909" t="s">
        <v>4960</v>
      </c>
      <c r="K33909">
        <v>4</v>
      </c>
      <c r="L33909" s="1">
        <v>36526</v>
      </c>
      <c r="M33909" s="1">
        <v>38741</v>
      </c>
      <c r="N33909" s="1">
        <v>41463</v>
      </c>
      <c r="O33909"/>
      <c r="P33909"/>
      <c r="Q33909"/>
      <c r="R33909"/>
    </row>
    <row r="33910" spans="1:18" x14ac:dyDescent="0.2">
      <c r="A33910" t="s">
        <v>117829</v>
      </c>
      <c r="B33910" t="s">
        <v>117830</v>
      </c>
      <c r="C33910" t="s">
        <v>117831</v>
      </c>
      <c r="D33910" t="s">
        <v>117832</v>
      </c>
      <c r="E33910">
        <v>105000</v>
      </c>
      <c r="F33910" t="s">
        <v>18</v>
      </c>
      <c r="G33910" t="s">
        <v>76</v>
      </c>
      <c r="H33910">
        <v>12</v>
      </c>
      <c r="I33910" t="s">
        <v>77</v>
      </c>
      <c r="J33910" t="s">
        <v>77</v>
      </c>
      <c r="K33910">
        <v>1</v>
      </c>
      <c r="L33910" s="1">
        <v>41244</v>
      </c>
      <c r="M33910" s="1">
        <v>41334</v>
      </c>
      <c r="N33910" s="1">
        <v>41334</v>
      </c>
    </row>
    <row r="33911" spans="1:18" hidden="1" x14ac:dyDescent="0.2">
      <c r="A33911" t="s">
        <v>117833</v>
      </c>
      <c r="B33911" t="s">
        <v>117834</v>
      </c>
      <c r="C33911" t="s">
        <v>117835</v>
      </c>
      <c r="D33911" t="s">
        <v>741</v>
      </c>
      <c r="E33911">
        <v>8913098</v>
      </c>
      <c r="F33911" t="s">
        <v>18</v>
      </c>
      <c r="G33911" t="s">
        <v>25</v>
      </c>
      <c r="H33911" t="s">
        <v>142</v>
      </c>
      <c r="I33911" t="s">
        <v>143</v>
      </c>
      <c r="J33911" t="s">
        <v>143</v>
      </c>
      <c r="K33911">
        <v>3</v>
      </c>
      <c r="L33911" s="1">
        <v>40544</v>
      </c>
      <c r="M33911" s="1">
        <v>40898</v>
      </c>
      <c r="N33911" s="1">
        <v>42158</v>
      </c>
      <c r="O33911"/>
      <c r="P33911"/>
      <c r="Q33911"/>
      <c r="R33911"/>
    </row>
    <row r="33912" spans="1:18" hidden="1" x14ac:dyDescent="0.2">
      <c r="A33912" t="s">
        <v>117836</v>
      </c>
      <c r="B33912" t="s">
        <v>117837</v>
      </c>
      <c r="C33912" t="s">
        <v>117838</v>
      </c>
      <c r="D33912" t="s">
        <v>766</v>
      </c>
      <c r="E33912">
        <v>750000</v>
      </c>
      <c r="F33912" t="s">
        <v>18</v>
      </c>
      <c r="G33912" t="s">
        <v>25</v>
      </c>
      <c r="H33912" t="s">
        <v>158</v>
      </c>
      <c r="I33912" t="s">
        <v>244</v>
      </c>
      <c r="J33912" t="s">
        <v>2277</v>
      </c>
      <c r="K33912">
        <v>1</v>
      </c>
      <c r="M33912" s="1">
        <v>40878</v>
      </c>
      <c r="N33912" s="1">
        <v>40878</v>
      </c>
      <c r="O33912"/>
      <c r="P33912"/>
      <c r="Q33912"/>
      <c r="R33912"/>
    </row>
    <row r="33913" spans="1:18" hidden="1" x14ac:dyDescent="0.2">
      <c r="A33913" t="s">
        <v>117839</v>
      </c>
      <c r="B33913" t="s">
        <v>117840</v>
      </c>
      <c r="C33913" t="s">
        <v>117841</v>
      </c>
      <c r="D33913" t="s">
        <v>741</v>
      </c>
      <c r="E33913">
        <v>5505903</v>
      </c>
      <c r="F33913" t="s">
        <v>18</v>
      </c>
      <c r="G33913" t="s">
        <v>128</v>
      </c>
      <c r="H33913" t="s">
        <v>3243</v>
      </c>
      <c r="I33913" t="s">
        <v>3244</v>
      </c>
      <c r="J33913" t="s">
        <v>3244</v>
      </c>
      <c r="K33913">
        <v>2</v>
      </c>
      <c r="L33913" s="1">
        <v>38718</v>
      </c>
      <c r="M33913" s="1">
        <v>41235</v>
      </c>
      <c r="N33913" s="1">
        <v>41506</v>
      </c>
      <c r="O33913"/>
      <c r="P33913"/>
      <c r="Q33913"/>
      <c r="R33913"/>
    </row>
    <row r="33914" spans="1:18" hidden="1" x14ac:dyDescent="0.2">
      <c r="A33914" t="s">
        <v>117842</v>
      </c>
      <c r="B33914" t="s">
        <v>117843</v>
      </c>
      <c r="C33914" t="s">
        <v>117844</v>
      </c>
      <c r="D33914" t="s">
        <v>3797</v>
      </c>
      <c r="E33914">
        <v>300038</v>
      </c>
      <c r="F33914" t="s">
        <v>18</v>
      </c>
      <c r="G33914" t="s">
        <v>3319</v>
      </c>
      <c r="H33914">
        <v>7</v>
      </c>
      <c r="I33914" t="s">
        <v>3320</v>
      </c>
      <c r="J33914" t="s">
        <v>44095</v>
      </c>
      <c r="K33914">
        <v>1</v>
      </c>
      <c r="L33914" s="1">
        <v>41275</v>
      </c>
      <c r="M33914" s="1">
        <v>41785</v>
      </c>
      <c r="N33914" s="1">
        <v>41785</v>
      </c>
      <c r="O33914"/>
      <c r="P33914"/>
      <c r="Q33914"/>
      <c r="R33914"/>
    </row>
    <row r="33915" spans="1:18" hidden="1" x14ac:dyDescent="0.2">
      <c r="A33915" t="s">
        <v>117845</v>
      </c>
      <c r="B33915" t="s">
        <v>117846</v>
      </c>
      <c r="C33915" t="s">
        <v>117847</v>
      </c>
      <c r="D33915" t="s">
        <v>16851</v>
      </c>
      <c r="E33915">
        <v>150000000</v>
      </c>
      <c r="F33915" t="s">
        <v>689</v>
      </c>
      <c r="G33915" t="s">
        <v>25</v>
      </c>
      <c r="H33915" t="s">
        <v>286</v>
      </c>
      <c r="I33915" t="s">
        <v>578</v>
      </c>
      <c r="J33915" t="s">
        <v>578</v>
      </c>
      <c r="K33915">
        <v>1</v>
      </c>
      <c r="M33915" s="1">
        <v>41786</v>
      </c>
      <c r="N33915" s="1">
        <v>41786</v>
      </c>
      <c r="O33915"/>
      <c r="P33915"/>
      <c r="Q33915"/>
      <c r="R33915"/>
    </row>
    <row r="33916" spans="1:18" hidden="1" x14ac:dyDescent="0.2">
      <c r="A33916" t="s">
        <v>117848</v>
      </c>
      <c r="B33916" t="s">
        <v>117849</v>
      </c>
      <c r="C33916" t="s">
        <v>117850</v>
      </c>
      <c r="D33916" t="s">
        <v>1384</v>
      </c>
      <c r="E33916">
        <v>70273798</v>
      </c>
      <c r="F33916" t="s">
        <v>18</v>
      </c>
      <c r="G33916" t="s">
        <v>25</v>
      </c>
      <c r="H33916" t="s">
        <v>64</v>
      </c>
      <c r="I33916" t="s">
        <v>65</v>
      </c>
      <c r="J33916" t="s">
        <v>2706</v>
      </c>
      <c r="K33916">
        <v>4</v>
      </c>
      <c r="L33916" s="1">
        <v>38353</v>
      </c>
      <c r="M33916" s="1">
        <v>39212</v>
      </c>
      <c r="N33916" s="1">
        <v>41075</v>
      </c>
      <c r="O33916"/>
      <c r="P33916"/>
      <c r="Q33916"/>
      <c r="R33916"/>
    </row>
    <row r="33917" spans="1:18" x14ac:dyDescent="0.2">
      <c r="A33917" t="s">
        <v>117851</v>
      </c>
      <c r="B33917" t="s">
        <v>117852</v>
      </c>
      <c r="C33917" t="s">
        <v>117853</v>
      </c>
      <c r="D33917" t="s">
        <v>1247</v>
      </c>
      <c r="E33917">
        <v>100000</v>
      </c>
      <c r="F33917" t="s">
        <v>18</v>
      </c>
      <c r="G33917" t="s">
        <v>25</v>
      </c>
      <c r="H33917" t="s">
        <v>82</v>
      </c>
      <c r="I33917" t="s">
        <v>1764</v>
      </c>
      <c r="J33917" t="s">
        <v>1764</v>
      </c>
      <c r="K33917">
        <v>2</v>
      </c>
      <c r="L33917" s="1">
        <v>38718</v>
      </c>
      <c r="M33917" s="1">
        <v>38718</v>
      </c>
      <c r="N33917" s="1">
        <v>39448</v>
      </c>
    </row>
    <row r="33918" spans="1:18" hidden="1" x14ac:dyDescent="0.2">
      <c r="A33918" t="s">
        <v>117854</v>
      </c>
      <c r="B33918" t="s">
        <v>117855</v>
      </c>
      <c r="C33918" t="s">
        <v>117856</v>
      </c>
      <c r="D33918" t="s">
        <v>117857</v>
      </c>
      <c r="E33918">
        <v>148000</v>
      </c>
      <c r="F33918" t="s">
        <v>18</v>
      </c>
      <c r="G33918" t="s">
        <v>25</v>
      </c>
      <c r="H33918" t="s">
        <v>286</v>
      </c>
      <c r="I33918" t="s">
        <v>1030</v>
      </c>
      <c r="J33918" t="s">
        <v>1030</v>
      </c>
      <c r="K33918">
        <v>5</v>
      </c>
      <c r="L33918" s="1">
        <v>41470</v>
      </c>
      <c r="M33918" s="1">
        <v>41866</v>
      </c>
      <c r="N33918" s="1">
        <v>42193</v>
      </c>
      <c r="O33918"/>
      <c r="P33918"/>
      <c r="Q33918"/>
      <c r="R33918"/>
    </row>
    <row r="33919" spans="1:18" hidden="1" x14ac:dyDescent="0.2">
      <c r="A33919" t="s">
        <v>117858</v>
      </c>
      <c r="B33919" t="s">
        <v>117859</v>
      </c>
      <c r="C33919" t="s">
        <v>117860</v>
      </c>
      <c r="D33919" t="s">
        <v>56</v>
      </c>
      <c r="E33919">
        <v>24833177</v>
      </c>
      <c r="F33919" t="s">
        <v>18</v>
      </c>
      <c r="G33919" t="s">
        <v>128</v>
      </c>
      <c r="H33919" t="s">
        <v>129</v>
      </c>
      <c r="I33919" t="s">
        <v>130</v>
      </c>
      <c r="J33919" t="s">
        <v>130</v>
      </c>
      <c r="K33919">
        <v>1</v>
      </c>
      <c r="L33919" s="1">
        <v>41275</v>
      </c>
      <c r="M33919" s="1">
        <v>41919</v>
      </c>
      <c r="N33919" s="1">
        <v>41919</v>
      </c>
      <c r="O33919"/>
      <c r="P33919"/>
      <c r="Q33919"/>
      <c r="R33919"/>
    </row>
    <row r="33920" spans="1:18" hidden="1" x14ac:dyDescent="0.2">
      <c r="A33920" t="s">
        <v>117861</v>
      </c>
      <c r="B33920" t="s">
        <v>117862</v>
      </c>
      <c r="C33920" t="s">
        <v>117863</v>
      </c>
      <c r="D33920" t="s">
        <v>117864</v>
      </c>
      <c r="E33920" t="s">
        <v>43</v>
      </c>
      <c r="F33920" t="s">
        <v>18</v>
      </c>
      <c r="G33920" t="s">
        <v>25</v>
      </c>
      <c r="H33920" t="s">
        <v>64</v>
      </c>
      <c r="I33920" t="s">
        <v>65</v>
      </c>
      <c r="J33920" t="s">
        <v>5485</v>
      </c>
      <c r="K33920">
        <v>1</v>
      </c>
      <c r="L33920" s="1">
        <v>39845</v>
      </c>
      <c r="M33920" s="1">
        <v>40588</v>
      </c>
      <c r="N33920" s="1">
        <v>40588</v>
      </c>
      <c r="O33920"/>
      <c r="P33920"/>
      <c r="Q33920"/>
      <c r="R33920"/>
    </row>
    <row r="33921" spans="1:18" hidden="1" x14ac:dyDescent="0.2">
      <c r="A33921" t="s">
        <v>117865</v>
      </c>
      <c r="B33921" t="s">
        <v>117866</v>
      </c>
      <c r="C33921" t="s">
        <v>117867</v>
      </c>
      <c r="D33921" t="s">
        <v>42</v>
      </c>
      <c r="E33921">
        <v>1062221</v>
      </c>
      <c r="F33921" t="s">
        <v>18</v>
      </c>
      <c r="G33921" t="s">
        <v>57</v>
      </c>
      <c r="H33921" t="s">
        <v>202</v>
      </c>
      <c r="I33921" t="s">
        <v>12005</v>
      </c>
      <c r="J33921" t="s">
        <v>12005</v>
      </c>
      <c r="K33921">
        <v>4</v>
      </c>
      <c r="L33921" s="1">
        <v>38718</v>
      </c>
      <c r="M33921" s="1">
        <v>40157</v>
      </c>
      <c r="N33921" s="1">
        <v>41354</v>
      </c>
      <c r="O33921"/>
      <c r="P33921"/>
      <c r="Q33921"/>
      <c r="R33921"/>
    </row>
    <row r="33922" spans="1:18" hidden="1" x14ac:dyDescent="0.2">
      <c r="A33922" t="s">
        <v>117868</v>
      </c>
      <c r="B33922" t="s">
        <v>117869</v>
      </c>
      <c r="C33922" t="s">
        <v>117870</v>
      </c>
      <c r="D33922" t="s">
        <v>2479</v>
      </c>
      <c r="E33922" t="s">
        <v>43</v>
      </c>
      <c r="F33922" t="s">
        <v>113</v>
      </c>
      <c r="G33922" t="s">
        <v>25</v>
      </c>
      <c r="H33922" t="s">
        <v>89</v>
      </c>
      <c r="I33922" t="s">
        <v>90</v>
      </c>
      <c r="J33922" t="s">
        <v>90</v>
      </c>
      <c r="K33922">
        <v>1</v>
      </c>
      <c r="L33922" s="1">
        <v>39741</v>
      </c>
      <c r="M33922" s="1">
        <v>42213</v>
      </c>
      <c r="N33922" s="1">
        <v>42213</v>
      </c>
      <c r="O33922"/>
      <c r="P33922"/>
      <c r="Q33922"/>
      <c r="R33922"/>
    </row>
    <row r="33923" spans="1:18" hidden="1" x14ac:dyDescent="0.2">
      <c r="A33923" t="s">
        <v>117871</v>
      </c>
      <c r="B33923" t="s">
        <v>117872</v>
      </c>
      <c r="C33923" t="s">
        <v>117873</v>
      </c>
      <c r="D33923" t="s">
        <v>766</v>
      </c>
      <c r="E33923">
        <v>9032100</v>
      </c>
      <c r="F33923" t="s">
        <v>18</v>
      </c>
      <c r="K33923">
        <v>1</v>
      </c>
      <c r="M33923" s="1">
        <v>40553</v>
      </c>
      <c r="N33923" s="1">
        <v>40553</v>
      </c>
      <c r="O33923"/>
      <c r="P33923"/>
      <c r="Q33923"/>
      <c r="R33923"/>
    </row>
    <row r="33924" spans="1:18" x14ac:dyDescent="0.2">
      <c r="A33924" t="s">
        <v>117874</v>
      </c>
      <c r="B33924" t="s">
        <v>117875</v>
      </c>
      <c r="C33924" t="s">
        <v>117876</v>
      </c>
      <c r="D33924" t="s">
        <v>87136</v>
      </c>
      <c r="E33924">
        <v>50000</v>
      </c>
      <c r="F33924" t="s">
        <v>18</v>
      </c>
      <c r="G33924" t="s">
        <v>25</v>
      </c>
      <c r="H33924" t="s">
        <v>64</v>
      </c>
      <c r="I33924" t="s">
        <v>966</v>
      </c>
      <c r="J33924" t="s">
        <v>967</v>
      </c>
      <c r="K33924">
        <v>1</v>
      </c>
      <c r="L33924" s="1">
        <v>41279</v>
      </c>
      <c r="M33924" s="1">
        <v>41578</v>
      </c>
      <c r="N33924" s="1">
        <v>41578</v>
      </c>
    </row>
    <row r="33925" spans="1:18" hidden="1" x14ac:dyDescent="0.2">
      <c r="A33925" t="s">
        <v>117877</v>
      </c>
      <c r="B33925" t="s">
        <v>117878</v>
      </c>
      <c r="D33925" t="s">
        <v>27754</v>
      </c>
      <c r="E33925" t="s">
        <v>43</v>
      </c>
      <c r="F33925" t="s">
        <v>18</v>
      </c>
      <c r="G33925" t="s">
        <v>25</v>
      </c>
      <c r="H33925" t="s">
        <v>106</v>
      </c>
      <c r="I33925" t="s">
        <v>5339</v>
      </c>
      <c r="J33925" t="s">
        <v>117879</v>
      </c>
      <c r="K33925">
        <v>1</v>
      </c>
      <c r="L33925" s="1">
        <v>40729</v>
      </c>
      <c r="M33925" s="1">
        <v>41295</v>
      </c>
      <c r="N33925" s="1">
        <v>41295</v>
      </c>
      <c r="O33925"/>
      <c r="P33925"/>
      <c r="Q33925"/>
      <c r="R33925"/>
    </row>
    <row r="33926" spans="1:18" x14ac:dyDescent="0.2">
      <c r="A33926" t="s">
        <v>117880</v>
      </c>
      <c r="B33926" t="s">
        <v>117881</v>
      </c>
      <c r="C33926" t="s">
        <v>117882</v>
      </c>
      <c r="D33926" t="s">
        <v>117883</v>
      </c>
      <c r="E33926">
        <v>1950000</v>
      </c>
      <c r="F33926" t="s">
        <v>18</v>
      </c>
      <c r="G33926" t="s">
        <v>276</v>
      </c>
      <c r="H33926">
        <v>17</v>
      </c>
      <c r="I33926" t="s">
        <v>464</v>
      </c>
      <c r="J33926" t="s">
        <v>464</v>
      </c>
      <c r="K33926">
        <v>2</v>
      </c>
      <c r="L33926" s="1">
        <v>41730</v>
      </c>
      <c r="M33926" s="1">
        <v>41730</v>
      </c>
      <c r="N33926" s="1">
        <v>41974</v>
      </c>
    </row>
    <row r="33927" spans="1:18" x14ac:dyDescent="0.2">
      <c r="A33927" t="s">
        <v>117884</v>
      </c>
      <c r="B33927" t="s">
        <v>117885</v>
      </c>
      <c r="C33927" t="s">
        <v>117886</v>
      </c>
      <c r="D33927" t="s">
        <v>54110</v>
      </c>
      <c r="E33927">
        <v>13000000</v>
      </c>
      <c r="F33927" t="s">
        <v>18</v>
      </c>
      <c r="G33927" t="s">
        <v>25</v>
      </c>
      <c r="H33927" t="s">
        <v>106</v>
      </c>
      <c r="I33927" t="s">
        <v>107</v>
      </c>
      <c r="J33927" t="s">
        <v>108</v>
      </c>
      <c r="K33927">
        <v>2</v>
      </c>
      <c r="L33927" s="1">
        <v>40695</v>
      </c>
      <c r="M33927" s="1">
        <v>40940</v>
      </c>
      <c r="N33927" s="1">
        <v>41619</v>
      </c>
    </row>
    <row r="33928" spans="1:18" x14ac:dyDescent="0.2">
      <c r="A33928" t="s">
        <v>117887</v>
      </c>
      <c r="B33928" t="s">
        <v>117888</v>
      </c>
      <c r="C33928" t="s">
        <v>117889</v>
      </c>
      <c r="D33928" t="s">
        <v>134</v>
      </c>
      <c r="E33928">
        <v>21000000</v>
      </c>
      <c r="F33928" t="s">
        <v>18</v>
      </c>
      <c r="G33928" t="s">
        <v>25</v>
      </c>
      <c r="H33928" t="s">
        <v>64</v>
      </c>
      <c r="I33928" t="s">
        <v>95</v>
      </c>
      <c r="J33928" t="s">
        <v>8360</v>
      </c>
      <c r="K33928">
        <v>2</v>
      </c>
      <c r="L33928" s="1">
        <v>39142</v>
      </c>
      <c r="M33928" s="1">
        <v>38718</v>
      </c>
      <c r="N33928" s="1">
        <v>39083</v>
      </c>
    </row>
    <row r="33929" spans="1:18" hidden="1" x14ac:dyDescent="0.2">
      <c r="A33929" t="s">
        <v>117890</v>
      </c>
      <c r="B33929" t="s">
        <v>117891</v>
      </c>
      <c r="C33929" t="s">
        <v>117892</v>
      </c>
      <c r="D33929" t="s">
        <v>117893</v>
      </c>
      <c r="E33929">
        <v>21600000</v>
      </c>
      <c r="F33929" t="s">
        <v>18</v>
      </c>
      <c r="G33929" t="s">
        <v>19</v>
      </c>
      <c r="H33929">
        <v>36</v>
      </c>
      <c r="I33929" t="s">
        <v>672</v>
      </c>
      <c r="J33929" t="s">
        <v>14160</v>
      </c>
      <c r="K33929">
        <v>3</v>
      </c>
      <c r="M33929" s="1">
        <v>40634</v>
      </c>
      <c r="N33929" s="1">
        <v>41830</v>
      </c>
      <c r="O33929"/>
      <c r="P33929"/>
      <c r="Q33929"/>
      <c r="R33929"/>
    </row>
    <row r="33930" spans="1:18" hidden="1" x14ac:dyDescent="0.2">
      <c r="A33930" t="s">
        <v>117894</v>
      </c>
      <c r="B33930" t="s">
        <v>117895</v>
      </c>
      <c r="D33930" t="s">
        <v>117896</v>
      </c>
      <c r="E33930">
        <v>70100000</v>
      </c>
      <c r="F33930" t="s">
        <v>113</v>
      </c>
      <c r="K33930">
        <v>1</v>
      </c>
      <c r="M33930" s="1">
        <v>38149</v>
      </c>
      <c r="N33930" s="1">
        <v>38149</v>
      </c>
      <c r="O33930"/>
      <c r="P33930"/>
      <c r="Q33930"/>
      <c r="R33930"/>
    </row>
    <row r="33931" spans="1:18" x14ac:dyDescent="0.2">
      <c r="A33931" t="s">
        <v>117897</v>
      </c>
      <c r="B33931" t="s">
        <v>117898</v>
      </c>
      <c r="C33931" t="s">
        <v>117899</v>
      </c>
      <c r="D33931" t="s">
        <v>117900</v>
      </c>
      <c r="E33931">
        <v>15000000</v>
      </c>
      <c r="F33931" t="s">
        <v>18</v>
      </c>
      <c r="G33931" t="s">
        <v>19</v>
      </c>
      <c r="K33931">
        <v>1</v>
      </c>
      <c r="L33931" s="1">
        <v>39296</v>
      </c>
      <c r="M33931" s="1">
        <v>42083</v>
      </c>
      <c r="N33931" s="1">
        <v>42083</v>
      </c>
    </row>
    <row r="33932" spans="1:18" x14ac:dyDescent="0.2">
      <c r="A33932" t="s">
        <v>117901</v>
      </c>
      <c r="B33932" t="s">
        <v>117902</v>
      </c>
      <c r="C33932" t="s">
        <v>117903</v>
      </c>
      <c r="D33932" t="s">
        <v>1289</v>
      </c>
      <c r="E33932">
        <v>45000000</v>
      </c>
      <c r="F33932" t="s">
        <v>18</v>
      </c>
      <c r="G33932" t="s">
        <v>19</v>
      </c>
      <c r="H33932">
        <v>19</v>
      </c>
      <c r="I33932" t="s">
        <v>474</v>
      </c>
      <c r="J33932" t="s">
        <v>474</v>
      </c>
      <c r="K33932">
        <v>3</v>
      </c>
      <c r="L33932" s="1">
        <v>34335</v>
      </c>
      <c r="M33932" s="1">
        <v>39065</v>
      </c>
      <c r="N33932" s="1">
        <v>40057</v>
      </c>
    </row>
    <row r="33933" spans="1:18" x14ac:dyDescent="0.2">
      <c r="A33933" t="s">
        <v>117904</v>
      </c>
      <c r="B33933" t="s">
        <v>117905</v>
      </c>
      <c r="C33933" t="s">
        <v>117906</v>
      </c>
      <c r="D33933" t="s">
        <v>117907</v>
      </c>
      <c r="E33933">
        <v>100000</v>
      </c>
      <c r="F33933" t="s">
        <v>18</v>
      </c>
      <c r="G33933" t="s">
        <v>25</v>
      </c>
      <c r="H33933" t="s">
        <v>64</v>
      </c>
      <c r="I33933" t="s">
        <v>65</v>
      </c>
      <c r="J33933" t="s">
        <v>13284</v>
      </c>
      <c r="K33933">
        <v>2</v>
      </c>
      <c r="L33933" s="1">
        <v>40603</v>
      </c>
      <c r="M33933" s="1">
        <v>40544</v>
      </c>
      <c r="N33933" s="1">
        <v>40718</v>
      </c>
    </row>
    <row r="33934" spans="1:18" hidden="1" x14ac:dyDescent="0.2">
      <c r="A33934" t="s">
        <v>117908</v>
      </c>
      <c r="B33934" t="s">
        <v>117909</v>
      </c>
      <c r="C33934" t="s">
        <v>117910</v>
      </c>
      <c r="D33934" t="s">
        <v>117911</v>
      </c>
      <c r="E33934">
        <v>68684</v>
      </c>
      <c r="F33934" t="s">
        <v>18</v>
      </c>
      <c r="K33934">
        <v>1</v>
      </c>
      <c r="M33934" s="1">
        <v>41626</v>
      </c>
      <c r="N33934" s="1">
        <v>41626</v>
      </c>
      <c r="O33934"/>
      <c r="P33934"/>
      <c r="Q33934"/>
      <c r="R33934"/>
    </row>
    <row r="33935" spans="1:18" hidden="1" x14ac:dyDescent="0.2">
      <c r="A33935" t="s">
        <v>117912</v>
      </c>
      <c r="B33935" t="s">
        <v>117913</v>
      </c>
      <c r="C33935" t="s">
        <v>117914</v>
      </c>
      <c r="D33935" t="s">
        <v>70</v>
      </c>
      <c r="E33935">
        <v>2440000</v>
      </c>
      <c r="F33935" t="s">
        <v>18</v>
      </c>
      <c r="G33935" t="s">
        <v>37</v>
      </c>
      <c r="H33935">
        <v>23</v>
      </c>
      <c r="I33935" t="s">
        <v>182</v>
      </c>
      <c r="J33935" t="s">
        <v>182</v>
      </c>
      <c r="K33935">
        <v>1</v>
      </c>
      <c r="M33935" s="1">
        <v>41539</v>
      </c>
      <c r="N33935" s="1">
        <v>41539</v>
      </c>
      <c r="O33935"/>
      <c r="P33935"/>
      <c r="Q33935"/>
      <c r="R33935"/>
    </row>
    <row r="33936" spans="1:18" hidden="1" x14ac:dyDescent="0.2">
      <c r="A33936" t="s">
        <v>117915</v>
      </c>
      <c r="B33936" t="s">
        <v>117916</v>
      </c>
      <c r="C33936" t="s">
        <v>117917</v>
      </c>
      <c r="D33936" t="s">
        <v>718</v>
      </c>
      <c r="E33936" t="s">
        <v>43</v>
      </c>
      <c r="F33936" t="s">
        <v>18</v>
      </c>
      <c r="G33936" t="s">
        <v>25</v>
      </c>
      <c r="H33936" t="s">
        <v>64</v>
      </c>
      <c r="I33936" t="s">
        <v>65</v>
      </c>
      <c r="J33936" t="s">
        <v>271</v>
      </c>
      <c r="K33936">
        <v>1</v>
      </c>
      <c r="M33936" s="1">
        <v>41681</v>
      </c>
      <c r="N33936" s="1">
        <v>41681</v>
      </c>
      <c r="O33936"/>
      <c r="P33936"/>
      <c r="Q33936"/>
      <c r="R33936"/>
    </row>
    <row r="33937" spans="1:18" hidden="1" x14ac:dyDescent="0.2">
      <c r="A33937" t="s">
        <v>117918</v>
      </c>
      <c r="B33937" t="s">
        <v>117919</v>
      </c>
      <c r="C33937" t="s">
        <v>117920</v>
      </c>
      <c r="D33937" t="s">
        <v>117921</v>
      </c>
      <c r="E33937" t="s">
        <v>43</v>
      </c>
      <c r="F33937" t="s">
        <v>18</v>
      </c>
      <c r="G33937" t="s">
        <v>25</v>
      </c>
      <c r="H33937" t="s">
        <v>106</v>
      </c>
      <c r="I33937" t="s">
        <v>107</v>
      </c>
      <c r="J33937" t="s">
        <v>108</v>
      </c>
      <c r="K33937">
        <v>1</v>
      </c>
      <c r="M33937" s="1">
        <v>41866</v>
      </c>
      <c r="N33937" s="1">
        <v>41866</v>
      </c>
      <c r="O33937"/>
      <c r="P33937"/>
      <c r="Q33937"/>
      <c r="R33937"/>
    </row>
    <row r="33938" spans="1:18" hidden="1" x14ac:dyDescent="0.2">
      <c r="A33938" t="s">
        <v>117922</v>
      </c>
      <c r="B33938" t="s">
        <v>117923</v>
      </c>
      <c r="C33938" t="s">
        <v>117924</v>
      </c>
      <c r="E33938" t="s">
        <v>43</v>
      </c>
      <c r="F33938" t="s">
        <v>18</v>
      </c>
      <c r="G33938" t="s">
        <v>8172</v>
      </c>
      <c r="K33938">
        <v>1</v>
      </c>
      <c r="L33938" s="1">
        <v>42005</v>
      </c>
      <c r="M33938" s="1">
        <v>42313</v>
      </c>
      <c r="N33938" s="1">
        <v>42313</v>
      </c>
      <c r="O33938"/>
      <c r="P33938"/>
      <c r="Q33938"/>
      <c r="R33938"/>
    </row>
    <row r="33939" spans="1:18" x14ac:dyDescent="0.2">
      <c r="A33939" t="s">
        <v>117925</v>
      </c>
      <c r="B33939" t="s">
        <v>117926</v>
      </c>
      <c r="C33939" t="s">
        <v>117927</v>
      </c>
      <c r="D33939" t="s">
        <v>117928</v>
      </c>
      <c r="E33939">
        <v>400000</v>
      </c>
      <c r="F33939" t="s">
        <v>207</v>
      </c>
      <c r="G33939" t="s">
        <v>25</v>
      </c>
      <c r="H33939" t="s">
        <v>1011</v>
      </c>
      <c r="I33939" t="s">
        <v>1012</v>
      </c>
      <c r="J33939" t="s">
        <v>1012</v>
      </c>
      <c r="K33939">
        <v>1</v>
      </c>
      <c r="L33939" s="1">
        <v>40463</v>
      </c>
      <c r="M33939" s="1">
        <v>40614</v>
      </c>
      <c r="N33939" s="1">
        <v>40614</v>
      </c>
    </row>
    <row r="33940" spans="1:18" hidden="1" x14ac:dyDescent="0.2">
      <c r="A33940" t="s">
        <v>117929</v>
      </c>
      <c r="B33940" t="s">
        <v>117930</v>
      </c>
      <c r="C33940" t="s">
        <v>117931</v>
      </c>
      <c r="D33940" t="s">
        <v>117932</v>
      </c>
      <c r="E33940" t="s">
        <v>43</v>
      </c>
      <c r="F33940" t="s">
        <v>18</v>
      </c>
      <c r="G33940" t="s">
        <v>25</v>
      </c>
      <c r="H33940" t="s">
        <v>64</v>
      </c>
      <c r="I33940" t="s">
        <v>65</v>
      </c>
      <c r="J33940" t="s">
        <v>1160</v>
      </c>
      <c r="K33940">
        <v>2</v>
      </c>
      <c r="M33940" s="1">
        <v>41944</v>
      </c>
      <c r="N33940" s="1">
        <v>42064</v>
      </c>
      <c r="O33940"/>
      <c r="P33940"/>
      <c r="Q33940"/>
      <c r="R33940"/>
    </row>
    <row r="33941" spans="1:18" hidden="1" x14ac:dyDescent="0.2">
      <c r="A33941" t="s">
        <v>117933</v>
      </c>
      <c r="B33941" t="s">
        <v>117934</v>
      </c>
      <c r="E33941">
        <v>3500000</v>
      </c>
      <c r="F33941" t="s">
        <v>18</v>
      </c>
      <c r="K33941">
        <v>1</v>
      </c>
      <c r="M33941" s="1">
        <v>40914</v>
      </c>
      <c r="N33941" s="1">
        <v>40914</v>
      </c>
      <c r="O33941"/>
      <c r="P33941"/>
      <c r="Q33941"/>
      <c r="R33941"/>
    </row>
    <row r="33942" spans="1:18" x14ac:dyDescent="0.2">
      <c r="A33942" t="s">
        <v>117935</v>
      </c>
      <c r="B33942" t="s">
        <v>117936</v>
      </c>
      <c r="C33942" t="s">
        <v>117937</v>
      </c>
      <c r="D33942" t="s">
        <v>42</v>
      </c>
      <c r="E33942">
        <v>6000000</v>
      </c>
      <c r="F33942" t="s">
        <v>18</v>
      </c>
      <c r="G33942" t="s">
        <v>128</v>
      </c>
      <c r="H33942" t="s">
        <v>117938</v>
      </c>
      <c r="I33942" t="s">
        <v>3220</v>
      </c>
      <c r="J33942" t="s">
        <v>117939</v>
      </c>
      <c r="K33942">
        <v>1</v>
      </c>
      <c r="L33942" s="1">
        <v>38718</v>
      </c>
      <c r="M33942" s="1">
        <v>41753</v>
      </c>
      <c r="N33942" s="1">
        <v>41753</v>
      </c>
    </row>
    <row r="33943" spans="1:18" hidden="1" x14ac:dyDescent="0.2">
      <c r="A33943" t="s">
        <v>117940</v>
      </c>
      <c r="B33943" t="s">
        <v>117941</v>
      </c>
      <c r="C33943" t="s">
        <v>117942</v>
      </c>
      <c r="D33943" t="s">
        <v>117943</v>
      </c>
      <c r="E33943">
        <v>30000</v>
      </c>
      <c r="F33943" t="s">
        <v>18</v>
      </c>
      <c r="G33943" t="s">
        <v>57</v>
      </c>
      <c r="H33943" t="s">
        <v>202</v>
      </c>
      <c r="I33943" t="s">
        <v>203</v>
      </c>
      <c r="J33943" t="s">
        <v>3500</v>
      </c>
      <c r="K33943">
        <v>2</v>
      </c>
      <c r="M33943" s="1">
        <v>42205</v>
      </c>
      <c r="N33943" s="1">
        <v>42306</v>
      </c>
      <c r="O33943"/>
      <c r="P33943"/>
      <c r="Q33943"/>
      <c r="R33943"/>
    </row>
    <row r="33944" spans="1:18" x14ac:dyDescent="0.2">
      <c r="A33944" t="s">
        <v>117944</v>
      </c>
      <c r="B33944" t="s">
        <v>117945</v>
      </c>
      <c r="C33944" t="s">
        <v>117946</v>
      </c>
      <c r="D33944" t="s">
        <v>117947</v>
      </c>
      <c r="E33944">
        <v>35000000</v>
      </c>
      <c r="F33944" t="s">
        <v>207</v>
      </c>
      <c r="G33944" t="s">
        <v>25</v>
      </c>
      <c r="H33944" t="s">
        <v>64</v>
      </c>
      <c r="I33944" t="s">
        <v>95</v>
      </c>
      <c r="J33944" t="s">
        <v>95</v>
      </c>
      <c r="K33944">
        <v>1</v>
      </c>
      <c r="L33944" s="1">
        <v>37987</v>
      </c>
      <c r="M33944" s="1">
        <v>39742</v>
      </c>
      <c r="N33944" s="1">
        <v>39742</v>
      </c>
    </row>
    <row r="33945" spans="1:18" x14ac:dyDescent="0.2">
      <c r="A33945" t="s">
        <v>117948</v>
      </c>
      <c r="B33945" t="s">
        <v>117949</v>
      </c>
      <c r="C33945" t="s">
        <v>117950</v>
      </c>
      <c r="D33945" t="s">
        <v>36</v>
      </c>
      <c r="E33945">
        <v>165000000</v>
      </c>
      <c r="F33945" t="s">
        <v>18</v>
      </c>
      <c r="G33945" t="s">
        <v>458</v>
      </c>
      <c r="H33945">
        <v>48</v>
      </c>
      <c r="I33945" t="s">
        <v>459</v>
      </c>
      <c r="J33945" t="s">
        <v>459</v>
      </c>
      <c r="K33945">
        <v>1</v>
      </c>
      <c r="L33945" s="1">
        <v>35796</v>
      </c>
      <c r="M33945" s="1">
        <v>39137</v>
      </c>
      <c r="N33945" s="1">
        <v>39137</v>
      </c>
    </row>
    <row r="33946" spans="1:18" hidden="1" x14ac:dyDescent="0.2">
      <c r="A33946" t="s">
        <v>117951</v>
      </c>
      <c r="B33946" t="s">
        <v>117952</v>
      </c>
      <c r="C33946" t="s">
        <v>117953</v>
      </c>
      <c r="D33946" t="s">
        <v>2376</v>
      </c>
      <c r="E33946">
        <v>18000</v>
      </c>
      <c r="F33946" t="s">
        <v>207</v>
      </c>
      <c r="K33946">
        <v>1</v>
      </c>
      <c r="M33946" s="1">
        <v>40031</v>
      </c>
      <c r="N33946" s="1">
        <v>40031</v>
      </c>
      <c r="O33946"/>
      <c r="P33946"/>
      <c r="Q33946"/>
      <c r="R33946"/>
    </row>
    <row r="33947" spans="1:18" hidden="1" x14ac:dyDescent="0.2">
      <c r="A33947" t="s">
        <v>117954</v>
      </c>
      <c r="B33947" t="s">
        <v>117955</v>
      </c>
      <c r="C33947" t="s">
        <v>117956</v>
      </c>
      <c r="D33947" t="s">
        <v>117957</v>
      </c>
      <c r="E33947">
        <v>5000000</v>
      </c>
      <c r="F33947" t="s">
        <v>113</v>
      </c>
      <c r="G33947" t="s">
        <v>25</v>
      </c>
      <c r="H33947" t="s">
        <v>64</v>
      </c>
      <c r="I33947" t="s">
        <v>65</v>
      </c>
      <c r="J33947" t="s">
        <v>71</v>
      </c>
      <c r="K33947">
        <v>1</v>
      </c>
      <c r="M33947" s="1">
        <v>40854</v>
      </c>
      <c r="N33947" s="1">
        <v>40854</v>
      </c>
      <c r="O33947"/>
      <c r="P33947"/>
      <c r="Q33947"/>
      <c r="R33947"/>
    </row>
    <row r="33948" spans="1:18" x14ac:dyDescent="0.2">
      <c r="A33948" t="s">
        <v>117958</v>
      </c>
      <c r="B33948" t="s">
        <v>117959</v>
      </c>
      <c r="C33948" t="s">
        <v>117960</v>
      </c>
      <c r="D33948" t="s">
        <v>117961</v>
      </c>
      <c r="E33948">
        <v>2800000</v>
      </c>
      <c r="F33948" t="s">
        <v>18</v>
      </c>
      <c r="G33948" t="s">
        <v>128</v>
      </c>
      <c r="H33948" t="s">
        <v>129</v>
      </c>
      <c r="I33948" t="s">
        <v>130</v>
      </c>
      <c r="J33948" t="s">
        <v>130</v>
      </c>
      <c r="K33948">
        <v>2</v>
      </c>
      <c r="L33948" s="1">
        <v>41682</v>
      </c>
      <c r="M33948" s="1">
        <v>41275</v>
      </c>
      <c r="N33948" s="1">
        <v>41928</v>
      </c>
    </row>
    <row r="33949" spans="1:18" hidden="1" x14ac:dyDescent="0.2">
      <c r="A33949" t="s">
        <v>117962</v>
      </c>
      <c r="B33949" t="s">
        <v>117963</v>
      </c>
      <c r="C33949" t="s">
        <v>117964</v>
      </c>
      <c r="E33949" t="s">
        <v>43</v>
      </c>
      <c r="F33949" t="s">
        <v>18</v>
      </c>
      <c r="G33949" t="s">
        <v>650</v>
      </c>
      <c r="H33949">
        <v>5</v>
      </c>
      <c r="I33949" t="s">
        <v>81225</v>
      </c>
      <c r="J33949" t="s">
        <v>81225</v>
      </c>
      <c r="K33949">
        <v>1</v>
      </c>
      <c r="L33949" s="1">
        <v>42072</v>
      </c>
      <c r="M33949" s="1">
        <v>42215</v>
      </c>
      <c r="N33949" s="1">
        <v>42215</v>
      </c>
      <c r="O33949"/>
      <c r="P33949"/>
      <c r="Q33949"/>
      <c r="R33949"/>
    </row>
    <row r="33950" spans="1:18" hidden="1" x14ac:dyDescent="0.2">
      <c r="A33950" t="s">
        <v>117965</v>
      </c>
      <c r="B33950" t="s">
        <v>117966</v>
      </c>
      <c r="C33950" t="s">
        <v>117967</v>
      </c>
      <c r="E33950">
        <v>15000000</v>
      </c>
      <c r="F33950" t="s">
        <v>18</v>
      </c>
      <c r="G33950" t="s">
        <v>25</v>
      </c>
      <c r="H33950" t="s">
        <v>644</v>
      </c>
      <c r="I33950" t="s">
        <v>645</v>
      </c>
      <c r="J33950" t="s">
        <v>645</v>
      </c>
      <c r="K33950">
        <v>1</v>
      </c>
      <c r="M33950" s="1">
        <v>39297</v>
      </c>
      <c r="N33950" s="1">
        <v>39297</v>
      </c>
      <c r="O33950"/>
      <c r="P33950"/>
      <c r="Q33950"/>
      <c r="R33950"/>
    </row>
    <row r="33951" spans="1:18" x14ac:dyDescent="0.2">
      <c r="A33951" t="s">
        <v>117968</v>
      </c>
      <c r="B33951" t="s">
        <v>117969</v>
      </c>
      <c r="C33951" t="s">
        <v>117970</v>
      </c>
      <c r="D33951" t="s">
        <v>933</v>
      </c>
      <c r="E33951">
        <v>11500000</v>
      </c>
      <c r="F33951" t="s">
        <v>113</v>
      </c>
      <c r="G33951" t="s">
        <v>25</v>
      </c>
      <c r="H33951" t="s">
        <v>64</v>
      </c>
      <c r="I33951" t="s">
        <v>65</v>
      </c>
      <c r="J33951" t="s">
        <v>271</v>
      </c>
      <c r="K33951">
        <v>2</v>
      </c>
      <c r="L33951" s="1">
        <v>37257</v>
      </c>
      <c r="M33951" s="1">
        <v>37852</v>
      </c>
      <c r="N33951" s="1">
        <v>38761</v>
      </c>
    </row>
    <row r="33952" spans="1:18" x14ac:dyDescent="0.2">
      <c r="A33952" t="s">
        <v>117971</v>
      </c>
      <c r="B33952" t="s">
        <v>117972</v>
      </c>
      <c r="C33952" t="s">
        <v>117973</v>
      </c>
      <c r="D33952" t="s">
        <v>117974</v>
      </c>
      <c r="E33952">
        <v>1100000</v>
      </c>
      <c r="F33952" t="s">
        <v>113</v>
      </c>
      <c r="G33952" t="s">
        <v>25</v>
      </c>
      <c r="H33952" t="s">
        <v>64</v>
      </c>
      <c r="I33952" t="s">
        <v>65</v>
      </c>
      <c r="J33952" t="s">
        <v>66</v>
      </c>
      <c r="K33952">
        <v>2</v>
      </c>
      <c r="L33952" s="1">
        <v>40216</v>
      </c>
      <c r="M33952" s="1">
        <v>40179</v>
      </c>
      <c r="N33952" s="1">
        <v>40676</v>
      </c>
    </row>
    <row r="33953" spans="1:18" hidden="1" x14ac:dyDescent="0.2">
      <c r="A33953" t="s">
        <v>117975</v>
      </c>
      <c r="B33953" t="s">
        <v>117976</v>
      </c>
      <c r="C33953" t="s">
        <v>117977</v>
      </c>
      <c r="D33953" t="s">
        <v>42</v>
      </c>
      <c r="E33953">
        <v>585000</v>
      </c>
      <c r="F33953" t="s">
        <v>18</v>
      </c>
      <c r="G33953" t="s">
        <v>165</v>
      </c>
      <c r="H33953" t="s">
        <v>1454</v>
      </c>
      <c r="I33953" t="s">
        <v>10140</v>
      </c>
      <c r="J33953" t="s">
        <v>10140</v>
      </c>
      <c r="K33953">
        <v>1</v>
      </c>
      <c r="M33953" s="1">
        <v>39191</v>
      </c>
      <c r="N33953" s="1">
        <v>39191</v>
      </c>
      <c r="O33953"/>
      <c r="P33953"/>
      <c r="Q33953"/>
      <c r="R33953"/>
    </row>
    <row r="33954" spans="1:18" hidden="1" x14ac:dyDescent="0.2">
      <c r="A33954" t="s">
        <v>117978</v>
      </c>
      <c r="B33954" t="s">
        <v>117979</v>
      </c>
      <c r="D33954" t="s">
        <v>933</v>
      </c>
      <c r="E33954">
        <v>1020000</v>
      </c>
      <c r="F33954" t="s">
        <v>18</v>
      </c>
      <c r="G33954" t="s">
        <v>165</v>
      </c>
      <c r="H33954" t="s">
        <v>1480</v>
      </c>
      <c r="K33954">
        <v>1</v>
      </c>
      <c r="M33954" s="1">
        <v>40422</v>
      </c>
      <c r="N33954" s="1">
        <v>40422</v>
      </c>
      <c r="O33954"/>
      <c r="P33954"/>
      <c r="Q33954"/>
      <c r="R33954"/>
    </row>
    <row r="33955" spans="1:18" hidden="1" x14ac:dyDescent="0.2">
      <c r="A33955" t="s">
        <v>117980</v>
      </c>
      <c r="B33955" t="s">
        <v>117981</v>
      </c>
      <c r="C33955" t="s">
        <v>117982</v>
      </c>
      <c r="D33955" t="s">
        <v>117983</v>
      </c>
      <c r="E33955">
        <v>17456000</v>
      </c>
      <c r="F33955" t="s">
        <v>18</v>
      </c>
      <c r="G33955" t="s">
        <v>165</v>
      </c>
      <c r="H33955" t="s">
        <v>166</v>
      </c>
      <c r="I33955" t="s">
        <v>167</v>
      </c>
      <c r="J33955" t="s">
        <v>167</v>
      </c>
      <c r="K33955">
        <v>5</v>
      </c>
      <c r="L33955" s="1">
        <v>40400</v>
      </c>
      <c r="M33955" s="1">
        <v>40391</v>
      </c>
      <c r="N33955" s="1">
        <v>42200</v>
      </c>
      <c r="O33955"/>
      <c r="P33955"/>
      <c r="Q33955"/>
      <c r="R33955"/>
    </row>
    <row r="33956" spans="1:18" x14ac:dyDescent="0.2">
      <c r="A33956" t="s">
        <v>117984</v>
      </c>
      <c r="B33956" t="s">
        <v>117985</v>
      </c>
      <c r="C33956" t="s">
        <v>117986</v>
      </c>
      <c r="D33956" t="s">
        <v>117987</v>
      </c>
      <c r="E33956">
        <v>290000</v>
      </c>
      <c r="F33956" t="s">
        <v>18</v>
      </c>
      <c r="G33956" t="s">
        <v>25</v>
      </c>
      <c r="H33956" t="s">
        <v>286</v>
      </c>
      <c r="I33956" t="s">
        <v>1030</v>
      </c>
      <c r="J33956" t="s">
        <v>1030</v>
      </c>
      <c r="K33956">
        <v>4</v>
      </c>
      <c r="L33956" s="1">
        <v>41290</v>
      </c>
      <c r="M33956" s="1">
        <v>41425</v>
      </c>
      <c r="N33956" s="1">
        <v>41808</v>
      </c>
    </row>
    <row r="33957" spans="1:18" hidden="1" x14ac:dyDescent="0.2">
      <c r="A33957" t="s">
        <v>117988</v>
      </c>
      <c r="B33957" t="s">
        <v>117989</v>
      </c>
      <c r="C33957" t="s">
        <v>117990</v>
      </c>
      <c r="D33957" t="s">
        <v>70</v>
      </c>
      <c r="E33957" t="s">
        <v>43</v>
      </c>
      <c r="F33957" t="s">
        <v>18</v>
      </c>
      <c r="G33957" t="s">
        <v>2271</v>
      </c>
      <c r="H33957">
        <v>22</v>
      </c>
      <c r="I33957" t="s">
        <v>24255</v>
      </c>
      <c r="J33957" t="s">
        <v>117991</v>
      </c>
      <c r="K33957">
        <v>1</v>
      </c>
      <c r="L33957" s="1">
        <v>41275</v>
      </c>
      <c r="M33957" s="1">
        <v>41426</v>
      </c>
      <c r="N33957" s="1">
        <v>41426</v>
      </c>
      <c r="O33957"/>
      <c r="P33957"/>
      <c r="Q33957"/>
      <c r="R33957"/>
    </row>
    <row r="33958" spans="1:18" x14ac:dyDescent="0.2">
      <c r="A33958" t="s">
        <v>117992</v>
      </c>
      <c r="B33958" t="s">
        <v>117993</v>
      </c>
      <c r="C33958" t="s">
        <v>117994</v>
      </c>
      <c r="D33958" t="s">
        <v>21836</v>
      </c>
      <c r="E33958">
        <v>350000</v>
      </c>
      <c r="F33958" t="s">
        <v>18</v>
      </c>
      <c r="G33958" t="s">
        <v>276</v>
      </c>
      <c r="H33958">
        <v>17</v>
      </c>
      <c r="I33958" t="s">
        <v>464</v>
      </c>
      <c r="J33958" t="s">
        <v>464</v>
      </c>
      <c r="K33958">
        <v>1</v>
      </c>
      <c r="L33958" s="1">
        <v>39753</v>
      </c>
      <c r="M33958" s="1">
        <v>39722</v>
      </c>
      <c r="N33958" s="1">
        <v>39722</v>
      </c>
    </row>
    <row r="33959" spans="1:18" hidden="1" x14ac:dyDescent="0.2">
      <c r="A33959" t="s">
        <v>117995</v>
      </c>
      <c r="B33959" t="s">
        <v>117996</v>
      </c>
      <c r="C33959" t="s">
        <v>117997</v>
      </c>
      <c r="D33959" t="s">
        <v>37456</v>
      </c>
      <c r="E33959">
        <v>163192</v>
      </c>
      <c r="F33959" t="s">
        <v>18</v>
      </c>
      <c r="G33959" t="s">
        <v>4699</v>
      </c>
      <c r="H33959">
        <v>10</v>
      </c>
      <c r="I33959" t="s">
        <v>4700</v>
      </c>
      <c r="J33959" t="s">
        <v>4701</v>
      </c>
      <c r="K33959">
        <v>1</v>
      </c>
      <c r="L33959" s="1">
        <v>41275</v>
      </c>
      <c r="M33959" s="1">
        <v>41527</v>
      </c>
      <c r="N33959" s="1">
        <v>41527</v>
      </c>
      <c r="O33959"/>
      <c r="P33959"/>
      <c r="Q33959"/>
      <c r="R33959"/>
    </row>
    <row r="33960" spans="1:18" x14ac:dyDescent="0.2">
      <c r="A33960" t="s">
        <v>117998</v>
      </c>
      <c r="B33960" t="s">
        <v>117999</v>
      </c>
      <c r="C33960" t="s">
        <v>118000</v>
      </c>
      <c r="D33960" t="s">
        <v>118001</v>
      </c>
      <c r="E33960">
        <v>1050000</v>
      </c>
      <c r="F33960" t="s">
        <v>18</v>
      </c>
      <c r="G33960" t="s">
        <v>25</v>
      </c>
      <c r="H33960" t="s">
        <v>64</v>
      </c>
      <c r="I33960" t="s">
        <v>966</v>
      </c>
      <c r="J33960" t="s">
        <v>3239</v>
      </c>
      <c r="K33960">
        <v>1</v>
      </c>
      <c r="L33960" s="1">
        <v>40940</v>
      </c>
      <c r="M33960" s="1">
        <v>41298</v>
      </c>
      <c r="N33960" s="1">
        <v>41298</v>
      </c>
    </row>
    <row r="33961" spans="1:18" hidden="1" x14ac:dyDescent="0.2">
      <c r="A33961" t="s">
        <v>118002</v>
      </c>
      <c r="B33961" t="s">
        <v>118003</v>
      </c>
      <c r="C33961" t="s">
        <v>118004</v>
      </c>
      <c r="D33961" t="s">
        <v>118005</v>
      </c>
      <c r="E33961">
        <v>76103</v>
      </c>
      <c r="F33961" t="s">
        <v>18</v>
      </c>
      <c r="G33961" t="s">
        <v>128</v>
      </c>
      <c r="H33961" t="s">
        <v>129</v>
      </c>
      <c r="I33961" t="s">
        <v>130</v>
      </c>
      <c r="J33961" t="s">
        <v>130</v>
      </c>
      <c r="K33961">
        <v>1</v>
      </c>
      <c r="L33961" s="1">
        <v>40273</v>
      </c>
      <c r="M33961" s="1">
        <v>40273</v>
      </c>
      <c r="N33961" s="1">
        <v>40273</v>
      </c>
      <c r="O33961"/>
      <c r="P33961"/>
      <c r="Q33961"/>
      <c r="R33961"/>
    </row>
    <row r="33962" spans="1:18" hidden="1" x14ac:dyDescent="0.2">
      <c r="A33962" t="s">
        <v>118006</v>
      </c>
      <c r="B33962" t="s">
        <v>118007</v>
      </c>
      <c r="C33962" t="s">
        <v>118008</v>
      </c>
      <c r="D33962" t="s">
        <v>15499</v>
      </c>
      <c r="E33962">
        <v>3091250</v>
      </c>
      <c r="F33962" t="s">
        <v>18</v>
      </c>
      <c r="G33962" t="s">
        <v>25</v>
      </c>
      <c r="H33962" t="s">
        <v>64</v>
      </c>
      <c r="I33962" t="s">
        <v>65</v>
      </c>
      <c r="J33962" t="s">
        <v>71</v>
      </c>
      <c r="K33962">
        <v>4</v>
      </c>
      <c r="L33962" s="1">
        <v>41353</v>
      </c>
      <c r="M33962" s="1">
        <v>41547</v>
      </c>
      <c r="N33962" s="1">
        <v>42151</v>
      </c>
      <c r="O33962"/>
      <c r="P33962"/>
      <c r="Q33962"/>
      <c r="R33962"/>
    </row>
    <row r="33963" spans="1:18" hidden="1" x14ac:dyDescent="0.2">
      <c r="A33963" t="s">
        <v>118009</v>
      </c>
      <c r="B33963" t="s">
        <v>118010</v>
      </c>
      <c r="C33963" t="s">
        <v>118011</v>
      </c>
      <c r="D33963" t="s">
        <v>42</v>
      </c>
      <c r="E33963">
        <v>543773</v>
      </c>
      <c r="F33963" t="s">
        <v>18</v>
      </c>
      <c r="G33963" t="s">
        <v>552</v>
      </c>
      <c r="H33963">
        <v>56</v>
      </c>
      <c r="I33963" t="s">
        <v>2552</v>
      </c>
      <c r="J33963" t="s">
        <v>2552</v>
      </c>
      <c r="K33963">
        <v>1</v>
      </c>
      <c r="L33963" s="1">
        <v>41590</v>
      </c>
      <c r="M33963" s="1">
        <v>41800</v>
      </c>
      <c r="N33963" s="1">
        <v>41800</v>
      </c>
      <c r="O33963"/>
      <c r="P33963"/>
      <c r="Q33963"/>
      <c r="R33963"/>
    </row>
    <row r="33964" spans="1:18" hidden="1" x14ac:dyDescent="0.2">
      <c r="A33964" t="s">
        <v>118012</v>
      </c>
      <c r="B33964" t="s">
        <v>118013</v>
      </c>
      <c r="C33964" t="s">
        <v>118014</v>
      </c>
      <c r="D33964" t="s">
        <v>933</v>
      </c>
      <c r="E33964" t="s">
        <v>43</v>
      </c>
      <c r="F33964" t="s">
        <v>207</v>
      </c>
      <c r="G33964" t="s">
        <v>347</v>
      </c>
      <c r="H33964">
        <v>11</v>
      </c>
      <c r="I33964" t="s">
        <v>6825</v>
      </c>
      <c r="J33964" t="s">
        <v>6826</v>
      </c>
      <c r="K33964">
        <v>1</v>
      </c>
      <c r="L33964" s="1">
        <v>39818</v>
      </c>
      <c r="M33964" s="1">
        <v>40179</v>
      </c>
      <c r="N33964" s="1">
        <v>40179</v>
      </c>
      <c r="O33964"/>
      <c r="P33964"/>
      <c r="Q33964"/>
      <c r="R33964"/>
    </row>
    <row r="33965" spans="1:18" x14ac:dyDescent="0.2">
      <c r="A33965" t="s">
        <v>118015</v>
      </c>
      <c r="B33965" t="s">
        <v>118016</v>
      </c>
      <c r="C33965" t="s">
        <v>118017</v>
      </c>
      <c r="D33965" t="s">
        <v>118018</v>
      </c>
      <c r="E33965">
        <v>700000</v>
      </c>
      <c r="F33965" t="s">
        <v>18</v>
      </c>
      <c r="G33965" t="s">
        <v>623</v>
      </c>
      <c r="H33965">
        <v>11</v>
      </c>
      <c r="I33965" t="s">
        <v>883</v>
      </c>
      <c r="J33965" t="s">
        <v>883</v>
      </c>
      <c r="K33965">
        <v>1</v>
      </c>
      <c r="L33965" s="1">
        <v>40918</v>
      </c>
      <c r="M33965" s="1">
        <v>41913</v>
      </c>
      <c r="N33965" s="1">
        <v>41913</v>
      </c>
    </row>
    <row r="33966" spans="1:18" hidden="1" x14ac:dyDescent="0.2">
      <c r="A33966" t="s">
        <v>118019</v>
      </c>
      <c r="B33966" t="s">
        <v>118020</v>
      </c>
      <c r="C33966" t="s">
        <v>118021</v>
      </c>
      <c r="D33966" t="s">
        <v>118022</v>
      </c>
      <c r="E33966">
        <v>20000000</v>
      </c>
      <c r="F33966" t="s">
        <v>18</v>
      </c>
      <c r="G33966" t="s">
        <v>37</v>
      </c>
      <c r="H33966">
        <v>22</v>
      </c>
      <c r="I33966" t="s">
        <v>38</v>
      </c>
      <c r="J33966" t="s">
        <v>38</v>
      </c>
      <c r="K33966">
        <v>1</v>
      </c>
      <c r="M33966" s="1">
        <v>41865</v>
      </c>
      <c r="N33966" s="1">
        <v>41865</v>
      </c>
      <c r="O33966"/>
      <c r="P33966"/>
      <c r="Q33966"/>
      <c r="R33966"/>
    </row>
    <row r="33967" spans="1:18" x14ac:dyDescent="0.2">
      <c r="A33967" t="s">
        <v>118023</v>
      </c>
      <c r="B33967" t="s">
        <v>118024</v>
      </c>
      <c r="C33967" t="s">
        <v>118025</v>
      </c>
      <c r="D33967" t="s">
        <v>1401</v>
      </c>
      <c r="E33967">
        <v>10000000</v>
      </c>
      <c r="F33967" t="s">
        <v>18</v>
      </c>
      <c r="G33967" t="s">
        <v>1819</v>
      </c>
      <c r="H33967">
        <v>5</v>
      </c>
      <c r="I33967" t="s">
        <v>1820</v>
      </c>
      <c r="J33967" t="s">
        <v>1820</v>
      </c>
      <c r="K33967">
        <v>1</v>
      </c>
      <c r="L33967" s="1">
        <v>39448</v>
      </c>
      <c r="M33967" s="1">
        <v>38587</v>
      </c>
      <c r="N33967" s="1">
        <v>38587</v>
      </c>
    </row>
    <row r="33968" spans="1:18" hidden="1" x14ac:dyDescent="0.2">
      <c r="A33968" t="s">
        <v>118026</v>
      </c>
      <c r="B33968" t="s">
        <v>118027</v>
      </c>
      <c r="D33968" t="s">
        <v>90753</v>
      </c>
      <c r="E33968" t="s">
        <v>43</v>
      </c>
      <c r="F33968" t="s">
        <v>18</v>
      </c>
      <c r="G33968" t="s">
        <v>25</v>
      </c>
      <c r="H33968" t="s">
        <v>64</v>
      </c>
      <c r="I33968" t="s">
        <v>95</v>
      </c>
      <c r="J33968" t="s">
        <v>95</v>
      </c>
      <c r="K33968">
        <v>1</v>
      </c>
      <c r="L33968" s="1">
        <v>42094</v>
      </c>
      <c r="M33968" s="1">
        <v>42097</v>
      </c>
      <c r="N33968" s="1">
        <v>42097</v>
      </c>
      <c r="O33968"/>
      <c r="P33968"/>
      <c r="Q33968"/>
      <c r="R33968"/>
    </row>
    <row r="33969" spans="1:18" x14ac:dyDescent="0.2">
      <c r="A33969" t="s">
        <v>118028</v>
      </c>
      <c r="B33969" t="s">
        <v>118029</v>
      </c>
      <c r="C33969" t="s">
        <v>118030</v>
      </c>
      <c r="D33969" t="s">
        <v>118031</v>
      </c>
      <c r="E33969">
        <v>2250000</v>
      </c>
      <c r="F33969" t="s">
        <v>113</v>
      </c>
      <c r="G33969" t="s">
        <v>25</v>
      </c>
      <c r="H33969" t="s">
        <v>527</v>
      </c>
      <c r="I33969" t="s">
        <v>528</v>
      </c>
      <c r="J33969" t="s">
        <v>529</v>
      </c>
      <c r="K33969">
        <v>1</v>
      </c>
      <c r="L33969" s="1">
        <v>41275</v>
      </c>
      <c r="M33969" s="1">
        <v>41509</v>
      </c>
      <c r="N33969" s="1">
        <v>41509</v>
      </c>
    </row>
    <row r="33970" spans="1:18" x14ac:dyDescent="0.2">
      <c r="A33970" t="s">
        <v>118032</v>
      </c>
      <c r="B33970" t="s">
        <v>118033</v>
      </c>
      <c r="C33970" t="s">
        <v>118034</v>
      </c>
      <c r="D33970" t="s">
        <v>118035</v>
      </c>
      <c r="E33970">
        <v>66000000</v>
      </c>
      <c r="F33970" t="s">
        <v>18</v>
      </c>
      <c r="G33970" t="s">
        <v>25</v>
      </c>
      <c r="H33970" t="s">
        <v>286</v>
      </c>
      <c r="I33970" t="s">
        <v>1030</v>
      </c>
      <c r="J33970" t="s">
        <v>1030</v>
      </c>
      <c r="K33970">
        <v>6</v>
      </c>
      <c r="L33970" s="1">
        <v>40179</v>
      </c>
      <c r="M33970" s="1">
        <v>40817</v>
      </c>
      <c r="N33970" s="1">
        <v>42201</v>
      </c>
    </row>
    <row r="33971" spans="1:18" x14ac:dyDescent="0.2">
      <c r="A33971" t="s">
        <v>118036</v>
      </c>
      <c r="B33971" t="s">
        <v>118037</v>
      </c>
      <c r="C33971" t="s">
        <v>118038</v>
      </c>
      <c r="D33971" t="s">
        <v>118039</v>
      </c>
      <c r="E33971">
        <v>1000</v>
      </c>
      <c r="F33971" t="s">
        <v>18</v>
      </c>
      <c r="G33971" t="s">
        <v>25</v>
      </c>
      <c r="H33971" t="s">
        <v>208</v>
      </c>
      <c r="I33971" t="s">
        <v>2182</v>
      </c>
      <c r="J33971" t="s">
        <v>118040</v>
      </c>
      <c r="K33971">
        <v>1</v>
      </c>
      <c r="L33971" s="1">
        <v>40427</v>
      </c>
      <c r="M33971" s="1">
        <v>40488</v>
      </c>
      <c r="N33971" s="1">
        <v>40488</v>
      </c>
    </row>
    <row r="33972" spans="1:18" hidden="1" x14ac:dyDescent="0.2">
      <c r="A33972" t="s">
        <v>118041</v>
      </c>
      <c r="B33972" t="s">
        <v>52552</v>
      </c>
      <c r="C33972" t="s">
        <v>118042</v>
      </c>
      <c r="D33972" t="s">
        <v>118043</v>
      </c>
      <c r="E33972">
        <v>1000000</v>
      </c>
      <c r="F33972" t="s">
        <v>18</v>
      </c>
      <c r="G33972" t="s">
        <v>25</v>
      </c>
      <c r="H33972" t="s">
        <v>2791</v>
      </c>
      <c r="I33972" t="s">
        <v>8099</v>
      </c>
      <c r="J33972" t="s">
        <v>1114</v>
      </c>
      <c r="K33972">
        <v>1</v>
      </c>
      <c r="M33972" s="1">
        <v>42066</v>
      </c>
      <c r="N33972" s="1">
        <v>42066</v>
      </c>
      <c r="O33972"/>
      <c r="P33972"/>
      <c r="Q33972"/>
      <c r="R33972"/>
    </row>
    <row r="33973" spans="1:18" hidden="1" x14ac:dyDescent="0.2">
      <c r="A33973" t="s">
        <v>118044</v>
      </c>
      <c r="B33973" t="s">
        <v>118045</v>
      </c>
      <c r="C33973" t="s">
        <v>118046</v>
      </c>
      <c r="D33973" t="s">
        <v>127</v>
      </c>
      <c r="E33973">
        <v>2814100</v>
      </c>
      <c r="F33973" t="s">
        <v>18</v>
      </c>
      <c r="G33973" t="s">
        <v>25</v>
      </c>
      <c r="H33973" t="s">
        <v>2791</v>
      </c>
      <c r="I33973" t="s">
        <v>8027</v>
      </c>
      <c r="J33973" t="s">
        <v>118047</v>
      </c>
      <c r="K33973">
        <v>2</v>
      </c>
      <c r="L33973" s="1">
        <v>15056</v>
      </c>
      <c r="M33973" s="1">
        <v>41564</v>
      </c>
      <c r="N33973" s="1">
        <v>41564</v>
      </c>
      <c r="O33973"/>
      <c r="P33973"/>
      <c r="Q33973"/>
      <c r="R33973"/>
    </row>
    <row r="33974" spans="1:18" x14ac:dyDescent="0.2">
      <c r="A33974" t="s">
        <v>118048</v>
      </c>
      <c r="B33974" t="s">
        <v>75745</v>
      </c>
      <c r="C33974" t="s">
        <v>118049</v>
      </c>
      <c r="D33974" t="s">
        <v>118050</v>
      </c>
      <c r="E33974">
        <v>12500000</v>
      </c>
      <c r="F33974" t="s">
        <v>18</v>
      </c>
      <c r="G33974" t="s">
        <v>25</v>
      </c>
      <c r="H33974" t="s">
        <v>64</v>
      </c>
      <c r="I33974" t="s">
        <v>65</v>
      </c>
      <c r="J33974" t="s">
        <v>1160</v>
      </c>
      <c r="K33974">
        <v>3</v>
      </c>
      <c r="L33974" s="1">
        <v>40909</v>
      </c>
      <c r="M33974" s="1">
        <v>41376</v>
      </c>
      <c r="N33974" s="1">
        <v>42178</v>
      </c>
    </row>
    <row r="33975" spans="1:18" x14ac:dyDescent="0.2">
      <c r="A33975" t="s">
        <v>118051</v>
      </c>
      <c r="B33975" t="s">
        <v>118052</v>
      </c>
      <c r="C33975" t="s">
        <v>118053</v>
      </c>
      <c r="D33975" t="s">
        <v>118054</v>
      </c>
      <c r="E33975">
        <v>15000</v>
      </c>
      <c r="F33975" t="s">
        <v>18</v>
      </c>
      <c r="K33975">
        <v>1</v>
      </c>
      <c r="L33975" s="1">
        <v>40736</v>
      </c>
      <c r="M33975" s="1">
        <v>40554</v>
      </c>
      <c r="N33975" s="1">
        <v>40554</v>
      </c>
    </row>
    <row r="33976" spans="1:18" x14ac:dyDescent="0.2">
      <c r="A33976" t="s">
        <v>118055</v>
      </c>
      <c r="B33976" t="s">
        <v>118056</v>
      </c>
      <c r="C33976" t="s">
        <v>118057</v>
      </c>
      <c r="D33976" t="s">
        <v>7825</v>
      </c>
      <c r="E33976">
        <v>20000</v>
      </c>
      <c r="F33976" t="s">
        <v>18</v>
      </c>
      <c r="G33976" t="s">
        <v>128</v>
      </c>
      <c r="H33976" t="s">
        <v>129</v>
      </c>
      <c r="I33976" t="s">
        <v>130</v>
      </c>
      <c r="J33976" t="s">
        <v>130</v>
      </c>
      <c r="K33976">
        <v>1</v>
      </c>
      <c r="L33976" s="1">
        <v>42058</v>
      </c>
      <c r="M33976" s="1">
        <v>42005</v>
      </c>
      <c r="N33976" s="1">
        <v>42005</v>
      </c>
    </row>
    <row r="33977" spans="1:18" hidden="1" x14ac:dyDescent="0.2">
      <c r="A33977" t="s">
        <v>118058</v>
      </c>
      <c r="B33977" t="s">
        <v>118059</v>
      </c>
      <c r="C33977" t="s">
        <v>118060</v>
      </c>
      <c r="D33977" t="s">
        <v>118061</v>
      </c>
      <c r="E33977" t="s">
        <v>43</v>
      </c>
      <c r="F33977" t="s">
        <v>18</v>
      </c>
      <c r="G33977" t="s">
        <v>128</v>
      </c>
      <c r="H33977" t="s">
        <v>129</v>
      </c>
      <c r="I33977" t="s">
        <v>130</v>
      </c>
      <c r="J33977" t="s">
        <v>130</v>
      </c>
      <c r="K33977">
        <v>1</v>
      </c>
      <c r="L33977" s="1">
        <v>41119</v>
      </c>
      <c r="M33977" s="1">
        <v>42109</v>
      </c>
      <c r="N33977" s="1">
        <v>42109</v>
      </c>
      <c r="O33977"/>
      <c r="P33977"/>
      <c r="Q33977"/>
      <c r="R33977"/>
    </row>
    <row r="33978" spans="1:18" hidden="1" x14ac:dyDescent="0.2">
      <c r="A33978" t="s">
        <v>118062</v>
      </c>
      <c r="B33978" t="s">
        <v>118063</v>
      </c>
      <c r="C33978" t="s">
        <v>118064</v>
      </c>
      <c r="D33978" t="s">
        <v>75</v>
      </c>
      <c r="E33978" t="s">
        <v>43</v>
      </c>
      <c r="F33978" t="s">
        <v>18</v>
      </c>
      <c r="K33978">
        <v>1</v>
      </c>
      <c r="L33978" s="1">
        <v>41640</v>
      </c>
      <c r="M33978" s="1">
        <v>41883</v>
      </c>
      <c r="N33978" s="1">
        <v>41883</v>
      </c>
      <c r="O33978"/>
      <c r="P33978"/>
      <c r="Q33978"/>
      <c r="R33978"/>
    </row>
    <row r="33979" spans="1:18" x14ac:dyDescent="0.2">
      <c r="A33979" t="s">
        <v>118065</v>
      </c>
      <c r="B33979" t="s">
        <v>118066</v>
      </c>
      <c r="C33979" t="s">
        <v>118067</v>
      </c>
      <c r="D33979" t="s">
        <v>5846</v>
      </c>
      <c r="E33979">
        <v>35000000</v>
      </c>
      <c r="F33979" t="s">
        <v>689</v>
      </c>
      <c r="G33979" t="s">
        <v>638</v>
      </c>
      <c r="H33979">
        <v>7</v>
      </c>
      <c r="I33979" t="s">
        <v>639</v>
      </c>
      <c r="J33979" t="s">
        <v>118068</v>
      </c>
      <c r="K33979">
        <v>2</v>
      </c>
      <c r="L33979" s="1">
        <v>39448</v>
      </c>
      <c r="M33979" s="1">
        <v>41177</v>
      </c>
      <c r="N33979" s="1">
        <v>42240</v>
      </c>
    </row>
    <row r="33980" spans="1:18" x14ac:dyDescent="0.2">
      <c r="A33980" t="s">
        <v>118069</v>
      </c>
      <c r="B33980" t="s">
        <v>118070</v>
      </c>
      <c r="C33980" t="s">
        <v>118071</v>
      </c>
      <c r="D33980" t="s">
        <v>42</v>
      </c>
      <c r="E33980">
        <v>600000</v>
      </c>
      <c r="F33980" t="s">
        <v>18</v>
      </c>
      <c r="G33980" t="s">
        <v>25</v>
      </c>
      <c r="H33980" t="s">
        <v>1330</v>
      </c>
      <c r="I33980" t="s">
        <v>1331</v>
      </c>
      <c r="J33980" t="s">
        <v>1331</v>
      </c>
      <c r="K33980">
        <v>1</v>
      </c>
      <c r="L33980" s="1">
        <v>31048</v>
      </c>
      <c r="M33980" s="1">
        <v>40078</v>
      </c>
      <c r="N33980" s="1">
        <v>40078</v>
      </c>
    </row>
    <row r="33981" spans="1:18" x14ac:dyDescent="0.2">
      <c r="A33981" t="s">
        <v>118072</v>
      </c>
      <c r="B33981" t="s">
        <v>118073</v>
      </c>
      <c r="C33981" t="s">
        <v>118074</v>
      </c>
      <c r="D33981" t="s">
        <v>766</v>
      </c>
      <c r="E33981">
        <v>40000000</v>
      </c>
      <c r="F33981" t="s">
        <v>18</v>
      </c>
      <c r="G33981" t="s">
        <v>25</v>
      </c>
      <c r="H33981" t="s">
        <v>64</v>
      </c>
      <c r="I33981" t="s">
        <v>61702</v>
      </c>
      <c r="J33981" t="s">
        <v>61702</v>
      </c>
      <c r="K33981">
        <v>1</v>
      </c>
      <c r="L33981" s="1">
        <v>35751</v>
      </c>
      <c r="M33981" s="1">
        <v>39553</v>
      </c>
      <c r="N33981" s="1">
        <v>39553</v>
      </c>
    </row>
    <row r="33982" spans="1:18" hidden="1" x14ac:dyDescent="0.2">
      <c r="A33982" t="s">
        <v>118075</v>
      </c>
      <c r="B33982" t="s">
        <v>118076</v>
      </c>
      <c r="C33982" t="s">
        <v>118077</v>
      </c>
      <c r="D33982" t="s">
        <v>766</v>
      </c>
      <c r="E33982">
        <v>158684000</v>
      </c>
      <c r="F33982" t="s">
        <v>18</v>
      </c>
      <c r="G33982" t="s">
        <v>638</v>
      </c>
      <c r="H33982">
        <v>7</v>
      </c>
      <c r="I33982" t="s">
        <v>639</v>
      </c>
      <c r="J33982" t="s">
        <v>78646</v>
      </c>
      <c r="K33982">
        <v>2</v>
      </c>
      <c r="L33982" s="1">
        <v>39448</v>
      </c>
      <c r="M33982" s="1">
        <v>39671</v>
      </c>
      <c r="N33982" s="1">
        <v>41491</v>
      </c>
      <c r="O33982"/>
      <c r="P33982"/>
      <c r="Q33982"/>
      <c r="R33982"/>
    </row>
    <row r="33983" spans="1:18" hidden="1" x14ac:dyDescent="0.2">
      <c r="A33983" t="s">
        <v>118078</v>
      </c>
      <c r="B33983" t="s">
        <v>118079</v>
      </c>
      <c r="C33983" t="s">
        <v>118080</v>
      </c>
      <c r="D33983" t="s">
        <v>45190</v>
      </c>
      <c r="E33983">
        <v>12800000</v>
      </c>
      <c r="F33983" t="s">
        <v>689</v>
      </c>
      <c r="G33983" t="s">
        <v>25</v>
      </c>
      <c r="H33983" t="s">
        <v>430</v>
      </c>
      <c r="I33983" t="s">
        <v>528</v>
      </c>
      <c r="J33983" t="s">
        <v>1424</v>
      </c>
      <c r="K33983">
        <v>1</v>
      </c>
      <c r="M33983" s="1">
        <v>42003</v>
      </c>
      <c r="N33983" s="1">
        <v>42003</v>
      </c>
      <c r="O33983"/>
      <c r="P33983"/>
      <c r="Q33983"/>
      <c r="R33983"/>
    </row>
    <row r="33984" spans="1:18" x14ac:dyDescent="0.2">
      <c r="A33984" t="s">
        <v>118081</v>
      </c>
      <c r="B33984" t="s">
        <v>118082</v>
      </c>
      <c r="C33984" t="s">
        <v>118083</v>
      </c>
      <c r="D33984" t="s">
        <v>643</v>
      </c>
      <c r="E33984">
        <v>10970000</v>
      </c>
      <c r="F33984" t="s">
        <v>18</v>
      </c>
      <c r="G33984" t="s">
        <v>25</v>
      </c>
      <c r="H33984" t="s">
        <v>106</v>
      </c>
      <c r="I33984" t="s">
        <v>107</v>
      </c>
      <c r="J33984" t="s">
        <v>108</v>
      </c>
      <c r="K33984">
        <v>2</v>
      </c>
      <c r="L33984" s="1">
        <v>40179</v>
      </c>
      <c r="M33984" s="1">
        <v>40330</v>
      </c>
      <c r="N33984" s="1">
        <v>40848</v>
      </c>
    </row>
    <row r="33985" spans="1:18" x14ac:dyDescent="0.2">
      <c r="A33985" t="s">
        <v>118084</v>
      </c>
      <c r="B33985" t="s">
        <v>118085</v>
      </c>
      <c r="C33985" t="s">
        <v>118086</v>
      </c>
      <c r="D33985" t="s">
        <v>118087</v>
      </c>
      <c r="E33985">
        <v>1270000</v>
      </c>
      <c r="F33985" t="s">
        <v>18</v>
      </c>
      <c r="G33985" t="s">
        <v>165</v>
      </c>
      <c r="H33985" t="s">
        <v>166</v>
      </c>
      <c r="I33985" t="s">
        <v>167</v>
      </c>
      <c r="J33985" t="s">
        <v>167</v>
      </c>
      <c r="K33985">
        <v>1</v>
      </c>
      <c r="L33985" s="1">
        <v>37987</v>
      </c>
      <c r="M33985" s="1">
        <v>40309</v>
      </c>
      <c r="N33985" s="1">
        <v>40309</v>
      </c>
    </row>
    <row r="33986" spans="1:18" hidden="1" x14ac:dyDescent="0.2">
      <c r="A33986" t="s">
        <v>118088</v>
      </c>
      <c r="B33986" t="s">
        <v>118089</v>
      </c>
      <c r="C33986" t="s">
        <v>118090</v>
      </c>
      <c r="D33986" t="s">
        <v>114930</v>
      </c>
      <c r="E33986" t="s">
        <v>43</v>
      </c>
      <c r="F33986" t="s">
        <v>18</v>
      </c>
      <c r="G33986" t="s">
        <v>57</v>
      </c>
      <c r="H33986" t="s">
        <v>202</v>
      </c>
      <c r="I33986" t="s">
        <v>203</v>
      </c>
      <c r="J33986" t="s">
        <v>203</v>
      </c>
      <c r="K33986">
        <v>1</v>
      </c>
      <c r="L33986" s="1">
        <v>39603</v>
      </c>
      <c r="M33986" s="1">
        <v>40892</v>
      </c>
      <c r="N33986" s="1">
        <v>40892</v>
      </c>
      <c r="O33986"/>
      <c r="P33986"/>
      <c r="Q33986"/>
      <c r="R33986"/>
    </row>
    <row r="33987" spans="1:18" x14ac:dyDescent="0.2">
      <c r="A33987" t="s">
        <v>118091</v>
      </c>
      <c r="B33987" t="s">
        <v>118092</v>
      </c>
      <c r="C33987" t="s">
        <v>118093</v>
      </c>
      <c r="D33987" t="s">
        <v>118094</v>
      </c>
      <c r="E33987">
        <v>12000000</v>
      </c>
      <c r="F33987" t="s">
        <v>113</v>
      </c>
      <c r="G33987" t="s">
        <v>25</v>
      </c>
      <c r="H33987" t="s">
        <v>64</v>
      </c>
      <c r="I33987" t="s">
        <v>1221</v>
      </c>
      <c r="J33987" t="s">
        <v>3048</v>
      </c>
      <c r="K33987">
        <v>1</v>
      </c>
      <c r="L33987" s="1">
        <v>37987</v>
      </c>
      <c r="M33987" s="1">
        <v>41689</v>
      </c>
      <c r="N33987" s="1">
        <v>41689</v>
      </c>
    </row>
    <row r="33988" spans="1:18" hidden="1" x14ac:dyDescent="0.2">
      <c r="A33988" t="s">
        <v>118095</v>
      </c>
      <c r="B33988" t="s">
        <v>118096</v>
      </c>
      <c r="C33988" t="s">
        <v>118097</v>
      </c>
      <c r="D33988" t="s">
        <v>118098</v>
      </c>
      <c r="E33988">
        <v>237784</v>
      </c>
      <c r="F33988" t="s">
        <v>18</v>
      </c>
      <c r="G33988" t="s">
        <v>9375</v>
      </c>
      <c r="H33988">
        <v>25</v>
      </c>
      <c r="I33988" t="s">
        <v>9376</v>
      </c>
      <c r="J33988" t="s">
        <v>9376</v>
      </c>
      <c r="K33988">
        <v>2</v>
      </c>
      <c r="L33988" s="1">
        <v>41577</v>
      </c>
      <c r="M33988" s="1">
        <v>41586</v>
      </c>
      <c r="N33988" s="1">
        <v>42041</v>
      </c>
      <c r="O33988"/>
      <c r="P33988"/>
      <c r="Q33988"/>
      <c r="R33988"/>
    </row>
    <row r="33989" spans="1:18" hidden="1" x14ac:dyDescent="0.2">
      <c r="A33989" t="s">
        <v>118099</v>
      </c>
      <c r="B33989" t="s">
        <v>118100</v>
      </c>
      <c r="C33989" t="s">
        <v>118101</v>
      </c>
      <c r="D33989" t="s">
        <v>2770</v>
      </c>
      <c r="E33989">
        <v>15000000</v>
      </c>
      <c r="F33989" t="s">
        <v>18</v>
      </c>
      <c r="G33989" t="s">
        <v>118102</v>
      </c>
      <c r="H33989">
        <v>1</v>
      </c>
      <c r="I33989" t="s">
        <v>118103</v>
      </c>
      <c r="J33989" t="s">
        <v>118104</v>
      </c>
      <c r="K33989">
        <v>1</v>
      </c>
      <c r="M33989" s="1">
        <v>37778</v>
      </c>
      <c r="N33989" s="1">
        <v>37778</v>
      </c>
      <c r="O33989"/>
      <c r="P33989"/>
      <c r="Q33989"/>
      <c r="R33989"/>
    </row>
    <row r="33990" spans="1:18" hidden="1" x14ac:dyDescent="0.2">
      <c r="A33990" t="s">
        <v>118105</v>
      </c>
      <c r="B33990" t="s">
        <v>118106</v>
      </c>
      <c r="C33990" t="s">
        <v>118107</v>
      </c>
      <c r="D33990" t="s">
        <v>118108</v>
      </c>
      <c r="E33990">
        <v>127393</v>
      </c>
      <c r="F33990" t="s">
        <v>18</v>
      </c>
      <c r="G33990" t="s">
        <v>1255</v>
      </c>
      <c r="H33990">
        <v>42</v>
      </c>
      <c r="I33990" t="s">
        <v>1256</v>
      </c>
      <c r="J33990" t="s">
        <v>1256</v>
      </c>
      <c r="K33990">
        <v>3</v>
      </c>
      <c r="L33990" s="1">
        <v>41030</v>
      </c>
      <c r="M33990" s="1">
        <v>41153</v>
      </c>
      <c r="N33990" s="1">
        <v>42005</v>
      </c>
      <c r="O33990"/>
      <c r="P33990"/>
      <c r="Q33990"/>
      <c r="R33990"/>
    </row>
    <row r="33991" spans="1:18" x14ac:dyDescent="0.2">
      <c r="A33991" t="s">
        <v>118109</v>
      </c>
      <c r="B33991" t="s">
        <v>118110</v>
      </c>
      <c r="C33991" t="s">
        <v>118111</v>
      </c>
      <c r="D33991" t="s">
        <v>39334</v>
      </c>
      <c r="E33991">
        <v>16600000</v>
      </c>
      <c r="F33991" t="s">
        <v>18</v>
      </c>
      <c r="G33991" t="s">
        <v>19</v>
      </c>
      <c r="H33991">
        <v>19</v>
      </c>
      <c r="I33991" t="s">
        <v>474</v>
      </c>
      <c r="J33991" t="s">
        <v>474</v>
      </c>
      <c r="K33991">
        <v>1</v>
      </c>
      <c r="L33991" s="1">
        <v>32143</v>
      </c>
      <c r="M33991" s="1">
        <v>41734</v>
      </c>
      <c r="N33991" s="1">
        <v>41734</v>
      </c>
    </row>
    <row r="33992" spans="1:18" hidden="1" x14ac:dyDescent="0.2">
      <c r="A33992" t="s">
        <v>118112</v>
      </c>
      <c r="B33992" t="s">
        <v>118113</v>
      </c>
      <c r="C33992" t="s">
        <v>118114</v>
      </c>
      <c r="D33992" t="s">
        <v>248</v>
      </c>
      <c r="E33992">
        <v>38950545</v>
      </c>
      <c r="F33992" t="s">
        <v>18</v>
      </c>
      <c r="G33992" t="s">
        <v>25</v>
      </c>
      <c r="H33992" t="s">
        <v>106</v>
      </c>
      <c r="I33992" t="s">
        <v>107</v>
      </c>
      <c r="J33992" t="s">
        <v>108</v>
      </c>
      <c r="K33992">
        <v>2</v>
      </c>
      <c r="L33992" s="1">
        <v>40544</v>
      </c>
      <c r="M33992" s="1">
        <v>41956</v>
      </c>
      <c r="N33992" s="1">
        <v>42303</v>
      </c>
      <c r="O33992"/>
      <c r="P33992"/>
      <c r="Q33992"/>
      <c r="R33992"/>
    </row>
    <row r="33993" spans="1:18" hidden="1" x14ac:dyDescent="0.2">
      <c r="A33993" t="s">
        <v>118115</v>
      </c>
      <c r="B33993" t="s">
        <v>118116</v>
      </c>
      <c r="C33993" t="s">
        <v>118117</v>
      </c>
      <c r="D33993" t="s">
        <v>75</v>
      </c>
      <c r="E33993">
        <v>158814</v>
      </c>
      <c r="F33993" t="s">
        <v>18</v>
      </c>
      <c r="G33993" t="s">
        <v>37</v>
      </c>
      <c r="H33993">
        <v>30</v>
      </c>
      <c r="I33993" t="s">
        <v>2714</v>
      </c>
      <c r="J33993" t="s">
        <v>2714</v>
      </c>
      <c r="K33993">
        <v>1</v>
      </c>
      <c r="M33993" s="1">
        <v>40969</v>
      </c>
      <c r="N33993" s="1">
        <v>40969</v>
      </c>
      <c r="O33993"/>
      <c r="P33993"/>
      <c r="Q33993"/>
      <c r="R33993"/>
    </row>
    <row r="33994" spans="1:18" hidden="1" x14ac:dyDescent="0.2">
      <c r="A33994" t="s">
        <v>118118</v>
      </c>
      <c r="B33994" t="s">
        <v>118119</v>
      </c>
      <c r="C33994" t="s">
        <v>118120</v>
      </c>
      <c r="D33994" t="s">
        <v>63667</v>
      </c>
      <c r="E33994">
        <v>1412665.79</v>
      </c>
      <c r="F33994" t="s">
        <v>18</v>
      </c>
      <c r="G33994" t="s">
        <v>25</v>
      </c>
      <c r="H33994" t="s">
        <v>106</v>
      </c>
      <c r="I33994" t="s">
        <v>107</v>
      </c>
      <c r="J33994" t="s">
        <v>108</v>
      </c>
      <c r="K33994">
        <v>5</v>
      </c>
      <c r="L33994" s="1">
        <v>41668</v>
      </c>
      <c r="M33994" s="1">
        <v>41699</v>
      </c>
      <c r="N33994" s="1">
        <v>42156</v>
      </c>
      <c r="O33994"/>
      <c r="P33994"/>
      <c r="Q33994"/>
      <c r="R33994"/>
    </row>
    <row r="33995" spans="1:18" x14ac:dyDescent="0.2">
      <c r="A33995" t="s">
        <v>118121</v>
      </c>
      <c r="B33995" t="s">
        <v>118122</v>
      </c>
      <c r="C33995" t="s">
        <v>118123</v>
      </c>
      <c r="D33995" t="s">
        <v>42</v>
      </c>
      <c r="E33995">
        <v>2400000</v>
      </c>
      <c r="F33995" t="s">
        <v>18</v>
      </c>
      <c r="G33995" t="s">
        <v>25</v>
      </c>
      <c r="H33995" t="s">
        <v>3477</v>
      </c>
      <c r="I33995" t="s">
        <v>3478</v>
      </c>
      <c r="J33995" t="s">
        <v>3478</v>
      </c>
      <c r="K33995">
        <v>1</v>
      </c>
      <c r="L33995" s="1">
        <v>40179</v>
      </c>
      <c r="M33995" s="1">
        <v>40394</v>
      </c>
      <c r="N33995" s="1">
        <v>40394</v>
      </c>
    </row>
    <row r="33996" spans="1:18" hidden="1" x14ac:dyDescent="0.2">
      <c r="A33996" t="s">
        <v>118124</v>
      </c>
      <c r="B33996" t="s">
        <v>118125</v>
      </c>
      <c r="C33996" t="s">
        <v>118126</v>
      </c>
      <c r="D33996" t="s">
        <v>42</v>
      </c>
      <c r="E33996">
        <v>7500000</v>
      </c>
      <c r="F33996" t="s">
        <v>18</v>
      </c>
      <c r="G33996" t="s">
        <v>479</v>
      </c>
      <c r="I33996" t="s">
        <v>480</v>
      </c>
      <c r="J33996" t="s">
        <v>480</v>
      </c>
      <c r="K33996">
        <v>1</v>
      </c>
      <c r="M33996" s="1">
        <v>39855</v>
      </c>
      <c r="N33996" s="1">
        <v>39855</v>
      </c>
      <c r="O33996"/>
      <c r="P33996"/>
      <c r="Q33996"/>
      <c r="R33996"/>
    </row>
    <row r="33997" spans="1:18" hidden="1" x14ac:dyDescent="0.2">
      <c r="A33997" t="s">
        <v>118127</v>
      </c>
      <c r="B33997" t="s">
        <v>118128</v>
      </c>
      <c r="C33997" t="s">
        <v>118129</v>
      </c>
      <c r="D33997" t="s">
        <v>118130</v>
      </c>
      <c r="E33997">
        <v>4030</v>
      </c>
      <c r="F33997" t="s">
        <v>18</v>
      </c>
      <c r="G33997" t="s">
        <v>2906</v>
      </c>
      <c r="H33997">
        <v>78</v>
      </c>
      <c r="I33997" t="s">
        <v>2907</v>
      </c>
      <c r="J33997" t="s">
        <v>2907</v>
      </c>
      <c r="K33997">
        <v>2</v>
      </c>
      <c r="L33997" s="1">
        <v>41548</v>
      </c>
      <c r="M33997" s="1">
        <v>41548</v>
      </c>
      <c r="N33997" s="1">
        <v>41548</v>
      </c>
      <c r="O33997"/>
      <c r="P33997"/>
      <c r="Q33997"/>
      <c r="R33997"/>
    </row>
    <row r="33998" spans="1:18" hidden="1" x14ac:dyDescent="0.2">
      <c r="A33998" t="s">
        <v>118131</v>
      </c>
      <c r="B33998" t="s">
        <v>118132</v>
      </c>
      <c r="C33998" t="s">
        <v>118133</v>
      </c>
      <c r="E33998" t="s">
        <v>43</v>
      </c>
      <c r="F33998" t="s">
        <v>18</v>
      </c>
      <c r="K33998">
        <v>1</v>
      </c>
      <c r="L33998" s="1">
        <v>41275</v>
      </c>
      <c r="M33998" s="1">
        <v>41671</v>
      </c>
      <c r="N33998" s="1">
        <v>41671</v>
      </c>
      <c r="O33998"/>
      <c r="P33998"/>
      <c r="Q33998"/>
      <c r="R33998"/>
    </row>
    <row r="33999" spans="1:18" x14ac:dyDescent="0.2">
      <c r="A33999" t="s">
        <v>118134</v>
      </c>
      <c r="B33999" t="s">
        <v>118135</v>
      </c>
      <c r="C33999" t="s">
        <v>118136</v>
      </c>
      <c r="D33999" t="s">
        <v>50</v>
      </c>
      <c r="E33999">
        <v>69000000</v>
      </c>
      <c r="F33999" t="s">
        <v>18</v>
      </c>
      <c r="G33999" t="s">
        <v>25</v>
      </c>
      <c r="H33999" t="s">
        <v>106</v>
      </c>
      <c r="I33999" t="s">
        <v>107</v>
      </c>
      <c r="J33999" t="s">
        <v>108</v>
      </c>
      <c r="K33999">
        <v>6</v>
      </c>
      <c r="L33999" s="1">
        <v>37529</v>
      </c>
      <c r="M33999" s="1">
        <v>38749</v>
      </c>
      <c r="N33999" s="1">
        <v>40981</v>
      </c>
    </row>
    <row r="34000" spans="1:18" x14ac:dyDescent="0.2">
      <c r="A34000" t="s">
        <v>118137</v>
      </c>
      <c r="B34000" t="s">
        <v>118138</v>
      </c>
      <c r="C34000" t="s">
        <v>118139</v>
      </c>
      <c r="D34000" t="s">
        <v>118140</v>
      </c>
      <c r="E34000">
        <v>25000</v>
      </c>
      <c r="F34000" t="s">
        <v>18</v>
      </c>
      <c r="G34000" t="s">
        <v>25</v>
      </c>
      <c r="H34000" t="s">
        <v>190</v>
      </c>
      <c r="I34000" t="s">
        <v>2188</v>
      </c>
      <c r="J34000" t="s">
        <v>2188</v>
      </c>
      <c r="K34000">
        <v>1</v>
      </c>
      <c r="L34000" s="1">
        <v>41499</v>
      </c>
      <c r="M34000" s="1">
        <v>41873</v>
      </c>
      <c r="N34000" s="1">
        <v>41873</v>
      </c>
    </row>
    <row r="34001" spans="1:18" x14ac:dyDescent="0.2">
      <c r="A34001" t="s">
        <v>118141</v>
      </c>
      <c r="B34001" t="s">
        <v>118142</v>
      </c>
      <c r="C34001" t="s">
        <v>118143</v>
      </c>
      <c r="D34001" t="s">
        <v>14965</v>
      </c>
      <c r="E34001">
        <v>52500</v>
      </c>
      <c r="F34001" t="s">
        <v>18</v>
      </c>
      <c r="G34001" t="s">
        <v>25</v>
      </c>
      <c r="H34001" t="s">
        <v>142</v>
      </c>
      <c r="I34001" t="s">
        <v>143</v>
      </c>
      <c r="J34001" t="s">
        <v>59</v>
      </c>
      <c r="K34001">
        <v>1</v>
      </c>
      <c r="L34001" s="1">
        <v>39814</v>
      </c>
      <c r="M34001" s="1">
        <v>41712</v>
      </c>
      <c r="N34001" s="1">
        <v>41712</v>
      </c>
    </row>
    <row r="34002" spans="1:18" x14ac:dyDescent="0.2">
      <c r="A34002" t="s">
        <v>118144</v>
      </c>
      <c r="B34002" t="s">
        <v>118145</v>
      </c>
      <c r="C34002" t="s">
        <v>118146</v>
      </c>
      <c r="D34002" t="s">
        <v>42</v>
      </c>
      <c r="E34002">
        <v>3000000</v>
      </c>
      <c r="F34002" t="s">
        <v>113</v>
      </c>
      <c r="G34002" t="s">
        <v>25</v>
      </c>
      <c r="H34002" t="s">
        <v>545</v>
      </c>
      <c r="I34002" t="s">
        <v>546</v>
      </c>
      <c r="J34002" t="s">
        <v>8881</v>
      </c>
      <c r="K34002">
        <v>1</v>
      </c>
      <c r="L34002" s="1">
        <v>37987</v>
      </c>
      <c r="M34002" s="1">
        <v>39209</v>
      </c>
      <c r="N34002" s="1">
        <v>39209</v>
      </c>
    </row>
    <row r="34003" spans="1:18" x14ac:dyDescent="0.2">
      <c r="A34003" t="s">
        <v>118147</v>
      </c>
      <c r="B34003" t="s">
        <v>118148</v>
      </c>
      <c r="C34003" t="s">
        <v>118149</v>
      </c>
      <c r="D34003" t="s">
        <v>766</v>
      </c>
      <c r="E34003">
        <v>5000000</v>
      </c>
      <c r="F34003" t="s">
        <v>113</v>
      </c>
      <c r="G34003" t="s">
        <v>25</v>
      </c>
      <c r="H34003" t="s">
        <v>64</v>
      </c>
      <c r="I34003" t="s">
        <v>65</v>
      </c>
      <c r="J34003" t="s">
        <v>3214</v>
      </c>
      <c r="K34003">
        <v>1</v>
      </c>
      <c r="L34003" s="1">
        <v>38718</v>
      </c>
      <c r="M34003" s="1">
        <v>39683</v>
      </c>
      <c r="N34003" s="1">
        <v>39683</v>
      </c>
    </row>
    <row r="34004" spans="1:18" hidden="1" x14ac:dyDescent="0.2">
      <c r="A34004" t="s">
        <v>118150</v>
      </c>
      <c r="B34004" t="s">
        <v>118151</v>
      </c>
      <c r="D34004" t="s">
        <v>118152</v>
      </c>
      <c r="E34004" t="s">
        <v>43</v>
      </c>
      <c r="F34004" t="s">
        <v>113</v>
      </c>
      <c r="G34004" t="s">
        <v>25</v>
      </c>
      <c r="H34004" t="s">
        <v>64</v>
      </c>
      <c r="I34004" t="s">
        <v>65</v>
      </c>
      <c r="J34004" t="s">
        <v>1251</v>
      </c>
      <c r="K34004">
        <v>1</v>
      </c>
      <c r="M34004" s="1">
        <v>39504</v>
      </c>
      <c r="N34004" s="1">
        <v>39504</v>
      </c>
      <c r="O34004"/>
      <c r="P34004"/>
      <c r="Q34004"/>
      <c r="R34004"/>
    </row>
    <row r="34005" spans="1:18" x14ac:dyDescent="0.2">
      <c r="A34005" t="s">
        <v>118153</v>
      </c>
      <c r="B34005" t="s">
        <v>118154</v>
      </c>
      <c r="C34005" t="s">
        <v>118155</v>
      </c>
      <c r="D34005" t="s">
        <v>118156</v>
      </c>
      <c r="E34005">
        <v>1000000</v>
      </c>
      <c r="F34005" t="s">
        <v>207</v>
      </c>
      <c r="G34005" t="s">
        <v>25</v>
      </c>
      <c r="H34005" t="s">
        <v>64</v>
      </c>
      <c r="I34005" t="s">
        <v>4639</v>
      </c>
      <c r="J34005" t="s">
        <v>4639</v>
      </c>
      <c r="K34005">
        <v>1</v>
      </c>
      <c r="L34005" s="1">
        <v>34700</v>
      </c>
      <c r="M34005" s="1">
        <v>38671</v>
      </c>
      <c r="N34005" s="1">
        <v>38671</v>
      </c>
    </row>
    <row r="34006" spans="1:18" hidden="1" x14ac:dyDescent="0.2">
      <c r="A34006" t="s">
        <v>118157</v>
      </c>
      <c r="B34006" t="s">
        <v>118158</v>
      </c>
      <c r="C34006" t="s">
        <v>118159</v>
      </c>
      <c r="D34006" t="s">
        <v>75</v>
      </c>
      <c r="E34006">
        <v>15809261</v>
      </c>
      <c r="F34006" t="s">
        <v>18</v>
      </c>
      <c r="G34006" t="s">
        <v>25</v>
      </c>
      <c r="H34006" t="s">
        <v>106</v>
      </c>
      <c r="I34006" t="s">
        <v>107</v>
      </c>
      <c r="J34006" t="s">
        <v>108</v>
      </c>
      <c r="K34006">
        <v>2</v>
      </c>
      <c r="L34006" s="1">
        <v>40544</v>
      </c>
      <c r="M34006" s="1">
        <v>40865</v>
      </c>
      <c r="N34006" s="1">
        <v>41819</v>
      </c>
      <c r="O34006"/>
      <c r="P34006"/>
      <c r="Q34006"/>
      <c r="R34006"/>
    </row>
    <row r="34007" spans="1:18" hidden="1" x14ac:dyDescent="0.2">
      <c r="A34007" t="s">
        <v>118160</v>
      </c>
      <c r="B34007" t="s">
        <v>118161</v>
      </c>
      <c r="C34007" t="s">
        <v>118162</v>
      </c>
      <c r="D34007" t="s">
        <v>118163</v>
      </c>
      <c r="E34007">
        <v>466691</v>
      </c>
      <c r="F34007" t="s">
        <v>18</v>
      </c>
      <c r="G34007" t="s">
        <v>1062</v>
      </c>
      <c r="H34007">
        <v>2</v>
      </c>
      <c r="I34007" t="s">
        <v>1736</v>
      </c>
      <c r="J34007" t="s">
        <v>1736</v>
      </c>
      <c r="K34007">
        <v>1</v>
      </c>
      <c r="L34007" s="1">
        <v>40731</v>
      </c>
      <c r="M34007" s="1">
        <v>41494</v>
      </c>
      <c r="N34007" s="1">
        <v>41494</v>
      </c>
      <c r="O34007"/>
      <c r="P34007"/>
      <c r="Q34007"/>
      <c r="R34007"/>
    </row>
    <row r="34008" spans="1:18" x14ac:dyDescent="0.2">
      <c r="A34008" t="s">
        <v>118164</v>
      </c>
      <c r="B34008" t="s">
        <v>118165</v>
      </c>
      <c r="C34008" t="s">
        <v>118166</v>
      </c>
      <c r="D34008" t="s">
        <v>118167</v>
      </c>
      <c r="E34008">
        <v>835000</v>
      </c>
      <c r="F34008" t="s">
        <v>18</v>
      </c>
      <c r="G34008" t="s">
        <v>699</v>
      </c>
      <c r="H34008">
        <v>5</v>
      </c>
      <c r="I34008" t="s">
        <v>700</v>
      </c>
      <c r="J34008" t="s">
        <v>700</v>
      </c>
      <c r="K34008">
        <v>3</v>
      </c>
      <c r="L34008" s="1">
        <v>40574</v>
      </c>
      <c r="M34008" s="1">
        <v>40575</v>
      </c>
      <c r="N34008" s="1">
        <v>41671</v>
      </c>
    </row>
    <row r="34009" spans="1:18" hidden="1" x14ac:dyDescent="0.2">
      <c r="A34009" t="s">
        <v>118168</v>
      </c>
      <c r="B34009" t="s">
        <v>118169</v>
      </c>
      <c r="C34009" t="s">
        <v>118170</v>
      </c>
      <c r="D34009" t="s">
        <v>11610</v>
      </c>
      <c r="E34009" t="s">
        <v>43</v>
      </c>
      <c r="F34009" t="s">
        <v>18</v>
      </c>
      <c r="G34009" t="s">
        <v>25</v>
      </c>
      <c r="H34009" t="s">
        <v>64</v>
      </c>
      <c r="I34009" t="s">
        <v>919</v>
      </c>
      <c r="J34009" t="s">
        <v>919</v>
      </c>
      <c r="K34009">
        <v>1</v>
      </c>
      <c r="M34009" s="1">
        <v>42100</v>
      </c>
      <c r="N34009" s="1">
        <v>42100</v>
      </c>
      <c r="O34009"/>
      <c r="P34009"/>
      <c r="Q34009"/>
      <c r="R34009"/>
    </row>
    <row r="34010" spans="1:18" hidden="1" x14ac:dyDescent="0.2">
      <c r="A34010" t="s">
        <v>118171</v>
      </c>
      <c r="B34010" t="s">
        <v>118172</v>
      </c>
      <c r="C34010" t="s">
        <v>118173</v>
      </c>
      <c r="D34010" t="s">
        <v>118174</v>
      </c>
      <c r="E34010" t="s">
        <v>43</v>
      </c>
      <c r="F34010" t="s">
        <v>18</v>
      </c>
      <c r="G34010" t="s">
        <v>25</v>
      </c>
      <c r="H34010" t="s">
        <v>1234</v>
      </c>
      <c r="I34010" t="s">
        <v>6196</v>
      </c>
      <c r="J34010" t="s">
        <v>10876</v>
      </c>
      <c r="K34010">
        <v>1</v>
      </c>
      <c r="L34010" s="1">
        <v>40238</v>
      </c>
      <c r="M34010" s="1">
        <v>39757</v>
      </c>
      <c r="N34010" s="1">
        <v>39757</v>
      </c>
      <c r="O34010"/>
      <c r="P34010"/>
      <c r="Q34010"/>
      <c r="R34010"/>
    </row>
    <row r="34011" spans="1:18" hidden="1" x14ac:dyDescent="0.2">
      <c r="A34011" t="s">
        <v>118175</v>
      </c>
      <c r="B34011" t="s">
        <v>118176</v>
      </c>
      <c r="C34011" t="s">
        <v>118177</v>
      </c>
      <c r="D34011" t="s">
        <v>357</v>
      </c>
      <c r="E34011" t="s">
        <v>43</v>
      </c>
      <c r="F34011" t="s">
        <v>18</v>
      </c>
      <c r="G34011" t="s">
        <v>128</v>
      </c>
      <c r="H34011" t="s">
        <v>2005</v>
      </c>
      <c r="I34011" t="s">
        <v>2006</v>
      </c>
      <c r="J34011" t="s">
        <v>2006</v>
      </c>
      <c r="K34011">
        <v>1</v>
      </c>
      <c r="M34011" s="1">
        <v>41900</v>
      </c>
      <c r="N34011" s="1">
        <v>41900</v>
      </c>
      <c r="O34011"/>
      <c r="P34011"/>
      <c r="Q34011"/>
      <c r="R34011"/>
    </row>
    <row r="34012" spans="1:18" x14ac:dyDescent="0.2">
      <c r="A34012" t="s">
        <v>118178</v>
      </c>
      <c r="B34012" t="s">
        <v>118179</v>
      </c>
      <c r="C34012" t="s">
        <v>118180</v>
      </c>
      <c r="D34012" t="s">
        <v>50</v>
      </c>
      <c r="E34012">
        <v>400000</v>
      </c>
      <c r="F34012" t="s">
        <v>18</v>
      </c>
      <c r="G34012" t="s">
        <v>25</v>
      </c>
      <c r="H34012" t="s">
        <v>89</v>
      </c>
      <c r="I34012" t="s">
        <v>3569</v>
      </c>
      <c r="J34012" t="s">
        <v>118181</v>
      </c>
      <c r="K34012">
        <v>1</v>
      </c>
      <c r="L34012" s="1">
        <v>40544</v>
      </c>
      <c r="M34012" s="1">
        <v>41176</v>
      </c>
      <c r="N34012" s="1">
        <v>41176</v>
      </c>
    </row>
    <row r="34013" spans="1:18" hidden="1" x14ac:dyDescent="0.2">
      <c r="A34013" t="s">
        <v>118182</v>
      </c>
      <c r="B34013" t="s">
        <v>118183</v>
      </c>
      <c r="C34013" t="s">
        <v>118184</v>
      </c>
      <c r="E34013" t="s">
        <v>43</v>
      </c>
      <c r="F34013" t="s">
        <v>18</v>
      </c>
      <c r="K34013">
        <v>1</v>
      </c>
      <c r="M34013" s="1">
        <v>41115</v>
      </c>
      <c r="N34013" s="1">
        <v>41115</v>
      </c>
      <c r="O34013"/>
      <c r="P34013"/>
      <c r="Q34013"/>
      <c r="R34013"/>
    </row>
    <row r="34014" spans="1:18" x14ac:dyDescent="0.2">
      <c r="A34014" t="s">
        <v>118185</v>
      </c>
      <c r="B34014" t="s">
        <v>118186</v>
      </c>
      <c r="C34014" t="s">
        <v>118187</v>
      </c>
      <c r="D34014" t="s">
        <v>118188</v>
      </c>
      <c r="E34014">
        <v>25000</v>
      </c>
      <c r="F34014" t="s">
        <v>18</v>
      </c>
      <c r="G34014" t="s">
        <v>37</v>
      </c>
      <c r="H34014">
        <v>30</v>
      </c>
      <c r="I34014" t="s">
        <v>2714</v>
      </c>
      <c r="J34014" t="s">
        <v>2714</v>
      </c>
      <c r="K34014">
        <v>3</v>
      </c>
      <c r="L34014" s="1">
        <v>40544</v>
      </c>
      <c r="M34014" s="1">
        <v>40960</v>
      </c>
      <c r="N34014" s="1">
        <v>41547</v>
      </c>
    </row>
    <row r="34015" spans="1:18" hidden="1" x14ac:dyDescent="0.2">
      <c r="A34015" t="s">
        <v>118189</v>
      </c>
      <c r="B34015" t="s">
        <v>118190</v>
      </c>
      <c r="C34015" t="s">
        <v>118191</v>
      </c>
      <c r="D34015" t="s">
        <v>118192</v>
      </c>
      <c r="E34015">
        <v>176455</v>
      </c>
      <c r="F34015" t="s">
        <v>18</v>
      </c>
      <c r="G34015" t="s">
        <v>25</v>
      </c>
      <c r="H34015" t="s">
        <v>808</v>
      </c>
      <c r="I34015" t="s">
        <v>809</v>
      </c>
      <c r="J34015" t="s">
        <v>810</v>
      </c>
      <c r="K34015">
        <v>3</v>
      </c>
      <c r="L34015" s="1">
        <v>41275</v>
      </c>
      <c r="M34015" s="1">
        <v>41462</v>
      </c>
      <c r="N34015" s="1">
        <v>41821</v>
      </c>
      <c r="O34015"/>
      <c r="P34015"/>
      <c r="Q34015"/>
      <c r="R34015"/>
    </row>
    <row r="34016" spans="1:18" hidden="1" x14ac:dyDescent="0.2">
      <c r="A34016" t="s">
        <v>118193</v>
      </c>
      <c r="B34016" t="s">
        <v>118194</v>
      </c>
      <c r="C34016" t="s">
        <v>118195</v>
      </c>
      <c r="D34016" t="s">
        <v>118196</v>
      </c>
      <c r="E34016" t="s">
        <v>43</v>
      </c>
      <c r="F34016" t="s">
        <v>18</v>
      </c>
      <c r="K34016">
        <v>1</v>
      </c>
      <c r="L34016" s="1">
        <v>40909</v>
      </c>
      <c r="M34016" s="1">
        <v>40969</v>
      </c>
      <c r="N34016" s="1">
        <v>40969</v>
      </c>
      <c r="O34016"/>
      <c r="P34016"/>
      <c r="Q34016"/>
      <c r="R34016"/>
    </row>
    <row r="34017" spans="1:18" x14ac:dyDescent="0.2">
      <c r="A34017" t="s">
        <v>118197</v>
      </c>
      <c r="B34017" t="s">
        <v>118198</v>
      </c>
      <c r="C34017" t="s">
        <v>118199</v>
      </c>
      <c r="D34017" t="s">
        <v>3396</v>
      </c>
      <c r="E34017">
        <v>600000</v>
      </c>
      <c r="F34017" t="s">
        <v>18</v>
      </c>
      <c r="G34017" t="s">
        <v>406</v>
      </c>
      <c r="H34017">
        <v>40</v>
      </c>
      <c r="I34017" t="s">
        <v>980</v>
      </c>
      <c r="J34017" t="s">
        <v>980</v>
      </c>
      <c r="K34017">
        <v>2</v>
      </c>
      <c r="L34017" s="1">
        <v>39814</v>
      </c>
      <c r="M34017" s="1">
        <v>41879</v>
      </c>
      <c r="N34017" s="1">
        <v>41901</v>
      </c>
    </row>
    <row r="34018" spans="1:18" hidden="1" x14ac:dyDescent="0.2">
      <c r="A34018" t="s">
        <v>118200</v>
      </c>
      <c r="B34018" t="s">
        <v>118201</v>
      </c>
      <c r="C34018" t="s">
        <v>118202</v>
      </c>
      <c r="D34018" t="s">
        <v>29279</v>
      </c>
      <c r="E34018">
        <v>442063.21289999998</v>
      </c>
      <c r="F34018" t="s">
        <v>18</v>
      </c>
      <c r="G34018" t="s">
        <v>25</v>
      </c>
      <c r="K34018">
        <v>3</v>
      </c>
      <c r="M34018" s="1">
        <v>41091</v>
      </c>
      <c r="N34018" s="1">
        <v>41883</v>
      </c>
      <c r="O34018"/>
      <c r="P34018"/>
      <c r="Q34018"/>
      <c r="R34018"/>
    </row>
    <row r="34019" spans="1:18" hidden="1" x14ac:dyDescent="0.2">
      <c r="A34019" t="s">
        <v>118203</v>
      </c>
      <c r="B34019" t="s">
        <v>118204</v>
      </c>
      <c r="C34019" t="s">
        <v>118205</v>
      </c>
      <c r="D34019" t="s">
        <v>2479</v>
      </c>
      <c r="E34019">
        <v>4385100</v>
      </c>
      <c r="F34019" t="s">
        <v>113</v>
      </c>
      <c r="G34019" t="s">
        <v>165</v>
      </c>
      <c r="H34019" t="s">
        <v>166</v>
      </c>
      <c r="I34019" t="s">
        <v>167</v>
      </c>
      <c r="J34019" t="s">
        <v>167</v>
      </c>
      <c r="K34019">
        <v>1</v>
      </c>
      <c r="M34019" s="1">
        <v>40659</v>
      </c>
      <c r="N34019" s="1">
        <v>40659</v>
      </c>
      <c r="O34019"/>
      <c r="P34019"/>
      <c r="Q34019"/>
      <c r="R34019"/>
    </row>
    <row r="34020" spans="1:18" x14ac:dyDescent="0.2">
      <c r="A34020" t="s">
        <v>118206</v>
      </c>
      <c r="B34020" t="s">
        <v>118207</v>
      </c>
      <c r="C34020" t="s">
        <v>118208</v>
      </c>
      <c r="D34020" t="s">
        <v>118209</v>
      </c>
      <c r="E34020">
        <v>1000000</v>
      </c>
      <c r="F34020" t="s">
        <v>18</v>
      </c>
      <c r="G34020" t="s">
        <v>25</v>
      </c>
      <c r="H34020" t="s">
        <v>64</v>
      </c>
      <c r="I34020" t="s">
        <v>95</v>
      </c>
      <c r="J34020" t="s">
        <v>95</v>
      </c>
      <c r="K34020">
        <v>1</v>
      </c>
      <c r="L34020" s="1">
        <v>41548</v>
      </c>
      <c r="M34020" s="1">
        <v>41901</v>
      </c>
      <c r="N34020" s="1">
        <v>41901</v>
      </c>
    </row>
    <row r="34021" spans="1:18" hidden="1" x14ac:dyDescent="0.2">
      <c r="A34021" t="s">
        <v>118210</v>
      </c>
      <c r="B34021" t="s">
        <v>118211</v>
      </c>
      <c r="C34021" t="s">
        <v>118212</v>
      </c>
      <c r="D34021" t="s">
        <v>118213</v>
      </c>
      <c r="E34021">
        <v>1500000</v>
      </c>
      <c r="F34021" t="s">
        <v>18</v>
      </c>
      <c r="G34021" t="s">
        <v>25</v>
      </c>
      <c r="H34021" t="s">
        <v>1234</v>
      </c>
      <c r="I34021" t="s">
        <v>1235</v>
      </c>
      <c r="J34021" t="s">
        <v>11032</v>
      </c>
      <c r="K34021">
        <v>1</v>
      </c>
      <c r="M34021" s="1">
        <v>37176</v>
      </c>
      <c r="N34021" s="1">
        <v>37176</v>
      </c>
      <c r="O34021"/>
      <c r="P34021"/>
      <c r="Q34021"/>
      <c r="R34021"/>
    </row>
    <row r="34022" spans="1:18" hidden="1" x14ac:dyDescent="0.2">
      <c r="A34022" t="s">
        <v>118214</v>
      </c>
      <c r="B34022" t="s">
        <v>118215</v>
      </c>
      <c r="C34022" t="s">
        <v>118216</v>
      </c>
      <c r="D34022" t="s">
        <v>118217</v>
      </c>
      <c r="E34022" t="s">
        <v>43</v>
      </c>
      <c r="F34022" t="s">
        <v>18</v>
      </c>
      <c r="G34022" t="s">
        <v>19</v>
      </c>
      <c r="H34022">
        <v>16</v>
      </c>
      <c r="I34022" t="s">
        <v>20</v>
      </c>
      <c r="J34022" t="s">
        <v>20</v>
      </c>
      <c r="K34022">
        <v>1</v>
      </c>
      <c r="L34022" s="1">
        <v>41000</v>
      </c>
      <c r="M34022" s="1">
        <v>40909</v>
      </c>
      <c r="N34022" s="1">
        <v>40909</v>
      </c>
      <c r="O34022"/>
      <c r="P34022"/>
      <c r="Q34022"/>
      <c r="R34022"/>
    </row>
    <row r="34023" spans="1:18" x14ac:dyDescent="0.2">
      <c r="A34023" t="s">
        <v>118218</v>
      </c>
      <c r="B34023" t="s">
        <v>118219</v>
      </c>
      <c r="C34023" t="s">
        <v>118220</v>
      </c>
      <c r="D34023" t="s">
        <v>62992</v>
      </c>
      <c r="E34023">
        <v>28000000</v>
      </c>
      <c r="F34023" t="s">
        <v>689</v>
      </c>
      <c r="G34023" t="s">
        <v>19</v>
      </c>
      <c r="H34023">
        <v>10</v>
      </c>
      <c r="I34023" t="s">
        <v>672</v>
      </c>
      <c r="J34023" t="s">
        <v>673</v>
      </c>
      <c r="K34023">
        <v>2</v>
      </c>
      <c r="L34023" s="1">
        <v>36526</v>
      </c>
      <c r="M34023" s="1">
        <v>39065</v>
      </c>
      <c r="N34023" s="1">
        <v>39363</v>
      </c>
    </row>
    <row r="34024" spans="1:18" hidden="1" x14ac:dyDescent="0.2">
      <c r="A34024" t="s">
        <v>118221</v>
      </c>
      <c r="B34024" t="s">
        <v>118222</v>
      </c>
      <c r="D34024" t="s">
        <v>1207</v>
      </c>
      <c r="E34024">
        <v>41250</v>
      </c>
      <c r="F34024" t="s">
        <v>18</v>
      </c>
      <c r="K34024">
        <v>1</v>
      </c>
      <c r="M34024" s="1">
        <v>42217</v>
      </c>
      <c r="N34024" s="1">
        <v>42217</v>
      </c>
      <c r="O34024"/>
      <c r="P34024"/>
      <c r="Q34024"/>
      <c r="R34024"/>
    </row>
    <row r="34025" spans="1:18" hidden="1" x14ac:dyDescent="0.2">
      <c r="A34025" t="s">
        <v>118223</v>
      </c>
      <c r="B34025" t="s">
        <v>118224</v>
      </c>
      <c r="C34025" t="s">
        <v>118225</v>
      </c>
      <c r="D34025" t="s">
        <v>2479</v>
      </c>
      <c r="E34025">
        <v>12223336</v>
      </c>
      <c r="F34025" t="s">
        <v>207</v>
      </c>
      <c r="G34025" t="s">
        <v>25</v>
      </c>
      <c r="H34025" t="s">
        <v>106</v>
      </c>
      <c r="I34025" t="s">
        <v>107</v>
      </c>
      <c r="J34025" t="s">
        <v>108</v>
      </c>
      <c r="K34025">
        <v>4</v>
      </c>
      <c r="L34025" s="1">
        <v>39083</v>
      </c>
      <c r="M34025" s="1">
        <v>39387</v>
      </c>
      <c r="N34025" s="1">
        <v>40837</v>
      </c>
      <c r="O34025"/>
      <c r="P34025"/>
      <c r="Q34025"/>
      <c r="R34025"/>
    </row>
    <row r="34026" spans="1:18" hidden="1" x14ac:dyDescent="0.2">
      <c r="A34026" t="s">
        <v>118226</v>
      </c>
      <c r="B34026" t="s">
        <v>118227</v>
      </c>
      <c r="C34026" t="s">
        <v>118228</v>
      </c>
      <c r="D34026" t="s">
        <v>16975</v>
      </c>
      <c r="E34026" t="s">
        <v>43</v>
      </c>
      <c r="F34026" t="s">
        <v>18</v>
      </c>
      <c r="K34026">
        <v>1</v>
      </c>
      <c r="M34026" s="1">
        <v>41091</v>
      </c>
      <c r="N34026" s="1">
        <v>41091</v>
      </c>
      <c r="O34026"/>
      <c r="P34026"/>
      <c r="Q34026"/>
      <c r="R34026"/>
    </row>
    <row r="34027" spans="1:18" x14ac:dyDescent="0.2">
      <c r="A34027" t="s">
        <v>118229</v>
      </c>
      <c r="B34027" t="s">
        <v>118230</v>
      </c>
      <c r="C34027" t="s">
        <v>118231</v>
      </c>
      <c r="D34027" t="s">
        <v>118232</v>
      </c>
      <c r="E34027">
        <v>10000000</v>
      </c>
      <c r="F34027" t="s">
        <v>18</v>
      </c>
      <c r="G34027" t="s">
        <v>25</v>
      </c>
      <c r="H34027" t="s">
        <v>64</v>
      </c>
      <c r="I34027" t="s">
        <v>6512</v>
      </c>
      <c r="J34027" t="s">
        <v>56937</v>
      </c>
      <c r="K34027">
        <v>2</v>
      </c>
      <c r="L34027" s="1">
        <v>41275</v>
      </c>
      <c r="M34027" s="1">
        <v>41365</v>
      </c>
      <c r="N34027" s="1">
        <v>42164</v>
      </c>
    </row>
    <row r="34028" spans="1:18" x14ac:dyDescent="0.2">
      <c r="A34028" t="s">
        <v>118233</v>
      </c>
      <c r="B34028" t="s">
        <v>118234</v>
      </c>
      <c r="C34028" t="s">
        <v>118235</v>
      </c>
      <c r="D34028" t="s">
        <v>50</v>
      </c>
      <c r="E34028">
        <v>66000000</v>
      </c>
      <c r="F34028" t="s">
        <v>113</v>
      </c>
      <c r="G34028" t="s">
        <v>25</v>
      </c>
      <c r="H34028" t="s">
        <v>64</v>
      </c>
      <c r="I34028" t="s">
        <v>95</v>
      </c>
      <c r="J34028" t="s">
        <v>8360</v>
      </c>
      <c r="K34028">
        <v>4</v>
      </c>
      <c r="L34028" s="1">
        <v>39814</v>
      </c>
      <c r="M34028" s="1">
        <v>40513</v>
      </c>
      <c r="N34028" s="1">
        <v>41529</v>
      </c>
    </row>
    <row r="34029" spans="1:18" x14ac:dyDescent="0.2">
      <c r="A34029" t="s">
        <v>118236</v>
      </c>
      <c r="B34029" t="s">
        <v>118237</v>
      </c>
      <c r="C34029" t="s">
        <v>118238</v>
      </c>
      <c r="D34029" t="s">
        <v>1329</v>
      </c>
      <c r="E34029">
        <v>85000</v>
      </c>
      <c r="F34029" t="s">
        <v>18</v>
      </c>
      <c r="K34029">
        <v>1</v>
      </c>
      <c r="L34029" s="1">
        <v>42005</v>
      </c>
      <c r="M34029" s="1">
        <v>42282</v>
      </c>
      <c r="N34029" s="1">
        <v>42282</v>
      </c>
    </row>
    <row r="34030" spans="1:18" x14ac:dyDescent="0.2">
      <c r="A34030" t="s">
        <v>118239</v>
      </c>
      <c r="B34030" t="s">
        <v>118240</v>
      </c>
      <c r="C34030" t="s">
        <v>118241</v>
      </c>
      <c r="D34030" t="s">
        <v>118242</v>
      </c>
      <c r="E34030">
        <v>10000000</v>
      </c>
      <c r="F34030" t="s">
        <v>113</v>
      </c>
      <c r="K34030">
        <v>2</v>
      </c>
      <c r="L34030" s="1">
        <v>39814</v>
      </c>
      <c r="M34030" s="1">
        <v>40385</v>
      </c>
      <c r="N34030" s="1">
        <v>40778</v>
      </c>
    </row>
    <row r="34031" spans="1:18" hidden="1" x14ac:dyDescent="0.2">
      <c r="A34031" t="s">
        <v>118243</v>
      </c>
      <c r="B34031" t="s">
        <v>118244</v>
      </c>
      <c r="C34031" t="s">
        <v>118245</v>
      </c>
      <c r="D34031" t="s">
        <v>118246</v>
      </c>
      <c r="E34031">
        <v>78051</v>
      </c>
      <c r="F34031" t="s">
        <v>18</v>
      </c>
      <c r="G34031" t="s">
        <v>1062</v>
      </c>
      <c r="H34031">
        <v>16</v>
      </c>
      <c r="I34031" t="s">
        <v>1704</v>
      </c>
      <c r="J34031" t="s">
        <v>1704</v>
      </c>
      <c r="K34031">
        <v>1</v>
      </c>
      <c r="L34031" s="1">
        <v>41275</v>
      </c>
      <c r="M34031" s="1">
        <v>41426</v>
      </c>
      <c r="N34031" s="1">
        <v>41426</v>
      </c>
      <c r="O34031"/>
      <c r="P34031"/>
      <c r="Q34031"/>
      <c r="R34031"/>
    </row>
    <row r="34032" spans="1:18" x14ac:dyDescent="0.2">
      <c r="A34032" t="s">
        <v>118247</v>
      </c>
      <c r="B34032" t="s">
        <v>118248</v>
      </c>
      <c r="C34032" t="s">
        <v>118249</v>
      </c>
      <c r="D34032" t="s">
        <v>118250</v>
      </c>
      <c r="E34032">
        <v>25000</v>
      </c>
      <c r="F34032" t="s">
        <v>18</v>
      </c>
      <c r="G34032" t="s">
        <v>25</v>
      </c>
      <c r="H34032" t="s">
        <v>1011</v>
      </c>
      <c r="I34032" t="s">
        <v>1035</v>
      </c>
      <c r="J34032" t="s">
        <v>1035</v>
      </c>
      <c r="K34032">
        <v>1</v>
      </c>
      <c r="L34032" s="1">
        <v>40695</v>
      </c>
      <c r="M34032" s="1">
        <v>40842</v>
      </c>
      <c r="N34032" s="1">
        <v>40842</v>
      </c>
    </row>
    <row r="34033" spans="1:18" hidden="1" x14ac:dyDescent="0.2">
      <c r="A34033" t="s">
        <v>118251</v>
      </c>
      <c r="B34033" t="s">
        <v>118252</v>
      </c>
      <c r="C34033" t="s">
        <v>118253</v>
      </c>
      <c r="D34033" t="s">
        <v>75</v>
      </c>
      <c r="E34033" t="s">
        <v>43</v>
      </c>
      <c r="F34033" t="s">
        <v>18</v>
      </c>
      <c r="K34033">
        <v>1</v>
      </c>
      <c r="L34033" s="1">
        <v>41426</v>
      </c>
      <c r="M34033" s="1">
        <v>41626</v>
      </c>
      <c r="N34033" s="1">
        <v>41626</v>
      </c>
      <c r="O34033"/>
      <c r="P34033"/>
      <c r="Q34033"/>
      <c r="R34033"/>
    </row>
    <row r="34034" spans="1:18" hidden="1" x14ac:dyDescent="0.2">
      <c r="A34034" t="s">
        <v>118254</v>
      </c>
      <c r="B34034" t="s">
        <v>118255</v>
      </c>
      <c r="C34034" t="s">
        <v>118256</v>
      </c>
      <c r="D34034" t="s">
        <v>118257</v>
      </c>
      <c r="E34034">
        <v>773174</v>
      </c>
      <c r="F34034" t="s">
        <v>18</v>
      </c>
      <c r="K34034">
        <v>1</v>
      </c>
      <c r="L34034" s="1">
        <v>41244</v>
      </c>
      <c r="M34034" s="1">
        <v>41652</v>
      </c>
      <c r="N34034" s="1">
        <v>41652</v>
      </c>
      <c r="O34034"/>
      <c r="P34034"/>
      <c r="Q34034"/>
      <c r="R34034"/>
    </row>
    <row r="34035" spans="1:18" x14ac:dyDescent="0.2">
      <c r="A34035" t="s">
        <v>118258</v>
      </c>
      <c r="B34035" t="s">
        <v>118259</v>
      </c>
      <c r="D34035" t="s">
        <v>118260</v>
      </c>
      <c r="E34035">
        <v>25000</v>
      </c>
      <c r="F34035" t="s">
        <v>18</v>
      </c>
      <c r="G34035" t="s">
        <v>25</v>
      </c>
      <c r="H34035" t="s">
        <v>106</v>
      </c>
      <c r="I34035" t="s">
        <v>107</v>
      </c>
      <c r="J34035" t="s">
        <v>108</v>
      </c>
      <c r="K34035">
        <v>1</v>
      </c>
      <c r="L34035" s="1">
        <v>40725</v>
      </c>
      <c r="M34035" s="1">
        <v>41064</v>
      </c>
      <c r="N34035" s="1">
        <v>41064</v>
      </c>
    </row>
    <row r="34036" spans="1:18" x14ac:dyDescent="0.2">
      <c r="A34036" t="s">
        <v>118261</v>
      </c>
      <c r="B34036" t="s">
        <v>118262</v>
      </c>
      <c r="C34036" t="s">
        <v>118263</v>
      </c>
      <c r="D34036" t="s">
        <v>118264</v>
      </c>
      <c r="E34036">
        <v>1000000</v>
      </c>
      <c r="F34036" t="s">
        <v>18</v>
      </c>
      <c r="G34036" t="s">
        <v>25</v>
      </c>
      <c r="H34036" t="s">
        <v>106</v>
      </c>
      <c r="I34036" t="s">
        <v>107</v>
      </c>
      <c r="J34036" t="s">
        <v>5335</v>
      </c>
      <c r="K34036">
        <v>2</v>
      </c>
      <c r="L34036" s="1">
        <v>41214</v>
      </c>
      <c r="M34036" s="1">
        <v>41474</v>
      </c>
      <c r="N34036" s="1">
        <v>42073</v>
      </c>
    </row>
    <row r="34037" spans="1:18" x14ac:dyDescent="0.2">
      <c r="A34037" t="s">
        <v>118265</v>
      </c>
      <c r="B34037" t="s">
        <v>118266</v>
      </c>
      <c r="C34037" t="s">
        <v>118267</v>
      </c>
      <c r="D34037" t="s">
        <v>118268</v>
      </c>
      <c r="E34037">
        <v>1500000</v>
      </c>
      <c r="F34037" t="s">
        <v>18</v>
      </c>
      <c r="G34037" t="s">
        <v>25</v>
      </c>
      <c r="H34037" t="s">
        <v>64</v>
      </c>
      <c r="I34037" t="s">
        <v>95</v>
      </c>
      <c r="J34037" t="s">
        <v>95</v>
      </c>
      <c r="K34037">
        <v>1</v>
      </c>
      <c r="L34037" s="1">
        <v>41320</v>
      </c>
      <c r="M34037" s="1">
        <v>41821</v>
      </c>
      <c r="N34037" s="1">
        <v>41821</v>
      </c>
    </row>
    <row r="34038" spans="1:18" x14ac:dyDescent="0.2">
      <c r="A34038" t="s">
        <v>118269</v>
      </c>
      <c r="B34038" t="s">
        <v>118270</v>
      </c>
      <c r="C34038" t="s">
        <v>118271</v>
      </c>
      <c r="D34038" t="s">
        <v>118272</v>
      </c>
      <c r="E34038">
        <v>220000</v>
      </c>
      <c r="F34038" t="s">
        <v>18</v>
      </c>
      <c r="G34038" t="s">
        <v>25</v>
      </c>
      <c r="H34038" t="s">
        <v>64</v>
      </c>
      <c r="I34038" t="s">
        <v>65</v>
      </c>
      <c r="J34038" t="s">
        <v>271</v>
      </c>
      <c r="K34038">
        <v>1</v>
      </c>
      <c r="L34038" s="1">
        <v>41275</v>
      </c>
      <c r="M34038" s="1">
        <v>41395</v>
      </c>
      <c r="N34038" s="1">
        <v>41395</v>
      </c>
    </row>
    <row r="34039" spans="1:18" hidden="1" x14ac:dyDescent="0.2">
      <c r="A34039" t="s">
        <v>118273</v>
      </c>
      <c r="B34039" t="s">
        <v>118274</v>
      </c>
      <c r="C34039" t="s">
        <v>118275</v>
      </c>
      <c r="D34039" t="s">
        <v>1957</v>
      </c>
      <c r="E34039" t="s">
        <v>43</v>
      </c>
      <c r="F34039" t="s">
        <v>18</v>
      </c>
      <c r="G34039" t="s">
        <v>638</v>
      </c>
      <c r="H34039">
        <v>7</v>
      </c>
      <c r="I34039" t="s">
        <v>929</v>
      </c>
      <c r="J34039" t="s">
        <v>929</v>
      </c>
      <c r="K34039">
        <v>1</v>
      </c>
      <c r="M34039" s="1">
        <v>41821</v>
      </c>
      <c r="N34039" s="1">
        <v>41821</v>
      </c>
      <c r="O34039"/>
      <c r="P34039"/>
      <c r="Q34039"/>
      <c r="R34039"/>
    </row>
    <row r="34040" spans="1:18" hidden="1" x14ac:dyDescent="0.2">
      <c r="A34040" t="s">
        <v>118276</v>
      </c>
      <c r="B34040" t="s">
        <v>118277</v>
      </c>
      <c r="C34040" t="s">
        <v>118278</v>
      </c>
      <c r="D34040" t="s">
        <v>118279</v>
      </c>
      <c r="E34040">
        <v>82200</v>
      </c>
      <c r="F34040" t="s">
        <v>18</v>
      </c>
      <c r="G34040" t="s">
        <v>25</v>
      </c>
      <c r="H34040" t="s">
        <v>64</v>
      </c>
      <c r="I34040" t="s">
        <v>65</v>
      </c>
      <c r="J34040" t="s">
        <v>914</v>
      </c>
      <c r="K34040">
        <v>1</v>
      </c>
      <c r="L34040" s="1">
        <v>41640</v>
      </c>
      <c r="M34040" s="1">
        <v>41799</v>
      </c>
      <c r="N34040" s="1">
        <v>41799</v>
      </c>
      <c r="O34040"/>
      <c r="P34040"/>
      <c r="Q34040"/>
      <c r="R34040"/>
    </row>
    <row r="34041" spans="1:18" x14ac:dyDescent="0.2">
      <c r="A34041" t="s">
        <v>118280</v>
      </c>
      <c r="B34041" t="s">
        <v>118281</v>
      </c>
      <c r="C34041" t="s">
        <v>118282</v>
      </c>
      <c r="D34041" t="s">
        <v>118283</v>
      </c>
      <c r="E34041">
        <v>10100000</v>
      </c>
      <c r="F34041" t="s">
        <v>18</v>
      </c>
      <c r="G34041" t="s">
        <v>25</v>
      </c>
      <c r="H34041" t="s">
        <v>106</v>
      </c>
      <c r="I34041" t="s">
        <v>107</v>
      </c>
      <c r="J34041" t="s">
        <v>108</v>
      </c>
      <c r="K34041">
        <v>2</v>
      </c>
      <c r="L34041" s="1">
        <v>41275</v>
      </c>
      <c r="M34041" s="1">
        <v>41543</v>
      </c>
      <c r="N34041" s="1">
        <v>41759</v>
      </c>
    </row>
    <row r="34042" spans="1:18" x14ac:dyDescent="0.2">
      <c r="A34042" t="s">
        <v>118284</v>
      </c>
      <c r="B34042" t="s">
        <v>118285</v>
      </c>
      <c r="C34042" t="s">
        <v>118286</v>
      </c>
      <c r="D34042" t="s">
        <v>118287</v>
      </c>
      <c r="E34042">
        <v>3850000</v>
      </c>
      <c r="F34042" t="s">
        <v>18</v>
      </c>
      <c r="G34042" t="s">
        <v>25</v>
      </c>
      <c r="H34042" t="s">
        <v>1306</v>
      </c>
      <c r="I34042" t="s">
        <v>245</v>
      </c>
      <c r="J34042" t="s">
        <v>245</v>
      </c>
      <c r="K34042">
        <v>2</v>
      </c>
      <c r="L34042" s="1">
        <v>41944</v>
      </c>
      <c r="M34042" s="1">
        <v>41821</v>
      </c>
      <c r="N34042" s="1">
        <v>42185</v>
      </c>
    </row>
    <row r="34043" spans="1:18" x14ac:dyDescent="0.2">
      <c r="A34043" t="s">
        <v>118288</v>
      </c>
      <c r="B34043" t="s">
        <v>118289</v>
      </c>
      <c r="C34043" t="s">
        <v>118290</v>
      </c>
      <c r="D34043" t="s">
        <v>6962</v>
      </c>
      <c r="E34043">
        <v>500000</v>
      </c>
      <c r="F34043" t="s">
        <v>18</v>
      </c>
      <c r="K34043">
        <v>1</v>
      </c>
      <c r="L34043" s="1">
        <v>41640</v>
      </c>
      <c r="M34043" s="1">
        <v>41934</v>
      </c>
      <c r="N34043" s="1">
        <v>41934</v>
      </c>
    </row>
    <row r="34044" spans="1:18" hidden="1" x14ac:dyDescent="0.2">
      <c r="A34044" t="s">
        <v>118291</v>
      </c>
      <c r="B34044" t="s">
        <v>118292</v>
      </c>
      <c r="C34044" t="s">
        <v>118293</v>
      </c>
      <c r="D34044" t="s">
        <v>118294</v>
      </c>
      <c r="E34044">
        <v>17400000</v>
      </c>
      <c r="F34044" t="s">
        <v>18</v>
      </c>
      <c r="G34044" t="s">
        <v>406</v>
      </c>
      <c r="H34044">
        <v>18</v>
      </c>
      <c r="I34044" t="s">
        <v>407</v>
      </c>
      <c r="J34044" t="s">
        <v>4939</v>
      </c>
      <c r="K34044">
        <v>1</v>
      </c>
      <c r="M34044" s="1">
        <v>42320</v>
      </c>
      <c r="N34044" s="1">
        <v>42320</v>
      </c>
      <c r="O34044"/>
      <c r="P34044"/>
      <c r="Q34044"/>
      <c r="R34044"/>
    </row>
    <row r="34045" spans="1:18" hidden="1" x14ac:dyDescent="0.2">
      <c r="A34045" t="s">
        <v>118295</v>
      </c>
      <c r="B34045" t="s">
        <v>118296</v>
      </c>
      <c r="C34045" t="s">
        <v>118297</v>
      </c>
      <c r="D34045" t="s">
        <v>118298</v>
      </c>
      <c r="E34045" t="s">
        <v>43</v>
      </c>
      <c r="F34045" t="s">
        <v>18</v>
      </c>
      <c r="G34045" t="s">
        <v>25</v>
      </c>
      <c r="H34045" t="s">
        <v>380</v>
      </c>
      <c r="I34045" t="s">
        <v>381</v>
      </c>
      <c r="J34045" t="s">
        <v>382</v>
      </c>
      <c r="K34045">
        <v>1</v>
      </c>
      <c r="L34045" s="1">
        <v>41470</v>
      </c>
      <c r="M34045" s="1">
        <v>42051</v>
      </c>
      <c r="N34045" s="1">
        <v>42051</v>
      </c>
      <c r="O34045"/>
      <c r="P34045"/>
      <c r="Q34045"/>
      <c r="R34045"/>
    </row>
    <row r="34046" spans="1:18" hidden="1" x14ac:dyDescent="0.2">
      <c r="A34046" t="s">
        <v>118299</v>
      </c>
      <c r="B34046" t="s">
        <v>118300</v>
      </c>
      <c r="C34046" t="s">
        <v>118301</v>
      </c>
      <c r="D34046" t="s">
        <v>118302</v>
      </c>
      <c r="E34046" t="s">
        <v>43</v>
      </c>
      <c r="F34046" t="s">
        <v>18</v>
      </c>
      <c r="G34046" t="s">
        <v>25</v>
      </c>
      <c r="H34046" t="s">
        <v>286</v>
      </c>
      <c r="I34046" t="s">
        <v>1030</v>
      </c>
      <c r="J34046" t="s">
        <v>1030</v>
      </c>
      <c r="K34046">
        <v>1</v>
      </c>
      <c r="L34046" s="1">
        <v>41280</v>
      </c>
      <c r="M34046" s="1">
        <v>41681</v>
      </c>
      <c r="N34046" s="1">
        <v>41681</v>
      </c>
      <c r="O34046"/>
      <c r="P34046"/>
      <c r="Q34046"/>
      <c r="R34046"/>
    </row>
    <row r="34047" spans="1:18" hidden="1" x14ac:dyDescent="0.2">
      <c r="A34047" t="s">
        <v>118303</v>
      </c>
      <c r="B34047" t="s">
        <v>118304</v>
      </c>
      <c r="C34047" t="s">
        <v>118305</v>
      </c>
      <c r="D34047" t="s">
        <v>118306</v>
      </c>
      <c r="E34047">
        <v>3870000</v>
      </c>
      <c r="F34047" t="s">
        <v>18</v>
      </c>
      <c r="G34047" t="s">
        <v>128</v>
      </c>
      <c r="H34047" t="s">
        <v>129</v>
      </c>
      <c r="I34047" t="s">
        <v>130</v>
      </c>
      <c r="J34047" t="s">
        <v>130</v>
      </c>
      <c r="K34047">
        <v>4</v>
      </c>
      <c r="L34047" s="1">
        <v>40848</v>
      </c>
      <c r="M34047" s="1">
        <v>40756</v>
      </c>
      <c r="N34047" s="1">
        <v>42191</v>
      </c>
      <c r="O34047"/>
      <c r="P34047"/>
      <c r="Q34047"/>
      <c r="R34047"/>
    </row>
    <row r="34048" spans="1:18" x14ac:dyDescent="0.2">
      <c r="A34048" t="s">
        <v>118307</v>
      </c>
      <c r="B34048" t="s">
        <v>118308</v>
      </c>
      <c r="C34048" t="s">
        <v>118309</v>
      </c>
      <c r="D34048" t="s">
        <v>741</v>
      </c>
      <c r="E34048">
        <v>10000</v>
      </c>
      <c r="F34048" t="s">
        <v>18</v>
      </c>
      <c r="G34048" t="s">
        <v>25</v>
      </c>
      <c r="H34048" t="s">
        <v>6144</v>
      </c>
      <c r="I34048" t="s">
        <v>4508</v>
      </c>
      <c r="J34048" t="s">
        <v>118310</v>
      </c>
      <c r="K34048">
        <v>1</v>
      </c>
      <c r="L34048" s="1">
        <v>40179</v>
      </c>
      <c r="M34048" s="1">
        <v>40960</v>
      </c>
      <c r="N34048" s="1">
        <v>40960</v>
      </c>
    </row>
    <row r="34049" spans="1:18" hidden="1" x14ac:dyDescent="0.2">
      <c r="A34049" t="s">
        <v>118311</v>
      </c>
      <c r="B34049" t="s">
        <v>118312</v>
      </c>
      <c r="C34049" t="s">
        <v>118313</v>
      </c>
      <c r="D34049" t="s">
        <v>13378</v>
      </c>
      <c r="E34049">
        <v>70100000</v>
      </c>
      <c r="F34049" t="s">
        <v>113</v>
      </c>
      <c r="G34049" t="s">
        <v>25</v>
      </c>
      <c r="H34049" t="s">
        <v>89</v>
      </c>
      <c r="I34049" t="s">
        <v>1260</v>
      </c>
      <c r="J34049" t="s">
        <v>1783</v>
      </c>
      <c r="K34049">
        <v>3</v>
      </c>
      <c r="L34049" s="1">
        <v>37987</v>
      </c>
      <c r="M34049" s="1">
        <v>39119</v>
      </c>
      <c r="N34049" s="1">
        <v>39752</v>
      </c>
      <c r="O34049"/>
      <c r="P34049"/>
      <c r="Q34049"/>
      <c r="R34049"/>
    </row>
    <row r="34050" spans="1:18" hidden="1" x14ac:dyDescent="0.2">
      <c r="A34050" t="s">
        <v>118314</v>
      </c>
      <c r="B34050" t="s">
        <v>118315</v>
      </c>
      <c r="C34050" t="s">
        <v>118316</v>
      </c>
      <c r="D34050" t="s">
        <v>118317</v>
      </c>
      <c r="E34050">
        <v>19975</v>
      </c>
      <c r="F34050" t="s">
        <v>18</v>
      </c>
      <c r="G34050" t="s">
        <v>650</v>
      </c>
      <c r="H34050">
        <v>20</v>
      </c>
      <c r="I34050" t="s">
        <v>651</v>
      </c>
      <c r="J34050" t="s">
        <v>651</v>
      </c>
      <c r="K34050">
        <v>1</v>
      </c>
      <c r="L34050" s="1">
        <v>41426</v>
      </c>
      <c r="M34050" s="1">
        <v>41532</v>
      </c>
      <c r="N34050" s="1">
        <v>41532</v>
      </c>
      <c r="O34050"/>
      <c r="P34050"/>
      <c r="Q34050"/>
      <c r="R34050"/>
    </row>
    <row r="34051" spans="1:18" hidden="1" x14ac:dyDescent="0.2">
      <c r="A34051" t="s">
        <v>118318</v>
      </c>
      <c r="B34051" t="s">
        <v>118319</v>
      </c>
      <c r="C34051" t="s">
        <v>118320</v>
      </c>
      <c r="D34051" t="s">
        <v>36</v>
      </c>
      <c r="E34051">
        <v>29728</v>
      </c>
      <c r="F34051" t="s">
        <v>18</v>
      </c>
      <c r="G34051" t="s">
        <v>552</v>
      </c>
      <c r="H34051">
        <v>56</v>
      </c>
      <c r="I34051" t="s">
        <v>2552</v>
      </c>
      <c r="J34051" t="s">
        <v>2552</v>
      </c>
      <c r="K34051">
        <v>1</v>
      </c>
      <c r="L34051" s="1">
        <v>40137</v>
      </c>
      <c r="M34051" s="1">
        <v>40101</v>
      </c>
      <c r="N34051" s="1">
        <v>40101</v>
      </c>
      <c r="O34051"/>
      <c r="P34051"/>
      <c r="Q34051"/>
      <c r="R34051"/>
    </row>
    <row r="34052" spans="1:18" hidden="1" x14ac:dyDescent="0.2">
      <c r="A34052" t="s">
        <v>118321</v>
      </c>
      <c r="B34052" t="s">
        <v>118322</v>
      </c>
      <c r="C34052" t="s">
        <v>118323</v>
      </c>
      <c r="D34052" t="s">
        <v>9493</v>
      </c>
      <c r="E34052" t="s">
        <v>43</v>
      </c>
      <c r="F34052" t="s">
        <v>18</v>
      </c>
      <c r="G34052" t="s">
        <v>25</v>
      </c>
      <c r="H34052" t="s">
        <v>106</v>
      </c>
      <c r="I34052" t="s">
        <v>107</v>
      </c>
      <c r="J34052" t="s">
        <v>5335</v>
      </c>
      <c r="K34052">
        <v>1</v>
      </c>
      <c r="M34052" s="1">
        <v>41592</v>
      </c>
      <c r="N34052" s="1">
        <v>41592</v>
      </c>
      <c r="O34052"/>
      <c r="P34052"/>
      <c r="Q34052"/>
      <c r="R34052"/>
    </row>
    <row r="34053" spans="1:18" hidden="1" x14ac:dyDescent="0.2">
      <c r="A34053" t="s">
        <v>118324</v>
      </c>
      <c r="B34053" t="s">
        <v>118325</v>
      </c>
      <c r="D34053" t="s">
        <v>248</v>
      </c>
      <c r="E34053" t="s">
        <v>43</v>
      </c>
      <c r="F34053" t="s">
        <v>18</v>
      </c>
      <c r="G34053" t="s">
        <v>25</v>
      </c>
      <c r="H34053" t="s">
        <v>89</v>
      </c>
      <c r="I34053" t="s">
        <v>3569</v>
      </c>
      <c r="J34053" t="s">
        <v>3569</v>
      </c>
      <c r="K34053">
        <v>1</v>
      </c>
      <c r="L34053" s="1">
        <v>40909</v>
      </c>
      <c r="M34053" s="1">
        <v>41192</v>
      </c>
      <c r="N34053" s="1">
        <v>41192</v>
      </c>
      <c r="O34053"/>
      <c r="P34053"/>
      <c r="Q34053"/>
      <c r="R34053"/>
    </row>
    <row r="34054" spans="1:18" x14ac:dyDescent="0.2">
      <c r="A34054" t="s">
        <v>118326</v>
      </c>
      <c r="B34054" t="s">
        <v>118327</v>
      </c>
      <c r="C34054" t="s">
        <v>118328</v>
      </c>
      <c r="D34054" t="s">
        <v>544</v>
      </c>
      <c r="E34054">
        <v>5250000</v>
      </c>
      <c r="F34054" t="s">
        <v>113</v>
      </c>
      <c r="G34054" t="s">
        <v>2811</v>
      </c>
      <c r="H34054">
        <v>3</v>
      </c>
      <c r="I34054" t="s">
        <v>17368</v>
      </c>
      <c r="J34054" t="s">
        <v>17368</v>
      </c>
      <c r="K34054">
        <v>1</v>
      </c>
      <c r="L34054" s="1">
        <v>36526</v>
      </c>
      <c r="M34054" s="1">
        <v>38718</v>
      </c>
      <c r="N34054" s="1">
        <v>38718</v>
      </c>
    </row>
    <row r="34055" spans="1:18" hidden="1" x14ac:dyDescent="0.2">
      <c r="A34055" t="s">
        <v>118329</v>
      </c>
      <c r="B34055" t="s">
        <v>118330</v>
      </c>
      <c r="C34055" t="s">
        <v>118331</v>
      </c>
      <c r="D34055" t="s">
        <v>56</v>
      </c>
      <c r="E34055">
        <v>1668447</v>
      </c>
      <c r="F34055" t="s">
        <v>207</v>
      </c>
      <c r="G34055" t="s">
        <v>25</v>
      </c>
      <c r="H34055" t="s">
        <v>1352</v>
      </c>
      <c r="I34055" t="s">
        <v>1353</v>
      </c>
      <c r="J34055" t="s">
        <v>1354</v>
      </c>
      <c r="K34055">
        <v>1</v>
      </c>
      <c r="L34055" s="1">
        <v>40179</v>
      </c>
      <c r="M34055" s="1">
        <v>41191</v>
      </c>
      <c r="N34055" s="1">
        <v>41191</v>
      </c>
      <c r="O34055"/>
      <c r="P34055"/>
      <c r="Q34055"/>
      <c r="R34055"/>
    </row>
    <row r="34056" spans="1:18" x14ac:dyDescent="0.2">
      <c r="A34056" t="s">
        <v>118332</v>
      </c>
      <c r="B34056" t="s">
        <v>118333</v>
      </c>
      <c r="C34056" t="s">
        <v>118334</v>
      </c>
      <c r="D34056" t="s">
        <v>118335</v>
      </c>
      <c r="E34056">
        <v>2100000</v>
      </c>
      <c r="F34056" t="s">
        <v>18</v>
      </c>
      <c r="G34056" t="s">
        <v>341</v>
      </c>
      <c r="H34056">
        <v>11</v>
      </c>
      <c r="I34056" t="s">
        <v>497</v>
      </c>
      <c r="J34056" t="s">
        <v>497</v>
      </c>
      <c r="K34056">
        <v>2</v>
      </c>
      <c r="L34056" s="1">
        <v>41324</v>
      </c>
      <c r="M34056" s="1">
        <v>41348</v>
      </c>
      <c r="N34056" s="1">
        <v>41738</v>
      </c>
    </row>
    <row r="34057" spans="1:18" hidden="1" x14ac:dyDescent="0.2">
      <c r="A34057" t="s">
        <v>118336</v>
      </c>
      <c r="B34057" t="s">
        <v>118337</v>
      </c>
      <c r="C34057" t="s">
        <v>118338</v>
      </c>
      <c r="D34057" t="s">
        <v>42</v>
      </c>
      <c r="E34057">
        <v>24054998</v>
      </c>
      <c r="F34057" t="s">
        <v>18</v>
      </c>
      <c r="G34057" t="s">
        <v>25</v>
      </c>
      <c r="H34057" t="s">
        <v>286</v>
      </c>
      <c r="I34057" t="s">
        <v>1030</v>
      </c>
      <c r="J34057" t="s">
        <v>1030</v>
      </c>
      <c r="K34057">
        <v>5</v>
      </c>
      <c r="L34057" s="1">
        <v>39814</v>
      </c>
      <c r="M34057" s="1">
        <v>40602</v>
      </c>
      <c r="N34057" s="1">
        <v>42200</v>
      </c>
      <c r="O34057"/>
      <c r="P34057"/>
      <c r="Q34057"/>
      <c r="R34057"/>
    </row>
    <row r="34058" spans="1:18" hidden="1" x14ac:dyDescent="0.2">
      <c r="A34058" t="s">
        <v>118339</v>
      </c>
      <c r="B34058" t="s">
        <v>118340</v>
      </c>
      <c r="C34058" t="s">
        <v>118341</v>
      </c>
      <c r="D34058" t="s">
        <v>1503</v>
      </c>
      <c r="E34058">
        <v>4575400</v>
      </c>
      <c r="F34058" t="s">
        <v>113</v>
      </c>
      <c r="G34058" t="s">
        <v>25</v>
      </c>
      <c r="H34058" t="s">
        <v>1011</v>
      </c>
      <c r="I34058" t="s">
        <v>1035</v>
      </c>
      <c r="J34058" t="s">
        <v>118342</v>
      </c>
      <c r="K34058">
        <v>2</v>
      </c>
      <c r="L34058" s="1">
        <v>40909</v>
      </c>
      <c r="M34058" s="1">
        <v>41326</v>
      </c>
      <c r="N34058" s="1">
        <v>41744</v>
      </c>
      <c r="O34058"/>
      <c r="P34058"/>
      <c r="Q34058"/>
      <c r="R34058"/>
    </row>
    <row r="34059" spans="1:18" hidden="1" x14ac:dyDescent="0.2">
      <c r="A34059" t="s">
        <v>118343</v>
      </c>
      <c r="B34059" t="s">
        <v>118344</v>
      </c>
      <c r="C34059" t="s">
        <v>118345</v>
      </c>
      <c r="D34059" t="s">
        <v>1072</v>
      </c>
      <c r="E34059" t="s">
        <v>43</v>
      </c>
      <c r="F34059" t="s">
        <v>18</v>
      </c>
      <c r="G34059" t="s">
        <v>2318</v>
      </c>
      <c r="K34059">
        <v>2</v>
      </c>
      <c r="M34059" s="1">
        <v>40703</v>
      </c>
      <c r="N34059" s="1">
        <v>41887</v>
      </c>
      <c r="O34059"/>
      <c r="P34059"/>
      <c r="Q34059"/>
      <c r="R34059"/>
    </row>
    <row r="34060" spans="1:18" hidden="1" x14ac:dyDescent="0.2">
      <c r="A34060" t="s">
        <v>118346</v>
      </c>
      <c r="B34060" t="s">
        <v>118347</v>
      </c>
      <c r="C34060" t="s">
        <v>118348</v>
      </c>
      <c r="D34060" t="s">
        <v>264</v>
      </c>
      <c r="E34060">
        <v>8749995</v>
      </c>
      <c r="F34060" t="s">
        <v>18</v>
      </c>
      <c r="G34060" t="s">
        <v>25</v>
      </c>
      <c r="H34060" t="s">
        <v>64</v>
      </c>
      <c r="I34060" t="s">
        <v>65</v>
      </c>
      <c r="J34060" t="s">
        <v>1103</v>
      </c>
      <c r="K34060">
        <v>2</v>
      </c>
      <c r="L34060" s="1">
        <v>40909</v>
      </c>
      <c r="M34060" s="1">
        <v>41058</v>
      </c>
      <c r="N34060" s="1">
        <v>41404</v>
      </c>
      <c r="O34060"/>
      <c r="P34060"/>
      <c r="Q34060"/>
      <c r="R34060"/>
    </row>
    <row r="34061" spans="1:18" hidden="1" x14ac:dyDescent="0.2">
      <c r="A34061" t="s">
        <v>118349</v>
      </c>
      <c r="B34061" t="s">
        <v>118350</v>
      </c>
      <c r="C34061" t="s">
        <v>118351</v>
      </c>
      <c r="D34061" t="s">
        <v>118352</v>
      </c>
      <c r="E34061" t="s">
        <v>43</v>
      </c>
      <c r="F34061" t="s">
        <v>18</v>
      </c>
      <c r="G34061" t="s">
        <v>25</v>
      </c>
      <c r="H34061" t="s">
        <v>64</v>
      </c>
      <c r="I34061" t="s">
        <v>95</v>
      </c>
      <c r="J34061" t="s">
        <v>12702</v>
      </c>
      <c r="K34061">
        <v>1</v>
      </c>
      <c r="M34061" s="1">
        <v>40544</v>
      </c>
      <c r="N34061" s="1">
        <v>40544</v>
      </c>
      <c r="O34061"/>
      <c r="P34061"/>
      <c r="Q34061"/>
      <c r="R34061"/>
    </row>
    <row r="34062" spans="1:18" x14ac:dyDescent="0.2">
      <c r="A34062" t="s">
        <v>118353</v>
      </c>
      <c r="B34062" t="s">
        <v>118354</v>
      </c>
      <c r="C34062" t="s">
        <v>118355</v>
      </c>
      <c r="D34062" t="s">
        <v>118356</v>
      </c>
      <c r="E34062">
        <v>300000</v>
      </c>
      <c r="F34062" t="s">
        <v>18</v>
      </c>
      <c r="K34062">
        <v>1</v>
      </c>
      <c r="L34062" s="1">
        <v>41640</v>
      </c>
      <c r="M34062" s="1">
        <v>41840</v>
      </c>
      <c r="N34062" s="1">
        <v>41840</v>
      </c>
    </row>
    <row r="34063" spans="1:18" x14ac:dyDescent="0.2">
      <c r="A34063" t="s">
        <v>118357</v>
      </c>
      <c r="B34063" t="s">
        <v>118358</v>
      </c>
      <c r="C34063" t="s">
        <v>118359</v>
      </c>
      <c r="D34063" t="s">
        <v>118360</v>
      </c>
      <c r="E34063">
        <v>80000</v>
      </c>
      <c r="F34063" t="s">
        <v>18</v>
      </c>
      <c r="G34063" t="s">
        <v>25</v>
      </c>
      <c r="H34063" t="s">
        <v>89</v>
      </c>
      <c r="I34063" t="s">
        <v>1260</v>
      </c>
      <c r="J34063" t="s">
        <v>1783</v>
      </c>
      <c r="K34063">
        <v>2</v>
      </c>
      <c r="L34063" s="1">
        <v>41957</v>
      </c>
      <c r="M34063" s="1">
        <v>41956</v>
      </c>
      <c r="N34063" s="1">
        <v>42016</v>
      </c>
    </row>
    <row r="34064" spans="1:18" x14ac:dyDescent="0.2">
      <c r="A34064" t="s">
        <v>118361</v>
      </c>
      <c r="B34064" t="s">
        <v>118362</v>
      </c>
      <c r="C34064" t="s">
        <v>118363</v>
      </c>
      <c r="D34064" t="s">
        <v>118364</v>
      </c>
      <c r="E34064">
        <v>38800000</v>
      </c>
      <c r="F34064" t="s">
        <v>18</v>
      </c>
      <c r="G34064" t="s">
        <v>25</v>
      </c>
      <c r="H34064" t="s">
        <v>158</v>
      </c>
      <c r="I34064" t="s">
        <v>244</v>
      </c>
      <c r="J34064" t="s">
        <v>245</v>
      </c>
      <c r="K34064">
        <v>9</v>
      </c>
      <c r="L34064" s="1">
        <v>38353</v>
      </c>
      <c r="M34064" s="1">
        <v>38565</v>
      </c>
      <c r="N34064" s="1">
        <v>40969</v>
      </c>
    </row>
    <row r="34065" spans="1:18" x14ac:dyDescent="0.2">
      <c r="A34065" t="s">
        <v>118365</v>
      </c>
      <c r="B34065" t="s">
        <v>118366</v>
      </c>
      <c r="C34065" t="s">
        <v>118367</v>
      </c>
      <c r="D34065" t="s">
        <v>118368</v>
      </c>
      <c r="E34065">
        <v>1000000</v>
      </c>
      <c r="F34065" t="s">
        <v>18</v>
      </c>
      <c r="G34065" t="s">
        <v>458</v>
      </c>
      <c r="H34065">
        <v>48</v>
      </c>
      <c r="I34065" t="s">
        <v>459</v>
      </c>
      <c r="J34065" t="s">
        <v>459</v>
      </c>
      <c r="K34065">
        <v>2</v>
      </c>
      <c r="L34065" s="1">
        <v>40037</v>
      </c>
      <c r="M34065" s="1">
        <v>40756</v>
      </c>
      <c r="N34065" s="1">
        <v>41080</v>
      </c>
    </row>
    <row r="34066" spans="1:18" hidden="1" x14ac:dyDescent="0.2">
      <c r="A34066" t="s">
        <v>118369</v>
      </c>
      <c r="B34066" t="s">
        <v>118370</v>
      </c>
      <c r="C34066" t="s">
        <v>118371</v>
      </c>
      <c r="E34066" t="s">
        <v>43</v>
      </c>
      <c r="F34066" t="s">
        <v>18</v>
      </c>
      <c r="G34066" t="s">
        <v>1819</v>
      </c>
      <c r="H34066">
        <v>29</v>
      </c>
      <c r="I34066" t="s">
        <v>42178</v>
      </c>
      <c r="J34066" t="s">
        <v>118372</v>
      </c>
      <c r="K34066">
        <v>1</v>
      </c>
      <c r="L34066" s="1">
        <v>41061</v>
      </c>
      <c r="M34066" s="1">
        <v>41456</v>
      </c>
      <c r="N34066" s="1">
        <v>41456</v>
      </c>
      <c r="O34066"/>
      <c r="P34066"/>
      <c r="Q34066"/>
      <c r="R34066"/>
    </row>
    <row r="34067" spans="1:18" x14ac:dyDescent="0.2">
      <c r="A34067" t="s">
        <v>118373</v>
      </c>
      <c r="B34067" t="s">
        <v>118374</v>
      </c>
      <c r="C34067" t="s">
        <v>118375</v>
      </c>
      <c r="D34067" t="s">
        <v>19967</v>
      </c>
      <c r="E34067">
        <v>405000</v>
      </c>
      <c r="F34067" t="s">
        <v>18</v>
      </c>
      <c r="G34067" t="s">
        <v>25</v>
      </c>
      <c r="H34067" t="s">
        <v>808</v>
      </c>
      <c r="I34067" t="s">
        <v>809</v>
      </c>
      <c r="J34067" t="s">
        <v>2754</v>
      </c>
      <c r="K34067">
        <v>4</v>
      </c>
      <c r="L34067" s="1">
        <v>41757</v>
      </c>
      <c r="M34067" s="1">
        <v>41791</v>
      </c>
      <c r="N34067" s="1">
        <v>42186</v>
      </c>
    </row>
    <row r="34068" spans="1:18" hidden="1" x14ac:dyDescent="0.2">
      <c r="A34068" t="s">
        <v>118376</v>
      </c>
      <c r="B34068" t="s">
        <v>118377</v>
      </c>
      <c r="C34068" t="s">
        <v>118378</v>
      </c>
      <c r="D34068" t="s">
        <v>94</v>
      </c>
      <c r="E34068">
        <v>228445</v>
      </c>
      <c r="F34068" t="s">
        <v>18</v>
      </c>
      <c r="G34068" t="s">
        <v>25</v>
      </c>
      <c r="H34068" t="s">
        <v>1306</v>
      </c>
      <c r="I34068" t="s">
        <v>245</v>
      </c>
      <c r="J34068" t="s">
        <v>245</v>
      </c>
      <c r="K34068">
        <v>1</v>
      </c>
      <c r="M34068" s="1">
        <v>41680</v>
      </c>
      <c r="N34068" s="1">
        <v>41680</v>
      </c>
      <c r="O34068"/>
      <c r="P34068"/>
      <c r="Q34068"/>
      <c r="R34068"/>
    </row>
    <row r="34069" spans="1:18" x14ac:dyDescent="0.2">
      <c r="A34069" t="s">
        <v>118379</v>
      </c>
      <c r="B34069" t="s">
        <v>118380</v>
      </c>
      <c r="C34069" t="s">
        <v>118381</v>
      </c>
      <c r="D34069" t="s">
        <v>118382</v>
      </c>
      <c r="E34069">
        <v>500000</v>
      </c>
      <c r="F34069" t="s">
        <v>18</v>
      </c>
      <c r="G34069" t="s">
        <v>25</v>
      </c>
      <c r="H34069" t="s">
        <v>64</v>
      </c>
      <c r="I34069" t="s">
        <v>65</v>
      </c>
      <c r="J34069" t="s">
        <v>71</v>
      </c>
      <c r="K34069">
        <v>1</v>
      </c>
      <c r="L34069" s="1">
        <v>41891</v>
      </c>
      <c r="M34069" s="1">
        <v>41671</v>
      </c>
      <c r="N34069" s="1">
        <v>41671</v>
      </c>
    </row>
    <row r="34070" spans="1:18" hidden="1" x14ac:dyDescent="0.2">
      <c r="A34070" t="s">
        <v>118383</v>
      </c>
      <c r="B34070" t="s">
        <v>118384</v>
      </c>
      <c r="C34070" t="s">
        <v>118385</v>
      </c>
      <c r="D34070" t="s">
        <v>118386</v>
      </c>
      <c r="E34070" t="s">
        <v>43</v>
      </c>
      <c r="F34070" t="s">
        <v>18</v>
      </c>
      <c r="G34070" t="s">
        <v>25</v>
      </c>
      <c r="H34070" t="s">
        <v>106</v>
      </c>
      <c r="I34070" t="s">
        <v>107</v>
      </c>
      <c r="J34070" t="s">
        <v>108</v>
      </c>
      <c r="K34070">
        <v>1</v>
      </c>
      <c r="L34070" s="1">
        <v>41289</v>
      </c>
      <c r="M34070" s="1">
        <v>41608</v>
      </c>
      <c r="N34070" s="1">
        <v>41608</v>
      </c>
      <c r="O34070"/>
      <c r="P34070"/>
      <c r="Q34070"/>
      <c r="R34070"/>
    </row>
    <row r="34071" spans="1:18" hidden="1" x14ac:dyDescent="0.2">
      <c r="A34071" t="s">
        <v>118387</v>
      </c>
      <c r="B34071" t="s">
        <v>118388</v>
      </c>
      <c r="D34071" t="s">
        <v>2199</v>
      </c>
      <c r="E34071">
        <v>12500</v>
      </c>
      <c r="F34071" t="s">
        <v>18</v>
      </c>
      <c r="K34071">
        <v>1</v>
      </c>
      <c r="M34071" s="1">
        <v>41974</v>
      </c>
      <c r="N34071" s="1">
        <v>41974</v>
      </c>
      <c r="O34071"/>
      <c r="P34071"/>
      <c r="Q34071"/>
      <c r="R34071"/>
    </row>
    <row r="34072" spans="1:18" hidden="1" x14ac:dyDescent="0.2">
      <c r="A34072" t="s">
        <v>118389</v>
      </c>
      <c r="B34072" t="s">
        <v>118390</v>
      </c>
      <c r="C34072" t="s">
        <v>118391</v>
      </c>
      <c r="D34072" t="s">
        <v>118392</v>
      </c>
      <c r="E34072">
        <v>4963403</v>
      </c>
      <c r="F34072" t="s">
        <v>18</v>
      </c>
      <c r="G34072" t="s">
        <v>128</v>
      </c>
      <c r="H34072" t="s">
        <v>2005</v>
      </c>
      <c r="I34072" t="s">
        <v>2006</v>
      </c>
      <c r="J34072" t="s">
        <v>2006</v>
      </c>
      <c r="K34072">
        <v>4</v>
      </c>
      <c r="L34072" s="1">
        <v>41061</v>
      </c>
      <c r="M34072" s="1">
        <v>41001</v>
      </c>
      <c r="N34072" s="1">
        <v>42207</v>
      </c>
      <c r="O34072"/>
      <c r="P34072"/>
      <c r="Q34072"/>
      <c r="R34072"/>
    </row>
    <row r="34073" spans="1:18" hidden="1" x14ac:dyDescent="0.2">
      <c r="A34073" t="s">
        <v>118393</v>
      </c>
      <c r="B34073" t="s">
        <v>118394</v>
      </c>
      <c r="C34073" t="s">
        <v>118395</v>
      </c>
      <c r="D34073" t="s">
        <v>94</v>
      </c>
      <c r="E34073" t="s">
        <v>43</v>
      </c>
      <c r="F34073" t="s">
        <v>18</v>
      </c>
      <c r="G34073" t="s">
        <v>3319</v>
      </c>
      <c r="H34073">
        <v>13</v>
      </c>
      <c r="I34073" t="s">
        <v>92990</v>
      </c>
      <c r="J34073" t="s">
        <v>109935</v>
      </c>
      <c r="K34073">
        <v>1</v>
      </c>
      <c r="L34073" s="1">
        <v>34700</v>
      </c>
      <c r="M34073" s="1">
        <v>39448</v>
      </c>
      <c r="N34073" s="1">
        <v>39448</v>
      </c>
      <c r="O34073"/>
      <c r="P34073"/>
      <c r="Q34073"/>
      <c r="R34073"/>
    </row>
    <row r="34074" spans="1:18" x14ac:dyDescent="0.2">
      <c r="A34074" t="s">
        <v>118396</v>
      </c>
      <c r="B34074" t="s">
        <v>118397</v>
      </c>
      <c r="C34074" t="s">
        <v>118398</v>
      </c>
      <c r="D34074" t="s">
        <v>2326</v>
      </c>
      <c r="E34074">
        <v>5710000</v>
      </c>
      <c r="F34074" t="s">
        <v>18</v>
      </c>
      <c r="G34074" t="s">
        <v>165</v>
      </c>
      <c r="H34074" t="s">
        <v>166</v>
      </c>
      <c r="I34074" t="s">
        <v>167</v>
      </c>
      <c r="J34074" t="s">
        <v>167</v>
      </c>
      <c r="K34074">
        <v>1</v>
      </c>
      <c r="L34074" s="1">
        <v>36892</v>
      </c>
      <c r="M34074" s="1">
        <v>39268</v>
      </c>
      <c r="N34074" s="1">
        <v>39268</v>
      </c>
    </row>
    <row r="34075" spans="1:18" x14ac:dyDescent="0.2">
      <c r="A34075" t="s">
        <v>118399</v>
      </c>
      <c r="B34075" t="s">
        <v>118400</v>
      </c>
      <c r="C34075" t="s">
        <v>118401</v>
      </c>
      <c r="D34075" t="s">
        <v>70</v>
      </c>
      <c r="E34075">
        <v>2000000</v>
      </c>
      <c r="F34075" t="s">
        <v>18</v>
      </c>
      <c r="G34075" t="s">
        <v>57</v>
      </c>
      <c r="H34075" t="s">
        <v>202</v>
      </c>
      <c r="I34075" t="s">
        <v>203</v>
      </c>
      <c r="J34075" t="s">
        <v>15551</v>
      </c>
      <c r="K34075">
        <v>1</v>
      </c>
      <c r="L34075" s="1">
        <v>40773</v>
      </c>
      <c r="M34075" s="1">
        <v>40968</v>
      </c>
      <c r="N34075" s="1">
        <v>40968</v>
      </c>
    </row>
    <row r="34076" spans="1:18" hidden="1" x14ac:dyDescent="0.2">
      <c r="A34076" t="s">
        <v>118402</v>
      </c>
      <c r="B34076" t="s">
        <v>118403</v>
      </c>
      <c r="C34076" t="s">
        <v>118404</v>
      </c>
      <c r="D34076" t="s">
        <v>357</v>
      </c>
      <c r="E34076" t="s">
        <v>43</v>
      </c>
      <c r="F34076" t="s">
        <v>18</v>
      </c>
      <c r="G34076" t="s">
        <v>366</v>
      </c>
      <c r="H34076">
        <v>28</v>
      </c>
      <c r="I34076" t="s">
        <v>3209</v>
      </c>
      <c r="J34076" t="s">
        <v>118405</v>
      </c>
      <c r="K34076">
        <v>1</v>
      </c>
      <c r="M34076" s="1">
        <v>40539</v>
      </c>
      <c r="N34076" s="1">
        <v>40539</v>
      </c>
      <c r="O34076"/>
      <c r="P34076"/>
      <c r="Q34076"/>
      <c r="R34076"/>
    </row>
    <row r="34077" spans="1:18" x14ac:dyDescent="0.2">
      <c r="A34077" t="s">
        <v>118406</v>
      </c>
      <c r="B34077" t="s">
        <v>118407</v>
      </c>
      <c r="C34077" t="s">
        <v>118408</v>
      </c>
      <c r="D34077" t="s">
        <v>42</v>
      </c>
      <c r="E34077">
        <v>30000000</v>
      </c>
      <c r="F34077" t="s">
        <v>18</v>
      </c>
      <c r="G34077" t="s">
        <v>25</v>
      </c>
      <c r="H34077" t="s">
        <v>64</v>
      </c>
      <c r="I34077" t="s">
        <v>65</v>
      </c>
      <c r="J34077" t="s">
        <v>606</v>
      </c>
      <c r="K34077">
        <v>1</v>
      </c>
      <c r="L34077" s="1">
        <v>39448</v>
      </c>
      <c r="M34077" s="1">
        <v>41830</v>
      </c>
      <c r="N34077" s="1">
        <v>41830</v>
      </c>
    </row>
    <row r="34078" spans="1:18" hidden="1" x14ac:dyDescent="0.2">
      <c r="A34078" t="s">
        <v>118409</v>
      </c>
      <c r="B34078" t="s">
        <v>118410</v>
      </c>
      <c r="C34078" t="s">
        <v>118411</v>
      </c>
      <c r="D34078" t="s">
        <v>75</v>
      </c>
      <c r="E34078">
        <v>7712082</v>
      </c>
      <c r="F34078" t="s">
        <v>18</v>
      </c>
      <c r="G34078" t="s">
        <v>37</v>
      </c>
      <c r="H34078">
        <v>30</v>
      </c>
      <c r="I34078" t="s">
        <v>386</v>
      </c>
      <c r="J34078" t="s">
        <v>386</v>
      </c>
      <c r="K34078">
        <v>1</v>
      </c>
      <c r="M34078" s="1">
        <v>40695</v>
      </c>
      <c r="N34078" s="1">
        <v>40695</v>
      </c>
      <c r="O34078"/>
      <c r="P34078"/>
      <c r="Q34078"/>
      <c r="R34078"/>
    </row>
    <row r="34079" spans="1:18" x14ac:dyDescent="0.2">
      <c r="A34079" t="s">
        <v>118412</v>
      </c>
      <c r="B34079" t="s">
        <v>118413</v>
      </c>
      <c r="C34079" t="s">
        <v>118414</v>
      </c>
      <c r="D34079" t="s">
        <v>118415</v>
      </c>
      <c r="E34079">
        <v>2100000</v>
      </c>
      <c r="F34079" t="s">
        <v>18</v>
      </c>
      <c r="G34079" t="s">
        <v>25</v>
      </c>
      <c r="H34079" t="s">
        <v>89</v>
      </c>
      <c r="I34079" t="s">
        <v>3569</v>
      </c>
      <c r="J34079" t="s">
        <v>3569</v>
      </c>
      <c r="K34079">
        <v>2</v>
      </c>
      <c r="L34079" s="1">
        <v>41122</v>
      </c>
      <c r="M34079" s="1">
        <v>40963</v>
      </c>
      <c r="N34079" s="1">
        <v>41835</v>
      </c>
    </row>
    <row r="34080" spans="1:18" x14ac:dyDescent="0.2">
      <c r="A34080" t="s">
        <v>118416</v>
      </c>
      <c r="B34080" t="s">
        <v>118417</v>
      </c>
      <c r="C34080" t="s">
        <v>118418</v>
      </c>
      <c r="D34080" t="s">
        <v>2361</v>
      </c>
      <c r="E34080">
        <v>10000000</v>
      </c>
      <c r="F34080" t="s">
        <v>18</v>
      </c>
      <c r="G34080" t="s">
        <v>19</v>
      </c>
      <c r="H34080">
        <v>7</v>
      </c>
      <c r="I34080" t="s">
        <v>672</v>
      </c>
      <c r="J34080" t="s">
        <v>672</v>
      </c>
      <c r="K34080">
        <v>1</v>
      </c>
      <c r="L34080" s="1">
        <v>40179</v>
      </c>
      <c r="M34080" s="1">
        <v>42198</v>
      </c>
      <c r="N34080" s="1">
        <v>42198</v>
      </c>
    </row>
    <row r="34081" spans="1:18" hidden="1" x14ac:dyDescent="0.2">
      <c r="A34081" t="s">
        <v>118419</v>
      </c>
      <c r="B34081" t="s">
        <v>118420</v>
      </c>
      <c r="C34081" t="s">
        <v>118421</v>
      </c>
      <c r="D34081" t="s">
        <v>118422</v>
      </c>
      <c r="E34081" t="s">
        <v>43</v>
      </c>
      <c r="F34081" t="s">
        <v>207</v>
      </c>
      <c r="K34081">
        <v>1</v>
      </c>
      <c r="M34081" s="1">
        <v>39448</v>
      </c>
      <c r="N34081" s="1">
        <v>39448</v>
      </c>
      <c r="O34081"/>
      <c r="P34081"/>
      <c r="Q34081"/>
      <c r="R34081"/>
    </row>
    <row r="34082" spans="1:18" hidden="1" x14ac:dyDescent="0.2">
      <c r="A34082" t="s">
        <v>118423</v>
      </c>
      <c r="B34082" t="s">
        <v>118424</v>
      </c>
      <c r="D34082" t="s">
        <v>118425</v>
      </c>
      <c r="E34082" t="s">
        <v>43</v>
      </c>
      <c r="F34082" t="s">
        <v>18</v>
      </c>
      <c r="K34082">
        <v>1</v>
      </c>
      <c r="M34082" s="1">
        <v>36293</v>
      </c>
      <c r="N34082" s="1">
        <v>36293</v>
      </c>
      <c r="O34082"/>
      <c r="P34082"/>
      <c r="Q34082"/>
      <c r="R34082"/>
    </row>
    <row r="34083" spans="1:18" x14ac:dyDescent="0.2">
      <c r="A34083" t="s">
        <v>118426</v>
      </c>
      <c r="B34083" t="s">
        <v>118427</v>
      </c>
      <c r="C34083" t="s">
        <v>118428</v>
      </c>
      <c r="D34083" t="s">
        <v>544</v>
      </c>
      <c r="E34083">
        <v>4600000</v>
      </c>
      <c r="F34083" t="s">
        <v>113</v>
      </c>
      <c r="G34083" t="s">
        <v>25</v>
      </c>
      <c r="H34083" t="s">
        <v>430</v>
      </c>
      <c r="I34083" t="s">
        <v>6338</v>
      </c>
      <c r="J34083" t="s">
        <v>6338</v>
      </c>
      <c r="K34083">
        <v>1</v>
      </c>
      <c r="L34083" s="1">
        <v>37987</v>
      </c>
      <c r="M34083" s="1">
        <v>38687</v>
      </c>
      <c r="N34083" s="1">
        <v>38687</v>
      </c>
    </row>
    <row r="34084" spans="1:18" hidden="1" x14ac:dyDescent="0.2">
      <c r="A34084" t="s">
        <v>118429</v>
      </c>
      <c r="B34084" t="s">
        <v>118430</v>
      </c>
      <c r="C34084" t="s">
        <v>118431</v>
      </c>
      <c r="D34084" t="s">
        <v>181</v>
      </c>
      <c r="E34084" t="s">
        <v>43</v>
      </c>
      <c r="F34084" t="s">
        <v>18</v>
      </c>
      <c r="G34084" t="s">
        <v>25</v>
      </c>
      <c r="H34084" t="s">
        <v>64</v>
      </c>
      <c r="I34084" t="s">
        <v>2539</v>
      </c>
      <c r="J34084" t="s">
        <v>40050</v>
      </c>
      <c r="K34084">
        <v>1</v>
      </c>
      <c r="L34084" s="1">
        <v>41080</v>
      </c>
      <c r="M34084" s="1">
        <v>41624</v>
      </c>
      <c r="N34084" s="1">
        <v>41624</v>
      </c>
      <c r="O34084"/>
      <c r="P34084"/>
      <c r="Q34084"/>
      <c r="R34084"/>
    </row>
    <row r="34085" spans="1:18" x14ac:dyDescent="0.2">
      <c r="A34085" t="s">
        <v>118432</v>
      </c>
      <c r="B34085" t="s">
        <v>118433</v>
      </c>
      <c r="C34085" t="s">
        <v>118434</v>
      </c>
      <c r="D34085" t="s">
        <v>118435</v>
      </c>
      <c r="E34085">
        <v>20000</v>
      </c>
      <c r="F34085" t="s">
        <v>18</v>
      </c>
      <c r="G34085" t="s">
        <v>25</v>
      </c>
      <c r="H34085" t="s">
        <v>64</v>
      </c>
      <c r="I34085" t="s">
        <v>65</v>
      </c>
      <c r="J34085" t="s">
        <v>271</v>
      </c>
      <c r="K34085">
        <v>1</v>
      </c>
      <c r="L34085" s="1">
        <v>41684</v>
      </c>
      <c r="M34085" s="1">
        <v>41731</v>
      </c>
      <c r="N34085" s="1">
        <v>41731</v>
      </c>
    </row>
    <row r="34086" spans="1:18" hidden="1" x14ac:dyDescent="0.2">
      <c r="A34086" t="s">
        <v>118436</v>
      </c>
      <c r="B34086" t="s">
        <v>118437</v>
      </c>
      <c r="C34086" t="s">
        <v>118438</v>
      </c>
      <c r="D34086" t="s">
        <v>27156</v>
      </c>
      <c r="E34086" t="s">
        <v>43</v>
      </c>
      <c r="F34086" t="s">
        <v>18</v>
      </c>
      <c r="K34086">
        <v>1</v>
      </c>
      <c r="M34086" s="1">
        <v>38596</v>
      </c>
      <c r="N34086" s="1">
        <v>38596</v>
      </c>
      <c r="O34086"/>
      <c r="P34086"/>
      <c r="Q34086"/>
      <c r="R34086"/>
    </row>
    <row r="34087" spans="1:18" hidden="1" x14ac:dyDescent="0.2">
      <c r="A34087" t="s">
        <v>118439</v>
      </c>
      <c r="B34087" t="s">
        <v>118440</v>
      </c>
      <c r="C34087" t="s">
        <v>118441</v>
      </c>
      <c r="D34087" t="s">
        <v>118442</v>
      </c>
      <c r="E34087">
        <v>1878026</v>
      </c>
      <c r="F34087" t="s">
        <v>18</v>
      </c>
      <c r="G34087" t="s">
        <v>1062</v>
      </c>
      <c r="H34087">
        <v>16</v>
      </c>
      <c r="K34087">
        <v>2</v>
      </c>
      <c r="L34087" s="1">
        <v>40544</v>
      </c>
      <c r="M34087" s="1">
        <v>40569</v>
      </c>
      <c r="N34087" s="1">
        <v>41319</v>
      </c>
      <c r="O34087"/>
      <c r="P34087"/>
      <c r="Q34087"/>
      <c r="R34087"/>
    </row>
    <row r="34088" spans="1:18" x14ac:dyDescent="0.2">
      <c r="A34088" t="s">
        <v>118443</v>
      </c>
      <c r="B34088" t="s">
        <v>118444</v>
      </c>
      <c r="C34088" t="s">
        <v>118445</v>
      </c>
      <c r="D34088" t="s">
        <v>118446</v>
      </c>
      <c r="E34088">
        <v>25000</v>
      </c>
      <c r="F34088" t="s">
        <v>207</v>
      </c>
      <c r="K34088">
        <v>1</v>
      </c>
      <c r="L34088" s="1">
        <v>40544</v>
      </c>
      <c r="M34088" s="1">
        <v>41609</v>
      </c>
      <c r="N34088" s="1">
        <v>41609</v>
      </c>
    </row>
    <row r="34089" spans="1:18" x14ac:dyDescent="0.2">
      <c r="A34089" t="s">
        <v>118447</v>
      </c>
      <c r="B34089" t="s">
        <v>118448</v>
      </c>
      <c r="C34089" t="s">
        <v>118449</v>
      </c>
      <c r="D34089" t="s">
        <v>118450</v>
      </c>
      <c r="E34089">
        <v>62000</v>
      </c>
      <c r="F34089" t="s">
        <v>18</v>
      </c>
      <c r="G34089" t="s">
        <v>25</v>
      </c>
      <c r="H34089" t="s">
        <v>64</v>
      </c>
      <c r="I34089" t="s">
        <v>65</v>
      </c>
      <c r="J34089" t="s">
        <v>71</v>
      </c>
      <c r="K34089">
        <v>1</v>
      </c>
      <c r="L34089" s="1">
        <v>41640</v>
      </c>
      <c r="M34089" s="1">
        <v>42024</v>
      </c>
      <c r="N34089" s="1">
        <v>42024</v>
      </c>
    </row>
    <row r="34090" spans="1:18" hidden="1" x14ac:dyDescent="0.2">
      <c r="A34090" t="s">
        <v>118451</v>
      </c>
      <c r="B34090" t="s">
        <v>118452</v>
      </c>
      <c r="C34090" t="s">
        <v>118453</v>
      </c>
      <c r="D34090" t="s">
        <v>1247</v>
      </c>
      <c r="E34090">
        <v>208278.34959999999</v>
      </c>
      <c r="F34090" t="s">
        <v>18</v>
      </c>
      <c r="G34090" t="s">
        <v>552</v>
      </c>
      <c r="H34090">
        <v>56</v>
      </c>
      <c r="I34090" t="s">
        <v>2552</v>
      </c>
      <c r="J34090" t="s">
        <v>2552</v>
      </c>
      <c r="K34090">
        <v>1</v>
      </c>
      <c r="L34090" s="1">
        <v>41189</v>
      </c>
      <c r="M34090" s="1">
        <v>42149</v>
      </c>
      <c r="N34090" s="1">
        <v>42149</v>
      </c>
      <c r="O34090"/>
      <c r="P34090"/>
      <c r="Q34090"/>
      <c r="R34090"/>
    </row>
    <row r="34091" spans="1:18" x14ac:dyDescent="0.2">
      <c r="A34091" t="s">
        <v>118454</v>
      </c>
      <c r="B34091" t="s">
        <v>118455</v>
      </c>
      <c r="C34091" t="s">
        <v>118456</v>
      </c>
      <c r="D34091" t="s">
        <v>118457</v>
      </c>
      <c r="E34091">
        <v>1800000</v>
      </c>
      <c r="F34091" t="s">
        <v>18</v>
      </c>
      <c r="G34091" t="s">
        <v>1255</v>
      </c>
      <c r="H34091">
        <v>42</v>
      </c>
      <c r="I34091" t="s">
        <v>1256</v>
      </c>
      <c r="J34091" t="s">
        <v>1256</v>
      </c>
      <c r="K34091">
        <v>1</v>
      </c>
      <c r="L34091" s="1">
        <v>40179</v>
      </c>
      <c r="M34091" s="1">
        <v>42143</v>
      </c>
      <c r="N34091" s="1">
        <v>42143</v>
      </c>
    </row>
    <row r="34092" spans="1:18" x14ac:dyDescent="0.2">
      <c r="A34092" t="s">
        <v>118458</v>
      </c>
      <c r="B34092" t="s">
        <v>118459</v>
      </c>
      <c r="C34092" t="s">
        <v>118460</v>
      </c>
      <c r="D34092" t="s">
        <v>357</v>
      </c>
      <c r="E34092">
        <v>14000000</v>
      </c>
      <c r="F34092" t="s">
        <v>18</v>
      </c>
      <c r="G34092" t="s">
        <v>25</v>
      </c>
      <c r="H34092" t="s">
        <v>208</v>
      </c>
      <c r="I34092" t="s">
        <v>6943</v>
      </c>
      <c r="J34092" t="s">
        <v>6943</v>
      </c>
      <c r="K34092">
        <v>1</v>
      </c>
      <c r="L34092" s="1">
        <v>21551</v>
      </c>
      <c r="M34092" s="1">
        <v>40367</v>
      </c>
      <c r="N34092" s="1">
        <v>40367</v>
      </c>
    </row>
    <row r="34093" spans="1:18" x14ac:dyDescent="0.2">
      <c r="A34093" t="s">
        <v>118461</v>
      </c>
      <c r="B34093" t="s">
        <v>118462</v>
      </c>
      <c r="C34093" t="s">
        <v>118463</v>
      </c>
      <c r="D34093" t="s">
        <v>75</v>
      </c>
      <c r="E34093">
        <v>2000</v>
      </c>
      <c r="F34093" t="s">
        <v>18</v>
      </c>
      <c r="G34093" t="s">
        <v>25</v>
      </c>
      <c r="H34093" t="s">
        <v>430</v>
      </c>
      <c r="I34093" t="s">
        <v>431</v>
      </c>
      <c r="J34093" t="s">
        <v>4584</v>
      </c>
      <c r="K34093">
        <v>1</v>
      </c>
      <c r="L34093" s="1">
        <v>41953</v>
      </c>
      <c r="M34093" s="1">
        <v>42010</v>
      </c>
      <c r="N34093" s="1">
        <v>42010</v>
      </c>
    </row>
    <row r="34094" spans="1:18" hidden="1" x14ac:dyDescent="0.2">
      <c r="A34094" t="s">
        <v>118464</v>
      </c>
      <c r="B34094" t="s">
        <v>118465</v>
      </c>
      <c r="C34094" t="s">
        <v>118466</v>
      </c>
      <c r="D34094" t="s">
        <v>75</v>
      </c>
      <c r="E34094">
        <v>3100000</v>
      </c>
      <c r="F34094" t="s">
        <v>18</v>
      </c>
      <c r="G34094" t="s">
        <v>25</v>
      </c>
      <c r="H34094" t="s">
        <v>64</v>
      </c>
      <c r="I34094" t="s">
        <v>65</v>
      </c>
      <c r="J34094" t="s">
        <v>1251</v>
      </c>
      <c r="K34094">
        <v>1</v>
      </c>
      <c r="M34094" s="1">
        <v>42066</v>
      </c>
      <c r="N34094" s="1">
        <v>42066</v>
      </c>
      <c r="O34094"/>
      <c r="P34094"/>
      <c r="Q34094"/>
      <c r="R34094"/>
    </row>
    <row r="34095" spans="1:18" hidden="1" x14ac:dyDescent="0.2">
      <c r="A34095" t="s">
        <v>118467</v>
      </c>
      <c r="B34095" t="s">
        <v>118468</v>
      </c>
      <c r="C34095" t="s">
        <v>118469</v>
      </c>
      <c r="D34095" t="s">
        <v>36</v>
      </c>
      <c r="E34095">
        <v>3444000</v>
      </c>
      <c r="F34095" t="s">
        <v>18</v>
      </c>
      <c r="G34095" t="s">
        <v>406</v>
      </c>
      <c r="H34095">
        <v>40</v>
      </c>
      <c r="I34095" t="s">
        <v>980</v>
      </c>
      <c r="J34095" t="s">
        <v>980</v>
      </c>
      <c r="K34095">
        <v>2</v>
      </c>
      <c r="L34095" s="1">
        <v>41000</v>
      </c>
      <c r="M34095" s="1">
        <v>41407</v>
      </c>
      <c r="N34095" s="1">
        <v>41852</v>
      </c>
      <c r="O34095"/>
      <c r="P34095"/>
      <c r="Q34095"/>
      <c r="R34095"/>
    </row>
    <row r="34096" spans="1:18" x14ac:dyDescent="0.2">
      <c r="A34096" t="s">
        <v>118470</v>
      </c>
      <c r="B34096" t="s">
        <v>118471</v>
      </c>
      <c r="C34096" t="s">
        <v>118472</v>
      </c>
      <c r="D34096" t="s">
        <v>118473</v>
      </c>
      <c r="E34096">
        <v>162000</v>
      </c>
      <c r="F34096" t="s">
        <v>18</v>
      </c>
      <c r="G34096" t="s">
        <v>118474</v>
      </c>
      <c r="H34096">
        <v>9</v>
      </c>
      <c r="I34096" t="s">
        <v>118475</v>
      </c>
      <c r="J34096" t="s">
        <v>118476</v>
      </c>
      <c r="K34096">
        <v>2</v>
      </c>
      <c r="L34096" s="1">
        <v>41395</v>
      </c>
      <c r="M34096" s="1">
        <v>41348</v>
      </c>
      <c r="N34096" s="1">
        <v>41699</v>
      </c>
    </row>
    <row r="34097" spans="1:18" x14ac:dyDescent="0.2">
      <c r="A34097" t="s">
        <v>118477</v>
      </c>
      <c r="B34097" t="s">
        <v>118478</v>
      </c>
      <c r="C34097" t="s">
        <v>118479</v>
      </c>
      <c r="D34097" t="s">
        <v>118480</v>
      </c>
      <c r="E34097">
        <v>1100000</v>
      </c>
      <c r="F34097" t="s">
        <v>18</v>
      </c>
      <c r="G34097" t="s">
        <v>699</v>
      </c>
      <c r="H34097">
        <v>2</v>
      </c>
      <c r="I34097" t="s">
        <v>14076</v>
      </c>
      <c r="J34097" t="s">
        <v>14076</v>
      </c>
      <c r="K34097">
        <v>4</v>
      </c>
      <c r="L34097" s="1">
        <v>41183</v>
      </c>
      <c r="M34097" s="1">
        <v>41214</v>
      </c>
      <c r="N34097" s="1">
        <v>42125</v>
      </c>
    </row>
    <row r="34098" spans="1:18" hidden="1" x14ac:dyDescent="0.2">
      <c r="A34098" t="s">
        <v>118481</v>
      </c>
      <c r="B34098" t="s">
        <v>118482</v>
      </c>
      <c r="C34098" t="s">
        <v>118483</v>
      </c>
      <c r="D34098" t="s">
        <v>118484</v>
      </c>
      <c r="E34098">
        <v>17425000</v>
      </c>
      <c r="F34098" t="s">
        <v>18</v>
      </c>
      <c r="G34098" t="s">
        <v>25</v>
      </c>
      <c r="H34098" t="s">
        <v>106</v>
      </c>
      <c r="I34098" t="s">
        <v>107</v>
      </c>
      <c r="J34098" t="s">
        <v>108</v>
      </c>
      <c r="K34098">
        <v>3</v>
      </c>
      <c r="L34098" s="1">
        <v>41609</v>
      </c>
      <c r="M34098" s="1">
        <v>41862</v>
      </c>
      <c r="N34098" s="1">
        <v>42173</v>
      </c>
      <c r="O34098"/>
      <c r="P34098"/>
      <c r="Q34098"/>
      <c r="R34098"/>
    </row>
    <row r="34099" spans="1:18" hidden="1" x14ac:dyDescent="0.2">
      <c r="A34099" t="s">
        <v>118485</v>
      </c>
      <c r="B34099" t="s">
        <v>118486</v>
      </c>
      <c r="C34099" t="s">
        <v>118487</v>
      </c>
      <c r="D34099" t="s">
        <v>118488</v>
      </c>
      <c r="E34099">
        <v>4362916</v>
      </c>
      <c r="F34099" t="s">
        <v>18</v>
      </c>
      <c r="G34099" t="s">
        <v>25</v>
      </c>
      <c r="H34099" t="s">
        <v>808</v>
      </c>
      <c r="I34099" t="s">
        <v>809</v>
      </c>
      <c r="J34099" t="s">
        <v>810</v>
      </c>
      <c r="K34099">
        <v>3</v>
      </c>
      <c r="L34099" s="1">
        <v>41275</v>
      </c>
      <c r="M34099" s="1">
        <v>41144</v>
      </c>
      <c r="N34099" s="1">
        <v>41933</v>
      </c>
      <c r="O34099"/>
      <c r="P34099"/>
      <c r="Q34099"/>
      <c r="R34099"/>
    </row>
    <row r="34100" spans="1:18" x14ac:dyDescent="0.2">
      <c r="A34100" t="s">
        <v>118489</v>
      </c>
      <c r="B34100" t="s">
        <v>118490</v>
      </c>
      <c r="D34100" t="s">
        <v>42</v>
      </c>
      <c r="E34100">
        <v>14500000</v>
      </c>
      <c r="F34100" t="s">
        <v>113</v>
      </c>
      <c r="G34100" t="s">
        <v>25</v>
      </c>
      <c r="H34100" t="s">
        <v>158</v>
      </c>
      <c r="I34100" t="s">
        <v>244</v>
      </c>
      <c r="J34100" t="s">
        <v>1714</v>
      </c>
      <c r="K34100">
        <v>2</v>
      </c>
      <c r="L34100" s="1">
        <v>35431</v>
      </c>
      <c r="M34100" s="1">
        <v>38978</v>
      </c>
      <c r="N34100" s="1">
        <v>39316</v>
      </c>
    </row>
    <row r="34101" spans="1:18" x14ac:dyDescent="0.2">
      <c r="A34101" t="s">
        <v>118491</v>
      </c>
      <c r="B34101" t="s">
        <v>118492</v>
      </c>
      <c r="D34101" t="s">
        <v>2326</v>
      </c>
      <c r="E34101">
        <v>3000000</v>
      </c>
      <c r="F34101" t="s">
        <v>18</v>
      </c>
      <c r="G34101" t="s">
        <v>25</v>
      </c>
      <c r="H34101" t="s">
        <v>106</v>
      </c>
      <c r="I34101" t="s">
        <v>107</v>
      </c>
      <c r="J34101" t="s">
        <v>108</v>
      </c>
      <c r="K34101">
        <v>1</v>
      </c>
      <c r="L34101" s="1">
        <v>37622</v>
      </c>
      <c r="M34101" s="1">
        <v>39218</v>
      </c>
      <c r="N34101" s="1">
        <v>39218</v>
      </c>
    </row>
    <row r="34102" spans="1:18" x14ac:dyDescent="0.2">
      <c r="A34102" t="s">
        <v>118493</v>
      </c>
      <c r="B34102" t="s">
        <v>118494</v>
      </c>
      <c r="C34102" t="s">
        <v>118495</v>
      </c>
      <c r="D34102" t="s">
        <v>57268</v>
      </c>
      <c r="E34102">
        <v>5400000</v>
      </c>
      <c r="F34102" t="s">
        <v>113</v>
      </c>
      <c r="G34102" t="s">
        <v>25</v>
      </c>
      <c r="H34102" t="s">
        <v>99</v>
      </c>
      <c r="I34102" t="s">
        <v>100</v>
      </c>
      <c r="J34102" t="s">
        <v>118496</v>
      </c>
      <c r="K34102">
        <v>3</v>
      </c>
      <c r="L34102" s="1">
        <v>38835</v>
      </c>
      <c r="M34102" s="1">
        <v>40031</v>
      </c>
      <c r="N34102" s="1">
        <v>41191</v>
      </c>
    </row>
    <row r="34103" spans="1:18" hidden="1" x14ac:dyDescent="0.2">
      <c r="A34103" t="s">
        <v>118497</v>
      </c>
      <c r="B34103" t="s">
        <v>118498</v>
      </c>
      <c r="C34103" t="s">
        <v>118499</v>
      </c>
      <c r="D34103" t="s">
        <v>63</v>
      </c>
      <c r="E34103">
        <v>7000000</v>
      </c>
      <c r="F34103" t="s">
        <v>18</v>
      </c>
      <c r="G34103" t="s">
        <v>25</v>
      </c>
      <c r="H34103" t="s">
        <v>1272</v>
      </c>
      <c r="I34103" t="s">
        <v>1273</v>
      </c>
      <c r="J34103" t="s">
        <v>6902</v>
      </c>
      <c r="K34103">
        <v>1</v>
      </c>
      <c r="M34103" s="1">
        <v>40295</v>
      </c>
      <c r="N34103" s="1">
        <v>40295</v>
      </c>
      <c r="O34103"/>
      <c r="P34103"/>
      <c r="Q34103"/>
      <c r="R34103"/>
    </row>
    <row r="34104" spans="1:18" x14ac:dyDescent="0.2">
      <c r="A34104" t="s">
        <v>118500</v>
      </c>
      <c r="B34104" t="s">
        <v>118501</v>
      </c>
      <c r="C34104" t="s">
        <v>118502</v>
      </c>
      <c r="D34104" t="s">
        <v>118503</v>
      </c>
      <c r="E34104">
        <v>6000000</v>
      </c>
      <c r="F34104" t="s">
        <v>18</v>
      </c>
      <c r="G34104" t="s">
        <v>25</v>
      </c>
      <c r="H34104" t="s">
        <v>142</v>
      </c>
      <c r="I34104" t="s">
        <v>143</v>
      </c>
      <c r="J34104" t="s">
        <v>13169</v>
      </c>
      <c r="K34104">
        <v>1</v>
      </c>
      <c r="L34104" s="1">
        <v>40179</v>
      </c>
      <c r="M34104" s="1">
        <v>42212</v>
      </c>
      <c r="N34104" s="1">
        <v>42212</v>
      </c>
    </row>
    <row r="34105" spans="1:18" hidden="1" x14ac:dyDescent="0.2">
      <c r="A34105" t="s">
        <v>118504</v>
      </c>
      <c r="B34105" t="s">
        <v>118505</v>
      </c>
      <c r="C34105" t="s">
        <v>118506</v>
      </c>
      <c r="D34105" t="s">
        <v>118507</v>
      </c>
      <c r="E34105" t="s">
        <v>43</v>
      </c>
      <c r="F34105" t="s">
        <v>18</v>
      </c>
      <c r="G34105" t="s">
        <v>25</v>
      </c>
      <c r="H34105" t="s">
        <v>286</v>
      </c>
      <c r="I34105" t="s">
        <v>1030</v>
      </c>
      <c r="J34105" t="s">
        <v>1030</v>
      </c>
      <c r="K34105">
        <v>1</v>
      </c>
      <c r="M34105" s="1">
        <v>41562</v>
      </c>
      <c r="N34105" s="1">
        <v>41562</v>
      </c>
      <c r="O34105"/>
      <c r="P34105"/>
      <c r="Q34105"/>
      <c r="R34105"/>
    </row>
    <row r="34106" spans="1:18" hidden="1" x14ac:dyDescent="0.2">
      <c r="A34106" t="s">
        <v>118508</v>
      </c>
      <c r="B34106" t="s">
        <v>118509</v>
      </c>
      <c r="D34106" t="s">
        <v>544</v>
      </c>
      <c r="E34106" t="s">
        <v>43</v>
      </c>
      <c r="F34106" t="s">
        <v>18</v>
      </c>
      <c r="K34106">
        <v>1</v>
      </c>
      <c r="M34106" s="1">
        <v>39934</v>
      </c>
      <c r="N34106" s="1">
        <v>39934</v>
      </c>
      <c r="O34106"/>
      <c r="P34106"/>
      <c r="Q34106"/>
      <c r="R34106"/>
    </row>
    <row r="34107" spans="1:18" hidden="1" x14ac:dyDescent="0.2">
      <c r="A34107" t="s">
        <v>118510</v>
      </c>
      <c r="B34107" t="s">
        <v>118511</v>
      </c>
      <c r="C34107" t="s">
        <v>118512</v>
      </c>
      <c r="D34107" t="s">
        <v>42</v>
      </c>
      <c r="E34107">
        <v>19000000</v>
      </c>
      <c r="F34107" t="s">
        <v>18</v>
      </c>
      <c r="G34107" t="s">
        <v>25</v>
      </c>
      <c r="H34107" t="s">
        <v>64</v>
      </c>
      <c r="I34107" t="s">
        <v>65</v>
      </c>
      <c r="J34107" t="s">
        <v>2951</v>
      </c>
      <c r="K34107">
        <v>2</v>
      </c>
      <c r="M34107" s="1">
        <v>37728</v>
      </c>
      <c r="N34107" s="1">
        <v>38133</v>
      </c>
      <c r="O34107"/>
      <c r="P34107"/>
      <c r="Q34107"/>
      <c r="R34107"/>
    </row>
    <row r="34108" spans="1:18" x14ac:dyDescent="0.2">
      <c r="A34108" t="s">
        <v>118513</v>
      </c>
      <c r="B34108" t="s">
        <v>118514</v>
      </c>
      <c r="C34108" t="s">
        <v>118515</v>
      </c>
      <c r="D34108" t="s">
        <v>118516</v>
      </c>
      <c r="E34108">
        <v>190000</v>
      </c>
      <c r="F34108" t="s">
        <v>18</v>
      </c>
      <c r="G34108" t="s">
        <v>57</v>
      </c>
      <c r="H34108" t="s">
        <v>202</v>
      </c>
      <c r="I34108" t="s">
        <v>203</v>
      </c>
      <c r="J34108" t="s">
        <v>203</v>
      </c>
      <c r="K34108">
        <v>3</v>
      </c>
      <c r="L34108" s="1">
        <v>40988</v>
      </c>
      <c r="M34108" s="1">
        <v>40695</v>
      </c>
      <c r="N34108" s="1">
        <v>42095</v>
      </c>
    </row>
    <row r="34109" spans="1:18" x14ac:dyDescent="0.2">
      <c r="A34109" t="s">
        <v>118517</v>
      </c>
      <c r="B34109" t="s">
        <v>118518</v>
      </c>
      <c r="C34109" t="s">
        <v>118519</v>
      </c>
      <c r="D34109" t="s">
        <v>42</v>
      </c>
      <c r="E34109">
        <v>1000000</v>
      </c>
      <c r="F34109" t="s">
        <v>18</v>
      </c>
      <c r="G34109" t="s">
        <v>222</v>
      </c>
      <c r="H34109">
        <v>7</v>
      </c>
      <c r="I34109" t="s">
        <v>293</v>
      </c>
      <c r="J34109" t="s">
        <v>293</v>
      </c>
      <c r="K34109">
        <v>1</v>
      </c>
      <c r="L34109" s="1">
        <v>40909</v>
      </c>
      <c r="M34109" s="1">
        <v>41623</v>
      </c>
      <c r="N34109" s="1">
        <v>41623</v>
      </c>
    </row>
    <row r="34110" spans="1:18" x14ac:dyDescent="0.2">
      <c r="A34110" t="s">
        <v>118520</v>
      </c>
      <c r="B34110" t="s">
        <v>118521</v>
      </c>
      <c r="C34110" t="s">
        <v>118522</v>
      </c>
      <c r="D34110" t="s">
        <v>3939</v>
      </c>
      <c r="E34110">
        <v>160000</v>
      </c>
      <c r="F34110" t="s">
        <v>18</v>
      </c>
      <c r="G34110" t="s">
        <v>19</v>
      </c>
      <c r="H34110">
        <v>23</v>
      </c>
      <c r="I34110" t="s">
        <v>102052</v>
      </c>
      <c r="J34110" t="s">
        <v>102052</v>
      </c>
      <c r="K34110">
        <v>1</v>
      </c>
      <c r="L34110" s="1">
        <v>39207</v>
      </c>
      <c r="M34110" s="1">
        <v>39480</v>
      </c>
      <c r="N34110" s="1">
        <v>39480</v>
      </c>
    </row>
    <row r="34111" spans="1:18" hidden="1" x14ac:dyDescent="0.2">
      <c r="A34111" t="s">
        <v>118523</v>
      </c>
      <c r="B34111" t="s">
        <v>118524</v>
      </c>
      <c r="C34111" t="s">
        <v>118525</v>
      </c>
      <c r="D34111" t="s">
        <v>42</v>
      </c>
      <c r="E34111">
        <v>250005</v>
      </c>
      <c r="F34111" t="s">
        <v>113</v>
      </c>
      <c r="G34111" t="s">
        <v>25</v>
      </c>
      <c r="H34111" t="s">
        <v>1080</v>
      </c>
      <c r="I34111" t="s">
        <v>3052</v>
      </c>
      <c r="J34111" t="s">
        <v>59539</v>
      </c>
      <c r="K34111">
        <v>1</v>
      </c>
      <c r="M34111" s="1">
        <v>40583</v>
      </c>
      <c r="N34111" s="1">
        <v>40583</v>
      </c>
      <c r="O34111"/>
      <c r="P34111"/>
      <c r="Q34111"/>
      <c r="R34111"/>
    </row>
    <row r="34112" spans="1:18" hidden="1" x14ac:dyDescent="0.2">
      <c r="A34112" t="s">
        <v>118526</v>
      </c>
      <c r="B34112" t="s">
        <v>118527</v>
      </c>
      <c r="C34112" t="s">
        <v>118528</v>
      </c>
      <c r="D34112" t="s">
        <v>1182</v>
      </c>
      <c r="E34112" t="s">
        <v>43</v>
      </c>
      <c r="F34112" t="s">
        <v>113</v>
      </c>
      <c r="K34112">
        <v>1</v>
      </c>
      <c r="L34112" s="1">
        <v>40544</v>
      </c>
      <c r="M34112" s="1">
        <v>41462</v>
      </c>
      <c r="N34112" s="1">
        <v>41462</v>
      </c>
      <c r="O34112"/>
      <c r="P34112"/>
      <c r="Q34112"/>
      <c r="R34112"/>
    </row>
    <row r="34113" spans="1:18" x14ac:dyDescent="0.2">
      <c r="A34113" t="s">
        <v>118529</v>
      </c>
      <c r="B34113" t="s">
        <v>118530</v>
      </c>
      <c r="C34113" t="s">
        <v>118531</v>
      </c>
      <c r="D34113" t="s">
        <v>118532</v>
      </c>
      <c r="E34113">
        <v>1725000</v>
      </c>
      <c r="F34113" t="s">
        <v>18</v>
      </c>
      <c r="G34113" t="s">
        <v>1138</v>
      </c>
      <c r="H34113">
        <v>27</v>
      </c>
      <c r="I34113" t="s">
        <v>1745</v>
      </c>
      <c r="J34113" t="s">
        <v>1746</v>
      </c>
      <c r="K34113">
        <v>2</v>
      </c>
      <c r="L34113" s="1">
        <v>41640</v>
      </c>
      <c r="M34113" s="1">
        <v>41703</v>
      </c>
      <c r="N34113" s="1">
        <v>42219</v>
      </c>
    </row>
    <row r="34114" spans="1:18" hidden="1" x14ac:dyDescent="0.2">
      <c r="A34114" t="s">
        <v>118533</v>
      </c>
      <c r="B34114" t="s">
        <v>118534</v>
      </c>
      <c r="D34114" t="s">
        <v>655</v>
      </c>
      <c r="E34114">
        <v>200000</v>
      </c>
      <c r="F34114" t="s">
        <v>18</v>
      </c>
      <c r="G34114" t="s">
        <v>25</v>
      </c>
      <c r="H34114" t="s">
        <v>26</v>
      </c>
      <c r="I34114" t="s">
        <v>7746</v>
      </c>
      <c r="J34114" t="s">
        <v>2729</v>
      </c>
      <c r="K34114">
        <v>1</v>
      </c>
      <c r="M34114" s="1">
        <v>41736</v>
      </c>
      <c r="N34114" s="1">
        <v>41736</v>
      </c>
      <c r="O34114"/>
      <c r="P34114"/>
      <c r="Q34114"/>
      <c r="R34114"/>
    </row>
    <row r="34115" spans="1:18" hidden="1" x14ac:dyDescent="0.2">
      <c r="A34115" t="s">
        <v>118535</v>
      </c>
      <c r="B34115" t="s">
        <v>118536</v>
      </c>
      <c r="C34115" t="s">
        <v>118537</v>
      </c>
      <c r="D34115" t="s">
        <v>50</v>
      </c>
      <c r="E34115" t="s">
        <v>43</v>
      </c>
      <c r="F34115" t="s">
        <v>18</v>
      </c>
      <c r="G34115" t="s">
        <v>25</v>
      </c>
      <c r="H34115" t="s">
        <v>64</v>
      </c>
      <c r="I34115" t="s">
        <v>95</v>
      </c>
      <c r="J34115" t="s">
        <v>33454</v>
      </c>
      <c r="K34115">
        <v>1</v>
      </c>
      <c r="L34115" s="1">
        <v>40909</v>
      </c>
      <c r="M34115" s="1">
        <v>41486</v>
      </c>
      <c r="N34115" s="1">
        <v>41486</v>
      </c>
      <c r="O34115"/>
      <c r="P34115"/>
      <c r="Q34115"/>
      <c r="R34115"/>
    </row>
    <row r="34116" spans="1:18" hidden="1" x14ac:dyDescent="0.2">
      <c r="A34116" t="s">
        <v>118538</v>
      </c>
      <c r="B34116" t="s">
        <v>118539</v>
      </c>
      <c r="C34116" t="s">
        <v>118540</v>
      </c>
      <c r="D34116" t="s">
        <v>42</v>
      </c>
      <c r="E34116" t="s">
        <v>43</v>
      </c>
      <c r="F34116" t="s">
        <v>207</v>
      </c>
      <c r="G34116" t="s">
        <v>128</v>
      </c>
      <c r="K34116">
        <v>1</v>
      </c>
      <c r="M34116" s="1">
        <v>41509</v>
      </c>
      <c r="N34116" s="1">
        <v>41509</v>
      </c>
      <c r="O34116"/>
      <c r="P34116"/>
      <c r="Q34116"/>
      <c r="R34116"/>
    </row>
    <row r="34117" spans="1:18" hidden="1" x14ac:dyDescent="0.2">
      <c r="A34117" t="s">
        <v>118541</v>
      </c>
      <c r="B34117" t="s">
        <v>118542</v>
      </c>
      <c r="D34117" t="s">
        <v>102408</v>
      </c>
      <c r="E34117">
        <v>500000</v>
      </c>
      <c r="F34117" t="s">
        <v>18</v>
      </c>
      <c r="G34117" t="s">
        <v>25</v>
      </c>
      <c r="H34117" t="s">
        <v>808</v>
      </c>
      <c r="I34117" t="s">
        <v>809</v>
      </c>
      <c r="J34117" t="s">
        <v>810</v>
      </c>
      <c r="K34117">
        <v>1</v>
      </c>
      <c r="M34117" s="1">
        <v>40108</v>
      </c>
      <c r="N34117" s="1">
        <v>40108</v>
      </c>
      <c r="O34117"/>
      <c r="P34117"/>
      <c r="Q34117"/>
      <c r="R34117"/>
    </row>
    <row r="34118" spans="1:18" x14ac:dyDescent="0.2">
      <c r="A34118" t="s">
        <v>118543</v>
      </c>
      <c r="B34118" t="s">
        <v>118544</v>
      </c>
      <c r="C34118" t="s">
        <v>118545</v>
      </c>
      <c r="D34118" t="s">
        <v>1503</v>
      </c>
      <c r="E34118">
        <v>70000000</v>
      </c>
      <c r="F34118" t="s">
        <v>113</v>
      </c>
      <c r="G34118" t="s">
        <v>25</v>
      </c>
      <c r="H34118" t="s">
        <v>430</v>
      </c>
      <c r="I34118" t="s">
        <v>6338</v>
      </c>
      <c r="J34118" t="s">
        <v>6338</v>
      </c>
      <c r="K34118">
        <v>1</v>
      </c>
      <c r="L34118" s="1">
        <v>37987</v>
      </c>
      <c r="M34118" s="1">
        <v>40746</v>
      </c>
      <c r="N34118" s="1">
        <v>40746</v>
      </c>
    </row>
    <row r="34119" spans="1:18" hidden="1" x14ac:dyDescent="0.2">
      <c r="A34119" t="s">
        <v>118546</v>
      </c>
      <c r="B34119" t="s">
        <v>118547</v>
      </c>
      <c r="C34119" t="s">
        <v>118548</v>
      </c>
      <c r="E34119" t="s">
        <v>43</v>
      </c>
      <c r="F34119" t="s">
        <v>18</v>
      </c>
      <c r="G34119" t="s">
        <v>1138</v>
      </c>
      <c r="H34119">
        <v>2</v>
      </c>
      <c r="I34119" t="s">
        <v>1745</v>
      </c>
      <c r="J34119" t="s">
        <v>1746</v>
      </c>
      <c r="K34119">
        <v>2</v>
      </c>
      <c r="M34119" s="1">
        <v>41487</v>
      </c>
      <c r="N34119" s="1">
        <v>41626</v>
      </c>
      <c r="O34119"/>
      <c r="P34119"/>
      <c r="Q34119"/>
      <c r="R34119"/>
    </row>
    <row r="34120" spans="1:18" hidden="1" x14ac:dyDescent="0.2">
      <c r="A34120" t="s">
        <v>118549</v>
      </c>
      <c r="B34120" t="s">
        <v>118550</v>
      </c>
      <c r="C34120" t="s">
        <v>118551</v>
      </c>
      <c r="D34120" t="s">
        <v>42</v>
      </c>
      <c r="E34120" t="s">
        <v>43</v>
      </c>
      <c r="F34120" t="s">
        <v>18</v>
      </c>
      <c r="G34120" t="s">
        <v>222</v>
      </c>
      <c r="H34120">
        <v>2</v>
      </c>
      <c r="I34120" t="s">
        <v>223</v>
      </c>
      <c r="J34120" t="s">
        <v>223</v>
      </c>
      <c r="K34120">
        <v>1</v>
      </c>
      <c r="L34120" s="1">
        <v>40179</v>
      </c>
      <c r="M34120" s="1">
        <v>41089</v>
      </c>
      <c r="N34120" s="1">
        <v>41089</v>
      </c>
      <c r="O34120"/>
      <c r="P34120"/>
      <c r="Q34120"/>
      <c r="R34120"/>
    </row>
    <row r="34121" spans="1:18" x14ac:dyDescent="0.2">
      <c r="A34121" t="s">
        <v>118552</v>
      </c>
      <c r="B34121" t="s">
        <v>118553</v>
      </c>
      <c r="C34121" t="s">
        <v>118554</v>
      </c>
      <c r="D34121" t="s">
        <v>118555</v>
      </c>
      <c r="E34121">
        <v>700000</v>
      </c>
      <c r="F34121" t="s">
        <v>18</v>
      </c>
      <c r="G34121" t="s">
        <v>25</v>
      </c>
      <c r="H34121" t="s">
        <v>106</v>
      </c>
      <c r="I34121" t="s">
        <v>107</v>
      </c>
      <c r="J34121" t="s">
        <v>108</v>
      </c>
      <c r="K34121">
        <v>2</v>
      </c>
      <c r="L34121" s="1">
        <v>41275</v>
      </c>
      <c r="M34121" s="1">
        <v>41465</v>
      </c>
      <c r="N34121" s="1">
        <v>41516</v>
      </c>
    </row>
    <row r="34122" spans="1:18" hidden="1" x14ac:dyDescent="0.2">
      <c r="A34122" t="s">
        <v>118556</v>
      </c>
      <c r="B34122" t="s">
        <v>118557</v>
      </c>
      <c r="C34122" t="s">
        <v>118558</v>
      </c>
      <c r="D34122" t="s">
        <v>50</v>
      </c>
      <c r="E34122" t="s">
        <v>43</v>
      </c>
      <c r="F34122" t="s">
        <v>18</v>
      </c>
      <c r="G34122" t="s">
        <v>25</v>
      </c>
      <c r="H34122" t="s">
        <v>1080</v>
      </c>
      <c r="I34122" t="s">
        <v>1081</v>
      </c>
      <c r="J34122" t="s">
        <v>1170</v>
      </c>
      <c r="K34122">
        <v>1</v>
      </c>
      <c r="L34122" s="1">
        <v>39814</v>
      </c>
      <c r="M34122" s="1">
        <v>40155</v>
      </c>
      <c r="N34122" s="1">
        <v>40155</v>
      </c>
      <c r="O34122"/>
      <c r="P34122"/>
      <c r="Q34122"/>
      <c r="R34122"/>
    </row>
    <row r="34123" spans="1:18" x14ac:dyDescent="0.2">
      <c r="A34123" t="s">
        <v>118559</v>
      </c>
      <c r="B34123" t="s">
        <v>118560</v>
      </c>
      <c r="C34123" t="s">
        <v>118561</v>
      </c>
      <c r="E34123">
        <v>100000</v>
      </c>
      <c r="F34123" t="s">
        <v>18</v>
      </c>
      <c r="K34123">
        <v>1</v>
      </c>
      <c r="L34123" s="1">
        <v>41934</v>
      </c>
      <c r="M34123" s="1">
        <v>41944</v>
      </c>
      <c r="N34123" s="1">
        <v>41944</v>
      </c>
    </row>
    <row r="34124" spans="1:18" x14ac:dyDescent="0.2">
      <c r="A34124" t="s">
        <v>118562</v>
      </c>
      <c r="B34124" t="s">
        <v>118563</v>
      </c>
      <c r="C34124" t="s">
        <v>118564</v>
      </c>
      <c r="D34124" t="s">
        <v>75</v>
      </c>
      <c r="E34124">
        <v>105000</v>
      </c>
      <c r="F34124" t="s">
        <v>18</v>
      </c>
      <c r="K34124">
        <v>2</v>
      </c>
      <c r="L34124" s="1">
        <v>40909</v>
      </c>
      <c r="M34124" s="1">
        <v>41336</v>
      </c>
      <c r="N34124" s="1">
        <v>41480</v>
      </c>
    </row>
    <row r="34125" spans="1:18" hidden="1" x14ac:dyDescent="0.2">
      <c r="A34125" t="s">
        <v>118565</v>
      </c>
      <c r="B34125" t="s">
        <v>118566</v>
      </c>
      <c r="C34125" t="s">
        <v>118567</v>
      </c>
      <c r="D34125" t="s">
        <v>1247</v>
      </c>
      <c r="E34125">
        <v>801335</v>
      </c>
      <c r="F34125" t="s">
        <v>18</v>
      </c>
      <c r="G34125" t="s">
        <v>128</v>
      </c>
      <c r="H34125" t="s">
        <v>5574</v>
      </c>
      <c r="I34125" t="s">
        <v>5575</v>
      </c>
      <c r="J34125" t="s">
        <v>5575</v>
      </c>
      <c r="K34125">
        <v>1</v>
      </c>
      <c r="M34125" s="1">
        <v>41001</v>
      </c>
      <c r="N34125" s="1">
        <v>41001</v>
      </c>
      <c r="O34125"/>
      <c r="P34125"/>
      <c r="Q34125"/>
      <c r="R34125"/>
    </row>
    <row r="34126" spans="1:18" x14ac:dyDescent="0.2">
      <c r="A34126" t="s">
        <v>118568</v>
      </c>
      <c r="B34126" t="s">
        <v>118569</v>
      </c>
      <c r="C34126" t="s">
        <v>118570</v>
      </c>
      <c r="D34126" t="s">
        <v>9493</v>
      </c>
      <c r="E34126">
        <v>180000</v>
      </c>
      <c r="F34126" t="s">
        <v>18</v>
      </c>
      <c r="G34126" t="s">
        <v>76</v>
      </c>
      <c r="H34126">
        <v>12</v>
      </c>
      <c r="I34126" t="s">
        <v>77</v>
      </c>
      <c r="J34126" t="s">
        <v>77</v>
      </c>
      <c r="K34126">
        <v>2</v>
      </c>
      <c r="L34126" s="1">
        <v>39661</v>
      </c>
      <c r="M34126" s="1">
        <v>41017</v>
      </c>
      <c r="N34126" s="1">
        <v>42215</v>
      </c>
    </row>
    <row r="34127" spans="1:18" x14ac:dyDescent="0.2">
      <c r="A34127" t="s">
        <v>118571</v>
      </c>
      <c r="B34127" t="s">
        <v>118572</v>
      </c>
      <c r="C34127" t="s">
        <v>118573</v>
      </c>
      <c r="D34127" t="s">
        <v>118574</v>
      </c>
      <c r="E34127">
        <v>1000000</v>
      </c>
      <c r="F34127" t="s">
        <v>18</v>
      </c>
      <c r="G34127" t="s">
        <v>4153</v>
      </c>
      <c r="H34127">
        <v>40</v>
      </c>
      <c r="I34127" t="s">
        <v>4154</v>
      </c>
      <c r="J34127" t="s">
        <v>4154</v>
      </c>
      <c r="K34127">
        <v>1</v>
      </c>
      <c r="L34127" s="1">
        <v>40695</v>
      </c>
      <c r="M34127" s="1">
        <v>41030</v>
      </c>
      <c r="N34127" s="1">
        <v>41030</v>
      </c>
    </row>
    <row r="34128" spans="1:18" hidden="1" x14ac:dyDescent="0.2">
      <c r="A34128" t="s">
        <v>118575</v>
      </c>
      <c r="B34128" t="s">
        <v>118576</v>
      </c>
      <c r="C34128" t="s">
        <v>118577</v>
      </c>
      <c r="D34128" t="s">
        <v>118578</v>
      </c>
      <c r="E34128">
        <v>1216719.9439999999</v>
      </c>
      <c r="F34128" t="s">
        <v>18</v>
      </c>
      <c r="G34128" t="s">
        <v>650</v>
      </c>
      <c r="H34128">
        <v>4</v>
      </c>
      <c r="I34128" t="s">
        <v>118579</v>
      </c>
      <c r="J34128" t="s">
        <v>118579</v>
      </c>
      <c r="K34128">
        <v>2</v>
      </c>
      <c r="L34128" s="1">
        <v>40969</v>
      </c>
      <c r="M34128" s="1">
        <v>41272</v>
      </c>
      <c r="N34128" s="1">
        <v>42306</v>
      </c>
      <c r="O34128"/>
      <c r="P34128"/>
      <c r="Q34128"/>
      <c r="R34128"/>
    </row>
    <row r="34129" spans="1:18" hidden="1" x14ac:dyDescent="0.2">
      <c r="A34129" t="s">
        <v>118580</v>
      </c>
      <c r="B34129" t="s">
        <v>118581</v>
      </c>
      <c r="C34129" t="s">
        <v>118582</v>
      </c>
      <c r="D34129" t="s">
        <v>70</v>
      </c>
      <c r="E34129">
        <v>1322411</v>
      </c>
      <c r="F34129" t="s">
        <v>207</v>
      </c>
      <c r="G34129" t="s">
        <v>25</v>
      </c>
      <c r="H34129" t="s">
        <v>1330</v>
      </c>
      <c r="I34129" t="s">
        <v>1331</v>
      </c>
      <c r="J34129" t="s">
        <v>1331</v>
      </c>
      <c r="K34129">
        <v>2</v>
      </c>
      <c r="L34129" s="1">
        <v>39448</v>
      </c>
      <c r="M34129" s="1">
        <v>39882</v>
      </c>
      <c r="N34129" s="1">
        <v>40477</v>
      </c>
      <c r="O34129"/>
      <c r="P34129"/>
      <c r="Q34129"/>
      <c r="R34129"/>
    </row>
    <row r="34130" spans="1:18" x14ac:dyDescent="0.2">
      <c r="A34130" t="s">
        <v>118583</v>
      </c>
      <c r="B34130" t="s">
        <v>118584</v>
      </c>
      <c r="C34130" t="s">
        <v>118585</v>
      </c>
      <c r="D34130" t="s">
        <v>118586</v>
      </c>
      <c r="E34130">
        <v>150000</v>
      </c>
      <c r="F34130" t="s">
        <v>18</v>
      </c>
      <c r="G34130" t="s">
        <v>3403</v>
      </c>
      <c r="H34130">
        <v>7</v>
      </c>
      <c r="I34130" t="s">
        <v>3404</v>
      </c>
      <c r="J34130" t="s">
        <v>3404</v>
      </c>
      <c r="K34130">
        <v>1</v>
      </c>
      <c r="L34130" s="1">
        <v>41518</v>
      </c>
      <c r="M34130" s="1">
        <v>41592</v>
      </c>
      <c r="N34130" s="1">
        <v>41592</v>
      </c>
    </row>
    <row r="34131" spans="1:18" hidden="1" x14ac:dyDescent="0.2">
      <c r="A34131" t="s">
        <v>118587</v>
      </c>
      <c r="B34131" t="s">
        <v>118588</v>
      </c>
      <c r="C34131" t="s">
        <v>118589</v>
      </c>
      <c r="D34131" t="s">
        <v>285</v>
      </c>
      <c r="E34131" t="s">
        <v>43</v>
      </c>
      <c r="F34131" t="s">
        <v>18</v>
      </c>
      <c r="G34131" t="s">
        <v>25</v>
      </c>
      <c r="H34131" t="s">
        <v>89</v>
      </c>
      <c r="I34131" t="s">
        <v>1655</v>
      </c>
      <c r="J34131" t="s">
        <v>1656</v>
      </c>
      <c r="K34131">
        <v>1</v>
      </c>
      <c r="L34131" s="1">
        <v>41935</v>
      </c>
      <c r="M34131" s="1">
        <v>41907</v>
      </c>
      <c r="N34131" s="1">
        <v>41907</v>
      </c>
      <c r="O34131"/>
      <c r="P34131"/>
      <c r="Q34131"/>
      <c r="R34131"/>
    </row>
    <row r="34132" spans="1:18" hidden="1" x14ac:dyDescent="0.2">
      <c r="A34132" t="s">
        <v>118590</v>
      </c>
      <c r="B34132" t="s">
        <v>118591</v>
      </c>
      <c r="C34132" t="s">
        <v>118592</v>
      </c>
      <c r="D34132" t="s">
        <v>248</v>
      </c>
      <c r="E34132">
        <v>402684563</v>
      </c>
      <c r="F34132" t="s">
        <v>18</v>
      </c>
      <c r="G34132" t="s">
        <v>552</v>
      </c>
      <c r="H34132">
        <v>56</v>
      </c>
      <c r="I34132" t="s">
        <v>2552</v>
      </c>
      <c r="J34132" t="s">
        <v>2552</v>
      </c>
      <c r="K34132">
        <v>1</v>
      </c>
      <c r="L34132" s="1">
        <v>30682</v>
      </c>
      <c r="M34132" s="1">
        <v>41856</v>
      </c>
      <c r="N34132" s="1">
        <v>41856</v>
      </c>
      <c r="O34132"/>
      <c r="P34132"/>
      <c r="Q34132"/>
      <c r="R34132"/>
    </row>
    <row r="34133" spans="1:18" hidden="1" x14ac:dyDescent="0.2">
      <c r="A34133" t="s">
        <v>118593</v>
      </c>
      <c r="B34133" t="s">
        <v>118594</v>
      </c>
      <c r="C34133" t="s">
        <v>118595</v>
      </c>
      <c r="D34133" t="s">
        <v>741</v>
      </c>
      <c r="E34133">
        <v>8000000</v>
      </c>
      <c r="F34133" t="s">
        <v>18</v>
      </c>
      <c r="G34133" t="s">
        <v>699</v>
      </c>
      <c r="H34133">
        <v>6</v>
      </c>
      <c r="I34133" t="s">
        <v>700</v>
      </c>
      <c r="J34133" t="s">
        <v>13643</v>
      </c>
      <c r="K34133">
        <v>3</v>
      </c>
      <c r="M34133" s="1">
        <v>36711</v>
      </c>
      <c r="N34133" s="1">
        <v>38858</v>
      </c>
      <c r="O34133"/>
      <c r="P34133"/>
      <c r="Q34133"/>
      <c r="R34133"/>
    </row>
    <row r="34134" spans="1:18" hidden="1" x14ac:dyDescent="0.2">
      <c r="A34134" t="s">
        <v>118596</v>
      </c>
      <c r="B34134" t="s">
        <v>118597</v>
      </c>
      <c r="D34134" t="s">
        <v>12687</v>
      </c>
      <c r="E34134" t="s">
        <v>43</v>
      </c>
      <c r="F34134" t="s">
        <v>18</v>
      </c>
      <c r="G34134" t="s">
        <v>25</v>
      </c>
      <c r="H34134" t="s">
        <v>142</v>
      </c>
      <c r="I34134" t="s">
        <v>143</v>
      </c>
      <c r="J34134" t="s">
        <v>143</v>
      </c>
      <c r="K34134">
        <v>1</v>
      </c>
      <c r="L34134" s="1">
        <v>40610</v>
      </c>
      <c r="M34134" s="1">
        <v>40608</v>
      </c>
      <c r="N34134" s="1">
        <v>40608</v>
      </c>
      <c r="O34134"/>
      <c r="P34134"/>
      <c r="Q34134"/>
      <c r="R34134"/>
    </row>
    <row r="34135" spans="1:18" hidden="1" x14ac:dyDescent="0.2">
      <c r="A34135" t="s">
        <v>118598</v>
      </c>
      <c r="B34135" t="s">
        <v>118599</v>
      </c>
      <c r="C34135" t="s">
        <v>118600</v>
      </c>
      <c r="D34135" t="s">
        <v>50</v>
      </c>
      <c r="E34135" t="s">
        <v>43</v>
      </c>
      <c r="F34135" t="s">
        <v>18</v>
      </c>
      <c r="G34135" t="s">
        <v>19</v>
      </c>
      <c r="H34135">
        <v>2</v>
      </c>
      <c r="I34135" t="s">
        <v>3554</v>
      </c>
      <c r="J34135" t="s">
        <v>3554</v>
      </c>
      <c r="K34135">
        <v>1</v>
      </c>
      <c r="L34135" s="1">
        <v>40544</v>
      </c>
      <c r="M34135" s="1">
        <v>41684</v>
      </c>
      <c r="N34135" s="1">
        <v>41684</v>
      </c>
      <c r="O34135"/>
      <c r="P34135"/>
      <c r="Q34135"/>
      <c r="R34135"/>
    </row>
    <row r="34136" spans="1:18" x14ac:dyDescent="0.2">
      <c r="A34136" t="s">
        <v>118601</v>
      </c>
      <c r="B34136" t="s">
        <v>118602</v>
      </c>
      <c r="C34136" t="s">
        <v>118603</v>
      </c>
      <c r="D34136" t="s">
        <v>118604</v>
      </c>
      <c r="E34136">
        <v>8300000</v>
      </c>
      <c r="F34136" t="s">
        <v>18</v>
      </c>
      <c r="G34136" t="s">
        <v>25</v>
      </c>
      <c r="H34136" t="s">
        <v>64</v>
      </c>
      <c r="I34136" t="s">
        <v>65</v>
      </c>
      <c r="J34136" t="s">
        <v>71</v>
      </c>
      <c r="K34136">
        <v>3</v>
      </c>
      <c r="L34136" s="1">
        <v>40940</v>
      </c>
      <c r="M34136" s="1">
        <v>41121</v>
      </c>
      <c r="N34136" s="1">
        <v>41780</v>
      </c>
    </row>
    <row r="34137" spans="1:18" x14ac:dyDescent="0.2">
      <c r="A34137" t="s">
        <v>118605</v>
      </c>
      <c r="B34137" t="s">
        <v>118606</v>
      </c>
      <c r="C34137" t="s">
        <v>118607</v>
      </c>
      <c r="D34137" t="s">
        <v>741</v>
      </c>
      <c r="E34137">
        <v>6000000</v>
      </c>
      <c r="F34137" t="s">
        <v>18</v>
      </c>
      <c r="G34137" t="s">
        <v>25</v>
      </c>
      <c r="H34137" t="s">
        <v>1272</v>
      </c>
      <c r="I34137" t="s">
        <v>1273</v>
      </c>
      <c r="J34137" t="s">
        <v>8672</v>
      </c>
      <c r="K34137">
        <v>1</v>
      </c>
      <c r="L34137" s="1">
        <v>35431</v>
      </c>
      <c r="M34137" s="1">
        <v>39140</v>
      </c>
      <c r="N34137" s="1">
        <v>39140</v>
      </c>
    </row>
    <row r="34138" spans="1:18" x14ac:dyDescent="0.2">
      <c r="A34138" t="s">
        <v>118608</v>
      </c>
      <c r="B34138" t="s">
        <v>118609</v>
      </c>
      <c r="C34138" t="s">
        <v>118610</v>
      </c>
      <c r="D34138" t="s">
        <v>2822</v>
      </c>
      <c r="E34138">
        <v>20000</v>
      </c>
      <c r="F34138" t="s">
        <v>207</v>
      </c>
      <c r="G34138" t="s">
        <v>25</v>
      </c>
      <c r="H34138" t="s">
        <v>380</v>
      </c>
      <c r="I34138" t="s">
        <v>381</v>
      </c>
      <c r="J34138" t="s">
        <v>381</v>
      </c>
      <c r="K34138">
        <v>1</v>
      </c>
      <c r="L34138" s="1">
        <v>40179</v>
      </c>
      <c r="M34138" s="1">
        <v>40238</v>
      </c>
      <c r="N34138" s="1">
        <v>40238</v>
      </c>
    </row>
    <row r="34139" spans="1:18" x14ac:dyDescent="0.2">
      <c r="A34139" t="s">
        <v>118611</v>
      </c>
      <c r="B34139" t="s">
        <v>118612</v>
      </c>
      <c r="C34139" t="s">
        <v>118613</v>
      </c>
      <c r="D34139" t="s">
        <v>70</v>
      </c>
      <c r="E34139">
        <v>10000000</v>
      </c>
      <c r="F34139" t="s">
        <v>18</v>
      </c>
      <c r="G34139" t="s">
        <v>458</v>
      </c>
      <c r="H34139">
        <v>48</v>
      </c>
      <c r="I34139" t="s">
        <v>459</v>
      </c>
      <c r="J34139" t="s">
        <v>459</v>
      </c>
      <c r="K34139">
        <v>1</v>
      </c>
      <c r="L34139" s="1">
        <v>36526</v>
      </c>
      <c r="M34139" s="1">
        <v>41681</v>
      </c>
      <c r="N34139" s="1">
        <v>41681</v>
      </c>
    </row>
    <row r="34140" spans="1:18" hidden="1" x14ac:dyDescent="0.2">
      <c r="A34140" t="s">
        <v>118614</v>
      </c>
      <c r="B34140" t="s">
        <v>118615</v>
      </c>
      <c r="C34140" t="s">
        <v>118616</v>
      </c>
      <c r="D34140" t="s">
        <v>2199</v>
      </c>
      <c r="E34140" t="s">
        <v>43</v>
      </c>
      <c r="F34140" t="s">
        <v>18</v>
      </c>
      <c r="K34140">
        <v>1</v>
      </c>
      <c r="M34140" s="1">
        <v>42064</v>
      </c>
      <c r="N34140" s="1">
        <v>42064</v>
      </c>
      <c r="O34140"/>
      <c r="P34140"/>
      <c r="Q34140"/>
      <c r="R34140"/>
    </row>
    <row r="34141" spans="1:18" x14ac:dyDescent="0.2">
      <c r="A34141" t="s">
        <v>118617</v>
      </c>
      <c r="B34141" t="s">
        <v>118618</v>
      </c>
      <c r="D34141" t="s">
        <v>118619</v>
      </c>
      <c r="E34141">
        <v>300000</v>
      </c>
      <c r="F34141" t="s">
        <v>207</v>
      </c>
      <c r="G34141" t="s">
        <v>25</v>
      </c>
      <c r="H34141" t="s">
        <v>286</v>
      </c>
      <c r="I34141" t="s">
        <v>874</v>
      </c>
      <c r="J34141" t="s">
        <v>875</v>
      </c>
      <c r="K34141">
        <v>1</v>
      </c>
      <c r="L34141" s="1">
        <v>39083</v>
      </c>
      <c r="M34141" s="1">
        <v>39083</v>
      </c>
      <c r="N34141" s="1">
        <v>39083</v>
      </c>
    </row>
    <row r="34142" spans="1:18" x14ac:dyDescent="0.2">
      <c r="A34142" t="s">
        <v>118620</v>
      </c>
      <c r="B34142" t="s">
        <v>118621</v>
      </c>
      <c r="C34142" t="s">
        <v>118622</v>
      </c>
      <c r="D34142" t="s">
        <v>107902</v>
      </c>
      <c r="E34142">
        <v>7000000</v>
      </c>
      <c r="F34142" t="s">
        <v>18</v>
      </c>
      <c r="G34142" t="s">
        <v>341</v>
      </c>
      <c r="H34142">
        <v>11</v>
      </c>
      <c r="I34142" t="s">
        <v>497</v>
      </c>
      <c r="J34142" t="s">
        <v>497</v>
      </c>
      <c r="K34142">
        <v>3</v>
      </c>
      <c r="L34142" s="1">
        <v>41365</v>
      </c>
      <c r="M34142" s="1">
        <v>41468</v>
      </c>
      <c r="N34142" s="1">
        <v>42185</v>
      </c>
    </row>
    <row r="34143" spans="1:18" hidden="1" x14ac:dyDescent="0.2">
      <c r="A34143" t="s">
        <v>118623</v>
      </c>
      <c r="B34143" t="s">
        <v>118624</v>
      </c>
      <c r="C34143" t="s">
        <v>118625</v>
      </c>
      <c r="D34143" t="s">
        <v>118626</v>
      </c>
      <c r="E34143" t="s">
        <v>43</v>
      </c>
      <c r="F34143" t="s">
        <v>18</v>
      </c>
      <c r="G34143" t="s">
        <v>1062</v>
      </c>
      <c r="H34143">
        <v>16</v>
      </c>
      <c r="I34143" t="s">
        <v>1704</v>
      </c>
      <c r="J34143" t="s">
        <v>1704</v>
      </c>
      <c r="K34143">
        <v>1</v>
      </c>
      <c r="L34143" s="1">
        <v>40575</v>
      </c>
      <c r="M34143" s="1">
        <v>40778</v>
      </c>
      <c r="N34143" s="1">
        <v>40778</v>
      </c>
      <c r="O34143"/>
      <c r="P34143"/>
      <c r="Q34143"/>
      <c r="R34143"/>
    </row>
    <row r="34144" spans="1:18" hidden="1" x14ac:dyDescent="0.2">
      <c r="A34144" t="s">
        <v>118627</v>
      </c>
      <c r="B34144" t="s">
        <v>118628</v>
      </c>
      <c r="C34144" t="s">
        <v>118629</v>
      </c>
      <c r="D34144" t="s">
        <v>118630</v>
      </c>
      <c r="E34144" t="s">
        <v>43</v>
      </c>
      <c r="F34144" t="s">
        <v>18</v>
      </c>
      <c r="G34144" t="s">
        <v>347</v>
      </c>
      <c r="H34144">
        <v>11</v>
      </c>
      <c r="I34144" t="s">
        <v>15347</v>
      </c>
      <c r="J34144" t="s">
        <v>15347</v>
      </c>
      <c r="K34144">
        <v>1</v>
      </c>
      <c r="L34144" s="1">
        <v>35690</v>
      </c>
      <c r="M34144" s="1">
        <v>42004</v>
      </c>
      <c r="N34144" s="1">
        <v>42004</v>
      </c>
      <c r="O34144"/>
      <c r="P34144"/>
      <c r="Q34144"/>
      <c r="R34144"/>
    </row>
    <row r="34145" spans="1:18" x14ac:dyDescent="0.2">
      <c r="A34145" t="s">
        <v>118631</v>
      </c>
      <c r="B34145" t="s">
        <v>118632</v>
      </c>
      <c r="C34145" t="s">
        <v>118633</v>
      </c>
      <c r="D34145" t="s">
        <v>1401</v>
      </c>
      <c r="E34145">
        <v>33000000</v>
      </c>
      <c r="F34145" t="s">
        <v>18</v>
      </c>
      <c r="G34145" t="s">
        <v>25</v>
      </c>
      <c r="H34145" t="s">
        <v>1272</v>
      </c>
      <c r="I34145" t="s">
        <v>1273</v>
      </c>
      <c r="J34145" t="s">
        <v>39774</v>
      </c>
      <c r="K34145">
        <v>2</v>
      </c>
      <c r="L34145" s="1">
        <v>37257</v>
      </c>
      <c r="M34145" s="1">
        <v>37728</v>
      </c>
      <c r="N34145" s="1">
        <v>38940</v>
      </c>
    </row>
    <row r="34146" spans="1:18" hidden="1" x14ac:dyDescent="0.2">
      <c r="A34146" t="s">
        <v>118634</v>
      </c>
      <c r="B34146" t="s">
        <v>118635</v>
      </c>
      <c r="C34146" t="s">
        <v>118636</v>
      </c>
      <c r="D34146" t="s">
        <v>1401</v>
      </c>
      <c r="E34146">
        <v>14199999</v>
      </c>
      <c r="F34146" t="s">
        <v>18</v>
      </c>
      <c r="G34146" t="s">
        <v>25</v>
      </c>
      <c r="H34146" t="s">
        <v>286</v>
      </c>
      <c r="I34146" t="s">
        <v>1030</v>
      </c>
      <c r="J34146" t="s">
        <v>1030</v>
      </c>
      <c r="K34146">
        <v>2</v>
      </c>
      <c r="L34146" s="1">
        <v>40544</v>
      </c>
      <c r="M34146" s="1">
        <v>41460</v>
      </c>
      <c r="N34146" s="1">
        <v>42264</v>
      </c>
      <c r="O34146"/>
      <c r="P34146"/>
      <c r="Q34146"/>
      <c r="R34146"/>
    </row>
    <row r="34147" spans="1:18" x14ac:dyDescent="0.2">
      <c r="A34147" t="s">
        <v>118637</v>
      </c>
      <c r="B34147" t="s">
        <v>118638</v>
      </c>
      <c r="C34147" t="s">
        <v>118639</v>
      </c>
      <c r="D34147" t="s">
        <v>94</v>
      </c>
      <c r="E34147">
        <v>3700000</v>
      </c>
      <c r="F34147" t="s">
        <v>18</v>
      </c>
      <c r="G34147" t="s">
        <v>25</v>
      </c>
      <c r="H34147" t="s">
        <v>106</v>
      </c>
      <c r="I34147" t="s">
        <v>107</v>
      </c>
      <c r="J34147" t="s">
        <v>108</v>
      </c>
      <c r="K34147">
        <v>1</v>
      </c>
      <c r="L34147" s="1">
        <v>39448</v>
      </c>
      <c r="M34147" s="1">
        <v>41296</v>
      </c>
      <c r="N34147" s="1">
        <v>41296</v>
      </c>
    </row>
    <row r="34148" spans="1:18" hidden="1" x14ac:dyDescent="0.2">
      <c r="A34148" t="s">
        <v>118640</v>
      </c>
      <c r="B34148" t="s">
        <v>118641</v>
      </c>
      <c r="C34148" t="s">
        <v>118642</v>
      </c>
      <c r="D34148" t="s">
        <v>56</v>
      </c>
      <c r="E34148">
        <v>2547500</v>
      </c>
      <c r="F34148" t="s">
        <v>207</v>
      </c>
      <c r="G34148" t="s">
        <v>25</v>
      </c>
      <c r="H34148" t="s">
        <v>106</v>
      </c>
      <c r="I34148" t="s">
        <v>107</v>
      </c>
      <c r="J34148" t="s">
        <v>108</v>
      </c>
      <c r="K34148">
        <v>1</v>
      </c>
      <c r="M34148" s="1">
        <v>40240</v>
      </c>
      <c r="N34148" s="1">
        <v>40240</v>
      </c>
      <c r="O34148"/>
      <c r="P34148"/>
      <c r="Q34148"/>
      <c r="R34148"/>
    </row>
    <row r="34149" spans="1:18" x14ac:dyDescent="0.2">
      <c r="A34149" t="s">
        <v>118643</v>
      </c>
      <c r="B34149" t="s">
        <v>118644</v>
      </c>
      <c r="C34149" t="s">
        <v>118645</v>
      </c>
      <c r="D34149" t="s">
        <v>94</v>
      </c>
      <c r="E34149">
        <v>2300000</v>
      </c>
      <c r="F34149" t="s">
        <v>18</v>
      </c>
      <c r="G34149" t="s">
        <v>25</v>
      </c>
      <c r="H34149" t="s">
        <v>106</v>
      </c>
      <c r="I34149" t="s">
        <v>107</v>
      </c>
      <c r="J34149" t="s">
        <v>108</v>
      </c>
      <c r="K34149">
        <v>2</v>
      </c>
      <c r="L34149" s="1">
        <v>33604</v>
      </c>
      <c r="M34149" s="1">
        <v>40946</v>
      </c>
      <c r="N34149" s="1">
        <v>41964</v>
      </c>
    </row>
    <row r="34150" spans="1:18" x14ac:dyDescent="0.2">
      <c r="A34150" t="s">
        <v>118646</v>
      </c>
      <c r="B34150" t="s">
        <v>118647</v>
      </c>
      <c r="C34150" t="s">
        <v>118648</v>
      </c>
      <c r="D34150" t="s">
        <v>118649</v>
      </c>
      <c r="E34150">
        <v>24100000</v>
      </c>
      <c r="F34150" t="s">
        <v>18</v>
      </c>
      <c r="G34150" t="s">
        <v>25</v>
      </c>
      <c r="H34150" t="s">
        <v>64</v>
      </c>
      <c r="I34150" t="s">
        <v>95</v>
      </c>
      <c r="J34150" t="s">
        <v>353</v>
      </c>
      <c r="K34150">
        <v>4</v>
      </c>
      <c r="L34150" s="1">
        <v>37987</v>
      </c>
      <c r="M34150" s="1">
        <v>38261</v>
      </c>
      <c r="N34150" s="1">
        <v>39512</v>
      </c>
    </row>
    <row r="34151" spans="1:18" x14ac:dyDescent="0.2">
      <c r="A34151" t="s">
        <v>118650</v>
      </c>
      <c r="B34151" t="s">
        <v>118651</v>
      </c>
      <c r="C34151" t="s">
        <v>118652</v>
      </c>
      <c r="D34151" t="s">
        <v>2326</v>
      </c>
      <c r="E34151">
        <v>5000000</v>
      </c>
      <c r="F34151" t="s">
        <v>113</v>
      </c>
      <c r="G34151" t="s">
        <v>25</v>
      </c>
      <c r="H34151" t="s">
        <v>106</v>
      </c>
      <c r="I34151" t="s">
        <v>107</v>
      </c>
      <c r="J34151" t="s">
        <v>108</v>
      </c>
      <c r="K34151">
        <v>1</v>
      </c>
      <c r="L34151" s="1">
        <v>40909</v>
      </c>
      <c r="M34151" s="1">
        <v>41743</v>
      </c>
      <c r="N34151" s="1">
        <v>41743</v>
      </c>
    </row>
    <row r="34152" spans="1:18" x14ac:dyDescent="0.2">
      <c r="A34152" t="s">
        <v>118653</v>
      </c>
      <c r="B34152" t="s">
        <v>118654</v>
      </c>
      <c r="C34152" t="s">
        <v>118655</v>
      </c>
      <c r="D34152" t="s">
        <v>2326</v>
      </c>
      <c r="E34152">
        <v>47000</v>
      </c>
      <c r="F34152" t="s">
        <v>18</v>
      </c>
      <c r="K34152">
        <v>1</v>
      </c>
      <c r="L34152" s="1">
        <v>39083</v>
      </c>
      <c r="M34152" s="1">
        <v>39479</v>
      </c>
      <c r="N34152" s="1">
        <v>39479</v>
      </c>
    </row>
    <row r="34153" spans="1:18" x14ac:dyDescent="0.2">
      <c r="A34153" t="s">
        <v>118656</v>
      </c>
      <c r="B34153" t="s">
        <v>118657</v>
      </c>
      <c r="C34153" t="s">
        <v>118658</v>
      </c>
      <c r="D34153" t="s">
        <v>102206</v>
      </c>
      <c r="E34153">
        <v>30000</v>
      </c>
      <c r="F34153" t="s">
        <v>18</v>
      </c>
      <c r="G34153" t="s">
        <v>128</v>
      </c>
      <c r="H34153" t="s">
        <v>129</v>
      </c>
      <c r="I34153" t="s">
        <v>130</v>
      </c>
      <c r="J34153" t="s">
        <v>130</v>
      </c>
      <c r="K34153">
        <v>1</v>
      </c>
      <c r="L34153" s="1">
        <v>41969</v>
      </c>
      <c r="M34153" s="1">
        <v>41906</v>
      </c>
      <c r="N34153" s="1">
        <v>41906</v>
      </c>
    </row>
    <row r="34154" spans="1:18" x14ac:dyDescent="0.2">
      <c r="A34154" t="s">
        <v>118659</v>
      </c>
      <c r="B34154" t="s">
        <v>118660</v>
      </c>
      <c r="C34154" t="s">
        <v>118661</v>
      </c>
      <c r="D34154" t="s">
        <v>13934</v>
      </c>
      <c r="E34154">
        <v>100000</v>
      </c>
      <c r="F34154" t="s">
        <v>18</v>
      </c>
      <c r="G34154" t="s">
        <v>25</v>
      </c>
      <c r="H34154" t="s">
        <v>3993</v>
      </c>
      <c r="I34154" t="s">
        <v>12495</v>
      </c>
      <c r="J34154" t="s">
        <v>118662</v>
      </c>
      <c r="K34154">
        <v>1</v>
      </c>
      <c r="L34154" s="1">
        <v>40923</v>
      </c>
      <c r="M34154" s="1">
        <v>40923</v>
      </c>
      <c r="N34154" s="1">
        <v>40923</v>
      </c>
    </row>
    <row r="34155" spans="1:18" x14ac:dyDescent="0.2">
      <c r="A34155" t="s">
        <v>118663</v>
      </c>
      <c r="B34155" t="s">
        <v>118664</v>
      </c>
      <c r="C34155" t="s">
        <v>118665</v>
      </c>
      <c r="D34155" t="s">
        <v>2326</v>
      </c>
      <c r="E34155">
        <v>15000000</v>
      </c>
      <c r="F34155" t="s">
        <v>18</v>
      </c>
      <c r="G34155" t="s">
        <v>25</v>
      </c>
      <c r="H34155" t="s">
        <v>44</v>
      </c>
      <c r="I34155" t="s">
        <v>282</v>
      </c>
      <c r="J34155" t="s">
        <v>282</v>
      </c>
      <c r="K34155">
        <v>2</v>
      </c>
      <c r="L34155" s="1">
        <v>36892</v>
      </c>
      <c r="M34155" s="1">
        <v>39839</v>
      </c>
      <c r="N34155" s="1">
        <v>41912</v>
      </c>
    </row>
    <row r="34156" spans="1:18" x14ac:dyDescent="0.2">
      <c r="A34156" t="s">
        <v>118666</v>
      </c>
      <c r="B34156" t="s">
        <v>118660</v>
      </c>
      <c r="C34156" t="s">
        <v>118667</v>
      </c>
      <c r="D34156" t="s">
        <v>118668</v>
      </c>
      <c r="E34156">
        <v>3000000</v>
      </c>
      <c r="F34156" t="s">
        <v>18</v>
      </c>
      <c r="G34156" t="s">
        <v>25</v>
      </c>
      <c r="H34156" t="s">
        <v>64</v>
      </c>
      <c r="I34156" t="s">
        <v>65</v>
      </c>
      <c r="J34156" t="s">
        <v>71</v>
      </c>
      <c r="K34156">
        <v>4</v>
      </c>
      <c r="L34156" s="1">
        <v>40725</v>
      </c>
      <c r="M34156" s="1">
        <v>40848</v>
      </c>
      <c r="N34156" s="1">
        <v>41851</v>
      </c>
    </row>
    <row r="34157" spans="1:18" hidden="1" x14ac:dyDescent="0.2">
      <c r="A34157" t="s">
        <v>118669</v>
      </c>
      <c r="B34157" t="s">
        <v>118670</v>
      </c>
      <c r="C34157" t="s">
        <v>118671</v>
      </c>
      <c r="D34157" t="s">
        <v>118672</v>
      </c>
      <c r="E34157">
        <v>50000</v>
      </c>
      <c r="F34157" t="s">
        <v>18</v>
      </c>
      <c r="G34157" t="s">
        <v>4153</v>
      </c>
      <c r="H34157">
        <v>40</v>
      </c>
      <c r="I34157" t="s">
        <v>4154</v>
      </c>
      <c r="J34157" t="s">
        <v>4154</v>
      </c>
      <c r="K34157">
        <v>1</v>
      </c>
      <c r="M34157" s="1">
        <v>41528</v>
      </c>
      <c r="N34157" s="1">
        <v>41528</v>
      </c>
      <c r="O34157"/>
      <c r="P34157"/>
      <c r="Q34157"/>
      <c r="R34157"/>
    </row>
    <row r="34158" spans="1:18" hidden="1" x14ac:dyDescent="0.2">
      <c r="A34158" t="s">
        <v>118673</v>
      </c>
      <c r="B34158" t="s">
        <v>118674</v>
      </c>
      <c r="C34158" t="s">
        <v>118675</v>
      </c>
      <c r="D34158" t="s">
        <v>56</v>
      </c>
      <c r="E34158" t="s">
        <v>43</v>
      </c>
      <c r="F34158" t="s">
        <v>18</v>
      </c>
      <c r="G34158" t="s">
        <v>19</v>
      </c>
      <c r="H34158">
        <v>19</v>
      </c>
      <c r="I34158" t="s">
        <v>474</v>
      </c>
      <c r="J34158" t="s">
        <v>474</v>
      </c>
      <c r="K34158">
        <v>1</v>
      </c>
      <c r="M34158" s="1">
        <v>40149</v>
      </c>
      <c r="N34158" s="1">
        <v>40149</v>
      </c>
      <c r="O34158"/>
      <c r="P34158"/>
      <c r="Q34158"/>
      <c r="R34158"/>
    </row>
    <row r="34159" spans="1:18" hidden="1" x14ac:dyDescent="0.2">
      <c r="A34159" t="s">
        <v>118676</v>
      </c>
      <c r="B34159" t="s">
        <v>118677</v>
      </c>
      <c r="C34159" t="s">
        <v>118678</v>
      </c>
      <c r="D34159" t="s">
        <v>993</v>
      </c>
      <c r="E34159">
        <v>15000000</v>
      </c>
      <c r="F34159" t="s">
        <v>689</v>
      </c>
      <c r="G34159" t="s">
        <v>25</v>
      </c>
      <c r="H34159" t="s">
        <v>44</v>
      </c>
      <c r="I34159" t="s">
        <v>282</v>
      </c>
      <c r="J34159" t="s">
        <v>118679</v>
      </c>
      <c r="K34159">
        <v>1</v>
      </c>
      <c r="M34159" s="1">
        <v>42013</v>
      </c>
      <c r="N34159" s="1">
        <v>42013</v>
      </c>
      <c r="O34159"/>
      <c r="P34159"/>
      <c r="Q34159"/>
      <c r="R34159"/>
    </row>
    <row r="34160" spans="1:18" hidden="1" x14ac:dyDescent="0.2">
      <c r="A34160" t="s">
        <v>118680</v>
      </c>
      <c r="B34160" t="s">
        <v>118681</v>
      </c>
      <c r="C34160" t="s">
        <v>118682</v>
      </c>
      <c r="D34160" t="s">
        <v>264</v>
      </c>
      <c r="E34160">
        <v>529000</v>
      </c>
      <c r="F34160" t="s">
        <v>18</v>
      </c>
      <c r="G34160" t="s">
        <v>222</v>
      </c>
      <c r="H34160">
        <v>7</v>
      </c>
      <c r="I34160" t="s">
        <v>293</v>
      </c>
      <c r="J34160" t="s">
        <v>293</v>
      </c>
      <c r="K34160">
        <v>1</v>
      </c>
      <c r="L34160" s="1">
        <v>39448</v>
      </c>
      <c r="M34160" s="1">
        <v>40168</v>
      </c>
      <c r="N34160" s="1">
        <v>40168</v>
      </c>
      <c r="O34160"/>
      <c r="P34160"/>
      <c r="Q34160"/>
      <c r="R34160"/>
    </row>
    <row r="34161" spans="1:18" hidden="1" x14ac:dyDescent="0.2">
      <c r="A34161" t="s">
        <v>118683</v>
      </c>
      <c r="B34161" t="s">
        <v>118684</v>
      </c>
      <c r="C34161" t="s">
        <v>118685</v>
      </c>
      <c r="D34161" t="s">
        <v>3708</v>
      </c>
      <c r="E34161">
        <v>152763</v>
      </c>
      <c r="F34161" t="s">
        <v>18</v>
      </c>
      <c r="G34161" t="s">
        <v>25</v>
      </c>
      <c r="H34161" t="s">
        <v>9102</v>
      </c>
      <c r="I34161" t="s">
        <v>87175</v>
      </c>
      <c r="J34161" t="s">
        <v>118686</v>
      </c>
      <c r="K34161">
        <v>1</v>
      </c>
      <c r="M34161" s="1">
        <v>41680</v>
      </c>
      <c r="N34161" s="1">
        <v>41680</v>
      </c>
      <c r="O34161"/>
      <c r="P34161"/>
      <c r="Q34161"/>
      <c r="R34161"/>
    </row>
    <row r="34162" spans="1:18" hidden="1" x14ac:dyDescent="0.2">
      <c r="A34162" t="s">
        <v>118687</v>
      </c>
      <c r="B34162" t="s">
        <v>118688</v>
      </c>
      <c r="C34162" t="s">
        <v>118689</v>
      </c>
      <c r="D34162" t="s">
        <v>3372</v>
      </c>
      <c r="E34162">
        <v>200000000</v>
      </c>
      <c r="F34162" t="s">
        <v>689</v>
      </c>
      <c r="G34162" t="s">
        <v>25</v>
      </c>
      <c r="H34162" t="s">
        <v>64</v>
      </c>
      <c r="I34162" t="s">
        <v>95</v>
      </c>
      <c r="J34162" t="s">
        <v>5648</v>
      </c>
      <c r="K34162">
        <v>2</v>
      </c>
      <c r="M34162" s="1">
        <v>41456</v>
      </c>
      <c r="N34162" s="1">
        <v>41502</v>
      </c>
      <c r="O34162"/>
      <c r="P34162"/>
      <c r="Q34162"/>
      <c r="R34162"/>
    </row>
    <row r="34163" spans="1:18" hidden="1" x14ac:dyDescent="0.2">
      <c r="A34163" t="s">
        <v>118690</v>
      </c>
      <c r="B34163" t="s">
        <v>118691</v>
      </c>
      <c r="C34163" t="s">
        <v>118692</v>
      </c>
      <c r="D34163" t="s">
        <v>1247</v>
      </c>
      <c r="E34163" t="s">
        <v>43</v>
      </c>
      <c r="F34163" t="s">
        <v>18</v>
      </c>
      <c r="G34163" t="s">
        <v>4661</v>
      </c>
      <c r="H34163">
        <v>65</v>
      </c>
      <c r="I34163" t="s">
        <v>4662</v>
      </c>
      <c r="J34163" t="s">
        <v>4662</v>
      </c>
      <c r="K34163">
        <v>1</v>
      </c>
      <c r="L34163" s="1">
        <v>41275</v>
      </c>
      <c r="M34163" s="1">
        <v>41275</v>
      </c>
      <c r="N34163" s="1">
        <v>41275</v>
      </c>
      <c r="O34163"/>
      <c r="P34163"/>
      <c r="Q34163"/>
      <c r="R34163"/>
    </row>
    <row r="34164" spans="1:18" x14ac:dyDescent="0.2">
      <c r="A34164" t="s">
        <v>118693</v>
      </c>
      <c r="B34164" t="s">
        <v>118694</v>
      </c>
      <c r="C34164" t="s">
        <v>118695</v>
      </c>
      <c r="D34164" t="s">
        <v>357</v>
      </c>
      <c r="E34164">
        <v>5303380</v>
      </c>
      <c r="F34164" t="s">
        <v>18</v>
      </c>
      <c r="G34164" t="s">
        <v>128</v>
      </c>
      <c r="K34164">
        <v>1</v>
      </c>
      <c r="L34164" s="1">
        <v>40909</v>
      </c>
      <c r="M34164" s="1">
        <v>41693</v>
      </c>
      <c r="N34164" s="1">
        <v>41693</v>
      </c>
    </row>
    <row r="34165" spans="1:18" x14ac:dyDescent="0.2">
      <c r="A34165" t="s">
        <v>118696</v>
      </c>
      <c r="B34165" t="s">
        <v>118697</v>
      </c>
      <c r="C34165" t="s">
        <v>118698</v>
      </c>
      <c r="D34165" t="s">
        <v>118699</v>
      </c>
      <c r="E34165">
        <v>500000</v>
      </c>
      <c r="F34165" t="s">
        <v>18</v>
      </c>
      <c r="G34165" t="s">
        <v>25</v>
      </c>
      <c r="H34165" t="s">
        <v>298</v>
      </c>
      <c r="I34165" t="s">
        <v>299</v>
      </c>
      <c r="J34165" t="s">
        <v>299</v>
      </c>
      <c r="K34165">
        <v>1</v>
      </c>
      <c r="L34165" s="1">
        <v>40179</v>
      </c>
      <c r="M34165" s="1">
        <v>40756</v>
      </c>
      <c r="N34165" s="1">
        <v>40756</v>
      </c>
    </row>
    <row r="34166" spans="1:18" hidden="1" x14ac:dyDescent="0.2">
      <c r="A34166" t="s">
        <v>118700</v>
      </c>
      <c r="B34166" t="s">
        <v>118701</v>
      </c>
      <c r="C34166" t="s">
        <v>118702</v>
      </c>
      <c r="D34166" t="s">
        <v>118703</v>
      </c>
      <c r="E34166">
        <v>91204041</v>
      </c>
      <c r="F34166" t="s">
        <v>18</v>
      </c>
      <c r="G34166" t="s">
        <v>25</v>
      </c>
      <c r="H34166" t="s">
        <v>208</v>
      </c>
      <c r="I34166" t="s">
        <v>843</v>
      </c>
      <c r="J34166" t="s">
        <v>844</v>
      </c>
      <c r="K34166">
        <v>3</v>
      </c>
      <c r="L34166" s="1">
        <v>38596</v>
      </c>
      <c r="M34166" s="1">
        <v>40547</v>
      </c>
      <c r="N34166" s="1">
        <v>41005</v>
      </c>
      <c r="O34166"/>
      <c r="P34166"/>
      <c r="Q34166"/>
      <c r="R34166"/>
    </row>
    <row r="34167" spans="1:18" hidden="1" x14ac:dyDescent="0.2">
      <c r="A34167" t="s">
        <v>118704</v>
      </c>
      <c r="B34167" t="s">
        <v>118705</v>
      </c>
      <c r="C34167" t="s">
        <v>118706</v>
      </c>
      <c r="D34167" t="s">
        <v>118707</v>
      </c>
      <c r="E34167" t="s">
        <v>43</v>
      </c>
      <c r="F34167" t="s">
        <v>18</v>
      </c>
      <c r="G34167" t="s">
        <v>25</v>
      </c>
      <c r="H34167" t="s">
        <v>64</v>
      </c>
      <c r="I34167" t="s">
        <v>1221</v>
      </c>
      <c r="J34167" t="s">
        <v>7234</v>
      </c>
      <c r="K34167">
        <v>1</v>
      </c>
      <c r="M34167" s="1">
        <v>42152</v>
      </c>
      <c r="N34167" s="1">
        <v>42152</v>
      </c>
      <c r="O34167"/>
      <c r="P34167"/>
      <c r="Q34167"/>
      <c r="R34167"/>
    </row>
    <row r="34168" spans="1:18" x14ac:dyDescent="0.2">
      <c r="A34168" t="s">
        <v>118708</v>
      </c>
      <c r="B34168" t="s">
        <v>118709</v>
      </c>
      <c r="C34168" t="s">
        <v>118710</v>
      </c>
      <c r="D34168" t="s">
        <v>83345</v>
      </c>
      <c r="E34168">
        <v>1000000</v>
      </c>
      <c r="F34168" t="s">
        <v>18</v>
      </c>
      <c r="G34168" t="s">
        <v>1025</v>
      </c>
      <c r="H34168">
        <v>52</v>
      </c>
      <c r="I34168" t="s">
        <v>1026</v>
      </c>
      <c r="J34168" t="s">
        <v>1026</v>
      </c>
      <c r="K34168">
        <v>1</v>
      </c>
      <c r="L34168" s="1">
        <v>42005</v>
      </c>
      <c r="M34168" s="1">
        <v>41275</v>
      </c>
      <c r="N34168" s="1">
        <v>41275</v>
      </c>
    </row>
    <row r="34169" spans="1:18" hidden="1" x14ac:dyDescent="0.2">
      <c r="A34169" t="s">
        <v>118711</v>
      </c>
      <c r="B34169" t="s">
        <v>118712</v>
      </c>
      <c r="C34169" t="s">
        <v>118713</v>
      </c>
      <c r="D34169" t="s">
        <v>42</v>
      </c>
      <c r="E34169">
        <v>57794854</v>
      </c>
      <c r="F34169" t="s">
        <v>113</v>
      </c>
      <c r="G34169" t="s">
        <v>25</v>
      </c>
      <c r="H34169" t="s">
        <v>106</v>
      </c>
      <c r="I34169" t="s">
        <v>107</v>
      </c>
      <c r="J34169" t="s">
        <v>108</v>
      </c>
      <c r="K34169">
        <v>6</v>
      </c>
      <c r="L34169" s="1">
        <v>37827</v>
      </c>
      <c r="M34169" s="1">
        <v>39353</v>
      </c>
      <c r="N34169" s="1">
        <v>41107</v>
      </c>
      <c r="O34169"/>
      <c r="P34169"/>
      <c r="Q34169"/>
      <c r="R34169"/>
    </row>
    <row r="34170" spans="1:18" hidden="1" x14ac:dyDescent="0.2">
      <c r="A34170" t="s">
        <v>118714</v>
      </c>
      <c r="B34170" t="s">
        <v>118715</v>
      </c>
      <c r="D34170" t="s">
        <v>655</v>
      </c>
      <c r="E34170" t="s">
        <v>43</v>
      </c>
      <c r="F34170" t="s">
        <v>18</v>
      </c>
      <c r="K34170">
        <v>1</v>
      </c>
      <c r="M34170" s="1">
        <v>37054</v>
      </c>
      <c r="N34170" s="1">
        <v>37054</v>
      </c>
      <c r="O34170"/>
      <c r="P34170"/>
      <c r="Q34170"/>
      <c r="R34170"/>
    </row>
    <row r="34171" spans="1:18" hidden="1" x14ac:dyDescent="0.2">
      <c r="A34171" t="s">
        <v>118716</v>
      </c>
      <c r="B34171" t="s">
        <v>118717</v>
      </c>
      <c r="C34171" t="s">
        <v>118718</v>
      </c>
      <c r="D34171" t="s">
        <v>766</v>
      </c>
      <c r="E34171">
        <v>7494980</v>
      </c>
      <c r="F34171" t="s">
        <v>18</v>
      </c>
      <c r="G34171" t="s">
        <v>366</v>
      </c>
      <c r="H34171">
        <v>26</v>
      </c>
      <c r="I34171" t="s">
        <v>367</v>
      </c>
      <c r="J34171" t="s">
        <v>1587</v>
      </c>
      <c r="K34171">
        <v>3</v>
      </c>
      <c r="L34171" s="1">
        <v>39083</v>
      </c>
      <c r="M34171" s="1">
        <v>39994</v>
      </c>
      <c r="N34171" s="1">
        <v>41430</v>
      </c>
      <c r="O34171"/>
      <c r="P34171"/>
      <c r="Q34171"/>
      <c r="R34171"/>
    </row>
    <row r="34172" spans="1:18" x14ac:dyDescent="0.2">
      <c r="A34172" t="s">
        <v>118719</v>
      </c>
      <c r="B34172" t="s">
        <v>118720</v>
      </c>
      <c r="C34172" t="s">
        <v>118721</v>
      </c>
      <c r="D34172" t="s">
        <v>118722</v>
      </c>
      <c r="E34172">
        <v>60000000</v>
      </c>
      <c r="F34172" t="s">
        <v>18</v>
      </c>
      <c r="G34172" t="s">
        <v>19</v>
      </c>
      <c r="H34172">
        <v>19</v>
      </c>
      <c r="I34172" t="s">
        <v>474</v>
      </c>
      <c r="J34172" t="s">
        <v>5277</v>
      </c>
      <c r="K34172">
        <v>1</v>
      </c>
      <c r="L34172" s="1">
        <v>37987</v>
      </c>
      <c r="M34172" s="1">
        <v>42039</v>
      </c>
      <c r="N34172" s="1">
        <v>42039</v>
      </c>
    </row>
    <row r="34173" spans="1:18" hidden="1" x14ac:dyDescent="0.2">
      <c r="A34173" t="s">
        <v>118723</v>
      </c>
      <c r="B34173" t="s">
        <v>118724</v>
      </c>
      <c r="C34173" t="s">
        <v>118725</v>
      </c>
      <c r="D34173" t="s">
        <v>118726</v>
      </c>
      <c r="E34173">
        <v>56700000</v>
      </c>
      <c r="F34173" t="s">
        <v>18</v>
      </c>
      <c r="G34173" t="s">
        <v>19</v>
      </c>
      <c r="H34173">
        <v>19</v>
      </c>
      <c r="I34173" t="s">
        <v>474</v>
      </c>
      <c r="J34173" t="s">
        <v>474</v>
      </c>
      <c r="K34173">
        <v>7</v>
      </c>
      <c r="L34173" s="1">
        <v>37622</v>
      </c>
      <c r="M34173" s="1">
        <v>39142</v>
      </c>
      <c r="N34173" s="1">
        <v>42083</v>
      </c>
      <c r="O34173"/>
      <c r="P34173"/>
      <c r="Q34173"/>
      <c r="R34173"/>
    </row>
    <row r="34174" spans="1:18" hidden="1" x14ac:dyDescent="0.2">
      <c r="A34174" t="s">
        <v>118727</v>
      </c>
      <c r="B34174" t="s">
        <v>118728</v>
      </c>
      <c r="C34174" t="s">
        <v>118729</v>
      </c>
      <c r="D34174" t="s">
        <v>2079</v>
      </c>
      <c r="E34174">
        <v>4531914</v>
      </c>
      <c r="F34174" t="s">
        <v>18</v>
      </c>
      <c r="G34174" t="s">
        <v>128</v>
      </c>
      <c r="H34174" t="s">
        <v>3010</v>
      </c>
      <c r="I34174" t="s">
        <v>118730</v>
      </c>
      <c r="J34174" t="s">
        <v>118730</v>
      </c>
      <c r="K34174">
        <v>1</v>
      </c>
      <c r="M34174" s="1">
        <v>40366</v>
      </c>
      <c r="N34174" s="1">
        <v>40366</v>
      </c>
      <c r="O34174"/>
      <c r="P34174"/>
      <c r="Q34174"/>
      <c r="R34174"/>
    </row>
    <row r="34175" spans="1:18" x14ac:dyDescent="0.2">
      <c r="A34175" t="s">
        <v>118731</v>
      </c>
      <c r="B34175" t="s">
        <v>118732</v>
      </c>
      <c r="C34175" t="s">
        <v>118733</v>
      </c>
      <c r="D34175" t="s">
        <v>118734</v>
      </c>
      <c r="E34175">
        <v>25000</v>
      </c>
      <c r="F34175" t="s">
        <v>18</v>
      </c>
      <c r="G34175" t="s">
        <v>25</v>
      </c>
      <c r="H34175" t="s">
        <v>9048</v>
      </c>
      <c r="I34175" t="s">
        <v>9049</v>
      </c>
      <c r="J34175" t="s">
        <v>118735</v>
      </c>
      <c r="K34175">
        <v>1</v>
      </c>
      <c r="L34175" s="1">
        <v>41518</v>
      </c>
      <c r="M34175" s="1">
        <v>41548</v>
      </c>
      <c r="N34175" s="1">
        <v>41548</v>
      </c>
    </row>
    <row r="34176" spans="1:18" x14ac:dyDescent="0.2">
      <c r="A34176" t="s">
        <v>118736</v>
      </c>
      <c r="B34176" t="s">
        <v>118737</v>
      </c>
      <c r="C34176" t="s">
        <v>118738</v>
      </c>
      <c r="D34176" t="s">
        <v>118739</v>
      </c>
      <c r="E34176">
        <v>22200000</v>
      </c>
      <c r="F34176" t="s">
        <v>18</v>
      </c>
      <c r="G34176" t="s">
        <v>699</v>
      </c>
      <c r="H34176">
        <v>2</v>
      </c>
      <c r="I34176" t="s">
        <v>700</v>
      </c>
      <c r="J34176" t="s">
        <v>9729</v>
      </c>
      <c r="K34176">
        <v>2</v>
      </c>
      <c r="L34176" s="1">
        <v>38353</v>
      </c>
      <c r="M34176" s="1">
        <v>41808</v>
      </c>
      <c r="N34176" s="1">
        <v>42158</v>
      </c>
    </row>
    <row r="34177" spans="1:18" x14ac:dyDescent="0.2">
      <c r="A34177" t="s">
        <v>118740</v>
      </c>
      <c r="B34177" t="s">
        <v>118741</v>
      </c>
      <c r="C34177" t="s">
        <v>118742</v>
      </c>
      <c r="D34177" t="s">
        <v>118743</v>
      </c>
      <c r="E34177">
        <v>600000</v>
      </c>
      <c r="F34177" t="s">
        <v>18</v>
      </c>
      <c r="G34177" t="s">
        <v>25</v>
      </c>
      <c r="H34177" t="s">
        <v>64</v>
      </c>
      <c r="I34177" t="s">
        <v>95</v>
      </c>
      <c r="J34177" t="s">
        <v>95</v>
      </c>
      <c r="K34177">
        <v>1</v>
      </c>
      <c r="L34177" s="1">
        <v>41091</v>
      </c>
      <c r="M34177" s="1">
        <v>41214</v>
      </c>
      <c r="N34177" s="1">
        <v>41214</v>
      </c>
    </row>
    <row r="34178" spans="1:18" x14ac:dyDescent="0.2">
      <c r="A34178" t="s">
        <v>118744</v>
      </c>
      <c r="B34178" t="s">
        <v>118745</v>
      </c>
      <c r="C34178" t="s">
        <v>118746</v>
      </c>
      <c r="D34178" t="s">
        <v>75</v>
      </c>
      <c r="E34178">
        <v>20000</v>
      </c>
      <c r="F34178" t="s">
        <v>18</v>
      </c>
      <c r="G34178" t="s">
        <v>4937</v>
      </c>
      <c r="H34178">
        <v>19</v>
      </c>
      <c r="I34178" t="s">
        <v>27394</v>
      </c>
      <c r="J34178" t="s">
        <v>27394</v>
      </c>
      <c r="K34178">
        <v>1</v>
      </c>
      <c r="L34178" s="1">
        <v>41250</v>
      </c>
      <c r="M34178" s="1">
        <v>42054</v>
      </c>
      <c r="N34178" s="1">
        <v>42054</v>
      </c>
    </row>
    <row r="34179" spans="1:18" hidden="1" x14ac:dyDescent="0.2">
      <c r="A34179" t="s">
        <v>118747</v>
      </c>
      <c r="B34179" t="s">
        <v>118748</v>
      </c>
      <c r="C34179" t="s">
        <v>118749</v>
      </c>
      <c r="D34179" t="s">
        <v>53215</v>
      </c>
      <c r="E34179" t="s">
        <v>43</v>
      </c>
      <c r="F34179" t="s">
        <v>18</v>
      </c>
      <c r="G34179" t="s">
        <v>25</v>
      </c>
      <c r="H34179" t="s">
        <v>3993</v>
      </c>
      <c r="I34179" t="s">
        <v>3994</v>
      </c>
      <c r="J34179" t="s">
        <v>3995</v>
      </c>
      <c r="K34179">
        <v>1</v>
      </c>
      <c r="M34179" s="1">
        <v>41404</v>
      </c>
      <c r="N34179" s="1">
        <v>41404</v>
      </c>
      <c r="O34179"/>
      <c r="P34179"/>
      <c r="Q34179"/>
      <c r="R34179"/>
    </row>
    <row r="34180" spans="1:18" hidden="1" x14ac:dyDescent="0.2">
      <c r="A34180" t="s">
        <v>118750</v>
      </c>
      <c r="B34180" t="s">
        <v>118751</v>
      </c>
      <c r="C34180" t="s">
        <v>118752</v>
      </c>
      <c r="D34180" t="s">
        <v>56</v>
      </c>
      <c r="E34180" t="s">
        <v>43</v>
      </c>
      <c r="F34180" t="s">
        <v>18</v>
      </c>
      <c r="G34180" t="s">
        <v>57</v>
      </c>
      <c r="H34180" t="s">
        <v>3339</v>
      </c>
      <c r="I34180" t="s">
        <v>3340</v>
      </c>
      <c r="J34180" t="s">
        <v>8318</v>
      </c>
      <c r="K34180">
        <v>1</v>
      </c>
      <c r="L34180" s="1">
        <v>35796</v>
      </c>
      <c r="M34180" s="1">
        <v>40717</v>
      </c>
      <c r="N34180" s="1">
        <v>40717</v>
      </c>
      <c r="O34180"/>
      <c r="P34180"/>
      <c r="Q34180"/>
      <c r="R34180"/>
    </row>
    <row r="34181" spans="1:18" hidden="1" x14ac:dyDescent="0.2">
      <c r="A34181" t="s">
        <v>118753</v>
      </c>
      <c r="B34181" t="s">
        <v>118754</v>
      </c>
      <c r="C34181" t="s">
        <v>118755</v>
      </c>
      <c r="D34181" t="s">
        <v>36</v>
      </c>
      <c r="E34181" t="s">
        <v>43</v>
      </c>
      <c r="F34181" t="s">
        <v>113</v>
      </c>
      <c r="G34181" t="s">
        <v>25</v>
      </c>
      <c r="H34181" t="s">
        <v>64</v>
      </c>
      <c r="I34181" t="s">
        <v>65</v>
      </c>
      <c r="J34181" t="s">
        <v>71</v>
      </c>
      <c r="K34181">
        <v>1</v>
      </c>
      <c r="M34181" s="1">
        <v>39814</v>
      </c>
      <c r="N34181" s="1">
        <v>39814</v>
      </c>
      <c r="O34181"/>
      <c r="P34181"/>
      <c r="Q34181"/>
      <c r="R34181"/>
    </row>
    <row r="34182" spans="1:18" hidden="1" x14ac:dyDescent="0.2">
      <c r="A34182" t="s">
        <v>118756</v>
      </c>
      <c r="B34182" t="s">
        <v>118757</v>
      </c>
      <c r="C34182" t="s">
        <v>118758</v>
      </c>
      <c r="D34182" t="s">
        <v>118759</v>
      </c>
      <c r="E34182">
        <v>1276115</v>
      </c>
      <c r="F34182" t="s">
        <v>18</v>
      </c>
      <c r="G34182" t="s">
        <v>25</v>
      </c>
      <c r="H34182" t="s">
        <v>64</v>
      </c>
      <c r="I34182" t="s">
        <v>65</v>
      </c>
      <c r="J34182" t="s">
        <v>71</v>
      </c>
      <c r="K34182">
        <v>2</v>
      </c>
      <c r="L34182" s="1">
        <v>41395</v>
      </c>
      <c r="M34182" s="1">
        <v>41518</v>
      </c>
      <c r="N34182" s="1">
        <v>41821</v>
      </c>
      <c r="O34182"/>
      <c r="P34182"/>
      <c r="Q34182"/>
      <c r="R34182"/>
    </row>
    <row r="34183" spans="1:18" x14ac:dyDescent="0.2">
      <c r="A34183" t="s">
        <v>118760</v>
      </c>
      <c r="B34183" t="s">
        <v>118761</v>
      </c>
      <c r="C34183" t="s">
        <v>118762</v>
      </c>
      <c r="D34183" t="s">
        <v>118763</v>
      </c>
      <c r="E34183">
        <v>1500000</v>
      </c>
      <c r="F34183" t="s">
        <v>18</v>
      </c>
      <c r="G34183" t="s">
        <v>25</v>
      </c>
      <c r="H34183" t="s">
        <v>135</v>
      </c>
      <c r="I34183" t="s">
        <v>10662</v>
      </c>
      <c r="J34183" t="s">
        <v>11708</v>
      </c>
      <c r="K34183">
        <v>2</v>
      </c>
      <c r="L34183" s="1">
        <v>40179</v>
      </c>
      <c r="M34183" s="1">
        <v>40452</v>
      </c>
      <c r="N34183" s="1">
        <v>41837</v>
      </c>
    </row>
    <row r="34184" spans="1:18" hidden="1" x14ac:dyDescent="0.2">
      <c r="A34184" t="s">
        <v>118764</v>
      </c>
      <c r="B34184" t="s">
        <v>118765</v>
      </c>
      <c r="C34184" t="s">
        <v>118766</v>
      </c>
      <c r="D34184" t="s">
        <v>2479</v>
      </c>
      <c r="E34184">
        <v>45000000</v>
      </c>
      <c r="F34184" t="s">
        <v>113</v>
      </c>
      <c r="G34184" t="s">
        <v>37</v>
      </c>
      <c r="H34184">
        <v>22</v>
      </c>
      <c r="I34184" t="s">
        <v>38</v>
      </c>
      <c r="J34184" t="s">
        <v>38</v>
      </c>
      <c r="K34184">
        <v>3</v>
      </c>
      <c r="M34184" s="1">
        <v>40402</v>
      </c>
      <c r="N34184" s="1">
        <v>40695</v>
      </c>
      <c r="O34184"/>
      <c r="P34184"/>
      <c r="Q34184"/>
      <c r="R34184"/>
    </row>
    <row r="34185" spans="1:18" x14ac:dyDescent="0.2">
      <c r="A34185" t="s">
        <v>118767</v>
      </c>
      <c r="B34185" t="s">
        <v>118768</v>
      </c>
      <c r="C34185" t="s">
        <v>118769</v>
      </c>
      <c r="D34185" t="s">
        <v>65997</v>
      </c>
      <c r="E34185">
        <v>500000</v>
      </c>
      <c r="F34185" t="s">
        <v>207</v>
      </c>
      <c r="G34185" t="s">
        <v>37</v>
      </c>
      <c r="H34185">
        <v>23</v>
      </c>
      <c r="I34185" t="s">
        <v>182</v>
      </c>
      <c r="J34185" t="s">
        <v>182</v>
      </c>
      <c r="K34185">
        <v>1</v>
      </c>
      <c r="L34185" s="1">
        <v>40817</v>
      </c>
      <c r="M34185" s="1">
        <v>40848</v>
      </c>
      <c r="N34185" s="1">
        <v>40848</v>
      </c>
    </row>
    <row r="34186" spans="1:18" hidden="1" x14ac:dyDescent="0.2">
      <c r="A34186" t="s">
        <v>118770</v>
      </c>
      <c r="B34186" t="s">
        <v>118771</v>
      </c>
      <c r="C34186" t="s">
        <v>118772</v>
      </c>
      <c r="D34186" t="s">
        <v>42</v>
      </c>
      <c r="E34186">
        <v>13200</v>
      </c>
      <c r="F34186" t="s">
        <v>18</v>
      </c>
      <c r="G34186" t="s">
        <v>25</v>
      </c>
      <c r="H34186" t="s">
        <v>1011</v>
      </c>
      <c r="I34186" t="s">
        <v>8823</v>
      </c>
      <c r="J34186" t="s">
        <v>20383</v>
      </c>
      <c r="K34186">
        <v>1</v>
      </c>
      <c r="L34186" s="1">
        <v>41044</v>
      </c>
      <c r="M34186" s="1">
        <v>41495</v>
      </c>
      <c r="N34186" s="1">
        <v>41495</v>
      </c>
      <c r="O34186"/>
      <c r="P34186"/>
      <c r="Q34186"/>
      <c r="R34186"/>
    </row>
    <row r="34187" spans="1:18" x14ac:dyDescent="0.2">
      <c r="A34187" t="s">
        <v>118773</v>
      </c>
      <c r="B34187" t="s">
        <v>118774</v>
      </c>
      <c r="C34187" t="s">
        <v>118775</v>
      </c>
      <c r="D34187" t="s">
        <v>19603</v>
      </c>
      <c r="E34187">
        <v>50000000</v>
      </c>
      <c r="F34187" t="s">
        <v>113</v>
      </c>
      <c r="G34187" t="s">
        <v>25</v>
      </c>
      <c r="H34187" t="s">
        <v>64</v>
      </c>
      <c r="I34187" t="s">
        <v>65</v>
      </c>
      <c r="J34187" t="s">
        <v>66</v>
      </c>
      <c r="K34187">
        <v>1</v>
      </c>
      <c r="L34187" s="1">
        <v>37622</v>
      </c>
      <c r="M34187" s="1">
        <v>39169</v>
      </c>
      <c r="N34187" s="1">
        <v>39169</v>
      </c>
    </row>
    <row r="34188" spans="1:18" hidden="1" x14ac:dyDescent="0.2">
      <c r="A34188" t="s">
        <v>118776</v>
      </c>
      <c r="B34188" t="s">
        <v>118777</v>
      </c>
      <c r="C34188" t="s">
        <v>118778</v>
      </c>
      <c r="D34188" t="s">
        <v>118779</v>
      </c>
      <c r="E34188">
        <v>2600000</v>
      </c>
      <c r="F34188" t="s">
        <v>207</v>
      </c>
      <c r="G34188" t="s">
        <v>25</v>
      </c>
      <c r="H34188" t="s">
        <v>430</v>
      </c>
      <c r="I34188" t="s">
        <v>528</v>
      </c>
      <c r="J34188" t="s">
        <v>2487</v>
      </c>
      <c r="K34188">
        <v>1</v>
      </c>
      <c r="M34188" s="1">
        <v>38121</v>
      </c>
      <c r="N34188" s="1">
        <v>38121</v>
      </c>
      <c r="O34188"/>
      <c r="P34188"/>
      <c r="Q34188"/>
      <c r="R34188"/>
    </row>
    <row r="34189" spans="1:18" hidden="1" x14ac:dyDescent="0.2">
      <c r="A34189" t="s">
        <v>118780</v>
      </c>
      <c r="B34189" t="s">
        <v>118781</v>
      </c>
      <c r="C34189" t="s">
        <v>118782</v>
      </c>
      <c r="D34189" t="s">
        <v>118783</v>
      </c>
      <c r="E34189">
        <v>65474</v>
      </c>
      <c r="F34189" t="s">
        <v>18</v>
      </c>
      <c r="G34189" t="s">
        <v>347</v>
      </c>
      <c r="H34189">
        <v>7</v>
      </c>
      <c r="I34189" t="s">
        <v>762</v>
      </c>
      <c r="J34189" t="s">
        <v>762</v>
      </c>
      <c r="K34189">
        <v>2</v>
      </c>
      <c r="L34189" s="1">
        <v>42005</v>
      </c>
      <c r="M34189" s="1">
        <v>42014</v>
      </c>
      <c r="N34189" s="1">
        <v>42094</v>
      </c>
      <c r="O34189"/>
      <c r="P34189"/>
      <c r="Q34189"/>
      <c r="R34189"/>
    </row>
    <row r="34190" spans="1:18" x14ac:dyDescent="0.2">
      <c r="A34190" t="s">
        <v>118784</v>
      </c>
      <c r="B34190" t="s">
        <v>118785</v>
      </c>
      <c r="C34190" t="s">
        <v>118786</v>
      </c>
      <c r="D34190" t="s">
        <v>118787</v>
      </c>
      <c r="E34190">
        <v>100000</v>
      </c>
      <c r="F34190" t="s">
        <v>113</v>
      </c>
      <c r="G34190" t="s">
        <v>25</v>
      </c>
      <c r="H34190" t="s">
        <v>64</v>
      </c>
      <c r="I34190" t="s">
        <v>65</v>
      </c>
      <c r="J34190" t="s">
        <v>71</v>
      </c>
      <c r="K34190">
        <v>2</v>
      </c>
      <c r="L34190" s="1">
        <v>41000</v>
      </c>
      <c r="M34190" s="1">
        <v>41253</v>
      </c>
      <c r="N34190" s="1">
        <v>41334</v>
      </c>
    </row>
    <row r="34191" spans="1:18" hidden="1" x14ac:dyDescent="0.2">
      <c r="A34191" t="s">
        <v>118788</v>
      </c>
      <c r="B34191" t="s">
        <v>118789</v>
      </c>
      <c r="C34191" t="s">
        <v>118790</v>
      </c>
      <c r="D34191" t="s">
        <v>118791</v>
      </c>
      <c r="E34191" t="s">
        <v>43</v>
      </c>
      <c r="F34191" t="s">
        <v>18</v>
      </c>
      <c r="G34191" t="s">
        <v>165</v>
      </c>
      <c r="H34191" t="s">
        <v>5601</v>
      </c>
      <c r="I34191" t="s">
        <v>5805</v>
      </c>
      <c r="J34191" t="s">
        <v>5805</v>
      </c>
      <c r="K34191">
        <v>1</v>
      </c>
      <c r="L34191" s="1">
        <v>41214</v>
      </c>
      <c r="M34191" s="1">
        <v>41214</v>
      </c>
      <c r="N34191" s="1">
        <v>41214</v>
      </c>
      <c r="O34191"/>
      <c r="P34191"/>
      <c r="Q34191"/>
      <c r="R34191"/>
    </row>
    <row r="34192" spans="1:18" hidden="1" x14ac:dyDescent="0.2">
      <c r="A34192" t="s">
        <v>118792</v>
      </c>
      <c r="B34192" t="s">
        <v>118793</v>
      </c>
      <c r="C34192" t="s">
        <v>118794</v>
      </c>
      <c r="D34192" t="s">
        <v>1094</v>
      </c>
      <c r="E34192">
        <v>30000000</v>
      </c>
      <c r="F34192" t="s">
        <v>18</v>
      </c>
      <c r="G34192" t="s">
        <v>37</v>
      </c>
      <c r="H34192">
        <v>22</v>
      </c>
      <c r="I34192" t="s">
        <v>38</v>
      </c>
      <c r="J34192" t="s">
        <v>38</v>
      </c>
      <c r="K34192">
        <v>3</v>
      </c>
      <c r="M34192" s="1">
        <v>38657</v>
      </c>
      <c r="N34192" s="1">
        <v>40848</v>
      </c>
      <c r="O34192"/>
      <c r="P34192"/>
      <c r="Q34192"/>
      <c r="R34192"/>
    </row>
    <row r="34193" spans="1:18" hidden="1" x14ac:dyDescent="0.2">
      <c r="A34193" t="s">
        <v>118795</v>
      </c>
      <c r="B34193" t="s">
        <v>118796</v>
      </c>
      <c r="C34193" t="s">
        <v>118797</v>
      </c>
      <c r="D34193" t="s">
        <v>118798</v>
      </c>
      <c r="E34193">
        <v>63175000</v>
      </c>
      <c r="F34193" t="s">
        <v>18</v>
      </c>
      <c r="G34193" t="s">
        <v>25</v>
      </c>
      <c r="H34193" t="s">
        <v>527</v>
      </c>
      <c r="I34193" t="s">
        <v>528</v>
      </c>
      <c r="J34193" t="s">
        <v>529</v>
      </c>
      <c r="K34193">
        <v>3</v>
      </c>
      <c r="L34193" s="1">
        <v>40179</v>
      </c>
      <c r="M34193" s="1">
        <v>41173</v>
      </c>
      <c r="N34193" s="1">
        <v>42172</v>
      </c>
      <c r="O34193"/>
      <c r="P34193"/>
      <c r="Q34193"/>
      <c r="R34193"/>
    </row>
    <row r="34194" spans="1:18" x14ac:dyDescent="0.2">
      <c r="A34194" t="s">
        <v>118799</v>
      </c>
      <c r="B34194" t="s">
        <v>118800</v>
      </c>
      <c r="C34194" t="s">
        <v>118801</v>
      </c>
      <c r="D34194" t="s">
        <v>118802</v>
      </c>
      <c r="E34194">
        <v>2000000</v>
      </c>
      <c r="F34194" t="s">
        <v>18</v>
      </c>
      <c r="G34194" t="s">
        <v>25</v>
      </c>
      <c r="H34194" t="s">
        <v>64</v>
      </c>
      <c r="I34194" t="s">
        <v>65</v>
      </c>
      <c r="J34194" t="s">
        <v>71</v>
      </c>
      <c r="K34194">
        <v>1</v>
      </c>
      <c r="L34194" s="1">
        <v>41518</v>
      </c>
      <c r="M34194" s="1">
        <v>41926</v>
      </c>
      <c r="N34194" s="1">
        <v>41926</v>
      </c>
    </row>
    <row r="34195" spans="1:18" hidden="1" x14ac:dyDescent="0.2">
      <c r="A34195" t="s">
        <v>118803</v>
      </c>
      <c r="B34195" t="s">
        <v>118804</v>
      </c>
      <c r="C34195" t="s">
        <v>118805</v>
      </c>
      <c r="D34195" t="s">
        <v>357</v>
      </c>
      <c r="E34195">
        <v>12245000</v>
      </c>
      <c r="F34195" t="s">
        <v>18</v>
      </c>
      <c r="K34195">
        <v>1</v>
      </c>
      <c r="M34195" s="1">
        <v>41124</v>
      </c>
      <c r="N34195" s="1">
        <v>41124</v>
      </c>
      <c r="O34195"/>
      <c r="P34195"/>
      <c r="Q34195"/>
      <c r="R34195"/>
    </row>
    <row r="34196" spans="1:18" x14ac:dyDescent="0.2">
      <c r="A34196" t="s">
        <v>118806</v>
      </c>
      <c r="B34196" t="s">
        <v>118807</v>
      </c>
      <c r="C34196" t="s">
        <v>118808</v>
      </c>
      <c r="D34196" t="s">
        <v>118809</v>
      </c>
      <c r="E34196">
        <v>100000</v>
      </c>
      <c r="F34196" t="s">
        <v>18</v>
      </c>
      <c r="K34196">
        <v>1</v>
      </c>
      <c r="L34196" s="1">
        <v>41275</v>
      </c>
      <c r="M34196" s="1">
        <v>42115</v>
      </c>
      <c r="N34196" s="1">
        <v>42115</v>
      </c>
    </row>
    <row r="34197" spans="1:18" x14ac:dyDescent="0.2">
      <c r="A34197" t="s">
        <v>118810</v>
      </c>
      <c r="B34197" t="s">
        <v>118811</v>
      </c>
      <c r="C34197" t="s">
        <v>118812</v>
      </c>
      <c r="D34197" t="s">
        <v>264</v>
      </c>
      <c r="E34197">
        <v>5100000</v>
      </c>
      <c r="F34197" t="s">
        <v>113</v>
      </c>
      <c r="G34197" t="s">
        <v>638</v>
      </c>
      <c r="H34197">
        <v>7</v>
      </c>
      <c r="I34197" t="s">
        <v>929</v>
      </c>
      <c r="J34197" t="s">
        <v>929</v>
      </c>
      <c r="K34197">
        <v>3</v>
      </c>
      <c r="L34197" s="1">
        <v>35431</v>
      </c>
      <c r="M34197" s="1">
        <v>39142</v>
      </c>
      <c r="N34197" s="1">
        <v>41533</v>
      </c>
    </row>
    <row r="34198" spans="1:18" hidden="1" x14ac:dyDescent="0.2">
      <c r="A34198" t="s">
        <v>118813</v>
      </c>
      <c r="B34198" t="s">
        <v>118814</v>
      </c>
      <c r="C34198" t="s">
        <v>118815</v>
      </c>
      <c r="D34198" t="s">
        <v>118816</v>
      </c>
      <c r="E34198">
        <v>13200</v>
      </c>
      <c r="F34198" t="s">
        <v>18</v>
      </c>
      <c r="G34198" t="s">
        <v>25</v>
      </c>
      <c r="H34198" t="s">
        <v>135</v>
      </c>
      <c r="I34198" t="s">
        <v>136</v>
      </c>
      <c r="J34198" t="s">
        <v>1114</v>
      </c>
      <c r="K34198">
        <v>1</v>
      </c>
      <c r="L34198" s="1">
        <v>41153</v>
      </c>
      <c r="M34198" s="1">
        <v>41206</v>
      </c>
      <c r="N34198" s="1">
        <v>41206</v>
      </c>
      <c r="O34198"/>
      <c r="P34198"/>
      <c r="Q34198"/>
      <c r="R34198"/>
    </row>
    <row r="34199" spans="1:18" x14ac:dyDescent="0.2">
      <c r="A34199" t="s">
        <v>118817</v>
      </c>
      <c r="B34199" t="s">
        <v>118818</v>
      </c>
      <c r="C34199" t="s">
        <v>118819</v>
      </c>
      <c r="D34199" t="s">
        <v>3485</v>
      </c>
      <c r="E34199">
        <v>10000000</v>
      </c>
      <c r="F34199" t="s">
        <v>18</v>
      </c>
      <c r="G34199" t="s">
        <v>699</v>
      </c>
      <c r="H34199">
        <v>2</v>
      </c>
      <c r="I34199" t="s">
        <v>700</v>
      </c>
      <c r="J34199" t="s">
        <v>6301</v>
      </c>
      <c r="K34199">
        <v>1</v>
      </c>
      <c r="L34199" s="1">
        <v>39448</v>
      </c>
      <c r="M34199" s="1">
        <v>42151</v>
      </c>
      <c r="N34199" s="1">
        <v>42151</v>
      </c>
    </row>
    <row r="34200" spans="1:18" hidden="1" x14ac:dyDescent="0.2">
      <c r="A34200" t="s">
        <v>118820</v>
      </c>
      <c r="B34200" t="s">
        <v>118821</v>
      </c>
      <c r="C34200" t="s">
        <v>118822</v>
      </c>
      <c r="D34200" t="s">
        <v>118823</v>
      </c>
      <c r="E34200" t="s">
        <v>43</v>
      </c>
      <c r="F34200" t="s">
        <v>18</v>
      </c>
      <c r="G34200" t="s">
        <v>57</v>
      </c>
      <c r="H34200" t="s">
        <v>202</v>
      </c>
      <c r="I34200" t="s">
        <v>203</v>
      </c>
      <c r="J34200" t="s">
        <v>203</v>
      </c>
      <c r="K34200">
        <v>2</v>
      </c>
      <c r="L34200" s="1">
        <v>41744</v>
      </c>
      <c r="M34200" s="1">
        <v>41703</v>
      </c>
      <c r="N34200" s="1">
        <v>42073</v>
      </c>
      <c r="O34200"/>
      <c r="P34200"/>
      <c r="Q34200"/>
      <c r="R34200"/>
    </row>
    <row r="34201" spans="1:18" hidden="1" x14ac:dyDescent="0.2">
      <c r="A34201" t="s">
        <v>118824</v>
      </c>
      <c r="B34201" t="s">
        <v>118825</v>
      </c>
      <c r="C34201" t="s">
        <v>118826</v>
      </c>
      <c r="D34201" t="s">
        <v>118827</v>
      </c>
      <c r="E34201">
        <v>200000</v>
      </c>
      <c r="F34201" t="s">
        <v>18</v>
      </c>
      <c r="G34201" t="s">
        <v>128</v>
      </c>
      <c r="H34201" t="s">
        <v>129</v>
      </c>
      <c r="I34201" t="s">
        <v>130</v>
      </c>
      <c r="J34201" t="s">
        <v>130</v>
      </c>
      <c r="K34201">
        <v>1</v>
      </c>
      <c r="M34201" s="1">
        <v>41339</v>
      </c>
      <c r="N34201" s="1">
        <v>41339</v>
      </c>
      <c r="O34201"/>
      <c r="P34201"/>
      <c r="Q34201"/>
      <c r="R34201"/>
    </row>
    <row r="34202" spans="1:18" hidden="1" x14ac:dyDescent="0.2">
      <c r="A34202" t="s">
        <v>118828</v>
      </c>
      <c r="B34202" t="s">
        <v>118829</v>
      </c>
      <c r="C34202" t="s">
        <v>118830</v>
      </c>
      <c r="D34202" t="s">
        <v>118831</v>
      </c>
      <c r="E34202">
        <v>53491</v>
      </c>
      <c r="F34202" t="s">
        <v>207</v>
      </c>
      <c r="G34202" t="s">
        <v>4428</v>
      </c>
      <c r="H34202">
        <v>2</v>
      </c>
      <c r="I34202" t="s">
        <v>42713</v>
      </c>
      <c r="J34202" t="s">
        <v>42713</v>
      </c>
      <c r="K34202">
        <v>1</v>
      </c>
      <c r="L34202" s="1">
        <v>41275</v>
      </c>
      <c r="M34202" s="1">
        <v>41579</v>
      </c>
      <c r="N34202" s="1">
        <v>41579</v>
      </c>
      <c r="O34202"/>
      <c r="P34202"/>
      <c r="Q34202"/>
      <c r="R34202"/>
    </row>
    <row r="34203" spans="1:18" hidden="1" x14ac:dyDescent="0.2">
      <c r="A34203" t="s">
        <v>118832</v>
      </c>
      <c r="B34203" t="s">
        <v>118833</v>
      </c>
      <c r="C34203" t="s">
        <v>118834</v>
      </c>
      <c r="D34203" t="s">
        <v>118835</v>
      </c>
      <c r="E34203">
        <v>1500000</v>
      </c>
      <c r="F34203" t="s">
        <v>18</v>
      </c>
      <c r="G34203" t="s">
        <v>366</v>
      </c>
      <c r="H34203">
        <v>27</v>
      </c>
      <c r="I34203" t="s">
        <v>5348</v>
      </c>
      <c r="J34203" t="s">
        <v>8300</v>
      </c>
      <c r="K34203">
        <v>1</v>
      </c>
      <c r="M34203" s="1">
        <v>42019</v>
      </c>
      <c r="N34203" s="1">
        <v>42019</v>
      </c>
      <c r="O34203"/>
      <c r="P34203"/>
      <c r="Q34203"/>
      <c r="R34203"/>
    </row>
    <row r="34204" spans="1:18" hidden="1" x14ac:dyDescent="0.2">
      <c r="A34204" t="s">
        <v>118836</v>
      </c>
      <c r="B34204" t="s">
        <v>118837</v>
      </c>
      <c r="D34204" t="s">
        <v>118838</v>
      </c>
      <c r="E34204" t="s">
        <v>43</v>
      </c>
      <c r="F34204" t="s">
        <v>18</v>
      </c>
      <c r="K34204">
        <v>1</v>
      </c>
      <c r="M34204" s="1">
        <v>36517</v>
      </c>
      <c r="N34204" s="1">
        <v>36517</v>
      </c>
      <c r="O34204"/>
      <c r="P34204"/>
      <c r="Q34204"/>
      <c r="R34204"/>
    </row>
    <row r="34205" spans="1:18" x14ac:dyDescent="0.2">
      <c r="A34205" t="s">
        <v>118839</v>
      </c>
      <c r="B34205" t="s">
        <v>118840</v>
      </c>
      <c r="C34205" t="s">
        <v>118841</v>
      </c>
      <c r="D34205" t="s">
        <v>42</v>
      </c>
      <c r="E34205">
        <v>20000</v>
      </c>
      <c r="F34205" t="s">
        <v>18</v>
      </c>
      <c r="G34205" t="s">
        <v>25</v>
      </c>
      <c r="H34205" t="s">
        <v>64</v>
      </c>
      <c r="I34205" t="s">
        <v>65</v>
      </c>
      <c r="J34205" t="s">
        <v>240</v>
      </c>
      <c r="K34205">
        <v>1</v>
      </c>
      <c r="L34205" s="1">
        <v>41275</v>
      </c>
      <c r="M34205" s="1">
        <v>42037</v>
      </c>
      <c r="N34205" s="1">
        <v>42037</v>
      </c>
    </row>
    <row r="34206" spans="1:18" hidden="1" x14ac:dyDescent="0.2">
      <c r="A34206" t="s">
        <v>118842</v>
      </c>
      <c r="B34206" t="s">
        <v>118843</v>
      </c>
      <c r="C34206" t="s">
        <v>118844</v>
      </c>
      <c r="D34206" t="s">
        <v>118845</v>
      </c>
      <c r="E34206" t="s">
        <v>43</v>
      </c>
      <c r="F34206" t="s">
        <v>18</v>
      </c>
      <c r="K34206">
        <v>1</v>
      </c>
      <c r="L34206" s="1">
        <v>41426</v>
      </c>
      <c r="M34206" s="1">
        <v>41275</v>
      </c>
      <c r="N34206" s="1">
        <v>41275</v>
      </c>
      <c r="O34206"/>
      <c r="P34206"/>
      <c r="Q34206"/>
      <c r="R34206"/>
    </row>
    <row r="34207" spans="1:18" x14ac:dyDescent="0.2">
      <c r="A34207" t="s">
        <v>118846</v>
      </c>
      <c r="B34207" t="s">
        <v>118847</v>
      </c>
      <c r="C34207" t="s">
        <v>118848</v>
      </c>
      <c r="D34207" t="s">
        <v>118849</v>
      </c>
      <c r="E34207">
        <v>1720000</v>
      </c>
      <c r="F34207" t="s">
        <v>18</v>
      </c>
      <c r="G34207" t="s">
        <v>25</v>
      </c>
      <c r="H34207" t="s">
        <v>64</v>
      </c>
      <c r="I34207" t="s">
        <v>65</v>
      </c>
      <c r="J34207" t="s">
        <v>71</v>
      </c>
      <c r="K34207">
        <v>3</v>
      </c>
      <c r="L34207" s="1">
        <v>41232</v>
      </c>
      <c r="M34207" s="1">
        <v>41638</v>
      </c>
      <c r="N34207" s="1">
        <v>42230</v>
      </c>
    </row>
    <row r="34208" spans="1:18" hidden="1" x14ac:dyDescent="0.2">
      <c r="A34208" t="s">
        <v>118850</v>
      </c>
      <c r="B34208" t="s">
        <v>118851</v>
      </c>
      <c r="C34208" t="s">
        <v>118852</v>
      </c>
      <c r="D34208" t="s">
        <v>118853</v>
      </c>
      <c r="E34208">
        <v>1568000</v>
      </c>
      <c r="F34208" t="s">
        <v>18</v>
      </c>
      <c r="G34208" t="s">
        <v>25</v>
      </c>
      <c r="H34208" t="s">
        <v>158</v>
      </c>
      <c r="I34208" t="s">
        <v>244</v>
      </c>
      <c r="J34208" t="s">
        <v>244</v>
      </c>
      <c r="K34208">
        <v>2</v>
      </c>
      <c r="L34208" s="1">
        <v>40969</v>
      </c>
      <c r="M34208" s="1">
        <v>41640</v>
      </c>
      <c r="N34208" s="1">
        <v>41851</v>
      </c>
      <c r="O34208"/>
      <c r="P34208"/>
      <c r="Q34208"/>
      <c r="R34208"/>
    </row>
    <row r="34209" spans="1:18" hidden="1" x14ac:dyDescent="0.2">
      <c r="A34209" t="s">
        <v>118854</v>
      </c>
      <c r="B34209" t="s">
        <v>118855</v>
      </c>
      <c r="C34209" t="s">
        <v>118856</v>
      </c>
      <c r="D34209" t="s">
        <v>118857</v>
      </c>
      <c r="E34209">
        <v>1553</v>
      </c>
      <c r="F34209" t="s">
        <v>18</v>
      </c>
      <c r="G34209" t="s">
        <v>128</v>
      </c>
      <c r="H34209" t="s">
        <v>129</v>
      </c>
      <c r="I34209" t="s">
        <v>130</v>
      </c>
      <c r="J34209" t="s">
        <v>130</v>
      </c>
      <c r="K34209">
        <v>2</v>
      </c>
      <c r="L34209" s="1">
        <v>41701</v>
      </c>
      <c r="M34209" s="1">
        <v>42235</v>
      </c>
      <c r="N34209" s="1">
        <v>42267</v>
      </c>
      <c r="O34209"/>
      <c r="P34209"/>
      <c r="Q34209"/>
      <c r="R34209"/>
    </row>
    <row r="34210" spans="1:18" hidden="1" x14ac:dyDescent="0.2">
      <c r="A34210" t="s">
        <v>118858</v>
      </c>
      <c r="B34210" t="s">
        <v>118859</v>
      </c>
      <c r="C34210" t="s">
        <v>118860</v>
      </c>
      <c r="D34210" t="s">
        <v>118861</v>
      </c>
      <c r="E34210" t="s">
        <v>43</v>
      </c>
      <c r="F34210" t="s">
        <v>18</v>
      </c>
      <c r="G34210" t="s">
        <v>1062</v>
      </c>
      <c r="H34210">
        <v>7</v>
      </c>
      <c r="I34210" t="s">
        <v>10876</v>
      </c>
      <c r="J34210" t="s">
        <v>11657</v>
      </c>
      <c r="K34210">
        <v>2</v>
      </c>
      <c r="M34210" s="1">
        <v>41304</v>
      </c>
      <c r="N34210" s="1">
        <v>41728</v>
      </c>
      <c r="O34210"/>
      <c r="P34210"/>
      <c r="Q34210"/>
      <c r="R34210"/>
    </row>
    <row r="34211" spans="1:18" x14ac:dyDescent="0.2">
      <c r="A34211" t="s">
        <v>118862</v>
      </c>
      <c r="B34211" t="s">
        <v>118863</v>
      </c>
      <c r="C34211" t="s">
        <v>118864</v>
      </c>
      <c r="D34211" t="s">
        <v>118865</v>
      </c>
      <c r="E34211">
        <v>500000</v>
      </c>
      <c r="F34211" t="s">
        <v>18</v>
      </c>
      <c r="G34211" t="s">
        <v>25</v>
      </c>
      <c r="H34211" t="s">
        <v>158</v>
      </c>
      <c r="I34211" t="s">
        <v>244</v>
      </c>
      <c r="J34211" t="s">
        <v>244</v>
      </c>
      <c r="K34211">
        <v>1</v>
      </c>
      <c r="L34211" s="1">
        <v>41000</v>
      </c>
      <c r="M34211" s="1">
        <v>41000</v>
      </c>
      <c r="N34211" s="1">
        <v>41000</v>
      </c>
    </row>
    <row r="34212" spans="1:18" x14ac:dyDescent="0.2">
      <c r="A34212" t="s">
        <v>118866</v>
      </c>
      <c r="B34212" t="s">
        <v>118867</v>
      </c>
      <c r="C34212" t="s">
        <v>118868</v>
      </c>
      <c r="D34212" t="s">
        <v>357</v>
      </c>
      <c r="E34212">
        <v>535000</v>
      </c>
      <c r="F34212" t="s">
        <v>18</v>
      </c>
      <c r="G34212" t="s">
        <v>57</v>
      </c>
      <c r="H34212" t="s">
        <v>202</v>
      </c>
      <c r="I34212" t="s">
        <v>203</v>
      </c>
      <c r="J34212" t="s">
        <v>203</v>
      </c>
      <c r="K34212">
        <v>1</v>
      </c>
      <c r="L34212" s="1">
        <v>40795</v>
      </c>
      <c r="M34212" s="1">
        <v>41960</v>
      </c>
      <c r="N34212" s="1">
        <v>41960</v>
      </c>
    </row>
    <row r="34213" spans="1:18" hidden="1" x14ac:dyDescent="0.2">
      <c r="A34213" t="s">
        <v>118869</v>
      </c>
      <c r="B34213" t="s">
        <v>118870</v>
      </c>
      <c r="C34213" t="s">
        <v>118871</v>
      </c>
      <c r="D34213" t="s">
        <v>127</v>
      </c>
      <c r="E34213">
        <v>220164327</v>
      </c>
      <c r="F34213" t="s">
        <v>18</v>
      </c>
      <c r="G34213" t="s">
        <v>25</v>
      </c>
      <c r="H34213" t="s">
        <v>64</v>
      </c>
      <c r="I34213" t="s">
        <v>65</v>
      </c>
      <c r="J34213" t="s">
        <v>71</v>
      </c>
      <c r="K34213">
        <v>1</v>
      </c>
      <c r="L34213" s="1">
        <v>40634</v>
      </c>
      <c r="M34213" s="1">
        <v>42195</v>
      </c>
      <c r="N34213" s="1">
        <v>42195</v>
      </c>
      <c r="O34213"/>
      <c r="P34213"/>
      <c r="Q34213"/>
      <c r="R34213"/>
    </row>
    <row r="34214" spans="1:18" hidden="1" x14ac:dyDescent="0.2">
      <c r="A34214" t="s">
        <v>118872</v>
      </c>
      <c r="B34214" t="s">
        <v>118873</v>
      </c>
      <c r="C34214" t="s">
        <v>118874</v>
      </c>
      <c r="D34214" t="s">
        <v>2326</v>
      </c>
      <c r="E34214">
        <v>4000000</v>
      </c>
      <c r="F34214" t="s">
        <v>18</v>
      </c>
      <c r="G34214" t="s">
        <v>25</v>
      </c>
      <c r="H34214" t="s">
        <v>99</v>
      </c>
      <c r="I34214" t="s">
        <v>100</v>
      </c>
      <c r="J34214" t="s">
        <v>3670</v>
      </c>
      <c r="K34214">
        <v>1</v>
      </c>
      <c r="M34214" s="1">
        <v>38701</v>
      </c>
      <c r="N34214" s="1">
        <v>38701</v>
      </c>
      <c r="O34214"/>
      <c r="P34214"/>
      <c r="Q34214"/>
      <c r="R34214"/>
    </row>
    <row r="34215" spans="1:18" hidden="1" x14ac:dyDescent="0.2">
      <c r="A34215" t="s">
        <v>118875</v>
      </c>
      <c r="B34215" t="s">
        <v>118876</v>
      </c>
      <c r="C34215" t="s">
        <v>118877</v>
      </c>
      <c r="D34215" t="s">
        <v>118878</v>
      </c>
      <c r="E34215">
        <v>8039920</v>
      </c>
      <c r="F34215" t="s">
        <v>113</v>
      </c>
      <c r="G34215" t="s">
        <v>128</v>
      </c>
      <c r="H34215" t="s">
        <v>65502</v>
      </c>
      <c r="I34215" t="s">
        <v>65503</v>
      </c>
      <c r="J34215" t="s">
        <v>65503</v>
      </c>
      <c r="K34215">
        <v>1</v>
      </c>
      <c r="L34215" s="1">
        <v>26299</v>
      </c>
      <c r="M34215" s="1">
        <v>41925</v>
      </c>
      <c r="N34215" s="1">
        <v>41925</v>
      </c>
      <c r="O34215"/>
      <c r="P34215"/>
      <c r="Q34215"/>
      <c r="R34215"/>
    </row>
    <row r="34216" spans="1:18" hidden="1" x14ac:dyDescent="0.2">
      <c r="A34216" t="s">
        <v>118879</v>
      </c>
      <c r="B34216" t="s">
        <v>118880</v>
      </c>
      <c r="C34216" t="s">
        <v>118881</v>
      </c>
      <c r="D34216" t="s">
        <v>118882</v>
      </c>
      <c r="E34216" t="s">
        <v>43</v>
      </c>
      <c r="F34216" t="s">
        <v>18</v>
      </c>
      <c r="K34216">
        <v>1</v>
      </c>
      <c r="L34216" s="1">
        <v>41640</v>
      </c>
      <c r="M34216" s="1">
        <v>41821</v>
      </c>
      <c r="N34216" s="1">
        <v>41821</v>
      </c>
      <c r="O34216"/>
      <c r="P34216"/>
      <c r="Q34216"/>
      <c r="R34216"/>
    </row>
    <row r="34217" spans="1:18" x14ac:dyDescent="0.2">
      <c r="A34217" t="s">
        <v>118883</v>
      </c>
      <c r="B34217" t="s">
        <v>118884</v>
      </c>
      <c r="C34217" t="s">
        <v>118885</v>
      </c>
      <c r="D34217" t="s">
        <v>21575</v>
      </c>
      <c r="E34217">
        <v>1000000</v>
      </c>
      <c r="F34217" t="s">
        <v>18</v>
      </c>
      <c r="G34217" t="s">
        <v>699</v>
      </c>
      <c r="H34217">
        <v>5</v>
      </c>
      <c r="I34217" t="s">
        <v>700</v>
      </c>
      <c r="J34217" t="s">
        <v>11459</v>
      </c>
      <c r="K34217">
        <v>1</v>
      </c>
      <c r="L34217" s="1">
        <v>42005</v>
      </c>
      <c r="M34217" s="1">
        <v>42178</v>
      </c>
      <c r="N34217" s="1">
        <v>42178</v>
      </c>
    </row>
    <row r="34218" spans="1:18" hidden="1" x14ac:dyDescent="0.2">
      <c r="A34218" t="s">
        <v>118886</v>
      </c>
      <c r="B34218" t="s">
        <v>118887</v>
      </c>
      <c r="C34218" t="s">
        <v>118888</v>
      </c>
      <c r="D34218" t="s">
        <v>118889</v>
      </c>
      <c r="E34218">
        <v>23650000</v>
      </c>
      <c r="F34218" t="s">
        <v>113</v>
      </c>
      <c r="G34218" t="s">
        <v>25</v>
      </c>
      <c r="H34218" t="s">
        <v>808</v>
      </c>
      <c r="I34218" t="s">
        <v>809</v>
      </c>
      <c r="J34218" t="s">
        <v>809</v>
      </c>
      <c r="K34218">
        <v>6</v>
      </c>
      <c r="L34218" s="1">
        <v>39121</v>
      </c>
      <c r="M34218" s="1">
        <v>39083</v>
      </c>
      <c r="N34218" s="1">
        <v>41444</v>
      </c>
      <c r="O34218"/>
      <c r="P34218"/>
      <c r="Q34218"/>
      <c r="R34218"/>
    </row>
    <row r="34219" spans="1:18" hidden="1" x14ac:dyDescent="0.2">
      <c r="A34219" t="s">
        <v>118890</v>
      </c>
      <c r="B34219" t="s">
        <v>118891</v>
      </c>
      <c r="C34219" t="s">
        <v>118892</v>
      </c>
      <c r="D34219" t="s">
        <v>3218</v>
      </c>
      <c r="E34219">
        <v>1123603</v>
      </c>
      <c r="F34219" t="s">
        <v>18</v>
      </c>
      <c r="G34219" t="s">
        <v>19</v>
      </c>
      <c r="H34219">
        <v>2</v>
      </c>
      <c r="I34219" t="s">
        <v>3554</v>
      </c>
      <c r="J34219" t="s">
        <v>3554</v>
      </c>
      <c r="K34219">
        <v>1</v>
      </c>
      <c r="L34219" s="1">
        <v>41149</v>
      </c>
      <c r="M34219" s="1">
        <v>42069</v>
      </c>
      <c r="N34219" s="1">
        <v>42069</v>
      </c>
      <c r="O34219"/>
      <c r="P34219"/>
      <c r="Q34219"/>
      <c r="R34219"/>
    </row>
    <row r="34220" spans="1:18" x14ac:dyDescent="0.2">
      <c r="A34220" t="s">
        <v>118893</v>
      </c>
      <c r="B34220" t="s">
        <v>118894</v>
      </c>
      <c r="C34220" t="s">
        <v>118895</v>
      </c>
      <c r="D34220" t="s">
        <v>118896</v>
      </c>
      <c r="E34220">
        <v>1250000</v>
      </c>
      <c r="F34220" t="s">
        <v>18</v>
      </c>
      <c r="G34220" t="s">
        <v>25</v>
      </c>
      <c r="H34220" t="s">
        <v>64</v>
      </c>
      <c r="I34220" t="s">
        <v>65</v>
      </c>
      <c r="J34220" t="s">
        <v>1402</v>
      </c>
      <c r="K34220">
        <v>2</v>
      </c>
      <c r="L34220" s="1">
        <v>41153</v>
      </c>
      <c r="M34220" s="1">
        <v>41306</v>
      </c>
      <c r="N34220" s="1">
        <v>41730</v>
      </c>
    </row>
    <row r="34221" spans="1:18" hidden="1" x14ac:dyDescent="0.2">
      <c r="A34221" t="s">
        <v>118897</v>
      </c>
      <c r="B34221" t="s">
        <v>118898</v>
      </c>
      <c r="C34221" t="s">
        <v>118899</v>
      </c>
      <c r="D34221" t="s">
        <v>75</v>
      </c>
      <c r="E34221" t="s">
        <v>43</v>
      </c>
      <c r="F34221" t="s">
        <v>113</v>
      </c>
      <c r="G34221" t="s">
        <v>19</v>
      </c>
      <c r="H34221">
        <v>7</v>
      </c>
      <c r="I34221" t="s">
        <v>672</v>
      </c>
      <c r="J34221" t="s">
        <v>672</v>
      </c>
      <c r="K34221">
        <v>1</v>
      </c>
      <c r="L34221" s="1">
        <v>33604</v>
      </c>
      <c r="M34221" s="1">
        <v>39083</v>
      </c>
      <c r="N34221" s="1">
        <v>39083</v>
      </c>
      <c r="O34221"/>
      <c r="P34221"/>
      <c r="Q34221"/>
      <c r="R34221"/>
    </row>
    <row r="34222" spans="1:18" x14ac:dyDescent="0.2">
      <c r="A34222" t="s">
        <v>118900</v>
      </c>
      <c r="B34222" t="s">
        <v>118901</v>
      </c>
      <c r="C34222" t="s">
        <v>118902</v>
      </c>
      <c r="D34222" t="s">
        <v>30720</v>
      </c>
      <c r="E34222">
        <v>10000</v>
      </c>
      <c r="F34222" t="s">
        <v>207</v>
      </c>
      <c r="K34222">
        <v>1</v>
      </c>
      <c r="L34222" s="1">
        <v>39264</v>
      </c>
      <c r="M34222" s="1">
        <v>39295</v>
      </c>
      <c r="N34222" s="1">
        <v>39295</v>
      </c>
    </row>
    <row r="34223" spans="1:18" hidden="1" x14ac:dyDescent="0.2">
      <c r="A34223" t="s">
        <v>118903</v>
      </c>
      <c r="B34223" t="s">
        <v>118904</v>
      </c>
      <c r="C34223" t="s">
        <v>118905</v>
      </c>
      <c r="D34223" t="s">
        <v>42</v>
      </c>
      <c r="E34223" t="s">
        <v>43</v>
      </c>
      <c r="F34223" t="s">
        <v>18</v>
      </c>
      <c r="G34223" t="s">
        <v>25</v>
      </c>
      <c r="H34223" t="s">
        <v>265</v>
      </c>
      <c r="I34223" t="s">
        <v>2871</v>
      </c>
      <c r="J34223" t="s">
        <v>39021</v>
      </c>
      <c r="K34223">
        <v>1</v>
      </c>
      <c r="L34223" s="1">
        <v>41736</v>
      </c>
      <c r="M34223" s="1">
        <v>41736</v>
      </c>
      <c r="N34223" s="1">
        <v>41736</v>
      </c>
      <c r="O34223"/>
      <c r="P34223"/>
      <c r="Q34223"/>
      <c r="R34223"/>
    </row>
    <row r="34224" spans="1:18" x14ac:dyDescent="0.2">
      <c r="A34224" t="s">
        <v>118906</v>
      </c>
      <c r="B34224" t="s">
        <v>118907</v>
      </c>
      <c r="C34224" t="s">
        <v>118908</v>
      </c>
      <c r="D34224" t="s">
        <v>118909</v>
      </c>
      <c r="E34224">
        <v>300000</v>
      </c>
      <c r="F34224" t="s">
        <v>18</v>
      </c>
      <c r="G34224" t="s">
        <v>1062</v>
      </c>
      <c r="H34224">
        <v>5</v>
      </c>
      <c r="I34224" t="s">
        <v>1063</v>
      </c>
      <c r="J34224" t="s">
        <v>51350</v>
      </c>
      <c r="K34224">
        <v>1</v>
      </c>
      <c r="L34224" s="1">
        <v>41136</v>
      </c>
      <c r="M34224" s="1">
        <v>41136</v>
      </c>
      <c r="N34224" s="1">
        <v>41136</v>
      </c>
    </row>
    <row r="34225" spans="1:18" x14ac:dyDescent="0.2">
      <c r="A34225" t="s">
        <v>118910</v>
      </c>
      <c r="B34225" t="s">
        <v>118911</v>
      </c>
      <c r="C34225" t="s">
        <v>118912</v>
      </c>
      <c r="D34225" t="s">
        <v>118913</v>
      </c>
      <c r="E34225">
        <v>3395000</v>
      </c>
      <c r="F34225" t="s">
        <v>18</v>
      </c>
      <c r="G34225" t="s">
        <v>57</v>
      </c>
      <c r="H34225" t="s">
        <v>202</v>
      </c>
      <c r="I34225" t="s">
        <v>203</v>
      </c>
      <c r="J34225" t="s">
        <v>15551</v>
      </c>
      <c r="K34225">
        <v>3</v>
      </c>
      <c r="L34225" s="1">
        <v>40604</v>
      </c>
      <c r="M34225" s="1">
        <v>41091</v>
      </c>
      <c r="N34225" s="1">
        <v>42094</v>
      </c>
    </row>
    <row r="34226" spans="1:18" x14ac:dyDescent="0.2">
      <c r="A34226" t="s">
        <v>118914</v>
      </c>
      <c r="B34226" t="s">
        <v>118915</v>
      </c>
      <c r="C34226" t="s">
        <v>118916</v>
      </c>
      <c r="D34226" t="s">
        <v>1384</v>
      </c>
      <c r="E34226">
        <v>510000</v>
      </c>
      <c r="F34226" t="s">
        <v>18</v>
      </c>
      <c r="G34226" t="s">
        <v>347</v>
      </c>
      <c r="H34226">
        <v>11</v>
      </c>
      <c r="I34226" t="s">
        <v>6825</v>
      </c>
      <c r="J34226" t="s">
        <v>8889</v>
      </c>
      <c r="K34226">
        <v>1</v>
      </c>
      <c r="L34226" s="1">
        <v>36526</v>
      </c>
      <c r="M34226" s="1">
        <v>39232</v>
      </c>
      <c r="N34226" s="1">
        <v>39232</v>
      </c>
    </row>
    <row r="34227" spans="1:18" x14ac:dyDescent="0.2">
      <c r="A34227" t="s">
        <v>118917</v>
      </c>
      <c r="B34227" t="s">
        <v>118918</v>
      </c>
      <c r="C34227" t="s">
        <v>118919</v>
      </c>
      <c r="D34227" t="s">
        <v>42</v>
      </c>
      <c r="E34227">
        <v>2230000</v>
      </c>
      <c r="F34227" t="s">
        <v>18</v>
      </c>
      <c r="G34227" t="s">
        <v>165</v>
      </c>
      <c r="H34227" t="s">
        <v>5427</v>
      </c>
      <c r="I34227" t="s">
        <v>167</v>
      </c>
      <c r="J34227" t="s">
        <v>118920</v>
      </c>
      <c r="K34227">
        <v>1</v>
      </c>
      <c r="L34227" s="1">
        <v>32143</v>
      </c>
      <c r="M34227" s="1">
        <v>39412</v>
      </c>
      <c r="N34227" s="1">
        <v>39412</v>
      </c>
    </row>
    <row r="34228" spans="1:18" hidden="1" x14ac:dyDescent="0.2">
      <c r="A34228" t="s">
        <v>118921</v>
      </c>
      <c r="B34228" t="s">
        <v>118922</v>
      </c>
      <c r="C34228" t="s">
        <v>118923</v>
      </c>
      <c r="D34228" t="s">
        <v>118924</v>
      </c>
      <c r="E34228">
        <v>20000</v>
      </c>
      <c r="F34228" t="s">
        <v>18</v>
      </c>
      <c r="G34228" t="s">
        <v>552</v>
      </c>
      <c r="H34228">
        <v>29</v>
      </c>
      <c r="I34228" t="s">
        <v>95505</v>
      </c>
      <c r="J34228" t="s">
        <v>95506</v>
      </c>
      <c r="K34228">
        <v>1</v>
      </c>
      <c r="M34228" s="1">
        <v>41289</v>
      </c>
      <c r="N34228" s="1">
        <v>41289</v>
      </c>
      <c r="O34228"/>
      <c r="P34228"/>
      <c r="Q34228"/>
      <c r="R34228"/>
    </row>
    <row r="34229" spans="1:18" hidden="1" x14ac:dyDescent="0.2">
      <c r="A34229" t="s">
        <v>118925</v>
      </c>
      <c r="B34229" t="s">
        <v>118926</v>
      </c>
      <c r="C34229" t="s">
        <v>118927</v>
      </c>
      <c r="D34229" t="s">
        <v>70</v>
      </c>
      <c r="E34229" t="s">
        <v>43</v>
      </c>
      <c r="F34229" t="s">
        <v>18</v>
      </c>
      <c r="G34229" t="s">
        <v>37</v>
      </c>
      <c r="H34229">
        <v>30</v>
      </c>
      <c r="I34229" t="s">
        <v>2714</v>
      </c>
      <c r="J34229" t="s">
        <v>2714</v>
      </c>
      <c r="K34229">
        <v>4</v>
      </c>
      <c r="L34229" s="1">
        <v>39083</v>
      </c>
      <c r="M34229" s="1">
        <v>40299</v>
      </c>
      <c r="N34229" s="1">
        <v>40787</v>
      </c>
      <c r="O34229"/>
      <c r="P34229"/>
      <c r="Q34229"/>
      <c r="R34229"/>
    </row>
    <row r="34230" spans="1:18" hidden="1" x14ac:dyDescent="0.2">
      <c r="A34230" t="s">
        <v>118928</v>
      </c>
      <c r="B34230" t="s">
        <v>118929</v>
      </c>
      <c r="C34230" t="s">
        <v>118930</v>
      </c>
      <c r="D34230" t="s">
        <v>42</v>
      </c>
      <c r="E34230" t="s">
        <v>43</v>
      </c>
      <c r="F34230" t="s">
        <v>18</v>
      </c>
      <c r="K34230">
        <v>1</v>
      </c>
      <c r="M34230" s="1">
        <v>41333</v>
      </c>
      <c r="N34230" s="1">
        <v>41333</v>
      </c>
      <c r="O34230"/>
      <c r="P34230"/>
      <c r="Q34230"/>
      <c r="R34230"/>
    </row>
    <row r="34231" spans="1:18" x14ac:dyDescent="0.2">
      <c r="A34231" t="s">
        <v>118931</v>
      </c>
      <c r="B34231" t="s">
        <v>118932</v>
      </c>
      <c r="C34231" t="s">
        <v>118933</v>
      </c>
      <c r="D34231" t="s">
        <v>118934</v>
      </c>
      <c r="E34231">
        <v>100000</v>
      </c>
      <c r="F34231" t="s">
        <v>207</v>
      </c>
      <c r="G34231" t="s">
        <v>3403</v>
      </c>
      <c r="H34231">
        <v>7</v>
      </c>
      <c r="I34231" t="s">
        <v>3404</v>
      </c>
      <c r="J34231" t="s">
        <v>3404</v>
      </c>
      <c r="K34231">
        <v>1</v>
      </c>
      <c r="L34231" s="1">
        <v>39997</v>
      </c>
      <c r="M34231" s="1">
        <v>39997</v>
      </c>
      <c r="N34231" s="1">
        <v>39997</v>
      </c>
    </row>
    <row r="34232" spans="1:18" hidden="1" x14ac:dyDescent="0.2">
      <c r="A34232" t="s">
        <v>118935</v>
      </c>
      <c r="B34232" t="s">
        <v>118936</v>
      </c>
      <c r="C34232" t="s">
        <v>118937</v>
      </c>
      <c r="D34232" t="s">
        <v>118938</v>
      </c>
      <c r="E34232">
        <v>173999994</v>
      </c>
      <c r="F34232" t="s">
        <v>18</v>
      </c>
      <c r="G34232" t="s">
        <v>25</v>
      </c>
      <c r="H34232" t="s">
        <v>64</v>
      </c>
      <c r="I34232" t="s">
        <v>65</v>
      </c>
      <c r="J34232" t="s">
        <v>606</v>
      </c>
      <c r="K34232">
        <v>5</v>
      </c>
      <c r="L34232" s="1">
        <v>39814</v>
      </c>
      <c r="M34232" s="1">
        <v>40016</v>
      </c>
      <c r="N34232" s="1">
        <v>41820</v>
      </c>
      <c r="O34232"/>
      <c r="P34232"/>
      <c r="Q34232"/>
      <c r="R34232"/>
    </row>
    <row r="34233" spans="1:18" x14ac:dyDescent="0.2">
      <c r="A34233" t="s">
        <v>118939</v>
      </c>
      <c r="B34233" t="s">
        <v>118940</v>
      </c>
      <c r="C34233" t="s">
        <v>118941</v>
      </c>
      <c r="D34233" t="s">
        <v>67359</v>
      </c>
      <c r="E34233">
        <v>1700000</v>
      </c>
      <c r="F34233" t="s">
        <v>18</v>
      </c>
      <c r="G34233" t="s">
        <v>16672</v>
      </c>
      <c r="K34233">
        <v>1</v>
      </c>
      <c r="L34233" s="1">
        <v>40817</v>
      </c>
      <c r="M34233" s="1">
        <v>41752</v>
      </c>
      <c r="N34233" s="1">
        <v>41752</v>
      </c>
    </row>
    <row r="34234" spans="1:18" x14ac:dyDescent="0.2">
      <c r="A34234" t="s">
        <v>118942</v>
      </c>
      <c r="B34234" t="s">
        <v>118943</v>
      </c>
      <c r="C34234" t="s">
        <v>118944</v>
      </c>
      <c r="D34234" t="s">
        <v>411</v>
      </c>
      <c r="E34234">
        <v>150000</v>
      </c>
      <c r="F34234" t="s">
        <v>207</v>
      </c>
      <c r="G34234" t="s">
        <v>25</v>
      </c>
      <c r="H34234" t="s">
        <v>430</v>
      </c>
      <c r="I34234" t="s">
        <v>528</v>
      </c>
      <c r="J34234" t="s">
        <v>1649</v>
      </c>
      <c r="K34234">
        <v>1</v>
      </c>
      <c r="L34234" s="1">
        <v>40179</v>
      </c>
      <c r="M34234" s="1">
        <v>40302</v>
      </c>
      <c r="N34234" s="1">
        <v>40302</v>
      </c>
    </row>
    <row r="34235" spans="1:18" x14ac:dyDescent="0.2">
      <c r="A34235" t="s">
        <v>118945</v>
      </c>
      <c r="B34235" t="s">
        <v>118946</v>
      </c>
      <c r="C34235" t="s">
        <v>118947</v>
      </c>
      <c r="D34235" t="s">
        <v>118948</v>
      </c>
      <c r="E34235">
        <v>2500000</v>
      </c>
      <c r="F34235" t="s">
        <v>113</v>
      </c>
      <c r="G34235" t="s">
        <v>25</v>
      </c>
      <c r="H34235" t="s">
        <v>64</v>
      </c>
      <c r="I34235" t="s">
        <v>65</v>
      </c>
      <c r="J34235" t="s">
        <v>71</v>
      </c>
      <c r="K34235">
        <v>2</v>
      </c>
      <c r="L34235" s="1">
        <v>41275</v>
      </c>
      <c r="M34235" s="1">
        <v>41662</v>
      </c>
      <c r="N34235" s="1">
        <v>42151</v>
      </c>
    </row>
    <row r="34236" spans="1:18" hidden="1" x14ac:dyDescent="0.2">
      <c r="A34236" t="s">
        <v>118949</v>
      </c>
      <c r="B34236" t="s">
        <v>118950</v>
      </c>
      <c r="C34236" t="s">
        <v>118951</v>
      </c>
      <c r="D34236" t="s">
        <v>42</v>
      </c>
      <c r="E34236">
        <v>621641</v>
      </c>
      <c r="F34236" t="s">
        <v>18</v>
      </c>
      <c r="G34236" t="s">
        <v>25</v>
      </c>
      <c r="H34236" t="s">
        <v>64</v>
      </c>
      <c r="I34236" t="s">
        <v>65</v>
      </c>
      <c r="J34236" t="s">
        <v>984</v>
      </c>
      <c r="K34236">
        <v>3</v>
      </c>
      <c r="L34236" s="1">
        <v>41844</v>
      </c>
      <c r="M34236" s="1">
        <v>41760</v>
      </c>
      <c r="N34236" s="1">
        <v>42180</v>
      </c>
      <c r="O34236"/>
      <c r="P34236"/>
      <c r="Q34236"/>
      <c r="R34236"/>
    </row>
    <row r="34237" spans="1:18" x14ac:dyDescent="0.2">
      <c r="A34237" t="s">
        <v>118952</v>
      </c>
      <c r="B34237" t="s">
        <v>118953</v>
      </c>
      <c r="C34237" t="s">
        <v>118954</v>
      </c>
      <c r="D34237" t="s">
        <v>2199</v>
      </c>
      <c r="E34237">
        <v>800000</v>
      </c>
      <c r="F34237" t="s">
        <v>18</v>
      </c>
      <c r="G34237" t="s">
        <v>165</v>
      </c>
      <c r="H34237" t="s">
        <v>166</v>
      </c>
      <c r="I34237" t="s">
        <v>167</v>
      </c>
      <c r="J34237" t="s">
        <v>167</v>
      </c>
      <c r="K34237">
        <v>1</v>
      </c>
      <c r="L34237" s="1">
        <v>41640</v>
      </c>
      <c r="M34237" s="1">
        <v>42237</v>
      </c>
      <c r="N34237" s="1">
        <v>42237</v>
      </c>
    </row>
    <row r="34238" spans="1:18" x14ac:dyDescent="0.2">
      <c r="A34238" t="s">
        <v>118955</v>
      </c>
      <c r="B34238" t="s">
        <v>118956</v>
      </c>
      <c r="C34238" t="s">
        <v>118957</v>
      </c>
      <c r="D34238" t="s">
        <v>118958</v>
      </c>
      <c r="E34238">
        <v>140000</v>
      </c>
      <c r="F34238" t="s">
        <v>18</v>
      </c>
      <c r="G34238" t="s">
        <v>25</v>
      </c>
      <c r="H34238" t="s">
        <v>142</v>
      </c>
      <c r="I34238" t="s">
        <v>143</v>
      </c>
      <c r="J34238" t="s">
        <v>143</v>
      </c>
      <c r="K34238">
        <v>3</v>
      </c>
      <c r="L34238" s="1">
        <v>40909</v>
      </c>
      <c r="M34238" s="1">
        <v>40945</v>
      </c>
      <c r="N34238" s="1">
        <v>41122</v>
      </c>
    </row>
    <row r="34239" spans="1:18" x14ac:dyDescent="0.2">
      <c r="A34239" t="s">
        <v>118959</v>
      </c>
      <c r="B34239" t="s">
        <v>118960</v>
      </c>
      <c r="C34239" t="s">
        <v>118961</v>
      </c>
      <c r="D34239" t="s">
        <v>118962</v>
      </c>
      <c r="E34239">
        <v>500000</v>
      </c>
      <c r="F34239" t="s">
        <v>18</v>
      </c>
      <c r="G34239" t="s">
        <v>25</v>
      </c>
      <c r="H34239" t="s">
        <v>208</v>
      </c>
      <c r="I34239" t="s">
        <v>209</v>
      </c>
      <c r="J34239" t="s">
        <v>209</v>
      </c>
      <c r="K34239">
        <v>3</v>
      </c>
      <c r="L34239" s="1">
        <v>38718</v>
      </c>
      <c r="M34239" s="1">
        <v>39275</v>
      </c>
      <c r="N34239" s="1">
        <v>40544</v>
      </c>
    </row>
    <row r="34240" spans="1:18" x14ac:dyDescent="0.2">
      <c r="A34240" t="s">
        <v>118963</v>
      </c>
      <c r="B34240" t="s">
        <v>118964</v>
      </c>
      <c r="C34240" t="s">
        <v>118965</v>
      </c>
      <c r="D34240" t="s">
        <v>127</v>
      </c>
      <c r="E34240">
        <v>200000</v>
      </c>
      <c r="F34240" t="s">
        <v>113</v>
      </c>
      <c r="G34240" t="s">
        <v>25</v>
      </c>
      <c r="H34240" t="s">
        <v>64</v>
      </c>
      <c r="I34240" t="s">
        <v>65</v>
      </c>
      <c r="J34240" t="s">
        <v>71</v>
      </c>
      <c r="K34240">
        <v>1</v>
      </c>
      <c r="L34240" s="1">
        <v>38353</v>
      </c>
      <c r="M34240" s="1">
        <v>39083</v>
      </c>
      <c r="N34240" s="1">
        <v>39083</v>
      </c>
    </row>
    <row r="34241" spans="1:18" hidden="1" x14ac:dyDescent="0.2">
      <c r="A34241" t="s">
        <v>118966</v>
      </c>
      <c r="B34241" t="s">
        <v>118967</v>
      </c>
      <c r="D34241" t="s">
        <v>5189</v>
      </c>
      <c r="E34241">
        <v>51000000</v>
      </c>
      <c r="F34241" t="s">
        <v>113</v>
      </c>
      <c r="G34241" t="s">
        <v>25</v>
      </c>
      <c r="H34241" t="s">
        <v>64</v>
      </c>
      <c r="I34241" t="s">
        <v>65</v>
      </c>
      <c r="J34241" t="s">
        <v>606</v>
      </c>
      <c r="K34241">
        <v>2</v>
      </c>
      <c r="M34241" s="1">
        <v>37243</v>
      </c>
      <c r="N34241" s="1">
        <v>38026</v>
      </c>
      <c r="O34241"/>
      <c r="P34241"/>
      <c r="Q34241"/>
      <c r="R34241"/>
    </row>
    <row r="34242" spans="1:18" x14ac:dyDescent="0.2">
      <c r="A34242" t="s">
        <v>118968</v>
      </c>
      <c r="B34242" t="s">
        <v>118969</v>
      </c>
      <c r="C34242" t="s">
        <v>118970</v>
      </c>
      <c r="D34242" t="s">
        <v>766</v>
      </c>
      <c r="E34242">
        <v>500000</v>
      </c>
      <c r="F34242" t="s">
        <v>18</v>
      </c>
      <c r="G34242" t="s">
        <v>25</v>
      </c>
      <c r="H34242" t="s">
        <v>64</v>
      </c>
      <c r="I34242" t="s">
        <v>65</v>
      </c>
      <c r="J34242" t="s">
        <v>271</v>
      </c>
      <c r="K34242">
        <v>1</v>
      </c>
      <c r="L34242" s="1">
        <v>40985</v>
      </c>
      <c r="M34242" s="1">
        <v>41244</v>
      </c>
      <c r="N34242" s="1">
        <v>41244</v>
      </c>
    </row>
    <row r="34243" spans="1:18" x14ac:dyDescent="0.2">
      <c r="A34243" t="s">
        <v>118971</v>
      </c>
      <c r="B34243" t="s">
        <v>118972</v>
      </c>
      <c r="C34243" t="s">
        <v>118973</v>
      </c>
      <c r="D34243" t="s">
        <v>118974</v>
      </c>
      <c r="E34243">
        <v>56500000</v>
      </c>
      <c r="F34243" t="s">
        <v>689</v>
      </c>
      <c r="G34243" t="s">
        <v>25</v>
      </c>
      <c r="H34243" t="s">
        <v>430</v>
      </c>
      <c r="I34243" t="s">
        <v>6338</v>
      </c>
      <c r="J34243" t="s">
        <v>6338</v>
      </c>
      <c r="K34243">
        <v>2</v>
      </c>
      <c r="L34243" s="1">
        <v>41214</v>
      </c>
      <c r="M34243" s="1">
        <v>41770</v>
      </c>
      <c r="N34243" s="1">
        <v>42039</v>
      </c>
    </row>
    <row r="34244" spans="1:18" hidden="1" x14ac:dyDescent="0.2">
      <c r="A34244" t="s">
        <v>118975</v>
      </c>
      <c r="B34244" t="s">
        <v>118976</v>
      </c>
      <c r="C34244" t="s">
        <v>118977</v>
      </c>
      <c r="D34244" t="s">
        <v>42</v>
      </c>
      <c r="E34244">
        <v>27819986</v>
      </c>
      <c r="F34244" t="s">
        <v>113</v>
      </c>
      <c r="G34244" t="s">
        <v>25</v>
      </c>
      <c r="H34244" t="s">
        <v>158</v>
      </c>
      <c r="I34244" t="s">
        <v>244</v>
      </c>
      <c r="J34244" t="s">
        <v>3871</v>
      </c>
      <c r="K34244">
        <v>3</v>
      </c>
      <c r="L34244" s="1">
        <v>33970</v>
      </c>
      <c r="M34244" s="1">
        <v>38016</v>
      </c>
      <c r="N34244" s="1">
        <v>40030</v>
      </c>
      <c r="O34244"/>
      <c r="P34244"/>
      <c r="Q34244"/>
      <c r="R34244"/>
    </row>
    <row r="34245" spans="1:18" x14ac:dyDescent="0.2">
      <c r="A34245" t="s">
        <v>118978</v>
      </c>
      <c r="B34245" t="s">
        <v>118979</v>
      </c>
      <c r="C34245" t="s">
        <v>118980</v>
      </c>
      <c r="D34245" t="s">
        <v>118981</v>
      </c>
      <c r="E34245">
        <v>2600000</v>
      </c>
      <c r="F34245" t="s">
        <v>18</v>
      </c>
      <c r="G34245" t="s">
        <v>128</v>
      </c>
      <c r="H34245" t="s">
        <v>129</v>
      </c>
      <c r="I34245" t="s">
        <v>130</v>
      </c>
      <c r="J34245" t="s">
        <v>130</v>
      </c>
      <c r="K34245">
        <v>2</v>
      </c>
      <c r="L34245" s="1">
        <v>40935</v>
      </c>
      <c r="M34245" s="1">
        <v>41030</v>
      </c>
      <c r="N34245" s="1">
        <v>41852</v>
      </c>
    </row>
    <row r="34246" spans="1:18" hidden="1" x14ac:dyDescent="0.2">
      <c r="A34246" t="s">
        <v>118982</v>
      </c>
      <c r="B34246" t="s">
        <v>118983</v>
      </c>
      <c r="C34246" t="s">
        <v>118984</v>
      </c>
      <c r="D34246" t="s">
        <v>1503</v>
      </c>
      <c r="E34246">
        <v>43200001</v>
      </c>
      <c r="F34246" t="s">
        <v>18</v>
      </c>
      <c r="G34246" t="s">
        <v>25</v>
      </c>
      <c r="H34246" t="s">
        <v>64</v>
      </c>
      <c r="I34246" t="s">
        <v>65</v>
      </c>
      <c r="J34246" t="s">
        <v>984</v>
      </c>
      <c r="K34246">
        <v>4</v>
      </c>
      <c r="L34246" s="1">
        <v>38353</v>
      </c>
      <c r="M34246" s="1">
        <v>38718</v>
      </c>
      <c r="N34246" s="1">
        <v>40301</v>
      </c>
      <c r="O34246"/>
      <c r="P34246"/>
      <c r="Q34246"/>
      <c r="R34246"/>
    </row>
    <row r="34247" spans="1:18" hidden="1" x14ac:dyDescent="0.2">
      <c r="A34247" t="s">
        <v>118985</v>
      </c>
      <c r="B34247" t="s">
        <v>118986</v>
      </c>
      <c r="C34247" t="s">
        <v>118987</v>
      </c>
      <c r="D34247" t="s">
        <v>7102</v>
      </c>
      <c r="E34247">
        <v>36300</v>
      </c>
      <c r="F34247" t="s">
        <v>18</v>
      </c>
      <c r="K34247">
        <v>1</v>
      </c>
      <c r="L34247" s="1">
        <v>42005</v>
      </c>
      <c r="M34247" s="1">
        <v>42278</v>
      </c>
      <c r="N34247" s="1">
        <v>42278</v>
      </c>
      <c r="O34247"/>
      <c r="P34247"/>
      <c r="Q34247"/>
      <c r="R34247"/>
    </row>
    <row r="34248" spans="1:18" hidden="1" x14ac:dyDescent="0.2">
      <c r="A34248" t="s">
        <v>118988</v>
      </c>
      <c r="B34248" t="s">
        <v>118989</v>
      </c>
      <c r="C34248" t="s">
        <v>118990</v>
      </c>
      <c r="D34248" t="s">
        <v>75</v>
      </c>
      <c r="E34248" t="s">
        <v>43</v>
      </c>
      <c r="F34248" t="s">
        <v>18</v>
      </c>
      <c r="G34248" t="s">
        <v>25</v>
      </c>
      <c r="H34248" t="s">
        <v>44</v>
      </c>
      <c r="I34248" t="s">
        <v>282</v>
      </c>
      <c r="J34248" t="s">
        <v>282</v>
      </c>
      <c r="K34248">
        <v>1</v>
      </c>
      <c r="M34248" s="1">
        <v>41101</v>
      </c>
      <c r="N34248" s="1">
        <v>41101</v>
      </c>
      <c r="O34248"/>
      <c r="P34248"/>
      <c r="Q34248"/>
      <c r="R34248"/>
    </row>
    <row r="34249" spans="1:18" hidden="1" x14ac:dyDescent="0.2">
      <c r="A34249" t="s">
        <v>118991</v>
      </c>
      <c r="B34249" t="s">
        <v>118992</v>
      </c>
      <c r="C34249" t="s">
        <v>118993</v>
      </c>
      <c r="D34249" t="s">
        <v>118994</v>
      </c>
      <c r="E34249" t="s">
        <v>43</v>
      </c>
      <c r="F34249" t="s">
        <v>18</v>
      </c>
      <c r="K34249">
        <v>1</v>
      </c>
      <c r="M34249" s="1">
        <v>42279</v>
      </c>
      <c r="N34249" s="1">
        <v>42279</v>
      </c>
      <c r="O34249"/>
      <c r="P34249"/>
      <c r="Q34249"/>
      <c r="R34249"/>
    </row>
    <row r="34250" spans="1:18" x14ac:dyDescent="0.2">
      <c r="A34250" t="s">
        <v>118995</v>
      </c>
      <c r="B34250" t="s">
        <v>118996</v>
      </c>
      <c r="C34250" t="s">
        <v>118997</v>
      </c>
      <c r="D34250" t="s">
        <v>118998</v>
      </c>
      <c r="E34250">
        <v>1000000</v>
      </c>
      <c r="F34250" t="s">
        <v>18</v>
      </c>
      <c r="G34250" t="s">
        <v>25</v>
      </c>
      <c r="H34250" t="s">
        <v>106</v>
      </c>
      <c r="I34250" t="s">
        <v>107</v>
      </c>
      <c r="J34250" t="s">
        <v>108</v>
      </c>
      <c r="K34250">
        <v>1</v>
      </c>
      <c r="L34250" s="1">
        <v>42036</v>
      </c>
      <c r="M34250" s="1">
        <v>42172</v>
      </c>
      <c r="N34250" s="1">
        <v>42172</v>
      </c>
    </row>
    <row r="34251" spans="1:18" hidden="1" x14ac:dyDescent="0.2">
      <c r="A34251" t="s">
        <v>118999</v>
      </c>
      <c r="B34251" t="s">
        <v>119000</v>
      </c>
      <c r="C34251" t="s">
        <v>119001</v>
      </c>
      <c r="D34251" t="s">
        <v>56</v>
      </c>
      <c r="E34251">
        <v>16000000</v>
      </c>
      <c r="F34251" t="s">
        <v>113</v>
      </c>
      <c r="G34251" t="s">
        <v>25</v>
      </c>
      <c r="H34251" t="s">
        <v>790</v>
      </c>
      <c r="I34251" t="s">
        <v>791</v>
      </c>
      <c r="J34251" t="s">
        <v>5893</v>
      </c>
      <c r="K34251">
        <v>2</v>
      </c>
      <c r="M34251" s="1">
        <v>38777</v>
      </c>
      <c r="N34251" s="1">
        <v>39217</v>
      </c>
      <c r="O34251"/>
      <c r="P34251"/>
      <c r="Q34251"/>
      <c r="R34251"/>
    </row>
    <row r="34252" spans="1:18" hidden="1" x14ac:dyDescent="0.2">
      <c r="A34252" t="s">
        <v>119002</v>
      </c>
      <c r="B34252" t="s">
        <v>119003</v>
      </c>
      <c r="D34252" t="s">
        <v>75</v>
      </c>
      <c r="E34252">
        <v>6190000</v>
      </c>
      <c r="F34252" t="s">
        <v>18</v>
      </c>
      <c r="G34252" t="s">
        <v>128</v>
      </c>
      <c r="H34252" t="s">
        <v>129</v>
      </c>
      <c r="I34252" t="s">
        <v>130</v>
      </c>
      <c r="J34252" t="s">
        <v>130</v>
      </c>
      <c r="K34252">
        <v>1</v>
      </c>
      <c r="L34252" s="1">
        <v>39448</v>
      </c>
      <c r="M34252" s="1">
        <v>40385</v>
      </c>
      <c r="N34252" s="1">
        <v>40385</v>
      </c>
      <c r="O34252"/>
      <c r="P34252"/>
      <c r="Q34252"/>
      <c r="R34252"/>
    </row>
    <row r="34253" spans="1:18" hidden="1" x14ac:dyDescent="0.2">
      <c r="A34253" t="s">
        <v>119004</v>
      </c>
      <c r="B34253" t="s">
        <v>119005</v>
      </c>
      <c r="D34253" t="s">
        <v>119006</v>
      </c>
      <c r="E34253" t="s">
        <v>43</v>
      </c>
      <c r="F34253" t="s">
        <v>18</v>
      </c>
      <c r="G34253" t="s">
        <v>57</v>
      </c>
      <c r="H34253" t="s">
        <v>1644</v>
      </c>
      <c r="I34253" t="s">
        <v>87750</v>
      </c>
      <c r="J34253" t="s">
        <v>223</v>
      </c>
      <c r="K34253">
        <v>2</v>
      </c>
      <c r="M34253" s="1">
        <v>40714</v>
      </c>
      <c r="N34253" s="1">
        <v>40988</v>
      </c>
      <c r="O34253"/>
      <c r="P34253"/>
      <c r="Q34253"/>
      <c r="R34253"/>
    </row>
    <row r="34254" spans="1:18" hidden="1" x14ac:dyDescent="0.2">
      <c r="A34254" t="s">
        <v>119007</v>
      </c>
      <c r="B34254" t="s">
        <v>119008</v>
      </c>
      <c r="D34254" t="s">
        <v>248</v>
      </c>
      <c r="E34254" t="s">
        <v>43</v>
      </c>
      <c r="F34254" t="s">
        <v>18</v>
      </c>
      <c r="G34254" t="s">
        <v>25</v>
      </c>
      <c r="H34254" t="s">
        <v>44</v>
      </c>
      <c r="I34254" t="s">
        <v>282</v>
      </c>
      <c r="J34254" t="s">
        <v>282</v>
      </c>
      <c r="K34254">
        <v>1</v>
      </c>
      <c r="L34254" s="1">
        <v>41275</v>
      </c>
      <c r="M34254" s="1">
        <v>42000</v>
      </c>
      <c r="N34254" s="1">
        <v>42000</v>
      </c>
      <c r="O34254"/>
      <c r="P34254"/>
      <c r="Q34254"/>
      <c r="R34254"/>
    </row>
    <row r="34255" spans="1:18" hidden="1" x14ac:dyDescent="0.2">
      <c r="A34255" t="s">
        <v>119009</v>
      </c>
      <c r="B34255" t="s">
        <v>119010</v>
      </c>
      <c r="C34255" t="s">
        <v>119011</v>
      </c>
      <c r="D34255" t="s">
        <v>119012</v>
      </c>
      <c r="E34255" t="s">
        <v>43</v>
      </c>
      <c r="F34255" t="s">
        <v>18</v>
      </c>
      <c r="G34255" t="s">
        <v>25</v>
      </c>
      <c r="H34255" t="s">
        <v>64</v>
      </c>
      <c r="I34255" t="s">
        <v>65</v>
      </c>
      <c r="J34255" t="s">
        <v>66</v>
      </c>
      <c r="K34255">
        <v>1</v>
      </c>
      <c r="M34255" s="1">
        <v>42206</v>
      </c>
      <c r="N34255" s="1">
        <v>42206</v>
      </c>
      <c r="O34255"/>
      <c r="P34255"/>
      <c r="Q34255"/>
      <c r="R34255"/>
    </row>
    <row r="34256" spans="1:18" x14ac:dyDescent="0.2">
      <c r="A34256" t="s">
        <v>119013</v>
      </c>
      <c r="B34256" t="s">
        <v>119014</v>
      </c>
      <c r="C34256" t="s">
        <v>119015</v>
      </c>
      <c r="D34256" t="s">
        <v>119016</v>
      </c>
      <c r="E34256">
        <v>3000</v>
      </c>
      <c r="F34256" t="s">
        <v>18</v>
      </c>
      <c r="G34256" t="s">
        <v>222</v>
      </c>
      <c r="H34256">
        <v>7</v>
      </c>
      <c r="I34256" t="s">
        <v>293</v>
      </c>
      <c r="J34256" t="s">
        <v>293</v>
      </c>
      <c r="K34256">
        <v>1</v>
      </c>
      <c r="L34256" s="1">
        <v>40664</v>
      </c>
      <c r="M34256" s="1">
        <v>41268</v>
      </c>
      <c r="N34256" s="1">
        <v>41268</v>
      </c>
    </row>
    <row r="34257" spans="1:18" x14ac:dyDescent="0.2">
      <c r="A34257" t="s">
        <v>119017</v>
      </c>
      <c r="B34257" t="s">
        <v>119018</v>
      </c>
      <c r="C34257" t="s">
        <v>119019</v>
      </c>
      <c r="D34257" t="s">
        <v>12978</v>
      </c>
      <c r="E34257">
        <v>2000000</v>
      </c>
      <c r="F34257" t="s">
        <v>18</v>
      </c>
      <c r="G34257" t="s">
        <v>25</v>
      </c>
      <c r="H34257" t="s">
        <v>106</v>
      </c>
      <c r="I34257" t="s">
        <v>107</v>
      </c>
      <c r="J34257" t="s">
        <v>108</v>
      </c>
      <c r="K34257">
        <v>4</v>
      </c>
      <c r="L34257" s="1">
        <v>41153</v>
      </c>
      <c r="M34257" s="1">
        <v>41425</v>
      </c>
      <c r="N34257" s="1">
        <v>42248</v>
      </c>
    </row>
    <row r="34258" spans="1:18" hidden="1" x14ac:dyDescent="0.2">
      <c r="A34258" t="s">
        <v>119020</v>
      </c>
      <c r="B34258" t="s">
        <v>119021</v>
      </c>
      <c r="C34258" t="s">
        <v>119022</v>
      </c>
      <c r="D34258" t="s">
        <v>741</v>
      </c>
      <c r="E34258">
        <v>3275000</v>
      </c>
      <c r="F34258" t="s">
        <v>18</v>
      </c>
      <c r="G34258" t="s">
        <v>25</v>
      </c>
      <c r="H34258" t="s">
        <v>1234</v>
      </c>
      <c r="I34258" t="s">
        <v>1235</v>
      </c>
      <c r="J34258" t="s">
        <v>1442</v>
      </c>
      <c r="K34258">
        <v>2</v>
      </c>
      <c r="L34258" s="1">
        <v>36892</v>
      </c>
      <c r="M34258" s="1">
        <v>40505</v>
      </c>
      <c r="N34258" s="1">
        <v>41639</v>
      </c>
      <c r="O34258"/>
      <c r="P34258"/>
      <c r="Q34258"/>
      <c r="R34258"/>
    </row>
    <row r="34259" spans="1:18" hidden="1" x14ac:dyDescent="0.2">
      <c r="A34259" t="s">
        <v>119023</v>
      </c>
      <c r="B34259" t="s">
        <v>119024</v>
      </c>
      <c r="C34259" t="s">
        <v>119025</v>
      </c>
      <c r="E34259" t="s">
        <v>43</v>
      </c>
      <c r="F34259" t="s">
        <v>18</v>
      </c>
      <c r="K34259">
        <v>1</v>
      </c>
      <c r="M34259" s="1">
        <v>41487</v>
      </c>
      <c r="N34259" s="1">
        <v>41487</v>
      </c>
      <c r="O34259"/>
      <c r="P34259"/>
      <c r="Q34259"/>
      <c r="R34259"/>
    </row>
    <row r="34260" spans="1:18" hidden="1" x14ac:dyDescent="0.2">
      <c r="A34260" t="s">
        <v>119026</v>
      </c>
      <c r="B34260" t="s">
        <v>119027</v>
      </c>
      <c r="C34260" t="s">
        <v>76311</v>
      </c>
      <c r="D34260" t="s">
        <v>119028</v>
      </c>
      <c r="E34260">
        <v>1432000</v>
      </c>
      <c r="F34260" t="s">
        <v>18</v>
      </c>
      <c r="G34260" t="s">
        <v>1138</v>
      </c>
      <c r="H34260">
        <v>2</v>
      </c>
      <c r="I34260" t="s">
        <v>1745</v>
      </c>
      <c r="J34260" t="s">
        <v>1746</v>
      </c>
      <c r="K34260">
        <v>2</v>
      </c>
      <c r="L34260" s="1">
        <v>41041</v>
      </c>
      <c r="M34260" s="1">
        <v>41275</v>
      </c>
      <c r="N34260" s="1">
        <v>41640</v>
      </c>
      <c r="O34260"/>
      <c r="P34260"/>
      <c r="Q34260"/>
      <c r="R34260"/>
    </row>
    <row r="34261" spans="1:18" hidden="1" x14ac:dyDescent="0.2">
      <c r="A34261" t="s">
        <v>119029</v>
      </c>
      <c r="B34261" t="s">
        <v>119030</v>
      </c>
      <c r="C34261" t="s">
        <v>119031</v>
      </c>
      <c r="D34261" t="s">
        <v>119032</v>
      </c>
      <c r="E34261">
        <v>5596496</v>
      </c>
      <c r="F34261" t="s">
        <v>18</v>
      </c>
      <c r="G34261" t="s">
        <v>552</v>
      </c>
      <c r="H34261">
        <v>56</v>
      </c>
      <c r="I34261" t="s">
        <v>2552</v>
      </c>
      <c r="J34261" t="s">
        <v>2552</v>
      </c>
      <c r="K34261">
        <v>3</v>
      </c>
      <c r="L34261" s="1">
        <v>40822</v>
      </c>
      <c r="M34261" s="1">
        <v>41183</v>
      </c>
      <c r="N34261" s="1">
        <v>42290</v>
      </c>
      <c r="O34261"/>
      <c r="P34261"/>
      <c r="Q34261"/>
      <c r="R34261"/>
    </row>
    <row r="34262" spans="1:18" hidden="1" x14ac:dyDescent="0.2">
      <c r="A34262" t="s">
        <v>119033</v>
      </c>
      <c r="B34262" t="s">
        <v>119034</v>
      </c>
      <c r="C34262" t="s">
        <v>119035</v>
      </c>
      <c r="D34262" t="s">
        <v>1247</v>
      </c>
      <c r="E34262">
        <v>452550</v>
      </c>
      <c r="F34262" t="s">
        <v>18</v>
      </c>
      <c r="G34262" t="s">
        <v>25</v>
      </c>
      <c r="H34262" t="s">
        <v>3993</v>
      </c>
      <c r="I34262" t="s">
        <v>12495</v>
      </c>
      <c r="J34262" t="s">
        <v>119036</v>
      </c>
      <c r="K34262">
        <v>1</v>
      </c>
      <c r="M34262" s="1">
        <v>41181</v>
      </c>
      <c r="N34262" s="1">
        <v>41181</v>
      </c>
      <c r="O34262"/>
      <c r="P34262"/>
      <c r="Q34262"/>
      <c r="R34262"/>
    </row>
    <row r="34263" spans="1:18" hidden="1" x14ac:dyDescent="0.2">
      <c r="A34263" t="s">
        <v>119037</v>
      </c>
      <c r="B34263" t="s">
        <v>119038</v>
      </c>
      <c r="D34263" t="s">
        <v>3110</v>
      </c>
      <c r="E34263">
        <v>100000</v>
      </c>
      <c r="F34263" t="s">
        <v>18</v>
      </c>
      <c r="K34263">
        <v>1</v>
      </c>
      <c r="M34263" s="1">
        <v>41898</v>
      </c>
      <c r="N34263" s="1">
        <v>41898</v>
      </c>
      <c r="O34263"/>
      <c r="P34263"/>
      <c r="Q34263"/>
      <c r="R34263"/>
    </row>
    <row r="34264" spans="1:18" hidden="1" x14ac:dyDescent="0.2">
      <c r="A34264" t="s">
        <v>119039</v>
      </c>
      <c r="B34264" t="s">
        <v>119040</v>
      </c>
      <c r="C34264" t="s">
        <v>119041</v>
      </c>
      <c r="D34264" t="s">
        <v>2376</v>
      </c>
      <c r="E34264">
        <v>1962000</v>
      </c>
      <c r="F34264" t="s">
        <v>18</v>
      </c>
      <c r="G34264" t="s">
        <v>25</v>
      </c>
      <c r="H34264" t="s">
        <v>158</v>
      </c>
      <c r="I34264" t="s">
        <v>244</v>
      </c>
      <c r="J34264" t="s">
        <v>327</v>
      </c>
      <c r="K34264">
        <v>7</v>
      </c>
      <c r="M34264" s="1">
        <v>40238</v>
      </c>
      <c r="N34264" s="1">
        <v>42137</v>
      </c>
      <c r="O34264"/>
      <c r="P34264"/>
      <c r="Q34264"/>
      <c r="R34264"/>
    </row>
    <row r="34265" spans="1:18" hidden="1" x14ac:dyDescent="0.2">
      <c r="A34265" t="s">
        <v>119042</v>
      </c>
      <c r="B34265" t="s">
        <v>119043</v>
      </c>
      <c r="C34265" t="s">
        <v>119044</v>
      </c>
      <c r="D34265" t="s">
        <v>36</v>
      </c>
      <c r="E34265">
        <v>13300</v>
      </c>
      <c r="F34265" t="s">
        <v>207</v>
      </c>
      <c r="G34265" t="s">
        <v>25</v>
      </c>
      <c r="H34265" t="s">
        <v>158</v>
      </c>
      <c r="I34265" t="s">
        <v>244</v>
      </c>
      <c r="J34265" t="s">
        <v>244</v>
      </c>
      <c r="K34265">
        <v>2</v>
      </c>
      <c r="L34265" s="1">
        <v>39326</v>
      </c>
      <c r="M34265" s="1">
        <v>39083</v>
      </c>
      <c r="N34265" s="1">
        <v>39326</v>
      </c>
      <c r="O34265"/>
      <c r="P34265"/>
      <c r="Q34265"/>
      <c r="R34265"/>
    </row>
    <row r="34266" spans="1:18" x14ac:dyDescent="0.2">
      <c r="A34266" t="s">
        <v>119045</v>
      </c>
      <c r="B34266" t="s">
        <v>119046</v>
      </c>
      <c r="C34266" t="s">
        <v>119047</v>
      </c>
      <c r="D34266" t="s">
        <v>766</v>
      </c>
      <c r="E34266">
        <v>1250000</v>
      </c>
      <c r="F34266" t="s">
        <v>18</v>
      </c>
      <c r="G34266" t="s">
        <v>25</v>
      </c>
      <c r="H34266" t="s">
        <v>972</v>
      </c>
      <c r="I34266" t="s">
        <v>14042</v>
      </c>
      <c r="J34266" t="s">
        <v>31221</v>
      </c>
      <c r="K34266">
        <v>3</v>
      </c>
      <c r="L34266" s="1">
        <v>38353</v>
      </c>
      <c r="M34266" s="1">
        <v>39493</v>
      </c>
      <c r="N34266" s="1">
        <v>39790</v>
      </c>
    </row>
    <row r="34267" spans="1:18" x14ac:dyDescent="0.2">
      <c r="A34267" t="s">
        <v>119048</v>
      </c>
      <c r="B34267" t="s">
        <v>119049</v>
      </c>
      <c r="C34267" t="s">
        <v>119050</v>
      </c>
      <c r="D34267" t="s">
        <v>5698</v>
      </c>
      <c r="E34267">
        <v>500000</v>
      </c>
      <c r="F34267" t="s">
        <v>207</v>
      </c>
      <c r="K34267">
        <v>1</v>
      </c>
      <c r="L34267" s="1">
        <v>39814</v>
      </c>
      <c r="M34267" s="1">
        <v>42121</v>
      </c>
      <c r="N34267" s="1">
        <v>42121</v>
      </c>
    </row>
    <row r="34268" spans="1:18" x14ac:dyDescent="0.2">
      <c r="A34268" t="s">
        <v>119051</v>
      </c>
      <c r="B34268" t="s">
        <v>119052</v>
      </c>
      <c r="C34268" t="s">
        <v>119053</v>
      </c>
      <c r="D34268" t="s">
        <v>2326</v>
      </c>
      <c r="E34268">
        <v>35000</v>
      </c>
      <c r="F34268" t="s">
        <v>18</v>
      </c>
      <c r="G34268" t="s">
        <v>25</v>
      </c>
      <c r="H34268" t="s">
        <v>64</v>
      </c>
      <c r="I34268" t="s">
        <v>1221</v>
      </c>
      <c r="J34268" t="s">
        <v>1221</v>
      </c>
      <c r="K34268">
        <v>1</v>
      </c>
      <c r="L34268" s="1">
        <v>41794</v>
      </c>
      <c r="M34268" s="1">
        <v>41802</v>
      </c>
      <c r="N34268" s="1">
        <v>41802</v>
      </c>
    </row>
    <row r="34269" spans="1:18" x14ac:dyDescent="0.2">
      <c r="A34269" t="s">
        <v>119054</v>
      </c>
      <c r="B34269" t="s">
        <v>119055</v>
      </c>
      <c r="C34269" t="s">
        <v>119056</v>
      </c>
      <c r="D34269" t="s">
        <v>248</v>
      </c>
      <c r="E34269">
        <v>20000000</v>
      </c>
      <c r="F34269" t="s">
        <v>18</v>
      </c>
      <c r="G34269" t="s">
        <v>25</v>
      </c>
      <c r="H34269" t="s">
        <v>89</v>
      </c>
      <c r="I34269" t="s">
        <v>90</v>
      </c>
      <c r="J34269" t="s">
        <v>90</v>
      </c>
      <c r="K34269">
        <v>1</v>
      </c>
      <c r="L34269" s="1">
        <v>40909</v>
      </c>
      <c r="M34269" s="1">
        <v>42237</v>
      </c>
      <c r="N34269" s="1">
        <v>42237</v>
      </c>
    </row>
    <row r="34270" spans="1:18" hidden="1" x14ac:dyDescent="0.2">
      <c r="A34270" t="s">
        <v>119057</v>
      </c>
      <c r="B34270" t="s">
        <v>119058</v>
      </c>
      <c r="C34270" t="s">
        <v>119059</v>
      </c>
      <c r="D34270" t="s">
        <v>119060</v>
      </c>
      <c r="E34270">
        <v>100268406</v>
      </c>
      <c r="F34270" t="s">
        <v>689</v>
      </c>
      <c r="G34270" t="s">
        <v>25</v>
      </c>
      <c r="H34270" t="s">
        <v>64</v>
      </c>
      <c r="I34270" t="s">
        <v>65</v>
      </c>
      <c r="J34270" t="s">
        <v>71</v>
      </c>
      <c r="K34270">
        <v>9</v>
      </c>
      <c r="L34270" s="1">
        <v>38808</v>
      </c>
      <c r="M34270" s="1">
        <v>38995</v>
      </c>
      <c r="N34270" s="1">
        <v>41338</v>
      </c>
      <c r="O34270"/>
      <c r="P34270"/>
      <c r="Q34270"/>
      <c r="R34270"/>
    </row>
    <row r="34271" spans="1:18" hidden="1" x14ac:dyDescent="0.2">
      <c r="A34271" t="s">
        <v>119061</v>
      </c>
      <c r="B34271" t="s">
        <v>119062</v>
      </c>
      <c r="C34271" t="s">
        <v>119063</v>
      </c>
      <c r="D34271" t="s">
        <v>56</v>
      </c>
      <c r="E34271">
        <v>7100000</v>
      </c>
      <c r="F34271" t="s">
        <v>689</v>
      </c>
      <c r="G34271" t="s">
        <v>25</v>
      </c>
      <c r="H34271" t="s">
        <v>142</v>
      </c>
      <c r="I34271" t="s">
        <v>143</v>
      </c>
      <c r="J34271" t="s">
        <v>7874</v>
      </c>
      <c r="K34271">
        <v>2</v>
      </c>
      <c r="M34271" s="1">
        <v>41694</v>
      </c>
      <c r="N34271" s="1">
        <v>42228</v>
      </c>
      <c r="O34271"/>
      <c r="P34271"/>
      <c r="Q34271"/>
      <c r="R34271"/>
    </row>
    <row r="34272" spans="1:18" hidden="1" x14ac:dyDescent="0.2">
      <c r="A34272" t="s">
        <v>119064</v>
      </c>
      <c r="B34272" t="s">
        <v>119065</v>
      </c>
      <c r="C34272" t="s">
        <v>119066</v>
      </c>
      <c r="D34272" t="s">
        <v>993</v>
      </c>
      <c r="E34272" t="s">
        <v>43</v>
      </c>
      <c r="F34272" t="s">
        <v>18</v>
      </c>
      <c r="G34272" t="s">
        <v>25</v>
      </c>
      <c r="H34272" t="s">
        <v>644</v>
      </c>
      <c r="I34272" t="s">
        <v>645</v>
      </c>
      <c r="J34272" t="s">
        <v>11067</v>
      </c>
      <c r="K34272">
        <v>1</v>
      </c>
      <c r="L34272" s="1">
        <v>39942</v>
      </c>
      <c r="M34272" s="1">
        <v>42102</v>
      </c>
      <c r="N34272" s="1">
        <v>42102</v>
      </c>
      <c r="O34272"/>
      <c r="P34272"/>
      <c r="Q34272"/>
      <c r="R34272"/>
    </row>
    <row r="34273" spans="1:18" hidden="1" x14ac:dyDescent="0.2">
      <c r="A34273" t="s">
        <v>119067</v>
      </c>
      <c r="B34273" t="s">
        <v>119068</v>
      </c>
      <c r="C34273" t="s">
        <v>119069</v>
      </c>
      <c r="D34273" t="s">
        <v>424</v>
      </c>
      <c r="E34273">
        <v>546941</v>
      </c>
      <c r="F34273" t="s">
        <v>18</v>
      </c>
      <c r="G34273" t="s">
        <v>650</v>
      </c>
      <c r="H34273">
        <v>14</v>
      </c>
      <c r="I34273" t="s">
        <v>13766</v>
      </c>
      <c r="J34273" t="s">
        <v>13766</v>
      </c>
      <c r="K34273">
        <v>2</v>
      </c>
      <c r="L34273" s="1">
        <v>41030</v>
      </c>
      <c r="M34273" s="1">
        <v>41456</v>
      </c>
      <c r="N34273" s="1">
        <v>41848</v>
      </c>
      <c r="O34273"/>
      <c r="P34273"/>
      <c r="Q34273"/>
      <c r="R34273"/>
    </row>
    <row r="34274" spans="1:18" hidden="1" x14ac:dyDescent="0.2">
      <c r="A34274" t="s">
        <v>119070</v>
      </c>
      <c r="B34274" t="s">
        <v>119071</v>
      </c>
      <c r="C34274" t="s">
        <v>119072</v>
      </c>
      <c r="D34274" t="s">
        <v>411</v>
      </c>
      <c r="E34274">
        <v>174253</v>
      </c>
      <c r="F34274" t="s">
        <v>18</v>
      </c>
      <c r="G34274" t="s">
        <v>2906</v>
      </c>
      <c r="H34274">
        <v>86</v>
      </c>
      <c r="I34274" t="s">
        <v>18401</v>
      </c>
      <c r="J34274" t="s">
        <v>119073</v>
      </c>
      <c r="K34274">
        <v>1</v>
      </c>
      <c r="M34274" s="1">
        <v>41565</v>
      </c>
      <c r="N34274" s="1">
        <v>41565</v>
      </c>
      <c r="O34274"/>
      <c r="P34274"/>
      <c r="Q34274"/>
      <c r="R34274"/>
    </row>
    <row r="34275" spans="1:18" x14ac:dyDescent="0.2">
      <c r="A34275" t="s">
        <v>119074</v>
      </c>
      <c r="B34275" t="s">
        <v>119075</v>
      </c>
      <c r="C34275" t="s">
        <v>119076</v>
      </c>
      <c r="D34275" t="s">
        <v>17</v>
      </c>
      <c r="E34275">
        <v>125000</v>
      </c>
      <c r="F34275" t="s">
        <v>18</v>
      </c>
      <c r="G34275" t="s">
        <v>25</v>
      </c>
      <c r="H34275" t="s">
        <v>142</v>
      </c>
      <c r="I34275" t="s">
        <v>143</v>
      </c>
      <c r="J34275" t="s">
        <v>143</v>
      </c>
      <c r="K34275">
        <v>1</v>
      </c>
      <c r="L34275" s="1">
        <v>40909</v>
      </c>
      <c r="M34275" s="1">
        <v>42111</v>
      </c>
      <c r="N34275" s="1">
        <v>42111</v>
      </c>
    </row>
    <row r="34276" spans="1:18" hidden="1" x14ac:dyDescent="0.2">
      <c r="A34276" t="s">
        <v>119077</v>
      </c>
      <c r="B34276" t="s">
        <v>119078</v>
      </c>
      <c r="C34276" t="s">
        <v>119079</v>
      </c>
      <c r="D34276" t="s">
        <v>766</v>
      </c>
      <c r="E34276">
        <v>5596159</v>
      </c>
      <c r="F34276" t="s">
        <v>18</v>
      </c>
      <c r="G34276" t="s">
        <v>128</v>
      </c>
      <c r="H34276" t="s">
        <v>2589</v>
      </c>
      <c r="I34276" t="s">
        <v>2590</v>
      </c>
      <c r="J34276" t="s">
        <v>2590</v>
      </c>
      <c r="K34276">
        <v>1</v>
      </c>
      <c r="M34276" s="1">
        <v>40169</v>
      </c>
      <c r="N34276" s="1">
        <v>40169</v>
      </c>
      <c r="O34276"/>
      <c r="P34276"/>
      <c r="Q34276"/>
      <c r="R34276"/>
    </row>
    <row r="34277" spans="1:18" x14ac:dyDescent="0.2">
      <c r="A34277" t="s">
        <v>119080</v>
      </c>
      <c r="B34277" t="s">
        <v>119081</v>
      </c>
      <c r="C34277" t="s">
        <v>119082</v>
      </c>
      <c r="D34277" t="s">
        <v>42</v>
      </c>
      <c r="E34277">
        <v>600000</v>
      </c>
      <c r="F34277" t="s">
        <v>18</v>
      </c>
      <c r="G34277" t="s">
        <v>25</v>
      </c>
      <c r="H34277" t="s">
        <v>64</v>
      </c>
      <c r="I34277" t="s">
        <v>65</v>
      </c>
      <c r="J34277" t="s">
        <v>71</v>
      </c>
      <c r="K34277">
        <v>1</v>
      </c>
      <c r="L34277" s="1">
        <v>39083</v>
      </c>
      <c r="M34277" s="1">
        <v>41584</v>
      </c>
      <c r="N34277" s="1">
        <v>41584</v>
      </c>
    </row>
    <row r="34278" spans="1:18" hidden="1" x14ac:dyDescent="0.2">
      <c r="A34278" t="s">
        <v>119083</v>
      </c>
      <c r="B34278" t="s">
        <v>119084</v>
      </c>
      <c r="D34278" t="s">
        <v>993</v>
      </c>
      <c r="E34278" t="s">
        <v>43</v>
      </c>
      <c r="F34278" t="s">
        <v>18</v>
      </c>
      <c r="G34278" t="s">
        <v>25</v>
      </c>
      <c r="H34278" t="s">
        <v>89</v>
      </c>
      <c r="I34278" t="s">
        <v>3569</v>
      </c>
      <c r="J34278" t="s">
        <v>25211</v>
      </c>
      <c r="K34278">
        <v>1</v>
      </c>
      <c r="L34278" s="1">
        <v>41974</v>
      </c>
      <c r="M34278" s="1">
        <v>41992</v>
      </c>
      <c r="N34278" s="1">
        <v>41992</v>
      </c>
      <c r="O34278"/>
      <c r="P34278"/>
      <c r="Q34278"/>
      <c r="R34278"/>
    </row>
    <row r="34279" spans="1:18" x14ac:dyDescent="0.2">
      <c r="A34279" t="s">
        <v>119085</v>
      </c>
      <c r="B34279" t="s">
        <v>119086</v>
      </c>
      <c r="C34279" t="s">
        <v>119087</v>
      </c>
      <c r="D34279" t="s">
        <v>56</v>
      </c>
      <c r="E34279">
        <v>3000000</v>
      </c>
      <c r="F34279" t="s">
        <v>18</v>
      </c>
      <c r="G34279" t="s">
        <v>57</v>
      </c>
      <c r="H34279" t="s">
        <v>202</v>
      </c>
      <c r="I34279" t="s">
        <v>12005</v>
      </c>
      <c r="J34279" t="s">
        <v>12006</v>
      </c>
      <c r="K34279">
        <v>1</v>
      </c>
      <c r="L34279" s="1">
        <v>30940</v>
      </c>
      <c r="M34279" s="1">
        <v>41643</v>
      </c>
      <c r="N34279" s="1">
        <v>41643</v>
      </c>
    </row>
    <row r="34280" spans="1:18" hidden="1" x14ac:dyDescent="0.2">
      <c r="A34280" t="s">
        <v>119088</v>
      </c>
      <c r="B34280" t="s">
        <v>119089</v>
      </c>
      <c r="C34280" t="s">
        <v>119090</v>
      </c>
      <c r="D34280" t="s">
        <v>75</v>
      </c>
      <c r="E34280">
        <v>3738941</v>
      </c>
      <c r="F34280" t="s">
        <v>18</v>
      </c>
      <c r="G34280" t="s">
        <v>25</v>
      </c>
      <c r="H34280" t="s">
        <v>64</v>
      </c>
      <c r="I34280" t="s">
        <v>65</v>
      </c>
      <c r="J34280" t="s">
        <v>71</v>
      </c>
      <c r="K34280">
        <v>2</v>
      </c>
      <c r="L34280" s="1">
        <v>39873</v>
      </c>
      <c r="M34280" s="1">
        <v>41478</v>
      </c>
      <c r="N34280" s="1">
        <v>41803</v>
      </c>
      <c r="O34280"/>
      <c r="P34280"/>
      <c r="Q34280"/>
      <c r="R34280"/>
    </row>
    <row r="34281" spans="1:18" hidden="1" x14ac:dyDescent="0.2">
      <c r="A34281" t="s">
        <v>119091</v>
      </c>
      <c r="B34281" t="s">
        <v>119092</v>
      </c>
      <c r="C34281" t="s">
        <v>119093</v>
      </c>
      <c r="D34281" t="s">
        <v>63</v>
      </c>
      <c r="E34281" t="s">
        <v>43</v>
      </c>
      <c r="F34281" t="s">
        <v>18</v>
      </c>
      <c r="G34281" t="s">
        <v>25</v>
      </c>
      <c r="H34281" t="s">
        <v>64</v>
      </c>
      <c r="I34281" t="s">
        <v>65</v>
      </c>
      <c r="J34281" t="s">
        <v>1103</v>
      </c>
      <c r="K34281">
        <v>1</v>
      </c>
      <c r="L34281" s="1">
        <v>40940</v>
      </c>
      <c r="M34281" s="1">
        <v>41199</v>
      </c>
      <c r="N34281" s="1">
        <v>41199</v>
      </c>
      <c r="O34281"/>
      <c r="P34281"/>
      <c r="Q34281"/>
      <c r="R34281"/>
    </row>
    <row r="34282" spans="1:18" x14ac:dyDescent="0.2">
      <c r="A34282" t="s">
        <v>119094</v>
      </c>
      <c r="B34282" t="s">
        <v>119095</v>
      </c>
      <c r="C34282" t="s">
        <v>119096</v>
      </c>
      <c r="D34282" t="s">
        <v>47023</v>
      </c>
      <c r="E34282">
        <v>20000</v>
      </c>
      <c r="F34282" t="s">
        <v>18</v>
      </c>
      <c r="G34282" t="s">
        <v>7344</v>
      </c>
      <c r="H34282" t="s">
        <v>10584</v>
      </c>
      <c r="I34282" t="s">
        <v>10585</v>
      </c>
      <c r="J34282" t="s">
        <v>10586</v>
      </c>
      <c r="K34282">
        <v>1</v>
      </c>
      <c r="L34282" s="1">
        <v>42064</v>
      </c>
      <c r="M34282" s="1">
        <v>42064</v>
      </c>
      <c r="N34282" s="1">
        <v>42064</v>
      </c>
    </row>
    <row r="34283" spans="1:18" hidden="1" x14ac:dyDescent="0.2">
      <c r="A34283" t="s">
        <v>119097</v>
      </c>
      <c r="B34283" t="s">
        <v>119098</v>
      </c>
      <c r="C34283" t="s">
        <v>119099</v>
      </c>
      <c r="D34283" t="s">
        <v>56</v>
      </c>
      <c r="E34283">
        <v>52435690</v>
      </c>
      <c r="F34283" t="s">
        <v>689</v>
      </c>
      <c r="G34283" t="s">
        <v>25</v>
      </c>
      <c r="H34283" t="s">
        <v>1272</v>
      </c>
      <c r="I34283" t="s">
        <v>1273</v>
      </c>
      <c r="J34283" t="s">
        <v>7179</v>
      </c>
      <c r="K34283">
        <v>3</v>
      </c>
      <c r="L34283" s="1">
        <v>37622</v>
      </c>
      <c r="M34283" s="1">
        <v>39936</v>
      </c>
      <c r="N34283" s="1">
        <v>41281</v>
      </c>
      <c r="O34283"/>
      <c r="P34283"/>
      <c r="Q34283"/>
      <c r="R34283"/>
    </row>
    <row r="34284" spans="1:18" hidden="1" x14ac:dyDescent="0.2">
      <c r="A34284" t="s">
        <v>119100</v>
      </c>
      <c r="B34284" t="s">
        <v>119101</v>
      </c>
      <c r="C34284" t="s">
        <v>119102</v>
      </c>
      <c r="D34284" t="s">
        <v>56</v>
      </c>
      <c r="E34284">
        <v>2427823</v>
      </c>
      <c r="F34284" t="s">
        <v>207</v>
      </c>
      <c r="G34284" t="s">
        <v>25</v>
      </c>
      <c r="H34284" t="s">
        <v>64</v>
      </c>
      <c r="I34284" t="s">
        <v>966</v>
      </c>
      <c r="J34284" t="s">
        <v>967</v>
      </c>
      <c r="K34284">
        <v>1</v>
      </c>
      <c r="L34284" s="1">
        <v>39083</v>
      </c>
      <c r="M34284" s="1">
        <v>41443</v>
      </c>
      <c r="N34284" s="1">
        <v>41443</v>
      </c>
      <c r="O34284"/>
      <c r="P34284"/>
      <c r="Q34284"/>
      <c r="R34284"/>
    </row>
    <row r="34285" spans="1:18" hidden="1" x14ac:dyDescent="0.2">
      <c r="A34285" t="s">
        <v>119103</v>
      </c>
      <c r="B34285" t="s">
        <v>119104</v>
      </c>
      <c r="C34285" t="s">
        <v>119105</v>
      </c>
      <c r="E34285" t="s">
        <v>43</v>
      </c>
      <c r="F34285" t="s">
        <v>18</v>
      </c>
      <c r="K34285">
        <v>1</v>
      </c>
      <c r="L34285" s="1">
        <v>41518</v>
      </c>
      <c r="M34285" s="1">
        <v>41883</v>
      </c>
      <c r="N34285" s="1">
        <v>41883</v>
      </c>
      <c r="O34285"/>
      <c r="P34285"/>
      <c r="Q34285"/>
      <c r="R34285"/>
    </row>
    <row r="34286" spans="1:18" x14ac:dyDescent="0.2">
      <c r="A34286" t="s">
        <v>119106</v>
      </c>
      <c r="B34286" t="s">
        <v>119107</v>
      </c>
      <c r="C34286" t="s">
        <v>119108</v>
      </c>
      <c r="D34286" t="s">
        <v>357</v>
      </c>
      <c r="E34286">
        <v>3640000</v>
      </c>
      <c r="F34286" t="s">
        <v>18</v>
      </c>
      <c r="G34286" t="s">
        <v>25</v>
      </c>
      <c r="H34286" t="s">
        <v>106</v>
      </c>
      <c r="I34286" t="s">
        <v>107</v>
      </c>
      <c r="J34286" t="s">
        <v>5335</v>
      </c>
      <c r="K34286">
        <v>1</v>
      </c>
      <c r="L34286" s="1">
        <v>39448</v>
      </c>
      <c r="M34286" s="1">
        <v>41757</v>
      </c>
      <c r="N34286" s="1">
        <v>41757</v>
      </c>
    </row>
    <row r="34287" spans="1:18" hidden="1" x14ac:dyDescent="0.2">
      <c r="A34287" t="s">
        <v>119109</v>
      </c>
      <c r="B34287" t="s">
        <v>119110</v>
      </c>
      <c r="C34287" t="s">
        <v>119111</v>
      </c>
      <c r="D34287" t="s">
        <v>11669</v>
      </c>
      <c r="E34287" t="s">
        <v>43</v>
      </c>
      <c r="F34287" t="s">
        <v>18</v>
      </c>
      <c r="G34287" t="s">
        <v>128</v>
      </c>
      <c r="H34287" t="s">
        <v>129</v>
      </c>
      <c r="I34287" t="s">
        <v>130</v>
      </c>
      <c r="J34287" t="s">
        <v>130</v>
      </c>
      <c r="K34287">
        <v>1</v>
      </c>
      <c r="L34287" s="1">
        <v>40909</v>
      </c>
      <c r="M34287" s="1">
        <v>41199</v>
      </c>
      <c r="N34287" s="1">
        <v>41199</v>
      </c>
      <c r="O34287"/>
      <c r="P34287"/>
      <c r="Q34287"/>
      <c r="R34287"/>
    </row>
    <row r="34288" spans="1:18" x14ac:dyDescent="0.2">
      <c r="A34288" t="s">
        <v>119112</v>
      </c>
      <c r="B34288" t="s">
        <v>119113</v>
      </c>
      <c r="C34288" t="s">
        <v>119114</v>
      </c>
      <c r="D34288" t="s">
        <v>741</v>
      </c>
      <c r="E34288">
        <v>1000000</v>
      </c>
      <c r="F34288" t="s">
        <v>18</v>
      </c>
      <c r="G34288" t="s">
        <v>25</v>
      </c>
      <c r="H34288" t="s">
        <v>158</v>
      </c>
      <c r="I34288" t="s">
        <v>244</v>
      </c>
      <c r="J34288" t="s">
        <v>1714</v>
      </c>
      <c r="K34288">
        <v>1</v>
      </c>
      <c r="L34288" s="1">
        <v>41275</v>
      </c>
      <c r="M34288" s="1">
        <v>41456</v>
      </c>
      <c r="N34288" s="1">
        <v>41456</v>
      </c>
    </row>
    <row r="34289" spans="1:18" hidden="1" x14ac:dyDescent="0.2">
      <c r="A34289" t="s">
        <v>119115</v>
      </c>
      <c r="B34289" t="s">
        <v>119116</v>
      </c>
      <c r="C34289" t="s">
        <v>119117</v>
      </c>
      <c r="D34289" t="s">
        <v>181</v>
      </c>
      <c r="E34289">
        <v>177343</v>
      </c>
      <c r="F34289" t="s">
        <v>18</v>
      </c>
      <c r="G34289" t="s">
        <v>341</v>
      </c>
      <c r="H34289">
        <v>13</v>
      </c>
      <c r="I34289" t="s">
        <v>10532</v>
      </c>
      <c r="J34289" t="s">
        <v>119118</v>
      </c>
      <c r="K34289">
        <v>3</v>
      </c>
      <c r="L34289" s="1">
        <v>41080</v>
      </c>
      <c r="M34289" s="1">
        <v>41016</v>
      </c>
      <c r="N34289" s="1">
        <v>41424</v>
      </c>
      <c r="O34289"/>
      <c r="P34289"/>
      <c r="Q34289"/>
      <c r="R34289"/>
    </row>
    <row r="34290" spans="1:18" hidden="1" x14ac:dyDescent="0.2">
      <c r="A34290" t="s">
        <v>119119</v>
      </c>
      <c r="B34290" t="s">
        <v>119120</v>
      </c>
      <c r="C34290" t="s">
        <v>119121</v>
      </c>
      <c r="D34290" t="s">
        <v>2966</v>
      </c>
      <c r="E34290" t="s">
        <v>43</v>
      </c>
      <c r="F34290" t="s">
        <v>18</v>
      </c>
      <c r="G34290" t="s">
        <v>25</v>
      </c>
      <c r="H34290" t="s">
        <v>3162</v>
      </c>
      <c r="I34290" t="s">
        <v>3163</v>
      </c>
      <c r="J34290" t="s">
        <v>5056</v>
      </c>
      <c r="K34290">
        <v>1</v>
      </c>
      <c r="L34290" s="1">
        <v>38169</v>
      </c>
      <c r="M34290" s="1">
        <v>41635</v>
      </c>
      <c r="N34290" s="1">
        <v>41635</v>
      </c>
      <c r="O34290"/>
      <c r="P34290"/>
      <c r="Q34290"/>
      <c r="R34290"/>
    </row>
    <row r="34291" spans="1:18" x14ac:dyDescent="0.2">
      <c r="A34291" t="s">
        <v>119122</v>
      </c>
      <c r="B34291" t="s">
        <v>119123</v>
      </c>
      <c r="C34291" t="s">
        <v>119124</v>
      </c>
      <c r="D34291" t="s">
        <v>119125</v>
      </c>
      <c r="E34291">
        <v>3000000</v>
      </c>
      <c r="F34291" t="s">
        <v>18</v>
      </c>
      <c r="G34291" t="s">
        <v>25</v>
      </c>
      <c r="H34291" t="s">
        <v>64</v>
      </c>
      <c r="I34291" t="s">
        <v>65</v>
      </c>
      <c r="J34291" t="s">
        <v>71</v>
      </c>
      <c r="K34291">
        <v>2</v>
      </c>
      <c r="L34291" s="1">
        <v>41632</v>
      </c>
      <c r="M34291" s="1">
        <v>41872</v>
      </c>
      <c r="N34291" s="1">
        <v>42164</v>
      </c>
    </row>
    <row r="34292" spans="1:18" hidden="1" x14ac:dyDescent="0.2">
      <c r="A34292" t="s">
        <v>119126</v>
      </c>
      <c r="B34292" t="s">
        <v>119127</v>
      </c>
      <c r="C34292" t="s">
        <v>119128</v>
      </c>
      <c r="D34292" t="s">
        <v>42</v>
      </c>
      <c r="E34292">
        <v>12825000</v>
      </c>
      <c r="F34292" t="s">
        <v>18</v>
      </c>
      <c r="G34292" t="s">
        <v>25</v>
      </c>
      <c r="H34292" t="s">
        <v>106</v>
      </c>
      <c r="I34292" t="s">
        <v>107</v>
      </c>
      <c r="J34292" t="s">
        <v>108</v>
      </c>
      <c r="K34292">
        <v>3</v>
      </c>
      <c r="L34292" s="1">
        <v>40940</v>
      </c>
      <c r="M34292" s="1">
        <v>41395</v>
      </c>
      <c r="N34292" s="1">
        <v>42219</v>
      </c>
      <c r="O34292"/>
      <c r="P34292"/>
      <c r="Q34292"/>
      <c r="R34292"/>
    </row>
    <row r="34293" spans="1:18" x14ac:dyDescent="0.2">
      <c r="A34293" t="s">
        <v>119129</v>
      </c>
      <c r="B34293" t="s">
        <v>119130</v>
      </c>
      <c r="C34293" t="s">
        <v>119131</v>
      </c>
      <c r="D34293" t="s">
        <v>75</v>
      </c>
      <c r="E34293">
        <v>2000000</v>
      </c>
      <c r="F34293" t="s">
        <v>18</v>
      </c>
      <c r="G34293" t="s">
        <v>2271</v>
      </c>
      <c r="H34293">
        <v>34</v>
      </c>
      <c r="I34293" t="s">
        <v>2272</v>
      </c>
      <c r="J34293" t="s">
        <v>2272</v>
      </c>
      <c r="K34293">
        <v>2</v>
      </c>
      <c r="L34293" s="1">
        <v>41275</v>
      </c>
      <c r="M34293" s="1">
        <v>41275</v>
      </c>
      <c r="N34293" s="1">
        <v>41640</v>
      </c>
    </row>
    <row r="34294" spans="1:18" x14ac:dyDescent="0.2">
      <c r="A34294" t="s">
        <v>119132</v>
      </c>
      <c r="B34294" t="s">
        <v>119133</v>
      </c>
      <c r="C34294" t="s">
        <v>119134</v>
      </c>
      <c r="D34294" t="s">
        <v>119135</v>
      </c>
      <c r="E34294">
        <v>7500000</v>
      </c>
      <c r="F34294" t="s">
        <v>113</v>
      </c>
      <c r="G34294" t="s">
        <v>2271</v>
      </c>
      <c r="H34294">
        <v>34</v>
      </c>
      <c r="I34294" t="s">
        <v>2272</v>
      </c>
      <c r="J34294" t="s">
        <v>2272</v>
      </c>
      <c r="K34294">
        <v>1</v>
      </c>
      <c r="L34294" s="1">
        <v>39694</v>
      </c>
      <c r="M34294" s="1">
        <v>40252</v>
      </c>
      <c r="N34294" s="1">
        <v>40252</v>
      </c>
    </row>
    <row r="34295" spans="1:18" x14ac:dyDescent="0.2">
      <c r="A34295" t="s">
        <v>119136</v>
      </c>
      <c r="B34295" t="s">
        <v>119137</v>
      </c>
      <c r="C34295" t="s">
        <v>119138</v>
      </c>
      <c r="D34295" t="s">
        <v>119139</v>
      </c>
      <c r="E34295">
        <v>15000000</v>
      </c>
      <c r="F34295" t="s">
        <v>18</v>
      </c>
      <c r="G34295" t="s">
        <v>1311</v>
      </c>
      <c r="H34295">
        <v>16</v>
      </c>
      <c r="I34295" t="s">
        <v>1312</v>
      </c>
      <c r="J34295" t="s">
        <v>1312</v>
      </c>
      <c r="K34295">
        <v>3</v>
      </c>
      <c r="L34295" s="1">
        <v>40391</v>
      </c>
      <c r="M34295" s="1">
        <v>40483</v>
      </c>
      <c r="N34295" s="1">
        <v>41024</v>
      </c>
    </row>
    <row r="34296" spans="1:18" hidden="1" x14ac:dyDescent="0.2">
      <c r="A34296" t="s">
        <v>119140</v>
      </c>
      <c r="B34296" t="s">
        <v>119141</v>
      </c>
      <c r="C34296" t="s">
        <v>119142</v>
      </c>
      <c r="E34296" t="s">
        <v>43</v>
      </c>
      <c r="F34296" t="s">
        <v>18</v>
      </c>
      <c r="G34296" t="s">
        <v>25</v>
      </c>
      <c r="H34296" t="s">
        <v>64</v>
      </c>
      <c r="I34296" t="s">
        <v>95</v>
      </c>
      <c r="J34296" t="s">
        <v>376</v>
      </c>
      <c r="K34296">
        <v>1</v>
      </c>
      <c r="L34296" s="1">
        <v>41122</v>
      </c>
      <c r="M34296" s="1">
        <v>41290</v>
      </c>
      <c r="N34296" s="1">
        <v>41290</v>
      </c>
      <c r="O34296"/>
      <c r="P34296"/>
      <c r="Q34296"/>
      <c r="R34296"/>
    </row>
    <row r="34297" spans="1:18" hidden="1" x14ac:dyDescent="0.2">
      <c r="A34297" t="s">
        <v>119143</v>
      </c>
      <c r="B34297" t="s">
        <v>119144</v>
      </c>
      <c r="C34297" t="s">
        <v>119145</v>
      </c>
      <c r="D34297" t="s">
        <v>75</v>
      </c>
      <c r="E34297">
        <v>40000</v>
      </c>
      <c r="F34297" t="s">
        <v>18</v>
      </c>
      <c r="G34297" t="s">
        <v>76</v>
      </c>
      <c r="H34297">
        <v>1</v>
      </c>
      <c r="I34297" t="s">
        <v>77</v>
      </c>
      <c r="J34297" t="s">
        <v>43150</v>
      </c>
      <c r="K34297">
        <v>1</v>
      </c>
      <c r="M34297" s="1">
        <v>40756</v>
      </c>
      <c r="N34297" s="1">
        <v>40756</v>
      </c>
      <c r="O34297"/>
      <c r="P34297"/>
      <c r="Q34297"/>
      <c r="R34297"/>
    </row>
    <row r="34298" spans="1:18" x14ac:dyDescent="0.2">
      <c r="A34298" t="s">
        <v>119146</v>
      </c>
      <c r="B34298" t="s">
        <v>119147</v>
      </c>
      <c r="C34298" t="s">
        <v>119148</v>
      </c>
      <c r="D34298" t="s">
        <v>5656</v>
      </c>
      <c r="E34298">
        <v>800000</v>
      </c>
      <c r="F34298" t="s">
        <v>18</v>
      </c>
      <c r="G34298" t="s">
        <v>25</v>
      </c>
      <c r="H34298" t="s">
        <v>64</v>
      </c>
      <c r="I34298" t="s">
        <v>65</v>
      </c>
      <c r="J34298" t="s">
        <v>984</v>
      </c>
      <c r="K34298">
        <v>2</v>
      </c>
      <c r="L34298" s="1">
        <v>41000</v>
      </c>
      <c r="M34298" s="1">
        <v>41121</v>
      </c>
      <c r="N34298" s="1">
        <v>41653</v>
      </c>
    </row>
    <row r="34299" spans="1:18" hidden="1" x14ac:dyDescent="0.2">
      <c r="A34299" t="s">
        <v>119149</v>
      </c>
      <c r="B34299" t="s">
        <v>119150</v>
      </c>
      <c r="E34299">
        <v>3000000</v>
      </c>
      <c r="F34299" t="s">
        <v>18</v>
      </c>
      <c r="K34299">
        <v>1</v>
      </c>
      <c r="M34299" s="1">
        <v>38148</v>
      </c>
      <c r="N34299" s="1">
        <v>38148</v>
      </c>
      <c r="O34299"/>
      <c r="P34299"/>
      <c r="Q34299"/>
      <c r="R34299"/>
    </row>
    <row r="34300" spans="1:18" hidden="1" x14ac:dyDescent="0.2">
      <c r="A34300" t="s">
        <v>119151</v>
      </c>
      <c r="B34300" t="s">
        <v>119152</v>
      </c>
      <c r="C34300" t="s">
        <v>119153</v>
      </c>
      <c r="D34300" t="s">
        <v>119154</v>
      </c>
      <c r="E34300" t="s">
        <v>43</v>
      </c>
      <c r="F34300" t="s">
        <v>18</v>
      </c>
      <c r="G34300" t="s">
        <v>25</v>
      </c>
      <c r="H34300" t="s">
        <v>106</v>
      </c>
      <c r="I34300" t="s">
        <v>107</v>
      </c>
      <c r="J34300" t="s">
        <v>108</v>
      </c>
      <c r="K34300">
        <v>1</v>
      </c>
      <c r="M34300" s="1">
        <v>42017</v>
      </c>
      <c r="N34300" s="1">
        <v>42017</v>
      </c>
      <c r="O34300"/>
      <c r="P34300"/>
      <c r="Q34300"/>
      <c r="R34300"/>
    </row>
    <row r="34301" spans="1:18" hidden="1" x14ac:dyDescent="0.2">
      <c r="A34301" t="s">
        <v>119155</v>
      </c>
      <c r="B34301" t="s">
        <v>119156</v>
      </c>
      <c r="C34301" t="s">
        <v>119157</v>
      </c>
      <c r="D34301" t="s">
        <v>119158</v>
      </c>
      <c r="E34301">
        <v>3695012</v>
      </c>
      <c r="F34301" t="s">
        <v>18</v>
      </c>
      <c r="G34301" t="s">
        <v>25</v>
      </c>
      <c r="H34301" t="s">
        <v>106</v>
      </c>
      <c r="I34301" t="s">
        <v>107</v>
      </c>
      <c r="J34301" t="s">
        <v>108</v>
      </c>
      <c r="K34301">
        <v>5</v>
      </c>
      <c r="L34301" s="1">
        <v>39264</v>
      </c>
      <c r="M34301" s="1">
        <v>39995</v>
      </c>
      <c r="N34301" s="1">
        <v>41932</v>
      </c>
      <c r="O34301"/>
      <c r="P34301"/>
      <c r="Q34301"/>
      <c r="R34301"/>
    </row>
    <row r="34302" spans="1:18" hidden="1" x14ac:dyDescent="0.2">
      <c r="A34302" t="s">
        <v>119159</v>
      </c>
      <c r="B34302" t="s">
        <v>119160</v>
      </c>
      <c r="C34302" t="s">
        <v>119161</v>
      </c>
      <c r="D34302" t="s">
        <v>69210</v>
      </c>
      <c r="E34302">
        <v>200000</v>
      </c>
      <c r="F34302" t="s">
        <v>18</v>
      </c>
      <c r="K34302">
        <v>1</v>
      </c>
      <c r="M34302" s="1">
        <v>41670</v>
      </c>
      <c r="N34302" s="1">
        <v>41670</v>
      </c>
      <c r="O34302"/>
      <c r="P34302"/>
      <c r="Q34302"/>
      <c r="R34302"/>
    </row>
    <row r="34303" spans="1:18" x14ac:dyDescent="0.2">
      <c r="A34303" t="s">
        <v>119162</v>
      </c>
      <c r="B34303" t="s">
        <v>119163</v>
      </c>
      <c r="C34303" t="s">
        <v>119164</v>
      </c>
      <c r="D34303" t="s">
        <v>119165</v>
      </c>
      <c r="E34303">
        <v>47000000</v>
      </c>
      <c r="F34303" t="s">
        <v>18</v>
      </c>
      <c r="G34303" t="s">
        <v>25</v>
      </c>
      <c r="H34303" t="s">
        <v>808</v>
      </c>
      <c r="I34303" t="s">
        <v>809</v>
      </c>
      <c r="J34303" t="s">
        <v>1339</v>
      </c>
      <c r="K34303">
        <v>2</v>
      </c>
      <c r="L34303" s="1">
        <v>38353</v>
      </c>
      <c r="M34303" s="1">
        <v>39147</v>
      </c>
      <c r="N34303" s="1">
        <v>40813</v>
      </c>
    </row>
    <row r="34304" spans="1:18" x14ac:dyDescent="0.2">
      <c r="A34304" t="s">
        <v>119166</v>
      </c>
      <c r="B34304" t="s">
        <v>119167</v>
      </c>
      <c r="C34304" t="s">
        <v>119168</v>
      </c>
      <c r="D34304" t="s">
        <v>119169</v>
      </c>
      <c r="E34304">
        <v>2550000</v>
      </c>
      <c r="F34304" t="s">
        <v>18</v>
      </c>
      <c r="G34304" t="s">
        <v>25</v>
      </c>
      <c r="H34304" t="s">
        <v>158</v>
      </c>
      <c r="I34304" t="s">
        <v>244</v>
      </c>
      <c r="J34304" t="s">
        <v>327</v>
      </c>
      <c r="K34304">
        <v>3</v>
      </c>
      <c r="L34304" s="1">
        <v>40118</v>
      </c>
      <c r="M34304" s="1">
        <v>40808</v>
      </c>
      <c r="N34304" s="1">
        <v>41528</v>
      </c>
    </row>
    <row r="34305" spans="1:18" hidden="1" x14ac:dyDescent="0.2">
      <c r="A34305" t="s">
        <v>119170</v>
      </c>
      <c r="B34305" t="s">
        <v>119171</v>
      </c>
      <c r="D34305" t="s">
        <v>119172</v>
      </c>
      <c r="E34305">
        <v>35371</v>
      </c>
      <c r="F34305" t="s">
        <v>18</v>
      </c>
      <c r="K34305">
        <v>1</v>
      </c>
      <c r="M34305" s="1">
        <v>40791</v>
      </c>
      <c r="N34305" s="1">
        <v>40791</v>
      </c>
      <c r="O34305"/>
      <c r="P34305"/>
      <c r="Q34305"/>
      <c r="R34305"/>
    </row>
    <row r="34306" spans="1:18" hidden="1" x14ac:dyDescent="0.2">
      <c r="A34306" t="s">
        <v>119173</v>
      </c>
      <c r="B34306" t="s">
        <v>119174</v>
      </c>
      <c r="C34306" t="s">
        <v>119175</v>
      </c>
      <c r="D34306" t="s">
        <v>74517</v>
      </c>
      <c r="E34306" t="s">
        <v>43</v>
      </c>
      <c r="F34306" t="s">
        <v>18</v>
      </c>
      <c r="K34306">
        <v>4</v>
      </c>
      <c r="M34306" s="1">
        <v>41487</v>
      </c>
      <c r="N34306" s="1">
        <v>42139</v>
      </c>
      <c r="O34306"/>
      <c r="P34306"/>
      <c r="Q34306"/>
      <c r="R34306"/>
    </row>
    <row r="34307" spans="1:18" hidden="1" x14ac:dyDescent="0.2">
      <c r="A34307" t="s">
        <v>119176</v>
      </c>
      <c r="B34307" t="s">
        <v>119177</v>
      </c>
      <c r="C34307" t="s">
        <v>119178</v>
      </c>
      <c r="D34307" t="s">
        <v>22215</v>
      </c>
      <c r="E34307">
        <v>153000000</v>
      </c>
      <c r="F34307" t="s">
        <v>18</v>
      </c>
      <c r="G34307" t="s">
        <v>25</v>
      </c>
      <c r="H34307" t="s">
        <v>44</v>
      </c>
      <c r="I34307" t="s">
        <v>282</v>
      </c>
      <c r="J34307" t="s">
        <v>282</v>
      </c>
      <c r="K34307">
        <v>1</v>
      </c>
      <c r="L34307" s="1">
        <v>32874</v>
      </c>
      <c r="M34307" s="1">
        <v>41572</v>
      </c>
      <c r="N34307" s="1">
        <v>41572</v>
      </c>
      <c r="O34307"/>
      <c r="P34307"/>
      <c r="Q34307"/>
      <c r="R34307"/>
    </row>
    <row r="34308" spans="1:18" hidden="1" x14ac:dyDescent="0.2">
      <c r="A34308" t="s">
        <v>119179</v>
      </c>
      <c r="B34308" t="s">
        <v>119180</v>
      </c>
      <c r="C34308" t="s">
        <v>119181</v>
      </c>
      <c r="E34308">
        <v>250000</v>
      </c>
      <c r="F34308" t="s">
        <v>18</v>
      </c>
      <c r="K34308">
        <v>1</v>
      </c>
      <c r="M34308" s="1">
        <v>42036</v>
      </c>
      <c r="N34308" s="1">
        <v>42036</v>
      </c>
      <c r="O34308"/>
      <c r="P34308"/>
      <c r="Q34308"/>
      <c r="R34308"/>
    </row>
    <row r="34309" spans="1:18" x14ac:dyDescent="0.2">
      <c r="A34309" t="s">
        <v>119182</v>
      </c>
      <c r="B34309" t="s">
        <v>119183</v>
      </c>
      <c r="C34309" t="s">
        <v>119184</v>
      </c>
      <c r="D34309" t="s">
        <v>63</v>
      </c>
      <c r="E34309">
        <v>5500000</v>
      </c>
      <c r="F34309" t="s">
        <v>18</v>
      </c>
      <c r="G34309" t="s">
        <v>25</v>
      </c>
      <c r="H34309" t="s">
        <v>44</v>
      </c>
      <c r="I34309" t="s">
        <v>282</v>
      </c>
      <c r="J34309" t="s">
        <v>22354</v>
      </c>
      <c r="K34309">
        <v>1</v>
      </c>
      <c r="L34309" s="1">
        <v>37257</v>
      </c>
      <c r="M34309" s="1">
        <v>38874</v>
      </c>
      <c r="N34309" s="1">
        <v>38874</v>
      </c>
    </row>
    <row r="34310" spans="1:18" hidden="1" x14ac:dyDescent="0.2">
      <c r="A34310" t="s">
        <v>119185</v>
      </c>
      <c r="B34310" t="s">
        <v>119186</v>
      </c>
      <c r="C34310" t="s">
        <v>119187</v>
      </c>
      <c r="D34310" t="s">
        <v>119188</v>
      </c>
      <c r="E34310">
        <v>849158</v>
      </c>
      <c r="F34310" t="s">
        <v>18</v>
      </c>
      <c r="G34310" t="s">
        <v>25</v>
      </c>
      <c r="H34310" t="s">
        <v>106</v>
      </c>
      <c r="I34310" t="s">
        <v>107</v>
      </c>
      <c r="J34310" t="s">
        <v>31119</v>
      </c>
      <c r="K34310">
        <v>1</v>
      </c>
      <c r="L34310" s="1">
        <v>40179</v>
      </c>
      <c r="M34310" s="1">
        <v>40640</v>
      </c>
      <c r="N34310" s="1">
        <v>40640</v>
      </c>
      <c r="O34310"/>
      <c r="P34310"/>
      <c r="Q34310"/>
      <c r="R34310"/>
    </row>
    <row r="34311" spans="1:18" x14ac:dyDescent="0.2">
      <c r="A34311" t="s">
        <v>119189</v>
      </c>
      <c r="B34311" t="s">
        <v>119190</v>
      </c>
      <c r="C34311" t="s">
        <v>119191</v>
      </c>
      <c r="D34311" t="s">
        <v>51133</v>
      </c>
      <c r="E34311">
        <v>500000</v>
      </c>
      <c r="F34311" t="s">
        <v>18</v>
      </c>
      <c r="G34311" t="s">
        <v>25</v>
      </c>
      <c r="H34311" t="s">
        <v>106</v>
      </c>
      <c r="I34311" t="s">
        <v>596</v>
      </c>
      <c r="J34311" t="s">
        <v>19071</v>
      </c>
      <c r="K34311">
        <v>2</v>
      </c>
      <c r="L34311" s="1">
        <v>38353</v>
      </c>
      <c r="M34311" s="1">
        <v>40101</v>
      </c>
      <c r="N34311" s="1">
        <v>40170</v>
      </c>
    </row>
    <row r="34312" spans="1:18" x14ac:dyDescent="0.2">
      <c r="A34312" t="s">
        <v>119192</v>
      </c>
      <c r="B34312" t="s">
        <v>119193</v>
      </c>
      <c r="C34312" t="s">
        <v>119194</v>
      </c>
      <c r="D34312" t="s">
        <v>119195</v>
      </c>
      <c r="E34312">
        <v>8000000</v>
      </c>
      <c r="F34312" t="s">
        <v>18</v>
      </c>
      <c r="G34312" t="s">
        <v>25</v>
      </c>
      <c r="H34312" t="s">
        <v>121</v>
      </c>
      <c r="I34312" t="s">
        <v>528</v>
      </c>
      <c r="J34312" t="s">
        <v>4694</v>
      </c>
      <c r="K34312">
        <v>2</v>
      </c>
      <c r="L34312" s="1">
        <v>36526</v>
      </c>
      <c r="M34312" s="1">
        <v>36526</v>
      </c>
      <c r="N34312" s="1">
        <v>41518</v>
      </c>
    </row>
    <row r="34313" spans="1:18" hidden="1" x14ac:dyDescent="0.2">
      <c r="A34313" t="s">
        <v>119196</v>
      </c>
      <c r="B34313" t="s">
        <v>119197</v>
      </c>
      <c r="C34313" t="s">
        <v>119198</v>
      </c>
      <c r="D34313" t="s">
        <v>2376</v>
      </c>
      <c r="E34313" t="s">
        <v>43</v>
      </c>
      <c r="F34313" t="s">
        <v>18</v>
      </c>
      <c r="G34313" t="s">
        <v>25</v>
      </c>
      <c r="H34313" t="s">
        <v>64</v>
      </c>
      <c r="I34313" t="s">
        <v>65</v>
      </c>
      <c r="J34313" t="s">
        <v>66</v>
      </c>
      <c r="K34313">
        <v>1</v>
      </c>
      <c r="L34313" s="1">
        <v>39934</v>
      </c>
      <c r="M34313" s="1">
        <v>40757</v>
      </c>
      <c r="N34313" s="1">
        <v>40757</v>
      </c>
      <c r="O34313"/>
      <c r="P34313"/>
      <c r="Q34313"/>
      <c r="R34313"/>
    </row>
    <row r="34314" spans="1:18" hidden="1" x14ac:dyDescent="0.2">
      <c r="A34314" t="s">
        <v>119199</v>
      </c>
      <c r="B34314" t="s">
        <v>119200</v>
      </c>
      <c r="C34314" t="s">
        <v>119201</v>
      </c>
      <c r="D34314" t="s">
        <v>119202</v>
      </c>
      <c r="E34314" t="s">
        <v>43</v>
      </c>
      <c r="F34314" t="s">
        <v>113</v>
      </c>
      <c r="G34314" t="s">
        <v>25</v>
      </c>
      <c r="H34314" t="s">
        <v>64</v>
      </c>
      <c r="I34314" t="s">
        <v>65</v>
      </c>
      <c r="J34314" t="s">
        <v>5540</v>
      </c>
      <c r="K34314">
        <v>2</v>
      </c>
      <c r="L34314" s="1">
        <v>36161</v>
      </c>
      <c r="M34314" s="1">
        <v>39661</v>
      </c>
      <c r="N34314" s="1">
        <v>40281</v>
      </c>
      <c r="O34314"/>
      <c r="P34314"/>
      <c r="Q34314"/>
      <c r="R34314"/>
    </row>
    <row r="34315" spans="1:18" hidden="1" x14ac:dyDescent="0.2">
      <c r="A34315" t="s">
        <v>119203</v>
      </c>
      <c r="B34315" t="s">
        <v>119204</v>
      </c>
      <c r="C34315" t="s">
        <v>119205</v>
      </c>
      <c r="D34315" t="s">
        <v>119206</v>
      </c>
      <c r="E34315" t="s">
        <v>43</v>
      </c>
      <c r="F34315" t="s">
        <v>113</v>
      </c>
      <c r="G34315" t="s">
        <v>25</v>
      </c>
      <c r="H34315" t="s">
        <v>64</v>
      </c>
      <c r="I34315" t="s">
        <v>95</v>
      </c>
      <c r="J34315" t="s">
        <v>95</v>
      </c>
      <c r="K34315">
        <v>1</v>
      </c>
      <c r="M34315" s="1">
        <v>41988</v>
      </c>
      <c r="N34315" s="1">
        <v>41988</v>
      </c>
      <c r="O34315"/>
      <c r="P34315"/>
      <c r="Q34315"/>
      <c r="R34315"/>
    </row>
    <row r="34316" spans="1:18" x14ac:dyDescent="0.2">
      <c r="A34316" t="s">
        <v>119207</v>
      </c>
      <c r="B34316" t="s">
        <v>119208</v>
      </c>
      <c r="C34316" t="s">
        <v>119209</v>
      </c>
      <c r="D34316" t="s">
        <v>42</v>
      </c>
      <c r="E34316">
        <v>4000000</v>
      </c>
      <c r="F34316" t="s">
        <v>18</v>
      </c>
      <c r="G34316" t="s">
        <v>25</v>
      </c>
      <c r="H34316" t="s">
        <v>64</v>
      </c>
      <c r="I34316" t="s">
        <v>65</v>
      </c>
      <c r="J34316" t="s">
        <v>71</v>
      </c>
      <c r="K34316">
        <v>1</v>
      </c>
      <c r="L34316" s="1">
        <v>38718</v>
      </c>
      <c r="M34316" s="1">
        <v>39604</v>
      </c>
      <c r="N34316" s="1">
        <v>39604</v>
      </c>
    </row>
    <row r="34317" spans="1:18" x14ac:dyDescent="0.2">
      <c r="A34317" t="s">
        <v>119210</v>
      </c>
      <c r="B34317" t="s">
        <v>119211</v>
      </c>
      <c r="C34317" t="s">
        <v>119212</v>
      </c>
      <c r="D34317" t="s">
        <v>119213</v>
      </c>
      <c r="E34317">
        <v>3000000</v>
      </c>
      <c r="F34317" t="s">
        <v>18</v>
      </c>
      <c r="G34317" t="s">
        <v>128</v>
      </c>
      <c r="H34317" t="s">
        <v>129</v>
      </c>
      <c r="I34317" t="s">
        <v>130</v>
      </c>
      <c r="J34317" t="s">
        <v>130</v>
      </c>
      <c r="K34317">
        <v>1</v>
      </c>
      <c r="L34317" s="1">
        <v>39448</v>
      </c>
      <c r="M34317" s="1">
        <v>39106</v>
      </c>
      <c r="N34317" s="1">
        <v>39106</v>
      </c>
    </row>
    <row r="34318" spans="1:18" hidden="1" x14ac:dyDescent="0.2">
      <c r="A34318" t="s">
        <v>119214</v>
      </c>
      <c r="B34318" t="s">
        <v>119215</v>
      </c>
      <c r="C34318" t="s">
        <v>119216</v>
      </c>
      <c r="D34318" t="s">
        <v>119217</v>
      </c>
      <c r="E34318">
        <v>1473000</v>
      </c>
      <c r="F34318" t="s">
        <v>18</v>
      </c>
      <c r="G34318" t="s">
        <v>25</v>
      </c>
      <c r="H34318" t="s">
        <v>1330</v>
      </c>
      <c r="I34318" t="s">
        <v>1331</v>
      </c>
      <c r="J34318" t="s">
        <v>29363</v>
      </c>
      <c r="K34318">
        <v>6</v>
      </c>
      <c r="L34318" s="1">
        <v>40238</v>
      </c>
      <c r="M34318" s="1">
        <v>40179</v>
      </c>
      <c r="N34318" s="1">
        <v>41275</v>
      </c>
      <c r="O34318"/>
      <c r="P34318"/>
      <c r="Q34318"/>
      <c r="R34318"/>
    </row>
    <row r="34319" spans="1:18" hidden="1" x14ac:dyDescent="0.2">
      <c r="A34319" t="s">
        <v>119218</v>
      </c>
      <c r="B34319" t="s">
        <v>119219</v>
      </c>
      <c r="C34319" t="s">
        <v>119220</v>
      </c>
      <c r="D34319" t="s">
        <v>119221</v>
      </c>
      <c r="E34319">
        <v>1869716</v>
      </c>
      <c r="F34319" t="s">
        <v>18</v>
      </c>
      <c r="K34319">
        <v>1</v>
      </c>
      <c r="L34319" s="1">
        <v>38905</v>
      </c>
      <c r="M34319" s="1">
        <v>41894</v>
      </c>
      <c r="N34319" s="1">
        <v>41894</v>
      </c>
      <c r="O34319"/>
      <c r="P34319"/>
      <c r="Q34319"/>
      <c r="R34319"/>
    </row>
    <row r="34320" spans="1:18" x14ac:dyDescent="0.2">
      <c r="A34320" t="s">
        <v>119222</v>
      </c>
      <c r="B34320" t="s">
        <v>119223</v>
      </c>
      <c r="C34320" t="s">
        <v>119224</v>
      </c>
      <c r="D34320" t="s">
        <v>2479</v>
      </c>
      <c r="E34320">
        <v>7575000</v>
      </c>
      <c r="F34320" t="s">
        <v>207</v>
      </c>
      <c r="G34320" t="s">
        <v>25</v>
      </c>
      <c r="H34320" t="s">
        <v>142</v>
      </c>
      <c r="I34320" t="s">
        <v>143</v>
      </c>
      <c r="J34320" t="s">
        <v>143</v>
      </c>
      <c r="K34320">
        <v>3</v>
      </c>
      <c r="L34320" s="1">
        <v>39647</v>
      </c>
      <c r="M34320" s="1">
        <v>39994</v>
      </c>
      <c r="N34320" s="1">
        <v>40702</v>
      </c>
    </row>
    <row r="34321" spans="1:18" x14ac:dyDescent="0.2">
      <c r="A34321" t="s">
        <v>119225</v>
      </c>
      <c r="B34321" t="s">
        <v>119226</v>
      </c>
      <c r="C34321" t="s">
        <v>119227</v>
      </c>
      <c r="D34321" t="s">
        <v>2326</v>
      </c>
      <c r="E34321">
        <v>1600000</v>
      </c>
      <c r="F34321" t="s">
        <v>18</v>
      </c>
      <c r="G34321" t="s">
        <v>25</v>
      </c>
      <c r="H34321" t="s">
        <v>64</v>
      </c>
      <c r="I34321" t="s">
        <v>65</v>
      </c>
      <c r="J34321" t="s">
        <v>9017</v>
      </c>
      <c r="K34321">
        <v>1</v>
      </c>
      <c r="L34321" s="1">
        <v>39448</v>
      </c>
      <c r="M34321" s="1">
        <v>40290</v>
      </c>
      <c r="N34321" s="1">
        <v>40290</v>
      </c>
    </row>
    <row r="34322" spans="1:18" hidden="1" x14ac:dyDescent="0.2">
      <c r="A34322" t="s">
        <v>119228</v>
      </c>
      <c r="B34322" t="s">
        <v>119229</v>
      </c>
      <c r="C34322" t="s">
        <v>119230</v>
      </c>
      <c r="D34322" t="s">
        <v>2479</v>
      </c>
      <c r="E34322" t="s">
        <v>43</v>
      </c>
      <c r="F34322" t="s">
        <v>18</v>
      </c>
      <c r="G34322" t="s">
        <v>25</v>
      </c>
      <c r="H34322" t="s">
        <v>64</v>
      </c>
      <c r="I34322" t="s">
        <v>95</v>
      </c>
      <c r="J34322" t="s">
        <v>376</v>
      </c>
      <c r="K34322">
        <v>1</v>
      </c>
      <c r="L34322" s="1">
        <v>37987</v>
      </c>
      <c r="M34322" s="1">
        <v>39203</v>
      </c>
      <c r="N34322" s="1">
        <v>39203</v>
      </c>
      <c r="O34322"/>
      <c r="P34322"/>
      <c r="Q34322"/>
      <c r="R34322"/>
    </row>
    <row r="34323" spans="1:18" x14ac:dyDescent="0.2">
      <c r="A34323" t="s">
        <v>119231</v>
      </c>
      <c r="B34323" t="s">
        <v>119232</v>
      </c>
      <c r="C34323" t="s">
        <v>119233</v>
      </c>
      <c r="D34323" t="s">
        <v>119234</v>
      </c>
      <c r="E34323">
        <v>2000000</v>
      </c>
      <c r="F34323" t="s">
        <v>18</v>
      </c>
      <c r="G34323" t="s">
        <v>57</v>
      </c>
      <c r="H34323" t="s">
        <v>58</v>
      </c>
      <c r="I34323" t="s">
        <v>59</v>
      </c>
      <c r="J34323" t="s">
        <v>59</v>
      </c>
      <c r="K34323">
        <v>1</v>
      </c>
      <c r="L34323" s="1">
        <v>40940</v>
      </c>
      <c r="M34323" s="1">
        <v>42312</v>
      </c>
      <c r="N34323" s="1">
        <v>42312</v>
      </c>
    </row>
    <row r="34324" spans="1:18" x14ac:dyDescent="0.2">
      <c r="A34324" t="s">
        <v>119235</v>
      </c>
      <c r="B34324" t="s">
        <v>119236</v>
      </c>
      <c r="C34324" t="s">
        <v>119237</v>
      </c>
      <c r="D34324" t="s">
        <v>119238</v>
      </c>
      <c r="E34324">
        <v>25000</v>
      </c>
      <c r="F34324" t="s">
        <v>18</v>
      </c>
      <c r="K34324">
        <v>1</v>
      </c>
      <c r="L34324" s="1">
        <v>40319</v>
      </c>
      <c r="M34324" s="1">
        <v>40319</v>
      </c>
      <c r="N34324" s="1">
        <v>40319</v>
      </c>
    </row>
    <row r="34325" spans="1:18" x14ac:dyDescent="0.2">
      <c r="A34325" t="s">
        <v>119239</v>
      </c>
      <c r="B34325" t="s">
        <v>119240</v>
      </c>
      <c r="C34325" t="s">
        <v>119241</v>
      </c>
      <c r="D34325" t="s">
        <v>42</v>
      </c>
      <c r="E34325">
        <v>400000</v>
      </c>
      <c r="F34325" t="s">
        <v>18</v>
      </c>
      <c r="G34325" t="s">
        <v>25</v>
      </c>
      <c r="H34325" t="s">
        <v>44</v>
      </c>
      <c r="I34325" t="s">
        <v>282</v>
      </c>
      <c r="J34325" t="s">
        <v>934</v>
      </c>
      <c r="K34325">
        <v>1</v>
      </c>
      <c r="L34325" s="1">
        <v>34335</v>
      </c>
      <c r="M34325" s="1">
        <v>41674</v>
      </c>
      <c r="N34325" s="1">
        <v>41674</v>
      </c>
    </row>
    <row r="34326" spans="1:18" hidden="1" x14ac:dyDescent="0.2">
      <c r="A34326" t="s">
        <v>119242</v>
      </c>
      <c r="B34326" t="s">
        <v>119243</v>
      </c>
      <c r="C34326" t="s">
        <v>119244</v>
      </c>
      <c r="D34326" t="s">
        <v>119245</v>
      </c>
      <c r="E34326">
        <v>28084311</v>
      </c>
      <c r="F34326" t="s">
        <v>18</v>
      </c>
      <c r="G34326" t="s">
        <v>128</v>
      </c>
      <c r="H34326" t="s">
        <v>129</v>
      </c>
      <c r="I34326" t="s">
        <v>130</v>
      </c>
      <c r="J34326" t="s">
        <v>130</v>
      </c>
      <c r="K34326">
        <v>4</v>
      </c>
      <c r="L34326" s="1">
        <v>40544</v>
      </c>
      <c r="M34326" s="1">
        <v>40452</v>
      </c>
      <c r="N34326" s="1">
        <v>42264</v>
      </c>
      <c r="O34326"/>
      <c r="P34326"/>
      <c r="Q34326"/>
      <c r="R34326"/>
    </row>
    <row r="34327" spans="1:18" x14ac:dyDescent="0.2">
      <c r="A34327" t="s">
        <v>119246</v>
      </c>
      <c r="B34327" t="s">
        <v>119247</v>
      </c>
      <c r="C34327" t="s">
        <v>119248</v>
      </c>
      <c r="D34327" t="s">
        <v>75</v>
      </c>
      <c r="E34327">
        <v>20000000</v>
      </c>
      <c r="F34327" t="s">
        <v>113</v>
      </c>
      <c r="G34327" t="s">
        <v>25</v>
      </c>
      <c r="H34327" t="s">
        <v>64</v>
      </c>
      <c r="I34327" t="s">
        <v>6512</v>
      </c>
      <c r="J34327" t="s">
        <v>13131</v>
      </c>
      <c r="K34327">
        <v>1</v>
      </c>
      <c r="L34327" s="1">
        <v>34700</v>
      </c>
      <c r="M34327" s="1">
        <v>39573</v>
      </c>
      <c r="N34327" s="1">
        <v>39573</v>
      </c>
    </row>
    <row r="34328" spans="1:18" hidden="1" x14ac:dyDescent="0.2">
      <c r="A34328" t="s">
        <v>119249</v>
      </c>
      <c r="B34328" t="s">
        <v>119250</v>
      </c>
      <c r="C34328" t="s">
        <v>119251</v>
      </c>
      <c r="D34328" t="s">
        <v>119252</v>
      </c>
      <c r="E34328">
        <v>541296</v>
      </c>
      <c r="F34328" t="s">
        <v>18</v>
      </c>
      <c r="G34328" t="s">
        <v>638</v>
      </c>
      <c r="H34328">
        <v>7</v>
      </c>
      <c r="I34328" t="s">
        <v>929</v>
      </c>
      <c r="J34328" t="s">
        <v>929</v>
      </c>
      <c r="K34328">
        <v>2</v>
      </c>
      <c r="L34328" s="1">
        <v>40615</v>
      </c>
      <c r="M34328" s="1">
        <v>40179</v>
      </c>
      <c r="N34328" s="1">
        <v>40775</v>
      </c>
      <c r="O34328"/>
      <c r="P34328"/>
      <c r="Q34328"/>
      <c r="R34328"/>
    </row>
    <row r="34329" spans="1:18" hidden="1" x14ac:dyDescent="0.2">
      <c r="A34329" t="s">
        <v>119253</v>
      </c>
      <c r="B34329" t="s">
        <v>119254</v>
      </c>
      <c r="D34329" t="s">
        <v>119255</v>
      </c>
      <c r="E34329">
        <v>33000000</v>
      </c>
      <c r="F34329" t="s">
        <v>113</v>
      </c>
      <c r="K34329">
        <v>1</v>
      </c>
      <c r="M34329" s="1">
        <v>37904</v>
      </c>
      <c r="N34329" s="1">
        <v>37904</v>
      </c>
      <c r="O34329"/>
      <c r="P34329"/>
      <c r="Q34329"/>
      <c r="R34329"/>
    </row>
    <row r="34330" spans="1:18" x14ac:dyDescent="0.2">
      <c r="A34330" t="s">
        <v>119256</v>
      </c>
      <c r="B34330" t="s">
        <v>119257</v>
      </c>
      <c r="C34330" t="s">
        <v>119258</v>
      </c>
      <c r="D34330" t="s">
        <v>119259</v>
      </c>
      <c r="E34330">
        <v>255000</v>
      </c>
      <c r="F34330" t="s">
        <v>18</v>
      </c>
      <c r="G34330" t="s">
        <v>25</v>
      </c>
      <c r="H34330" t="s">
        <v>158</v>
      </c>
      <c r="I34330" t="s">
        <v>244</v>
      </c>
      <c r="J34330" t="s">
        <v>327</v>
      </c>
      <c r="K34330">
        <v>5</v>
      </c>
      <c r="L34330" s="1">
        <v>41275</v>
      </c>
      <c r="M34330" s="1">
        <v>41577</v>
      </c>
      <c r="N34330" s="1">
        <v>42262</v>
      </c>
    </row>
    <row r="34331" spans="1:18" hidden="1" x14ac:dyDescent="0.2">
      <c r="A34331" t="s">
        <v>119260</v>
      </c>
      <c r="B34331" t="s">
        <v>119261</v>
      </c>
      <c r="C34331" t="s">
        <v>119262</v>
      </c>
      <c r="D34331" t="s">
        <v>119263</v>
      </c>
      <c r="E34331">
        <v>108400000</v>
      </c>
      <c r="F34331" t="s">
        <v>689</v>
      </c>
      <c r="G34331" t="s">
        <v>25</v>
      </c>
      <c r="H34331" t="s">
        <v>64</v>
      </c>
      <c r="I34331" t="s">
        <v>65</v>
      </c>
      <c r="J34331" t="s">
        <v>1160</v>
      </c>
      <c r="K34331">
        <v>6</v>
      </c>
      <c r="L34331" s="1">
        <v>38718</v>
      </c>
      <c r="M34331" s="1">
        <v>38991</v>
      </c>
      <c r="N34331" s="1">
        <v>40863</v>
      </c>
      <c r="O34331"/>
      <c r="P34331"/>
      <c r="Q34331"/>
      <c r="R34331"/>
    </row>
    <row r="34332" spans="1:18" hidden="1" x14ac:dyDescent="0.2">
      <c r="A34332" t="s">
        <v>119264</v>
      </c>
      <c r="B34332" t="s">
        <v>119265</v>
      </c>
      <c r="C34332" t="s">
        <v>119266</v>
      </c>
      <c r="D34332" t="s">
        <v>6078</v>
      </c>
      <c r="E34332">
        <v>4600000</v>
      </c>
      <c r="F34332" t="s">
        <v>18</v>
      </c>
      <c r="G34332" t="s">
        <v>25</v>
      </c>
      <c r="H34332" t="s">
        <v>64</v>
      </c>
      <c r="I34332" t="s">
        <v>65</v>
      </c>
      <c r="J34332" t="s">
        <v>1160</v>
      </c>
      <c r="K34332">
        <v>1</v>
      </c>
      <c r="M34332" s="1">
        <v>41723</v>
      </c>
      <c r="N34332" s="1">
        <v>41723</v>
      </c>
      <c r="O34332"/>
      <c r="P34332"/>
      <c r="Q34332"/>
      <c r="R34332"/>
    </row>
    <row r="34333" spans="1:18" x14ac:dyDescent="0.2">
      <c r="A34333" t="s">
        <v>119267</v>
      </c>
      <c r="B34333" t="s">
        <v>119268</v>
      </c>
      <c r="C34333" t="s">
        <v>119269</v>
      </c>
      <c r="D34333" t="s">
        <v>718</v>
      </c>
      <c r="E34333">
        <v>16250000</v>
      </c>
      <c r="F34333" t="s">
        <v>18</v>
      </c>
      <c r="G34333" t="s">
        <v>25</v>
      </c>
      <c r="H34333" t="s">
        <v>64</v>
      </c>
      <c r="I34333" t="s">
        <v>65</v>
      </c>
      <c r="J34333" t="s">
        <v>1160</v>
      </c>
      <c r="K34333">
        <v>2</v>
      </c>
      <c r="L34333" s="1">
        <v>36526</v>
      </c>
      <c r="M34333" s="1">
        <v>39132</v>
      </c>
      <c r="N34333" s="1">
        <v>41183</v>
      </c>
    </row>
    <row r="34334" spans="1:18" x14ac:dyDescent="0.2">
      <c r="A34334" t="s">
        <v>119270</v>
      </c>
      <c r="B34334" t="s">
        <v>119271</v>
      </c>
      <c r="C34334" t="s">
        <v>119272</v>
      </c>
      <c r="D34334" t="s">
        <v>119273</v>
      </c>
      <c r="E34334">
        <v>1000000</v>
      </c>
      <c r="F34334" t="s">
        <v>207</v>
      </c>
      <c r="G34334" t="s">
        <v>25</v>
      </c>
      <c r="H34334" t="s">
        <v>64</v>
      </c>
      <c r="I34334" t="s">
        <v>65</v>
      </c>
      <c r="J34334" t="s">
        <v>1402</v>
      </c>
      <c r="K34334">
        <v>1</v>
      </c>
      <c r="L34334" s="1">
        <v>40909</v>
      </c>
      <c r="M34334" s="1">
        <v>40756</v>
      </c>
      <c r="N34334" s="1">
        <v>40756</v>
      </c>
    </row>
    <row r="34335" spans="1:18" hidden="1" x14ac:dyDescent="0.2">
      <c r="A34335" t="s">
        <v>119274</v>
      </c>
      <c r="B34335" t="s">
        <v>119275</v>
      </c>
      <c r="C34335" t="s">
        <v>119276</v>
      </c>
      <c r="D34335" t="s">
        <v>75</v>
      </c>
      <c r="E34335">
        <v>7375157</v>
      </c>
      <c r="F34335" t="s">
        <v>18</v>
      </c>
      <c r="G34335" t="s">
        <v>222</v>
      </c>
      <c r="H34335">
        <v>7</v>
      </c>
      <c r="I34335" t="s">
        <v>293</v>
      </c>
      <c r="J34335" t="s">
        <v>293</v>
      </c>
      <c r="K34335">
        <v>1</v>
      </c>
      <c r="L34335" s="1">
        <v>39083</v>
      </c>
      <c r="M34335" s="1">
        <v>42205</v>
      </c>
      <c r="N34335" s="1">
        <v>42205</v>
      </c>
      <c r="O34335"/>
      <c r="P34335"/>
      <c r="Q34335"/>
      <c r="R34335"/>
    </row>
    <row r="34336" spans="1:18" x14ac:dyDescent="0.2">
      <c r="A34336" t="s">
        <v>119277</v>
      </c>
      <c r="B34336" t="s">
        <v>119278</v>
      </c>
      <c r="C34336" t="s">
        <v>119279</v>
      </c>
      <c r="D34336" t="s">
        <v>26092</v>
      </c>
      <c r="E34336">
        <v>200000</v>
      </c>
      <c r="F34336" t="s">
        <v>18</v>
      </c>
      <c r="G34336" t="s">
        <v>25</v>
      </c>
      <c r="H34336" t="s">
        <v>64</v>
      </c>
      <c r="I34336" t="s">
        <v>65</v>
      </c>
      <c r="J34336" t="s">
        <v>271</v>
      </c>
      <c r="K34336">
        <v>1</v>
      </c>
      <c r="L34336" s="1">
        <v>39462</v>
      </c>
      <c r="M34336" s="1">
        <v>39462</v>
      </c>
      <c r="N34336" s="1">
        <v>39462</v>
      </c>
    </row>
    <row r="34337" spans="1:18" hidden="1" x14ac:dyDescent="0.2">
      <c r="A34337" t="s">
        <v>119280</v>
      </c>
      <c r="B34337" t="s">
        <v>119281</v>
      </c>
      <c r="D34337" t="s">
        <v>119282</v>
      </c>
      <c r="E34337">
        <v>10250000</v>
      </c>
      <c r="F34337" t="s">
        <v>113</v>
      </c>
      <c r="G34337" t="s">
        <v>25</v>
      </c>
      <c r="H34337" t="s">
        <v>99</v>
      </c>
      <c r="I34337" t="s">
        <v>20096</v>
      </c>
      <c r="J34337" t="s">
        <v>62750</v>
      </c>
      <c r="K34337">
        <v>1</v>
      </c>
      <c r="M34337" s="1">
        <v>37904</v>
      </c>
      <c r="N34337" s="1">
        <v>37904</v>
      </c>
      <c r="O34337"/>
      <c r="P34337"/>
      <c r="Q34337"/>
      <c r="R34337"/>
    </row>
    <row r="34338" spans="1:18" hidden="1" x14ac:dyDescent="0.2">
      <c r="A34338" t="s">
        <v>119283</v>
      </c>
      <c r="B34338" t="s">
        <v>119284</v>
      </c>
      <c r="C34338" t="s">
        <v>119285</v>
      </c>
      <c r="D34338" t="s">
        <v>718</v>
      </c>
      <c r="E34338" t="s">
        <v>43</v>
      </c>
      <c r="F34338" t="s">
        <v>18</v>
      </c>
      <c r="G34338" t="s">
        <v>165</v>
      </c>
      <c r="H34338" t="s">
        <v>8852</v>
      </c>
      <c r="I34338" t="s">
        <v>119286</v>
      </c>
      <c r="J34338" t="s">
        <v>119287</v>
      </c>
      <c r="K34338">
        <v>1</v>
      </c>
      <c r="M34338" s="1">
        <v>41628</v>
      </c>
      <c r="N34338" s="1">
        <v>41628</v>
      </c>
      <c r="O34338"/>
      <c r="P34338"/>
      <c r="Q34338"/>
      <c r="R34338"/>
    </row>
    <row r="34339" spans="1:18" hidden="1" x14ac:dyDescent="0.2">
      <c r="A34339" t="s">
        <v>119288</v>
      </c>
      <c r="B34339" t="s">
        <v>119289</v>
      </c>
      <c r="C34339" t="s">
        <v>119290</v>
      </c>
      <c r="D34339" t="s">
        <v>119291</v>
      </c>
      <c r="E34339">
        <v>96000000</v>
      </c>
      <c r="F34339" t="s">
        <v>113</v>
      </c>
      <c r="G34339" t="s">
        <v>25</v>
      </c>
      <c r="H34339" t="s">
        <v>64</v>
      </c>
      <c r="I34339" t="s">
        <v>95</v>
      </c>
      <c r="J34339" t="s">
        <v>95</v>
      </c>
      <c r="K34339">
        <v>6</v>
      </c>
      <c r="L34339" s="1">
        <v>38353</v>
      </c>
      <c r="M34339" s="1">
        <v>40647</v>
      </c>
      <c r="N34339" s="1">
        <v>42128</v>
      </c>
      <c r="O34339"/>
      <c r="P34339"/>
      <c r="Q34339"/>
      <c r="R34339"/>
    </row>
    <row r="34340" spans="1:18" x14ac:dyDescent="0.2">
      <c r="A34340" t="s">
        <v>119292</v>
      </c>
      <c r="B34340" t="s">
        <v>119293</v>
      </c>
      <c r="C34340" t="s">
        <v>119294</v>
      </c>
      <c r="D34340" t="s">
        <v>119295</v>
      </c>
      <c r="E34340">
        <v>1000000</v>
      </c>
      <c r="F34340" t="s">
        <v>18</v>
      </c>
      <c r="G34340" t="s">
        <v>25</v>
      </c>
      <c r="H34340" t="s">
        <v>106</v>
      </c>
      <c r="I34340" t="s">
        <v>107</v>
      </c>
      <c r="J34340" t="s">
        <v>108</v>
      </c>
      <c r="K34340">
        <v>1</v>
      </c>
      <c r="L34340" s="1">
        <v>40603</v>
      </c>
      <c r="M34340" s="1">
        <v>40660</v>
      </c>
      <c r="N34340" s="1">
        <v>40660</v>
      </c>
    </row>
    <row r="34341" spans="1:18" hidden="1" x14ac:dyDescent="0.2">
      <c r="A34341" t="s">
        <v>119296</v>
      </c>
      <c r="B34341" t="s">
        <v>119297</v>
      </c>
      <c r="C34341" t="s">
        <v>119298</v>
      </c>
      <c r="D34341" t="s">
        <v>119299</v>
      </c>
      <c r="E34341">
        <v>2662400</v>
      </c>
      <c r="F34341" t="s">
        <v>18</v>
      </c>
      <c r="G34341" t="s">
        <v>165</v>
      </c>
      <c r="H34341" t="s">
        <v>166</v>
      </c>
      <c r="I34341" t="s">
        <v>167</v>
      </c>
      <c r="J34341" t="s">
        <v>167</v>
      </c>
      <c r="K34341">
        <v>1</v>
      </c>
      <c r="L34341" s="1">
        <v>39449</v>
      </c>
      <c r="M34341" s="1">
        <v>40969</v>
      </c>
      <c r="N34341" s="1">
        <v>40969</v>
      </c>
      <c r="O34341"/>
      <c r="P34341"/>
      <c r="Q34341"/>
      <c r="R34341"/>
    </row>
    <row r="34342" spans="1:18" hidden="1" x14ac:dyDescent="0.2">
      <c r="A34342" t="s">
        <v>119300</v>
      </c>
      <c r="B34342" t="s">
        <v>119301</v>
      </c>
      <c r="C34342" t="s">
        <v>119302</v>
      </c>
      <c r="E34342" t="s">
        <v>43</v>
      </c>
      <c r="F34342" t="s">
        <v>207</v>
      </c>
      <c r="K34342">
        <v>1</v>
      </c>
      <c r="L34342" s="1">
        <v>40848</v>
      </c>
      <c r="M34342" s="1">
        <v>41548</v>
      </c>
      <c r="N34342" s="1">
        <v>41548</v>
      </c>
      <c r="O34342"/>
      <c r="P34342"/>
      <c r="Q34342"/>
      <c r="R34342"/>
    </row>
    <row r="34343" spans="1:18" hidden="1" x14ac:dyDescent="0.2">
      <c r="A34343" t="s">
        <v>119303</v>
      </c>
      <c r="B34343" t="s">
        <v>119304</v>
      </c>
      <c r="C34343" t="s">
        <v>119305</v>
      </c>
      <c r="D34343" t="s">
        <v>42</v>
      </c>
      <c r="E34343">
        <v>891772</v>
      </c>
      <c r="F34343" t="s">
        <v>18</v>
      </c>
      <c r="G34343" t="s">
        <v>25</v>
      </c>
      <c r="H34343" t="s">
        <v>142</v>
      </c>
      <c r="I34343" t="s">
        <v>143</v>
      </c>
      <c r="J34343" t="s">
        <v>469</v>
      </c>
      <c r="K34343">
        <v>4</v>
      </c>
      <c r="L34343" s="1">
        <v>38353</v>
      </c>
      <c r="M34343" s="1">
        <v>39707</v>
      </c>
      <c r="N34343" s="1">
        <v>40500</v>
      </c>
      <c r="O34343"/>
      <c r="P34343"/>
      <c r="Q34343"/>
      <c r="R34343"/>
    </row>
    <row r="34344" spans="1:18" x14ac:dyDescent="0.2">
      <c r="A34344" t="s">
        <v>119306</v>
      </c>
      <c r="B34344" t="s">
        <v>119307</v>
      </c>
      <c r="C34344" t="s">
        <v>119308</v>
      </c>
      <c r="D34344" t="s">
        <v>42</v>
      </c>
      <c r="E34344">
        <v>83000000</v>
      </c>
      <c r="F34344" t="s">
        <v>113</v>
      </c>
      <c r="G34344" t="s">
        <v>25</v>
      </c>
      <c r="H34344" t="s">
        <v>64</v>
      </c>
      <c r="I34344" t="s">
        <v>65</v>
      </c>
      <c r="J34344" t="s">
        <v>71</v>
      </c>
      <c r="K34344">
        <v>2</v>
      </c>
      <c r="L34344" s="1">
        <v>35431</v>
      </c>
      <c r="M34344" s="1">
        <v>39083</v>
      </c>
      <c r="N34344" s="1">
        <v>39542</v>
      </c>
    </row>
    <row r="34345" spans="1:18" hidden="1" x14ac:dyDescent="0.2">
      <c r="A34345" t="s">
        <v>119309</v>
      </c>
      <c r="B34345" t="s">
        <v>119310</v>
      </c>
      <c r="C34345" t="s">
        <v>119311</v>
      </c>
      <c r="D34345" t="s">
        <v>119312</v>
      </c>
      <c r="E34345" t="s">
        <v>43</v>
      </c>
      <c r="F34345" t="s">
        <v>18</v>
      </c>
      <c r="G34345" t="s">
        <v>25</v>
      </c>
      <c r="H34345" t="s">
        <v>286</v>
      </c>
      <c r="I34345" t="s">
        <v>1030</v>
      </c>
      <c r="J34345" t="s">
        <v>1030</v>
      </c>
      <c r="K34345">
        <v>1</v>
      </c>
      <c r="M34345" s="1">
        <v>40395</v>
      </c>
      <c r="N34345" s="1">
        <v>40395</v>
      </c>
      <c r="O34345"/>
      <c r="P34345"/>
      <c r="Q34345"/>
      <c r="R34345"/>
    </row>
    <row r="34346" spans="1:18" x14ac:dyDescent="0.2">
      <c r="A34346" t="s">
        <v>119313</v>
      </c>
      <c r="B34346" t="s">
        <v>119314</v>
      </c>
      <c r="C34346" t="s">
        <v>119315</v>
      </c>
      <c r="D34346" t="s">
        <v>119316</v>
      </c>
      <c r="E34346">
        <v>8020000</v>
      </c>
      <c r="F34346" t="s">
        <v>18</v>
      </c>
      <c r="G34346" t="s">
        <v>25</v>
      </c>
      <c r="H34346" t="s">
        <v>44</v>
      </c>
      <c r="I34346" t="s">
        <v>282</v>
      </c>
      <c r="J34346" t="s">
        <v>282</v>
      </c>
      <c r="K34346">
        <v>2</v>
      </c>
      <c r="L34346" s="1">
        <v>34335</v>
      </c>
      <c r="M34346" s="1">
        <v>36738</v>
      </c>
      <c r="N34346" s="1">
        <v>37959</v>
      </c>
    </row>
    <row r="34347" spans="1:18" x14ac:dyDescent="0.2">
      <c r="A34347" t="s">
        <v>119317</v>
      </c>
      <c r="B34347" t="s">
        <v>119318</v>
      </c>
      <c r="C34347" t="s">
        <v>119319</v>
      </c>
      <c r="D34347" t="s">
        <v>42</v>
      </c>
      <c r="E34347">
        <v>1400000</v>
      </c>
      <c r="F34347" t="s">
        <v>18</v>
      </c>
      <c r="G34347" t="s">
        <v>25</v>
      </c>
      <c r="H34347" t="s">
        <v>1330</v>
      </c>
      <c r="I34347" t="s">
        <v>1331</v>
      </c>
      <c r="J34347" t="s">
        <v>31326</v>
      </c>
      <c r="K34347">
        <v>1</v>
      </c>
      <c r="L34347" s="1">
        <v>31413</v>
      </c>
      <c r="M34347" s="1">
        <v>42010</v>
      </c>
      <c r="N34347" s="1">
        <v>42010</v>
      </c>
    </row>
    <row r="34348" spans="1:18" hidden="1" x14ac:dyDescent="0.2">
      <c r="A34348" t="s">
        <v>119320</v>
      </c>
      <c r="B34348" t="s">
        <v>119321</v>
      </c>
      <c r="C34348" t="s">
        <v>119322</v>
      </c>
      <c r="D34348" t="s">
        <v>2479</v>
      </c>
      <c r="E34348">
        <v>28150000</v>
      </c>
      <c r="F34348" t="s">
        <v>18</v>
      </c>
      <c r="G34348" t="s">
        <v>57</v>
      </c>
      <c r="H34348" t="s">
        <v>202</v>
      </c>
      <c r="I34348" t="s">
        <v>203</v>
      </c>
      <c r="J34348" t="s">
        <v>203</v>
      </c>
      <c r="K34348">
        <v>4</v>
      </c>
      <c r="L34348" s="1">
        <v>30317</v>
      </c>
      <c r="M34348" s="1">
        <v>33207</v>
      </c>
      <c r="N34348" s="1">
        <v>37894</v>
      </c>
      <c r="O34348"/>
      <c r="P34348"/>
      <c r="Q34348"/>
      <c r="R34348"/>
    </row>
    <row r="34349" spans="1:18" x14ac:dyDescent="0.2">
      <c r="A34349" t="s">
        <v>119323</v>
      </c>
      <c r="B34349" t="s">
        <v>119324</v>
      </c>
      <c r="C34349" t="s">
        <v>119325</v>
      </c>
      <c r="D34349" t="s">
        <v>119326</v>
      </c>
      <c r="E34349">
        <v>1600000</v>
      </c>
      <c r="F34349" t="s">
        <v>18</v>
      </c>
      <c r="G34349" t="s">
        <v>699</v>
      </c>
      <c r="H34349">
        <v>2</v>
      </c>
      <c r="I34349" t="s">
        <v>10000</v>
      </c>
      <c r="J34349" t="s">
        <v>119327</v>
      </c>
      <c r="K34349">
        <v>1</v>
      </c>
      <c r="L34349" s="1">
        <v>40878</v>
      </c>
      <c r="M34349" s="1">
        <v>41183</v>
      </c>
      <c r="N34349" s="1">
        <v>41183</v>
      </c>
    </row>
    <row r="34350" spans="1:18" x14ac:dyDescent="0.2">
      <c r="A34350" t="s">
        <v>119328</v>
      </c>
      <c r="B34350" t="s">
        <v>119329</v>
      </c>
      <c r="C34350" t="s">
        <v>119330</v>
      </c>
      <c r="D34350" t="s">
        <v>119331</v>
      </c>
      <c r="E34350">
        <v>107000</v>
      </c>
      <c r="F34350" t="s">
        <v>18</v>
      </c>
      <c r="K34350">
        <v>1</v>
      </c>
      <c r="L34350" s="1">
        <v>40909</v>
      </c>
      <c r="M34350" s="1">
        <v>41949</v>
      </c>
      <c r="N34350" s="1">
        <v>41949</v>
      </c>
    </row>
    <row r="34351" spans="1:18" x14ac:dyDescent="0.2">
      <c r="A34351" t="s">
        <v>119332</v>
      </c>
      <c r="B34351" t="s">
        <v>119333</v>
      </c>
      <c r="C34351" t="s">
        <v>119334</v>
      </c>
      <c r="D34351" t="s">
        <v>718</v>
      </c>
      <c r="E34351">
        <v>250000000</v>
      </c>
      <c r="F34351" t="s">
        <v>689</v>
      </c>
      <c r="G34351" t="s">
        <v>128</v>
      </c>
      <c r="H34351" t="s">
        <v>129</v>
      </c>
      <c r="I34351" t="s">
        <v>130</v>
      </c>
      <c r="J34351" t="s">
        <v>130</v>
      </c>
      <c r="K34351">
        <v>1</v>
      </c>
      <c r="L34351" s="1">
        <v>36892</v>
      </c>
      <c r="M34351" s="1">
        <v>40204</v>
      </c>
      <c r="N34351" s="1">
        <v>40204</v>
      </c>
    </row>
    <row r="34352" spans="1:18" x14ac:dyDescent="0.2">
      <c r="A34352" t="s">
        <v>119335</v>
      </c>
      <c r="B34352" t="s">
        <v>119336</v>
      </c>
      <c r="C34352" t="s">
        <v>119337</v>
      </c>
      <c r="D34352" t="s">
        <v>119338</v>
      </c>
      <c r="E34352">
        <v>7410000</v>
      </c>
      <c r="F34352" t="s">
        <v>18</v>
      </c>
      <c r="G34352" t="s">
        <v>25</v>
      </c>
      <c r="H34352" t="s">
        <v>44</v>
      </c>
      <c r="I34352" t="s">
        <v>282</v>
      </c>
      <c r="J34352" t="s">
        <v>282</v>
      </c>
      <c r="K34352">
        <v>3</v>
      </c>
      <c r="L34352" s="1">
        <v>41000</v>
      </c>
      <c r="M34352" s="1">
        <v>41219</v>
      </c>
      <c r="N34352" s="1">
        <v>41614</v>
      </c>
    </row>
    <row r="34353" spans="1:18" hidden="1" x14ac:dyDescent="0.2">
      <c r="A34353" t="s">
        <v>119339</v>
      </c>
      <c r="B34353" t="s">
        <v>119340</v>
      </c>
      <c r="C34353" t="s">
        <v>119341</v>
      </c>
      <c r="D34353" t="s">
        <v>248</v>
      </c>
      <c r="E34353" t="s">
        <v>43</v>
      </c>
      <c r="F34353" t="s">
        <v>18</v>
      </c>
      <c r="G34353" t="s">
        <v>25</v>
      </c>
      <c r="H34353" t="s">
        <v>64</v>
      </c>
      <c r="I34353" t="s">
        <v>65</v>
      </c>
      <c r="J34353" t="s">
        <v>71</v>
      </c>
      <c r="K34353">
        <v>1</v>
      </c>
      <c r="L34353" s="1">
        <v>41275</v>
      </c>
      <c r="M34353" s="1">
        <v>41603</v>
      </c>
      <c r="N34353" s="1">
        <v>41603</v>
      </c>
      <c r="O34353"/>
      <c r="P34353"/>
      <c r="Q34353"/>
      <c r="R34353"/>
    </row>
    <row r="34354" spans="1:18" x14ac:dyDescent="0.2">
      <c r="A34354" t="s">
        <v>119342</v>
      </c>
      <c r="B34354" t="s">
        <v>119343</v>
      </c>
      <c r="C34354" t="s">
        <v>119344</v>
      </c>
      <c r="D34354" t="s">
        <v>66838</v>
      </c>
      <c r="E34354">
        <v>240000000</v>
      </c>
      <c r="F34354" t="s">
        <v>18</v>
      </c>
      <c r="G34354" t="s">
        <v>25</v>
      </c>
      <c r="H34354" t="s">
        <v>158</v>
      </c>
      <c r="I34354" t="s">
        <v>244</v>
      </c>
      <c r="J34354" t="s">
        <v>244</v>
      </c>
      <c r="K34354">
        <v>1</v>
      </c>
      <c r="L34354" s="1">
        <v>37987</v>
      </c>
      <c r="M34354" s="1">
        <v>42117</v>
      </c>
      <c r="N34354" s="1">
        <v>42117</v>
      </c>
    </row>
    <row r="34355" spans="1:18" hidden="1" x14ac:dyDescent="0.2">
      <c r="A34355" t="s">
        <v>119345</v>
      </c>
      <c r="B34355" t="s">
        <v>119346</v>
      </c>
      <c r="C34355" t="s">
        <v>119347</v>
      </c>
      <c r="D34355" t="s">
        <v>119348</v>
      </c>
      <c r="E34355" t="s">
        <v>43</v>
      </c>
      <c r="F34355" t="s">
        <v>18</v>
      </c>
      <c r="K34355">
        <v>1</v>
      </c>
      <c r="L34355" s="1">
        <v>36895</v>
      </c>
      <c r="M34355" s="1">
        <v>41699</v>
      </c>
      <c r="N34355" s="1">
        <v>41699</v>
      </c>
      <c r="O34355"/>
      <c r="P34355"/>
      <c r="Q34355"/>
      <c r="R34355"/>
    </row>
    <row r="34356" spans="1:18" hidden="1" x14ac:dyDescent="0.2">
      <c r="A34356" t="s">
        <v>119349</v>
      </c>
      <c r="B34356" t="s">
        <v>119350</v>
      </c>
      <c r="C34356" t="s">
        <v>119351</v>
      </c>
      <c r="D34356" t="s">
        <v>119352</v>
      </c>
      <c r="E34356">
        <v>175563361</v>
      </c>
      <c r="F34356" t="s">
        <v>18</v>
      </c>
      <c r="G34356" t="s">
        <v>25</v>
      </c>
      <c r="H34356" t="s">
        <v>64</v>
      </c>
      <c r="I34356" t="s">
        <v>65</v>
      </c>
      <c r="J34356" t="s">
        <v>4002</v>
      </c>
      <c r="K34356">
        <v>7</v>
      </c>
      <c r="L34356" s="1">
        <v>37622</v>
      </c>
      <c r="M34356" s="1">
        <v>37257</v>
      </c>
      <c r="N34356" s="1">
        <v>42135</v>
      </c>
      <c r="O34356"/>
      <c r="P34356"/>
      <c r="Q34356"/>
      <c r="R34356"/>
    </row>
    <row r="34357" spans="1:18" x14ac:dyDescent="0.2">
      <c r="A34357" t="s">
        <v>119353</v>
      </c>
      <c r="B34357" t="s">
        <v>119354</v>
      </c>
      <c r="C34357" t="s">
        <v>119355</v>
      </c>
      <c r="D34357" t="s">
        <v>264</v>
      </c>
      <c r="E34357">
        <v>12000000</v>
      </c>
      <c r="F34357" t="s">
        <v>113</v>
      </c>
      <c r="G34357" t="s">
        <v>25</v>
      </c>
      <c r="H34357" t="s">
        <v>64</v>
      </c>
      <c r="I34357" t="s">
        <v>65</v>
      </c>
      <c r="J34357" t="s">
        <v>71</v>
      </c>
      <c r="K34357">
        <v>1</v>
      </c>
      <c r="L34357" s="1">
        <v>36161</v>
      </c>
      <c r="M34357" s="1">
        <v>38848</v>
      </c>
      <c r="N34357" s="1">
        <v>38848</v>
      </c>
    </row>
    <row r="34358" spans="1:18" x14ac:dyDescent="0.2">
      <c r="A34358" t="s">
        <v>119356</v>
      </c>
      <c r="B34358" t="s">
        <v>119357</v>
      </c>
      <c r="C34358" t="s">
        <v>119358</v>
      </c>
      <c r="D34358" t="s">
        <v>106167</v>
      </c>
      <c r="E34358">
        <v>1000000</v>
      </c>
      <c r="F34358" t="s">
        <v>18</v>
      </c>
      <c r="G34358" t="s">
        <v>25</v>
      </c>
      <c r="H34358" t="s">
        <v>44</v>
      </c>
      <c r="I34358" t="s">
        <v>282</v>
      </c>
      <c r="J34358" t="s">
        <v>282</v>
      </c>
      <c r="K34358">
        <v>1</v>
      </c>
      <c r="L34358" s="1">
        <v>41579</v>
      </c>
      <c r="M34358" s="1">
        <v>41699</v>
      </c>
      <c r="N34358" s="1">
        <v>41699</v>
      </c>
    </row>
    <row r="34359" spans="1:18" x14ac:dyDescent="0.2">
      <c r="A34359" t="s">
        <v>119359</v>
      </c>
      <c r="B34359" t="s">
        <v>119360</v>
      </c>
      <c r="C34359" t="s">
        <v>119361</v>
      </c>
      <c r="D34359" t="s">
        <v>119362</v>
      </c>
      <c r="E34359">
        <v>150000</v>
      </c>
      <c r="F34359" t="s">
        <v>18</v>
      </c>
      <c r="G34359" t="s">
        <v>25</v>
      </c>
      <c r="H34359" t="s">
        <v>64</v>
      </c>
      <c r="I34359" t="s">
        <v>919</v>
      </c>
      <c r="J34359" t="s">
        <v>919</v>
      </c>
      <c r="K34359">
        <v>1</v>
      </c>
      <c r="L34359" s="1">
        <v>39539</v>
      </c>
      <c r="M34359" s="1">
        <v>39708</v>
      </c>
      <c r="N34359" s="1">
        <v>39708</v>
      </c>
    </row>
    <row r="34360" spans="1:18" hidden="1" x14ac:dyDescent="0.2">
      <c r="A34360" t="s">
        <v>119363</v>
      </c>
      <c r="B34360" t="s">
        <v>119364</v>
      </c>
      <c r="C34360" t="s">
        <v>119365</v>
      </c>
      <c r="D34360" t="s">
        <v>30997</v>
      </c>
      <c r="E34360">
        <v>386881</v>
      </c>
      <c r="F34360" t="s">
        <v>18</v>
      </c>
      <c r="G34360" t="s">
        <v>322</v>
      </c>
      <c r="H34360">
        <v>5</v>
      </c>
      <c r="I34360" t="s">
        <v>119366</v>
      </c>
      <c r="J34360" t="s">
        <v>119366</v>
      </c>
      <c r="K34360">
        <v>4</v>
      </c>
      <c r="L34360" s="1">
        <v>40238</v>
      </c>
      <c r="M34360" s="1">
        <v>40346</v>
      </c>
      <c r="N34360" s="1">
        <v>41000</v>
      </c>
      <c r="O34360"/>
      <c r="P34360"/>
      <c r="Q34360"/>
      <c r="R34360"/>
    </row>
    <row r="34361" spans="1:18" hidden="1" x14ac:dyDescent="0.2">
      <c r="A34361" t="s">
        <v>119367</v>
      </c>
      <c r="B34361" t="s">
        <v>119368</v>
      </c>
      <c r="C34361" t="s">
        <v>119369</v>
      </c>
      <c r="D34361" t="s">
        <v>357</v>
      </c>
      <c r="E34361" t="s">
        <v>43</v>
      </c>
      <c r="F34361" t="s">
        <v>18</v>
      </c>
      <c r="K34361">
        <v>1</v>
      </c>
      <c r="M34361" s="1">
        <v>41789</v>
      </c>
      <c r="N34361" s="1">
        <v>41789</v>
      </c>
      <c r="O34361"/>
      <c r="P34361"/>
      <c r="Q34361"/>
      <c r="R34361"/>
    </row>
    <row r="34362" spans="1:18" hidden="1" x14ac:dyDescent="0.2">
      <c r="A34362" t="s">
        <v>119370</v>
      </c>
      <c r="B34362" t="s">
        <v>119371</v>
      </c>
      <c r="D34362" t="s">
        <v>42</v>
      </c>
      <c r="E34362">
        <v>2000000</v>
      </c>
      <c r="F34362" t="s">
        <v>18</v>
      </c>
      <c r="G34362" t="s">
        <v>25</v>
      </c>
      <c r="H34362" t="s">
        <v>158</v>
      </c>
      <c r="I34362" t="s">
        <v>244</v>
      </c>
      <c r="J34362" t="s">
        <v>3637</v>
      </c>
      <c r="K34362">
        <v>1</v>
      </c>
      <c r="M34362" s="1">
        <v>41194</v>
      </c>
      <c r="N34362" s="1">
        <v>41194</v>
      </c>
      <c r="O34362"/>
      <c r="P34362"/>
      <c r="Q34362"/>
      <c r="R34362"/>
    </row>
    <row r="34363" spans="1:18" x14ac:dyDescent="0.2">
      <c r="A34363" t="s">
        <v>119372</v>
      </c>
      <c r="B34363" t="s">
        <v>119373</v>
      </c>
      <c r="C34363" t="s">
        <v>119374</v>
      </c>
      <c r="D34363" t="s">
        <v>3110</v>
      </c>
      <c r="E34363">
        <v>75000000</v>
      </c>
      <c r="F34363" t="s">
        <v>18</v>
      </c>
      <c r="G34363" t="s">
        <v>25</v>
      </c>
      <c r="H34363" t="s">
        <v>26</v>
      </c>
      <c r="I34363" t="s">
        <v>7746</v>
      </c>
      <c r="J34363" t="s">
        <v>2729</v>
      </c>
      <c r="K34363">
        <v>1</v>
      </c>
      <c r="L34363" s="1">
        <v>41275</v>
      </c>
      <c r="M34363" s="1">
        <v>42206</v>
      </c>
      <c r="N34363" s="1">
        <v>42206</v>
      </c>
    </row>
    <row r="34364" spans="1:18" x14ac:dyDescent="0.2">
      <c r="A34364" t="s">
        <v>119375</v>
      </c>
      <c r="B34364" t="s">
        <v>119376</v>
      </c>
      <c r="C34364" t="s">
        <v>119377</v>
      </c>
      <c r="D34364" t="s">
        <v>119378</v>
      </c>
      <c r="E34364">
        <v>10500000</v>
      </c>
      <c r="F34364" t="s">
        <v>18</v>
      </c>
      <c r="G34364" t="s">
        <v>1062</v>
      </c>
      <c r="H34364">
        <v>16</v>
      </c>
      <c r="I34364" t="s">
        <v>1704</v>
      </c>
      <c r="J34364" t="s">
        <v>1704</v>
      </c>
      <c r="K34364">
        <v>3</v>
      </c>
      <c r="L34364" s="1">
        <v>41730</v>
      </c>
      <c r="M34364" s="1">
        <v>41800</v>
      </c>
      <c r="N34364" s="1">
        <v>42116</v>
      </c>
    </row>
    <row r="34365" spans="1:18" x14ac:dyDescent="0.2">
      <c r="A34365" t="s">
        <v>119379</v>
      </c>
      <c r="B34365" t="s">
        <v>119380</v>
      </c>
      <c r="C34365" t="s">
        <v>119381</v>
      </c>
      <c r="D34365" t="s">
        <v>42</v>
      </c>
      <c r="E34365">
        <v>50000</v>
      </c>
      <c r="F34365" t="s">
        <v>207</v>
      </c>
      <c r="G34365" t="s">
        <v>25</v>
      </c>
      <c r="H34365" t="s">
        <v>64</v>
      </c>
      <c r="I34365" t="s">
        <v>65</v>
      </c>
      <c r="J34365" t="s">
        <v>119382</v>
      </c>
      <c r="K34365">
        <v>1</v>
      </c>
      <c r="L34365" s="1">
        <v>40544</v>
      </c>
      <c r="M34365" s="1">
        <v>40966</v>
      </c>
      <c r="N34365" s="1">
        <v>40966</v>
      </c>
    </row>
    <row r="34366" spans="1:18" x14ac:dyDescent="0.2">
      <c r="A34366" t="s">
        <v>119383</v>
      </c>
      <c r="B34366" t="s">
        <v>119384</v>
      </c>
      <c r="C34366" t="s">
        <v>119385</v>
      </c>
      <c r="D34366" t="s">
        <v>119386</v>
      </c>
      <c r="E34366">
        <v>2000000</v>
      </c>
      <c r="F34366" t="s">
        <v>18</v>
      </c>
      <c r="G34366" t="s">
        <v>128</v>
      </c>
      <c r="H34366" t="s">
        <v>129</v>
      </c>
      <c r="I34366" t="s">
        <v>130</v>
      </c>
      <c r="J34366" t="s">
        <v>130</v>
      </c>
      <c r="K34366">
        <v>1</v>
      </c>
      <c r="L34366" s="1">
        <v>35796</v>
      </c>
      <c r="M34366" s="1">
        <v>42193</v>
      </c>
      <c r="N34366" s="1">
        <v>42193</v>
      </c>
    </row>
    <row r="34367" spans="1:18" hidden="1" x14ac:dyDescent="0.2">
      <c r="A34367" t="s">
        <v>119387</v>
      </c>
      <c r="B34367" t="s">
        <v>119388</v>
      </c>
      <c r="C34367" t="s">
        <v>119389</v>
      </c>
      <c r="D34367" t="s">
        <v>741</v>
      </c>
      <c r="E34367" t="s">
        <v>43</v>
      </c>
      <c r="F34367" t="s">
        <v>113</v>
      </c>
      <c r="G34367" t="s">
        <v>57</v>
      </c>
      <c r="H34367" t="s">
        <v>5417</v>
      </c>
      <c r="K34367">
        <v>1</v>
      </c>
      <c r="M34367" s="1">
        <v>40556</v>
      </c>
      <c r="N34367" s="1">
        <v>40556</v>
      </c>
      <c r="O34367"/>
      <c r="P34367"/>
      <c r="Q34367"/>
      <c r="R34367"/>
    </row>
    <row r="34368" spans="1:18" hidden="1" x14ac:dyDescent="0.2">
      <c r="A34368" t="s">
        <v>119390</v>
      </c>
      <c r="B34368" t="s">
        <v>119391</v>
      </c>
      <c r="C34368" t="s">
        <v>119392</v>
      </c>
      <c r="D34368" t="s">
        <v>119393</v>
      </c>
      <c r="E34368">
        <v>45517900</v>
      </c>
      <c r="F34368" t="s">
        <v>18</v>
      </c>
      <c r="G34368" t="s">
        <v>25</v>
      </c>
      <c r="H34368" t="s">
        <v>64</v>
      </c>
      <c r="I34368" t="s">
        <v>65</v>
      </c>
      <c r="J34368" t="s">
        <v>1068</v>
      </c>
      <c r="K34368">
        <v>5</v>
      </c>
      <c r="L34368" s="1">
        <v>40179</v>
      </c>
      <c r="M34368" s="1">
        <v>40708</v>
      </c>
      <c r="N34368" s="1">
        <v>42304</v>
      </c>
      <c r="O34368"/>
      <c r="P34368"/>
      <c r="Q34368"/>
      <c r="R34368"/>
    </row>
    <row r="34369" spans="1:18" hidden="1" x14ac:dyDescent="0.2">
      <c r="A34369" t="s">
        <v>119394</v>
      </c>
      <c r="B34369" t="s">
        <v>57680</v>
      </c>
      <c r="C34369" t="s">
        <v>119395</v>
      </c>
      <c r="D34369" t="s">
        <v>119396</v>
      </c>
      <c r="E34369" t="s">
        <v>43</v>
      </c>
      <c r="F34369" t="s">
        <v>18</v>
      </c>
      <c r="G34369" t="s">
        <v>25</v>
      </c>
      <c r="H34369" t="s">
        <v>106</v>
      </c>
      <c r="I34369" t="s">
        <v>107</v>
      </c>
      <c r="J34369" t="s">
        <v>108</v>
      </c>
      <c r="K34369">
        <v>1</v>
      </c>
      <c r="L34369" s="1">
        <v>40981</v>
      </c>
      <c r="M34369" s="1">
        <v>40969</v>
      </c>
      <c r="N34369" s="1">
        <v>40969</v>
      </c>
      <c r="O34369"/>
      <c r="P34369"/>
      <c r="Q34369"/>
      <c r="R34369"/>
    </row>
    <row r="34370" spans="1:18" hidden="1" x14ac:dyDescent="0.2">
      <c r="A34370" t="s">
        <v>119397</v>
      </c>
      <c r="B34370" t="s">
        <v>57680</v>
      </c>
      <c r="C34370" t="s">
        <v>119398</v>
      </c>
      <c r="E34370">
        <v>15000000</v>
      </c>
      <c r="F34370" t="s">
        <v>18</v>
      </c>
      <c r="K34370">
        <v>1</v>
      </c>
      <c r="M34370" s="1">
        <v>39063</v>
      </c>
      <c r="N34370" s="1">
        <v>39063</v>
      </c>
      <c r="O34370"/>
      <c r="P34370"/>
      <c r="Q34370"/>
      <c r="R34370"/>
    </row>
    <row r="34371" spans="1:18" hidden="1" x14ac:dyDescent="0.2">
      <c r="A34371" t="s">
        <v>119399</v>
      </c>
      <c r="B34371" t="s">
        <v>119400</v>
      </c>
      <c r="C34371" t="s">
        <v>119401</v>
      </c>
      <c r="D34371" t="s">
        <v>119402</v>
      </c>
      <c r="E34371">
        <v>35000000</v>
      </c>
      <c r="F34371" t="s">
        <v>207</v>
      </c>
      <c r="G34371" t="s">
        <v>25</v>
      </c>
      <c r="H34371" t="s">
        <v>380</v>
      </c>
      <c r="I34371" t="s">
        <v>381</v>
      </c>
      <c r="J34371" t="s">
        <v>381</v>
      </c>
      <c r="K34371">
        <v>1</v>
      </c>
      <c r="M34371" s="1">
        <v>42290</v>
      </c>
      <c r="N34371" s="1">
        <v>42290</v>
      </c>
      <c r="O34371"/>
      <c r="P34371"/>
      <c r="Q34371"/>
      <c r="R34371"/>
    </row>
    <row r="34372" spans="1:18" hidden="1" x14ac:dyDescent="0.2">
      <c r="A34372" t="s">
        <v>119403</v>
      </c>
      <c r="B34372" t="s">
        <v>119404</v>
      </c>
      <c r="C34372" t="s">
        <v>119405</v>
      </c>
      <c r="D34372" t="s">
        <v>1377</v>
      </c>
      <c r="E34372" t="s">
        <v>43</v>
      </c>
      <c r="F34372" t="s">
        <v>18</v>
      </c>
      <c r="G34372" t="s">
        <v>25</v>
      </c>
      <c r="H34372" t="s">
        <v>64</v>
      </c>
      <c r="I34372" t="s">
        <v>95</v>
      </c>
      <c r="J34372" t="s">
        <v>12702</v>
      </c>
      <c r="K34372">
        <v>1</v>
      </c>
      <c r="L34372" s="1">
        <v>40455</v>
      </c>
      <c r="M34372" s="1">
        <v>40461</v>
      </c>
      <c r="N34372" s="1">
        <v>40461</v>
      </c>
      <c r="O34372"/>
      <c r="P34372"/>
      <c r="Q34372"/>
      <c r="R34372"/>
    </row>
    <row r="34373" spans="1:18" hidden="1" x14ac:dyDescent="0.2">
      <c r="A34373" t="s">
        <v>119406</v>
      </c>
      <c r="B34373" t="s">
        <v>119407</v>
      </c>
      <c r="C34373" t="s">
        <v>119408</v>
      </c>
      <c r="D34373" t="s">
        <v>63975</v>
      </c>
      <c r="E34373">
        <v>7500000</v>
      </c>
      <c r="F34373" t="s">
        <v>113</v>
      </c>
      <c r="G34373" t="s">
        <v>57</v>
      </c>
      <c r="H34373" t="s">
        <v>58</v>
      </c>
      <c r="I34373" t="s">
        <v>59</v>
      </c>
      <c r="J34373" t="s">
        <v>59</v>
      </c>
      <c r="K34373">
        <v>1</v>
      </c>
      <c r="M34373" s="1">
        <v>38758</v>
      </c>
      <c r="N34373" s="1">
        <v>38758</v>
      </c>
      <c r="O34373"/>
      <c r="P34373"/>
      <c r="Q34373"/>
      <c r="R34373"/>
    </row>
    <row r="34374" spans="1:18" hidden="1" x14ac:dyDescent="0.2">
      <c r="A34374" t="s">
        <v>119409</v>
      </c>
      <c r="B34374" t="s">
        <v>119410</v>
      </c>
      <c r="C34374" t="s">
        <v>119411</v>
      </c>
      <c r="D34374" t="s">
        <v>766</v>
      </c>
      <c r="E34374">
        <v>1300000</v>
      </c>
      <c r="F34374" t="s">
        <v>207</v>
      </c>
      <c r="G34374" t="s">
        <v>25</v>
      </c>
      <c r="H34374" t="s">
        <v>64</v>
      </c>
      <c r="I34374" t="s">
        <v>919</v>
      </c>
      <c r="J34374" t="s">
        <v>2296</v>
      </c>
      <c r="K34374">
        <v>1</v>
      </c>
      <c r="M34374" s="1">
        <v>39472</v>
      </c>
      <c r="N34374" s="1">
        <v>39472</v>
      </c>
      <c r="O34374"/>
      <c r="P34374"/>
      <c r="Q34374"/>
      <c r="R34374"/>
    </row>
    <row r="34375" spans="1:18" hidden="1" x14ac:dyDescent="0.2">
      <c r="A34375" t="s">
        <v>119412</v>
      </c>
      <c r="B34375" t="s">
        <v>119413</v>
      </c>
      <c r="C34375" t="s">
        <v>119414</v>
      </c>
      <c r="D34375" t="s">
        <v>119415</v>
      </c>
      <c r="E34375" t="s">
        <v>43</v>
      </c>
      <c r="F34375" t="s">
        <v>18</v>
      </c>
      <c r="G34375" t="s">
        <v>25</v>
      </c>
      <c r="H34375" t="s">
        <v>64</v>
      </c>
      <c r="I34375" t="s">
        <v>95</v>
      </c>
      <c r="J34375" t="s">
        <v>95</v>
      </c>
      <c r="K34375">
        <v>1</v>
      </c>
      <c r="L34375" s="1">
        <v>40179</v>
      </c>
      <c r="M34375" s="1">
        <v>40179</v>
      </c>
      <c r="N34375" s="1">
        <v>40179</v>
      </c>
      <c r="O34375"/>
      <c r="P34375"/>
      <c r="Q34375"/>
      <c r="R34375"/>
    </row>
    <row r="34376" spans="1:18" hidden="1" x14ac:dyDescent="0.2">
      <c r="A34376" t="s">
        <v>119416</v>
      </c>
      <c r="B34376" t="s">
        <v>119417</v>
      </c>
      <c r="C34376" t="s">
        <v>119418</v>
      </c>
      <c r="D34376" t="s">
        <v>119419</v>
      </c>
      <c r="E34376" t="s">
        <v>43</v>
      </c>
      <c r="F34376" t="s">
        <v>18</v>
      </c>
      <c r="G34376" t="s">
        <v>25</v>
      </c>
      <c r="H34376" t="s">
        <v>44</v>
      </c>
      <c r="I34376" t="s">
        <v>282</v>
      </c>
      <c r="J34376" t="s">
        <v>282</v>
      </c>
      <c r="K34376">
        <v>1</v>
      </c>
      <c r="L34376" s="1">
        <v>41864</v>
      </c>
      <c r="M34376" s="1">
        <v>41873</v>
      </c>
      <c r="N34376" s="1">
        <v>41873</v>
      </c>
      <c r="O34376"/>
      <c r="P34376"/>
      <c r="Q34376"/>
      <c r="R34376"/>
    </row>
    <row r="34377" spans="1:18" x14ac:dyDescent="0.2">
      <c r="A34377" t="s">
        <v>119420</v>
      </c>
      <c r="B34377" t="s">
        <v>119421</v>
      </c>
      <c r="C34377" t="s">
        <v>119422</v>
      </c>
      <c r="D34377" t="s">
        <v>544</v>
      </c>
      <c r="E34377">
        <v>20000</v>
      </c>
      <c r="F34377" t="s">
        <v>207</v>
      </c>
      <c r="G34377" t="s">
        <v>25</v>
      </c>
      <c r="H34377" t="s">
        <v>3993</v>
      </c>
      <c r="I34377" t="s">
        <v>3994</v>
      </c>
      <c r="J34377" t="s">
        <v>89177</v>
      </c>
      <c r="K34377">
        <v>2</v>
      </c>
      <c r="L34377" s="1">
        <v>39934</v>
      </c>
      <c r="M34377" s="1">
        <v>39904</v>
      </c>
      <c r="N34377" s="1">
        <v>40087</v>
      </c>
    </row>
    <row r="34378" spans="1:18" hidden="1" x14ac:dyDescent="0.2">
      <c r="A34378" t="s">
        <v>119423</v>
      </c>
      <c r="B34378" t="s">
        <v>119424</v>
      </c>
      <c r="C34378" t="s">
        <v>119425</v>
      </c>
      <c r="D34378" t="s">
        <v>25266</v>
      </c>
      <c r="E34378">
        <v>99150000</v>
      </c>
      <c r="F34378" t="s">
        <v>689</v>
      </c>
      <c r="G34378" t="s">
        <v>25</v>
      </c>
      <c r="H34378" t="s">
        <v>64</v>
      </c>
      <c r="I34378" t="s">
        <v>919</v>
      </c>
      <c r="J34378" t="s">
        <v>5810</v>
      </c>
      <c r="K34378">
        <v>6</v>
      </c>
      <c r="L34378" s="1">
        <v>38718</v>
      </c>
      <c r="M34378" s="1">
        <v>39204</v>
      </c>
      <c r="N34378" s="1">
        <v>42237</v>
      </c>
      <c r="O34378"/>
      <c r="P34378"/>
      <c r="Q34378"/>
      <c r="R34378"/>
    </row>
    <row r="34379" spans="1:18" x14ac:dyDescent="0.2">
      <c r="A34379" t="s">
        <v>119426</v>
      </c>
      <c r="B34379" t="s">
        <v>119427</v>
      </c>
      <c r="C34379" t="s">
        <v>119428</v>
      </c>
      <c r="D34379" t="s">
        <v>56</v>
      </c>
      <c r="E34379">
        <v>500000</v>
      </c>
      <c r="F34379" t="s">
        <v>18</v>
      </c>
      <c r="G34379" t="s">
        <v>860</v>
      </c>
      <c r="H34379" t="s">
        <v>4207</v>
      </c>
      <c r="I34379" t="s">
        <v>119429</v>
      </c>
      <c r="J34379" t="s">
        <v>119429</v>
      </c>
      <c r="K34379">
        <v>1</v>
      </c>
      <c r="L34379" s="1">
        <v>39083</v>
      </c>
      <c r="M34379" s="1">
        <v>41694</v>
      </c>
      <c r="N34379" s="1">
        <v>41694</v>
      </c>
    </row>
    <row r="34380" spans="1:18" x14ac:dyDescent="0.2">
      <c r="A34380" t="s">
        <v>119430</v>
      </c>
      <c r="B34380" t="s">
        <v>119431</v>
      </c>
      <c r="C34380" t="s">
        <v>119432</v>
      </c>
      <c r="D34380" t="s">
        <v>119433</v>
      </c>
      <c r="E34380">
        <v>7000000</v>
      </c>
      <c r="F34380" t="s">
        <v>18</v>
      </c>
      <c r="G34380" t="s">
        <v>25</v>
      </c>
      <c r="H34380" t="s">
        <v>64</v>
      </c>
      <c r="I34380" t="s">
        <v>65</v>
      </c>
      <c r="J34380" t="s">
        <v>1402</v>
      </c>
      <c r="K34380">
        <v>2</v>
      </c>
      <c r="L34380" s="1">
        <v>38353</v>
      </c>
      <c r="M34380" s="1">
        <v>40165</v>
      </c>
      <c r="N34380" s="1">
        <v>40638</v>
      </c>
    </row>
    <row r="34381" spans="1:18" x14ac:dyDescent="0.2">
      <c r="A34381" t="s">
        <v>119434</v>
      </c>
      <c r="B34381" t="s">
        <v>119435</v>
      </c>
      <c r="C34381" t="s">
        <v>119436</v>
      </c>
      <c r="D34381" t="s">
        <v>119437</v>
      </c>
      <c r="E34381">
        <v>2000000</v>
      </c>
      <c r="F34381" t="s">
        <v>18</v>
      </c>
      <c r="G34381" t="s">
        <v>25</v>
      </c>
      <c r="H34381" t="s">
        <v>106</v>
      </c>
      <c r="I34381" t="s">
        <v>107</v>
      </c>
      <c r="J34381" t="s">
        <v>108</v>
      </c>
      <c r="K34381">
        <v>1</v>
      </c>
      <c r="L34381" s="1">
        <v>30344</v>
      </c>
      <c r="M34381" s="1">
        <v>36526</v>
      </c>
      <c r="N34381" s="1">
        <v>36526</v>
      </c>
    </row>
    <row r="34382" spans="1:18" hidden="1" x14ac:dyDescent="0.2">
      <c r="A34382" t="s">
        <v>119438</v>
      </c>
      <c r="B34382" t="s">
        <v>119439</v>
      </c>
      <c r="C34382" t="s">
        <v>119440</v>
      </c>
      <c r="D34382" t="s">
        <v>10291</v>
      </c>
      <c r="E34382" t="s">
        <v>43</v>
      </c>
      <c r="F34382" t="s">
        <v>18</v>
      </c>
      <c r="G34382" t="s">
        <v>128</v>
      </c>
      <c r="H34382" t="s">
        <v>129</v>
      </c>
      <c r="I34382" t="s">
        <v>130</v>
      </c>
      <c r="J34382" t="s">
        <v>130</v>
      </c>
      <c r="K34382">
        <v>1</v>
      </c>
      <c r="L34382" s="1">
        <v>35431</v>
      </c>
      <c r="M34382" s="1">
        <v>42256</v>
      </c>
      <c r="N34382" s="1">
        <v>42256</v>
      </c>
      <c r="O34382"/>
      <c r="P34382"/>
      <c r="Q34382"/>
      <c r="R34382"/>
    </row>
    <row r="34383" spans="1:18" x14ac:dyDescent="0.2">
      <c r="A34383" t="s">
        <v>119441</v>
      </c>
      <c r="B34383" t="s">
        <v>119442</v>
      </c>
      <c r="C34383" t="s">
        <v>119443</v>
      </c>
      <c r="D34383" t="s">
        <v>119444</v>
      </c>
      <c r="E34383">
        <v>100000</v>
      </c>
      <c r="F34383" t="s">
        <v>18</v>
      </c>
      <c r="G34383" t="s">
        <v>322</v>
      </c>
      <c r="H34383">
        <v>9</v>
      </c>
      <c r="I34383" t="s">
        <v>323</v>
      </c>
      <c r="J34383" t="s">
        <v>323</v>
      </c>
      <c r="K34383">
        <v>1</v>
      </c>
      <c r="L34383" s="1">
        <v>39814</v>
      </c>
      <c r="M34383" s="1">
        <v>39845</v>
      </c>
      <c r="N34383" s="1">
        <v>39845</v>
      </c>
    </row>
    <row r="34384" spans="1:18" hidden="1" x14ac:dyDescent="0.2">
      <c r="A34384" t="s">
        <v>119445</v>
      </c>
      <c r="B34384" t="s">
        <v>119446</v>
      </c>
      <c r="C34384" t="s">
        <v>119447</v>
      </c>
      <c r="D34384" t="s">
        <v>119448</v>
      </c>
      <c r="E34384">
        <v>137713</v>
      </c>
      <c r="F34384" t="s">
        <v>207</v>
      </c>
      <c r="K34384">
        <v>1</v>
      </c>
      <c r="L34384" s="1">
        <v>41426</v>
      </c>
      <c r="M34384" s="1">
        <v>41699</v>
      </c>
      <c r="N34384" s="1">
        <v>41699</v>
      </c>
      <c r="O34384"/>
      <c r="P34384"/>
      <c r="Q34384"/>
      <c r="R34384"/>
    </row>
    <row r="34385" spans="1:18" x14ac:dyDescent="0.2">
      <c r="A34385" t="s">
        <v>119449</v>
      </c>
      <c r="B34385" t="s">
        <v>119450</v>
      </c>
      <c r="C34385" t="s">
        <v>119451</v>
      </c>
      <c r="D34385" t="s">
        <v>117</v>
      </c>
      <c r="E34385">
        <v>5000</v>
      </c>
      <c r="F34385" t="s">
        <v>18</v>
      </c>
      <c r="G34385" t="s">
        <v>25</v>
      </c>
      <c r="H34385" t="s">
        <v>972</v>
      </c>
      <c r="I34385" t="s">
        <v>973</v>
      </c>
      <c r="J34385" t="s">
        <v>973</v>
      </c>
      <c r="K34385">
        <v>1</v>
      </c>
      <c r="L34385" s="1">
        <v>41948</v>
      </c>
      <c r="M34385" s="1">
        <v>41970</v>
      </c>
      <c r="N34385" s="1">
        <v>41970</v>
      </c>
    </row>
    <row r="34386" spans="1:18" hidden="1" x14ac:dyDescent="0.2">
      <c r="A34386" t="s">
        <v>119452</v>
      </c>
      <c r="B34386" t="s">
        <v>119453</v>
      </c>
      <c r="C34386" t="s">
        <v>119454</v>
      </c>
      <c r="D34386" t="s">
        <v>119455</v>
      </c>
      <c r="E34386">
        <v>301104</v>
      </c>
      <c r="F34386" t="s">
        <v>207</v>
      </c>
      <c r="G34386" t="s">
        <v>128</v>
      </c>
      <c r="H34386" t="s">
        <v>5601</v>
      </c>
      <c r="I34386" t="s">
        <v>119456</v>
      </c>
      <c r="J34386" t="s">
        <v>119456</v>
      </c>
      <c r="K34386">
        <v>2</v>
      </c>
      <c r="L34386" s="1">
        <v>39513</v>
      </c>
      <c r="M34386" s="1">
        <v>39448</v>
      </c>
      <c r="N34386" s="1">
        <v>40207</v>
      </c>
      <c r="O34386"/>
      <c r="P34386"/>
      <c r="Q34386"/>
      <c r="R34386"/>
    </row>
    <row r="34387" spans="1:18" hidden="1" x14ac:dyDescent="0.2">
      <c r="A34387" t="s">
        <v>119457</v>
      </c>
      <c r="B34387" t="s">
        <v>119458</v>
      </c>
      <c r="C34387" t="s">
        <v>119459</v>
      </c>
      <c r="D34387" t="s">
        <v>119460</v>
      </c>
      <c r="E34387">
        <v>41290000</v>
      </c>
      <c r="F34387" t="s">
        <v>113</v>
      </c>
      <c r="G34387" t="s">
        <v>25</v>
      </c>
      <c r="H34387" t="s">
        <v>64</v>
      </c>
      <c r="I34387" t="s">
        <v>65</v>
      </c>
      <c r="J34387" t="s">
        <v>71</v>
      </c>
      <c r="K34387">
        <v>5</v>
      </c>
      <c r="L34387" s="1">
        <v>39083</v>
      </c>
      <c r="M34387" s="1">
        <v>39745</v>
      </c>
      <c r="N34387" s="1">
        <v>41513</v>
      </c>
      <c r="O34387"/>
      <c r="P34387"/>
      <c r="Q34387"/>
      <c r="R34387"/>
    </row>
    <row r="34388" spans="1:18" x14ac:dyDescent="0.2">
      <c r="A34388" t="s">
        <v>119461</v>
      </c>
      <c r="B34388" t="s">
        <v>119462</v>
      </c>
      <c r="C34388" t="s">
        <v>119463</v>
      </c>
      <c r="D34388" t="s">
        <v>119464</v>
      </c>
      <c r="E34388">
        <v>500000</v>
      </c>
      <c r="F34388" t="s">
        <v>18</v>
      </c>
      <c r="G34388" t="s">
        <v>458</v>
      </c>
      <c r="H34388">
        <v>53</v>
      </c>
      <c r="I34388" t="s">
        <v>13799</v>
      </c>
      <c r="J34388" t="s">
        <v>13799</v>
      </c>
      <c r="K34388">
        <v>1</v>
      </c>
      <c r="L34388" s="1">
        <v>40544</v>
      </c>
      <c r="M34388" s="1">
        <v>41358</v>
      </c>
      <c r="N34388" s="1">
        <v>41358</v>
      </c>
    </row>
    <row r="34389" spans="1:18" hidden="1" x14ac:dyDescent="0.2">
      <c r="A34389" t="s">
        <v>119465</v>
      </c>
      <c r="B34389" t="s">
        <v>119466</v>
      </c>
      <c r="C34389" t="s">
        <v>119467</v>
      </c>
      <c r="D34389" t="s">
        <v>119468</v>
      </c>
      <c r="E34389" t="s">
        <v>43</v>
      </c>
      <c r="F34389" t="s">
        <v>18</v>
      </c>
      <c r="G34389" t="s">
        <v>25</v>
      </c>
      <c r="H34389" t="s">
        <v>208</v>
      </c>
      <c r="I34389" t="s">
        <v>15014</v>
      </c>
      <c r="J34389" t="s">
        <v>119469</v>
      </c>
      <c r="K34389">
        <v>1</v>
      </c>
      <c r="L34389" s="1">
        <v>37987</v>
      </c>
      <c r="M34389" s="1">
        <v>42109</v>
      </c>
      <c r="N34389" s="1">
        <v>42109</v>
      </c>
      <c r="O34389"/>
      <c r="P34389"/>
      <c r="Q34389"/>
      <c r="R34389"/>
    </row>
    <row r="34390" spans="1:18" hidden="1" x14ac:dyDescent="0.2">
      <c r="A34390" t="s">
        <v>119470</v>
      </c>
      <c r="B34390" t="s">
        <v>119471</v>
      </c>
      <c r="C34390" t="s">
        <v>119472</v>
      </c>
      <c r="D34390" t="s">
        <v>119473</v>
      </c>
      <c r="E34390">
        <v>251333</v>
      </c>
      <c r="F34390" t="s">
        <v>113</v>
      </c>
      <c r="G34390" t="s">
        <v>25</v>
      </c>
      <c r="H34390" t="s">
        <v>44</v>
      </c>
      <c r="I34390" t="s">
        <v>282</v>
      </c>
      <c r="J34390" t="s">
        <v>282</v>
      </c>
      <c r="K34390">
        <v>3</v>
      </c>
      <c r="L34390" s="1">
        <v>41275</v>
      </c>
      <c r="M34390" s="1">
        <v>41640</v>
      </c>
      <c r="N34390" s="1">
        <v>41791</v>
      </c>
      <c r="O34390"/>
      <c r="P34390"/>
      <c r="Q34390"/>
      <c r="R34390"/>
    </row>
    <row r="34391" spans="1:18" hidden="1" x14ac:dyDescent="0.2">
      <c r="A34391" t="s">
        <v>119474</v>
      </c>
      <c r="B34391" t="s">
        <v>119475</v>
      </c>
      <c r="C34391" t="s">
        <v>119476</v>
      </c>
      <c r="D34391" t="s">
        <v>357</v>
      </c>
      <c r="E34391">
        <v>2375000</v>
      </c>
      <c r="F34391" t="s">
        <v>18</v>
      </c>
      <c r="G34391" t="s">
        <v>25</v>
      </c>
      <c r="H34391" t="s">
        <v>582</v>
      </c>
      <c r="I34391" t="s">
        <v>6373</v>
      </c>
      <c r="J34391" t="s">
        <v>6373</v>
      </c>
      <c r="K34391">
        <v>1</v>
      </c>
      <c r="M34391" s="1">
        <v>40184</v>
      </c>
      <c r="N34391" s="1">
        <v>40184</v>
      </c>
      <c r="O34391"/>
      <c r="P34391"/>
      <c r="Q34391"/>
      <c r="R34391"/>
    </row>
    <row r="34392" spans="1:18" hidden="1" x14ac:dyDescent="0.2">
      <c r="A34392" t="s">
        <v>119477</v>
      </c>
      <c r="B34392" t="s">
        <v>119478</v>
      </c>
      <c r="C34392" t="s">
        <v>119479</v>
      </c>
      <c r="D34392" t="s">
        <v>75</v>
      </c>
      <c r="E34392">
        <v>40000</v>
      </c>
      <c r="F34392" t="s">
        <v>18</v>
      </c>
      <c r="G34392" t="s">
        <v>19</v>
      </c>
      <c r="H34392">
        <v>9</v>
      </c>
      <c r="I34392" t="s">
        <v>5642</v>
      </c>
      <c r="J34392" t="s">
        <v>119480</v>
      </c>
      <c r="K34392">
        <v>1</v>
      </c>
      <c r="M34392" s="1">
        <v>41618</v>
      </c>
      <c r="N34392" s="1">
        <v>41618</v>
      </c>
      <c r="O34392"/>
      <c r="P34392"/>
      <c r="Q34392"/>
      <c r="R34392"/>
    </row>
    <row r="34393" spans="1:18" hidden="1" x14ac:dyDescent="0.2">
      <c r="A34393" t="s">
        <v>119481</v>
      </c>
      <c r="B34393" t="s">
        <v>119482</v>
      </c>
      <c r="C34393" t="s">
        <v>119483</v>
      </c>
      <c r="D34393" t="s">
        <v>56</v>
      </c>
      <c r="E34393">
        <v>6516515</v>
      </c>
      <c r="F34393" t="s">
        <v>207</v>
      </c>
      <c r="K34393">
        <v>3</v>
      </c>
      <c r="M34393" s="1">
        <v>40197</v>
      </c>
      <c r="N34393" s="1">
        <v>41121</v>
      </c>
      <c r="O34393"/>
      <c r="P34393"/>
      <c r="Q34393"/>
      <c r="R34393"/>
    </row>
    <row r="34394" spans="1:18" hidden="1" x14ac:dyDescent="0.2">
      <c r="A34394" t="s">
        <v>119484</v>
      </c>
      <c r="B34394" t="s">
        <v>119485</v>
      </c>
      <c r="C34394" t="s">
        <v>119486</v>
      </c>
      <c r="D34394" t="s">
        <v>9493</v>
      </c>
      <c r="E34394">
        <v>2917935</v>
      </c>
      <c r="F34394" t="s">
        <v>18</v>
      </c>
      <c r="G34394" t="s">
        <v>128</v>
      </c>
      <c r="H34394" t="s">
        <v>129</v>
      </c>
      <c r="I34394" t="s">
        <v>130</v>
      </c>
      <c r="J34394" t="s">
        <v>130</v>
      </c>
      <c r="K34394">
        <v>3</v>
      </c>
      <c r="L34394" s="1">
        <v>41579</v>
      </c>
      <c r="M34394" s="1">
        <v>41582</v>
      </c>
      <c r="N34394" s="1">
        <v>42234</v>
      </c>
      <c r="O34394"/>
      <c r="P34394"/>
      <c r="Q34394"/>
      <c r="R34394"/>
    </row>
    <row r="34395" spans="1:18" hidden="1" x14ac:dyDescent="0.2">
      <c r="A34395" t="s">
        <v>119487</v>
      </c>
      <c r="B34395" t="s">
        <v>119488</v>
      </c>
      <c r="C34395" t="s">
        <v>119489</v>
      </c>
      <c r="D34395" t="s">
        <v>119490</v>
      </c>
      <c r="E34395">
        <v>10000</v>
      </c>
      <c r="F34395" t="s">
        <v>207</v>
      </c>
      <c r="G34395" t="s">
        <v>25</v>
      </c>
      <c r="H34395" t="s">
        <v>64</v>
      </c>
      <c r="I34395" t="s">
        <v>65</v>
      </c>
      <c r="J34395" t="s">
        <v>71</v>
      </c>
      <c r="K34395">
        <v>1</v>
      </c>
      <c r="M34395" s="1">
        <v>41518</v>
      </c>
      <c r="N34395" s="1">
        <v>41518</v>
      </c>
      <c r="O34395"/>
      <c r="P34395"/>
      <c r="Q34395"/>
      <c r="R34395"/>
    </row>
    <row r="34396" spans="1:18" x14ac:dyDescent="0.2">
      <c r="A34396" t="s">
        <v>119491</v>
      </c>
      <c r="B34396" t="s">
        <v>119492</v>
      </c>
      <c r="C34396" t="s">
        <v>119493</v>
      </c>
      <c r="D34396" t="s">
        <v>119494</v>
      </c>
      <c r="E34396">
        <v>2700000</v>
      </c>
      <c r="F34396" t="s">
        <v>18</v>
      </c>
      <c r="G34396" t="s">
        <v>25</v>
      </c>
      <c r="H34396" t="s">
        <v>208</v>
      </c>
      <c r="I34396" t="s">
        <v>7706</v>
      </c>
      <c r="J34396" t="s">
        <v>7706</v>
      </c>
      <c r="K34396">
        <v>5</v>
      </c>
      <c r="L34396" s="1">
        <v>40695</v>
      </c>
      <c r="M34396" s="1">
        <v>40723</v>
      </c>
      <c r="N34396" s="1">
        <v>41775</v>
      </c>
    </row>
    <row r="34397" spans="1:18" hidden="1" x14ac:dyDescent="0.2">
      <c r="A34397" t="s">
        <v>119495</v>
      </c>
      <c r="B34397" t="s">
        <v>119496</v>
      </c>
      <c r="D34397" t="s">
        <v>119497</v>
      </c>
      <c r="E34397" t="s">
        <v>43</v>
      </c>
      <c r="F34397" t="s">
        <v>18</v>
      </c>
      <c r="G34397" t="s">
        <v>25</v>
      </c>
      <c r="H34397" t="s">
        <v>142</v>
      </c>
      <c r="I34397" t="s">
        <v>1165</v>
      </c>
      <c r="J34397" t="s">
        <v>119498</v>
      </c>
      <c r="K34397">
        <v>1</v>
      </c>
      <c r="L34397" s="1">
        <v>41287</v>
      </c>
      <c r="M34397" s="1">
        <v>41279</v>
      </c>
      <c r="N34397" s="1">
        <v>41279</v>
      </c>
      <c r="O34397"/>
      <c r="P34397"/>
      <c r="Q34397"/>
      <c r="R34397"/>
    </row>
    <row r="34398" spans="1:18" x14ac:dyDescent="0.2">
      <c r="A34398" t="s">
        <v>119499</v>
      </c>
      <c r="B34398" t="s">
        <v>119500</v>
      </c>
      <c r="C34398" t="s">
        <v>119501</v>
      </c>
      <c r="D34398" t="s">
        <v>766</v>
      </c>
      <c r="E34398">
        <v>100000</v>
      </c>
      <c r="F34398" t="s">
        <v>18</v>
      </c>
      <c r="G34398" t="s">
        <v>25</v>
      </c>
      <c r="H34398" t="s">
        <v>121</v>
      </c>
      <c r="I34398" t="s">
        <v>528</v>
      </c>
      <c r="J34398" t="s">
        <v>52207</v>
      </c>
      <c r="K34398">
        <v>1</v>
      </c>
      <c r="L34398" s="1">
        <v>39814</v>
      </c>
      <c r="M34398" s="1">
        <v>41275</v>
      </c>
      <c r="N34398" s="1">
        <v>41275</v>
      </c>
    </row>
    <row r="34399" spans="1:18" hidden="1" x14ac:dyDescent="0.2">
      <c r="A34399" t="s">
        <v>119502</v>
      </c>
      <c r="B34399" t="s">
        <v>119503</v>
      </c>
      <c r="C34399" t="s">
        <v>119504</v>
      </c>
      <c r="D34399" t="s">
        <v>993</v>
      </c>
      <c r="E34399" t="s">
        <v>43</v>
      </c>
      <c r="F34399" t="s">
        <v>18</v>
      </c>
      <c r="G34399" t="s">
        <v>25</v>
      </c>
      <c r="H34399" t="s">
        <v>430</v>
      </c>
      <c r="I34399" t="s">
        <v>7659</v>
      </c>
      <c r="J34399" t="s">
        <v>7659</v>
      </c>
      <c r="K34399">
        <v>1</v>
      </c>
      <c r="M34399" s="1">
        <v>40778</v>
      </c>
      <c r="N34399" s="1">
        <v>40778</v>
      </c>
      <c r="O34399"/>
      <c r="P34399"/>
      <c r="Q34399"/>
      <c r="R34399"/>
    </row>
    <row r="34400" spans="1:18" x14ac:dyDescent="0.2">
      <c r="A34400" t="s">
        <v>119505</v>
      </c>
      <c r="B34400" t="s">
        <v>119506</v>
      </c>
      <c r="C34400" t="s">
        <v>119507</v>
      </c>
      <c r="D34400" t="s">
        <v>42</v>
      </c>
      <c r="E34400">
        <v>40000</v>
      </c>
      <c r="F34400" t="s">
        <v>18</v>
      </c>
      <c r="K34400">
        <v>1</v>
      </c>
      <c r="L34400" s="1">
        <v>40909</v>
      </c>
      <c r="M34400" s="1">
        <v>41010</v>
      </c>
      <c r="N34400" s="1">
        <v>41010</v>
      </c>
    </row>
    <row r="34401" spans="1:18" x14ac:dyDescent="0.2">
      <c r="A34401" t="s">
        <v>119508</v>
      </c>
      <c r="B34401" t="s">
        <v>119509</v>
      </c>
      <c r="C34401" t="s">
        <v>119510</v>
      </c>
      <c r="D34401" t="s">
        <v>119511</v>
      </c>
      <c r="E34401">
        <v>8800000</v>
      </c>
      <c r="F34401" t="s">
        <v>18</v>
      </c>
      <c r="G34401" t="s">
        <v>128</v>
      </c>
      <c r="H34401" t="s">
        <v>129</v>
      </c>
      <c r="I34401" t="s">
        <v>130</v>
      </c>
      <c r="J34401" t="s">
        <v>130</v>
      </c>
      <c r="K34401">
        <v>3</v>
      </c>
      <c r="L34401" s="1">
        <v>36892</v>
      </c>
      <c r="M34401" s="1">
        <v>40449</v>
      </c>
      <c r="N34401" s="1">
        <v>41353</v>
      </c>
    </row>
    <row r="34402" spans="1:18" hidden="1" x14ac:dyDescent="0.2">
      <c r="A34402" t="s">
        <v>119512</v>
      </c>
      <c r="B34402" t="s">
        <v>119513</v>
      </c>
      <c r="D34402" t="s">
        <v>36</v>
      </c>
      <c r="E34402">
        <v>4500000</v>
      </c>
      <c r="F34402" t="s">
        <v>18</v>
      </c>
      <c r="G34402" t="s">
        <v>25</v>
      </c>
      <c r="H34402" t="s">
        <v>64</v>
      </c>
      <c r="I34402" t="s">
        <v>65</v>
      </c>
      <c r="J34402" t="s">
        <v>71</v>
      </c>
      <c r="K34402">
        <v>1</v>
      </c>
      <c r="M34402" s="1">
        <v>39321</v>
      </c>
      <c r="N34402" s="1">
        <v>39321</v>
      </c>
      <c r="O34402"/>
      <c r="P34402"/>
      <c r="Q34402"/>
      <c r="R34402"/>
    </row>
    <row r="34403" spans="1:18" hidden="1" x14ac:dyDescent="0.2">
      <c r="A34403" t="s">
        <v>119514</v>
      </c>
      <c r="B34403" t="s">
        <v>119515</v>
      </c>
      <c r="C34403" t="s">
        <v>119516</v>
      </c>
      <c r="D34403" t="s">
        <v>7593</v>
      </c>
      <c r="E34403">
        <v>25107</v>
      </c>
      <c r="F34403" t="s">
        <v>18</v>
      </c>
      <c r="G34403" t="s">
        <v>2125</v>
      </c>
      <c r="H34403">
        <v>15</v>
      </c>
      <c r="I34403" t="s">
        <v>15535</v>
      </c>
      <c r="J34403" t="s">
        <v>15535</v>
      </c>
      <c r="K34403">
        <v>1</v>
      </c>
      <c r="M34403" s="1">
        <v>41944</v>
      </c>
      <c r="N34403" s="1">
        <v>41944</v>
      </c>
      <c r="O34403"/>
      <c r="P34403"/>
      <c r="Q34403"/>
      <c r="R34403"/>
    </row>
    <row r="34404" spans="1:18" hidden="1" x14ac:dyDescent="0.2">
      <c r="A34404" t="s">
        <v>119517</v>
      </c>
      <c r="B34404" t="s">
        <v>119518</v>
      </c>
      <c r="C34404" t="s">
        <v>119519</v>
      </c>
      <c r="D34404" t="s">
        <v>766</v>
      </c>
      <c r="E34404">
        <v>175800000</v>
      </c>
      <c r="F34404" t="s">
        <v>18</v>
      </c>
      <c r="G34404" t="s">
        <v>25</v>
      </c>
      <c r="H34404" t="s">
        <v>158</v>
      </c>
      <c r="I34404" t="s">
        <v>244</v>
      </c>
      <c r="J34404" t="s">
        <v>244</v>
      </c>
      <c r="K34404">
        <v>5</v>
      </c>
      <c r="L34404" s="1">
        <v>38353</v>
      </c>
      <c r="M34404" s="1">
        <v>39033</v>
      </c>
      <c r="N34404" s="1">
        <v>40774</v>
      </c>
      <c r="O34404"/>
      <c r="P34404"/>
      <c r="Q34404"/>
      <c r="R34404"/>
    </row>
    <row r="34405" spans="1:18" x14ac:dyDescent="0.2">
      <c r="A34405" t="s">
        <v>119520</v>
      </c>
      <c r="B34405" t="s">
        <v>119521</v>
      </c>
      <c r="C34405" t="s">
        <v>119522</v>
      </c>
      <c r="D34405" t="s">
        <v>75</v>
      </c>
      <c r="E34405">
        <v>65000</v>
      </c>
      <c r="F34405" t="s">
        <v>18</v>
      </c>
      <c r="G34405" t="s">
        <v>552</v>
      </c>
      <c r="H34405">
        <v>29</v>
      </c>
      <c r="I34405" t="s">
        <v>749</v>
      </c>
      <c r="J34405" t="s">
        <v>749</v>
      </c>
      <c r="K34405">
        <v>2</v>
      </c>
      <c r="L34405" s="1">
        <v>41275</v>
      </c>
      <c r="M34405" s="1">
        <v>41518</v>
      </c>
      <c r="N34405" s="1">
        <v>41791</v>
      </c>
    </row>
    <row r="34406" spans="1:18" hidden="1" x14ac:dyDescent="0.2">
      <c r="A34406" t="s">
        <v>119523</v>
      </c>
      <c r="B34406" t="s">
        <v>119524</v>
      </c>
      <c r="C34406" t="s">
        <v>119525</v>
      </c>
      <c r="D34406" t="s">
        <v>1744</v>
      </c>
      <c r="E34406">
        <v>594336</v>
      </c>
      <c r="F34406" t="s">
        <v>207</v>
      </c>
      <c r="K34406">
        <v>3</v>
      </c>
      <c r="L34406" s="1">
        <v>41548</v>
      </c>
      <c r="M34406" s="1">
        <v>41892</v>
      </c>
      <c r="N34406" s="1">
        <v>42216</v>
      </c>
      <c r="O34406"/>
      <c r="P34406"/>
      <c r="Q34406"/>
      <c r="R34406"/>
    </row>
    <row r="34407" spans="1:18" x14ac:dyDescent="0.2">
      <c r="A34407" t="s">
        <v>119526</v>
      </c>
      <c r="B34407" t="s">
        <v>119527</v>
      </c>
      <c r="C34407" t="s">
        <v>119528</v>
      </c>
      <c r="D34407" t="s">
        <v>119529</v>
      </c>
      <c r="E34407">
        <v>570000</v>
      </c>
      <c r="F34407" t="s">
        <v>18</v>
      </c>
      <c r="G34407" t="s">
        <v>25</v>
      </c>
      <c r="H34407" t="s">
        <v>208</v>
      </c>
      <c r="I34407" t="s">
        <v>209</v>
      </c>
      <c r="J34407" t="s">
        <v>209</v>
      </c>
      <c r="K34407">
        <v>3</v>
      </c>
      <c r="L34407" s="1">
        <v>40909</v>
      </c>
      <c r="M34407" s="1">
        <v>41392</v>
      </c>
      <c r="N34407" s="1">
        <v>41493</v>
      </c>
    </row>
    <row r="34408" spans="1:18" hidden="1" x14ac:dyDescent="0.2">
      <c r="A34408" t="s">
        <v>119530</v>
      </c>
      <c r="B34408" t="s">
        <v>119531</v>
      </c>
      <c r="C34408" t="s">
        <v>119532</v>
      </c>
      <c r="D34408" t="s">
        <v>119533</v>
      </c>
      <c r="E34408">
        <v>1306316</v>
      </c>
      <c r="F34408" t="s">
        <v>18</v>
      </c>
      <c r="G34408" t="s">
        <v>552</v>
      </c>
      <c r="H34408">
        <v>60</v>
      </c>
      <c r="I34408" t="s">
        <v>5648</v>
      </c>
      <c r="J34408" t="s">
        <v>5648</v>
      </c>
      <c r="K34408">
        <v>2</v>
      </c>
      <c r="L34408" s="1">
        <v>41456</v>
      </c>
      <c r="M34408" s="1">
        <v>41791</v>
      </c>
      <c r="N34408" s="1">
        <v>41964</v>
      </c>
      <c r="O34408"/>
      <c r="P34408"/>
      <c r="Q34408"/>
      <c r="R34408"/>
    </row>
    <row r="34409" spans="1:18" hidden="1" x14ac:dyDescent="0.2">
      <c r="A34409" t="s">
        <v>119534</v>
      </c>
      <c r="B34409" t="s">
        <v>119535</v>
      </c>
      <c r="C34409" t="s">
        <v>119536</v>
      </c>
      <c r="D34409" t="s">
        <v>119537</v>
      </c>
      <c r="E34409" t="s">
        <v>43</v>
      </c>
      <c r="F34409" t="s">
        <v>18</v>
      </c>
      <c r="G34409" t="s">
        <v>347</v>
      </c>
      <c r="H34409">
        <v>7</v>
      </c>
      <c r="I34409" t="s">
        <v>762</v>
      </c>
      <c r="J34409" t="s">
        <v>762</v>
      </c>
      <c r="K34409">
        <v>1</v>
      </c>
      <c r="L34409" s="1">
        <v>36526</v>
      </c>
      <c r="M34409" s="1">
        <v>41395</v>
      </c>
      <c r="N34409" s="1">
        <v>41395</v>
      </c>
      <c r="O34409"/>
      <c r="P34409"/>
      <c r="Q34409"/>
      <c r="R34409"/>
    </row>
    <row r="34410" spans="1:18" hidden="1" x14ac:dyDescent="0.2">
      <c r="A34410" t="s">
        <v>119538</v>
      </c>
      <c r="B34410" t="s">
        <v>119539</v>
      </c>
      <c r="C34410" t="s">
        <v>119540</v>
      </c>
      <c r="D34410" t="s">
        <v>3932</v>
      </c>
      <c r="E34410">
        <v>61000000</v>
      </c>
      <c r="F34410" t="s">
        <v>113</v>
      </c>
      <c r="G34410" t="s">
        <v>25</v>
      </c>
      <c r="H34410" t="s">
        <v>286</v>
      </c>
      <c r="I34410" t="s">
        <v>874</v>
      </c>
      <c r="J34410" t="s">
        <v>875</v>
      </c>
      <c r="K34410">
        <v>2</v>
      </c>
      <c r="M34410" s="1">
        <v>37687</v>
      </c>
      <c r="N34410" s="1">
        <v>38427</v>
      </c>
      <c r="O34410"/>
      <c r="P34410"/>
      <c r="Q34410"/>
      <c r="R34410"/>
    </row>
    <row r="34411" spans="1:18" x14ac:dyDescent="0.2">
      <c r="A34411" t="s">
        <v>119541</v>
      </c>
      <c r="B34411" t="s">
        <v>119542</v>
      </c>
      <c r="C34411" t="s">
        <v>119543</v>
      </c>
      <c r="D34411" t="s">
        <v>119544</v>
      </c>
      <c r="E34411">
        <v>31000000</v>
      </c>
      <c r="F34411" t="s">
        <v>18</v>
      </c>
      <c r="G34411" t="s">
        <v>25</v>
      </c>
      <c r="H34411" t="s">
        <v>106</v>
      </c>
      <c r="I34411" t="s">
        <v>107</v>
      </c>
      <c r="J34411" t="s">
        <v>108</v>
      </c>
      <c r="K34411">
        <v>3</v>
      </c>
      <c r="L34411" s="1">
        <v>38353</v>
      </c>
      <c r="M34411" s="1">
        <v>38353</v>
      </c>
      <c r="N34411" s="1">
        <v>42032</v>
      </c>
    </row>
    <row r="34412" spans="1:18" x14ac:dyDescent="0.2">
      <c r="A34412" t="s">
        <v>119545</v>
      </c>
      <c r="B34412" t="s">
        <v>119546</v>
      </c>
      <c r="C34412" t="s">
        <v>119547</v>
      </c>
      <c r="D34412" t="s">
        <v>42</v>
      </c>
      <c r="E34412">
        <v>200000</v>
      </c>
      <c r="F34412" t="s">
        <v>18</v>
      </c>
      <c r="G34412" t="s">
        <v>25</v>
      </c>
      <c r="H34412" t="s">
        <v>1234</v>
      </c>
      <c r="I34412" t="s">
        <v>1235</v>
      </c>
      <c r="J34412" t="s">
        <v>1235</v>
      </c>
      <c r="K34412">
        <v>1</v>
      </c>
      <c r="L34412" s="1">
        <v>40544</v>
      </c>
      <c r="M34412" s="1">
        <v>41630</v>
      </c>
      <c r="N34412" s="1">
        <v>41630</v>
      </c>
    </row>
    <row r="34413" spans="1:18" hidden="1" x14ac:dyDescent="0.2">
      <c r="A34413" t="s">
        <v>119548</v>
      </c>
      <c r="B34413" t="s">
        <v>119549</v>
      </c>
      <c r="C34413" t="s">
        <v>119550</v>
      </c>
      <c r="D34413" t="s">
        <v>119551</v>
      </c>
      <c r="E34413">
        <v>1601000</v>
      </c>
      <c r="F34413" t="s">
        <v>18</v>
      </c>
      <c r="G34413" t="s">
        <v>25</v>
      </c>
      <c r="H34413" t="s">
        <v>64</v>
      </c>
      <c r="I34413" t="s">
        <v>65</v>
      </c>
      <c r="J34413" t="s">
        <v>71</v>
      </c>
      <c r="K34413">
        <v>2</v>
      </c>
      <c r="L34413" s="1">
        <v>40179</v>
      </c>
      <c r="M34413" s="1">
        <v>40269</v>
      </c>
      <c r="N34413" s="1">
        <v>40770</v>
      </c>
      <c r="O34413"/>
      <c r="P34413"/>
      <c r="Q34413"/>
      <c r="R34413"/>
    </row>
    <row r="34414" spans="1:18" hidden="1" x14ac:dyDescent="0.2">
      <c r="A34414" t="s">
        <v>119552</v>
      </c>
      <c r="B34414" t="s">
        <v>119553</v>
      </c>
      <c r="C34414" t="s">
        <v>119554</v>
      </c>
      <c r="D34414" t="s">
        <v>36</v>
      </c>
      <c r="E34414" t="s">
        <v>43</v>
      </c>
      <c r="F34414" t="s">
        <v>207</v>
      </c>
      <c r="G34414" t="s">
        <v>25</v>
      </c>
      <c r="H34414" t="s">
        <v>158</v>
      </c>
      <c r="I34414" t="s">
        <v>2686</v>
      </c>
      <c r="J34414" t="s">
        <v>8103</v>
      </c>
      <c r="K34414">
        <v>1</v>
      </c>
      <c r="L34414" s="1">
        <v>39814</v>
      </c>
      <c r="M34414" s="1">
        <v>40026</v>
      </c>
      <c r="N34414" s="1">
        <v>40026</v>
      </c>
      <c r="O34414"/>
      <c r="P34414"/>
      <c r="Q34414"/>
      <c r="R34414"/>
    </row>
    <row r="34415" spans="1:18" x14ac:dyDescent="0.2">
      <c r="A34415" t="s">
        <v>119555</v>
      </c>
      <c r="B34415" t="s">
        <v>119556</v>
      </c>
      <c r="C34415" t="s">
        <v>119557</v>
      </c>
      <c r="D34415" t="s">
        <v>119558</v>
      </c>
      <c r="E34415">
        <v>100000</v>
      </c>
      <c r="F34415" t="s">
        <v>18</v>
      </c>
      <c r="G34415" t="s">
        <v>25</v>
      </c>
      <c r="H34415" t="s">
        <v>527</v>
      </c>
      <c r="I34415" t="s">
        <v>528</v>
      </c>
      <c r="J34415" t="s">
        <v>529</v>
      </c>
      <c r="K34415">
        <v>1</v>
      </c>
      <c r="L34415" s="1">
        <v>40115</v>
      </c>
      <c r="M34415" s="1">
        <v>40353</v>
      </c>
      <c r="N34415" s="1">
        <v>40353</v>
      </c>
    </row>
    <row r="34416" spans="1:18" hidden="1" x14ac:dyDescent="0.2">
      <c r="A34416" t="s">
        <v>119559</v>
      </c>
      <c r="B34416" t="s">
        <v>119560</v>
      </c>
      <c r="C34416" t="s">
        <v>119561</v>
      </c>
      <c r="D34416" t="s">
        <v>36110</v>
      </c>
      <c r="E34416">
        <v>876693</v>
      </c>
      <c r="F34416" t="s">
        <v>18</v>
      </c>
      <c r="G34416" t="s">
        <v>128</v>
      </c>
      <c r="H34416" t="s">
        <v>129</v>
      </c>
      <c r="I34416" t="s">
        <v>130</v>
      </c>
      <c r="J34416" t="s">
        <v>130</v>
      </c>
      <c r="K34416">
        <v>1</v>
      </c>
      <c r="L34416" s="1">
        <v>39630</v>
      </c>
      <c r="M34416" s="1">
        <v>40564</v>
      </c>
      <c r="N34416" s="1">
        <v>40564</v>
      </c>
      <c r="O34416"/>
      <c r="P34416"/>
      <c r="Q34416"/>
      <c r="R34416"/>
    </row>
    <row r="34417" spans="1:18" x14ac:dyDescent="0.2">
      <c r="A34417" t="s">
        <v>119562</v>
      </c>
      <c r="B34417" t="s">
        <v>119563</v>
      </c>
      <c r="C34417" t="s">
        <v>119564</v>
      </c>
      <c r="D34417" t="s">
        <v>50</v>
      </c>
      <c r="E34417">
        <v>475000</v>
      </c>
      <c r="F34417" t="s">
        <v>18</v>
      </c>
      <c r="G34417" t="s">
        <v>25</v>
      </c>
      <c r="H34417" t="s">
        <v>64</v>
      </c>
      <c r="I34417" t="s">
        <v>95</v>
      </c>
      <c r="J34417" t="s">
        <v>33047</v>
      </c>
      <c r="K34417">
        <v>2</v>
      </c>
      <c r="L34417" s="1">
        <v>39814</v>
      </c>
      <c r="M34417" s="1">
        <v>39845</v>
      </c>
      <c r="N34417" s="1">
        <v>40036</v>
      </c>
    </row>
    <row r="34418" spans="1:18" x14ac:dyDescent="0.2">
      <c r="A34418" t="s">
        <v>119565</v>
      </c>
      <c r="B34418" t="s">
        <v>119566</v>
      </c>
      <c r="C34418" t="s">
        <v>119567</v>
      </c>
      <c r="D34418" t="s">
        <v>119568</v>
      </c>
      <c r="E34418">
        <v>34700000</v>
      </c>
      <c r="F34418" t="s">
        <v>113</v>
      </c>
      <c r="G34418" t="s">
        <v>25</v>
      </c>
      <c r="H34418" t="s">
        <v>64</v>
      </c>
      <c r="I34418" t="s">
        <v>65</v>
      </c>
      <c r="J34418" t="s">
        <v>71</v>
      </c>
      <c r="K34418">
        <v>6</v>
      </c>
      <c r="L34418" s="1">
        <v>38838</v>
      </c>
      <c r="M34418" s="1">
        <v>39083</v>
      </c>
      <c r="N34418" s="1">
        <v>41113</v>
      </c>
    </row>
    <row r="34419" spans="1:18" x14ac:dyDescent="0.2">
      <c r="A34419" t="s">
        <v>119569</v>
      </c>
      <c r="B34419" t="s">
        <v>119570</v>
      </c>
      <c r="C34419" t="s">
        <v>119571</v>
      </c>
      <c r="D34419" t="s">
        <v>119572</v>
      </c>
      <c r="E34419">
        <v>120000</v>
      </c>
      <c r="F34419" t="s">
        <v>18</v>
      </c>
      <c r="G34419" t="s">
        <v>25</v>
      </c>
      <c r="H34419" t="s">
        <v>64</v>
      </c>
      <c r="I34419" t="s">
        <v>65</v>
      </c>
      <c r="J34419" t="s">
        <v>271</v>
      </c>
      <c r="K34419">
        <v>1</v>
      </c>
      <c r="L34419" s="1">
        <v>41426</v>
      </c>
      <c r="M34419" s="1">
        <v>41974</v>
      </c>
      <c r="N34419" s="1">
        <v>41974</v>
      </c>
    </row>
    <row r="34420" spans="1:18" x14ac:dyDescent="0.2">
      <c r="A34420" t="s">
        <v>119573</v>
      </c>
      <c r="B34420" t="s">
        <v>119574</v>
      </c>
      <c r="C34420" t="s">
        <v>119575</v>
      </c>
      <c r="D34420" t="s">
        <v>36</v>
      </c>
      <c r="E34420">
        <v>100000</v>
      </c>
      <c r="F34420" t="s">
        <v>18</v>
      </c>
      <c r="K34420">
        <v>1</v>
      </c>
      <c r="L34420" s="1">
        <v>39783</v>
      </c>
      <c r="M34420" s="1">
        <v>40330</v>
      </c>
      <c r="N34420" s="1">
        <v>40330</v>
      </c>
    </row>
    <row r="34421" spans="1:18" hidden="1" x14ac:dyDescent="0.2">
      <c r="A34421" t="s">
        <v>119576</v>
      </c>
      <c r="B34421" t="s">
        <v>119577</v>
      </c>
      <c r="C34421" t="s">
        <v>119578</v>
      </c>
      <c r="D34421" t="s">
        <v>119579</v>
      </c>
      <c r="E34421">
        <v>653600</v>
      </c>
      <c r="F34421" t="s">
        <v>18</v>
      </c>
      <c r="G34421" t="s">
        <v>552</v>
      </c>
      <c r="H34421">
        <v>29</v>
      </c>
      <c r="I34421" t="s">
        <v>749</v>
      </c>
      <c r="J34421" t="s">
        <v>749</v>
      </c>
      <c r="K34421">
        <v>1</v>
      </c>
      <c r="M34421" s="1">
        <v>41394</v>
      </c>
      <c r="N34421" s="1">
        <v>41394</v>
      </c>
      <c r="O34421"/>
      <c r="P34421"/>
      <c r="Q34421"/>
      <c r="R34421"/>
    </row>
    <row r="34422" spans="1:18" x14ac:dyDescent="0.2">
      <c r="A34422" t="s">
        <v>119580</v>
      </c>
      <c r="B34422" t="s">
        <v>119581</v>
      </c>
      <c r="C34422" t="s">
        <v>119582</v>
      </c>
      <c r="D34422" t="s">
        <v>119583</v>
      </c>
      <c r="E34422">
        <v>1580000</v>
      </c>
      <c r="F34422" t="s">
        <v>18</v>
      </c>
      <c r="G34422" t="s">
        <v>57</v>
      </c>
      <c r="H34422" t="s">
        <v>1644</v>
      </c>
      <c r="I34422" t="s">
        <v>1645</v>
      </c>
      <c r="J34422" t="s">
        <v>1645</v>
      </c>
      <c r="K34422">
        <v>2</v>
      </c>
      <c r="L34422" s="1">
        <v>39295</v>
      </c>
      <c r="M34422" s="1">
        <v>39448</v>
      </c>
      <c r="N34422" s="1">
        <v>39661</v>
      </c>
    </row>
    <row r="34423" spans="1:18" x14ac:dyDescent="0.2">
      <c r="A34423" t="s">
        <v>119584</v>
      </c>
      <c r="B34423" t="s">
        <v>119585</v>
      </c>
      <c r="C34423" t="s">
        <v>119586</v>
      </c>
      <c r="D34423" t="s">
        <v>119587</v>
      </c>
      <c r="E34423">
        <v>160000</v>
      </c>
      <c r="F34423" t="s">
        <v>113</v>
      </c>
      <c r="G34423" t="s">
        <v>25</v>
      </c>
      <c r="H34423" t="s">
        <v>64</v>
      </c>
      <c r="I34423" t="s">
        <v>95</v>
      </c>
      <c r="J34423" t="s">
        <v>95</v>
      </c>
      <c r="K34423">
        <v>2</v>
      </c>
      <c r="L34423" s="1">
        <v>41801</v>
      </c>
      <c r="M34423" s="1">
        <v>41801</v>
      </c>
      <c r="N34423" s="1">
        <v>42024</v>
      </c>
    </row>
    <row r="34424" spans="1:18" x14ac:dyDescent="0.2">
      <c r="A34424" t="s">
        <v>119588</v>
      </c>
      <c r="B34424" t="s">
        <v>119589</v>
      </c>
      <c r="C34424" t="s">
        <v>119590</v>
      </c>
      <c r="D34424" t="s">
        <v>119591</v>
      </c>
      <c r="E34424">
        <v>1500000</v>
      </c>
      <c r="F34424" t="s">
        <v>18</v>
      </c>
      <c r="G34424" t="s">
        <v>25</v>
      </c>
      <c r="H34424" t="s">
        <v>106</v>
      </c>
      <c r="I34424" t="s">
        <v>107</v>
      </c>
      <c r="J34424" t="s">
        <v>108</v>
      </c>
      <c r="K34424">
        <v>1</v>
      </c>
      <c r="L34424" s="1">
        <v>40247</v>
      </c>
      <c r="M34424" s="1">
        <v>41765</v>
      </c>
      <c r="N34424" s="1">
        <v>41765</v>
      </c>
    </row>
    <row r="34425" spans="1:18" hidden="1" x14ac:dyDescent="0.2">
      <c r="A34425" t="s">
        <v>119592</v>
      </c>
      <c r="B34425" t="s">
        <v>119593</v>
      </c>
      <c r="C34425" t="s">
        <v>119594</v>
      </c>
      <c r="E34425" t="s">
        <v>43</v>
      </c>
      <c r="F34425" t="s">
        <v>18</v>
      </c>
      <c r="G34425" t="s">
        <v>25</v>
      </c>
      <c r="H34425" t="s">
        <v>1330</v>
      </c>
      <c r="I34425" t="s">
        <v>1331</v>
      </c>
      <c r="J34425" t="s">
        <v>18031</v>
      </c>
      <c r="K34425">
        <v>1</v>
      </c>
      <c r="L34425" s="1">
        <v>40179</v>
      </c>
      <c r="M34425" s="1">
        <v>40424</v>
      </c>
      <c r="N34425" s="1">
        <v>40424</v>
      </c>
      <c r="O34425"/>
      <c r="P34425"/>
      <c r="Q34425"/>
      <c r="R34425"/>
    </row>
    <row r="34426" spans="1:18" hidden="1" x14ac:dyDescent="0.2">
      <c r="A34426" t="s">
        <v>119595</v>
      </c>
      <c r="B34426" t="s">
        <v>119596</v>
      </c>
      <c r="C34426" t="s">
        <v>119597</v>
      </c>
      <c r="D34426" t="s">
        <v>741</v>
      </c>
      <c r="E34426">
        <v>10931341</v>
      </c>
      <c r="F34426" t="s">
        <v>18</v>
      </c>
      <c r="G34426" t="s">
        <v>25</v>
      </c>
      <c r="H34426" t="s">
        <v>64</v>
      </c>
      <c r="I34426" t="s">
        <v>65</v>
      </c>
      <c r="J34426" t="s">
        <v>606</v>
      </c>
      <c r="K34426">
        <v>4</v>
      </c>
      <c r="M34426" s="1">
        <v>40072</v>
      </c>
      <c r="N34426" s="1">
        <v>41091</v>
      </c>
      <c r="O34426"/>
      <c r="P34426"/>
      <c r="Q34426"/>
      <c r="R34426"/>
    </row>
    <row r="34427" spans="1:18" hidden="1" x14ac:dyDescent="0.2">
      <c r="A34427" t="s">
        <v>119598</v>
      </c>
      <c r="B34427" t="s">
        <v>119599</v>
      </c>
      <c r="C34427" t="s">
        <v>119600</v>
      </c>
      <c r="D34427" t="s">
        <v>8644</v>
      </c>
      <c r="E34427" t="s">
        <v>43</v>
      </c>
      <c r="F34427" t="s">
        <v>18</v>
      </c>
      <c r="G34427" t="s">
        <v>2318</v>
      </c>
      <c r="H34427">
        <v>4</v>
      </c>
      <c r="I34427" t="s">
        <v>8863</v>
      </c>
      <c r="J34427" t="s">
        <v>8863</v>
      </c>
      <c r="K34427">
        <v>1</v>
      </c>
      <c r="L34427" s="1">
        <v>40909</v>
      </c>
      <c r="M34427" s="1">
        <v>42293</v>
      </c>
      <c r="N34427" s="1">
        <v>42293</v>
      </c>
      <c r="O34427"/>
      <c r="P34427"/>
      <c r="Q34427"/>
      <c r="R34427"/>
    </row>
    <row r="34428" spans="1:18" hidden="1" x14ac:dyDescent="0.2">
      <c r="A34428" t="s">
        <v>119601</v>
      </c>
      <c r="B34428" t="s">
        <v>119602</v>
      </c>
      <c r="C34428" t="s">
        <v>119603</v>
      </c>
      <c r="D34428" t="s">
        <v>91983</v>
      </c>
      <c r="E34428">
        <v>528189</v>
      </c>
      <c r="F34428" t="s">
        <v>18</v>
      </c>
      <c r="G34428" t="s">
        <v>165</v>
      </c>
      <c r="H34428" t="s">
        <v>166</v>
      </c>
      <c r="I34428" t="s">
        <v>167</v>
      </c>
      <c r="J34428" t="s">
        <v>167</v>
      </c>
      <c r="K34428">
        <v>1</v>
      </c>
      <c r="L34428" s="1">
        <v>40909</v>
      </c>
      <c r="M34428" s="1">
        <v>41275</v>
      </c>
      <c r="N34428" s="1">
        <v>41275</v>
      </c>
      <c r="O34428"/>
      <c r="P34428"/>
      <c r="Q34428"/>
      <c r="R34428"/>
    </row>
    <row r="34429" spans="1:18" hidden="1" x14ac:dyDescent="0.2">
      <c r="A34429" t="s">
        <v>119604</v>
      </c>
      <c r="B34429" t="s">
        <v>119605</v>
      </c>
      <c r="C34429" t="s">
        <v>119606</v>
      </c>
      <c r="D34429" t="s">
        <v>119607</v>
      </c>
      <c r="E34429">
        <v>9212</v>
      </c>
      <c r="F34429" t="s">
        <v>18</v>
      </c>
      <c r="G34429" t="s">
        <v>341</v>
      </c>
      <c r="H34429">
        <v>12</v>
      </c>
      <c r="I34429" t="s">
        <v>119608</v>
      </c>
      <c r="J34429" t="s">
        <v>119608</v>
      </c>
      <c r="K34429">
        <v>1</v>
      </c>
      <c r="L34429" s="1">
        <v>41244</v>
      </c>
      <c r="M34429" s="1">
        <v>41334</v>
      </c>
      <c r="N34429" s="1">
        <v>41334</v>
      </c>
      <c r="O34429"/>
      <c r="P34429"/>
      <c r="Q34429"/>
      <c r="R34429"/>
    </row>
    <row r="34430" spans="1:18" x14ac:dyDescent="0.2">
      <c r="A34430" t="s">
        <v>119609</v>
      </c>
      <c r="B34430" t="s">
        <v>119610</v>
      </c>
      <c r="C34430" t="s">
        <v>119611</v>
      </c>
      <c r="D34430" t="s">
        <v>643</v>
      </c>
      <c r="E34430">
        <v>1200000</v>
      </c>
      <c r="F34430" t="s">
        <v>18</v>
      </c>
      <c r="G34430" t="s">
        <v>25</v>
      </c>
      <c r="H34430" t="s">
        <v>106</v>
      </c>
      <c r="I34430" t="s">
        <v>107</v>
      </c>
      <c r="J34430" t="s">
        <v>108</v>
      </c>
      <c r="K34430">
        <v>1</v>
      </c>
      <c r="L34430" s="1">
        <v>35065</v>
      </c>
      <c r="M34430" s="1">
        <v>41395</v>
      </c>
      <c r="N34430" s="1">
        <v>41395</v>
      </c>
    </row>
    <row r="34431" spans="1:18" hidden="1" x14ac:dyDescent="0.2">
      <c r="A34431" t="s">
        <v>119612</v>
      </c>
      <c r="B34431" t="s">
        <v>119613</v>
      </c>
      <c r="C34431" t="s">
        <v>119614</v>
      </c>
      <c r="E34431" t="s">
        <v>43</v>
      </c>
      <c r="F34431" t="s">
        <v>18</v>
      </c>
      <c r="G34431" t="s">
        <v>25</v>
      </c>
      <c r="H34431" t="s">
        <v>790</v>
      </c>
      <c r="I34431" t="s">
        <v>791</v>
      </c>
      <c r="J34431" t="s">
        <v>791</v>
      </c>
      <c r="K34431">
        <v>1</v>
      </c>
      <c r="L34431" s="1">
        <v>39479</v>
      </c>
      <c r="M34431" s="1">
        <v>41977</v>
      </c>
      <c r="N34431" s="1">
        <v>41977</v>
      </c>
      <c r="O34431"/>
      <c r="P34431"/>
      <c r="Q34431"/>
      <c r="R34431"/>
    </row>
    <row r="34432" spans="1:18" hidden="1" x14ac:dyDescent="0.2">
      <c r="A34432" t="s">
        <v>119615</v>
      </c>
      <c r="B34432" t="s">
        <v>119616</v>
      </c>
      <c r="C34432" t="s">
        <v>119617</v>
      </c>
      <c r="D34432" t="s">
        <v>119618</v>
      </c>
      <c r="E34432">
        <v>1142000</v>
      </c>
      <c r="F34432" t="s">
        <v>18</v>
      </c>
      <c r="G34432" t="s">
        <v>57</v>
      </c>
      <c r="H34432" t="s">
        <v>202</v>
      </c>
      <c r="I34432" t="s">
        <v>203</v>
      </c>
      <c r="J34432" t="s">
        <v>203</v>
      </c>
      <c r="K34432">
        <v>1</v>
      </c>
      <c r="L34432" s="1">
        <v>39814</v>
      </c>
      <c r="M34432" s="1">
        <v>41948</v>
      </c>
      <c r="N34432" s="1">
        <v>41948</v>
      </c>
      <c r="O34432"/>
      <c r="P34432"/>
      <c r="Q34432"/>
      <c r="R34432"/>
    </row>
    <row r="34433" spans="1:18" hidden="1" x14ac:dyDescent="0.2">
      <c r="A34433" t="s">
        <v>119619</v>
      </c>
      <c r="B34433" t="s">
        <v>119620</v>
      </c>
      <c r="C34433" t="s">
        <v>119621</v>
      </c>
      <c r="D34433" t="s">
        <v>119622</v>
      </c>
      <c r="E34433">
        <v>25000</v>
      </c>
      <c r="F34433" t="s">
        <v>18</v>
      </c>
      <c r="G34433" t="s">
        <v>25</v>
      </c>
      <c r="H34433" t="s">
        <v>106</v>
      </c>
      <c r="I34433" t="s">
        <v>107</v>
      </c>
      <c r="J34433" t="s">
        <v>108</v>
      </c>
      <c r="K34433">
        <v>1</v>
      </c>
      <c r="M34433" s="1">
        <v>41760</v>
      </c>
      <c r="N34433" s="1">
        <v>41760</v>
      </c>
      <c r="O34433"/>
      <c r="P34433"/>
      <c r="Q34433"/>
      <c r="R34433"/>
    </row>
    <row r="34434" spans="1:18" x14ac:dyDescent="0.2">
      <c r="A34434" t="s">
        <v>119623</v>
      </c>
      <c r="B34434" t="s">
        <v>119624</v>
      </c>
      <c r="C34434" t="s">
        <v>119625</v>
      </c>
      <c r="D34434" t="s">
        <v>119626</v>
      </c>
      <c r="E34434">
        <v>5500000</v>
      </c>
      <c r="F34434" t="s">
        <v>113</v>
      </c>
      <c r="G34434" t="s">
        <v>25</v>
      </c>
      <c r="H34434" t="s">
        <v>286</v>
      </c>
      <c r="I34434" t="s">
        <v>1030</v>
      </c>
      <c r="J34434" t="s">
        <v>1030</v>
      </c>
      <c r="K34434">
        <v>2</v>
      </c>
      <c r="L34434" s="1">
        <v>40532</v>
      </c>
      <c r="M34434" s="1">
        <v>40532</v>
      </c>
      <c r="N34434" s="1">
        <v>41045</v>
      </c>
    </row>
    <row r="34435" spans="1:18" hidden="1" x14ac:dyDescent="0.2">
      <c r="A34435" t="s">
        <v>119627</v>
      </c>
      <c r="B34435" t="s">
        <v>119628</v>
      </c>
      <c r="C34435" t="s">
        <v>119629</v>
      </c>
      <c r="D34435" t="s">
        <v>42</v>
      </c>
      <c r="E34435" t="s">
        <v>43</v>
      </c>
      <c r="F34435" t="s">
        <v>18</v>
      </c>
      <c r="G34435" t="s">
        <v>25</v>
      </c>
      <c r="H34435" t="s">
        <v>1396</v>
      </c>
      <c r="I34435" t="s">
        <v>1397</v>
      </c>
      <c r="J34435" t="s">
        <v>1397</v>
      </c>
      <c r="K34435">
        <v>1</v>
      </c>
      <c r="L34435" s="1">
        <v>41122</v>
      </c>
      <c r="M34435" s="1">
        <v>41221</v>
      </c>
      <c r="N34435" s="1">
        <v>41221</v>
      </c>
      <c r="O34435"/>
      <c r="P34435"/>
      <c r="Q34435"/>
      <c r="R34435"/>
    </row>
    <row r="34436" spans="1:18" x14ac:dyDescent="0.2">
      <c r="A34436" t="s">
        <v>119630</v>
      </c>
      <c r="B34436" t="s">
        <v>119631</v>
      </c>
      <c r="C34436" t="s">
        <v>119632</v>
      </c>
      <c r="D34436" t="s">
        <v>766</v>
      </c>
      <c r="E34436">
        <v>300000</v>
      </c>
      <c r="F34436" t="s">
        <v>18</v>
      </c>
      <c r="G34436" t="s">
        <v>25</v>
      </c>
      <c r="H34436" t="s">
        <v>158</v>
      </c>
      <c r="I34436" t="s">
        <v>244</v>
      </c>
      <c r="J34436" t="s">
        <v>244</v>
      </c>
      <c r="K34436">
        <v>1</v>
      </c>
      <c r="L34436" s="1">
        <v>39673</v>
      </c>
      <c r="M34436" s="1">
        <v>41522</v>
      </c>
      <c r="N34436" s="1">
        <v>41522</v>
      </c>
    </row>
    <row r="34437" spans="1:18" x14ac:dyDescent="0.2">
      <c r="A34437" t="s">
        <v>119633</v>
      </c>
      <c r="B34437" t="s">
        <v>119634</v>
      </c>
      <c r="C34437" t="s">
        <v>119635</v>
      </c>
      <c r="D34437" t="s">
        <v>127</v>
      </c>
      <c r="E34437">
        <v>90000000</v>
      </c>
      <c r="F34437" t="s">
        <v>18</v>
      </c>
      <c r="G34437" t="s">
        <v>25</v>
      </c>
      <c r="H34437" t="s">
        <v>158</v>
      </c>
      <c r="I34437" t="s">
        <v>244</v>
      </c>
      <c r="J34437" t="s">
        <v>327</v>
      </c>
      <c r="K34437">
        <v>1</v>
      </c>
      <c r="L34437" t="s">
        <v>119636</v>
      </c>
      <c r="M34437" s="1">
        <v>41645</v>
      </c>
      <c r="N34437" s="1">
        <v>41645</v>
      </c>
    </row>
    <row r="34438" spans="1:18" hidden="1" x14ac:dyDescent="0.2">
      <c r="A34438" t="s">
        <v>119637</v>
      </c>
      <c r="B34438" t="s">
        <v>119638</v>
      </c>
      <c r="C34438" t="s">
        <v>119639</v>
      </c>
      <c r="D34438" t="s">
        <v>56</v>
      </c>
      <c r="E34438">
        <v>3400000</v>
      </c>
      <c r="F34438" t="s">
        <v>18</v>
      </c>
      <c r="G34438" t="s">
        <v>25</v>
      </c>
      <c r="H34438" t="s">
        <v>158</v>
      </c>
      <c r="I34438" t="s">
        <v>244</v>
      </c>
      <c r="J34438" t="s">
        <v>1714</v>
      </c>
      <c r="K34438">
        <v>1</v>
      </c>
      <c r="M34438" s="1">
        <v>40597</v>
      </c>
      <c r="N34438" s="1">
        <v>40597</v>
      </c>
      <c r="O34438"/>
      <c r="P34438"/>
      <c r="Q34438"/>
      <c r="R34438"/>
    </row>
    <row r="34439" spans="1:18" hidden="1" x14ac:dyDescent="0.2">
      <c r="A34439" t="s">
        <v>119640</v>
      </c>
      <c r="B34439" t="s">
        <v>119641</v>
      </c>
      <c r="C34439" t="s">
        <v>119642</v>
      </c>
      <c r="D34439" t="s">
        <v>94</v>
      </c>
      <c r="E34439" t="s">
        <v>43</v>
      </c>
      <c r="F34439" t="s">
        <v>18</v>
      </c>
      <c r="G34439" t="s">
        <v>25</v>
      </c>
      <c r="H34439" t="s">
        <v>1352</v>
      </c>
      <c r="I34439" t="s">
        <v>1353</v>
      </c>
      <c r="J34439" t="s">
        <v>1354</v>
      </c>
      <c r="K34439">
        <v>1</v>
      </c>
      <c r="L34439" s="1">
        <v>37257</v>
      </c>
      <c r="M34439" s="1">
        <v>40182</v>
      </c>
      <c r="N34439" s="1">
        <v>40182</v>
      </c>
      <c r="O34439"/>
      <c r="P34439"/>
      <c r="Q34439"/>
      <c r="R34439"/>
    </row>
    <row r="34440" spans="1:18" hidden="1" x14ac:dyDescent="0.2">
      <c r="A34440" t="s">
        <v>119643</v>
      </c>
      <c r="B34440" t="s">
        <v>119644</v>
      </c>
      <c r="C34440" t="s">
        <v>119645</v>
      </c>
      <c r="D34440" t="s">
        <v>119646</v>
      </c>
      <c r="E34440" t="s">
        <v>43</v>
      </c>
      <c r="F34440" t="s">
        <v>207</v>
      </c>
      <c r="K34440">
        <v>1</v>
      </c>
      <c r="L34440" s="1">
        <v>42462</v>
      </c>
      <c r="M34440" s="1">
        <v>42199</v>
      </c>
      <c r="N34440" s="1">
        <v>42199</v>
      </c>
      <c r="O34440"/>
      <c r="P34440"/>
      <c r="Q34440"/>
      <c r="R34440"/>
    </row>
    <row r="34441" spans="1:18" hidden="1" x14ac:dyDescent="0.2">
      <c r="A34441" t="s">
        <v>119647</v>
      </c>
      <c r="B34441" t="s">
        <v>119648</v>
      </c>
      <c r="C34441" t="s">
        <v>119649</v>
      </c>
      <c r="E34441" t="s">
        <v>43</v>
      </c>
      <c r="F34441" t="s">
        <v>207</v>
      </c>
      <c r="K34441">
        <v>2</v>
      </c>
      <c r="L34441" s="1">
        <v>42005</v>
      </c>
      <c r="M34441" s="1">
        <v>42064</v>
      </c>
      <c r="N34441" s="1">
        <v>42186</v>
      </c>
      <c r="O34441"/>
      <c r="P34441"/>
      <c r="Q34441"/>
      <c r="R34441"/>
    </row>
    <row r="34442" spans="1:18" x14ac:dyDescent="0.2">
      <c r="A34442" t="s">
        <v>119650</v>
      </c>
      <c r="B34442" t="s">
        <v>119651</v>
      </c>
      <c r="C34442" t="s">
        <v>119652</v>
      </c>
      <c r="D34442" t="s">
        <v>119653</v>
      </c>
      <c r="E34442">
        <v>16500000</v>
      </c>
      <c r="F34442" t="s">
        <v>18</v>
      </c>
      <c r="G34442" t="s">
        <v>25</v>
      </c>
      <c r="H34442" t="s">
        <v>64</v>
      </c>
      <c r="I34442" t="s">
        <v>65</v>
      </c>
      <c r="J34442" t="s">
        <v>271</v>
      </c>
      <c r="K34442">
        <v>1</v>
      </c>
      <c r="L34442" s="1">
        <v>35065</v>
      </c>
      <c r="M34442" s="1">
        <v>36819</v>
      </c>
      <c r="N34442" s="1">
        <v>36819</v>
      </c>
    </row>
    <row r="34443" spans="1:18" hidden="1" x14ac:dyDescent="0.2">
      <c r="A34443" t="s">
        <v>119654</v>
      </c>
      <c r="B34443" t="s">
        <v>119655</v>
      </c>
      <c r="C34443" t="s">
        <v>119656</v>
      </c>
      <c r="D34443" t="s">
        <v>13908</v>
      </c>
      <c r="E34443" t="s">
        <v>43</v>
      </c>
      <c r="F34443" t="s">
        <v>18</v>
      </c>
      <c r="G34443" t="s">
        <v>25</v>
      </c>
      <c r="H34443" t="s">
        <v>106</v>
      </c>
      <c r="I34443" t="s">
        <v>107</v>
      </c>
      <c r="J34443" t="s">
        <v>108</v>
      </c>
      <c r="K34443">
        <v>1</v>
      </c>
      <c r="L34443" s="1">
        <v>41873</v>
      </c>
      <c r="M34443" s="1">
        <v>42097</v>
      </c>
      <c r="N34443" s="1">
        <v>42097</v>
      </c>
      <c r="O34443"/>
      <c r="P34443"/>
      <c r="Q34443"/>
      <c r="R34443"/>
    </row>
    <row r="34444" spans="1:18" x14ac:dyDescent="0.2">
      <c r="A34444" t="s">
        <v>119657</v>
      </c>
      <c r="B34444" t="s">
        <v>119658</v>
      </c>
      <c r="C34444" t="s">
        <v>119659</v>
      </c>
      <c r="D34444" t="s">
        <v>256</v>
      </c>
      <c r="E34444">
        <v>100000</v>
      </c>
      <c r="F34444" t="s">
        <v>18</v>
      </c>
      <c r="G34444" t="s">
        <v>25</v>
      </c>
      <c r="H34444" t="s">
        <v>121</v>
      </c>
      <c r="I34444" t="s">
        <v>767</v>
      </c>
      <c r="J34444" t="s">
        <v>327</v>
      </c>
      <c r="K34444">
        <v>1</v>
      </c>
      <c r="L34444" s="1">
        <v>36892</v>
      </c>
      <c r="M34444" s="1">
        <v>41446</v>
      </c>
      <c r="N34444" s="1">
        <v>41446</v>
      </c>
    </row>
    <row r="34445" spans="1:18" hidden="1" x14ac:dyDescent="0.2">
      <c r="A34445" t="s">
        <v>119660</v>
      </c>
      <c r="B34445" t="s">
        <v>119661</v>
      </c>
      <c r="C34445" t="s">
        <v>119662</v>
      </c>
      <c r="D34445" t="s">
        <v>75</v>
      </c>
      <c r="E34445" t="s">
        <v>43</v>
      </c>
      <c r="F34445" t="s">
        <v>18</v>
      </c>
      <c r="G34445" t="s">
        <v>19</v>
      </c>
      <c r="H34445">
        <v>16</v>
      </c>
      <c r="I34445" t="s">
        <v>20</v>
      </c>
      <c r="J34445" t="s">
        <v>20</v>
      </c>
      <c r="K34445">
        <v>1</v>
      </c>
      <c r="M34445" s="1">
        <v>42229</v>
      </c>
      <c r="N34445" s="1">
        <v>42229</v>
      </c>
      <c r="O34445"/>
      <c r="P34445"/>
      <c r="Q34445"/>
      <c r="R34445"/>
    </row>
    <row r="34446" spans="1:18" x14ac:dyDescent="0.2">
      <c r="A34446" t="s">
        <v>119663</v>
      </c>
      <c r="B34446" t="s">
        <v>119664</v>
      </c>
      <c r="C34446" t="s">
        <v>119665</v>
      </c>
      <c r="D34446" t="s">
        <v>119666</v>
      </c>
      <c r="E34446">
        <v>1500000</v>
      </c>
      <c r="F34446" t="s">
        <v>18</v>
      </c>
      <c r="G34446" t="s">
        <v>25</v>
      </c>
      <c r="H34446" t="s">
        <v>158</v>
      </c>
      <c r="I34446" t="s">
        <v>244</v>
      </c>
      <c r="J34446" t="s">
        <v>244</v>
      </c>
      <c r="K34446">
        <v>1</v>
      </c>
      <c r="L34446" s="1">
        <v>39965</v>
      </c>
      <c r="M34446" s="1">
        <v>42075</v>
      </c>
      <c r="N34446" s="1">
        <v>42075</v>
      </c>
    </row>
    <row r="34447" spans="1:18" hidden="1" x14ac:dyDescent="0.2">
      <c r="A34447" t="s">
        <v>119667</v>
      </c>
      <c r="B34447" t="s">
        <v>119668</v>
      </c>
      <c r="C34447" t="s">
        <v>119669</v>
      </c>
      <c r="D34447" t="s">
        <v>2442</v>
      </c>
      <c r="E34447">
        <v>47850000</v>
      </c>
      <c r="F34447" t="s">
        <v>18</v>
      </c>
      <c r="G34447" t="s">
        <v>25</v>
      </c>
      <c r="H34447" t="s">
        <v>64</v>
      </c>
      <c r="I34447" t="s">
        <v>65</v>
      </c>
      <c r="J34447" t="s">
        <v>71</v>
      </c>
      <c r="K34447">
        <v>3</v>
      </c>
      <c r="L34447" s="1">
        <v>41091</v>
      </c>
      <c r="M34447" s="1">
        <v>41518</v>
      </c>
      <c r="N34447" s="1">
        <v>42229</v>
      </c>
      <c r="O34447"/>
      <c r="P34447"/>
      <c r="Q34447"/>
      <c r="R34447"/>
    </row>
    <row r="34448" spans="1:18" x14ac:dyDescent="0.2">
      <c r="A34448" t="s">
        <v>119670</v>
      </c>
      <c r="B34448" t="s">
        <v>119671</v>
      </c>
      <c r="C34448" t="s">
        <v>119672</v>
      </c>
      <c r="D34448" t="s">
        <v>285</v>
      </c>
      <c r="E34448">
        <v>17800000</v>
      </c>
      <c r="F34448" t="s">
        <v>18</v>
      </c>
      <c r="G34448" t="s">
        <v>25</v>
      </c>
      <c r="H34448" t="s">
        <v>158</v>
      </c>
      <c r="I34448" t="s">
        <v>244</v>
      </c>
      <c r="J34448" t="s">
        <v>244</v>
      </c>
      <c r="K34448">
        <v>2</v>
      </c>
      <c r="L34448" s="1">
        <v>24108</v>
      </c>
      <c r="M34448" s="1">
        <v>41603</v>
      </c>
      <c r="N34448" s="1">
        <v>41677</v>
      </c>
    </row>
    <row r="34449" spans="1:18" hidden="1" x14ac:dyDescent="0.2">
      <c r="A34449" t="s">
        <v>119673</v>
      </c>
      <c r="B34449" t="s">
        <v>119674</v>
      </c>
      <c r="C34449" t="s">
        <v>119675</v>
      </c>
      <c r="D34449" t="s">
        <v>50</v>
      </c>
      <c r="E34449">
        <v>10000000</v>
      </c>
      <c r="F34449" t="s">
        <v>113</v>
      </c>
      <c r="K34449">
        <v>2</v>
      </c>
      <c r="M34449" s="1">
        <v>38169</v>
      </c>
      <c r="N34449" s="1">
        <v>38371</v>
      </c>
      <c r="O34449"/>
      <c r="P34449"/>
      <c r="Q34449"/>
      <c r="R34449"/>
    </row>
    <row r="34450" spans="1:18" hidden="1" x14ac:dyDescent="0.2">
      <c r="A34450" t="s">
        <v>119676</v>
      </c>
      <c r="B34450" t="s">
        <v>119677</v>
      </c>
      <c r="C34450" t="s">
        <v>119678</v>
      </c>
      <c r="D34450" t="s">
        <v>119679</v>
      </c>
      <c r="E34450">
        <v>2023220</v>
      </c>
      <c r="F34450" t="s">
        <v>18</v>
      </c>
      <c r="G34450" t="s">
        <v>128</v>
      </c>
      <c r="H34450" t="s">
        <v>129</v>
      </c>
      <c r="I34450" t="s">
        <v>130</v>
      </c>
      <c r="J34450" t="s">
        <v>130</v>
      </c>
      <c r="K34450">
        <v>1</v>
      </c>
      <c r="L34450" s="1">
        <v>40193</v>
      </c>
      <c r="M34450" s="1">
        <v>42136</v>
      </c>
      <c r="N34450" s="1">
        <v>42136</v>
      </c>
      <c r="O34450"/>
      <c r="P34450"/>
      <c r="Q34450"/>
      <c r="R34450"/>
    </row>
    <row r="34451" spans="1:18" hidden="1" x14ac:dyDescent="0.2">
      <c r="A34451" t="s">
        <v>119680</v>
      </c>
      <c r="B34451" t="s">
        <v>119681</v>
      </c>
      <c r="C34451" t="s">
        <v>119682</v>
      </c>
      <c r="D34451" t="s">
        <v>119683</v>
      </c>
      <c r="E34451">
        <v>432979</v>
      </c>
      <c r="F34451" t="s">
        <v>18</v>
      </c>
      <c r="G34451" t="s">
        <v>57</v>
      </c>
      <c r="H34451" t="s">
        <v>202</v>
      </c>
      <c r="I34451" t="s">
        <v>203</v>
      </c>
      <c r="J34451" t="s">
        <v>203</v>
      </c>
      <c r="K34451">
        <v>3</v>
      </c>
      <c r="L34451" s="1">
        <v>40497</v>
      </c>
      <c r="M34451" s="1">
        <v>40497</v>
      </c>
      <c r="N34451" s="1">
        <v>40816</v>
      </c>
      <c r="O34451"/>
      <c r="P34451"/>
      <c r="Q34451"/>
      <c r="R34451"/>
    </row>
    <row r="34452" spans="1:18" x14ac:dyDescent="0.2">
      <c r="A34452" t="s">
        <v>119684</v>
      </c>
      <c r="B34452" t="s">
        <v>119685</v>
      </c>
      <c r="C34452" t="s">
        <v>119686</v>
      </c>
      <c r="D34452" t="s">
        <v>119687</v>
      </c>
      <c r="E34452">
        <v>2250000</v>
      </c>
      <c r="F34452" t="s">
        <v>113</v>
      </c>
      <c r="G34452" t="s">
        <v>25</v>
      </c>
      <c r="H34452" t="s">
        <v>64</v>
      </c>
      <c r="I34452" t="s">
        <v>65</v>
      </c>
      <c r="J34452" t="s">
        <v>71</v>
      </c>
      <c r="K34452">
        <v>1</v>
      </c>
      <c r="L34452" s="1">
        <v>40513</v>
      </c>
      <c r="M34452" s="1">
        <v>40576</v>
      </c>
      <c r="N34452" s="1">
        <v>40576</v>
      </c>
    </row>
    <row r="34453" spans="1:18" hidden="1" x14ac:dyDescent="0.2">
      <c r="A34453" t="s">
        <v>119688</v>
      </c>
      <c r="B34453" t="s">
        <v>119689</v>
      </c>
      <c r="C34453" t="s">
        <v>119690</v>
      </c>
      <c r="D34453" t="s">
        <v>16431</v>
      </c>
      <c r="E34453">
        <v>2926082</v>
      </c>
      <c r="F34453" t="s">
        <v>18</v>
      </c>
      <c r="G34453" t="s">
        <v>128</v>
      </c>
      <c r="H34453" t="s">
        <v>129</v>
      </c>
      <c r="I34453" t="s">
        <v>130</v>
      </c>
      <c r="J34453" t="s">
        <v>130</v>
      </c>
      <c r="K34453">
        <v>2</v>
      </c>
      <c r="L34453" s="1">
        <v>35065</v>
      </c>
      <c r="M34453" s="1">
        <v>42096</v>
      </c>
      <c r="N34453" s="1">
        <v>42096</v>
      </c>
      <c r="O34453"/>
      <c r="P34453"/>
      <c r="Q34453"/>
      <c r="R34453"/>
    </row>
    <row r="34454" spans="1:18" x14ac:dyDescent="0.2">
      <c r="A34454" t="s">
        <v>119691</v>
      </c>
      <c r="B34454" t="s">
        <v>119692</v>
      </c>
      <c r="C34454" t="s">
        <v>119693</v>
      </c>
      <c r="D34454" t="s">
        <v>119694</v>
      </c>
      <c r="E34454">
        <v>100000</v>
      </c>
      <c r="F34454" t="s">
        <v>18</v>
      </c>
      <c r="G34454" t="s">
        <v>128</v>
      </c>
      <c r="H34454" t="s">
        <v>129</v>
      </c>
      <c r="I34454" t="s">
        <v>130</v>
      </c>
      <c r="J34454" t="s">
        <v>130</v>
      </c>
      <c r="K34454">
        <v>1</v>
      </c>
      <c r="L34454" s="1">
        <v>39214</v>
      </c>
      <c r="M34454" s="1">
        <v>41609</v>
      </c>
      <c r="N34454" s="1">
        <v>41609</v>
      </c>
    </row>
    <row r="34455" spans="1:18" hidden="1" x14ac:dyDescent="0.2">
      <c r="A34455" t="s">
        <v>119695</v>
      </c>
      <c r="B34455" t="s">
        <v>119696</v>
      </c>
      <c r="C34455" t="s">
        <v>119697</v>
      </c>
      <c r="D34455" t="s">
        <v>119698</v>
      </c>
      <c r="E34455" t="s">
        <v>43</v>
      </c>
      <c r="F34455" t="s">
        <v>207</v>
      </c>
      <c r="G34455" t="s">
        <v>25</v>
      </c>
      <c r="H34455" t="s">
        <v>142</v>
      </c>
      <c r="I34455" t="s">
        <v>143</v>
      </c>
      <c r="J34455" t="s">
        <v>143</v>
      </c>
      <c r="K34455">
        <v>1</v>
      </c>
      <c r="L34455" s="1">
        <v>40179</v>
      </c>
      <c r="M34455" s="1">
        <v>40513</v>
      </c>
      <c r="N34455" s="1">
        <v>40513</v>
      </c>
      <c r="O34455"/>
      <c r="P34455"/>
      <c r="Q34455"/>
      <c r="R34455"/>
    </row>
    <row r="34456" spans="1:18" hidden="1" x14ac:dyDescent="0.2">
      <c r="A34456" t="s">
        <v>119699</v>
      </c>
      <c r="B34456" t="s">
        <v>119700</v>
      </c>
      <c r="C34456" t="s">
        <v>119701</v>
      </c>
      <c r="D34456" t="s">
        <v>42</v>
      </c>
      <c r="E34456">
        <v>5388575</v>
      </c>
      <c r="F34456" t="s">
        <v>18</v>
      </c>
      <c r="G34456" t="s">
        <v>25</v>
      </c>
      <c r="H34456" t="s">
        <v>808</v>
      </c>
      <c r="I34456" t="s">
        <v>809</v>
      </c>
      <c r="J34456" t="s">
        <v>810</v>
      </c>
      <c r="K34456">
        <v>1</v>
      </c>
      <c r="L34456" s="1">
        <v>36161</v>
      </c>
      <c r="M34456" s="1">
        <v>40765</v>
      </c>
      <c r="N34456" s="1">
        <v>40765</v>
      </c>
      <c r="O34456"/>
      <c r="P34456"/>
      <c r="Q34456"/>
      <c r="R34456"/>
    </row>
    <row r="34457" spans="1:18" x14ac:dyDescent="0.2">
      <c r="A34457" t="s">
        <v>119702</v>
      </c>
      <c r="B34457" t="s">
        <v>119703</v>
      </c>
      <c r="C34457" t="s">
        <v>119704</v>
      </c>
      <c r="D34457" t="s">
        <v>119705</v>
      </c>
      <c r="E34457">
        <v>700000</v>
      </c>
      <c r="F34457" t="s">
        <v>18</v>
      </c>
      <c r="G34457" t="s">
        <v>25</v>
      </c>
      <c r="H34457" t="s">
        <v>89</v>
      </c>
      <c r="I34457" t="s">
        <v>3689</v>
      </c>
      <c r="J34457" t="s">
        <v>3690</v>
      </c>
      <c r="K34457">
        <v>1</v>
      </c>
      <c r="L34457" s="1">
        <v>40909</v>
      </c>
      <c r="M34457" s="1">
        <v>41927</v>
      </c>
      <c r="N34457" s="1">
        <v>41927</v>
      </c>
    </row>
    <row r="34458" spans="1:18" hidden="1" x14ac:dyDescent="0.2">
      <c r="A34458" t="s">
        <v>119706</v>
      </c>
      <c r="B34458" t="s">
        <v>119707</v>
      </c>
      <c r="C34458" t="s">
        <v>119708</v>
      </c>
      <c r="D34458" t="s">
        <v>90197</v>
      </c>
      <c r="E34458">
        <v>6000000</v>
      </c>
      <c r="F34458" t="s">
        <v>18</v>
      </c>
      <c r="G34458" t="s">
        <v>25</v>
      </c>
      <c r="H34458" t="s">
        <v>158</v>
      </c>
      <c r="I34458" t="s">
        <v>12722</v>
      </c>
      <c r="J34458" t="s">
        <v>12722</v>
      </c>
      <c r="K34458">
        <v>1</v>
      </c>
      <c r="M34458" s="1">
        <v>41816</v>
      </c>
      <c r="N34458" s="1">
        <v>41816</v>
      </c>
      <c r="O34458"/>
      <c r="P34458"/>
      <c r="Q34458"/>
      <c r="R34458"/>
    </row>
    <row r="34459" spans="1:18" hidden="1" x14ac:dyDescent="0.2">
      <c r="A34459" t="s">
        <v>119709</v>
      </c>
      <c r="B34459" t="s">
        <v>119710</v>
      </c>
      <c r="C34459" t="s">
        <v>119711</v>
      </c>
      <c r="D34459" t="s">
        <v>119712</v>
      </c>
      <c r="E34459">
        <v>40791</v>
      </c>
      <c r="F34459" t="s">
        <v>18</v>
      </c>
      <c r="G34459" t="s">
        <v>128</v>
      </c>
      <c r="H34459" t="s">
        <v>129</v>
      </c>
      <c r="I34459" t="s">
        <v>130</v>
      </c>
      <c r="J34459" t="s">
        <v>130</v>
      </c>
      <c r="K34459">
        <v>1</v>
      </c>
      <c r="L34459" s="1">
        <v>41522</v>
      </c>
      <c r="M34459" s="1">
        <v>41900</v>
      </c>
      <c r="N34459" s="1">
        <v>41900</v>
      </c>
      <c r="O34459"/>
      <c r="P34459"/>
      <c r="Q34459"/>
      <c r="R34459"/>
    </row>
    <row r="34460" spans="1:18" x14ac:dyDescent="0.2">
      <c r="A34460" t="s">
        <v>119713</v>
      </c>
      <c r="B34460" t="s">
        <v>119714</v>
      </c>
      <c r="C34460" t="s">
        <v>119715</v>
      </c>
      <c r="D34460" t="s">
        <v>70</v>
      </c>
      <c r="E34460">
        <v>15000</v>
      </c>
      <c r="F34460" t="s">
        <v>18</v>
      </c>
      <c r="G34460" t="s">
        <v>25</v>
      </c>
      <c r="H34460" t="s">
        <v>430</v>
      </c>
      <c r="I34460" t="s">
        <v>1750</v>
      </c>
      <c r="J34460" t="s">
        <v>15527</v>
      </c>
      <c r="K34460">
        <v>1</v>
      </c>
      <c r="L34460" s="1">
        <v>41061</v>
      </c>
      <c r="M34460" s="1">
        <v>41279</v>
      </c>
      <c r="N34460" s="1">
        <v>41279</v>
      </c>
    </row>
    <row r="34461" spans="1:18" x14ac:dyDescent="0.2">
      <c r="A34461" t="s">
        <v>119716</v>
      </c>
      <c r="B34461" t="s">
        <v>119717</v>
      </c>
      <c r="C34461" t="s">
        <v>119718</v>
      </c>
      <c r="D34461" t="s">
        <v>119719</v>
      </c>
      <c r="E34461">
        <v>2050000</v>
      </c>
      <c r="F34461" t="s">
        <v>18</v>
      </c>
      <c r="G34461" t="s">
        <v>25</v>
      </c>
      <c r="H34461" t="s">
        <v>808</v>
      </c>
      <c r="I34461" t="s">
        <v>809</v>
      </c>
      <c r="J34461" t="s">
        <v>809</v>
      </c>
      <c r="K34461">
        <v>5</v>
      </c>
      <c r="L34461" s="1">
        <v>41380</v>
      </c>
      <c r="M34461" s="1">
        <v>41625</v>
      </c>
      <c r="N34461" s="1">
        <v>42180</v>
      </c>
    </row>
    <row r="34462" spans="1:18" hidden="1" x14ac:dyDescent="0.2">
      <c r="A34462" t="s">
        <v>119720</v>
      </c>
      <c r="B34462" t="s">
        <v>119721</v>
      </c>
      <c r="E34462">
        <v>20732</v>
      </c>
      <c r="F34462" t="s">
        <v>18</v>
      </c>
      <c r="K34462">
        <v>1</v>
      </c>
      <c r="M34462" s="1">
        <v>41122</v>
      </c>
      <c r="N34462" s="1">
        <v>41122</v>
      </c>
      <c r="O34462"/>
      <c r="P34462"/>
      <c r="Q34462"/>
      <c r="R34462"/>
    </row>
    <row r="34463" spans="1:18" x14ac:dyDescent="0.2">
      <c r="A34463" t="s">
        <v>119722</v>
      </c>
      <c r="B34463" t="s">
        <v>119723</v>
      </c>
      <c r="C34463" t="s">
        <v>119724</v>
      </c>
      <c r="D34463" t="s">
        <v>119725</v>
      </c>
      <c r="E34463">
        <v>50000</v>
      </c>
      <c r="F34463" t="s">
        <v>18</v>
      </c>
      <c r="G34463" t="s">
        <v>19</v>
      </c>
      <c r="H34463">
        <v>16</v>
      </c>
      <c r="I34463" t="s">
        <v>7937</v>
      </c>
      <c r="J34463" t="s">
        <v>7937</v>
      </c>
      <c r="K34463">
        <v>1</v>
      </c>
      <c r="L34463" s="1">
        <v>40221</v>
      </c>
      <c r="M34463" s="1">
        <v>41320</v>
      </c>
      <c r="N34463" s="1">
        <v>41320</v>
      </c>
    </row>
    <row r="34464" spans="1:18" x14ac:dyDescent="0.2">
      <c r="A34464" t="s">
        <v>119726</v>
      </c>
      <c r="B34464" t="s">
        <v>119727</v>
      </c>
      <c r="C34464" t="s">
        <v>119728</v>
      </c>
      <c r="D34464" t="s">
        <v>24507</v>
      </c>
      <c r="E34464">
        <v>50000</v>
      </c>
      <c r="F34464" t="s">
        <v>18</v>
      </c>
      <c r="G34464" t="s">
        <v>4937</v>
      </c>
      <c r="H34464">
        <v>9</v>
      </c>
      <c r="I34464" t="s">
        <v>7376</v>
      </c>
      <c r="J34464" t="s">
        <v>7376</v>
      </c>
      <c r="K34464">
        <v>2</v>
      </c>
      <c r="L34464" s="1">
        <v>42044</v>
      </c>
      <c r="M34464" s="1">
        <v>41999</v>
      </c>
      <c r="N34464" s="1">
        <v>42045</v>
      </c>
    </row>
    <row r="34465" spans="1:18" hidden="1" x14ac:dyDescent="0.2">
      <c r="A34465" t="s">
        <v>119729</v>
      </c>
      <c r="B34465" t="s">
        <v>119730</v>
      </c>
      <c r="C34465" t="s">
        <v>119731</v>
      </c>
      <c r="D34465" t="s">
        <v>993</v>
      </c>
      <c r="E34465" t="s">
        <v>43</v>
      </c>
      <c r="F34465" t="s">
        <v>18</v>
      </c>
      <c r="G34465" t="s">
        <v>25</v>
      </c>
      <c r="H34465" t="s">
        <v>1352</v>
      </c>
      <c r="I34465" t="s">
        <v>1353</v>
      </c>
      <c r="J34465" t="s">
        <v>91429</v>
      </c>
      <c r="K34465">
        <v>1</v>
      </c>
      <c r="L34465" s="1">
        <v>39934</v>
      </c>
      <c r="M34465" s="1">
        <v>41834</v>
      </c>
      <c r="N34465" s="1">
        <v>41834</v>
      </c>
      <c r="O34465"/>
      <c r="P34465"/>
      <c r="Q34465"/>
      <c r="R34465"/>
    </row>
    <row r="34466" spans="1:18" x14ac:dyDescent="0.2">
      <c r="A34466" t="s">
        <v>119732</v>
      </c>
      <c r="B34466" t="s">
        <v>119733</v>
      </c>
      <c r="C34466" t="s">
        <v>119734</v>
      </c>
      <c r="D34466" t="s">
        <v>67438</v>
      </c>
      <c r="E34466">
        <v>2225000</v>
      </c>
      <c r="F34466" t="s">
        <v>18</v>
      </c>
      <c r="G34466" t="s">
        <v>25</v>
      </c>
      <c r="H34466" t="s">
        <v>82</v>
      </c>
      <c r="I34466" t="s">
        <v>1764</v>
      </c>
      <c r="J34466" t="s">
        <v>1765</v>
      </c>
      <c r="K34466">
        <v>2</v>
      </c>
      <c r="L34466" s="1">
        <v>39448</v>
      </c>
      <c r="M34466" s="1">
        <v>41751</v>
      </c>
      <c r="N34466" s="1">
        <v>42045</v>
      </c>
    </row>
    <row r="34467" spans="1:18" x14ac:dyDescent="0.2">
      <c r="A34467" t="s">
        <v>119735</v>
      </c>
      <c r="B34467" t="s">
        <v>119736</v>
      </c>
      <c r="C34467" t="s">
        <v>119737</v>
      </c>
      <c r="D34467" t="s">
        <v>119738</v>
      </c>
      <c r="E34467">
        <v>470000</v>
      </c>
      <c r="F34467" t="s">
        <v>18</v>
      </c>
      <c r="G34467" t="s">
        <v>128</v>
      </c>
      <c r="H34467" t="s">
        <v>129</v>
      </c>
      <c r="I34467" t="s">
        <v>130</v>
      </c>
      <c r="J34467" t="s">
        <v>130</v>
      </c>
      <c r="K34467">
        <v>1</v>
      </c>
      <c r="L34467" s="1">
        <v>42051</v>
      </c>
      <c r="M34467" s="1">
        <v>40686</v>
      </c>
      <c r="N34467" s="1">
        <v>40686</v>
      </c>
    </row>
    <row r="34468" spans="1:18" hidden="1" x14ac:dyDescent="0.2">
      <c r="A34468" t="s">
        <v>119739</v>
      </c>
      <c r="B34468" t="s">
        <v>119740</v>
      </c>
      <c r="C34468" t="s">
        <v>119741</v>
      </c>
      <c r="D34468" t="s">
        <v>86051</v>
      </c>
      <c r="E34468" t="s">
        <v>43</v>
      </c>
      <c r="F34468" t="s">
        <v>18</v>
      </c>
      <c r="G34468" t="s">
        <v>165</v>
      </c>
      <c r="H34468" t="s">
        <v>166</v>
      </c>
      <c r="I34468" t="s">
        <v>167</v>
      </c>
      <c r="J34468" t="s">
        <v>167</v>
      </c>
      <c r="K34468">
        <v>1</v>
      </c>
      <c r="L34468" s="1">
        <v>41348</v>
      </c>
      <c r="M34468" s="1">
        <v>41889</v>
      </c>
      <c r="N34468" s="1">
        <v>41889</v>
      </c>
      <c r="O34468"/>
      <c r="P34468"/>
      <c r="Q34468"/>
      <c r="R34468"/>
    </row>
    <row r="34469" spans="1:18" x14ac:dyDescent="0.2">
      <c r="A34469" t="s">
        <v>119742</v>
      </c>
      <c r="B34469" t="s">
        <v>119743</v>
      </c>
      <c r="C34469" t="s">
        <v>119744</v>
      </c>
      <c r="D34469" t="s">
        <v>119745</v>
      </c>
      <c r="E34469">
        <v>15000000</v>
      </c>
      <c r="F34469" t="s">
        <v>18</v>
      </c>
      <c r="G34469" t="s">
        <v>25</v>
      </c>
      <c r="H34469" t="s">
        <v>64</v>
      </c>
      <c r="I34469" t="s">
        <v>95</v>
      </c>
      <c r="J34469" t="s">
        <v>18361</v>
      </c>
      <c r="K34469">
        <v>1</v>
      </c>
      <c r="L34469" s="1">
        <v>37987</v>
      </c>
      <c r="M34469" s="1">
        <v>40624</v>
      </c>
      <c r="N34469" s="1">
        <v>40624</v>
      </c>
    </row>
    <row r="34470" spans="1:18" x14ac:dyDescent="0.2">
      <c r="A34470" t="s">
        <v>119746</v>
      </c>
      <c r="B34470" t="s">
        <v>119747</v>
      </c>
      <c r="C34470" t="s">
        <v>119748</v>
      </c>
      <c r="D34470" t="s">
        <v>119749</v>
      </c>
      <c r="E34470">
        <v>100000</v>
      </c>
      <c r="F34470" t="s">
        <v>18</v>
      </c>
      <c r="G34470" t="s">
        <v>458</v>
      </c>
      <c r="H34470">
        <v>48</v>
      </c>
      <c r="I34470" t="s">
        <v>459</v>
      </c>
      <c r="J34470" t="s">
        <v>459</v>
      </c>
      <c r="K34470">
        <v>1</v>
      </c>
      <c r="L34470" s="1">
        <v>41275</v>
      </c>
      <c r="M34470" s="1">
        <v>42030</v>
      </c>
      <c r="N34470" s="1">
        <v>42030</v>
      </c>
    </row>
    <row r="34471" spans="1:18" hidden="1" x14ac:dyDescent="0.2">
      <c r="A34471" t="s">
        <v>119750</v>
      </c>
      <c r="B34471" t="s">
        <v>119751</v>
      </c>
      <c r="C34471" t="s">
        <v>119752</v>
      </c>
      <c r="E34471" t="s">
        <v>43</v>
      </c>
      <c r="F34471" t="s">
        <v>207</v>
      </c>
      <c r="K34471">
        <v>1</v>
      </c>
      <c r="L34471" s="1">
        <v>35796</v>
      </c>
      <c r="M34471" s="1">
        <v>40299</v>
      </c>
      <c r="N34471" s="1">
        <v>40299</v>
      </c>
      <c r="O34471"/>
      <c r="P34471"/>
      <c r="Q34471"/>
      <c r="R34471"/>
    </row>
    <row r="34472" spans="1:18" x14ac:dyDescent="0.2">
      <c r="A34472" t="s">
        <v>119753</v>
      </c>
      <c r="B34472" t="s">
        <v>119754</v>
      </c>
      <c r="C34472" t="s">
        <v>119755</v>
      </c>
      <c r="D34472" t="s">
        <v>134</v>
      </c>
      <c r="E34472">
        <v>14000000</v>
      </c>
      <c r="F34472" t="s">
        <v>18</v>
      </c>
      <c r="G34472" t="s">
        <v>25</v>
      </c>
      <c r="H34472" t="s">
        <v>972</v>
      </c>
      <c r="I34472" t="s">
        <v>14042</v>
      </c>
      <c r="J34472" t="s">
        <v>41841</v>
      </c>
      <c r="K34472">
        <v>2</v>
      </c>
      <c r="L34472" s="1">
        <v>36210</v>
      </c>
      <c r="M34472" s="1">
        <v>36647</v>
      </c>
      <c r="N34472" s="1">
        <v>39203</v>
      </c>
    </row>
    <row r="34473" spans="1:18" x14ac:dyDescent="0.2">
      <c r="A34473" t="s">
        <v>119756</v>
      </c>
      <c r="B34473" t="s">
        <v>119757</v>
      </c>
      <c r="C34473" t="s">
        <v>119758</v>
      </c>
      <c r="D34473" t="s">
        <v>357</v>
      </c>
      <c r="E34473">
        <v>2050000</v>
      </c>
      <c r="F34473" t="s">
        <v>18</v>
      </c>
      <c r="G34473" t="s">
        <v>25</v>
      </c>
      <c r="H34473" t="s">
        <v>6144</v>
      </c>
      <c r="I34473" t="s">
        <v>6452</v>
      </c>
      <c r="J34473" t="s">
        <v>6452</v>
      </c>
      <c r="K34473">
        <v>2</v>
      </c>
      <c r="L34473" s="1">
        <v>40909</v>
      </c>
      <c r="M34473" s="1">
        <v>41499</v>
      </c>
      <c r="N34473" s="1">
        <v>42060</v>
      </c>
    </row>
    <row r="34474" spans="1:18" hidden="1" x14ac:dyDescent="0.2">
      <c r="A34474" t="s">
        <v>119759</v>
      </c>
      <c r="B34474" t="s">
        <v>119760</v>
      </c>
      <c r="C34474" t="s">
        <v>119761</v>
      </c>
      <c r="D34474" t="s">
        <v>119762</v>
      </c>
      <c r="E34474">
        <v>29125000</v>
      </c>
      <c r="F34474" t="s">
        <v>18</v>
      </c>
      <c r="G34474" t="s">
        <v>25</v>
      </c>
      <c r="H34474" t="s">
        <v>1330</v>
      </c>
      <c r="I34474" t="s">
        <v>1331</v>
      </c>
      <c r="J34474" t="s">
        <v>1331</v>
      </c>
      <c r="K34474">
        <v>6</v>
      </c>
      <c r="L34474" s="1">
        <v>40087</v>
      </c>
      <c r="M34474" s="1">
        <v>40087</v>
      </c>
      <c r="N34474" s="1">
        <v>42269</v>
      </c>
      <c r="O34474"/>
      <c r="P34474"/>
      <c r="Q34474"/>
      <c r="R34474"/>
    </row>
    <row r="34475" spans="1:18" hidden="1" x14ac:dyDescent="0.2">
      <c r="A34475" t="s">
        <v>119763</v>
      </c>
      <c r="B34475" t="s">
        <v>119764</v>
      </c>
      <c r="C34475" t="s">
        <v>119765</v>
      </c>
      <c r="D34475" t="s">
        <v>127</v>
      </c>
      <c r="E34475" t="s">
        <v>43</v>
      </c>
      <c r="F34475" t="s">
        <v>18</v>
      </c>
      <c r="G34475" t="s">
        <v>25</v>
      </c>
      <c r="H34475" t="s">
        <v>582</v>
      </c>
      <c r="I34475" t="s">
        <v>6373</v>
      </c>
      <c r="J34475" t="s">
        <v>6373</v>
      </c>
      <c r="K34475">
        <v>1</v>
      </c>
      <c r="L34475" s="1">
        <v>41275</v>
      </c>
      <c r="M34475" s="1">
        <v>42129</v>
      </c>
      <c r="N34475" s="1">
        <v>42129</v>
      </c>
      <c r="O34475"/>
      <c r="P34475"/>
      <c r="Q34475"/>
      <c r="R34475"/>
    </row>
    <row r="34476" spans="1:18" hidden="1" x14ac:dyDescent="0.2">
      <c r="A34476" t="s">
        <v>119766</v>
      </c>
      <c r="B34476" t="s">
        <v>119767</v>
      </c>
      <c r="C34476" t="s">
        <v>119768</v>
      </c>
      <c r="E34476" t="s">
        <v>43</v>
      </c>
      <c r="F34476" t="s">
        <v>18</v>
      </c>
      <c r="G34476" t="s">
        <v>347</v>
      </c>
      <c r="H34476">
        <v>9</v>
      </c>
      <c r="I34476" t="s">
        <v>348</v>
      </c>
      <c r="J34476" t="s">
        <v>119769</v>
      </c>
      <c r="K34476">
        <v>1</v>
      </c>
      <c r="M34476" s="1">
        <v>41640</v>
      </c>
      <c r="N34476" s="1">
        <v>41640</v>
      </c>
      <c r="O34476"/>
      <c r="P34476"/>
      <c r="Q34476"/>
      <c r="R34476"/>
    </row>
    <row r="34477" spans="1:18" hidden="1" x14ac:dyDescent="0.2">
      <c r="A34477" t="s">
        <v>119770</v>
      </c>
      <c r="B34477" t="s">
        <v>119771</v>
      </c>
      <c r="C34477" t="s">
        <v>119772</v>
      </c>
      <c r="D34477" t="s">
        <v>119773</v>
      </c>
      <c r="E34477">
        <v>19567</v>
      </c>
      <c r="F34477" t="s">
        <v>18</v>
      </c>
      <c r="G34477" t="s">
        <v>128</v>
      </c>
      <c r="H34477" t="s">
        <v>129</v>
      </c>
      <c r="I34477" t="s">
        <v>130</v>
      </c>
      <c r="J34477" t="s">
        <v>130</v>
      </c>
      <c r="K34477">
        <v>1</v>
      </c>
      <c r="L34477" s="1">
        <v>40909</v>
      </c>
      <c r="M34477" s="1">
        <v>41091</v>
      </c>
      <c r="N34477" s="1">
        <v>41091</v>
      </c>
      <c r="O34477"/>
      <c r="P34477"/>
      <c r="Q34477"/>
      <c r="R34477"/>
    </row>
    <row r="34478" spans="1:18" x14ac:dyDescent="0.2">
      <c r="A34478" t="s">
        <v>119774</v>
      </c>
      <c r="B34478" t="s">
        <v>119775</v>
      </c>
      <c r="C34478" t="s">
        <v>119776</v>
      </c>
      <c r="D34478" t="s">
        <v>8644</v>
      </c>
      <c r="E34478">
        <v>500000000</v>
      </c>
      <c r="F34478" t="s">
        <v>18</v>
      </c>
      <c r="G34478" t="s">
        <v>2318</v>
      </c>
      <c r="H34478">
        <v>4</v>
      </c>
      <c r="I34478" t="s">
        <v>8863</v>
      </c>
      <c r="J34478" t="s">
        <v>8863</v>
      </c>
      <c r="K34478">
        <v>1</v>
      </c>
      <c r="L34478" s="1">
        <v>42005</v>
      </c>
      <c r="M34478" s="1">
        <v>42060</v>
      </c>
      <c r="N34478" s="1">
        <v>42060</v>
      </c>
    </row>
    <row r="34479" spans="1:18" x14ac:dyDescent="0.2">
      <c r="A34479" t="s">
        <v>119777</v>
      </c>
      <c r="B34479" t="s">
        <v>119778</v>
      </c>
      <c r="C34479" t="s">
        <v>119779</v>
      </c>
      <c r="D34479" t="s">
        <v>50</v>
      </c>
      <c r="E34479">
        <v>120000</v>
      </c>
      <c r="F34479" t="s">
        <v>207</v>
      </c>
      <c r="G34479" t="s">
        <v>25</v>
      </c>
      <c r="H34479" t="s">
        <v>286</v>
      </c>
      <c r="I34479" t="s">
        <v>578</v>
      </c>
      <c r="J34479" t="s">
        <v>578</v>
      </c>
      <c r="K34479">
        <v>1</v>
      </c>
      <c r="L34479" s="1">
        <v>40878</v>
      </c>
      <c r="M34479" s="1">
        <v>40558</v>
      </c>
      <c r="N34479" s="1">
        <v>40558</v>
      </c>
    </row>
    <row r="34480" spans="1:18" hidden="1" x14ac:dyDescent="0.2">
      <c r="A34480" t="s">
        <v>119780</v>
      </c>
      <c r="B34480" t="s">
        <v>119781</v>
      </c>
      <c r="C34480" t="s">
        <v>119782</v>
      </c>
      <c r="D34480" t="s">
        <v>718</v>
      </c>
      <c r="E34480">
        <v>255885</v>
      </c>
      <c r="F34480" t="s">
        <v>18</v>
      </c>
      <c r="G34480" t="s">
        <v>128</v>
      </c>
      <c r="H34480" t="s">
        <v>129</v>
      </c>
      <c r="I34480" t="s">
        <v>130</v>
      </c>
      <c r="J34480" t="s">
        <v>130</v>
      </c>
      <c r="K34480">
        <v>1</v>
      </c>
      <c r="L34480" s="1">
        <v>41093</v>
      </c>
      <c r="M34480" s="1">
        <v>41820</v>
      </c>
      <c r="N34480" s="1">
        <v>41820</v>
      </c>
      <c r="O34480"/>
      <c r="P34480"/>
      <c r="Q34480"/>
      <c r="R34480"/>
    </row>
    <row r="34481" spans="1:18" x14ac:dyDescent="0.2">
      <c r="A34481" t="s">
        <v>119783</v>
      </c>
      <c r="B34481" t="s">
        <v>119784</v>
      </c>
      <c r="C34481" t="s">
        <v>119785</v>
      </c>
      <c r="D34481" t="s">
        <v>445</v>
      </c>
      <c r="E34481">
        <v>25000000</v>
      </c>
      <c r="F34481" t="s">
        <v>18</v>
      </c>
      <c r="G34481" t="s">
        <v>25</v>
      </c>
      <c r="H34481" t="s">
        <v>106</v>
      </c>
      <c r="I34481" t="s">
        <v>107</v>
      </c>
      <c r="J34481" t="s">
        <v>108</v>
      </c>
      <c r="K34481">
        <v>1</v>
      </c>
      <c r="L34481" s="1">
        <v>40909</v>
      </c>
      <c r="M34481" s="1">
        <v>41732</v>
      </c>
      <c r="N34481" s="1">
        <v>41732</v>
      </c>
    </row>
    <row r="34482" spans="1:18" hidden="1" x14ac:dyDescent="0.2">
      <c r="A34482" t="s">
        <v>119786</v>
      </c>
      <c r="B34482" t="s">
        <v>119787</v>
      </c>
      <c r="C34482" t="s">
        <v>119788</v>
      </c>
      <c r="D34482" t="s">
        <v>119789</v>
      </c>
      <c r="E34482">
        <v>27968</v>
      </c>
      <c r="F34482" t="s">
        <v>18</v>
      </c>
      <c r="G34482" t="s">
        <v>1062</v>
      </c>
      <c r="H34482">
        <v>1</v>
      </c>
      <c r="I34482" t="s">
        <v>1063</v>
      </c>
      <c r="J34482" t="s">
        <v>7055</v>
      </c>
      <c r="K34482">
        <v>1</v>
      </c>
      <c r="L34482" s="1">
        <v>40940</v>
      </c>
      <c r="M34482" s="1">
        <v>42065</v>
      </c>
      <c r="N34482" s="1">
        <v>42065</v>
      </c>
      <c r="O34482"/>
      <c r="P34482"/>
      <c r="Q34482"/>
      <c r="R34482"/>
    </row>
    <row r="34483" spans="1:18" x14ac:dyDescent="0.2">
      <c r="A34483" t="s">
        <v>119790</v>
      </c>
      <c r="B34483" t="s">
        <v>119791</v>
      </c>
      <c r="C34483" t="s">
        <v>119792</v>
      </c>
      <c r="D34483" t="s">
        <v>119793</v>
      </c>
      <c r="E34483">
        <v>20000</v>
      </c>
      <c r="F34483" t="s">
        <v>113</v>
      </c>
      <c r="G34483" t="s">
        <v>25</v>
      </c>
      <c r="H34483" t="s">
        <v>64</v>
      </c>
      <c r="I34483" t="s">
        <v>65</v>
      </c>
      <c r="J34483" t="s">
        <v>66</v>
      </c>
      <c r="K34483">
        <v>2</v>
      </c>
      <c r="L34483" s="1">
        <v>40544</v>
      </c>
      <c r="M34483" s="1">
        <v>40779</v>
      </c>
      <c r="N34483" s="1">
        <v>41067</v>
      </c>
    </row>
    <row r="34484" spans="1:18" hidden="1" x14ac:dyDescent="0.2">
      <c r="A34484" t="s">
        <v>119794</v>
      </c>
      <c r="B34484" t="s">
        <v>119795</v>
      </c>
      <c r="C34484" t="s">
        <v>119796</v>
      </c>
      <c r="D34484" t="s">
        <v>544</v>
      </c>
      <c r="E34484" t="s">
        <v>43</v>
      </c>
      <c r="F34484" t="s">
        <v>18</v>
      </c>
      <c r="G34484" t="s">
        <v>406</v>
      </c>
      <c r="H34484">
        <v>40</v>
      </c>
      <c r="I34484" t="s">
        <v>980</v>
      </c>
      <c r="J34484" t="s">
        <v>980</v>
      </c>
      <c r="K34484">
        <v>1</v>
      </c>
      <c r="L34484" s="1">
        <v>40444</v>
      </c>
      <c r="M34484" s="1">
        <v>40842</v>
      </c>
      <c r="N34484" s="1">
        <v>40842</v>
      </c>
      <c r="O34484"/>
      <c r="P34484"/>
      <c r="Q34484"/>
      <c r="R34484"/>
    </row>
    <row r="34485" spans="1:18" hidden="1" x14ac:dyDescent="0.2">
      <c r="A34485" t="s">
        <v>119797</v>
      </c>
      <c r="B34485" t="s">
        <v>119798</v>
      </c>
      <c r="C34485" t="s">
        <v>119799</v>
      </c>
      <c r="D34485" t="s">
        <v>119800</v>
      </c>
      <c r="E34485">
        <v>10091372</v>
      </c>
      <c r="F34485" t="s">
        <v>18</v>
      </c>
      <c r="G34485" t="s">
        <v>25</v>
      </c>
      <c r="H34485" t="s">
        <v>1330</v>
      </c>
      <c r="I34485" t="s">
        <v>1331</v>
      </c>
      <c r="J34485" t="s">
        <v>11077</v>
      </c>
      <c r="K34485">
        <v>4</v>
      </c>
      <c r="L34485" s="1">
        <v>37599</v>
      </c>
      <c r="M34485" s="1">
        <v>39569</v>
      </c>
      <c r="N34485" s="1">
        <v>40843</v>
      </c>
      <c r="O34485"/>
      <c r="P34485"/>
      <c r="Q34485"/>
      <c r="R34485"/>
    </row>
    <row r="34486" spans="1:18" x14ac:dyDescent="0.2">
      <c r="A34486" t="s">
        <v>119801</v>
      </c>
      <c r="B34486" t="s">
        <v>119802</v>
      </c>
      <c r="C34486" t="s">
        <v>119803</v>
      </c>
      <c r="D34486" t="s">
        <v>119804</v>
      </c>
      <c r="E34486">
        <v>250000</v>
      </c>
      <c r="F34486" t="s">
        <v>18</v>
      </c>
      <c r="G34486" t="s">
        <v>25</v>
      </c>
      <c r="H34486" t="s">
        <v>106</v>
      </c>
      <c r="I34486" t="s">
        <v>107</v>
      </c>
      <c r="J34486" t="s">
        <v>108</v>
      </c>
      <c r="K34486">
        <v>1</v>
      </c>
      <c r="L34486" s="1">
        <v>40422</v>
      </c>
      <c r="M34486" s="1">
        <v>40952</v>
      </c>
      <c r="N34486" s="1">
        <v>40952</v>
      </c>
    </row>
    <row r="34487" spans="1:18" x14ac:dyDescent="0.2">
      <c r="A34487" t="s">
        <v>119805</v>
      </c>
      <c r="B34487" t="s">
        <v>119806</v>
      </c>
      <c r="C34487" t="s">
        <v>119807</v>
      </c>
      <c r="D34487" t="s">
        <v>264</v>
      </c>
      <c r="E34487">
        <v>2500000</v>
      </c>
      <c r="F34487" t="s">
        <v>113</v>
      </c>
      <c r="G34487" t="s">
        <v>25</v>
      </c>
      <c r="H34487" t="s">
        <v>158</v>
      </c>
      <c r="I34487" t="s">
        <v>244</v>
      </c>
      <c r="J34487" t="s">
        <v>327</v>
      </c>
      <c r="K34487">
        <v>2</v>
      </c>
      <c r="L34487" s="1">
        <v>40661</v>
      </c>
      <c r="M34487" s="1">
        <v>40896</v>
      </c>
      <c r="N34487" s="1">
        <v>41353</v>
      </c>
    </row>
    <row r="34488" spans="1:18" hidden="1" x14ac:dyDescent="0.2">
      <c r="A34488" t="s">
        <v>119808</v>
      </c>
      <c r="B34488" t="s">
        <v>119809</v>
      </c>
      <c r="C34488" t="s">
        <v>119810</v>
      </c>
      <c r="D34488" t="s">
        <v>7264</v>
      </c>
      <c r="E34488" t="s">
        <v>43</v>
      </c>
      <c r="F34488" t="s">
        <v>18</v>
      </c>
      <c r="G34488" t="s">
        <v>25</v>
      </c>
      <c r="H34488" t="s">
        <v>106</v>
      </c>
      <c r="I34488" t="s">
        <v>107</v>
      </c>
      <c r="J34488" t="s">
        <v>5066</v>
      </c>
      <c r="K34488">
        <v>1</v>
      </c>
      <c r="L34488" s="1">
        <v>41780</v>
      </c>
      <c r="M34488" s="1">
        <v>41954</v>
      </c>
      <c r="N34488" s="1">
        <v>41954</v>
      </c>
      <c r="O34488"/>
      <c r="P34488"/>
      <c r="Q34488"/>
      <c r="R34488"/>
    </row>
    <row r="34489" spans="1:18" x14ac:dyDescent="0.2">
      <c r="A34489" t="s">
        <v>119811</v>
      </c>
      <c r="B34489" t="s">
        <v>119812</v>
      </c>
      <c r="C34489" t="s">
        <v>119813</v>
      </c>
      <c r="D34489" t="s">
        <v>119814</v>
      </c>
      <c r="E34489">
        <v>20000</v>
      </c>
      <c r="F34489" t="s">
        <v>18</v>
      </c>
      <c r="G34489" t="s">
        <v>25</v>
      </c>
      <c r="H34489" t="s">
        <v>121</v>
      </c>
      <c r="I34489" t="s">
        <v>528</v>
      </c>
      <c r="J34489" t="s">
        <v>4694</v>
      </c>
      <c r="K34489">
        <v>1</v>
      </c>
      <c r="L34489" s="1">
        <v>42035</v>
      </c>
      <c r="M34489" s="1">
        <v>42036</v>
      </c>
      <c r="N34489" s="1">
        <v>42036</v>
      </c>
    </row>
    <row r="34490" spans="1:18" hidden="1" x14ac:dyDescent="0.2">
      <c r="A34490" t="s">
        <v>119815</v>
      </c>
      <c r="B34490" t="s">
        <v>119816</v>
      </c>
      <c r="C34490" t="s">
        <v>119817</v>
      </c>
      <c r="D34490" t="s">
        <v>119818</v>
      </c>
      <c r="E34490">
        <v>118000</v>
      </c>
      <c r="F34490" t="s">
        <v>18</v>
      </c>
      <c r="K34490">
        <v>1</v>
      </c>
      <c r="M34490" s="1">
        <v>42212</v>
      </c>
      <c r="N34490" s="1">
        <v>42212</v>
      </c>
      <c r="O34490"/>
      <c r="P34490"/>
      <c r="Q34490"/>
      <c r="R34490"/>
    </row>
    <row r="34491" spans="1:18" hidden="1" x14ac:dyDescent="0.2">
      <c r="A34491" t="s">
        <v>119819</v>
      </c>
      <c r="B34491" t="s">
        <v>119820</v>
      </c>
      <c r="C34491" t="s">
        <v>119821</v>
      </c>
      <c r="D34491" t="s">
        <v>248</v>
      </c>
      <c r="E34491">
        <v>51251176</v>
      </c>
      <c r="F34491" t="s">
        <v>18</v>
      </c>
      <c r="G34491" t="s">
        <v>128</v>
      </c>
      <c r="K34491">
        <v>2</v>
      </c>
      <c r="L34491" s="1">
        <v>32874</v>
      </c>
      <c r="M34491" s="1">
        <v>41173</v>
      </c>
      <c r="N34491" s="1">
        <v>41227</v>
      </c>
      <c r="O34491"/>
      <c r="P34491"/>
      <c r="Q34491"/>
      <c r="R34491"/>
    </row>
    <row r="34492" spans="1:18" x14ac:dyDescent="0.2">
      <c r="A34492" t="s">
        <v>119822</v>
      </c>
      <c r="B34492" t="s">
        <v>119823</v>
      </c>
      <c r="C34492" t="s">
        <v>119824</v>
      </c>
      <c r="D34492" t="s">
        <v>718</v>
      </c>
      <c r="E34492">
        <v>40000</v>
      </c>
      <c r="F34492" t="s">
        <v>18</v>
      </c>
      <c r="G34492" t="s">
        <v>25</v>
      </c>
      <c r="H34492" t="s">
        <v>64</v>
      </c>
      <c r="I34492" t="s">
        <v>65</v>
      </c>
      <c r="J34492" t="s">
        <v>606</v>
      </c>
      <c r="K34492">
        <v>1</v>
      </c>
      <c r="L34492" s="1">
        <v>39448</v>
      </c>
      <c r="M34492" s="1">
        <v>40870</v>
      </c>
      <c r="N34492" s="1">
        <v>40870</v>
      </c>
    </row>
    <row r="34493" spans="1:18" hidden="1" x14ac:dyDescent="0.2">
      <c r="A34493" t="s">
        <v>119825</v>
      </c>
      <c r="B34493" t="s">
        <v>119826</v>
      </c>
      <c r="C34493" t="s">
        <v>119827</v>
      </c>
      <c r="D34493" t="s">
        <v>119828</v>
      </c>
      <c r="E34493">
        <v>572977</v>
      </c>
      <c r="F34493" t="s">
        <v>18</v>
      </c>
      <c r="G34493" t="s">
        <v>347</v>
      </c>
      <c r="H34493">
        <v>7</v>
      </c>
      <c r="I34493" t="s">
        <v>762</v>
      </c>
      <c r="J34493" t="s">
        <v>762</v>
      </c>
      <c r="K34493">
        <v>2</v>
      </c>
      <c r="L34493" s="1">
        <v>41802</v>
      </c>
      <c r="M34493" s="1">
        <v>41913</v>
      </c>
      <c r="N34493" s="1">
        <v>42064</v>
      </c>
      <c r="O34493"/>
      <c r="P34493"/>
      <c r="Q34493"/>
      <c r="R34493"/>
    </row>
    <row r="34494" spans="1:18" hidden="1" x14ac:dyDescent="0.2">
      <c r="A34494" t="s">
        <v>119829</v>
      </c>
      <c r="B34494" t="s">
        <v>119830</v>
      </c>
      <c r="C34494" t="s">
        <v>119831</v>
      </c>
      <c r="D34494" t="s">
        <v>119832</v>
      </c>
      <c r="E34494">
        <v>328697</v>
      </c>
      <c r="F34494" t="s">
        <v>18</v>
      </c>
      <c r="G34494" t="s">
        <v>1062</v>
      </c>
      <c r="H34494">
        <v>2</v>
      </c>
      <c r="I34494" t="s">
        <v>1736</v>
      </c>
      <c r="J34494" t="s">
        <v>1736</v>
      </c>
      <c r="K34494">
        <v>1</v>
      </c>
      <c r="L34494" s="1">
        <v>41487</v>
      </c>
      <c r="M34494" s="1">
        <v>42156</v>
      </c>
      <c r="N34494" s="1">
        <v>42156</v>
      </c>
      <c r="O34494"/>
      <c r="P34494"/>
      <c r="Q34494"/>
      <c r="R34494"/>
    </row>
    <row r="34495" spans="1:18" hidden="1" x14ac:dyDescent="0.2">
      <c r="A34495" t="s">
        <v>119833</v>
      </c>
      <c r="B34495" t="s">
        <v>119834</v>
      </c>
      <c r="C34495" t="s">
        <v>119835</v>
      </c>
      <c r="D34495" t="s">
        <v>119836</v>
      </c>
      <c r="E34495" t="s">
        <v>43</v>
      </c>
      <c r="F34495" t="s">
        <v>18</v>
      </c>
      <c r="K34495">
        <v>1</v>
      </c>
      <c r="L34495" s="1">
        <v>40179</v>
      </c>
      <c r="M34495" s="1">
        <v>40401</v>
      </c>
      <c r="N34495" s="1">
        <v>40401</v>
      </c>
      <c r="O34495"/>
      <c r="P34495"/>
      <c r="Q34495"/>
      <c r="R34495"/>
    </row>
    <row r="34496" spans="1:18" hidden="1" x14ac:dyDescent="0.2">
      <c r="A34496" t="s">
        <v>119837</v>
      </c>
      <c r="B34496" t="s">
        <v>119838</v>
      </c>
      <c r="C34496" t="s">
        <v>119839</v>
      </c>
      <c r="D34496" t="s">
        <v>119840</v>
      </c>
      <c r="E34496" t="s">
        <v>43</v>
      </c>
      <c r="F34496" t="s">
        <v>18</v>
      </c>
      <c r="G34496" t="s">
        <v>57</v>
      </c>
      <c r="H34496" t="s">
        <v>58</v>
      </c>
      <c r="I34496" t="s">
        <v>6757</v>
      </c>
      <c r="J34496" t="s">
        <v>6757</v>
      </c>
      <c r="K34496">
        <v>1</v>
      </c>
      <c r="L34496" s="1">
        <v>41610</v>
      </c>
      <c r="M34496" s="1">
        <v>41679</v>
      </c>
      <c r="N34496" s="1">
        <v>41679</v>
      </c>
      <c r="O34496"/>
      <c r="P34496"/>
      <c r="Q34496"/>
      <c r="R34496"/>
    </row>
    <row r="34497" spans="1:18" hidden="1" x14ac:dyDescent="0.2">
      <c r="A34497" t="s">
        <v>119841</v>
      </c>
      <c r="B34497" t="s">
        <v>119842</v>
      </c>
      <c r="C34497" t="s">
        <v>119843</v>
      </c>
      <c r="D34497" t="s">
        <v>119844</v>
      </c>
      <c r="E34497" t="s">
        <v>43</v>
      </c>
      <c r="F34497" t="s">
        <v>113</v>
      </c>
      <c r="G34497" t="s">
        <v>25</v>
      </c>
      <c r="H34497" t="s">
        <v>1330</v>
      </c>
      <c r="I34497" t="s">
        <v>1331</v>
      </c>
      <c r="J34497" t="s">
        <v>3423</v>
      </c>
      <c r="K34497">
        <v>1</v>
      </c>
      <c r="L34497" s="1">
        <v>40848</v>
      </c>
      <c r="M34497" s="1">
        <v>40971</v>
      </c>
      <c r="N34497" s="1">
        <v>40971</v>
      </c>
      <c r="O34497"/>
      <c r="P34497"/>
      <c r="Q34497"/>
      <c r="R34497"/>
    </row>
    <row r="34498" spans="1:18" x14ac:dyDescent="0.2">
      <c r="A34498" t="s">
        <v>119845</v>
      </c>
      <c r="B34498" t="s">
        <v>119846</v>
      </c>
      <c r="C34498" t="s">
        <v>119847</v>
      </c>
      <c r="D34498" t="s">
        <v>119848</v>
      </c>
      <c r="E34498">
        <v>1400000</v>
      </c>
      <c r="F34498" t="s">
        <v>18</v>
      </c>
      <c r="G34498" t="s">
        <v>479</v>
      </c>
      <c r="K34498">
        <v>2</v>
      </c>
      <c r="L34498" s="1">
        <v>41507</v>
      </c>
      <c r="M34498" s="1">
        <v>41518</v>
      </c>
      <c r="N34498" s="1">
        <v>41984</v>
      </c>
    </row>
    <row r="34499" spans="1:18" hidden="1" x14ac:dyDescent="0.2">
      <c r="A34499" t="s">
        <v>119849</v>
      </c>
      <c r="B34499" t="s">
        <v>119846</v>
      </c>
      <c r="C34499" t="s">
        <v>119850</v>
      </c>
      <c r="D34499" t="s">
        <v>43779</v>
      </c>
      <c r="E34499" t="s">
        <v>43</v>
      </c>
      <c r="F34499" t="s">
        <v>18</v>
      </c>
      <c r="K34499">
        <v>1</v>
      </c>
      <c r="M34499" s="1">
        <v>42139</v>
      </c>
      <c r="N34499" s="1">
        <v>42139</v>
      </c>
      <c r="O34499"/>
      <c r="P34499"/>
      <c r="Q34499"/>
      <c r="R34499"/>
    </row>
    <row r="34500" spans="1:18" x14ac:dyDescent="0.2">
      <c r="A34500" t="s">
        <v>119851</v>
      </c>
      <c r="B34500" t="s">
        <v>119852</v>
      </c>
      <c r="C34500" t="s">
        <v>119853</v>
      </c>
      <c r="D34500" t="s">
        <v>119854</v>
      </c>
      <c r="E34500">
        <v>10000000</v>
      </c>
      <c r="F34500" t="s">
        <v>207</v>
      </c>
      <c r="G34500" t="s">
        <v>25</v>
      </c>
      <c r="H34500" t="s">
        <v>158</v>
      </c>
      <c r="I34500" t="s">
        <v>244</v>
      </c>
      <c r="J34500" t="s">
        <v>17218</v>
      </c>
      <c r="K34500">
        <v>1</v>
      </c>
      <c r="L34500" s="1">
        <v>39083</v>
      </c>
      <c r="M34500" s="1">
        <v>39326</v>
      </c>
      <c r="N34500" s="1">
        <v>39326</v>
      </c>
    </row>
    <row r="34501" spans="1:18" hidden="1" x14ac:dyDescent="0.2">
      <c r="A34501" t="s">
        <v>119855</v>
      </c>
      <c r="B34501" t="s">
        <v>119856</v>
      </c>
      <c r="C34501" t="s">
        <v>119857</v>
      </c>
      <c r="D34501" t="s">
        <v>50</v>
      </c>
      <c r="E34501" t="s">
        <v>43</v>
      </c>
      <c r="F34501" t="s">
        <v>18</v>
      </c>
      <c r="G34501" t="s">
        <v>25</v>
      </c>
      <c r="H34501" t="s">
        <v>64</v>
      </c>
      <c r="I34501" t="s">
        <v>1221</v>
      </c>
      <c r="J34501" t="s">
        <v>7234</v>
      </c>
      <c r="K34501">
        <v>1</v>
      </c>
      <c r="L34501" s="1">
        <v>39814</v>
      </c>
      <c r="M34501" s="1">
        <v>40105</v>
      </c>
      <c r="N34501" s="1">
        <v>40105</v>
      </c>
      <c r="O34501"/>
      <c r="P34501"/>
      <c r="Q34501"/>
      <c r="R34501"/>
    </row>
    <row r="34502" spans="1:18" hidden="1" x14ac:dyDescent="0.2">
      <c r="A34502" t="s">
        <v>119858</v>
      </c>
      <c r="B34502" t="s">
        <v>119859</v>
      </c>
      <c r="C34502" t="s">
        <v>119860</v>
      </c>
      <c r="D34502" t="s">
        <v>119861</v>
      </c>
      <c r="E34502" t="s">
        <v>43</v>
      </c>
      <c r="F34502" t="s">
        <v>18</v>
      </c>
      <c r="G34502" t="s">
        <v>479</v>
      </c>
      <c r="I34502" t="s">
        <v>480</v>
      </c>
      <c r="J34502" t="s">
        <v>480</v>
      </c>
      <c r="K34502">
        <v>1</v>
      </c>
      <c r="M34502" s="1">
        <v>42012</v>
      </c>
      <c r="N34502" s="1">
        <v>42012</v>
      </c>
      <c r="O34502"/>
      <c r="P34502"/>
      <c r="Q34502"/>
      <c r="R34502"/>
    </row>
    <row r="34503" spans="1:18" x14ac:dyDescent="0.2">
      <c r="A34503" t="s">
        <v>119862</v>
      </c>
      <c r="B34503" t="s">
        <v>119863</v>
      </c>
      <c r="C34503" t="s">
        <v>119864</v>
      </c>
      <c r="D34503" t="s">
        <v>119865</v>
      </c>
      <c r="E34503">
        <v>250000</v>
      </c>
      <c r="F34503" t="s">
        <v>207</v>
      </c>
      <c r="G34503" t="s">
        <v>25</v>
      </c>
      <c r="H34503" t="s">
        <v>64</v>
      </c>
      <c r="I34503" t="s">
        <v>65</v>
      </c>
      <c r="J34503" t="s">
        <v>71</v>
      </c>
      <c r="K34503">
        <v>1</v>
      </c>
      <c r="L34503" s="1">
        <v>39814</v>
      </c>
      <c r="M34503" s="1">
        <v>40688</v>
      </c>
      <c r="N34503" s="1">
        <v>40688</v>
      </c>
    </row>
    <row r="34504" spans="1:18" hidden="1" x14ac:dyDescent="0.2">
      <c r="A34504" t="s">
        <v>119866</v>
      </c>
      <c r="B34504" t="s">
        <v>119867</v>
      </c>
      <c r="C34504" t="s">
        <v>119868</v>
      </c>
      <c r="D34504" t="s">
        <v>119869</v>
      </c>
      <c r="E34504">
        <v>500000</v>
      </c>
      <c r="F34504" t="s">
        <v>18</v>
      </c>
      <c r="G34504" t="s">
        <v>25</v>
      </c>
      <c r="H34504" t="s">
        <v>64</v>
      </c>
      <c r="I34504" t="s">
        <v>95</v>
      </c>
      <c r="J34504" t="s">
        <v>353</v>
      </c>
      <c r="K34504">
        <v>1</v>
      </c>
      <c r="M34504" s="1">
        <v>40939</v>
      </c>
      <c r="N34504" s="1">
        <v>40939</v>
      </c>
      <c r="O34504"/>
      <c r="P34504"/>
      <c r="Q34504"/>
      <c r="R34504"/>
    </row>
    <row r="34505" spans="1:18" x14ac:dyDescent="0.2">
      <c r="A34505" t="s">
        <v>119870</v>
      </c>
      <c r="B34505" t="s">
        <v>119871</v>
      </c>
      <c r="C34505" t="s">
        <v>119872</v>
      </c>
      <c r="D34505" t="s">
        <v>119873</v>
      </c>
      <c r="E34505">
        <v>2750000</v>
      </c>
      <c r="F34505" t="s">
        <v>18</v>
      </c>
      <c r="G34505" t="s">
        <v>25</v>
      </c>
      <c r="H34505" t="s">
        <v>106</v>
      </c>
      <c r="I34505" t="s">
        <v>107</v>
      </c>
      <c r="J34505" t="s">
        <v>108</v>
      </c>
      <c r="K34505">
        <v>2</v>
      </c>
      <c r="L34505" s="1">
        <v>40080</v>
      </c>
      <c r="M34505" s="1">
        <v>40641</v>
      </c>
      <c r="N34505" s="1">
        <v>41091</v>
      </c>
    </row>
    <row r="34506" spans="1:18" hidden="1" x14ac:dyDescent="0.2">
      <c r="A34506" t="s">
        <v>119874</v>
      </c>
      <c r="B34506" t="s">
        <v>119875</v>
      </c>
      <c r="C34506" t="s">
        <v>119876</v>
      </c>
      <c r="D34506" t="s">
        <v>2326</v>
      </c>
      <c r="E34506" t="s">
        <v>43</v>
      </c>
      <c r="F34506" t="s">
        <v>18</v>
      </c>
      <c r="G34506" t="s">
        <v>25</v>
      </c>
      <c r="H34506" t="s">
        <v>64</v>
      </c>
      <c r="I34506" t="s">
        <v>65</v>
      </c>
      <c r="J34506" t="s">
        <v>606</v>
      </c>
      <c r="K34506">
        <v>1</v>
      </c>
      <c r="L34506" s="1">
        <v>41358</v>
      </c>
      <c r="M34506" s="1">
        <v>42145</v>
      </c>
      <c r="N34506" s="1">
        <v>42145</v>
      </c>
      <c r="O34506"/>
      <c r="P34506"/>
      <c r="Q34506"/>
      <c r="R34506"/>
    </row>
    <row r="34507" spans="1:18" x14ac:dyDescent="0.2">
      <c r="A34507" t="s">
        <v>119877</v>
      </c>
      <c r="B34507" t="s">
        <v>119878</v>
      </c>
      <c r="C34507" t="s">
        <v>119879</v>
      </c>
      <c r="D34507" t="s">
        <v>119880</v>
      </c>
      <c r="E34507">
        <v>800000</v>
      </c>
      <c r="F34507" t="s">
        <v>18</v>
      </c>
      <c r="G34507" t="s">
        <v>25</v>
      </c>
      <c r="H34507" t="s">
        <v>44</v>
      </c>
      <c r="I34507" t="s">
        <v>282</v>
      </c>
      <c r="J34507" t="s">
        <v>282</v>
      </c>
      <c r="K34507">
        <v>1</v>
      </c>
      <c r="L34507" s="1">
        <v>41821</v>
      </c>
      <c r="M34507" s="1">
        <v>41950</v>
      </c>
      <c r="N34507" s="1">
        <v>41950</v>
      </c>
    </row>
    <row r="34508" spans="1:18" x14ac:dyDescent="0.2">
      <c r="A34508" t="s">
        <v>119881</v>
      </c>
      <c r="B34508" t="s">
        <v>119882</v>
      </c>
      <c r="C34508" t="s">
        <v>119883</v>
      </c>
      <c r="D34508" t="s">
        <v>119884</v>
      </c>
      <c r="E34508">
        <v>35000</v>
      </c>
      <c r="F34508" t="s">
        <v>18</v>
      </c>
      <c r="G34508" t="s">
        <v>25</v>
      </c>
      <c r="H34508" t="s">
        <v>64</v>
      </c>
      <c r="I34508" t="s">
        <v>95</v>
      </c>
      <c r="J34508" t="s">
        <v>95</v>
      </c>
      <c r="K34508">
        <v>1</v>
      </c>
      <c r="L34508" s="1">
        <v>41779</v>
      </c>
      <c r="M34508" s="1">
        <v>41653</v>
      </c>
      <c r="N34508" s="1">
        <v>41653</v>
      </c>
    </row>
    <row r="34509" spans="1:18" hidden="1" x14ac:dyDescent="0.2">
      <c r="A34509" t="s">
        <v>119885</v>
      </c>
      <c r="B34509" t="s">
        <v>119886</v>
      </c>
      <c r="C34509" t="s">
        <v>119887</v>
      </c>
      <c r="E34509" t="s">
        <v>43</v>
      </c>
      <c r="F34509" t="s">
        <v>18</v>
      </c>
      <c r="G34509" t="s">
        <v>25</v>
      </c>
      <c r="H34509" t="s">
        <v>208</v>
      </c>
      <c r="I34509" t="s">
        <v>2182</v>
      </c>
      <c r="J34509" t="s">
        <v>64996</v>
      </c>
      <c r="K34509">
        <v>1</v>
      </c>
      <c r="L34509" s="1">
        <v>41030</v>
      </c>
      <c r="M34509" s="1">
        <v>41014</v>
      </c>
      <c r="N34509" s="1">
        <v>41014</v>
      </c>
      <c r="O34509"/>
      <c r="P34509"/>
      <c r="Q34509"/>
      <c r="R34509"/>
    </row>
    <row r="34510" spans="1:18" x14ac:dyDescent="0.2">
      <c r="A34510" t="s">
        <v>119888</v>
      </c>
      <c r="B34510" t="s">
        <v>119889</v>
      </c>
      <c r="C34510" t="s">
        <v>119890</v>
      </c>
      <c r="D34510" t="s">
        <v>357</v>
      </c>
      <c r="E34510">
        <v>14900000</v>
      </c>
      <c r="F34510" t="s">
        <v>18</v>
      </c>
      <c r="G34510" t="s">
        <v>25</v>
      </c>
      <c r="H34510" t="s">
        <v>64</v>
      </c>
      <c r="I34510" t="s">
        <v>95</v>
      </c>
      <c r="J34510" t="s">
        <v>2611</v>
      </c>
      <c r="K34510">
        <v>1</v>
      </c>
      <c r="L34510" s="1">
        <v>35796</v>
      </c>
      <c r="M34510" s="1">
        <v>41712</v>
      </c>
      <c r="N34510" s="1">
        <v>41712</v>
      </c>
    </row>
    <row r="34511" spans="1:18" x14ac:dyDescent="0.2">
      <c r="A34511" t="s">
        <v>119891</v>
      </c>
      <c r="B34511" t="s">
        <v>119892</v>
      </c>
      <c r="C34511" t="s">
        <v>119893</v>
      </c>
      <c r="D34511" t="s">
        <v>119894</v>
      </c>
      <c r="E34511">
        <v>140000</v>
      </c>
      <c r="F34511" t="s">
        <v>18</v>
      </c>
      <c r="G34511" t="s">
        <v>25</v>
      </c>
      <c r="H34511" t="s">
        <v>3993</v>
      </c>
      <c r="I34511" t="s">
        <v>3994</v>
      </c>
      <c r="J34511" t="s">
        <v>12783</v>
      </c>
      <c r="K34511">
        <v>3</v>
      </c>
      <c r="L34511" s="1">
        <v>40575</v>
      </c>
      <c r="M34511" s="1">
        <v>40973</v>
      </c>
      <c r="N34511" s="1">
        <v>41508</v>
      </c>
    </row>
    <row r="34512" spans="1:18" x14ac:dyDescent="0.2">
      <c r="A34512" t="s">
        <v>119895</v>
      </c>
      <c r="B34512" t="s">
        <v>119896</v>
      </c>
      <c r="C34512" t="s">
        <v>119897</v>
      </c>
      <c r="D34512" t="s">
        <v>119898</v>
      </c>
      <c r="E34512">
        <v>780000</v>
      </c>
      <c r="F34512" t="s">
        <v>18</v>
      </c>
      <c r="G34512" t="s">
        <v>25</v>
      </c>
      <c r="H34512" t="s">
        <v>106</v>
      </c>
      <c r="I34512" t="s">
        <v>107</v>
      </c>
      <c r="J34512" t="s">
        <v>108</v>
      </c>
      <c r="K34512">
        <v>2</v>
      </c>
      <c r="L34512" s="1">
        <v>41122</v>
      </c>
      <c r="M34512" s="1">
        <v>41254</v>
      </c>
      <c r="N34512" s="1">
        <v>42005</v>
      </c>
    </row>
    <row r="34513" spans="1:18" hidden="1" x14ac:dyDescent="0.2">
      <c r="A34513" t="s">
        <v>119899</v>
      </c>
      <c r="B34513" t="s">
        <v>119900</v>
      </c>
      <c r="C34513" t="s">
        <v>119901</v>
      </c>
      <c r="D34513" t="s">
        <v>741</v>
      </c>
      <c r="E34513">
        <v>6583047</v>
      </c>
      <c r="F34513" t="s">
        <v>689</v>
      </c>
      <c r="G34513" t="s">
        <v>623</v>
      </c>
      <c r="H34513">
        <v>12</v>
      </c>
      <c r="I34513" t="s">
        <v>883</v>
      </c>
      <c r="J34513" t="s">
        <v>35850</v>
      </c>
      <c r="K34513">
        <v>1</v>
      </c>
      <c r="L34513" s="1">
        <v>32874</v>
      </c>
      <c r="M34513" s="1">
        <v>41260</v>
      </c>
      <c r="N34513" s="1">
        <v>41260</v>
      </c>
      <c r="O34513"/>
      <c r="P34513"/>
      <c r="Q34513"/>
      <c r="R34513"/>
    </row>
    <row r="34514" spans="1:18" x14ac:dyDescent="0.2">
      <c r="A34514" t="s">
        <v>119902</v>
      </c>
      <c r="B34514" t="s">
        <v>119903</v>
      </c>
      <c r="C34514" t="s">
        <v>119904</v>
      </c>
      <c r="D34514" t="s">
        <v>22215</v>
      </c>
      <c r="E34514">
        <v>2800000</v>
      </c>
      <c r="F34514" t="s">
        <v>18</v>
      </c>
      <c r="G34514" t="s">
        <v>25</v>
      </c>
      <c r="H34514" t="s">
        <v>1330</v>
      </c>
      <c r="I34514" t="s">
        <v>1331</v>
      </c>
      <c r="J34514" t="s">
        <v>1331</v>
      </c>
      <c r="K34514">
        <v>1</v>
      </c>
      <c r="L34514" s="1">
        <v>32874</v>
      </c>
      <c r="M34514" s="1">
        <v>41886</v>
      </c>
      <c r="N34514" s="1">
        <v>41886</v>
      </c>
    </row>
    <row r="34515" spans="1:18" x14ac:dyDescent="0.2">
      <c r="A34515" t="s">
        <v>119905</v>
      </c>
      <c r="B34515" t="s">
        <v>119906</v>
      </c>
      <c r="C34515" t="s">
        <v>119907</v>
      </c>
      <c r="D34515" t="s">
        <v>1247</v>
      </c>
      <c r="E34515">
        <v>1025000</v>
      </c>
      <c r="F34515" t="s">
        <v>18</v>
      </c>
      <c r="G34515" t="s">
        <v>25</v>
      </c>
      <c r="H34515" t="s">
        <v>64</v>
      </c>
      <c r="I34515" t="s">
        <v>65</v>
      </c>
      <c r="J34515" t="s">
        <v>71</v>
      </c>
      <c r="K34515">
        <v>2</v>
      </c>
      <c r="L34515" s="1">
        <v>39234</v>
      </c>
      <c r="M34515" s="1">
        <v>40513</v>
      </c>
      <c r="N34515" s="1">
        <v>41955</v>
      </c>
    </row>
    <row r="34516" spans="1:18" hidden="1" x14ac:dyDescent="0.2">
      <c r="A34516" t="s">
        <v>119908</v>
      </c>
      <c r="B34516" t="s">
        <v>119909</v>
      </c>
      <c r="C34516" t="s">
        <v>119910</v>
      </c>
      <c r="D34516" t="s">
        <v>786</v>
      </c>
      <c r="E34516" t="s">
        <v>43</v>
      </c>
      <c r="F34516" t="s">
        <v>18</v>
      </c>
      <c r="G34516" t="s">
        <v>25</v>
      </c>
      <c r="H34516" t="s">
        <v>430</v>
      </c>
      <c r="I34516" t="s">
        <v>528</v>
      </c>
      <c r="J34516" t="s">
        <v>5344</v>
      </c>
      <c r="K34516">
        <v>1</v>
      </c>
      <c r="M34516" s="1">
        <v>41723</v>
      </c>
      <c r="N34516" s="1">
        <v>41723</v>
      </c>
      <c r="O34516"/>
      <c r="P34516"/>
      <c r="Q34516"/>
      <c r="R34516"/>
    </row>
    <row r="34517" spans="1:18" x14ac:dyDescent="0.2">
      <c r="A34517" t="s">
        <v>119911</v>
      </c>
      <c r="B34517" t="s">
        <v>119912</v>
      </c>
      <c r="C34517" t="s">
        <v>119913</v>
      </c>
      <c r="D34517" t="s">
        <v>119914</v>
      </c>
      <c r="E34517">
        <v>50000</v>
      </c>
      <c r="F34517" t="s">
        <v>18</v>
      </c>
      <c r="G34517" t="s">
        <v>25</v>
      </c>
      <c r="H34517" t="s">
        <v>298</v>
      </c>
      <c r="I34517" t="s">
        <v>299</v>
      </c>
      <c r="J34517" t="s">
        <v>299</v>
      </c>
      <c r="K34517">
        <v>1</v>
      </c>
      <c r="L34517" s="1">
        <v>39959</v>
      </c>
      <c r="M34517" s="1">
        <v>41120</v>
      </c>
      <c r="N34517" s="1">
        <v>41120</v>
      </c>
    </row>
    <row r="34518" spans="1:18" hidden="1" x14ac:dyDescent="0.2">
      <c r="A34518" t="s">
        <v>119915</v>
      </c>
      <c r="B34518" t="s">
        <v>119916</v>
      </c>
      <c r="C34518" t="s">
        <v>119917</v>
      </c>
      <c r="D34518" t="s">
        <v>119918</v>
      </c>
      <c r="E34518">
        <v>2860000</v>
      </c>
      <c r="F34518" t="s">
        <v>18</v>
      </c>
      <c r="G34518" t="s">
        <v>119919</v>
      </c>
      <c r="H34518">
        <v>1</v>
      </c>
      <c r="I34518" t="s">
        <v>119920</v>
      </c>
      <c r="J34518" t="s">
        <v>119921</v>
      </c>
      <c r="K34518">
        <v>1</v>
      </c>
      <c r="M34518" s="1">
        <v>39378</v>
      </c>
      <c r="N34518" s="1">
        <v>39378</v>
      </c>
      <c r="O34518"/>
      <c r="P34518"/>
      <c r="Q34518"/>
      <c r="R34518"/>
    </row>
    <row r="34519" spans="1:18" x14ac:dyDescent="0.2">
      <c r="A34519" t="s">
        <v>119922</v>
      </c>
      <c r="B34519" t="s">
        <v>119923</v>
      </c>
      <c r="C34519" t="s">
        <v>119924</v>
      </c>
      <c r="D34519" t="s">
        <v>119925</v>
      </c>
      <c r="E34519">
        <v>3500000</v>
      </c>
      <c r="F34519" t="s">
        <v>18</v>
      </c>
      <c r="G34519" t="s">
        <v>25</v>
      </c>
      <c r="H34519" t="s">
        <v>64</v>
      </c>
      <c r="I34519" t="s">
        <v>65</v>
      </c>
      <c r="J34519" t="s">
        <v>71</v>
      </c>
      <c r="K34519">
        <v>2</v>
      </c>
      <c r="L34519" s="1">
        <v>41640</v>
      </c>
      <c r="M34519" s="1">
        <v>42136</v>
      </c>
      <c r="N34519" s="1">
        <v>42270</v>
      </c>
    </row>
    <row r="34520" spans="1:18" hidden="1" x14ac:dyDescent="0.2">
      <c r="A34520" t="s">
        <v>119926</v>
      </c>
      <c r="B34520" t="s">
        <v>119927</v>
      </c>
      <c r="C34520" t="s">
        <v>119928</v>
      </c>
      <c r="D34520" t="s">
        <v>119929</v>
      </c>
      <c r="E34520">
        <v>25069809</v>
      </c>
      <c r="F34520" t="s">
        <v>18</v>
      </c>
      <c r="G34520" t="s">
        <v>366</v>
      </c>
      <c r="H34520">
        <v>26</v>
      </c>
      <c r="I34520" t="s">
        <v>367</v>
      </c>
      <c r="J34520" t="s">
        <v>367</v>
      </c>
      <c r="K34520">
        <v>2</v>
      </c>
      <c r="M34520" s="1">
        <v>42004</v>
      </c>
      <c r="N34520" s="1">
        <v>42181</v>
      </c>
      <c r="O34520"/>
      <c r="P34520"/>
      <c r="Q34520"/>
      <c r="R34520"/>
    </row>
    <row r="34521" spans="1:18" x14ac:dyDescent="0.2">
      <c r="A34521" t="s">
        <v>119930</v>
      </c>
      <c r="B34521" t="s">
        <v>119931</v>
      </c>
      <c r="C34521" t="s">
        <v>119932</v>
      </c>
      <c r="D34521" t="s">
        <v>42</v>
      </c>
      <c r="E34521">
        <v>3000000</v>
      </c>
      <c r="F34521" t="s">
        <v>113</v>
      </c>
      <c r="G34521" t="s">
        <v>25</v>
      </c>
      <c r="H34521" t="s">
        <v>158</v>
      </c>
      <c r="I34521" t="s">
        <v>244</v>
      </c>
      <c r="J34521" t="s">
        <v>327</v>
      </c>
      <c r="K34521">
        <v>1</v>
      </c>
      <c r="L34521" s="1">
        <v>30682</v>
      </c>
      <c r="M34521" s="1">
        <v>38420</v>
      </c>
      <c r="N34521" s="1">
        <v>38420</v>
      </c>
    </row>
    <row r="34522" spans="1:18" hidden="1" x14ac:dyDescent="0.2">
      <c r="A34522" t="s">
        <v>119933</v>
      </c>
      <c r="B34522" t="s">
        <v>119934</v>
      </c>
      <c r="C34522" t="s">
        <v>119935</v>
      </c>
      <c r="D34522" t="s">
        <v>119936</v>
      </c>
      <c r="E34522">
        <v>24900000</v>
      </c>
      <c r="F34522" t="s">
        <v>18</v>
      </c>
      <c r="G34522" t="s">
        <v>25</v>
      </c>
      <c r="H34522" t="s">
        <v>135</v>
      </c>
      <c r="I34522" t="s">
        <v>136</v>
      </c>
      <c r="J34522" t="s">
        <v>6261</v>
      </c>
      <c r="K34522">
        <v>2</v>
      </c>
      <c r="M34522" s="1">
        <v>37484</v>
      </c>
      <c r="N34522" s="1">
        <v>38120</v>
      </c>
      <c r="O34522"/>
      <c r="P34522"/>
      <c r="Q34522"/>
      <c r="R34522"/>
    </row>
    <row r="34523" spans="1:18" x14ac:dyDescent="0.2">
      <c r="A34523" t="s">
        <v>119937</v>
      </c>
      <c r="B34523" t="s">
        <v>119938</v>
      </c>
      <c r="C34523" t="s">
        <v>119939</v>
      </c>
      <c r="D34523" t="s">
        <v>119940</v>
      </c>
      <c r="E34523">
        <v>15000</v>
      </c>
      <c r="F34523" t="s">
        <v>18</v>
      </c>
      <c r="G34523" t="s">
        <v>25</v>
      </c>
      <c r="H34523" t="s">
        <v>64</v>
      </c>
      <c r="I34523" t="s">
        <v>1221</v>
      </c>
      <c r="J34523" t="s">
        <v>1221</v>
      </c>
      <c r="K34523">
        <v>1</v>
      </c>
      <c r="L34523" s="1">
        <v>40179</v>
      </c>
      <c r="M34523" s="1">
        <v>40330</v>
      </c>
      <c r="N34523" s="1">
        <v>40330</v>
      </c>
    </row>
    <row r="34524" spans="1:18" x14ac:dyDescent="0.2">
      <c r="A34524" t="s">
        <v>119941</v>
      </c>
      <c r="B34524" t="s">
        <v>119942</v>
      </c>
      <c r="C34524" t="s">
        <v>119943</v>
      </c>
      <c r="D34524" t="s">
        <v>119944</v>
      </c>
      <c r="E34524">
        <v>1100000</v>
      </c>
      <c r="F34524" t="s">
        <v>18</v>
      </c>
      <c r="G34524" t="s">
        <v>25</v>
      </c>
      <c r="H34524" t="s">
        <v>82</v>
      </c>
      <c r="I34524" t="s">
        <v>1764</v>
      </c>
      <c r="J34524" t="s">
        <v>2524</v>
      </c>
      <c r="K34524">
        <v>1</v>
      </c>
      <c r="L34524" s="1">
        <v>40909</v>
      </c>
      <c r="M34524" s="1">
        <v>42216</v>
      </c>
      <c r="N34524" s="1">
        <v>42216</v>
      </c>
    </row>
    <row r="34525" spans="1:18" x14ac:dyDescent="0.2">
      <c r="A34525" t="s">
        <v>119945</v>
      </c>
      <c r="B34525" t="s">
        <v>119946</v>
      </c>
      <c r="C34525" t="s">
        <v>119947</v>
      </c>
      <c r="D34525" t="s">
        <v>56</v>
      </c>
      <c r="E34525">
        <v>1460000</v>
      </c>
      <c r="F34525" t="s">
        <v>18</v>
      </c>
      <c r="G34525" t="s">
        <v>25</v>
      </c>
      <c r="H34525" t="s">
        <v>286</v>
      </c>
      <c r="I34525" t="s">
        <v>1030</v>
      </c>
      <c r="J34525" t="s">
        <v>1030</v>
      </c>
      <c r="K34525">
        <v>2</v>
      </c>
      <c r="L34525" s="1">
        <v>40909</v>
      </c>
      <c r="M34525" s="1">
        <v>41379</v>
      </c>
      <c r="N34525" s="1">
        <v>41919</v>
      </c>
    </row>
    <row r="34526" spans="1:18" hidden="1" x14ac:dyDescent="0.2">
      <c r="A34526" t="s">
        <v>119948</v>
      </c>
      <c r="B34526" t="s">
        <v>119949</v>
      </c>
      <c r="C34526" t="s">
        <v>119950</v>
      </c>
      <c r="D34526" t="s">
        <v>119951</v>
      </c>
      <c r="E34526">
        <v>12000000</v>
      </c>
      <c r="F34526" t="s">
        <v>18</v>
      </c>
      <c r="G34526" t="s">
        <v>25</v>
      </c>
      <c r="K34526">
        <v>1</v>
      </c>
      <c r="M34526" s="1">
        <v>42025</v>
      </c>
      <c r="N34526" s="1">
        <v>42025</v>
      </c>
      <c r="O34526"/>
      <c r="P34526"/>
      <c r="Q34526"/>
      <c r="R34526"/>
    </row>
    <row r="34527" spans="1:18" hidden="1" x14ac:dyDescent="0.2">
      <c r="A34527" t="s">
        <v>119952</v>
      </c>
      <c r="B34527" t="s">
        <v>119953</v>
      </c>
      <c r="C34527" t="s">
        <v>119954</v>
      </c>
      <c r="D34527" t="s">
        <v>56</v>
      </c>
      <c r="E34527">
        <v>18593751</v>
      </c>
      <c r="F34527" t="s">
        <v>18</v>
      </c>
      <c r="G34527" t="s">
        <v>25</v>
      </c>
      <c r="H34527" t="s">
        <v>89</v>
      </c>
      <c r="I34527" t="s">
        <v>3569</v>
      </c>
      <c r="J34527" t="s">
        <v>117761</v>
      </c>
      <c r="K34527">
        <v>3</v>
      </c>
      <c r="L34527" s="1">
        <v>40544</v>
      </c>
      <c r="M34527" s="1">
        <v>41411</v>
      </c>
      <c r="N34527" s="1">
        <v>42107</v>
      </c>
      <c r="O34527"/>
      <c r="P34527"/>
      <c r="Q34527"/>
      <c r="R34527"/>
    </row>
    <row r="34528" spans="1:18" x14ac:dyDescent="0.2">
      <c r="A34528" t="s">
        <v>119955</v>
      </c>
      <c r="B34528" t="s">
        <v>119956</v>
      </c>
      <c r="C34528" t="s">
        <v>119957</v>
      </c>
      <c r="D34528" t="s">
        <v>1401</v>
      </c>
      <c r="E34528">
        <v>52500000</v>
      </c>
      <c r="F34528" t="s">
        <v>207</v>
      </c>
      <c r="G34528" t="s">
        <v>25</v>
      </c>
      <c r="H34528" t="s">
        <v>64</v>
      </c>
      <c r="I34528" t="s">
        <v>65</v>
      </c>
      <c r="J34528" t="s">
        <v>66</v>
      </c>
      <c r="K34528">
        <v>2</v>
      </c>
      <c r="L34528" s="1">
        <v>37257</v>
      </c>
      <c r="M34528" s="1">
        <v>38916</v>
      </c>
      <c r="N34528" s="1">
        <v>39335</v>
      </c>
    </row>
    <row r="34529" spans="1:18" x14ac:dyDescent="0.2">
      <c r="A34529" t="s">
        <v>119958</v>
      </c>
      <c r="B34529" t="s">
        <v>119959</v>
      </c>
      <c r="C34529" t="s">
        <v>119960</v>
      </c>
      <c r="D34529" t="s">
        <v>75</v>
      </c>
      <c r="E34529">
        <v>100000</v>
      </c>
      <c r="F34529" t="s">
        <v>18</v>
      </c>
      <c r="G34529" t="s">
        <v>2811</v>
      </c>
      <c r="H34529">
        <v>3</v>
      </c>
      <c r="I34529" t="s">
        <v>17368</v>
      </c>
      <c r="J34529" t="s">
        <v>17368</v>
      </c>
      <c r="K34529">
        <v>1</v>
      </c>
      <c r="L34529" s="1">
        <v>41661</v>
      </c>
      <c r="M34529" s="1">
        <v>41640</v>
      </c>
      <c r="N34529" s="1">
        <v>41640</v>
      </c>
    </row>
    <row r="34530" spans="1:18" hidden="1" x14ac:dyDescent="0.2">
      <c r="A34530" t="s">
        <v>119961</v>
      </c>
      <c r="B34530" t="s">
        <v>119962</v>
      </c>
      <c r="D34530" t="s">
        <v>993</v>
      </c>
      <c r="E34530" t="s">
        <v>43</v>
      </c>
      <c r="F34530" t="s">
        <v>18</v>
      </c>
      <c r="G34530" t="s">
        <v>25</v>
      </c>
      <c r="H34530" t="s">
        <v>1272</v>
      </c>
      <c r="I34530" t="s">
        <v>7188</v>
      </c>
      <c r="J34530" t="s">
        <v>7189</v>
      </c>
      <c r="K34530">
        <v>1</v>
      </c>
      <c r="L34530" s="1">
        <v>41487</v>
      </c>
      <c r="M34530" s="1">
        <v>41788</v>
      </c>
      <c r="N34530" s="1">
        <v>41788</v>
      </c>
      <c r="O34530"/>
      <c r="P34530"/>
      <c r="Q34530"/>
      <c r="R34530"/>
    </row>
    <row r="34531" spans="1:18" x14ac:dyDescent="0.2">
      <c r="A34531" t="s">
        <v>119963</v>
      </c>
      <c r="B34531" t="s">
        <v>119964</v>
      </c>
      <c r="C34531" t="s">
        <v>119965</v>
      </c>
      <c r="D34531" t="s">
        <v>2479</v>
      </c>
      <c r="E34531">
        <v>1000000</v>
      </c>
      <c r="F34531" t="s">
        <v>113</v>
      </c>
      <c r="G34531" t="s">
        <v>699</v>
      </c>
      <c r="K34531">
        <v>1</v>
      </c>
      <c r="L34531" s="1">
        <v>39904</v>
      </c>
      <c r="M34531" s="1">
        <v>40374</v>
      </c>
      <c r="N34531" s="1">
        <v>40374</v>
      </c>
    </row>
    <row r="34532" spans="1:18" x14ac:dyDescent="0.2">
      <c r="A34532" t="s">
        <v>119966</v>
      </c>
      <c r="B34532" t="s">
        <v>119967</v>
      </c>
      <c r="C34532" t="s">
        <v>119968</v>
      </c>
      <c r="D34532" t="s">
        <v>119969</v>
      </c>
      <c r="E34532">
        <v>17000000</v>
      </c>
      <c r="F34532" t="s">
        <v>18</v>
      </c>
      <c r="K34532">
        <v>1</v>
      </c>
      <c r="L34532" s="1">
        <v>39173</v>
      </c>
      <c r="M34532" s="1">
        <v>40371</v>
      </c>
      <c r="N34532" s="1">
        <v>40371</v>
      </c>
    </row>
    <row r="34533" spans="1:18" x14ac:dyDescent="0.2">
      <c r="A34533" t="s">
        <v>119970</v>
      </c>
      <c r="B34533" t="s">
        <v>119971</v>
      </c>
      <c r="C34533" t="s">
        <v>119972</v>
      </c>
      <c r="D34533" t="s">
        <v>119973</v>
      </c>
      <c r="E34533">
        <v>17000000</v>
      </c>
      <c r="F34533" t="s">
        <v>689</v>
      </c>
      <c r="G34533" t="s">
        <v>699</v>
      </c>
      <c r="H34533">
        <v>5</v>
      </c>
      <c r="I34533" t="s">
        <v>700</v>
      </c>
      <c r="J34533" t="s">
        <v>700</v>
      </c>
      <c r="K34533">
        <v>1</v>
      </c>
      <c r="L34533" s="1">
        <v>39234</v>
      </c>
      <c r="M34533" s="1">
        <v>40360</v>
      </c>
      <c r="N34533" s="1">
        <v>40360</v>
      </c>
    </row>
    <row r="34534" spans="1:18" hidden="1" x14ac:dyDescent="0.2">
      <c r="A34534" t="s">
        <v>119974</v>
      </c>
      <c r="B34534" t="s">
        <v>119975</v>
      </c>
      <c r="D34534" t="s">
        <v>2966</v>
      </c>
      <c r="E34534" t="s">
        <v>43</v>
      </c>
      <c r="F34534" t="s">
        <v>18</v>
      </c>
      <c r="G34534" t="s">
        <v>25</v>
      </c>
      <c r="H34534" t="s">
        <v>1396</v>
      </c>
      <c r="I34534" t="s">
        <v>3865</v>
      </c>
      <c r="J34534" t="s">
        <v>15997</v>
      </c>
      <c r="K34534">
        <v>1</v>
      </c>
      <c r="L34534" s="1">
        <v>39083</v>
      </c>
      <c r="M34534" s="1">
        <v>39715</v>
      </c>
      <c r="N34534" s="1">
        <v>39715</v>
      </c>
      <c r="O34534"/>
      <c r="P34534"/>
      <c r="Q34534"/>
      <c r="R34534"/>
    </row>
    <row r="34535" spans="1:18" x14ac:dyDescent="0.2">
      <c r="A34535" t="s">
        <v>119976</v>
      </c>
      <c r="B34535" t="s">
        <v>119977</v>
      </c>
      <c r="C34535" t="s">
        <v>119978</v>
      </c>
      <c r="D34535" t="s">
        <v>119979</v>
      </c>
      <c r="E34535">
        <v>16227</v>
      </c>
      <c r="F34535" t="s">
        <v>18</v>
      </c>
      <c r="G34535" t="s">
        <v>347</v>
      </c>
      <c r="H34535">
        <v>5</v>
      </c>
      <c r="I34535" t="s">
        <v>348</v>
      </c>
      <c r="J34535" t="s">
        <v>21826</v>
      </c>
      <c r="K34535">
        <v>1</v>
      </c>
      <c r="L34535" s="1">
        <v>42107</v>
      </c>
      <c r="M34535" s="1">
        <v>42094</v>
      </c>
      <c r="N34535" s="1">
        <v>42094</v>
      </c>
    </row>
    <row r="34536" spans="1:18" hidden="1" x14ac:dyDescent="0.2">
      <c r="A34536" t="s">
        <v>119980</v>
      </c>
      <c r="B34536" t="s">
        <v>119981</v>
      </c>
      <c r="D34536" t="s">
        <v>119982</v>
      </c>
      <c r="E34536">
        <v>34500000</v>
      </c>
      <c r="F34536" t="s">
        <v>113</v>
      </c>
      <c r="G34536" t="s">
        <v>25</v>
      </c>
      <c r="H34536" t="s">
        <v>121</v>
      </c>
      <c r="I34536" t="s">
        <v>122</v>
      </c>
      <c r="J34536" t="s">
        <v>2585</v>
      </c>
      <c r="K34536">
        <v>2</v>
      </c>
      <c r="M34536" s="1">
        <v>36892</v>
      </c>
      <c r="N34536" s="1">
        <v>37820</v>
      </c>
      <c r="O34536"/>
      <c r="P34536"/>
      <c r="Q34536"/>
      <c r="R34536"/>
    </row>
    <row r="34537" spans="1:18" x14ac:dyDescent="0.2">
      <c r="A34537" t="s">
        <v>119983</v>
      </c>
      <c r="B34537" t="s">
        <v>119984</v>
      </c>
      <c r="C34537" t="s">
        <v>119985</v>
      </c>
      <c r="D34537" t="s">
        <v>54971</v>
      </c>
      <c r="E34537">
        <v>20400000</v>
      </c>
      <c r="F34537" t="s">
        <v>18</v>
      </c>
      <c r="G34537" t="s">
        <v>19</v>
      </c>
      <c r="H34537">
        <v>25</v>
      </c>
      <c r="I34537" t="s">
        <v>151</v>
      </c>
      <c r="J34537" t="s">
        <v>151</v>
      </c>
      <c r="K34537">
        <v>2</v>
      </c>
      <c r="L34537" s="1">
        <v>35534</v>
      </c>
      <c r="M34537" s="1">
        <v>38931</v>
      </c>
      <c r="N34537" s="1">
        <v>39484</v>
      </c>
    </row>
    <row r="34538" spans="1:18" hidden="1" x14ac:dyDescent="0.2">
      <c r="A34538" t="s">
        <v>119986</v>
      </c>
      <c r="B34538" t="s">
        <v>119987</v>
      </c>
      <c r="C34538" t="s">
        <v>119988</v>
      </c>
      <c r="D34538" t="s">
        <v>317</v>
      </c>
      <c r="E34538">
        <v>12000000</v>
      </c>
      <c r="F34538" t="s">
        <v>207</v>
      </c>
      <c r="G34538" t="s">
        <v>25</v>
      </c>
      <c r="H34538" t="s">
        <v>286</v>
      </c>
      <c r="I34538" t="s">
        <v>1030</v>
      </c>
      <c r="J34538" t="s">
        <v>1030</v>
      </c>
      <c r="K34538">
        <v>1</v>
      </c>
      <c r="M34538" s="1">
        <v>36978</v>
      </c>
      <c r="N34538" s="1">
        <v>36978</v>
      </c>
      <c r="O34538"/>
      <c r="P34538"/>
      <c r="Q34538"/>
      <c r="R34538"/>
    </row>
    <row r="34539" spans="1:18" hidden="1" x14ac:dyDescent="0.2">
      <c r="A34539" t="s">
        <v>119989</v>
      </c>
      <c r="B34539" t="s">
        <v>119990</v>
      </c>
      <c r="C34539" t="s">
        <v>119991</v>
      </c>
      <c r="E34539">
        <v>362250</v>
      </c>
      <c r="F34539" t="s">
        <v>18</v>
      </c>
      <c r="G34539" t="s">
        <v>57</v>
      </c>
      <c r="H34539" t="s">
        <v>58</v>
      </c>
      <c r="I34539" t="s">
        <v>59</v>
      </c>
      <c r="J34539" t="s">
        <v>59</v>
      </c>
      <c r="K34539">
        <v>1</v>
      </c>
      <c r="L34539" s="1">
        <v>35796</v>
      </c>
      <c r="M34539" s="1">
        <v>41850</v>
      </c>
      <c r="N34539" s="1">
        <v>41850</v>
      </c>
      <c r="O34539"/>
      <c r="P34539"/>
      <c r="Q34539"/>
      <c r="R34539"/>
    </row>
    <row r="34540" spans="1:18" hidden="1" x14ac:dyDescent="0.2">
      <c r="A34540" t="s">
        <v>119992</v>
      </c>
      <c r="B34540" t="s">
        <v>119993</v>
      </c>
      <c r="C34540" t="s">
        <v>119994</v>
      </c>
      <c r="D34540" t="s">
        <v>56</v>
      </c>
      <c r="E34540">
        <v>140000</v>
      </c>
      <c r="F34540" t="s">
        <v>18</v>
      </c>
      <c r="G34540" t="s">
        <v>25</v>
      </c>
      <c r="H34540" t="s">
        <v>790</v>
      </c>
      <c r="I34540" t="s">
        <v>9889</v>
      </c>
      <c r="J34540" t="s">
        <v>9889</v>
      </c>
      <c r="K34540">
        <v>1</v>
      </c>
      <c r="M34540" s="1">
        <v>40576</v>
      </c>
      <c r="N34540" s="1">
        <v>40576</v>
      </c>
      <c r="O34540"/>
      <c r="P34540"/>
      <c r="Q34540"/>
      <c r="R34540"/>
    </row>
    <row r="34541" spans="1:18" x14ac:dyDescent="0.2">
      <c r="A34541" t="s">
        <v>119995</v>
      </c>
      <c r="B34541" t="s">
        <v>119996</v>
      </c>
      <c r="C34541" t="s">
        <v>119997</v>
      </c>
      <c r="D34541" t="s">
        <v>741</v>
      </c>
      <c r="E34541">
        <v>50000</v>
      </c>
      <c r="F34541" t="s">
        <v>18</v>
      </c>
      <c r="G34541" t="s">
        <v>25</v>
      </c>
      <c r="H34541" t="s">
        <v>3162</v>
      </c>
      <c r="I34541" t="s">
        <v>33268</v>
      </c>
      <c r="J34541" t="s">
        <v>40911</v>
      </c>
      <c r="K34541">
        <v>1</v>
      </c>
      <c r="L34541" s="1">
        <v>31048</v>
      </c>
      <c r="M34541" s="1">
        <v>40316</v>
      </c>
      <c r="N34541" s="1">
        <v>40316</v>
      </c>
    </row>
    <row r="34542" spans="1:18" hidden="1" x14ac:dyDescent="0.2">
      <c r="A34542" t="s">
        <v>119998</v>
      </c>
      <c r="B34542" t="s">
        <v>119999</v>
      </c>
      <c r="C34542" t="s">
        <v>120000</v>
      </c>
      <c r="D34542" t="s">
        <v>120001</v>
      </c>
      <c r="E34542">
        <v>52000000</v>
      </c>
      <c r="F34542" t="s">
        <v>113</v>
      </c>
      <c r="G34542" t="s">
        <v>25</v>
      </c>
      <c r="H34542" t="s">
        <v>64</v>
      </c>
      <c r="I34542" t="s">
        <v>65</v>
      </c>
      <c r="J34542" t="s">
        <v>1402</v>
      </c>
      <c r="K34542">
        <v>1</v>
      </c>
      <c r="M34542" s="1">
        <v>37697</v>
      </c>
      <c r="N34542" s="1">
        <v>37697</v>
      </c>
      <c r="O34542"/>
      <c r="P34542"/>
      <c r="Q34542"/>
      <c r="R34542"/>
    </row>
    <row r="34543" spans="1:18" x14ac:dyDescent="0.2">
      <c r="A34543" t="s">
        <v>120002</v>
      </c>
      <c r="B34543" t="s">
        <v>120003</v>
      </c>
      <c r="C34543" t="s">
        <v>120004</v>
      </c>
      <c r="D34543" t="s">
        <v>120005</v>
      </c>
      <c r="E34543">
        <v>220000</v>
      </c>
      <c r="F34543" t="s">
        <v>18</v>
      </c>
      <c r="G34543" t="s">
        <v>128</v>
      </c>
      <c r="H34543" t="s">
        <v>129</v>
      </c>
      <c r="I34543" t="s">
        <v>130</v>
      </c>
      <c r="J34543" t="s">
        <v>130</v>
      </c>
      <c r="K34543">
        <v>3</v>
      </c>
      <c r="L34543" s="1">
        <v>41596</v>
      </c>
      <c r="M34543" s="1">
        <v>41608</v>
      </c>
      <c r="N34543" s="1">
        <v>41831</v>
      </c>
    </row>
    <row r="34544" spans="1:18" x14ac:dyDescent="0.2">
      <c r="A34544" t="s">
        <v>120006</v>
      </c>
      <c r="B34544" t="s">
        <v>120007</v>
      </c>
      <c r="C34544" t="s">
        <v>120008</v>
      </c>
      <c r="D34544" t="s">
        <v>42</v>
      </c>
      <c r="E34544">
        <v>33600000</v>
      </c>
      <c r="F34544" t="s">
        <v>18</v>
      </c>
      <c r="G34544" t="s">
        <v>25</v>
      </c>
      <c r="H34544" t="s">
        <v>64</v>
      </c>
      <c r="I34544" t="s">
        <v>65</v>
      </c>
      <c r="J34544" t="s">
        <v>66</v>
      </c>
      <c r="K34544">
        <v>5</v>
      </c>
      <c r="L34544" s="1">
        <v>39448</v>
      </c>
      <c r="M34544" s="1">
        <v>40248</v>
      </c>
      <c r="N34544" s="1">
        <v>41787</v>
      </c>
    </row>
    <row r="34545" spans="1:18" hidden="1" x14ac:dyDescent="0.2">
      <c r="A34545" t="s">
        <v>120009</v>
      </c>
      <c r="B34545" t="s">
        <v>120010</v>
      </c>
      <c r="C34545" t="s">
        <v>120011</v>
      </c>
      <c r="D34545" t="s">
        <v>2361</v>
      </c>
      <c r="E34545">
        <v>600257.39040000003</v>
      </c>
      <c r="F34545" t="s">
        <v>18</v>
      </c>
      <c r="G34545" t="s">
        <v>366</v>
      </c>
      <c r="H34545">
        <v>25</v>
      </c>
      <c r="I34545" t="s">
        <v>3209</v>
      </c>
      <c r="J34545" t="s">
        <v>120012</v>
      </c>
      <c r="K34545">
        <v>1</v>
      </c>
      <c r="L34545" s="1">
        <v>41609</v>
      </c>
      <c r="M34545" s="1">
        <v>42283</v>
      </c>
      <c r="N34545" s="1">
        <v>42283</v>
      </c>
      <c r="O34545"/>
      <c r="P34545"/>
      <c r="Q34545"/>
      <c r="R34545"/>
    </row>
    <row r="34546" spans="1:18" hidden="1" x14ac:dyDescent="0.2">
      <c r="A34546" t="s">
        <v>120013</v>
      </c>
      <c r="B34546" t="s">
        <v>120014</v>
      </c>
      <c r="C34546" t="s">
        <v>120015</v>
      </c>
      <c r="D34546" t="s">
        <v>42</v>
      </c>
      <c r="E34546">
        <v>4278125</v>
      </c>
      <c r="F34546" t="s">
        <v>18</v>
      </c>
      <c r="G34546" t="s">
        <v>128</v>
      </c>
      <c r="H34546" t="s">
        <v>5405</v>
      </c>
      <c r="I34546" t="s">
        <v>130</v>
      </c>
      <c r="J34546" t="s">
        <v>358</v>
      </c>
      <c r="K34546">
        <v>1</v>
      </c>
      <c r="L34546" s="1">
        <v>39387</v>
      </c>
      <c r="M34546" s="1">
        <v>40619</v>
      </c>
      <c r="N34546" s="1">
        <v>40619</v>
      </c>
      <c r="O34546"/>
      <c r="P34546"/>
      <c r="Q34546"/>
      <c r="R34546"/>
    </row>
    <row r="34547" spans="1:18" x14ac:dyDescent="0.2">
      <c r="A34547" t="s">
        <v>120016</v>
      </c>
      <c r="B34547" t="s">
        <v>120017</v>
      </c>
      <c r="C34547" t="s">
        <v>120018</v>
      </c>
      <c r="D34547" t="s">
        <v>120019</v>
      </c>
      <c r="E34547">
        <v>60000</v>
      </c>
      <c r="F34547" t="s">
        <v>207</v>
      </c>
      <c r="K34547">
        <v>1</v>
      </c>
      <c r="L34547" s="1">
        <v>41640</v>
      </c>
      <c r="M34547" s="1">
        <v>42200</v>
      </c>
      <c r="N34547" s="1">
        <v>42200</v>
      </c>
    </row>
    <row r="34548" spans="1:18" x14ac:dyDescent="0.2">
      <c r="A34548" t="s">
        <v>120020</v>
      </c>
      <c r="B34548" t="s">
        <v>120021</v>
      </c>
      <c r="C34548" t="s">
        <v>120022</v>
      </c>
      <c r="D34548" t="s">
        <v>1247</v>
      </c>
      <c r="E34548">
        <v>4400000</v>
      </c>
      <c r="F34548" t="s">
        <v>18</v>
      </c>
      <c r="G34548" t="s">
        <v>25</v>
      </c>
      <c r="H34548" t="s">
        <v>44</v>
      </c>
      <c r="I34548" t="s">
        <v>282</v>
      </c>
      <c r="J34548" t="s">
        <v>282</v>
      </c>
      <c r="K34548">
        <v>1</v>
      </c>
      <c r="L34548" s="1">
        <v>41640</v>
      </c>
      <c r="M34548" s="1">
        <v>41962</v>
      </c>
      <c r="N34548" s="1">
        <v>41962</v>
      </c>
    </row>
    <row r="34549" spans="1:18" hidden="1" x14ac:dyDescent="0.2">
      <c r="A34549" t="s">
        <v>120023</v>
      </c>
      <c r="B34549" t="s">
        <v>120024</v>
      </c>
      <c r="C34549" t="s">
        <v>120025</v>
      </c>
      <c r="D34549" t="s">
        <v>120026</v>
      </c>
      <c r="E34549">
        <v>2000000</v>
      </c>
      <c r="F34549" t="s">
        <v>18</v>
      </c>
      <c r="G34549" t="s">
        <v>57</v>
      </c>
      <c r="H34549" t="s">
        <v>202</v>
      </c>
      <c r="I34549" t="s">
        <v>203</v>
      </c>
      <c r="J34549" t="s">
        <v>203</v>
      </c>
      <c r="K34549">
        <v>1</v>
      </c>
      <c r="M34549" s="1">
        <v>41870</v>
      </c>
      <c r="N34549" s="1">
        <v>41870</v>
      </c>
      <c r="O34549"/>
      <c r="P34549"/>
      <c r="Q34549"/>
      <c r="R34549"/>
    </row>
    <row r="34550" spans="1:18" hidden="1" x14ac:dyDescent="0.2">
      <c r="A34550" t="s">
        <v>120027</v>
      </c>
      <c r="B34550" t="s">
        <v>120028</v>
      </c>
      <c r="C34550" t="s">
        <v>120029</v>
      </c>
      <c r="D34550" t="s">
        <v>120030</v>
      </c>
      <c r="E34550">
        <v>2808785</v>
      </c>
      <c r="F34550" t="s">
        <v>18</v>
      </c>
      <c r="G34550" t="s">
        <v>25</v>
      </c>
      <c r="H34550" t="s">
        <v>106</v>
      </c>
      <c r="I34550" t="s">
        <v>107</v>
      </c>
      <c r="J34550" t="s">
        <v>5335</v>
      </c>
      <c r="K34550">
        <v>2</v>
      </c>
      <c r="L34550" s="1">
        <v>41183</v>
      </c>
      <c r="M34550" s="1">
        <v>41663</v>
      </c>
      <c r="N34550" s="1">
        <v>42256</v>
      </c>
      <c r="O34550"/>
      <c r="P34550"/>
      <c r="Q34550"/>
      <c r="R34550"/>
    </row>
    <row r="34551" spans="1:18" x14ac:dyDescent="0.2">
      <c r="A34551" t="s">
        <v>120031</v>
      </c>
      <c r="B34551" t="s">
        <v>120032</v>
      </c>
      <c r="C34551" t="s">
        <v>120033</v>
      </c>
      <c r="D34551" t="s">
        <v>120034</v>
      </c>
      <c r="E34551">
        <v>5750000</v>
      </c>
      <c r="F34551" t="s">
        <v>18</v>
      </c>
      <c r="G34551" t="s">
        <v>25</v>
      </c>
      <c r="H34551" t="s">
        <v>64</v>
      </c>
      <c r="I34551" t="s">
        <v>65</v>
      </c>
      <c r="J34551" t="s">
        <v>71</v>
      </c>
      <c r="K34551">
        <v>2</v>
      </c>
      <c r="L34551" s="1">
        <v>41275</v>
      </c>
      <c r="M34551" s="1">
        <v>41911</v>
      </c>
      <c r="N34551" s="1">
        <v>42151</v>
      </c>
    </row>
    <row r="34552" spans="1:18" x14ac:dyDescent="0.2">
      <c r="A34552" t="s">
        <v>120035</v>
      </c>
      <c r="B34552" t="s">
        <v>120036</v>
      </c>
      <c r="C34552" t="s">
        <v>120037</v>
      </c>
      <c r="D34552" t="s">
        <v>120038</v>
      </c>
      <c r="E34552">
        <v>9900000</v>
      </c>
      <c r="F34552" t="s">
        <v>18</v>
      </c>
      <c r="G34552" t="s">
        <v>25</v>
      </c>
      <c r="H34552" t="s">
        <v>64</v>
      </c>
      <c r="I34552" t="s">
        <v>65</v>
      </c>
      <c r="J34552" t="s">
        <v>71</v>
      </c>
      <c r="K34552">
        <v>4</v>
      </c>
      <c r="L34552" s="1">
        <v>41429</v>
      </c>
      <c r="M34552" s="1">
        <v>41197</v>
      </c>
      <c r="N34552" s="1">
        <v>41989</v>
      </c>
    </row>
    <row r="34553" spans="1:18" x14ac:dyDescent="0.2">
      <c r="A34553" t="s">
        <v>120039</v>
      </c>
      <c r="B34553" t="s">
        <v>120040</v>
      </c>
      <c r="C34553" t="s">
        <v>120041</v>
      </c>
      <c r="D34553" t="s">
        <v>120042</v>
      </c>
      <c r="E34553">
        <v>3500000</v>
      </c>
      <c r="F34553" t="s">
        <v>18</v>
      </c>
      <c r="G34553" t="s">
        <v>25</v>
      </c>
      <c r="H34553" t="s">
        <v>64</v>
      </c>
      <c r="I34553" t="s">
        <v>65</v>
      </c>
      <c r="J34553" t="s">
        <v>984</v>
      </c>
      <c r="K34553">
        <v>2</v>
      </c>
      <c r="L34553" s="1">
        <v>40883</v>
      </c>
      <c r="M34553" s="1">
        <v>41032</v>
      </c>
      <c r="N34553" s="1">
        <v>41579</v>
      </c>
    </row>
    <row r="34554" spans="1:18" x14ac:dyDescent="0.2">
      <c r="A34554" t="s">
        <v>120043</v>
      </c>
      <c r="B34554" t="s">
        <v>120044</v>
      </c>
      <c r="C34554" t="s">
        <v>120045</v>
      </c>
      <c r="D34554" t="s">
        <v>120046</v>
      </c>
      <c r="E34554">
        <v>56000000</v>
      </c>
      <c r="F34554" t="s">
        <v>18</v>
      </c>
      <c r="G34554" t="s">
        <v>25</v>
      </c>
      <c r="H34554" t="s">
        <v>64</v>
      </c>
      <c r="I34554" t="s">
        <v>65</v>
      </c>
      <c r="J34554" t="s">
        <v>66</v>
      </c>
      <c r="K34554">
        <v>5</v>
      </c>
      <c r="L34554" s="1">
        <v>40452</v>
      </c>
      <c r="M34554" s="1">
        <v>40909</v>
      </c>
      <c r="N34554" s="1">
        <v>42180</v>
      </c>
    </row>
    <row r="34555" spans="1:18" hidden="1" x14ac:dyDescent="0.2">
      <c r="A34555" t="s">
        <v>120047</v>
      </c>
      <c r="B34555" t="s">
        <v>120048</v>
      </c>
      <c r="C34555" t="s">
        <v>120049</v>
      </c>
      <c r="D34555" t="s">
        <v>42</v>
      </c>
      <c r="E34555">
        <v>23999999</v>
      </c>
      <c r="F34555" t="s">
        <v>689</v>
      </c>
      <c r="G34555" t="s">
        <v>25</v>
      </c>
      <c r="H34555" t="s">
        <v>44</v>
      </c>
      <c r="I34555" t="s">
        <v>282</v>
      </c>
      <c r="J34555" t="s">
        <v>282</v>
      </c>
      <c r="K34555">
        <v>3</v>
      </c>
      <c r="L34555" s="1">
        <v>38718</v>
      </c>
      <c r="M34555" s="1">
        <v>40911</v>
      </c>
      <c r="N34555" s="1">
        <v>41844</v>
      </c>
      <c r="O34555"/>
      <c r="P34555"/>
      <c r="Q34555"/>
      <c r="R34555"/>
    </row>
    <row r="34556" spans="1:18" x14ac:dyDescent="0.2">
      <c r="A34556" t="s">
        <v>120050</v>
      </c>
      <c r="B34556" t="s">
        <v>120051</v>
      </c>
      <c r="C34556" t="s">
        <v>120052</v>
      </c>
      <c r="D34556" t="s">
        <v>256</v>
      </c>
      <c r="E34556">
        <v>250000</v>
      </c>
      <c r="F34556" t="s">
        <v>18</v>
      </c>
      <c r="G34556" t="s">
        <v>25</v>
      </c>
      <c r="H34556" t="s">
        <v>64</v>
      </c>
      <c r="I34556" t="s">
        <v>95</v>
      </c>
      <c r="J34556" t="s">
        <v>376</v>
      </c>
      <c r="K34556">
        <v>1</v>
      </c>
      <c r="L34556" s="1">
        <v>41001</v>
      </c>
      <c r="M34556" s="1">
        <v>41716</v>
      </c>
      <c r="N34556" s="1">
        <v>41716</v>
      </c>
    </row>
    <row r="34557" spans="1:18" hidden="1" x14ac:dyDescent="0.2">
      <c r="A34557" t="s">
        <v>120053</v>
      </c>
      <c r="B34557" t="s">
        <v>120054</v>
      </c>
      <c r="C34557" t="s">
        <v>120055</v>
      </c>
      <c r="D34557" t="s">
        <v>3708</v>
      </c>
      <c r="E34557">
        <v>173210</v>
      </c>
      <c r="F34557" t="s">
        <v>18</v>
      </c>
      <c r="G34557" t="s">
        <v>25</v>
      </c>
      <c r="H34557" t="s">
        <v>380</v>
      </c>
      <c r="I34557" t="s">
        <v>381</v>
      </c>
      <c r="J34557" t="s">
        <v>381</v>
      </c>
      <c r="K34557">
        <v>1</v>
      </c>
      <c r="L34557" s="1">
        <v>24838</v>
      </c>
      <c r="M34557" s="1">
        <v>41682</v>
      </c>
      <c r="N34557" s="1">
        <v>41682</v>
      </c>
      <c r="O34557"/>
      <c r="P34557"/>
      <c r="Q34557"/>
      <c r="R34557"/>
    </row>
    <row r="34558" spans="1:18" hidden="1" x14ac:dyDescent="0.2">
      <c r="A34558" t="s">
        <v>120056</v>
      </c>
      <c r="B34558" t="s">
        <v>120057</v>
      </c>
      <c r="D34558" t="s">
        <v>42</v>
      </c>
      <c r="E34558" t="s">
        <v>43</v>
      </c>
      <c r="F34558" t="s">
        <v>18</v>
      </c>
      <c r="G34558" t="s">
        <v>25</v>
      </c>
      <c r="H34558" t="s">
        <v>82</v>
      </c>
      <c r="I34558" t="s">
        <v>3879</v>
      </c>
      <c r="J34558" t="s">
        <v>3879</v>
      </c>
      <c r="K34558">
        <v>1</v>
      </c>
      <c r="L34558" s="1">
        <v>40757</v>
      </c>
      <c r="M34558" s="1">
        <v>40757</v>
      </c>
      <c r="N34558" s="1">
        <v>40757</v>
      </c>
      <c r="O34558"/>
      <c r="P34558"/>
      <c r="Q34558"/>
      <c r="R34558"/>
    </row>
    <row r="34559" spans="1:18" x14ac:dyDescent="0.2">
      <c r="A34559" t="s">
        <v>120058</v>
      </c>
      <c r="B34559" t="s">
        <v>120059</v>
      </c>
      <c r="D34559" t="s">
        <v>120060</v>
      </c>
      <c r="E34559">
        <v>6000000</v>
      </c>
      <c r="F34559" t="s">
        <v>18</v>
      </c>
      <c r="G34559" t="s">
        <v>25</v>
      </c>
      <c r="H34559" t="s">
        <v>64</v>
      </c>
      <c r="I34559" t="s">
        <v>65</v>
      </c>
      <c r="J34559" t="s">
        <v>4127</v>
      </c>
      <c r="K34559">
        <v>1</v>
      </c>
      <c r="L34559" s="1">
        <v>40909</v>
      </c>
      <c r="M34559" s="1">
        <v>41183</v>
      </c>
      <c r="N34559" s="1">
        <v>41183</v>
      </c>
    </row>
    <row r="34560" spans="1:18" x14ac:dyDescent="0.2">
      <c r="A34560" t="s">
        <v>120061</v>
      </c>
      <c r="B34560" t="s">
        <v>120062</v>
      </c>
      <c r="C34560" t="s">
        <v>120063</v>
      </c>
      <c r="D34560" t="s">
        <v>14358</v>
      </c>
      <c r="E34560">
        <v>25000</v>
      </c>
      <c r="F34560" t="s">
        <v>207</v>
      </c>
      <c r="G34560" t="s">
        <v>25</v>
      </c>
      <c r="H34560" t="s">
        <v>5815</v>
      </c>
      <c r="I34560" t="s">
        <v>5816</v>
      </c>
      <c r="J34560" t="s">
        <v>5816</v>
      </c>
      <c r="K34560">
        <v>1</v>
      </c>
      <c r="L34560" s="1">
        <v>39295</v>
      </c>
      <c r="M34560" s="1">
        <v>39632</v>
      </c>
      <c r="N34560" s="1">
        <v>39632</v>
      </c>
    </row>
    <row r="34561" spans="1:18" hidden="1" x14ac:dyDescent="0.2">
      <c r="A34561" t="s">
        <v>120064</v>
      </c>
      <c r="B34561" t="s">
        <v>120065</v>
      </c>
      <c r="D34561" t="s">
        <v>117</v>
      </c>
      <c r="E34561" t="s">
        <v>43</v>
      </c>
      <c r="F34561" t="s">
        <v>207</v>
      </c>
      <c r="G34561" t="s">
        <v>25</v>
      </c>
      <c r="H34561" t="s">
        <v>4968</v>
      </c>
      <c r="I34561" t="s">
        <v>24890</v>
      </c>
      <c r="J34561" t="s">
        <v>120066</v>
      </c>
      <c r="K34561">
        <v>1</v>
      </c>
      <c r="L34561" s="1">
        <v>37411</v>
      </c>
      <c r="M34561" s="1">
        <v>41338</v>
      </c>
      <c r="N34561" s="1">
        <v>41338</v>
      </c>
      <c r="O34561"/>
      <c r="P34561"/>
      <c r="Q34561"/>
      <c r="R34561"/>
    </row>
    <row r="34562" spans="1:18" hidden="1" x14ac:dyDescent="0.2">
      <c r="A34562" t="s">
        <v>120067</v>
      </c>
      <c r="B34562" t="s">
        <v>120068</v>
      </c>
      <c r="C34562" t="s">
        <v>120069</v>
      </c>
      <c r="D34562" t="s">
        <v>56</v>
      </c>
      <c r="E34562">
        <v>6701000</v>
      </c>
      <c r="F34562" t="s">
        <v>207</v>
      </c>
      <c r="G34562" t="s">
        <v>25</v>
      </c>
      <c r="H34562" t="s">
        <v>64</v>
      </c>
      <c r="I34562" t="s">
        <v>65</v>
      </c>
      <c r="J34562" t="s">
        <v>1103</v>
      </c>
      <c r="K34562">
        <v>2</v>
      </c>
      <c r="L34562" s="1">
        <v>38718</v>
      </c>
      <c r="M34562" s="1">
        <v>40287</v>
      </c>
      <c r="N34562" s="1">
        <v>42033</v>
      </c>
      <c r="O34562"/>
      <c r="P34562"/>
      <c r="Q34562"/>
      <c r="R34562"/>
    </row>
    <row r="34563" spans="1:18" hidden="1" x14ac:dyDescent="0.2">
      <c r="A34563" t="s">
        <v>120070</v>
      </c>
      <c r="B34563" t="s">
        <v>120071</v>
      </c>
      <c r="D34563" t="s">
        <v>21582</v>
      </c>
      <c r="E34563" t="s">
        <v>43</v>
      </c>
      <c r="F34563" t="s">
        <v>18</v>
      </c>
      <c r="G34563" t="s">
        <v>25</v>
      </c>
      <c r="H34563" t="s">
        <v>64</v>
      </c>
      <c r="I34563" t="s">
        <v>1221</v>
      </c>
      <c r="J34563" t="s">
        <v>3048</v>
      </c>
      <c r="K34563">
        <v>1</v>
      </c>
      <c r="L34563" s="1">
        <v>41932</v>
      </c>
      <c r="M34563" s="1">
        <v>42012</v>
      </c>
      <c r="N34563" s="1">
        <v>42012</v>
      </c>
      <c r="O34563"/>
      <c r="P34563"/>
      <c r="Q34563"/>
      <c r="R34563"/>
    </row>
    <row r="34564" spans="1:18" hidden="1" x14ac:dyDescent="0.2">
      <c r="A34564" t="s">
        <v>120072</v>
      </c>
      <c r="B34564" t="s">
        <v>120073</v>
      </c>
      <c r="D34564" t="s">
        <v>94</v>
      </c>
      <c r="E34564">
        <v>2700000</v>
      </c>
      <c r="F34564" t="s">
        <v>18</v>
      </c>
      <c r="K34564">
        <v>1</v>
      </c>
      <c r="M34564" s="1">
        <v>40208</v>
      </c>
      <c r="N34564" s="1">
        <v>40208</v>
      </c>
      <c r="O34564"/>
      <c r="P34564"/>
      <c r="Q34564"/>
      <c r="R34564"/>
    </row>
    <row r="34565" spans="1:18" x14ac:dyDescent="0.2">
      <c r="A34565" t="s">
        <v>120074</v>
      </c>
      <c r="B34565" t="s">
        <v>120075</v>
      </c>
      <c r="C34565" t="s">
        <v>120076</v>
      </c>
      <c r="D34565" t="s">
        <v>3797</v>
      </c>
      <c r="E34565">
        <v>30000000</v>
      </c>
      <c r="F34565" t="s">
        <v>18</v>
      </c>
      <c r="G34565" t="s">
        <v>165</v>
      </c>
      <c r="H34565" t="s">
        <v>166</v>
      </c>
      <c r="I34565" t="s">
        <v>167</v>
      </c>
      <c r="J34565" t="s">
        <v>167</v>
      </c>
      <c r="K34565">
        <v>1</v>
      </c>
      <c r="L34565" s="1">
        <v>36526</v>
      </c>
      <c r="M34565" s="1">
        <v>39470</v>
      </c>
      <c r="N34565" s="1">
        <v>39470</v>
      </c>
    </row>
    <row r="34566" spans="1:18" hidden="1" x14ac:dyDescent="0.2">
      <c r="A34566" t="s">
        <v>120077</v>
      </c>
      <c r="B34566" t="s">
        <v>120078</v>
      </c>
      <c r="E34566">
        <v>502025</v>
      </c>
      <c r="F34566" t="s">
        <v>18</v>
      </c>
      <c r="K34566">
        <v>1</v>
      </c>
      <c r="M34566" s="1">
        <v>41815</v>
      </c>
      <c r="N34566" s="1">
        <v>41815</v>
      </c>
      <c r="O34566"/>
      <c r="P34566"/>
      <c r="Q34566"/>
      <c r="R34566"/>
    </row>
    <row r="34567" spans="1:18" x14ac:dyDescent="0.2">
      <c r="A34567" t="s">
        <v>120079</v>
      </c>
      <c r="B34567" t="s">
        <v>120080</v>
      </c>
      <c r="C34567" t="s">
        <v>120081</v>
      </c>
      <c r="D34567" t="s">
        <v>120082</v>
      </c>
      <c r="E34567">
        <v>2000000</v>
      </c>
      <c r="F34567" t="s">
        <v>18</v>
      </c>
      <c r="G34567" t="s">
        <v>25</v>
      </c>
      <c r="H34567" t="s">
        <v>64</v>
      </c>
      <c r="I34567" t="s">
        <v>65</v>
      </c>
      <c r="J34567" t="s">
        <v>1251</v>
      </c>
      <c r="K34567">
        <v>1</v>
      </c>
      <c r="L34567" s="1">
        <v>40554</v>
      </c>
      <c r="M34567" s="1">
        <v>41730</v>
      </c>
      <c r="N34567" s="1">
        <v>41730</v>
      </c>
    </row>
    <row r="34568" spans="1:18" hidden="1" x14ac:dyDescent="0.2">
      <c r="A34568" t="s">
        <v>120083</v>
      </c>
      <c r="B34568" t="s">
        <v>120084</v>
      </c>
      <c r="C34568" t="s">
        <v>120085</v>
      </c>
      <c r="D34568" t="s">
        <v>633</v>
      </c>
      <c r="E34568">
        <v>1960000</v>
      </c>
      <c r="F34568" t="s">
        <v>18</v>
      </c>
      <c r="G34568" t="s">
        <v>25</v>
      </c>
      <c r="H34568" t="s">
        <v>64</v>
      </c>
      <c r="I34568" t="s">
        <v>95</v>
      </c>
      <c r="J34568" t="s">
        <v>2611</v>
      </c>
      <c r="K34568">
        <v>1</v>
      </c>
      <c r="M34568" s="1">
        <v>40455</v>
      </c>
      <c r="N34568" s="1">
        <v>40455</v>
      </c>
      <c r="O34568"/>
      <c r="P34568"/>
      <c r="Q34568"/>
      <c r="R34568"/>
    </row>
    <row r="34569" spans="1:18" x14ac:dyDescent="0.2">
      <c r="A34569" t="s">
        <v>120086</v>
      </c>
      <c r="B34569" t="s">
        <v>120087</v>
      </c>
      <c r="C34569" t="s">
        <v>120088</v>
      </c>
      <c r="D34569" t="s">
        <v>34977</v>
      </c>
      <c r="E34569">
        <v>2200000</v>
      </c>
      <c r="F34569" t="s">
        <v>18</v>
      </c>
      <c r="G34569" t="s">
        <v>25</v>
      </c>
      <c r="H34569" t="s">
        <v>106</v>
      </c>
      <c r="I34569" t="s">
        <v>107</v>
      </c>
      <c r="J34569" t="s">
        <v>108</v>
      </c>
      <c r="K34569">
        <v>2</v>
      </c>
      <c r="L34569" s="1">
        <v>41640</v>
      </c>
      <c r="M34569" s="1">
        <v>42103</v>
      </c>
      <c r="N34569" s="1">
        <v>42201</v>
      </c>
    </row>
    <row r="34570" spans="1:18" hidden="1" x14ac:dyDescent="0.2">
      <c r="A34570" t="s">
        <v>120089</v>
      </c>
      <c r="B34570" t="s">
        <v>120090</v>
      </c>
      <c r="C34570" t="s">
        <v>120091</v>
      </c>
      <c r="D34570" t="s">
        <v>120092</v>
      </c>
      <c r="E34570">
        <v>22000000</v>
      </c>
      <c r="F34570" t="s">
        <v>113</v>
      </c>
      <c r="K34570">
        <v>2</v>
      </c>
      <c r="M34570" s="1">
        <v>38064</v>
      </c>
      <c r="N34570" s="1">
        <v>38936</v>
      </c>
      <c r="O34570"/>
      <c r="P34570"/>
      <c r="Q34570"/>
      <c r="R34570"/>
    </row>
    <row r="34571" spans="1:18" x14ac:dyDescent="0.2">
      <c r="A34571" t="s">
        <v>120093</v>
      </c>
      <c r="B34571" t="s">
        <v>120094</v>
      </c>
      <c r="C34571" t="s">
        <v>120095</v>
      </c>
      <c r="D34571" t="s">
        <v>264</v>
      </c>
      <c r="E34571">
        <v>3000000</v>
      </c>
      <c r="F34571" t="s">
        <v>18</v>
      </c>
      <c r="G34571" t="s">
        <v>25</v>
      </c>
      <c r="H34571" t="s">
        <v>64</v>
      </c>
      <c r="I34571" t="s">
        <v>65</v>
      </c>
      <c r="J34571" t="s">
        <v>71</v>
      </c>
      <c r="K34571">
        <v>2</v>
      </c>
      <c r="L34571" s="1">
        <v>39479</v>
      </c>
      <c r="M34571" s="1">
        <v>40365</v>
      </c>
      <c r="N34571" s="1">
        <v>41091</v>
      </c>
    </row>
    <row r="34572" spans="1:18" hidden="1" x14ac:dyDescent="0.2">
      <c r="A34572" t="s">
        <v>120096</v>
      </c>
      <c r="B34572" t="s">
        <v>120097</v>
      </c>
      <c r="C34572" t="s">
        <v>120098</v>
      </c>
      <c r="D34572" t="s">
        <v>120099</v>
      </c>
      <c r="E34572">
        <v>2297795</v>
      </c>
      <c r="F34572" t="s">
        <v>18</v>
      </c>
      <c r="G34572" t="s">
        <v>1370</v>
      </c>
      <c r="H34572">
        <v>5</v>
      </c>
      <c r="I34572" t="s">
        <v>1371</v>
      </c>
      <c r="J34572" t="s">
        <v>1371</v>
      </c>
      <c r="K34572">
        <v>2</v>
      </c>
      <c r="L34572" s="1">
        <v>39814</v>
      </c>
      <c r="M34572" s="1">
        <v>41697</v>
      </c>
      <c r="N34572" s="1">
        <v>42163</v>
      </c>
      <c r="O34572"/>
      <c r="P34572"/>
      <c r="Q34572"/>
      <c r="R34572"/>
    </row>
    <row r="34573" spans="1:18" hidden="1" x14ac:dyDescent="0.2">
      <c r="A34573" t="s">
        <v>120100</v>
      </c>
      <c r="B34573" t="s">
        <v>120101</v>
      </c>
      <c r="C34573" t="s">
        <v>120102</v>
      </c>
      <c r="D34573" t="s">
        <v>120103</v>
      </c>
      <c r="E34573">
        <v>736443</v>
      </c>
      <c r="F34573" t="s">
        <v>18</v>
      </c>
      <c r="G34573" t="s">
        <v>638</v>
      </c>
      <c r="H34573">
        <v>7</v>
      </c>
      <c r="I34573" t="s">
        <v>929</v>
      </c>
      <c r="J34573" t="s">
        <v>929</v>
      </c>
      <c r="K34573">
        <v>5</v>
      </c>
      <c r="L34573" s="1">
        <v>41000</v>
      </c>
      <c r="M34573" s="1">
        <v>40965</v>
      </c>
      <c r="N34573" s="1">
        <v>41689</v>
      </c>
      <c r="O34573"/>
      <c r="P34573"/>
      <c r="Q34573"/>
      <c r="R34573"/>
    </row>
    <row r="34574" spans="1:18" hidden="1" x14ac:dyDescent="0.2">
      <c r="A34574" t="s">
        <v>120104</v>
      </c>
      <c r="B34574" t="s">
        <v>120105</v>
      </c>
      <c r="C34574" t="s">
        <v>120106</v>
      </c>
      <c r="D34574" t="s">
        <v>120107</v>
      </c>
      <c r="E34574">
        <v>105258362</v>
      </c>
      <c r="F34574" t="s">
        <v>113</v>
      </c>
      <c r="G34574" t="s">
        <v>25</v>
      </c>
      <c r="H34574" t="s">
        <v>286</v>
      </c>
      <c r="I34574" t="s">
        <v>874</v>
      </c>
      <c r="J34574" t="s">
        <v>2967</v>
      </c>
      <c r="K34574">
        <v>6</v>
      </c>
      <c r="L34574" s="1">
        <v>38353</v>
      </c>
      <c r="M34574" s="1">
        <v>38903</v>
      </c>
      <c r="N34574" s="1">
        <v>41473</v>
      </c>
      <c r="O34574"/>
      <c r="P34574"/>
      <c r="Q34574"/>
      <c r="R34574"/>
    </row>
    <row r="34575" spans="1:18" x14ac:dyDescent="0.2">
      <c r="A34575" t="s">
        <v>120108</v>
      </c>
      <c r="B34575" t="s">
        <v>120109</v>
      </c>
      <c r="C34575" t="s">
        <v>120110</v>
      </c>
      <c r="D34575" t="s">
        <v>120111</v>
      </c>
      <c r="E34575">
        <v>50000</v>
      </c>
      <c r="F34575" t="s">
        <v>207</v>
      </c>
      <c r="K34575">
        <v>1</v>
      </c>
      <c r="L34575" s="1">
        <v>40544</v>
      </c>
      <c r="M34575" s="1">
        <v>40602</v>
      </c>
      <c r="N34575" s="1">
        <v>40602</v>
      </c>
    </row>
    <row r="34576" spans="1:18" hidden="1" x14ac:dyDescent="0.2">
      <c r="A34576" t="s">
        <v>120112</v>
      </c>
      <c r="B34576" t="s">
        <v>120113</v>
      </c>
      <c r="C34576" t="s">
        <v>120114</v>
      </c>
      <c r="D34576" t="s">
        <v>120115</v>
      </c>
      <c r="E34576">
        <v>2145000</v>
      </c>
      <c r="F34576" t="s">
        <v>18</v>
      </c>
      <c r="G34576" t="s">
        <v>57</v>
      </c>
      <c r="H34576" t="s">
        <v>202</v>
      </c>
      <c r="I34576" t="s">
        <v>203</v>
      </c>
      <c r="J34576" t="s">
        <v>332</v>
      </c>
      <c r="K34576">
        <v>3</v>
      </c>
      <c r="L34576" s="1">
        <v>40909</v>
      </c>
      <c r="M34576" s="1">
        <v>41009</v>
      </c>
      <c r="N34576" s="1">
        <v>42045</v>
      </c>
      <c r="O34576"/>
      <c r="P34576"/>
      <c r="Q34576"/>
      <c r="R34576"/>
    </row>
    <row r="34577" spans="1:18" x14ac:dyDescent="0.2">
      <c r="A34577" t="s">
        <v>120116</v>
      </c>
      <c r="B34577" t="s">
        <v>120117</v>
      </c>
      <c r="C34577" t="s">
        <v>120118</v>
      </c>
      <c r="D34577" t="s">
        <v>42</v>
      </c>
      <c r="E34577">
        <v>10000000</v>
      </c>
      <c r="F34577" t="s">
        <v>113</v>
      </c>
      <c r="G34577" t="s">
        <v>25</v>
      </c>
      <c r="H34577" t="s">
        <v>64</v>
      </c>
      <c r="I34577" t="s">
        <v>966</v>
      </c>
      <c r="J34577" t="s">
        <v>967</v>
      </c>
      <c r="K34577">
        <v>1</v>
      </c>
      <c r="L34577" s="1">
        <v>36161</v>
      </c>
      <c r="M34577" s="1">
        <v>38985</v>
      </c>
      <c r="N34577" s="1">
        <v>38985</v>
      </c>
    </row>
    <row r="34578" spans="1:18" x14ac:dyDescent="0.2">
      <c r="A34578" t="s">
        <v>120119</v>
      </c>
      <c r="B34578" t="s">
        <v>120120</v>
      </c>
      <c r="C34578" t="s">
        <v>120121</v>
      </c>
      <c r="D34578" t="s">
        <v>120122</v>
      </c>
      <c r="E34578">
        <v>800000</v>
      </c>
      <c r="F34578" t="s">
        <v>18</v>
      </c>
      <c r="G34578" t="s">
        <v>25</v>
      </c>
      <c r="H34578" t="s">
        <v>64</v>
      </c>
      <c r="I34578" t="s">
        <v>65</v>
      </c>
      <c r="J34578" t="s">
        <v>71</v>
      </c>
      <c r="K34578">
        <v>1</v>
      </c>
      <c r="L34578" s="1">
        <v>41548</v>
      </c>
      <c r="M34578" s="1">
        <v>40179</v>
      </c>
      <c r="N34578" s="1">
        <v>40179</v>
      </c>
    </row>
    <row r="34579" spans="1:18" x14ac:dyDescent="0.2">
      <c r="A34579" t="s">
        <v>120123</v>
      </c>
      <c r="B34579" t="s">
        <v>120124</v>
      </c>
      <c r="D34579" t="s">
        <v>120125</v>
      </c>
      <c r="E34579">
        <v>1500000</v>
      </c>
      <c r="F34579" t="s">
        <v>113</v>
      </c>
      <c r="G34579" t="s">
        <v>25</v>
      </c>
      <c r="H34579" t="s">
        <v>26</v>
      </c>
      <c r="I34579" t="s">
        <v>7746</v>
      </c>
      <c r="J34579" t="s">
        <v>2729</v>
      </c>
      <c r="K34579">
        <v>1</v>
      </c>
      <c r="L34579" s="1">
        <v>38718</v>
      </c>
      <c r="M34579" s="1">
        <v>39804</v>
      </c>
      <c r="N34579" s="1">
        <v>39804</v>
      </c>
    </row>
    <row r="34580" spans="1:18" hidden="1" x14ac:dyDescent="0.2">
      <c r="A34580" t="s">
        <v>120126</v>
      </c>
      <c r="B34580" t="s">
        <v>120127</v>
      </c>
      <c r="C34580" t="s">
        <v>120128</v>
      </c>
      <c r="D34580" t="s">
        <v>120129</v>
      </c>
      <c r="E34580">
        <v>150000</v>
      </c>
      <c r="F34580" t="s">
        <v>18</v>
      </c>
      <c r="G34580" t="s">
        <v>25</v>
      </c>
      <c r="H34580" t="s">
        <v>64</v>
      </c>
      <c r="I34580" t="s">
        <v>4405</v>
      </c>
      <c r="J34580" t="s">
        <v>120130</v>
      </c>
      <c r="K34580">
        <v>1</v>
      </c>
      <c r="M34580" s="1">
        <v>38718</v>
      </c>
      <c r="N34580" s="1">
        <v>38718</v>
      </c>
      <c r="O34580"/>
      <c r="P34580"/>
      <c r="Q34580"/>
      <c r="R34580"/>
    </row>
    <row r="34581" spans="1:18" x14ac:dyDescent="0.2">
      <c r="A34581" t="s">
        <v>120131</v>
      </c>
      <c r="B34581" t="s">
        <v>120132</v>
      </c>
      <c r="C34581" t="s">
        <v>120133</v>
      </c>
      <c r="D34581" t="s">
        <v>56</v>
      </c>
      <c r="E34581">
        <v>6000000</v>
      </c>
      <c r="F34581" t="s">
        <v>18</v>
      </c>
      <c r="G34581" t="s">
        <v>25</v>
      </c>
      <c r="H34581" t="s">
        <v>64</v>
      </c>
      <c r="I34581" t="s">
        <v>65</v>
      </c>
      <c r="J34581" t="s">
        <v>1160</v>
      </c>
      <c r="K34581">
        <v>1</v>
      </c>
      <c r="L34581" s="1">
        <v>40909</v>
      </c>
      <c r="M34581" s="1">
        <v>41646</v>
      </c>
      <c r="N34581" s="1">
        <v>41646</v>
      </c>
    </row>
    <row r="34582" spans="1:18" hidden="1" x14ac:dyDescent="0.2">
      <c r="A34582" t="s">
        <v>120134</v>
      </c>
      <c r="B34582" t="s">
        <v>120135</v>
      </c>
      <c r="C34582" t="s">
        <v>120136</v>
      </c>
      <c r="D34582" t="s">
        <v>83190</v>
      </c>
      <c r="E34582" t="s">
        <v>43</v>
      </c>
      <c r="F34582" t="s">
        <v>18</v>
      </c>
      <c r="G34582" t="s">
        <v>25</v>
      </c>
      <c r="H34582" t="s">
        <v>64</v>
      </c>
      <c r="I34582" t="s">
        <v>65</v>
      </c>
      <c r="J34582" t="s">
        <v>271</v>
      </c>
      <c r="K34582">
        <v>1</v>
      </c>
      <c r="M34582" s="1">
        <v>41588</v>
      </c>
      <c r="N34582" s="1">
        <v>41588</v>
      </c>
      <c r="O34582"/>
      <c r="P34582"/>
      <c r="Q34582"/>
      <c r="R34582"/>
    </row>
    <row r="34583" spans="1:18" x14ac:dyDescent="0.2">
      <c r="A34583" t="s">
        <v>120137</v>
      </c>
      <c r="B34583" t="s">
        <v>120138</v>
      </c>
      <c r="C34583" t="s">
        <v>120139</v>
      </c>
      <c r="D34583" t="s">
        <v>120140</v>
      </c>
      <c r="E34583">
        <v>6900000</v>
      </c>
      <c r="F34583" t="s">
        <v>18</v>
      </c>
      <c r="G34583" t="s">
        <v>25</v>
      </c>
      <c r="H34583" t="s">
        <v>790</v>
      </c>
      <c r="I34583" t="s">
        <v>16943</v>
      </c>
      <c r="J34583" t="s">
        <v>34676</v>
      </c>
      <c r="K34583">
        <v>3</v>
      </c>
      <c r="L34583" s="1">
        <v>38718</v>
      </c>
      <c r="M34583" s="1">
        <v>40179</v>
      </c>
      <c r="N34583" s="1">
        <v>40909</v>
      </c>
    </row>
    <row r="34584" spans="1:18" x14ac:dyDescent="0.2">
      <c r="A34584" t="s">
        <v>120141</v>
      </c>
      <c r="B34584" t="s">
        <v>120142</v>
      </c>
      <c r="C34584" t="s">
        <v>120143</v>
      </c>
      <c r="D34584" t="s">
        <v>120144</v>
      </c>
      <c r="E34584">
        <v>80000</v>
      </c>
      <c r="F34584" t="s">
        <v>18</v>
      </c>
      <c r="G34584" t="s">
        <v>25</v>
      </c>
      <c r="H34584" t="s">
        <v>64</v>
      </c>
      <c r="I34584" t="s">
        <v>65</v>
      </c>
      <c r="J34584" t="s">
        <v>71</v>
      </c>
      <c r="K34584">
        <v>3</v>
      </c>
      <c r="L34584" s="1">
        <v>40909</v>
      </c>
      <c r="M34584" s="1">
        <v>41244</v>
      </c>
      <c r="N34584" s="1">
        <v>41852</v>
      </c>
    </row>
    <row r="34585" spans="1:18" x14ac:dyDescent="0.2">
      <c r="A34585" t="s">
        <v>120145</v>
      </c>
      <c r="B34585" t="s">
        <v>120146</v>
      </c>
      <c r="C34585" t="s">
        <v>120147</v>
      </c>
      <c r="D34585" t="s">
        <v>1957</v>
      </c>
      <c r="E34585">
        <v>1500000</v>
      </c>
      <c r="F34585" t="s">
        <v>18</v>
      </c>
      <c r="G34585" t="s">
        <v>1138</v>
      </c>
      <c r="H34585">
        <v>15</v>
      </c>
      <c r="I34585" t="s">
        <v>2775</v>
      </c>
      <c r="J34585" t="s">
        <v>120148</v>
      </c>
      <c r="K34585">
        <v>1</v>
      </c>
      <c r="L34585" s="1">
        <v>40909</v>
      </c>
      <c r="M34585" s="1">
        <v>42235</v>
      </c>
      <c r="N34585" s="1">
        <v>42235</v>
      </c>
    </row>
    <row r="34586" spans="1:18" hidden="1" x14ac:dyDescent="0.2">
      <c r="A34586" t="s">
        <v>120149</v>
      </c>
      <c r="B34586" t="s">
        <v>120150</v>
      </c>
      <c r="C34586" t="s">
        <v>120151</v>
      </c>
      <c r="D34586" t="s">
        <v>3396</v>
      </c>
      <c r="E34586">
        <v>11075781.42</v>
      </c>
      <c r="F34586" t="s">
        <v>18</v>
      </c>
      <c r="G34586" t="s">
        <v>128</v>
      </c>
      <c r="H34586" t="s">
        <v>129</v>
      </c>
      <c r="I34586" t="s">
        <v>130</v>
      </c>
      <c r="J34586" t="s">
        <v>130</v>
      </c>
      <c r="K34586">
        <v>1</v>
      </c>
      <c r="M34586" s="1">
        <v>39337</v>
      </c>
      <c r="N34586" s="1">
        <v>39337</v>
      </c>
      <c r="O34586"/>
      <c r="P34586"/>
      <c r="Q34586"/>
      <c r="R34586"/>
    </row>
    <row r="34587" spans="1:18" x14ac:dyDescent="0.2">
      <c r="A34587" t="s">
        <v>120152</v>
      </c>
      <c r="B34587" t="s">
        <v>120153</v>
      </c>
      <c r="C34587" t="s">
        <v>120154</v>
      </c>
      <c r="D34587" t="s">
        <v>56</v>
      </c>
      <c r="E34587">
        <v>385000</v>
      </c>
      <c r="F34587" t="s">
        <v>18</v>
      </c>
      <c r="G34587" t="s">
        <v>25</v>
      </c>
      <c r="H34587" t="s">
        <v>208</v>
      </c>
      <c r="I34587" t="s">
        <v>209</v>
      </c>
      <c r="J34587" t="s">
        <v>120155</v>
      </c>
      <c r="K34587">
        <v>3</v>
      </c>
      <c r="L34587" s="1">
        <v>39083</v>
      </c>
      <c r="M34587" s="1">
        <v>39083</v>
      </c>
      <c r="N34587" s="1">
        <v>40478</v>
      </c>
    </row>
    <row r="34588" spans="1:18" x14ac:dyDescent="0.2">
      <c r="A34588" t="s">
        <v>120156</v>
      </c>
      <c r="B34588" t="s">
        <v>120157</v>
      </c>
      <c r="C34588" t="s">
        <v>120158</v>
      </c>
      <c r="D34588" t="s">
        <v>127</v>
      </c>
      <c r="E34588">
        <v>2400000</v>
      </c>
      <c r="F34588" t="s">
        <v>18</v>
      </c>
      <c r="G34588" t="s">
        <v>25</v>
      </c>
      <c r="H34588" t="s">
        <v>89</v>
      </c>
      <c r="I34588" t="s">
        <v>1132</v>
      </c>
      <c r="J34588" t="s">
        <v>2651</v>
      </c>
      <c r="K34588">
        <v>1</v>
      </c>
      <c r="L34588" s="1">
        <v>39448</v>
      </c>
      <c r="M34588" s="1">
        <v>41464</v>
      </c>
      <c r="N34588" s="1">
        <v>41464</v>
      </c>
    </row>
    <row r="34589" spans="1:18" hidden="1" x14ac:dyDescent="0.2">
      <c r="A34589" t="s">
        <v>120159</v>
      </c>
      <c r="B34589" t="s">
        <v>120160</v>
      </c>
      <c r="D34589" t="s">
        <v>42</v>
      </c>
      <c r="E34589">
        <v>254000</v>
      </c>
      <c r="F34589" t="s">
        <v>18</v>
      </c>
      <c r="G34589" t="s">
        <v>2125</v>
      </c>
      <c r="H34589">
        <v>13</v>
      </c>
      <c r="I34589" t="s">
        <v>2126</v>
      </c>
      <c r="J34589" t="s">
        <v>2126</v>
      </c>
      <c r="K34589">
        <v>1</v>
      </c>
      <c r="M34589" s="1">
        <v>38972</v>
      </c>
      <c r="N34589" s="1">
        <v>38972</v>
      </c>
      <c r="O34589"/>
      <c r="P34589"/>
      <c r="Q34589"/>
      <c r="R34589"/>
    </row>
    <row r="34590" spans="1:18" x14ac:dyDescent="0.2">
      <c r="A34590" t="s">
        <v>120161</v>
      </c>
      <c r="B34590" t="s">
        <v>120162</v>
      </c>
      <c r="C34590" t="s">
        <v>120163</v>
      </c>
      <c r="D34590" t="s">
        <v>741</v>
      </c>
      <c r="E34590">
        <v>10800000</v>
      </c>
      <c r="F34590" t="s">
        <v>113</v>
      </c>
      <c r="G34590" t="s">
        <v>25</v>
      </c>
      <c r="H34590" t="s">
        <v>135</v>
      </c>
      <c r="I34590" t="s">
        <v>136</v>
      </c>
      <c r="J34590" t="s">
        <v>1114</v>
      </c>
      <c r="K34590">
        <v>2</v>
      </c>
      <c r="L34590" s="1">
        <v>36892</v>
      </c>
      <c r="M34590" s="1">
        <v>37578</v>
      </c>
      <c r="N34590" s="1">
        <v>39448</v>
      </c>
    </row>
    <row r="34591" spans="1:18" x14ac:dyDescent="0.2">
      <c r="A34591" t="s">
        <v>120164</v>
      </c>
      <c r="B34591" t="s">
        <v>120165</v>
      </c>
      <c r="C34591" t="s">
        <v>120166</v>
      </c>
      <c r="D34591" t="s">
        <v>120167</v>
      </c>
      <c r="E34591">
        <v>4600000</v>
      </c>
      <c r="F34591" t="s">
        <v>18</v>
      </c>
      <c r="G34591" t="s">
        <v>25</v>
      </c>
      <c r="H34591" t="s">
        <v>208</v>
      </c>
      <c r="I34591" t="s">
        <v>209</v>
      </c>
      <c r="J34591" t="s">
        <v>209</v>
      </c>
      <c r="K34591">
        <v>3</v>
      </c>
      <c r="L34591" s="1">
        <v>39448</v>
      </c>
      <c r="M34591" s="1">
        <v>40032</v>
      </c>
      <c r="N34591" s="1">
        <v>40565</v>
      </c>
    </row>
    <row r="34592" spans="1:18" x14ac:dyDescent="0.2">
      <c r="A34592" t="s">
        <v>120168</v>
      </c>
      <c r="B34592" t="s">
        <v>120169</v>
      </c>
      <c r="C34592" t="s">
        <v>120170</v>
      </c>
      <c r="D34592" t="s">
        <v>2770</v>
      </c>
      <c r="E34592">
        <v>650000</v>
      </c>
      <c r="F34592" t="s">
        <v>18</v>
      </c>
      <c r="G34592" t="s">
        <v>25</v>
      </c>
      <c r="H34592" t="s">
        <v>1234</v>
      </c>
      <c r="I34592" t="s">
        <v>1235</v>
      </c>
      <c r="J34592" t="s">
        <v>11032</v>
      </c>
      <c r="K34592">
        <v>1</v>
      </c>
      <c r="L34592" s="1">
        <v>39448</v>
      </c>
      <c r="M34592" s="1">
        <v>42158</v>
      </c>
      <c r="N34592" s="1">
        <v>42158</v>
      </c>
    </row>
    <row r="34593" spans="1:18" hidden="1" x14ac:dyDescent="0.2">
      <c r="A34593" t="s">
        <v>120171</v>
      </c>
      <c r="B34593" t="s">
        <v>120172</v>
      </c>
      <c r="C34593" t="s">
        <v>120173</v>
      </c>
      <c r="D34593" t="s">
        <v>317</v>
      </c>
      <c r="E34593">
        <v>56329.834519999997</v>
      </c>
      <c r="F34593" t="s">
        <v>18</v>
      </c>
      <c r="K34593">
        <v>2</v>
      </c>
      <c r="M34593" s="1">
        <v>42036</v>
      </c>
      <c r="N34593" s="1">
        <v>42248</v>
      </c>
      <c r="O34593"/>
      <c r="P34593"/>
      <c r="Q34593"/>
      <c r="R34593"/>
    </row>
    <row r="34594" spans="1:18" hidden="1" x14ac:dyDescent="0.2">
      <c r="A34594" t="s">
        <v>120174</v>
      </c>
      <c r="B34594" t="s">
        <v>120175</v>
      </c>
      <c r="C34594" t="s">
        <v>120176</v>
      </c>
      <c r="D34594" t="s">
        <v>111752</v>
      </c>
      <c r="E34594" t="s">
        <v>43</v>
      </c>
      <c r="F34594" t="s">
        <v>18</v>
      </c>
      <c r="G34594" t="s">
        <v>25</v>
      </c>
      <c r="H34594" t="s">
        <v>64</v>
      </c>
      <c r="I34594" t="s">
        <v>95</v>
      </c>
      <c r="J34594" t="s">
        <v>95</v>
      </c>
      <c r="K34594">
        <v>1</v>
      </c>
      <c r="L34594" s="1">
        <v>39814</v>
      </c>
      <c r="M34594" s="1">
        <v>40746</v>
      </c>
      <c r="N34594" s="1">
        <v>40746</v>
      </c>
      <c r="O34594"/>
      <c r="P34594"/>
      <c r="Q34594"/>
      <c r="R34594"/>
    </row>
    <row r="34595" spans="1:18" x14ac:dyDescent="0.2">
      <c r="A34595" t="s">
        <v>120177</v>
      </c>
      <c r="B34595" t="s">
        <v>120178</v>
      </c>
      <c r="C34595" t="s">
        <v>120179</v>
      </c>
      <c r="D34595" t="s">
        <v>56</v>
      </c>
      <c r="E34595">
        <v>13900000</v>
      </c>
      <c r="F34595" t="s">
        <v>18</v>
      </c>
      <c r="G34595" t="s">
        <v>25</v>
      </c>
      <c r="H34595" t="s">
        <v>121</v>
      </c>
      <c r="I34595" t="s">
        <v>528</v>
      </c>
      <c r="J34595" t="s">
        <v>3933</v>
      </c>
      <c r="K34595">
        <v>3</v>
      </c>
      <c r="L34595" s="1">
        <v>36161</v>
      </c>
      <c r="M34595" s="1">
        <v>38070</v>
      </c>
      <c r="N34595" s="1">
        <v>41989</v>
      </c>
    </row>
    <row r="34596" spans="1:18" hidden="1" x14ac:dyDescent="0.2">
      <c r="A34596" t="s">
        <v>120180</v>
      </c>
      <c r="B34596" t="s">
        <v>120181</v>
      </c>
      <c r="C34596" t="s">
        <v>120182</v>
      </c>
      <c r="D34596" t="s">
        <v>1401</v>
      </c>
      <c r="E34596">
        <v>1998990</v>
      </c>
      <c r="F34596" t="s">
        <v>18</v>
      </c>
      <c r="G34596" t="s">
        <v>25</v>
      </c>
      <c r="H34596" t="s">
        <v>64</v>
      </c>
      <c r="I34596" t="s">
        <v>65</v>
      </c>
      <c r="J34596" t="s">
        <v>271</v>
      </c>
      <c r="K34596">
        <v>1</v>
      </c>
      <c r="L34596" s="1">
        <v>37622</v>
      </c>
      <c r="M34596" s="1">
        <v>41382</v>
      </c>
      <c r="N34596" s="1">
        <v>41382</v>
      </c>
      <c r="O34596"/>
      <c r="P34596"/>
      <c r="Q34596"/>
      <c r="R34596"/>
    </row>
    <row r="34597" spans="1:18" hidden="1" x14ac:dyDescent="0.2">
      <c r="A34597" t="s">
        <v>120183</v>
      </c>
      <c r="B34597" t="s">
        <v>120184</v>
      </c>
      <c r="C34597" t="s">
        <v>120185</v>
      </c>
      <c r="D34597" t="s">
        <v>248</v>
      </c>
      <c r="E34597" t="s">
        <v>43</v>
      </c>
      <c r="F34597" t="s">
        <v>18</v>
      </c>
      <c r="G34597" t="s">
        <v>25</v>
      </c>
      <c r="H34597" t="s">
        <v>64</v>
      </c>
      <c r="I34597" t="s">
        <v>1221</v>
      </c>
      <c r="J34597" t="s">
        <v>120186</v>
      </c>
      <c r="K34597">
        <v>1</v>
      </c>
      <c r="L34597" s="1">
        <v>37834</v>
      </c>
      <c r="M34597" s="1">
        <v>41755</v>
      </c>
      <c r="N34597" s="1">
        <v>41755</v>
      </c>
      <c r="O34597"/>
      <c r="P34597"/>
      <c r="Q34597"/>
      <c r="R34597"/>
    </row>
    <row r="34598" spans="1:18" x14ac:dyDescent="0.2">
      <c r="A34598" t="s">
        <v>120187</v>
      </c>
      <c r="B34598" t="s">
        <v>120188</v>
      </c>
      <c r="C34598" t="s">
        <v>120189</v>
      </c>
      <c r="D34598" t="s">
        <v>120190</v>
      </c>
      <c r="E34598">
        <v>1000</v>
      </c>
      <c r="F34598" t="s">
        <v>18</v>
      </c>
      <c r="G34598" t="s">
        <v>25</v>
      </c>
      <c r="H34598" t="s">
        <v>64</v>
      </c>
      <c r="I34598" t="s">
        <v>65</v>
      </c>
      <c r="J34598" t="s">
        <v>71</v>
      </c>
      <c r="K34598">
        <v>1</v>
      </c>
      <c r="L34598" s="1">
        <v>38353</v>
      </c>
      <c r="M34598" s="1">
        <v>38353</v>
      </c>
      <c r="N34598" s="1">
        <v>38353</v>
      </c>
    </row>
    <row r="34599" spans="1:18" hidden="1" x14ac:dyDescent="0.2">
      <c r="A34599" t="s">
        <v>120191</v>
      </c>
      <c r="B34599" t="s">
        <v>120192</v>
      </c>
      <c r="C34599" t="s">
        <v>120193</v>
      </c>
      <c r="D34599" t="s">
        <v>120194</v>
      </c>
      <c r="E34599" t="s">
        <v>43</v>
      </c>
      <c r="F34599" t="s">
        <v>18</v>
      </c>
      <c r="G34599" t="s">
        <v>458</v>
      </c>
      <c r="H34599">
        <v>48</v>
      </c>
      <c r="I34599" t="s">
        <v>459</v>
      </c>
      <c r="J34599" t="s">
        <v>459</v>
      </c>
      <c r="K34599">
        <v>1</v>
      </c>
      <c r="L34599" s="1">
        <v>41306</v>
      </c>
      <c r="M34599" s="1">
        <v>42046</v>
      </c>
      <c r="N34599" s="1">
        <v>42046</v>
      </c>
      <c r="O34599"/>
      <c r="P34599"/>
      <c r="Q34599"/>
      <c r="R34599"/>
    </row>
    <row r="34600" spans="1:18" hidden="1" x14ac:dyDescent="0.2">
      <c r="A34600" t="s">
        <v>120195</v>
      </c>
      <c r="B34600" t="s">
        <v>120196</v>
      </c>
      <c r="C34600" t="s">
        <v>120197</v>
      </c>
      <c r="D34600" t="s">
        <v>120198</v>
      </c>
      <c r="E34600">
        <v>11603447</v>
      </c>
      <c r="F34600" t="s">
        <v>18</v>
      </c>
      <c r="G34600" t="s">
        <v>25</v>
      </c>
      <c r="H34600" t="s">
        <v>64</v>
      </c>
      <c r="I34600" t="s">
        <v>65</v>
      </c>
      <c r="J34600" t="s">
        <v>71</v>
      </c>
      <c r="K34600">
        <v>1</v>
      </c>
      <c r="L34600" s="1">
        <v>41640</v>
      </c>
      <c r="M34600" s="1">
        <v>42144</v>
      </c>
      <c r="N34600" s="1">
        <v>42144</v>
      </c>
      <c r="O34600"/>
      <c r="P34600"/>
      <c r="Q34600"/>
      <c r="R34600"/>
    </row>
    <row r="34601" spans="1:18" hidden="1" x14ac:dyDescent="0.2">
      <c r="A34601" t="s">
        <v>120199</v>
      </c>
      <c r="B34601" t="s">
        <v>120200</v>
      </c>
      <c r="D34601" t="s">
        <v>120201</v>
      </c>
      <c r="E34601">
        <v>7000000</v>
      </c>
      <c r="F34601" t="s">
        <v>113</v>
      </c>
      <c r="G34601" t="s">
        <v>57</v>
      </c>
      <c r="H34601" t="s">
        <v>3339</v>
      </c>
      <c r="I34601" t="s">
        <v>3340</v>
      </c>
      <c r="J34601" t="s">
        <v>3341</v>
      </c>
      <c r="K34601">
        <v>1</v>
      </c>
      <c r="M34601" s="1">
        <v>37271</v>
      </c>
      <c r="N34601" s="1">
        <v>37271</v>
      </c>
      <c r="O34601"/>
      <c r="P34601"/>
      <c r="Q34601"/>
      <c r="R34601"/>
    </row>
    <row r="34602" spans="1:18" hidden="1" x14ac:dyDescent="0.2">
      <c r="A34602" t="s">
        <v>120202</v>
      </c>
      <c r="B34602" t="s">
        <v>120203</v>
      </c>
      <c r="C34602" t="s">
        <v>120204</v>
      </c>
      <c r="D34602" t="s">
        <v>1778</v>
      </c>
      <c r="E34602">
        <v>7926732</v>
      </c>
      <c r="F34602" t="s">
        <v>689</v>
      </c>
      <c r="G34602" t="s">
        <v>25</v>
      </c>
      <c r="H34602" t="s">
        <v>430</v>
      </c>
      <c r="I34602" t="s">
        <v>528</v>
      </c>
      <c r="J34602" t="s">
        <v>3661</v>
      </c>
      <c r="K34602">
        <v>1</v>
      </c>
      <c r="L34602" s="1">
        <v>27395</v>
      </c>
      <c r="M34602" s="1">
        <v>40521</v>
      </c>
      <c r="N34602" s="1">
        <v>40521</v>
      </c>
      <c r="O34602"/>
      <c r="P34602"/>
      <c r="Q34602"/>
      <c r="R34602"/>
    </row>
    <row r="34603" spans="1:18" x14ac:dyDescent="0.2">
      <c r="A34603" t="s">
        <v>120205</v>
      </c>
      <c r="B34603" t="s">
        <v>120206</v>
      </c>
      <c r="C34603" t="s">
        <v>120207</v>
      </c>
      <c r="D34603" t="s">
        <v>2479</v>
      </c>
      <c r="E34603">
        <v>600000</v>
      </c>
      <c r="F34603" t="s">
        <v>18</v>
      </c>
      <c r="G34603" t="s">
        <v>25</v>
      </c>
      <c r="H34603" t="s">
        <v>1011</v>
      </c>
      <c r="I34603" t="s">
        <v>1035</v>
      </c>
      <c r="J34603" t="s">
        <v>1035</v>
      </c>
      <c r="K34603">
        <v>1</v>
      </c>
      <c r="L34603" s="1">
        <v>40544</v>
      </c>
      <c r="M34603" s="1">
        <v>41079</v>
      </c>
      <c r="N34603" s="1">
        <v>41079</v>
      </c>
    </row>
    <row r="34604" spans="1:18" hidden="1" x14ac:dyDescent="0.2">
      <c r="A34604" t="s">
        <v>120208</v>
      </c>
      <c r="B34604" t="s">
        <v>120209</v>
      </c>
      <c r="C34604" t="s">
        <v>120210</v>
      </c>
      <c r="D34604" t="s">
        <v>1384</v>
      </c>
      <c r="E34604">
        <v>20000000</v>
      </c>
      <c r="F34604" t="s">
        <v>689</v>
      </c>
      <c r="G34604" t="s">
        <v>25</v>
      </c>
      <c r="H34604" t="s">
        <v>64</v>
      </c>
      <c r="I34604" t="s">
        <v>1221</v>
      </c>
      <c r="J34604" t="s">
        <v>3048</v>
      </c>
      <c r="K34604">
        <v>1</v>
      </c>
      <c r="M34604" s="1">
        <v>39111</v>
      </c>
      <c r="N34604" s="1">
        <v>39111</v>
      </c>
      <c r="O34604"/>
      <c r="P34604"/>
      <c r="Q34604"/>
      <c r="R34604"/>
    </row>
    <row r="34605" spans="1:18" hidden="1" x14ac:dyDescent="0.2">
      <c r="A34605" t="s">
        <v>120211</v>
      </c>
      <c r="B34605" t="s">
        <v>120212</v>
      </c>
      <c r="C34605" t="s">
        <v>120213</v>
      </c>
      <c r="E34605" t="s">
        <v>43</v>
      </c>
      <c r="F34605" t="s">
        <v>18</v>
      </c>
      <c r="K34605">
        <v>1</v>
      </c>
      <c r="L34605" s="1">
        <v>39970</v>
      </c>
      <c r="M34605" s="1">
        <v>39970</v>
      </c>
      <c r="N34605" s="1">
        <v>39970</v>
      </c>
      <c r="O34605"/>
      <c r="P34605"/>
      <c r="Q34605"/>
      <c r="R34605"/>
    </row>
    <row r="34606" spans="1:18" hidden="1" x14ac:dyDescent="0.2">
      <c r="A34606" t="s">
        <v>120214</v>
      </c>
      <c r="B34606" t="s">
        <v>120215</v>
      </c>
      <c r="C34606" t="s">
        <v>120216</v>
      </c>
      <c r="D34606" t="s">
        <v>75</v>
      </c>
      <c r="E34606" t="s">
        <v>43</v>
      </c>
      <c r="F34606" t="s">
        <v>18</v>
      </c>
      <c r="G34606" t="s">
        <v>1138</v>
      </c>
      <c r="H34606">
        <v>15</v>
      </c>
      <c r="I34606" t="s">
        <v>4021</v>
      </c>
      <c r="J34606" t="s">
        <v>7869</v>
      </c>
      <c r="K34606">
        <v>1</v>
      </c>
      <c r="L34606" s="1">
        <v>41122</v>
      </c>
      <c r="M34606" s="1">
        <v>41640</v>
      </c>
      <c r="N34606" s="1">
        <v>41640</v>
      </c>
      <c r="O34606"/>
      <c r="P34606"/>
      <c r="Q34606"/>
      <c r="R34606"/>
    </row>
    <row r="34607" spans="1:18" hidden="1" x14ac:dyDescent="0.2">
      <c r="A34607" t="s">
        <v>120217</v>
      </c>
      <c r="B34607" t="s">
        <v>120218</v>
      </c>
      <c r="D34607" t="s">
        <v>120219</v>
      </c>
      <c r="E34607">
        <v>18000000</v>
      </c>
      <c r="F34607" t="s">
        <v>113</v>
      </c>
      <c r="K34607">
        <v>1</v>
      </c>
      <c r="M34607" s="1">
        <v>36858</v>
      </c>
      <c r="N34607" s="1">
        <v>36858</v>
      </c>
      <c r="O34607"/>
      <c r="P34607"/>
      <c r="Q34607"/>
      <c r="R34607"/>
    </row>
    <row r="34608" spans="1:18" x14ac:dyDescent="0.2">
      <c r="A34608" t="s">
        <v>120220</v>
      </c>
      <c r="B34608" t="s">
        <v>120221</v>
      </c>
      <c r="C34608" t="s">
        <v>120222</v>
      </c>
      <c r="D34608" t="s">
        <v>42</v>
      </c>
      <c r="E34608">
        <v>250000</v>
      </c>
      <c r="F34608" t="s">
        <v>18</v>
      </c>
      <c r="G34608" t="s">
        <v>25</v>
      </c>
      <c r="H34608" t="s">
        <v>64</v>
      </c>
      <c r="I34608" t="s">
        <v>95</v>
      </c>
      <c r="J34608" t="s">
        <v>376</v>
      </c>
      <c r="K34608">
        <v>1</v>
      </c>
      <c r="L34608" s="1">
        <v>40544</v>
      </c>
      <c r="M34608" s="1">
        <v>41199</v>
      </c>
      <c r="N34608" s="1">
        <v>41199</v>
      </c>
    </row>
    <row r="34609" spans="1:18" x14ac:dyDescent="0.2">
      <c r="A34609" t="s">
        <v>120223</v>
      </c>
      <c r="B34609" t="s">
        <v>120224</v>
      </c>
      <c r="C34609" t="s">
        <v>120225</v>
      </c>
      <c r="D34609" t="s">
        <v>120226</v>
      </c>
      <c r="E34609">
        <v>11000000</v>
      </c>
      <c r="F34609" t="s">
        <v>689</v>
      </c>
      <c r="G34609" t="s">
        <v>25</v>
      </c>
      <c r="H34609" t="s">
        <v>82</v>
      </c>
      <c r="I34609" t="s">
        <v>1764</v>
      </c>
      <c r="J34609" t="s">
        <v>1765</v>
      </c>
      <c r="K34609">
        <v>2</v>
      </c>
      <c r="L34609" s="1">
        <v>39083</v>
      </c>
      <c r="M34609" s="1">
        <v>40435</v>
      </c>
      <c r="N34609" s="1">
        <v>40603</v>
      </c>
    </row>
    <row r="34610" spans="1:18" hidden="1" x14ac:dyDescent="0.2">
      <c r="A34610" t="s">
        <v>120227</v>
      </c>
      <c r="B34610" t="s">
        <v>120228</v>
      </c>
      <c r="C34610" t="s">
        <v>120229</v>
      </c>
      <c r="D34610" t="s">
        <v>275</v>
      </c>
      <c r="E34610">
        <v>7000000</v>
      </c>
      <c r="F34610" t="s">
        <v>113</v>
      </c>
      <c r="K34610">
        <v>1</v>
      </c>
      <c r="M34610" s="1">
        <v>38917</v>
      </c>
      <c r="N34610" s="1">
        <v>38917</v>
      </c>
      <c r="O34610"/>
      <c r="P34610"/>
      <c r="Q34610"/>
      <c r="R34610"/>
    </row>
    <row r="34611" spans="1:18" hidden="1" x14ac:dyDescent="0.2">
      <c r="A34611" t="s">
        <v>120230</v>
      </c>
      <c r="B34611" t="s">
        <v>120231</v>
      </c>
      <c r="C34611" t="s">
        <v>120232</v>
      </c>
      <c r="D34611" t="s">
        <v>120233</v>
      </c>
      <c r="E34611" t="s">
        <v>43</v>
      </c>
      <c r="F34611" t="s">
        <v>18</v>
      </c>
      <c r="G34611" t="s">
        <v>57</v>
      </c>
      <c r="H34611" t="s">
        <v>202</v>
      </c>
      <c r="I34611" t="s">
        <v>203</v>
      </c>
      <c r="J34611" t="s">
        <v>30579</v>
      </c>
      <c r="K34611">
        <v>1</v>
      </c>
      <c r="L34611" s="1">
        <v>40555</v>
      </c>
      <c r="M34611" s="1">
        <v>42194</v>
      </c>
      <c r="N34611" s="1">
        <v>42194</v>
      </c>
      <c r="O34611"/>
      <c r="P34611"/>
      <c r="Q34611"/>
      <c r="R34611"/>
    </row>
    <row r="34612" spans="1:18" hidden="1" x14ac:dyDescent="0.2">
      <c r="A34612" t="s">
        <v>120234</v>
      </c>
      <c r="B34612" t="s">
        <v>120235</v>
      </c>
      <c r="D34612" t="s">
        <v>120236</v>
      </c>
      <c r="E34612" t="s">
        <v>43</v>
      </c>
      <c r="F34612" t="s">
        <v>18</v>
      </c>
      <c r="G34612" t="s">
        <v>57</v>
      </c>
      <c r="H34612" t="s">
        <v>3339</v>
      </c>
      <c r="I34612" t="s">
        <v>120237</v>
      </c>
      <c r="J34612" t="s">
        <v>120237</v>
      </c>
      <c r="K34612">
        <v>1</v>
      </c>
      <c r="L34612" s="1">
        <v>36130</v>
      </c>
      <c r="M34612" s="1">
        <v>42104</v>
      </c>
      <c r="N34612" s="1">
        <v>42104</v>
      </c>
      <c r="O34612"/>
      <c r="P34612"/>
      <c r="Q34612"/>
      <c r="R34612"/>
    </row>
    <row r="34613" spans="1:18" x14ac:dyDescent="0.2">
      <c r="A34613" t="s">
        <v>120238</v>
      </c>
      <c r="B34613" t="s">
        <v>120239</v>
      </c>
      <c r="C34613" t="s">
        <v>120240</v>
      </c>
      <c r="D34613" t="s">
        <v>357</v>
      </c>
      <c r="E34613">
        <v>11000000</v>
      </c>
      <c r="F34613" t="s">
        <v>18</v>
      </c>
      <c r="G34613" t="s">
        <v>37</v>
      </c>
      <c r="H34613">
        <v>23</v>
      </c>
      <c r="I34613" t="s">
        <v>182</v>
      </c>
      <c r="J34613" t="s">
        <v>182</v>
      </c>
      <c r="K34613">
        <v>2</v>
      </c>
      <c r="L34613" s="1">
        <v>38808</v>
      </c>
      <c r="M34613" s="1">
        <v>38991</v>
      </c>
      <c r="N34613" s="1">
        <v>39600</v>
      </c>
    </row>
    <row r="34614" spans="1:18" x14ac:dyDescent="0.2">
      <c r="A34614" t="s">
        <v>120241</v>
      </c>
      <c r="B34614" t="s">
        <v>120242</v>
      </c>
      <c r="C34614" t="s">
        <v>120243</v>
      </c>
      <c r="D34614" t="s">
        <v>42</v>
      </c>
      <c r="E34614">
        <v>35000000</v>
      </c>
      <c r="F34614" t="s">
        <v>207</v>
      </c>
      <c r="G34614" t="s">
        <v>25</v>
      </c>
      <c r="H34614" t="s">
        <v>64</v>
      </c>
      <c r="I34614" t="s">
        <v>65</v>
      </c>
      <c r="J34614" t="s">
        <v>1103</v>
      </c>
      <c r="K34614">
        <v>2</v>
      </c>
      <c r="L34614" s="1">
        <v>39814</v>
      </c>
      <c r="M34614" s="1">
        <v>41590</v>
      </c>
      <c r="N34614" s="1">
        <v>41766</v>
      </c>
    </row>
    <row r="34615" spans="1:18" hidden="1" x14ac:dyDescent="0.2">
      <c r="A34615" t="s">
        <v>120244</v>
      </c>
      <c r="B34615" t="s">
        <v>120245</v>
      </c>
      <c r="C34615" t="s">
        <v>120246</v>
      </c>
      <c r="D34615" t="s">
        <v>120247</v>
      </c>
      <c r="E34615">
        <v>2662571</v>
      </c>
      <c r="F34615" t="s">
        <v>18</v>
      </c>
      <c r="G34615" t="s">
        <v>25</v>
      </c>
      <c r="H34615" t="s">
        <v>121</v>
      </c>
      <c r="I34615" t="s">
        <v>528</v>
      </c>
      <c r="J34615" t="s">
        <v>634</v>
      </c>
      <c r="K34615">
        <v>4</v>
      </c>
      <c r="L34615" s="1">
        <v>38718</v>
      </c>
      <c r="M34615" s="1">
        <v>41242</v>
      </c>
      <c r="N34615" s="1">
        <v>41816</v>
      </c>
      <c r="O34615"/>
      <c r="P34615"/>
      <c r="Q34615"/>
      <c r="R34615"/>
    </row>
    <row r="34616" spans="1:18" hidden="1" x14ac:dyDescent="0.2">
      <c r="A34616" t="s">
        <v>120248</v>
      </c>
      <c r="B34616" t="s">
        <v>120249</v>
      </c>
      <c r="C34616" t="s">
        <v>120250</v>
      </c>
      <c r="D34616" t="s">
        <v>21190</v>
      </c>
      <c r="E34616">
        <v>1407360</v>
      </c>
      <c r="F34616" t="s">
        <v>18</v>
      </c>
      <c r="G34616" t="s">
        <v>25</v>
      </c>
      <c r="H34616" t="s">
        <v>790</v>
      </c>
      <c r="I34616" t="s">
        <v>791</v>
      </c>
      <c r="J34616" t="s">
        <v>791</v>
      </c>
      <c r="K34616">
        <v>2</v>
      </c>
      <c r="L34616" s="1">
        <v>40790</v>
      </c>
      <c r="M34616" s="1">
        <v>41244</v>
      </c>
      <c r="N34616" s="1">
        <v>41436</v>
      </c>
      <c r="O34616"/>
      <c r="P34616"/>
      <c r="Q34616"/>
      <c r="R34616"/>
    </row>
    <row r="34617" spans="1:18" hidden="1" x14ac:dyDescent="0.2">
      <c r="A34617" t="s">
        <v>120251</v>
      </c>
      <c r="B34617" t="s">
        <v>120252</v>
      </c>
      <c r="C34617" t="s">
        <v>120253</v>
      </c>
      <c r="D34617" t="s">
        <v>120254</v>
      </c>
      <c r="E34617">
        <v>66086</v>
      </c>
      <c r="F34617" t="s">
        <v>18</v>
      </c>
      <c r="G34617" t="s">
        <v>9375</v>
      </c>
      <c r="H34617">
        <v>25</v>
      </c>
      <c r="I34617" t="s">
        <v>9376</v>
      </c>
      <c r="J34617" t="s">
        <v>9376</v>
      </c>
      <c r="K34617">
        <v>1</v>
      </c>
      <c r="L34617" s="1">
        <v>40909</v>
      </c>
      <c r="M34617" s="1">
        <v>41518</v>
      </c>
      <c r="N34617" s="1">
        <v>41518</v>
      </c>
      <c r="O34617"/>
      <c r="P34617"/>
      <c r="Q34617"/>
      <c r="R34617"/>
    </row>
    <row r="34618" spans="1:18" x14ac:dyDescent="0.2">
      <c r="A34618" t="s">
        <v>120255</v>
      </c>
      <c r="B34618" t="s">
        <v>120256</v>
      </c>
      <c r="C34618" t="s">
        <v>120257</v>
      </c>
      <c r="D34618" t="s">
        <v>741</v>
      </c>
      <c r="E34618">
        <v>2000000</v>
      </c>
      <c r="F34618" t="s">
        <v>18</v>
      </c>
      <c r="G34618" t="s">
        <v>25</v>
      </c>
      <c r="H34618" t="s">
        <v>265</v>
      </c>
      <c r="I34618" t="s">
        <v>266</v>
      </c>
      <c r="J34618" t="s">
        <v>191</v>
      </c>
      <c r="K34618">
        <v>1</v>
      </c>
      <c r="L34618" s="1">
        <v>33970</v>
      </c>
      <c r="M34618" s="1">
        <v>40309</v>
      </c>
      <c r="N34618" s="1">
        <v>40309</v>
      </c>
    </row>
    <row r="34619" spans="1:18" x14ac:dyDescent="0.2">
      <c r="A34619" t="s">
        <v>120258</v>
      </c>
      <c r="B34619" t="s">
        <v>120259</v>
      </c>
      <c r="D34619" t="s">
        <v>1503</v>
      </c>
      <c r="E34619">
        <v>5000000</v>
      </c>
      <c r="F34619" t="s">
        <v>18</v>
      </c>
      <c r="G34619" t="s">
        <v>492</v>
      </c>
      <c r="H34619">
        <v>16</v>
      </c>
      <c r="I34619" t="s">
        <v>4552</v>
      </c>
      <c r="J34619" t="s">
        <v>4552</v>
      </c>
      <c r="K34619">
        <v>1</v>
      </c>
      <c r="L34619" s="1">
        <v>32509</v>
      </c>
      <c r="M34619" s="1">
        <v>38691</v>
      </c>
      <c r="N34619" s="1">
        <v>38691</v>
      </c>
    </row>
    <row r="34620" spans="1:18" x14ac:dyDescent="0.2">
      <c r="A34620" t="s">
        <v>120260</v>
      </c>
      <c r="B34620" t="s">
        <v>120261</v>
      </c>
      <c r="C34620" t="s">
        <v>120262</v>
      </c>
      <c r="D34620" t="s">
        <v>120263</v>
      </c>
      <c r="E34620">
        <v>34400000</v>
      </c>
      <c r="F34620" t="s">
        <v>18</v>
      </c>
      <c r="G34620" t="s">
        <v>25</v>
      </c>
      <c r="H34620" t="s">
        <v>158</v>
      </c>
      <c r="I34620" t="s">
        <v>244</v>
      </c>
      <c r="J34620" t="s">
        <v>244</v>
      </c>
      <c r="K34620">
        <v>3</v>
      </c>
      <c r="L34620" s="1">
        <v>41214</v>
      </c>
      <c r="M34620" s="1">
        <v>41491</v>
      </c>
      <c r="N34620" s="1">
        <v>41977</v>
      </c>
    </row>
    <row r="34621" spans="1:18" x14ac:dyDescent="0.2">
      <c r="A34621" t="s">
        <v>120264</v>
      </c>
      <c r="B34621" t="s">
        <v>120265</v>
      </c>
      <c r="C34621" t="s">
        <v>120266</v>
      </c>
      <c r="D34621" t="s">
        <v>120267</v>
      </c>
      <c r="E34621">
        <v>25000000</v>
      </c>
      <c r="F34621" t="s">
        <v>689</v>
      </c>
      <c r="G34621" t="s">
        <v>25</v>
      </c>
      <c r="H34621" t="s">
        <v>64</v>
      </c>
      <c r="I34621" t="s">
        <v>1221</v>
      </c>
      <c r="J34621" t="s">
        <v>1221</v>
      </c>
      <c r="K34621">
        <v>1</v>
      </c>
      <c r="L34621" s="1">
        <v>23743</v>
      </c>
      <c r="M34621" s="1">
        <v>42191</v>
      </c>
      <c r="N34621" s="1">
        <v>42191</v>
      </c>
    </row>
    <row r="34622" spans="1:18" hidden="1" x14ac:dyDescent="0.2">
      <c r="A34622" t="s">
        <v>120268</v>
      </c>
      <c r="B34622" t="s">
        <v>120269</v>
      </c>
      <c r="C34622" t="s">
        <v>120270</v>
      </c>
      <c r="D34622" t="s">
        <v>766</v>
      </c>
      <c r="E34622">
        <v>42500000</v>
      </c>
      <c r="F34622" t="s">
        <v>18</v>
      </c>
      <c r="G34622" t="s">
        <v>25</v>
      </c>
      <c r="H34622" t="s">
        <v>89</v>
      </c>
      <c r="I34622" t="s">
        <v>90</v>
      </c>
      <c r="J34622" t="s">
        <v>120271</v>
      </c>
      <c r="K34622">
        <v>2</v>
      </c>
      <c r="M34622" s="1">
        <v>39678</v>
      </c>
      <c r="N34622" s="1">
        <v>40645</v>
      </c>
      <c r="O34622"/>
      <c r="P34622"/>
      <c r="Q34622"/>
      <c r="R34622"/>
    </row>
    <row r="34623" spans="1:18" hidden="1" x14ac:dyDescent="0.2">
      <c r="A34623" t="s">
        <v>120272</v>
      </c>
      <c r="B34623" t="s">
        <v>120273</v>
      </c>
      <c r="C34623" t="s">
        <v>120274</v>
      </c>
      <c r="D34623" t="s">
        <v>36</v>
      </c>
      <c r="E34623">
        <v>3000000</v>
      </c>
      <c r="F34623" t="s">
        <v>207</v>
      </c>
      <c r="K34623">
        <v>1</v>
      </c>
      <c r="M34623" s="1">
        <v>39518</v>
      </c>
      <c r="N34623" s="1">
        <v>39518</v>
      </c>
      <c r="O34623"/>
      <c r="P34623"/>
      <c r="Q34623"/>
      <c r="R34623"/>
    </row>
    <row r="34624" spans="1:18" hidden="1" x14ac:dyDescent="0.2">
      <c r="A34624" t="s">
        <v>120275</v>
      </c>
      <c r="B34624" t="s">
        <v>120276</v>
      </c>
      <c r="C34624" t="s">
        <v>120277</v>
      </c>
      <c r="D34624" t="s">
        <v>120278</v>
      </c>
      <c r="E34624">
        <v>14777360</v>
      </c>
      <c r="F34624" t="s">
        <v>113</v>
      </c>
      <c r="G34624" t="s">
        <v>25</v>
      </c>
      <c r="H34624" t="s">
        <v>106</v>
      </c>
      <c r="I34624" t="s">
        <v>107</v>
      </c>
      <c r="J34624" t="s">
        <v>108</v>
      </c>
      <c r="K34624">
        <v>3</v>
      </c>
      <c r="L34624" s="1">
        <v>38961</v>
      </c>
      <c r="M34624" s="1">
        <v>39833</v>
      </c>
      <c r="N34624" s="1">
        <v>41430</v>
      </c>
      <c r="O34624"/>
      <c r="P34624"/>
      <c r="Q34624"/>
      <c r="R34624"/>
    </row>
    <row r="34625" spans="1:18" hidden="1" x14ac:dyDescent="0.2">
      <c r="A34625" t="s">
        <v>120279</v>
      </c>
      <c r="B34625" t="s">
        <v>120280</v>
      </c>
      <c r="C34625" t="s">
        <v>120281</v>
      </c>
      <c r="D34625" t="s">
        <v>79755</v>
      </c>
      <c r="E34625">
        <v>5000000</v>
      </c>
      <c r="F34625" t="s">
        <v>18</v>
      </c>
      <c r="G34625" t="s">
        <v>25</v>
      </c>
      <c r="H34625" t="s">
        <v>158</v>
      </c>
      <c r="I34625" t="s">
        <v>244</v>
      </c>
      <c r="J34625" t="s">
        <v>327</v>
      </c>
      <c r="K34625">
        <v>1</v>
      </c>
      <c r="M34625" s="1">
        <v>41826</v>
      </c>
      <c r="N34625" s="1">
        <v>41826</v>
      </c>
      <c r="O34625"/>
      <c r="P34625"/>
      <c r="Q34625"/>
      <c r="R34625"/>
    </row>
    <row r="34626" spans="1:18" hidden="1" x14ac:dyDescent="0.2">
      <c r="A34626" t="s">
        <v>120282</v>
      </c>
      <c r="B34626" t="s">
        <v>120283</v>
      </c>
      <c r="C34626" t="s">
        <v>120284</v>
      </c>
      <c r="D34626" t="s">
        <v>63411</v>
      </c>
      <c r="E34626">
        <v>6920582</v>
      </c>
      <c r="F34626" t="s">
        <v>113</v>
      </c>
      <c r="G34626" t="s">
        <v>25</v>
      </c>
      <c r="H34626" t="s">
        <v>64</v>
      </c>
      <c r="I34626" t="s">
        <v>65</v>
      </c>
      <c r="J34626" t="s">
        <v>723</v>
      </c>
      <c r="K34626">
        <v>4</v>
      </c>
      <c r="L34626" s="1">
        <v>40179</v>
      </c>
      <c r="M34626" s="1">
        <v>40374</v>
      </c>
      <c r="N34626" s="1">
        <v>40994</v>
      </c>
      <c r="O34626"/>
      <c r="P34626"/>
      <c r="Q34626"/>
      <c r="R34626"/>
    </row>
    <row r="34627" spans="1:18" hidden="1" x14ac:dyDescent="0.2">
      <c r="A34627" t="s">
        <v>120285</v>
      </c>
      <c r="B34627" t="s">
        <v>120286</v>
      </c>
      <c r="C34627" t="s">
        <v>120287</v>
      </c>
      <c r="D34627" t="s">
        <v>9185</v>
      </c>
      <c r="E34627" t="s">
        <v>43</v>
      </c>
      <c r="F34627" t="s">
        <v>18</v>
      </c>
      <c r="G34627" t="s">
        <v>2923</v>
      </c>
      <c r="H34627">
        <v>7</v>
      </c>
      <c r="I34627" t="s">
        <v>4251</v>
      </c>
      <c r="J34627" t="s">
        <v>120288</v>
      </c>
      <c r="K34627">
        <v>1</v>
      </c>
      <c r="L34627" s="1">
        <v>41639</v>
      </c>
      <c r="M34627" s="1">
        <v>41827</v>
      </c>
      <c r="N34627" s="1">
        <v>41827</v>
      </c>
      <c r="O34627"/>
      <c r="P34627"/>
      <c r="Q34627"/>
      <c r="R34627"/>
    </row>
    <row r="34628" spans="1:18" hidden="1" x14ac:dyDescent="0.2">
      <c r="A34628" t="s">
        <v>120289</v>
      </c>
      <c r="B34628" t="s">
        <v>120290</v>
      </c>
      <c r="C34628" t="s">
        <v>120291</v>
      </c>
      <c r="D34628" t="s">
        <v>17001</v>
      </c>
      <c r="E34628">
        <v>1000000</v>
      </c>
      <c r="F34628" t="s">
        <v>113</v>
      </c>
      <c r="G34628" t="s">
        <v>25</v>
      </c>
      <c r="H34628" t="s">
        <v>64</v>
      </c>
      <c r="I34628" t="s">
        <v>65</v>
      </c>
      <c r="J34628" t="s">
        <v>271</v>
      </c>
      <c r="K34628">
        <v>1</v>
      </c>
      <c r="M34628" s="1">
        <v>39017</v>
      </c>
      <c r="N34628" s="1">
        <v>39017</v>
      </c>
      <c r="O34628"/>
      <c r="P34628"/>
      <c r="Q34628"/>
      <c r="R34628"/>
    </row>
    <row r="34629" spans="1:18" hidden="1" x14ac:dyDescent="0.2">
      <c r="A34629" t="s">
        <v>120292</v>
      </c>
      <c r="B34629" t="s">
        <v>120293</v>
      </c>
      <c r="C34629" t="s">
        <v>120294</v>
      </c>
      <c r="D34629" t="s">
        <v>643</v>
      </c>
      <c r="E34629">
        <v>7500</v>
      </c>
      <c r="F34629" t="s">
        <v>18</v>
      </c>
      <c r="G34629" t="s">
        <v>25</v>
      </c>
      <c r="H34629" t="s">
        <v>1080</v>
      </c>
      <c r="I34629" t="s">
        <v>6156</v>
      </c>
      <c r="J34629" t="s">
        <v>120295</v>
      </c>
      <c r="K34629">
        <v>1</v>
      </c>
      <c r="M34629" s="1">
        <v>41674</v>
      </c>
      <c r="N34629" s="1">
        <v>41674</v>
      </c>
      <c r="O34629"/>
      <c r="P34629"/>
      <c r="Q34629"/>
      <c r="R34629"/>
    </row>
    <row r="34630" spans="1:18" x14ac:dyDescent="0.2">
      <c r="A34630" t="s">
        <v>120296</v>
      </c>
      <c r="B34630" t="s">
        <v>120297</v>
      </c>
      <c r="C34630" t="s">
        <v>120298</v>
      </c>
      <c r="D34630" t="s">
        <v>29821</v>
      </c>
      <c r="E34630">
        <v>250000</v>
      </c>
      <c r="F34630" t="s">
        <v>18</v>
      </c>
      <c r="G34630" t="s">
        <v>128</v>
      </c>
      <c r="H34630" t="s">
        <v>3391</v>
      </c>
      <c r="I34630" t="s">
        <v>3220</v>
      </c>
      <c r="J34630" t="s">
        <v>120299</v>
      </c>
      <c r="K34630">
        <v>1</v>
      </c>
      <c r="L34630" s="1">
        <v>39697</v>
      </c>
      <c r="M34630" s="1">
        <v>39417</v>
      </c>
      <c r="N34630" s="1">
        <v>39417</v>
      </c>
    </row>
    <row r="34631" spans="1:18" hidden="1" x14ac:dyDescent="0.2">
      <c r="A34631" t="s">
        <v>120300</v>
      </c>
      <c r="B34631" t="s">
        <v>120301</v>
      </c>
      <c r="C34631" t="s">
        <v>120302</v>
      </c>
      <c r="D34631" t="s">
        <v>120303</v>
      </c>
      <c r="E34631">
        <v>489000</v>
      </c>
      <c r="F34631" t="s">
        <v>18</v>
      </c>
      <c r="G34631" t="s">
        <v>37</v>
      </c>
      <c r="H34631">
        <v>23</v>
      </c>
      <c r="I34631" t="s">
        <v>182</v>
      </c>
      <c r="J34631" t="s">
        <v>182</v>
      </c>
      <c r="K34631">
        <v>1</v>
      </c>
      <c r="M34631" s="1">
        <v>41883</v>
      </c>
      <c r="N34631" s="1">
        <v>41883</v>
      </c>
      <c r="O34631"/>
      <c r="P34631"/>
      <c r="Q34631"/>
      <c r="R34631"/>
    </row>
    <row r="34632" spans="1:18" x14ac:dyDescent="0.2">
      <c r="A34632" t="s">
        <v>120304</v>
      </c>
      <c r="B34632" t="s">
        <v>120305</v>
      </c>
      <c r="C34632" t="s">
        <v>120306</v>
      </c>
      <c r="D34632" t="s">
        <v>42</v>
      </c>
      <c r="E34632">
        <v>100000000</v>
      </c>
      <c r="F34632" t="s">
        <v>18</v>
      </c>
      <c r="G34632" t="s">
        <v>458</v>
      </c>
      <c r="H34632">
        <v>48</v>
      </c>
      <c r="I34632" t="s">
        <v>459</v>
      </c>
      <c r="J34632" t="s">
        <v>459</v>
      </c>
      <c r="K34632">
        <v>1</v>
      </c>
      <c r="L34632" s="1">
        <v>36526</v>
      </c>
      <c r="M34632" s="1">
        <v>41513</v>
      </c>
      <c r="N34632" s="1">
        <v>41513</v>
      </c>
    </row>
    <row r="34633" spans="1:18" hidden="1" x14ac:dyDescent="0.2">
      <c r="A34633" t="s">
        <v>120307</v>
      </c>
      <c r="B34633" t="s">
        <v>120308</v>
      </c>
      <c r="C34633" t="s">
        <v>120309</v>
      </c>
      <c r="D34633" t="s">
        <v>56</v>
      </c>
      <c r="E34633">
        <v>2705000</v>
      </c>
      <c r="F34633" t="s">
        <v>18</v>
      </c>
      <c r="K34633">
        <v>1</v>
      </c>
      <c r="L34633" t="s">
        <v>120310</v>
      </c>
      <c r="M34633" s="1">
        <v>41194</v>
      </c>
      <c r="N34633" s="1">
        <v>41194</v>
      </c>
      <c r="O34633"/>
      <c r="P34633"/>
      <c r="Q34633"/>
      <c r="R34633"/>
    </row>
    <row r="34634" spans="1:18" x14ac:dyDescent="0.2">
      <c r="A34634" t="s">
        <v>120311</v>
      </c>
      <c r="B34634" t="s">
        <v>120312</v>
      </c>
      <c r="C34634" t="s">
        <v>120313</v>
      </c>
      <c r="D34634" t="s">
        <v>56</v>
      </c>
      <c r="E34634">
        <v>18100000</v>
      </c>
      <c r="F34634" t="s">
        <v>18</v>
      </c>
      <c r="G34634" t="s">
        <v>25</v>
      </c>
      <c r="H34634" t="s">
        <v>1234</v>
      </c>
      <c r="I34634" t="s">
        <v>10958</v>
      </c>
      <c r="J34634" t="s">
        <v>778</v>
      </c>
      <c r="K34634">
        <v>2</v>
      </c>
      <c r="L34634" s="1">
        <v>43466</v>
      </c>
      <c r="M34634" s="1">
        <v>41536</v>
      </c>
      <c r="N34634" s="1">
        <v>41925</v>
      </c>
    </row>
    <row r="34635" spans="1:18" x14ac:dyDescent="0.2">
      <c r="A34635" t="s">
        <v>120314</v>
      </c>
      <c r="B34635" t="s">
        <v>120315</v>
      </c>
      <c r="C34635" t="s">
        <v>120316</v>
      </c>
      <c r="D34635" t="s">
        <v>264</v>
      </c>
      <c r="E34635">
        <v>50000</v>
      </c>
      <c r="F34635" t="s">
        <v>18</v>
      </c>
      <c r="K34635">
        <v>1</v>
      </c>
      <c r="L34635" s="1">
        <v>39814</v>
      </c>
      <c r="M34635" s="1">
        <v>39819</v>
      </c>
      <c r="N34635" s="1">
        <v>39819</v>
      </c>
    </row>
    <row r="34636" spans="1:18" x14ac:dyDescent="0.2">
      <c r="A34636" t="s">
        <v>120317</v>
      </c>
      <c r="B34636" t="s">
        <v>120318</v>
      </c>
      <c r="C34636" t="s">
        <v>120319</v>
      </c>
      <c r="D34636" t="s">
        <v>36702</v>
      </c>
      <c r="E34636">
        <v>10000</v>
      </c>
      <c r="F34636" t="s">
        <v>18</v>
      </c>
      <c r="G34636" t="s">
        <v>4937</v>
      </c>
      <c r="H34636">
        <v>9</v>
      </c>
      <c r="I34636" t="s">
        <v>7376</v>
      </c>
      <c r="J34636" t="s">
        <v>7376</v>
      </c>
      <c r="K34636">
        <v>1</v>
      </c>
      <c r="L34636" s="1">
        <v>41640</v>
      </c>
      <c r="M34636" s="1">
        <v>41944</v>
      </c>
      <c r="N34636" s="1">
        <v>41944</v>
      </c>
    </row>
    <row r="34637" spans="1:18" hidden="1" x14ac:dyDescent="0.2">
      <c r="A34637" t="s">
        <v>120320</v>
      </c>
      <c r="B34637" t="s">
        <v>120321</v>
      </c>
      <c r="C34637" t="s">
        <v>120322</v>
      </c>
      <c r="E34637" t="s">
        <v>43</v>
      </c>
      <c r="F34637" t="s">
        <v>18</v>
      </c>
      <c r="K34637">
        <v>1</v>
      </c>
      <c r="M34637" s="1">
        <v>41327</v>
      </c>
      <c r="N34637" s="1">
        <v>41327</v>
      </c>
      <c r="O34637"/>
      <c r="P34637"/>
      <c r="Q34637"/>
      <c r="R34637"/>
    </row>
    <row r="34638" spans="1:18" hidden="1" x14ac:dyDescent="0.2">
      <c r="A34638" t="s">
        <v>120323</v>
      </c>
      <c r="B34638" t="s">
        <v>120324</v>
      </c>
      <c r="C34638" t="s">
        <v>120325</v>
      </c>
      <c r="D34638" t="s">
        <v>120326</v>
      </c>
      <c r="E34638">
        <v>552825</v>
      </c>
      <c r="F34638" t="s">
        <v>18</v>
      </c>
      <c r="G34638" t="s">
        <v>276</v>
      </c>
      <c r="H34638">
        <v>21</v>
      </c>
      <c r="I34638" t="s">
        <v>52164</v>
      </c>
      <c r="J34638" t="s">
        <v>52164</v>
      </c>
      <c r="K34638">
        <v>1</v>
      </c>
      <c r="M34638" s="1">
        <v>41624</v>
      </c>
      <c r="N34638" s="1">
        <v>41624</v>
      </c>
      <c r="O34638"/>
      <c r="P34638"/>
      <c r="Q34638"/>
      <c r="R34638"/>
    </row>
    <row r="34639" spans="1:18" hidden="1" x14ac:dyDescent="0.2">
      <c r="A34639" t="s">
        <v>120327</v>
      </c>
      <c r="B34639" t="s">
        <v>120328</v>
      </c>
      <c r="C34639" t="s">
        <v>120329</v>
      </c>
      <c r="D34639" t="s">
        <v>120330</v>
      </c>
      <c r="E34639" t="s">
        <v>43</v>
      </c>
      <c r="F34639" t="s">
        <v>18</v>
      </c>
      <c r="G34639" t="s">
        <v>128</v>
      </c>
      <c r="H34639" t="s">
        <v>1756</v>
      </c>
      <c r="I34639" t="s">
        <v>120331</v>
      </c>
      <c r="J34639" t="s">
        <v>120331</v>
      </c>
      <c r="K34639">
        <v>1</v>
      </c>
      <c r="L34639" s="1">
        <v>35065</v>
      </c>
      <c r="M34639" s="1">
        <v>41457</v>
      </c>
      <c r="N34639" s="1">
        <v>41457</v>
      </c>
      <c r="O34639"/>
      <c r="P34639"/>
      <c r="Q34639"/>
      <c r="R34639"/>
    </row>
    <row r="34640" spans="1:18" x14ac:dyDescent="0.2">
      <c r="A34640" t="s">
        <v>120332</v>
      </c>
      <c r="B34640" t="s">
        <v>120333</v>
      </c>
      <c r="C34640" t="s">
        <v>120334</v>
      </c>
      <c r="D34640" t="s">
        <v>357</v>
      </c>
      <c r="E34640">
        <v>18000000</v>
      </c>
      <c r="F34640" t="s">
        <v>18</v>
      </c>
      <c r="G34640" t="s">
        <v>19</v>
      </c>
      <c r="H34640">
        <v>24</v>
      </c>
      <c r="I34640" t="s">
        <v>18177</v>
      </c>
      <c r="J34640" t="s">
        <v>18177</v>
      </c>
      <c r="K34640">
        <v>1</v>
      </c>
      <c r="L34640" s="1">
        <v>34335</v>
      </c>
      <c r="M34640" s="1">
        <v>41717</v>
      </c>
      <c r="N34640" s="1">
        <v>41717</v>
      </c>
    </row>
    <row r="34641" spans="1:18" x14ac:dyDescent="0.2">
      <c r="A34641" t="s">
        <v>120335</v>
      </c>
      <c r="B34641" t="s">
        <v>120336</v>
      </c>
      <c r="C34641" t="s">
        <v>120337</v>
      </c>
      <c r="D34641" t="s">
        <v>120338</v>
      </c>
      <c r="E34641">
        <v>16000000</v>
      </c>
      <c r="F34641" t="s">
        <v>18</v>
      </c>
      <c r="G34641" t="s">
        <v>25</v>
      </c>
      <c r="H34641" t="s">
        <v>64</v>
      </c>
      <c r="I34641" t="s">
        <v>65</v>
      </c>
      <c r="J34641" t="s">
        <v>240</v>
      </c>
      <c r="K34641">
        <v>3</v>
      </c>
      <c r="L34641" s="1">
        <v>41153</v>
      </c>
      <c r="M34641" s="1">
        <v>41388</v>
      </c>
      <c r="N34641" s="1">
        <v>42247</v>
      </c>
    </row>
    <row r="34642" spans="1:18" x14ac:dyDescent="0.2">
      <c r="A34642" t="s">
        <v>120339</v>
      </c>
      <c r="B34642" t="s">
        <v>120340</v>
      </c>
      <c r="C34642" t="s">
        <v>120341</v>
      </c>
      <c r="D34642" t="s">
        <v>120342</v>
      </c>
      <c r="E34642">
        <v>1000000</v>
      </c>
      <c r="F34642" t="s">
        <v>18</v>
      </c>
      <c r="G34642" t="s">
        <v>25</v>
      </c>
      <c r="H34642" t="s">
        <v>106</v>
      </c>
      <c r="I34642" t="s">
        <v>107</v>
      </c>
      <c r="J34642" t="s">
        <v>108</v>
      </c>
      <c r="K34642">
        <v>3</v>
      </c>
      <c r="L34642" s="1">
        <v>40360</v>
      </c>
      <c r="M34642" s="1">
        <v>41227</v>
      </c>
      <c r="N34642" s="1">
        <v>41487</v>
      </c>
    </row>
    <row r="34643" spans="1:18" hidden="1" x14ac:dyDescent="0.2">
      <c r="A34643" t="s">
        <v>120343</v>
      </c>
      <c r="B34643" t="s">
        <v>120344</v>
      </c>
      <c r="C34643" t="s">
        <v>120345</v>
      </c>
      <c r="D34643" t="s">
        <v>36264</v>
      </c>
      <c r="E34643" t="s">
        <v>43</v>
      </c>
      <c r="F34643" t="s">
        <v>18</v>
      </c>
      <c r="G34643" t="s">
        <v>699</v>
      </c>
      <c r="H34643">
        <v>5</v>
      </c>
      <c r="I34643" t="s">
        <v>700</v>
      </c>
      <c r="J34643" t="s">
        <v>11959</v>
      </c>
      <c r="K34643">
        <v>1</v>
      </c>
      <c r="L34643" s="1">
        <v>41518</v>
      </c>
      <c r="M34643" s="1">
        <v>41618</v>
      </c>
      <c r="N34643" s="1">
        <v>41618</v>
      </c>
      <c r="O34643"/>
      <c r="P34643"/>
      <c r="Q34643"/>
      <c r="R34643"/>
    </row>
    <row r="34644" spans="1:18" x14ac:dyDescent="0.2">
      <c r="A34644" t="s">
        <v>120346</v>
      </c>
      <c r="B34644" t="s">
        <v>120347</v>
      </c>
      <c r="C34644" t="s">
        <v>120348</v>
      </c>
      <c r="D34644" t="s">
        <v>120349</v>
      </c>
      <c r="E34644">
        <v>12000</v>
      </c>
      <c r="F34644" t="s">
        <v>18</v>
      </c>
      <c r="G34644" t="s">
        <v>8907</v>
      </c>
      <c r="H34644">
        <v>11</v>
      </c>
      <c r="I34644" t="s">
        <v>8908</v>
      </c>
      <c r="J34644" t="s">
        <v>8908</v>
      </c>
      <c r="K34644">
        <v>1</v>
      </c>
      <c r="L34644" s="1">
        <v>41695</v>
      </c>
      <c r="M34644" s="1">
        <v>41760</v>
      </c>
      <c r="N34644" s="1">
        <v>41760</v>
      </c>
    </row>
    <row r="34645" spans="1:18" x14ac:dyDescent="0.2">
      <c r="A34645" t="s">
        <v>120350</v>
      </c>
      <c r="B34645" t="s">
        <v>120351</v>
      </c>
      <c r="C34645" t="s">
        <v>120352</v>
      </c>
      <c r="D34645" t="s">
        <v>120353</v>
      </c>
      <c r="E34645">
        <v>500000</v>
      </c>
      <c r="F34645" t="s">
        <v>18</v>
      </c>
      <c r="K34645">
        <v>1</v>
      </c>
      <c r="L34645" s="1">
        <v>42125</v>
      </c>
      <c r="M34645" s="1">
        <v>42036</v>
      </c>
      <c r="N34645" s="1">
        <v>42036</v>
      </c>
    </row>
    <row r="34646" spans="1:18" x14ac:dyDescent="0.2">
      <c r="A34646" t="s">
        <v>120354</v>
      </c>
      <c r="B34646" t="s">
        <v>120355</v>
      </c>
      <c r="C34646" t="s">
        <v>120356</v>
      </c>
      <c r="D34646" t="s">
        <v>104444</v>
      </c>
      <c r="E34646">
        <v>580000</v>
      </c>
      <c r="F34646" t="s">
        <v>18</v>
      </c>
      <c r="K34646">
        <v>2</v>
      </c>
      <c r="L34646" s="1">
        <v>40660</v>
      </c>
      <c r="M34646" s="1">
        <v>40678</v>
      </c>
      <c r="N34646" s="1">
        <v>41009</v>
      </c>
    </row>
    <row r="34647" spans="1:18" x14ac:dyDescent="0.2">
      <c r="A34647" t="s">
        <v>120357</v>
      </c>
      <c r="B34647" t="s">
        <v>120358</v>
      </c>
      <c r="C34647" t="s">
        <v>120359</v>
      </c>
      <c r="D34647" t="s">
        <v>264</v>
      </c>
      <c r="E34647">
        <v>480000</v>
      </c>
      <c r="F34647" t="s">
        <v>18</v>
      </c>
      <c r="G34647" t="s">
        <v>25</v>
      </c>
      <c r="H34647" t="s">
        <v>1330</v>
      </c>
      <c r="I34647" t="s">
        <v>1331</v>
      </c>
      <c r="J34647" t="s">
        <v>14117</v>
      </c>
      <c r="K34647">
        <v>1</v>
      </c>
      <c r="L34647" s="1">
        <v>40634</v>
      </c>
      <c r="M34647" s="1">
        <v>40734</v>
      </c>
      <c r="N34647" s="1">
        <v>40734</v>
      </c>
    </row>
    <row r="34648" spans="1:18" x14ac:dyDescent="0.2">
      <c r="A34648" t="s">
        <v>120360</v>
      </c>
      <c r="B34648" t="s">
        <v>120361</v>
      </c>
      <c r="C34648" t="s">
        <v>120362</v>
      </c>
      <c r="D34648" t="s">
        <v>1503</v>
      </c>
      <c r="E34648">
        <v>7000000</v>
      </c>
      <c r="F34648" t="s">
        <v>113</v>
      </c>
      <c r="G34648" t="s">
        <v>25</v>
      </c>
      <c r="H34648" t="s">
        <v>158</v>
      </c>
      <c r="I34648" t="s">
        <v>244</v>
      </c>
      <c r="J34648" t="s">
        <v>327</v>
      </c>
      <c r="K34648">
        <v>1</v>
      </c>
      <c r="L34648" s="1">
        <v>36526</v>
      </c>
      <c r="M34648" s="1">
        <v>38755</v>
      </c>
      <c r="N34648" s="1">
        <v>38755</v>
      </c>
    </row>
    <row r="34649" spans="1:18" hidden="1" x14ac:dyDescent="0.2">
      <c r="A34649" t="s">
        <v>120363</v>
      </c>
      <c r="B34649" t="s">
        <v>120364</v>
      </c>
      <c r="C34649" t="s">
        <v>120365</v>
      </c>
      <c r="D34649" t="s">
        <v>120366</v>
      </c>
      <c r="E34649">
        <v>6157154</v>
      </c>
      <c r="F34649" t="s">
        <v>18</v>
      </c>
      <c r="G34649" t="s">
        <v>128</v>
      </c>
      <c r="H34649" t="s">
        <v>129</v>
      </c>
      <c r="I34649" t="s">
        <v>130</v>
      </c>
      <c r="J34649" t="s">
        <v>130</v>
      </c>
      <c r="K34649">
        <v>4</v>
      </c>
      <c r="L34649" s="1">
        <v>39995</v>
      </c>
      <c r="M34649" s="1">
        <v>40452</v>
      </c>
      <c r="N34649" s="1">
        <v>42262</v>
      </c>
      <c r="O34649"/>
      <c r="P34649"/>
      <c r="Q34649"/>
      <c r="R34649"/>
    </row>
    <row r="34650" spans="1:18" hidden="1" x14ac:dyDescent="0.2">
      <c r="A34650" t="s">
        <v>120367</v>
      </c>
      <c r="B34650" t="s">
        <v>120368</v>
      </c>
      <c r="C34650" t="s">
        <v>120369</v>
      </c>
      <c r="D34650" t="s">
        <v>766</v>
      </c>
      <c r="E34650">
        <v>86200000</v>
      </c>
      <c r="F34650" t="s">
        <v>18</v>
      </c>
      <c r="G34650" t="s">
        <v>25</v>
      </c>
      <c r="H34650" t="s">
        <v>64</v>
      </c>
      <c r="I34650" t="s">
        <v>65</v>
      </c>
      <c r="J34650" t="s">
        <v>7659</v>
      </c>
      <c r="K34650">
        <v>5</v>
      </c>
      <c r="L34650" s="1">
        <v>34335</v>
      </c>
      <c r="M34650" s="1">
        <v>39213</v>
      </c>
      <c r="N34650" s="1">
        <v>40597</v>
      </c>
      <c r="O34650"/>
      <c r="P34650"/>
      <c r="Q34650"/>
      <c r="R34650"/>
    </row>
    <row r="34651" spans="1:18" hidden="1" x14ac:dyDescent="0.2">
      <c r="A34651" t="s">
        <v>120370</v>
      </c>
      <c r="B34651" t="s">
        <v>120371</v>
      </c>
      <c r="C34651" t="s">
        <v>120372</v>
      </c>
      <c r="D34651" t="s">
        <v>75</v>
      </c>
      <c r="E34651">
        <v>62000000</v>
      </c>
      <c r="F34651" t="s">
        <v>18</v>
      </c>
      <c r="G34651" t="s">
        <v>37</v>
      </c>
      <c r="H34651">
        <v>2</v>
      </c>
      <c r="I34651" t="s">
        <v>1515</v>
      </c>
      <c r="J34651" t="s">
        <v>120373</v>
      </c>
      <c r="K34651">
        <v>3</v>
      </c>
      <c r="M34651" s="1">
        <v>40269</v>
      </c>
      <c r="N34651" s="1">
        <v>40544</v>
      </c>
      <c r="O34651"/>
      <c r="P34651"/>
      <c r="Q34651"/>
      <c r="R34651"/>
    </row>
    <row r="34652" spans="1:18" hidden="1" x14ac:dyDescent="0.2">
      <c r="A34652" t="s">
        <v>120374</v>
      </c>
      <c r="B34652" t="s">
        <v>120375</v>
      </c>
      <c r="C34652" t="s">
        <v>120376</v>
      </c>
      <c r="D34652" t="s">
        <v>120377</v>
      </c>
      <c r="E34652" t="s">
        <v>43</v>
      </c>
      <c r="F34652" t="s">
        <v>18</v>
      </c>
      <c r="G34652" t="s">
        <v>2318</v>
      </c>
      <c r="H34652">
        <v>4</v>
      </c>
      <c r="I34652" t="s">
        <v>8863</v>
      </c>
      <c r="J34652" t="s">
        <v>8863</v>
      </c>
      <c r="K34652">
        <v>1</v>
      </c>
      <c r="M34652" s="1">
        <v>41886</v>
      </c>
      <c r="N34652" s="1">
        <v>41886</v>
      </c>
      <c r="O34652"/>
      <c r="P34652"/>
      <c r="Q34652"/>
      <c r="R34652"/>
    </row>
    <row r="34653" spans="1:18" x14ac:dyDescent="0.2">
      <c r="A34653" t="s">
        <v>120378</v>
      </c>
      <c r="B34653" t="s">
        <v>120379</v>
      </c>
      <c r="C34653" t="s">
        <v>120380</v>
      </c>
      <c r="D34653" t="s">
        <v>70</v>
      </c>
      <c r="E34653">
        <v>1500000</v>
      </c>
      <c r="F34653" t="s">
        <v>207</v>
      </c>
      <c r="G34653" t="s">
        <v>25</v>
      </c>
      <c r="H34653" t="s">
        <v>430</v>
      </c>
      <c r="I34653" t="s">
        <v>528</v>
      </c>
      <c r="J34653" t="s">
        <v>3661</v>
      </c>
      <c r="K34653">
        <v>1</v>
      </c>
      <c r="L34653" s="1">
        <v>39448</v>
      </c>
      <c r="M34653" s="1">
        <v>39539</v>
      </c>
      <c r="N34653" s="1">
        <v>39539</v>
      </c>
    </row>
    <row r="34654" spans="1:18" hidden="1" x14ac:dyDescent="0.2">
      <c r="A34654" t="s">
        <v>120381</v>
      </c>
      <c r="B34654" t="s">
        <v>120382</v>
      </c>
      <c r="C34654" t="s">
        <v>120383</v>
      </c>
      <c r="D34654" t="s">
        <v>56</v>
      </c>
      <c r="E34654">
        <v>345000</v>
      </c>
      <c r="F34654" t="s">
        <v>18</v>
      </c>
      <c r="G34654" t="s">
        <v>25</v>
      </c>
      <c r="H34654" t="s">
        <v>1011</v>
      </c>
      <c r="I34654" t="s">
        <v>1012</v>
      </c>
      <c r="J34654" t="s">
        <v>25167</v>
      </c>
      <c r="K34654">
        <v>1</v>
      </c>
      <c r="M34654" s="1">
        <v>40252</v>
      </c>
      <c r="N34654" s="1">
        <v>40252</v>
      </c>
      <c r="O34654"/>
      <c r="P34654"/>
      <c r="Q34654"/>
      <c r="R34654"/>
    </row>
    <row r="34655" spans="1:18" hidden="1" x14ac:dyDescent="0.2">
      <c r="A34655" t="s">
        <v>120384</v>
      </c>
      <c r="B34655" t="s">
        <v>120385</v>
      </c>
      <c r="C34655" t="s">
        <v>120386</v>
      </c>
      <c r="D34655" t="s">
        <v>633</v>
      </c>
      <c r="E34655">
        <v>8297424</v>
      </c>
      <c r="F34655" t="s">
        <v>18</v>
      </c>
      <c r="G34655" t="s">
        <v>25</v>
      </c>
      <c r="H34655" t="s">
        <v>808</v>
      </c>
      <c r="I34655" t="s">
        <v>809</v>
      </c>
      <c r="J34655" t="s">
        <v>810</v>
      </c>
      <c r="K34655">
        <v>2</v>
      </c>
      <c r="L34655" s="1">
        <v>39814</v>
      </c>
      <c r="M34655" s="1">
        <v>40549</v>
      </c>
      <c r="N34655" s="1">
        <v>42145</v>
      </c>
      <c r="O34655"/>
      <c r="P34655"/>
      <c r="Q34655"/>
      <c r="R34655"/>
    </row>
    <row r="34656" spans="1:18" hidden="1" x14ac:dyDescent="0.2">
      <c r="A34656" t="s">
        <v>120387</v>
      </c>
      <c r="B34656" t="s">
        <v>120388</v>
      </c>
      <c r="C34656" t="s">
        <v>120389</v>
      </c>
      <c r="D34656" t="s">
        <v>120390</v>
      </c>
      <c r="E34656" t="s">
        <v>43</v>
      </c>
      <c r="F34656" t="s">
        <v>18</v>
      </c>
      <c r="G34656" t="s">
        <v>341</v>
      </c>
      <c r="K34656">
        <v>1</v>
      </c>
      <c r="L34656" s="1">
        <v>40544</v>
      </c>
      <c r="M34656" s="1">
        <v>41828</v>
      </c>
      <c r="N34656" s="1">
        <v>41828</v>
      </c>
      <c r="O34656"/>
      <c r="P34656"/>
      <c r="Q34656"/>
      <c r="R34656"/>
    </row>
    <row r="34657" spans="1:18" hidden="1" x14ac:dyDescent="0.2">
      <c r="A34657" t="s">
        <v>120391</v>
      </c>
      <c r="B34657" t="s">
        <v>120392</v>
      </c>
      <c r="C34657" t="s">
        <v>120393</v>
      </c>
      <c r="D34657" t="s">
        <v>120394</v>
      </c>
      <c r="E34657">
        <v>121842730</v>
      </c>
      <c r="F34657" t="s">
        <v>18</v>
      </c>
      <c r="G34657" t="s">
        <v>25</v>
      </c>
      <c r="H34657" t="s">
        <v>64</v>
      </c>
      <c r="I34657" t="s">
        <v>65</v>
      </c>
      <c r="J34657" t="s">
        <v>723</v>
      </c>
      <c r="K34657">
        <v>7</v>
      </c>
      <c r="L34657" s="1">
        <v>36161</v>
      </c>
      <c r="M34657" s="1">
        <v>38177</v>
      </c>
      <c r="N34657" s="1">
        <v>41827</v>
      </c>
      <c r="O34657"/>
      <c r="P34657"/>
      <c r="Q34657"/>
      <c r="R34657"/>
    </row>
    <row r="34658" spans="1:18" x14ac:dyDescent="0.2">
      <c r="A34658" t="s">
        <v>120395</v>
      </c>
      <c r="B34658" t="s">
        <v>120396</v>
      </c>
      <c r="C34658" t="s">
        <v>120397</v>
      </c>
      <c r="D34658" t="s">
        <v>120398</v>
      </c>
      <c r="E34658">
        <v>30000</v>
      </c>
      <c r="F34658" t="s">
        <v>18</v>
      </c>
      <c r="G34658" t="s">
        <v>25</v>
      </c>
      <c r="H34658" t="s">
        <v>582</v>
      </c>
      <c r="I34658" t="s">
        <v>15292</v>
      </c>
      <c r="J34658" t="s">
        <v>6338</v>
      </c>
      <c r="K34658">
        <v>1</v>
      </c>
      <c r="L34658" s="1">
        <v>39783</v>
      </c>
      <c r="M34658" s="1">
        <v>40087</v>
      </c>
      <c r="N34658" s="1">
        <v>40087</v>
      </c>
    </row>
    <row r="34659" spans="1:18" hidden="1" x14ac:dyDescent="0.2">
      <c r="A34659" t="s">
        <v>120399</v>
      </c>
      <c r="B34659" t="s">
        <v>120400</v>
      </c>
      <c r="C34659" t="s">
        <v>120401</v>
      </c>
      <c r="D34659" t="s">
        <v>120402</v>
      </c>
      <c r="E34659">
        <v>20000</v>
      </c>
      <c r="F34659" t="s">
        <v>18</v>
      </c>
      <c r="G34659" t="s">
        <v>347</v>
      </c>
      <c r="H34659">
        <v>9</v>
      </c>
      <c r="I34659" t="s">
        <v>2418</v>
      </c>
      <c r="J34659" t="s">
        <v>2418</v>
      </c>
      <c r="K34659">
        <v>1</v>
      </c>
      <c r="M34659" s="1">
        <v>41503</v>
      </c>
      <c r="N34659" s="1">
        <v>41503</v>
      </c>
      <c r="O34659"/>
      <c r="P34659"/>
      <c r="Q34659"/>
      <c r="R34659"/>
    </row>
    <row r="34660" spans="1:18" hidden="1" x14ac:dyDescent="0.2">
      <c r="A34660" t="s">
        <v>120403</v>
      </c>
      <c r="B34660" t="s">
        <v>120404</v>
      </c>
      <c r="C34660" t="s">
        <v>120405</v>
      </c>
      <c r="D34660" t="s">
        <v>120406</v>
      </c>
      <c r="E34660">
        <v>136843</v>
      </c>
      <c r="F34660" t="s">
        <v>18</v>
      </c>
      <c r="G34660" t="s">
        <v>1062</v>
      </c>
      <c r="H34660">
        <v>16</v>
      </c>
      <c r="I34660" t="s">
        <v>1704</v>
      </c>
      <c r="J34660" t="s">
        <v>1704</v>
      </c>
      <c r="K34660">
        <v>1</v>
      </c>
      <c r="L34660" s="1">
        <v>41275</v>
      </c>
      <c r="M34660" s="1">
        <v>41704</v>
      </c>
      <c r="N34660" s="1">
        <v>41704</v>
      </c>
      <c r="O34660"/>
      <c r="P34660"/>
      <c r="Q34660"/>
      <c r="R34660"/>
    </row>
    <row r="34661" spans="1:18" hidden="1" x14ac:dyDescent="0.2">
      <c r="A34661" t="s">
        <v>120407</v>
      </c>
      <c r="B34661" t="s">
        <v>120408</v>
      </c>
      <c r="C34661" t="s">
        <v>120409</v>
      </c>
      <c r="D34661" t="s">
        <v>120410</v>
      </c>
      <c r="E34661">
        <v>54782.913569999997</v>
      </c>
      <c r="F34661" t="s">
        <v>18</v>
      </c>
      <c r="G34661" t="s">
        <v>24946</v>
      </c>
      <c r="H34661">
        <v>2</v>
      </c>
      <c r="I34661" t="s">
        <v>20900</v>
      </c>
      <c r="J34661" t="s">
        <v>20900</v>
      </c>
      <c r="K34661">
        <v>1</v>
      </c>
      <c r="M34661" s="1">
        <v>42156</v>
      </c>
      <c r="N34661" s="1">
        <v>42156</v>
      </c>
      <c r="O34661"/>
      <c r="P34661"/>
      <c r="Q34661"/>
      <c r="R34661"/>
    </row>
    <row r="34662" spans="1:18" x14ac:dyDescent="0.2">
      <c r="A34662" t="s">
        <v>120411</v>
      </c>
      <c r="B34662" t="s">
        <v>120412</v>
      </c>
      <c r="D34662" t="s">
        <v>993</v>
      </c>
      <c r="E34662">
        <v>30000</v>
      </c>
      <c r="F34662" t="s">
        <v>18</v>
      </c>
      <c r="G34662" t="s">
        <v>25</v>
      </c>
      <c r="H34662" t="s">
        <v>790</v>
      </c>
      <c r="I34662" t="s">
        <v>791</v>
      </c>
      <c r="J34662" t="s">
        <v>791</v>
      </c>
      <c r="K34662">
        <v>1</v>
      </c>
      <c r="L34662" s="1">
        <v>41538</v>
      </c>
      <c r="M34662" s="1">
        <v>41918</v>
      </c>
      <c r="N34662" s="1">
        <v>41918</v>
      </c>
    </row>
    <row r="34663" spans="1:18" hidden="1" x14ac:dyDescent="0.2">
      <c r="A34663" t="s">
        <v>120413</v>
      </c>
      <c r="B34663" t="s">
        <v>120414</v>
      </c>
      <c r="D34663" t="s">
        <v>70</v>
      </c>
      <c r="E34663">
        <v>37515000</v>
      </c>
      <c r="F34663" t="s">
        <v>18</v>
      </c>
      <c r="G34663" t="s">
        <v>25</v>
      </c>
      <c r="H34663" t="s">
        <v>265</v>
      </c>
      <c r="I34663" t="s">
        <v>5428</v>
      </c>
      <c r="J34663" t="s">
        <v>5428</v>
      </c>
      <c r="K34663">
        <v>2</v>
      </c>
      <c r="M34663" s="1">
        <v>40596</v>
      </c>
      <c r="N34663" s="1">
        <v>41628</v>
      </c>
      <c r="O34663"/>
      <c r="P34663"/>
      <c r="Q34663"/>
      <c r="R34663"/>
    </row>
    <row r="34664" spans="1:18" hidden="1" x14ac:dyDescent="0.2">
      <c r="A34664" t="s">
        <v>120415</v>
      </c>
      <c r="B34664" t="s">
        <v>120416</v>
      </c>
      <c r="D34664" t="s">
        <v>285</v>
      </c>
      <c r="E34664" t="s">
        <v>43</v>
      </c>
      <c r="F34664" t="s">
        <v>18</v>
      </c>
      <c r="G34664" t="s">
        <v>128</v>
      </c>
      <c r="H34664" t="s">
        <v>129</v>
      </c>
      <c r="I34664" t="s">
        <v>130</v>
      </c>
      <c r="J34664" t="s">
        <v>130</v>
      </c>
      <c r="K34664">
        <v>1</v>
      </c>
      <c r="L34664" s="1">
        <v>41640</v>
      </c>
      <c r="M34664" s="1">
        <v>41715</v>
      </c>
      <c r="N34664" s="1">
        <v>41715</v>
      </c>
      <c r="O34664"/>
      <c r="P34664"/>
      <c r="Q34664"/>
      <c r="R34664"/>
    </row>
    <row r="34665" spans="1:18" hidden="1" x14ac:dyDescent="0.2">
      <c r="A34665" t="s">
        <v>120417</v>
      </c>
      <c r="B34665" t="s">
        <v>120418</v>
      </c>
      <c r="C34665" t="s">
        <v>120419</v>
      </c>
      <c r="D34665" t="s">
        <v>28620</v>
      </c>
      <c r="E34665">
        <v>61208131</v>
      </c>
      <c r="F34665" t="s">
        <v>18</v>
      </c>
      <c r="G34665" t="s">
        <v>25</v>
      </c>
      <c r="H34665" t="s">
        <v>158</v>
      </c>
      <c r="I34665" t="s">
        <v>244</v>
      </c>
      <c r="J34665" t="s">
        <v>245</v>
      </c>
      <c r="K34665">
        <v>7</v>
      </c>
      <c r="L34665" s="1">
        <v>39448</v>
      </c>
      <c r="M34665" s="1">
        <v>40361</v>
      </c>
      <c r="N34665" s="1">
        <v>41641</v>
      </c>
      <c r="O34665"/>
      <c r="P34665"/>
      <c r="Q34665"/>
      <c r="R34665"/>
    </row>
    <row r="34666" spans="1:18" hidden="1" x14ac:dyDescent="0.2">
      <c r="A34666" t="s">
        <v>120420</v>
      </c>
      <c r="B34666" t="s">
        <v>120421</v>
      </c>
      <c r="D34666" t="s">
        <v>2966</v>
      </c>
      <c r="E34666" t="s">
        <v>43</v>
      </c>
      <c r="F34666" t="s">
        <v>18</v>
      </c>
      <c r="G34666" t="s">
        <v>25</v>
      </c>
      <c r="H34666" t="s">
        <v>64</v>
      </c>
      <c r="I34666" t="s">
        <v>4405</v>
      </c>
      <c r="J34666" t="s">
        <v>66983</v>
      </c>
      <c r="K34666">
        <v>1</v>
      </c>
      <c r="L34666" s="1">
        <v>39814</v>
      </c>
      <c r="M34666" s="1">
        <v>41350</v>
      </c>
      <c r="N34666" s="1">
        <v>41350</v>
      </c>
      <c r="O34666"/>
      <c r="P34666"/>
      <c r="Q34666"/>
      <c r="R34666"/>
    </row>
    <row r="34667" spans="1:18" x14ac:dyDescent="0.2">
      <c r="A34667" t="s">
        <v>120422</v>
      </c>
      <c r="B34667" t="s">
        <v>120423</v>
      </c>
      <c r="C34667" t="s">
        <v>120424</v>
      </c>
      <c r="D34667" t="s">
        <v>75</v>
      </c>
      <c r="E34667">
        <v>35000</v>
      </c>
      <c r="F34667" t="s">
        <v>18</v>
      </c>
      <c r="G34667" t="s">
        <v>25</v>
      </c>
      <c r="H34667" t="s">
        <v>1330</v>
      </c>
      <c r="I34667" t="s">
        <v>1331</v>
      </c>
      <c r="J34667" t="s">
        <v>9750</v>
      </c>
      <c r="K34667">
        <v>1</v>
      </c>
      <c r="L34667" s="1">
        <v>41620</v>
      </c>
      <c r="M34667" s="1">
        <v>41872</v>
      </c>
      <c r="N34667" s="1">
        <v>41872</v>
      </c>
    </row>
    <row r="34668" spans="1:18" hidden="1" x14ac:dyDescent="0.2">
      <c r="A34668" t="s">
        <v>120425</v>
      </c>
      <c r="B34668" t="s">
        <v>120426</v>
      </c>
      <c r="C34668" t="s">
        <v>120427</v>
      </c>
      <c r="D34668" t="s">
        <v>19576</v>
      </c>
      <c r="E34668">
        <v>10000000</v>
      </c>
      <c r="F34668" t="s">
        <v>113</v>
      </c>
      <c r="K34668">
        <v>2</v>
      </c>
      <c r="M34668" s="1">
        <v>37474</v>
      </c>
      <c r="N34668" s="1">
        <v>38293</v>
      </c>
      <c r="O34668"/>
      <c r="P34668"/>
      <c r="Q34668"/>
      <c r="R34668"/>
    </row>
    <row r="34669" spans="1:18" hidden="1" x14ac:dyDescent="0.2">
      <c r="A34669" t="s">
        <v>120428</v>
      </c>
      <c r="B34669" t="s">
        <v>120429</v>
      </c>
      <c r="C34669" t="s">
        <v>120430</v>
      </c>
      <c r="D34669" t="s">
        <v>120431</v>
      </c>
      <c r="E34669">
        <v>2785109.62</v>
      </c>
      <c r="F34669" t="s">
        <v>18</v>
      </c>
      <c r="G34669" t="s">
        <v>128</v>
      </c>
      <c r="H34669" t="s">
        <v>129</v>
      </c>
      <c r="I34669" t="s">
        <v>130</v>
      </c>
      <c r="J34669" t="s">
        <v>130</v>
      </c>
      <c r="K34669">
        <v>2</v>
      </c>
      <c r="L34669" s="1">
        <v>41852</v>
      </c>
      <c r="M34669" s="1">
        <v>42060</v>
      </c>
      <c r="N34669" s="1">
        <v>42239</v>
      </c>
      <c r="O34669"/>
      <c r="P34669"/>
      <c r="Q34669"/>
      <c r="R34669"/>
    </row>
    <row r="34670" spans="1:18" hidden="1" x14ac:dyDescent="0.2">
      <c r="A34670" t="s">
        <v>120432</v>
      </c>
      <c r="B34670" t="s">
        <v>120433</v>
      </c>
      <c r="C34670" t="s">
        <v>120434</v>
      </c>
      <c r="D34670" t="s">
        <v>1503</v>
      </c>
      <c r="E34670" t="s">
        <v>43</v>
      </c>
      <c r="F34670" t="s">
        <v>113</v>
      </c>
      <c r="G34670" t="s">
        <v>25</v>
      </c>
      <c r="H34670" t="s">
        <v>64</v>
      </c>
      <c r="I34670" t="s">
        <v>65</v>
      </c>
      <c r="J34670" t="s">
        <v>1402</v>
      </c>
      <c r="K34670">
        <v>1</v>
      </c>
      <c r="L34670" s="1">
        <v>32003</v>
      </c>
      <c r="M34670" s="1">
        <v>33511</v>
      </c>
      <c r="N34670" s="1">
        <v>33511</v>
      </c>
      <c r="O34670"/>
      <c r="P34670"/>
      <c r="Q34670"/>
      <c r="R34670"/>
    </row>
    <row r="34671" spans="1:18" hidden="1" x14ac:dyDescent="0.2">
      <c r="A34671" t="s">
        <v>120435</v>
      </c>
      <c r="B34671" t="s">
        <v>120436</v>
      </c>
      <c r="C34671" t="s">
        <v>120437</v>
      </c>
      <c r="D34671" t="s">
        <v>21731</v>
      </c>
      <c r="E34671" t="s">
        <v>43</v>
      </c>
      <c r="F34671" t="s">
        <v>18</v>
      </c>
      <c r="G34671" t="s">
        <v>57</v>
      </c>
      <c r="H34671" t="s">
        <v>202</v>
      </c>
      <c r="I34671" t="s">
        <v>33077</v>
      </c>
      <c r="J34671" t="s">
        <v>120438</v>
      </c>
      <c r="K34671">
        <v>1</v>
      </c>
      <c r="L34671" s="1">
        <v>41903</v>
      </c>
      <c r="M34671" s="1">
        <v>41903</v>
      </c>
      <c r="N34671" s="1">
        <v>41903</v>
      </c>
      <c r="O34671"/>
      <c r="P34671"/>
      <c r="Q34671"/>
      <c r="R34671"/>
    </row>
    <row r="34672" spans="1:18" hidden="1" x14ac:dyDescent="0.2">
      <c r="A34672" t="s">
        <v>120439</v>
      </c>
      <c r="B34672" t="s">
        <v>120440</v>
      </c>
      <c r="C34672" t="s">
        <v>120441</v>
      </c>
      <c r="D34672" t="s">
        <v>70</v>
      </c>
      <c r="E34672">
        <v>6625990</v>
      </c>
      <c r="F34672" t="s">
        <v>113</v>
      </c>
      <c r="G34672" t="s">
        <v>492</v>
      </c>
      <c r="H34672">
        <v>12</v>
      </c>
      <c r="I34672" t="s">
        <v>28379</v>
      </c>
      <c r="J34672" t="s">
        <v>28379</v>
      </c>
      <c r="K34672">
        <v>1</v>
      </c>
      <c r="L34672" s="1">
        <v>40179</v>
      </c>
      <c r="M34672" s="1">
        <v>41690</v>
      </c>
      <c r="N34672" s="1">
        <v>41690</v>
      </c>
      <c r="O34672"/>
      <c r="P34672"/>
      <c r="Q34672"/>
      <c r="R34672"/>
    </row>
    <row r="34673" spans="1:18" hidden="1" x14ac:dyDescent="0.2">
      <c r="A34673" t="s">
        <v>120442</v>
      </c>
      <c r="B34673" t="s">
        <v>120443</v>
      </c>
      <c r="C34673" t="s">
        <v>120444</v>
      </c>
      <c r="D34673" t="s">
        <v>766</v>
      </c>
      <c r="E34673">
        <v>14116150</v>
      </c>
      <c r="F34673" t="s">
        <v>18</v>
      </c>
      <c r="G34673" t="s">
        <v>165</v>
      </c>
      <c r="H34673" t="s">
        <v>5601</v>
      </c>
      <c r="I34673" t="s">
        <v>5805</v>
      </c>
      <c r="J34673" t="s">
        <v>5805</v>
      </c>
      <c r="K34673">
        <v>1</v>
      </c>
      <c r="M34673" s="1">
        <v>40455</v>
      </c>
      <c r="N34673" s="1">
        <v>40455</v>
      </c>
      <c r="O34673"/>
      <c r="P34673"/>
      <c r="Q34673"/>
      <c r="R34673"/>
    </row>
    <row r="34674" spans="1:18" hidden="1" x14ac:dyDescent="0.2">
      <c r="A34674" t="s">
        <v>120445</v>
      </c>
      <c r="B34674" t="s">
        <v>120446</v>
      </c>
      <c r="C34674" t="s">
        <v>120447</v>
      </c>
      <c r="D34674" t="s">
        <v>56</v>
      </c>
      <c r="E34674">
        <v>1305000</v>
      </c>
      <c r="F34674" t="s">
        <v>18</v>
      </c>
      <c r="G34674" t="s">
        <v>25</v>
      </c>
      <c r="H34674" t="s">
        <v>48321</v>
      </c>
      <c r="I34674" t="s">
        <v>62727</v>
      </c>
      <c r="J34674" t="s">
        <v>36245</v>
      </c>
      <c r="K34674">
        <v>2</v>
      </c>
      <c r="L34674" s="1">
        <v>40909</v>
      </c>
      <c r="M34674" s="1">
        <v>41206</v>
      </c>
      <c r="N34674" s="1">
        <v>41631</v>
      </c>
      <c r="O34674"/>
      <c r="P34674"/>
      <c r="Q34674"/>
      <c r="R34674"/>
    </row>
    <row r="34675" spans="1:18" hidden="1" x14ac:dyDescent="0.2">
      <c r="A34675" t="s">
        <v>120448</v>
      </c>
      <c r="B34675" t="s">
        <v>120449</v>
      </c>
      <c r="C34675" t="s">
        <v>120450</v>
      </c>
      <c r="D34675" t="s">
        <v>23968</v>
      </c>
      <c r="E34675">
        <v>115695619</v>
      </c>
      <c r="F34675" t="s">
        <v>18</v>
      </c>
      <c r="G34675" t="s">
        <v>25</v>
      </c>
      <c r="H34675" t="s">
        <v>208</v>
      </c>
      <c r="I34675" t="s">
        <v>843</v>
      </c>
      <c r="J34675" t="s">
        <v>844</v>
      </c>
      <c r="K34675">
        <v>1</v>
      </c>
      <c r="L34675" s="1">
        <v>42370</v>
      </c>
      <c r="M34675" s="1">
        <v>42242</v>
      </c>
      <c r="N34675" s="1">
        <v>42242</v>
      </c>
      <c r="O34675"/>
      <c r="P34675"/>
      <c r="Q34675"/>
      <c r="R34675"/>
    </row>
    <row r="34676" spans="1:18" x14ac:dyDescent="0.2">
      <c r="A34676" t="s">
        <v>120451</v>
      </c>
      <c r="B34676" t="s">
        <v>120452</v>
      </c>
      <c r="C34676" t="s">
        <v>120453</v>
      </c>
      <c r="D34676" t="s">
        <v>718</v>
      </c>
      <c r="E34676">
        <v>2450000</v>
      </c>
      <c r="F34676" t="s">
        <v>18</v>
      </c>
      <c r="G34676" t="s">
        <v>347</v>
      </c>
      <c r="H34676">
        <v>11</v>
      </c>
      <c r="I34676" t="s">
        <v>6825</v>
      </c>
      <c r="J34676" t="s">
        <v>6826</v>
      </c>
      <c r="K34676">
        <v>1</v>
      </c>
      <c r="L34676" s="1">
        <v>37257</v>
      </c>
      <c r="M34676" s="1">
        <v>39209</v>
      </c>
      <c r="N34676" s="1">
        <v>39209</v>
      </c>
    </row>
    <row r="34677" spans="1:18" x14ac:dyDescent="0.2">
      <c r="A34677" t="s">
        <v>120454</v>
      </c>
      <c r="B34677" t="s">
        <v>120455</v>
      </c>
      <c r="C34677" t="s">
        <v>120456</v>
      </c>
      <c r="D34677" t="s">
        <v>42</v>
      </c>
      <c r="E34677">
        <v>650000</v>
      </c>
      <c r="F34677" t="s">
        <v>18</v>
      </c>
      <c r="G34677" t="s">
        <v>25</v>
      </c>
      <c r="H34677" t="s">
        <v>64</v>
      </c>
      <c r="I34677" t="s">
        <v>65</v>
      </c>
      <c r="J34677" t="s">
        <v>271</v>
      </c>
      <c r="K34677">
        <v>1</v>
      </c>
      <c r="L34677" s="1">
        <v>40909</v>
      </c>
      <c r="M34677" s="1">
        <v>40947</v>
      </c>
      <c r="N34677" s="1">
        <v>40947</v>
      </c>
    </row>
    <row r="34678" spans="1:18" hidden="1" x14ac:dyDescent="0.2">
      <c r="A34678" t="s">
        <v>120457</v>
      </c>
      <c r="B34678" t="s">
        <v>120458</v>
      </c>
      <c r="C34678" t="s">
        <v>120459</v>
      </c>
      <c r="D34678" t="s">
        <v>933</v>
      </c>
      <c r="E34678">
        <v>10883200</v>
      </c>
      <c r="F34678" t="s">
        <v>18</v>
      </c>
      <c r="G34678" t="s">
        <v>1126</v>
      </c>
      <c r="H34678">
        <v>7</v>
      </c>
      <c r="I34678" t="s">
        <v>1127</v>
      </c>
      <c r="J34678" t="s">
        <v>1127</v>
      </c>
      <c r="K34678">
        <v>1</v>
      </c>
      <c r="M34678" s="1">
        <v>40584</v>
      </c>
      <c r="N34678" s="1">
        <v>40584</v>
      </c>
      <c r="O34678"/>
      <c r="P34678"/>
      <c r="Q34678"/>
      <c r="R34678"/>
    </row>
    <row r="34679" spans="1:18" hidden="1" x14ac:dyDescent="0.2">
      <c r="A34679" t="s">
        <v>120460</v>
      </c>
      <c r="B34679" t="s">
        <v>120461</v>
      </c>
      <c r="C34679" t="s">
        <v>120462</v>
      </c>
      <c r="D34679" t="s">
        <v>2770</v>
      </c>
      <c r="E34679" t="s">
        <v>43</v>
      </c>
      <c r="F34679" t="s">
        <v>689</v>
      </c>
      <c r="G34679" t="s">
        <v>25</v>
      </c>
      <c r="H34679" t="s">
        <v>158</v>
      </c>
      <c r="I34679" t="s">
        <v>244</v>
      </c>
      <c r="J34679" t="s">
        <v>17218</v>
      </c>
      <c r="K34679">
        <v>1</v>
      </c>
      <c r="L34679" s="1">
        <v>32509</v>
      </c>
      <c r="M34679" s="1">
        <v>35244</v>
      </c>
      <c r="N34679" s="1">
        <v>35244</v>
      </c>
      <c r="O34679"/>
      <c r="P34679"/>
      <c r="Q34679"/>
      <c r="R34679"/>
    </row>
    <row r="34680" spans="1:18" hidden="1" x14ac:dyDescent="0.2">
      <c r="A34680" t="s">
        <v>120463</v>
      </c>
      <c r="B34680" t="s">
        <v>120464</v>
      </c>
      <c r="D34680" t="s">
        <v>993</v>
      </c>
      <c r="E34680" t="s">
        <v>43</v>
      </c>
      <c r="F34680" t="s">
        <v>18</v>
      </c>
      <c r="G34680" t="s">
        <v>25</v>
      </c>
      <c r="H34680" t="s">
        <v>5945</v>
      </c>
      <c r="I34680" t="s">
        <v>5946</v>
      </c>
      <c r="J34680" t="s">
        <v>5946</v>
      </c>
      <c r="K34680">
        <v>1</v>
      </c>
      <c r="M34680" s="1">
        <v>41957</v>
      </c>
      <c r="N34680" s="1">
        <v>41957</v>
      </c>
      <c r="O34680"/>
      <c r="P34680"/>
      <c r="Q34680"/>
      <c r="R34680"/>
    </row>
    <row r="34681" spans="1:18" x14ac:dyDescent="0.2">
      <c r="A34681" t="s">
        <v>120465</v>
      </c>
      <c r="B34681" t="s">
        <v>120466</v>
      </c>
      <c r="C34681" t="s">
        <v>120467</v>
      </c>
      <c r="D34681" t="s">
        <v>2326</v>
      </c>
      <c r="E34681">
        <v>22000000</v>
      </c>
      <c r="F34681" t="s">
        <v>207</v>
      </c>
      <c r="G34681" t="s">
        <v>128</v>
      </c>
      <c r="H34681" t="s">
        <v>37262</v>
      </c>
      <c r="I34681" t="s">
        <v>111767</v>
      </c>
      <c r="J34681" t="s">
        <v>111767</v>
      </c>
      <c r="K34681">
        <v>1</v>
      </c>
      <c r="L34681" s="1">
        <v>27760</v>
      </c>
      <c r="M34681" s="1">
        <v>40183</v>
      </c>
      <c r="N34681" s="1">
        <v>40183</v>
      </c>
    </row>
    <row r="34682" spans="1:18" x14ac:dyDescent="0.2">
      <c r="A34682" t="s">
        <v>120468</v>
      </c>
      <c r="B34682" t="s">
        <v>120469</v>
      </c>
      <c r="C34682" t="s">
        <v>120470</v>
      </c>
      <c r="D34682" t="s">
        <v>1912</v>
      </c>
      <c r="E34682">
        <v>9800000</v>
      </c>
      <c r="F34682" t="s">
        <v>18</v>
      </c>
      <c r="G34682" t="s">
        <v>25</v>
      </c>
      <c r="H34682" t="s">
        <v>142</v>
      </c>
      <c r="I34682" t="s">
        <v>143</v>
      </c>
      <c r="J34682" t="s">
        <v>143</v>
      </c>
      <c r="K34682">
        <v>2</v>
      </c>
      <c r="L34682" s="1">
        <v>37622</v>
      </c>
      <c r="M34682" s="1">
        <v>39323</v>
      </c>
      <c r="N34682" s="1">
        <v>39508</v>
      </c>
    </row>
    <row r="34683" spans="1:18" hidden="1" x14ac:dyDescent="0.2">
      <c r="A34683" t="s">
        <v>120471</v>
      </c>
      <c r="B34683" t="s">
        <v>120472</v>
      </c>
      <c r="C34683" t="s">
        <v>120473</v>
      </c>
      <c r="D34683" t="s">
        <v>120474</v>
      </c>
      <c r="E34683">
        <v>107000000</v>
      </c>
      <c r="F34683" t="s">
        <v>18</v>
      </c>
      <c r="G34683" t="s">
        <v>25</v>
      </c>
      <c r="H34683" t="s">
        <v>644</v>
      </c>
      <c r="I34683" t="s">
        <v>645</v>
      </c>
      <c r="J34683" t="s">
        <v>645</v>
      </c>
      <c r="K34683">
        <v>1</v>
      </c>
      <c r="M34683" s="1">
        <v>41801</v>
      </c>
      <c r="N34683" s="1">
        <v>41801</v>
      </c>
      <c r="O34683"/>
      <c r="P34683"/>
      <c r="Q34683"/>
      <c r="R34683"/>
    </row>
    <row r="34684" spans="1:18" x14ac:dyDescent="0.2">
      <c r="A34684" t="s">
        <v>120475</v>
      </c>
      <c r="B34684" t="s">
        <v>120476</v>
      </c>
      <c r="D34684" t="s">
        <v>120477</v>
      </c>
      <c r="E34684">
        <v>5000</v>
      </c>
      <c r="F34684" t="s">
        <v>18</v>
      </c>
      <c r="G34684" t="s">
        <v>25</v>
      </c>
      <c r="H34684" t="s">
        <v>6144</v>
      </c>
      <c r="I34684" t="s">
        <v>6452</v>
      </c>
      <c r="J34684" t="s">
        <v>6452</v>
      </c>
      <c r="K34684">
        <v>1</v>
      </c>
      <c r="L34684" s="1">
        <v>41609</v>
      </c>
      <c r="M34684" s="1">
        <v>41880</v>
      </c>
      <c r="N34684" s="1">
        <v>41880</v>
      </c>
    </row>
    <row r="34685" spans="1:18" x14ac:dyDescent="0.2">
      <c r="A34685" t="s">
        <v>120478</v>
      </c>
      <c r="B34685" t="s">
        <v>120479</v>
      </c>
      <c r="C34685" t="s">
        <v>120480</v>
      </c>
      <c r="D34685" t="s">
        <v>42</v>
      </c>
      <c r="E34685">
        <v>300000</v>
      </c>
      <c r="F34685" t="s">
        <v>18</v>
      </c>
      <c r="G34685" t="s">
        <v>222</v>
      </c>
      <c r="H34685">
        <v>2</v>
      </c>
      <c r="I34685" t="s">
        <v>223</v>
      </c>
      <c r="J34685" t="s">
        <v>223</v>
      </c>
      <c r="K34685">
        <v>1</v>
      </c>
      <c r="L34685" s="1">
        <v>40909</v>
      </c>
      <c r="M34685" s="1">
        <v>41547</v>
      </c>
      <c r="N34685" s="1">
        <v>41547</v>
      </c>
    </row>
    <row r="34686" spans="1:18" x14ac:dyDescent="0.2">
      <c r="A34686" t="s">
        <v>120481</v>
      </c>
      <c r="B34686" t="s">
        <v>120482</v>
      </c>
      <c r="C34686" t="s">
        <v>120483</v>
      </c>
      <c r="D34686" t="s">
        <v>42</v>
      </c>
      <c r="E34686">
        <v>285000</v>
      </c>
      <c r="F34686" t="s">
        <v>18</v>
      </c>
      <c r="G34686" t="s">
        <v>222</v>
      </c>
      <c r="H34686">
        <v>7</v>
      </c>
      <c r="I34686" t="s">
        <v>293</v>
      </c>
      <c r="J34686" t="s">
        <v>293</v>
      </c>
      <c r="K34686">
        <v>1</v>
      </c>
      <c r="L34686" s="1">
        <v>38802</v>
      </c>
      <c r="M34686" s="1">
        <v>39616</v>
      </c>
      <c r="N34686" s="1">
        <v>39616</v>
      </c>
    </row>
    <row r="34687" spans="1:18" hidden="1" x14ac:dyDescent="0.2">
      <c r="A34687" t="s">
        <v>120484</v>
      </c>
      <c r="B34687" t="s">
        <v>120485</v>
      </c>
      <c r="C34687" t="s">
        <v>120486</v>
      </c>
      <c r="D34687" t="s">
        <v>120487</v>
      </c>
      <c r="E34687">
        <v>31299000</v>
      </c>
      <c r="F34687" t="s">
        <v>18</v>
      </c>
      <c r="G34687" t="s">
        <v>638</v>
      </c>
      <c r="H34687">
        <v>19</v>
      </c>
      <c r="I34687" t="s">
        <v>639</v>
      </c>
      <c r="J34687" t="s">
        <v>120488</v>
      </c>
      <c r="K34687">
        <v>2</v>
      </c>
      <c r="L34687" s="1">
        <v>38353</v>
      </c>
      <c r="M34687" s="1">
        <v>41648</v>
      </c>
      <c r="N34687" s="1">
        <v>41806</v>
      </c>
      <c r="O34687"/>
      <c r="P34687"/>
      <c r="Q34687"/>
      <c r="R34687"/>
    </row>
    <row r="34688" spans="1:18" hidden="1" x14ac:dyDescent="0.2">
      <c r="A34688" t="s">
        <v>120489</v>
      </c>
      <c r="B34688" t="s">
        <v>120490</v>
      </c>
      <c r="C34688" t="s">
        <v>120491</v>
      </c>
      <c r="D34688" t="s">
        <v>766</v>
      </c>
      <c r="E34688">
        <v>16889360</v>
      </c>
      <c r="F34688" t="s">
        <v>18</v>
      </c>
      <c r="G34688" t="s">
        <v>165</v>
      </c>
      <c r="H34688" t="s">
        <v>30747</v>
      </c>
      <c r="I34688" t="s">
        <v>1229</v>
      </c>
      <c r="J34688" t="s">
        <v>120492</v>
      </c>
      <c r="K34688">
        <v>1</v>
      </c>
      <c r="M34688" s="1">
        <v>40360</v>
      </c>
      <c r="N34688" s="1">
        <v>40360</v>
      </c>
      <c r="O34688"/>
      <c r="P34688"/>
      <c r="Q34688"/>
      <c r="R34688"/>
    </row>
    <row r="34689" spans="1:18" x14ac:dyDescent="0.2">
      <c r="A34689" t="s">
        <v>120493</v>
      </c>
      <c r="B34689" t="s">
        <v>120494</v>
      </c>
      <c r="C34689" t="s">
        <v>120495</v>
      </c>
      <c r="D34689" t="s">
        <v>120496</v>
      </c>
      <c r="E34689">
        <v>2500000</v>
      </c>
      <c r="F34689" t="s">
        <v>18</v>
      </c>
      <c r="G34689" t="s">
        <v>2271</v>
      </c>
      <c r="H34689">
        <v>34</v>
      </c>
      <c r="I34689" t="s">
        <v>2272</v>
      </c>
      <c r="J34689" t="s">
        <v>2272</v>
      </c>
      <c r="K34689">
        <v>1</v>
      </c>
      <c r="L34689" s="1">
        <v>33862</v>
      </c>
      <c r="M34689" s="1">
        <v>40543</v>
      </c>
      <c r="N34689" s="1">
        <v>40543</v>
      </c>
    </row>
    <row r="34690" spans="1:18" hidden="1" x14ac:dyDescent="0.2">
      <c r="A34690" t="s">
        <v>120497</v>
      </c>
      <c r="B34690" t="s">
        <v>120498</v>
      </c>
      <c r="C34690" t="s">
        <v>120499</v>
      </c>
      <c r="D34690" t="s">
        <v>42</v>
      </c>
      <c r="E34690">
        <v>2560000</v>
      </c>
      <c r="F34690" t="s">
        <v>18</v>
      </c>
      <c r="G34690" t="s">
        <v>2271</v>
      </c>
      <c r="H34690">
        <v>17</v>
      </c>
      <c r="I34690" t="s">
        <v>22664</v>
      </c>
      <c r="J34690" t="s">
        <v>22665</v>
      </c>
      <c r="K34690">
        <v>1</v>
      </c>
      <c r="M34690" s="1">
        <v>39860</v>
      </c>
      <c r="N34690" s="1">
        <v>39860</v>
      </c>
      <c r="O34690"/>
      <c r="P34690"/>
      <c r="Q34690"/>
      <c r="R34690"/>
    </row>
    <row r="34691" spans="1:18" x14ac:dyDescent="0.2">
      <c r="A34691" t="s">
        <v>120500</v>
      </c>
      <c r="B34691" t="s">
        <v>120501</v>
      </c>
      <c r="D34691" t="s">
        <v>285</v>
      </c>
      <c r="E34691">
        <v>1000</v>
      </c>
      <c r="F34691" t="s">
        <v>18</v>
      </c>
      <c r="G34691" t="s">
        <v>25</v>
      </c>
      <c r="K34691">
        <v>1</v>
      </c>
      <c r="L34691" s="1">
        <v>41640</v>
      </c>
      <c r="M34691" s="1">
        <v>41573</v>
      </c>
      <c r="N34691" s="1">
        <v>41573</v>
      </c>
    </row>
    <row r="34692" spans="1:18" x14ac:dyDescent="0.2">
      <c r="A34692" t="s">
        <v>120502</v>
      </c>
      <c r="B34692" t="s">
        <v>120503</v>
      </c>
      <c r="C34692" t="s">
        <v>120504</v>
      </c>
      <c r="D34692" t="s">
        <v>1384</v>
      </c>
      <c r="E34692">
        <v>37000000</v>
      </c>
      <c r="F34692" t="s">
        <v>18</v>
      </c>
      <c r="G34692" t="s">
        <v>25</v>
      </c>
      <c r="H34692" t="s">
        <v>64</v>
      </c>
      <c r="I34692" t="s">
        <v>65</v>
      </c>
      <c r="J34692" t="s">
        <v>606</v>
      </c>
      <c r="K34692">
        <v>2</v>
      </c>
      <c r="L34692" s="1">
        <v>39814</v>
      </c>
      <c r="M34692" s="1">
        <v>41815</v>
      </c>
      <c r="N34692" s="1">
        <v>41820</v>
      </c>
    </row>
    <row r="34693" spans="1:18" x14ac:dyDescent="0.2">
      <c r="A34693" t="s">
        <v>120505</v>
      </c>
      <c r="B34693" t="s">
        <v>120506</v>
      </c>
      <c r="C34693" t="s">
        <v>120507</v>
      </c>
      <c r="D34693" t="s">
        <v>120508</v>
      </c>
      <c r="E34693">
        <v>12300000</v>
      </c>
      <c r="F34693" t="s">
        <v>18</v>
      </c>
      <c r="G34693" t="s">
        <v>25</v>
      </c>
      <c r="H34693" t="s">
        <v>64</v>
      </c>
      <c r="I34693" t="s">
        <v>95</v>
      </c>
      <c r="J34693" t="s">
        <v>376</v>
      </c>
      <c r="K34693">
        <v>4</v>
      </c>
      <c r="L34693" s="1">
        <v>40909</v>
      </c>
      <c r="M34693" s="1">
        <v>40940</v>
      </c>
      <c r="N34693" s="1">
        <v>42123</v>
      </c>
    </row>
    <row r="34694" spans="1:18" hidden="1" x14ac:dyDescent="0.2">
      <c r="A34694" t="s">
        <v>120509</v>
      </c>
      <c r="B34694" t="s">
        <v>120510</v>
      </c>
      <c r="C34694" t="s">
        <v>120511</v>
      </c>
      <c r="D34694" t="s">
        <v>58557</v>
      </c>
      <c r="E34694">
        <v>11543305</v>
      </c>
      <c r="F34694" t="s">
        <v>18</v>
      </c>
      <c r="G34694" t="s">
        <v>25</v>
      </c>
      <c r="H34694" t="s">
        <v>808</v>
      </c>
      <c r="I34694" t="s">
        <v>809</v>
      </c>
      <c r="J34694" t="s">
        <v>810</v>
      </c>
      <c r="K34694">
        <v>3</v>
      </c>
      <c r="L34694" s="1">
        <v>36526</v>
      </c>
      <c r="M34694" s="1">
        <v>39825</v>
      </c>
      <c r="N34694" s="1">
        <v>40263</v>
      </c>
      <c r="O34694"/>
      <c r="P34694"/>
      <c r="Q34694"/>
      <c r="R34694"/>
    </row>
    <row r="34695" spans="1:18" hidden="1" x14ac:dyDescent="0.2">
      <c r="A34695" t="s">
        <v>120512</v>
      </c>
      <c r="B34695" t="s">
        <v>120513</v>
      </c>
      <c r="C34695" t="s">
        <v>120514</v>
      </c>
      <c r="D34695" t="s">
        <v>120515</v>
      </c>
      <c r="E34695">
        <v>428</v>
      </c>
      <c r="F34695" t="s">
        <v>18</v>
      </c>
      <c r="K34695">
        <v>1</v>
      </c>
      <c r="L34695" s="1">
        <v>41275</v>
      </c>
      <c r="M34695" s="1">
        <v>41780</v>
      </c>
      <c r="N34695" s="1">
        <v>41780</v>
      </c>
      <c r="O34695"/>
      <c r="P34695"/>
      <c r="Q34695"/>
      <c r="R34695"/>
    </row>
    <row r="34696" spans="1:18" hidden="1" x14ac:dyDescent="0.2">
      <c r="A34696" t="s">
        <v>120516</v>
      </c>
      <c r="B34696" t="s">
        <v>120517</v>
      </c>
      <c r="C34696" t="s">
        <v>120518</v>
      </c>
      <c r="D34696" t="s">
        <v>56</v>
      </c>
      <c r="E34696">
        <v>12000000</v>
      </c>
      <c r="F34696" t="s">
        <v>18</v>
      </c>
      <c r="G34696" t="s">
        <v>25</v>
      </c>
      <c r="H34696" t="s">
        <v>99</v>
      </c>
      <c r="I34696" t="s">
        <v>100</v>
      </c>
      <c r="J34696" t="s">
        <v>9663</v>
      </c>
      <c r="K34696">
        <v>1</v>
      </c>
      <c r="M34696" s="1">
        <v>40681</v>
      </c>
      <c r="N34696" s="1">
        <v>40681</v>
      </c>
      <c r="O34696"/>
      <c r="P34696"/>
      <c r="Q34696"/>
      <c r="R34696"/>
    </row>
    <row r="34697" spans="1:18" x14ac:dyDescent="0.2">
      <c r="A34697" t="s">
        <v>120519</v>
      </c>
      <c r="B34697" t="s">
        <v>120520</v>
      </c>
      <c r="C34697" t="s">
        <v>120521</v>
      </c>
      <c r="D34697" t="s">
        <v>70</v>
      </c>
      <c r="E34697">
        <v>7000000</v>
      </c>
      <c r="F34697" t="s">
        <v>18</v>
      </c>
      <c r="G34697" t="s">
        <v>25</v>
      </c>
      <c r="H34697" t="s">
        <v>64</v>
      </c>
      <c r="I34697" t="s">
        <v>1221</v>
      </c>
      <c r="J34697" t="s">
        <v>7234</v>
      </c>
      <c r="K34697">
        <v>1</v>
      </c>
      <c r="L34697" s="1">
        <v>40544</v>
      </c>
      <c r="M34697" s="1">
        <v>41683</v>
      </c>
      <c r="N34697" s="1">
        <v>41683</v>
      </c>
    </row>
    <row r="34698" spans="1:18" hidden="1" x14ac:dyDescent="0.2">
      <c r="A34698" t="s">
        <v>120522</v>
      </c>
      <c r="B34698" t="s">
        <v>120523</v>
      </c>
      <c r="C34698" t="s">
        <v>120524</v>
      </c>
      <c r="D34698" t="s">
        <v>56</v>
      </c>
      <c r="E34698">
        <v>2227004</v>
      </c>
      <c r="F34698" t="s">
        <v>18</v>
      </c>
      <c r="G34698" t="s">
        <v>25</v>
      </c>
      <c r="H34698" t="s">
        <v>1272</v>
      </c>
      <c r="I34698" t="s">
        <v>1273</v>
      </c>
      <c r="J34698" t="s">
        <v>8672</v>
      </c>
      <c r="K34698">
        <v>1</v>
      </c>
      <c r="L34698" s="1">
        <v>40544</v>
      </c>
      <c r="M34698" s="1">
        <v>41439</v>
      </c>
      <c r="N34698" s="1">
        <v>41439</v>
      </c>
      <c r="O34698"/>
      <c r="P34698"/>
      <c r="Q34698"/>
      <c r="R34698"/>
    </row>
    <row r="34699" spans="1:18" hidden="1" x14ac:dyDescent="0.2">
      <c r="A34699" t="s">
        <v>120525</v>
      </c>
      <c r="B34699" t="s">
        <v>120526</v>
      </c>
      <c r="C34699" t="s">
        <v>120527</v>
      </c>
      <c r="D34699" t="s">
        <v>94</v>
      </c>
      <c r="E34699">
        <v>8880800</v>
      </c>
      <c r="F34699" t="s">
        <v>18</v>
      </c>
      <c r="G34699" t="s">
        <v>25</v>
      </c>
      <c r="H34699" t="s">
        <v>64</v>
      </c>
      <c r="I34699" t="s">
        <v>95</v>
      </c>
      <c r="J34699" t="s">
        <v>826</v>
      </c>
      <c r="K34699">
        <v>2</v>
      </c>
      <c r="L34699" s="1">
        <v>36526</v>
      </c>
      <c r="M34699" s="1">
        <v>40497</v>
      </c>
      <c r="N34699" s="1">
        <v>41299</v>
      </c>
      <c r="O34699"/>
      <c r="P34699"/>
      <c r="Q34699"/>
      <c r="R34699"/>
    </row>
    <row r="34700" spans="1:18" hidden="1" x14ac:dyDescent="0.2">
      <c r="A34700" t="s">
        <v>120528</v>
      </c>
      <c r="B34700" t="s">
        <v>120529</v>
      </c>
      <c r="C34700" t="s">
        <v>120530</v>
      </c>
      <c r="D34700" t="s">
        <v>120531</v>
      </c>
      <c r="E34700">
        <v>60000</v>
      </c>
      <c r="F34700" t="s">
        <v>18</v>
      </c>
      <c r="K34700">
        <v>1</v>
      </c>
      <c r="M34700" s="1">
        <v>41299</v>
      </c>
      <c r="N34700" s="1">
        <v>41299</v>
      </c>
      <c r="O34700"/>
      <c r="P34700"/>
      <c r="Q34700"/>
      <c r="R34700"/>
    </row>
    <row r="34701" spans="1:18" x14ac:dyDescent="0.2">
      <c r="A34701" t="s">
        <v>120532</v>
      </c>
      <c r="B34701" t="s">
        <v>120533</v>
      </c>
      <c r="C34701" t="s">
        <v>120534</v>
      </c>
      <c r="D34701" t="s">
        <v>94</v>
      </c>
      <c r="E34701">
        <v>3000000</v>
      </c>
      <c r="F34701" t="s">
        <v>18</v>
      </c>
      <c r="G34701" t="s">
        <v>25</v>
      </c>
      <c r="H34701" t="s">
        <v>1306</v>
      </c>
      <c r="I34701" t="s">
        <v>1339</v>
      </c>
      <c r="J34701" t="s">
        <v>1339</v>
      </c>
      <c r="K34701">
        <v>1</v>
      </c>
      <c r="L34701" s="1">
        <v>37987</v>
      </c>
      <c r="M34701" s="1">
        <v>41554</v>
      </c>
      <c r="N34701" s="1">
        <v>41554</v>
      </c>
    </row>
    <row r="34702" spans="1:18" hidden="1" x14ac:dyDescent="0.2">
      <c r="A34702" t="s">
        <v>120535</v>
      </c>
      <c r="B34702" t="s">
        <v>120536</v>
      </c>
      <c r="C34702" t="s">
        <v>120537</v>
      </c>
      <c r="D34702" t="s">
        <v>718</v>
      </c>
      <c r="E34702">
        <v>50000000</v>
      </c>
      <c r="F34702" t="s">
        <v>18</v>
      </c>
      <c r="G34702" t="s">
        <v>25</v>
      </c>
      <c r="H34702" t="s">
        <v>64</v>
      </c>
      <c r="I34702" t="s">
        <v>1221</v>
      </c>
      <c r="J34702" t="s">
        <v>1221</v>
      </c>
      <c r="K34702">
        <v>1</v>
      </c>
      <c r="M34702" s="1">
        <v>40492</v>
      </c>
      <c r="N34702" s="1">
        <v>40492</v>
      </c>
      <c r="O34702"/>
      <c r="P34702"/>
      <c r="Q34702"/>
      <c r="R34702"/>
    </row>
    <row r="34703" spans="1:18" hidden="1" x14ac:dyDescent="0.2">
      <c r="A34703" t="s">
        <v>120538</v>
      </c>
      <c r="B34703" t="s">
        <v>120539</v>
      </c>
      <c r="C34703" t="s">
        <v>120540</v>
      </c>
      <c r="D34703" t="s">
        <v>120541</v>
      </c>
      <c r="E34703">
        <v>500000</v>
      </c>
      <c r="F34703" t="s">
        <v>18</v>
      </c>
      <c r="G34703" t="s">
        <v>25</v>
      </c>
      <c r="H34703" t="s">
        <v>121</v>
      </c>
      <c r="I34703" t="s">
        <v>528</v>
      </c>
      <c r="J34703" t="s">
        <v>634</v>
      </c>
      <c r="K34703">
        <v>1</v>
      </c>
      <c r="M34703" s="1">
        <v>41953</v>
      </c>
      <c r="N34703" s="1">
        <v>41953</v>
      </c>
      <c r="O34703"/>
      <c r="P34703"/>
      <c r="Q34703"/>
      <c r="R34703"/>
    </row>
    <row r="34704" spans="1:18" x14ac:dyDescent="0.2">
      <c r="A34704" t="s">
        <v>120542</v>
      </c>
      <c r="B34704" t="s">
        <v>120543</v>
      </c>
      <c r="D34704" t="s">
        <v>3939</v>
      </c>
      <c r="E34704">
        <v>150000</v>
      </c>
      <c r="F34704" t="s">
        <v>18</v>
      </c>
      <c r="G34704" t="s">
        <v>25</v>
      </c>
      <c r="H34704" t="s">
        <v>106</v>
      </c>
      <c r="I34704" t="s">
        <v>107</v>
      </c>
      <c r="J34704" t="s">
        <v>108</v>
      </c>
      <c r="K34704">
        <v>1</v>
      </c>
      <c r="L34704" s="1">
        <v>41440</v>
      </c>
      <c r="M34704" s="1">
        <v>41984</v>
      </c>
      <c r="N34704" s="1">
        <v>41984</v>
      </c>
    </row>
    <row r="34705" spans="1:18" hidden="1" x14ac:dyDescent="0.2">
      <c r="A34705" t="s">
        <v>120544</v>
      </c>
      <c r="B34705" t="s">
        <v>120545</v>
      </c>
      <c r="C34705" t="s">
        <v>120546</v>
      </c>
      <c r="D34705" t="s">
        <v>2966</v>
      </c>
      <c r="E34705" t="s">
        <v>43</v>
      </c>
      <c r="F34705" t="s">
        <v>18</v>
      </c>
      <c r="G34705" t="s">
        <v>57</v>
      </c>
      <c r="H34705" t="s">
        <v>202</v>
      </c>
      <c r="I34705" t="s">
        <v>203</v>
      </c>
      <c r="J34705" t="s">
        <v>203</v>
      </c>
      <c r="K34705">
        <v>1</v>
      </c>
      <c r="M34705" s="1">
        <v>42016</v>
      </c>
      <c r="N34705" s="1">
        <v>42016</v>
      </c>
      <c r="O34705"/>
      <c r="P34705"/>
      <c r="Q34705"/>
      <c r="R34705"/>
    </row>
    <row r="34706" spans="1:18" x14ac:dyDescent="0.2">
      <c r="A34706" t="s">
        <v>120547</v>
      </c>
      <c r="B34706" t="s">
        <v>120548</v>
      </c>
      <c r="C34706" t="s">
        <v>120549</v>
      </c>
      <c r="D34706" t="s">
        <v>120550</v>
      </c>
      <c r="E34706">
        <v>2950000</v>
      </c>
      <c r="F34706" t="s">
        <v>18</v>
      </c>
      <c r="G34706" t="s">
        <v>1126</v>
      </c>
      <c r="H34706">
        <v>25</v>
      </c>
      <c r="I34706" t="s">
        <v>1582</v>
      </c>
      <c r="J34706" t="s">
        <v>1583</v>
      </c>
      <c r="K34706">
        <v>3</v>
      </c>
      <c r="L34706" s="1">
        <v>41214</v>
      </c>
      <c r="M34706" s="1">
        <v>40664</v>
      </c>
      <c r="N34706" s="1">
        <v>41365</v>
      </c>
    </row>
    <row r="34707" spans="1:18" x14ac:dyDescent="0.2">
      <c r="A34707" t="s">
        <v>120551</v>
      </c>
      <c r="B34707" t="s">
        <v>120552</v>
      </c>
      <c r="C34707" t="s">
        <v>120553</v>
      </c>
      <c r="D34707" t="s">
        <v>42</v>
      </c>
      <c r="E34707">
        <v>12500000</v>
      </c>
      <c r="F34707" t="s">
        <v>18</v>
      </c>
      <c r="G34707" t="s">
        <v>37</v>
      </c>
      <c r="H34707">
        <v>23</v>
      </c>
      <c r="I34707" t="s">
        <v>182</v>
      </c>
      <c r="J34707" t="s">
        <v>182</v>
      </c>
      <c r="K34707">
        <v>2</v>
      </c>
      <c r="L34707" s="1">
        <v>36982</v>
      </c>
      <c r="M34707" s="1">
        <v>37653</v>
      </c>
      <c r="N34707" s="1">
        <v>38687</v>
      </c>
    </row>
    <row r="34708" spans="1:18" x14ac:dyDescent="0.2">
      <c r="A34708" t="s">
        <v>120554</v>
      </c>
      <c r="B34708" t="s">
        <v>120555</v>
      </c>
      <c r="C34708" t="s">
        <v>120556</v>
      </c>
      <c r="D34708" t="s">
        <v>94</v>
      </c>
      <c r="E34708">
        <v>150000</v>
      </c>
      <c r="F34708" t="s">
        <v>18</v>
      </c>
      <c r="G34708" t="s">
        <v>25</v>
      </c>
      <c r="H34708" t="s">
        <v>158</v>
      </c>
      <c r="I34708" t="s">
        <v>244</v>
      </c>
      <c r="J34708" t="s">
        <v>327</v>
      </c>
      <c r="K34708">
        <v>1</v>
      </c>
      <c r="L34708" s="1">
        <v>41081</v>
      </c>
      <c r="M34708" s="1">
        <v>41081</v>
      </c>
      <c r="N34708" s="1">
        <v>41081</v>
      </c>
    </row>
    <row r="34709" spans="1:18" x14ac:dyDescent="0.2">
      <c r="A34709" t="s">
        <v>120557</v>
      </c>
      <c r="B34709" t="s">
        <v>120558</v>
      </c>
      <c r="C34709" t="s">
        <v>120559</v>
      </c>
      <c r="D34709" t="s">
        <v>94</v>
      </c>
      <c r="E34709">
        <v>50000</v>
      </c>
      <c r="F34709" t="s">
        <v>18</v>
      </c>
      <c r="G34709" t="s">
        <v>25</v>
      </c>
      <c r="H34709" t="s">
        <v>1011</v>
      </c>
      <c r="I34709" t="s">
        <v>1012</v>
      </c>
      <c r="J34709" t="s">
        <v>1012</v>
      </c>
      <c r="K34709">
        <v>1</v>
      </c>
      <c r="L34709" s="1">
        <v>40391</v>
      </c>
      <c r="M34709" s="1">
        <v>40694</v>
      </c>
      <c r="N34709" s="1">
        <v>40694</v>
      </c>
    </row>
    <row r="34710" spans="1:18" hidden="1" x14ac:dyDescent="0.2">
      <c r="A34710" t="s">
        <v>120560</v>
      </c>
      <c r="B34710" t="s">
        <v>120561</v>
      </c>
      <c r="C34710" t="s">
        <v>120562</v>
      </c>
      <c r="D34710" t="s">
        <v>94</v>
      </c>
      <c r="E34710">
        <v>4935249</v>
      </c>
      <c r="F34710" t="s">
        <v>18</v>
      </c>
      <c r="G34710" t="s">
        <v>25</v>
      </c>
      <c r="H34710" t="s">
        <v>644</v>
      </c>
      <c r="I34710" t="s">
        <v>645</v>
      </c>
      <c r="J34710" t="s">
        <v>7484</v>
      </c>
      <c r="K34710">
        <v>2</v>
      </c>
      <c r="L34710" s="1">
        <v>36892</v>
      </c>
      <c r="M34710" s="1">
        <v>37575</v>
      </c>
      <c r="N34710" s="1">
        <v>40311</v>
      </c>
      <c r="O34710"/>
      <c r="P34710"/>
      <c r="Q34710"/>
      <c r="R34710"/>
    </row>
    <row r="34711" spans="1:18" x14ac:dyDescent="0.2">
      <c r="A34711" t="s">
        <v>120563</v>
      </c>
      <c r="B34711" t="s">
        <v>120564</v>
      </c>
      <c r="C34711" t="s">
        <v>120565</v>
      </c>
      <c r="D34711" t="s">
        <v>2966</v>
      </c>
      <c r="E34711">
        <v>7500000</v>
      </c>
      <c r="F34711" t="s">
        <v>18</v>
      </c>
      <c r="G34711" t="s">
        <v>25</v>
      </c>
      <c r="H34711" t="s">
        <v>208</v>
      </c>
      <c r="I34711" t="s">
        <v>209</v>
      </c>
      <c r="J34711" t="s">
        <v>63223</v>
      </c>
      <c r="K34711">
        <v>1</v>
      </c>
      <c r="L34711" s="1">
        <v>36526</v>
      </c>
      <c r="M34711" s="1">
        <v>38030</v>
      </c>
      <c r="N34711" s="1">
        <v>38030</v>
      </c>
    </row>
    <row r="34712" spans="1:18" x14ac:dyDescent="0.2">
      <c r="A34712" t="s">
        <v>120566</v>
      </c>
      <c r="B34712" t="s">
        <v>120567</v>
      </c>
      <c r="C34712" t="s">
        <v>120568</v>
      </c>
      <c r="D34712" t="s">
        <v>3485</v>
      </c>
      <c r="E34712">
        <v>75000</v>
      </c>
      <c r="F34712" t="s">
        <v>18</v>
      </c>
      <c r="G34712" t="s">
        <v>25</v>
      </c>
      <c r="H34712" t="s">
        <v>2791</v>
      </c>
      <c r="I34712" t="s">
        <v>8027</v>
      </c>
      <c r="J34712" t="s">
        <v>120569</v>
      </c>
      <c r="K34712">
        <v>1</v>
      </c>
      <c r="L34712" t="s">
        <v>48577</v>
      </c>
      <c r="M34712" s="1">
        <v>42201</v>
      </c>
      <c r="N34712" s="1">
        <v>42201</v>
      </c>
    </row>
    <row r="34713" spans="1:18" hidden="1" x14ac:dyDescent="0.2">
      <c r="A34713" t="s">
        <v>120570</v>
      </c>
      <c r="B34713" t="s">
        <v>120571</v>
      </c>
      <c r="C34713" t="s">
        <v>120572</v>
      </c>
      <c r="D34713" t="s">
        <v>2479</v>
      </c>
      <c r="E34713">
        <v>8027970</v>
      </c>
      <c r="F34713" t="s">
        <v>113</v>
      </c>
      <c r="G34713" t="s">
        <v>57</v>
      </c>
      <c r="H34713" t="s">
        <v>202</v>
      </c>
      <c r="I34713" t="s">
        <v>203</v>
      </c>
      <c r="J34713" t="s">
        <v>203</v>
      </c>
      <c r="K34713">
        <v>2</v>
      </c>
      <c r="L34713" s="1">
        <v>38353</v>
      </c>
      <c r="M34713" s="1">
        <v>39386</v>
      </c>
      <c r="N34713" s="1">
        <v>40814</v>
      </c>
      <c r="O34713"/>
      <c r="P34713"/>
      <c r="Q34713"/>
      <c r="R34713"/>
    </row>
    <row r="34714" spans="1:18" x14ac:dyDescent="0.2">
      <c r="A34714" t="s">
        <v>120573</v>
      </c>
      <c r="B34714" t="s">
        <v>120574</v>
      </c>
      <c r="D34714" t="s">
        <v>7576</v>
      </c>
      <c r="E34714">
        <v>18000000</v>
      </c>
      <c r="F34714" t="s">
        <v>18</v>
      </c>
      <c r="G34714" t="s">
        <v>25</v>
      </c>
      <c r="H34714" t="s">
        <v>64</v>
      </c>
      <c r="I34714" t="s">
        <v>65</v>
      </c>
      <c r="J34714" t="s">
        <v>606</v>
      </c>
      <c r="K34714">
        <v>1</v>
      </c>
      <c r="L34714" s="1">
        <v>36161</v>
      </c>
      <c r="M34714" s="1">
        <v>36810</v>
      </c>
      <c r="N34714" s="1">
        <v>36810</v>
      </c>
    </row>
    <row r="34715" spans="1:18" hidden="1" x14ac:dyDescent="0.2">
      <c r="A34715" t="s">
        <v>120575</v>
      </c>
      <c r="B34715" t="s">
        <v>120576</v>
      </c>
      <c r="C34715" t="s">
        <v>120577</v>
      </c>
      <c r="D34715" t="s">
        <v>36</v>
      </c>
      <c r="E34715" t="s">
        <v>43</v>
      </c>
      <c r="F34715" t="s">
        <v>18</v>
      </c>
      <c r="G34715" t="s">
        <v>25</v>
      </c>
      <c r="H34715" t="s">
        <v>1011</v>
      </c>
      <c r="I34715" t="s">
        <v>6381</v>
      </c>
      <c r="J34715" t="s">
        <v>95832</v>
      </c>
      <c r="K34715">
        <v>1</v>
      </c>
      <c r="L34715" s="1">
        <v>38718</v>
      </c>
      <c r="M34715" s="1">
        <v>39083</v>
      </c>
      <c r="N34715" s="1">
        <v>39083</v>
      </c>
      <c r="O34715"/>
      <c r="P34715"/>
      <c r="Q34715"/>
      <c r="R34715"/>
    </row>
    <row r="34716" spans="1:18" x14ac:dyDescent="0.2">
      <c r="A34716" t="s">
        <v>120578</v>
      </c>
      <c r="B34716" t="s">
        <v>120579</v>
      </c>
      <c r="C34716" t="s">
        <v>120580</v>
      </c>
      <c r="D34716" t="s">
        <v>120581</v>
      </c>
      <c r="E34716">
        <v>1113536.145</v>
      </c>
      <c r="F34716" t="s">
        <v>18</v>
      </c>
      <c r="G34716" t="s">
        <v>1062</v>
      </c>
      <c r="H34716">
        <v>16</v>
      </c>
      <c r="I34716" t="s">
        <v>1704</v>
      </c>
      <c r="J34716" t="s">
        <v>1704</v>
      </c>
      <c r="K34716">
        <v>1</v>
      </c>
      <c r="L34716" s="1">
        <v>42095</v>
      </c>
      <c r="M34716" s="1">
        <v>42186</v>
      </c>
      <c r="N34716" s="1">
        <v>42186</v>
      </c>
    </row>
    <row r="34717" spans="1:18" hidden="1" x14ac:dyDescent="0.2">
      <c r="A34717" t="s">
        <v>120582</v>
      </c>
      <c r="B34717" t="s">
        <v>120583</v>
      </c>
      <c r="C34717" t="s">
        <v>120584</v>
      </c>
      <c r="D34717" t="s">
        <v>1247</v>
      </c>
      <c r="E34717">
        <v>73600000</v>
      </c>
      <c r="F34717" t="s">
        <v>18</v>
      </c>
      <c r="G34717" t="s">
        <v>25</v>
      </c>
      <c r="H34717" t="s">
        <v>89</v>
      </c>
      <c r="I34717" t="s">
        <v>1260</v>
      </c>
      <c r="J34717" t="s">
        <v>1783</v>
      </c>
      <c r="K34717">
        <v>2</v>
      </c>
      <c r="L34717" s="1">
        <v>39814</v>
      </c>
      <c r="M34717" s="1">
        <v>41661</v>
      </c>
      <c r="N34717" s="1">
        <v>42179</v>
      </c>
      <c r="O34717"/>
      <c r="P34717"/>
      <c r="Q34717"/>
      <c r="R34717"/>
    </row>
    <row r="34718" spans="1:18" hidden="1" x14ac:dyDescent="0.2">
      <c r="A34718" t="s">
        <v>120585</v>
      </c>
      <c r="B34718" t="s">
        <v>120586</v>
      </c>
      <c r="C34718" t="s">
        <v>120587</v>
      </c>
      <c r="E34718" t="s">
        <v>43</v>
      </c>
      <c r="F34718" t="s">
        <v>18</v>
      </c>
      <c r="G34718" t="s">
        <v>1819</v>
      </c>
      <c r="H34718">
        <v>5</v>
      </c>
      <c r="I34718" t="s">
        <v>1820</v>
      </c>
      <c r="J34718" t="s">
        <v>1820</v>
      </c>
      <c r="K34718">
        <v>1</v>
      </c>
      <c r="L34718" s="1">
        <v>40909</v>
      </c>
      <c r="M34718" s="1">
        <v>42248</v>
      </c>
      <c r="N34718" s="1">
        <v>42248</v>
      </c>
      <c r="O34718"/>
      <c r="P34718"/>
      <c r="Q34718"/>
      <c r="R34718"/>
    </row>
    <row r="34719" spans="1:18" hidden="1" x14ac:dyDescent="0.2">
      <c r="A34719" t="s">
        <v>120588</v>
      </c>
      <c r="B34719" t="s">
        <v>120589</v>
      </c>
      <c r="C34719" t="s">
        <v>120590</v>
      </c>
      <c r="D34719" t="s">
        <v>75</v>
      </c>
      <c r="E34719">
        <v>2817781</v>
      </c>
      <c r="F34719" t="s">
        <v>113</v>
      </c>
      <c r="G34719" t="s">
        <v>25</v>
      </c>
      <c r="H34719" t="s">
        <v>1011</v>
      </c>
      <c r="I34719" t="s">
        <v>4763</v>
      </c>
      <c r="J34719" t="s">
        <v>56240</v>
      </c>
      <c r="K34719">
        <v>3</v>
      </c>
      <c r="L34719" s="1">
        <v>39722</v>
      </c>
      <c r="M34719" s="1">
        <v>40039</v>
      </c>
      <c r="N34719" s="1">
        <v>40512</v>
      </c>
      <c r="O34719"/>
      <c r="P34719"/>
      <c r="Q34719"/>
      <c r="R34719"/>
    </row>
    <row r="34720" spans="1:18" x14ac:dyDescent="0.2">
      <c r="A34720" t="s">
        <v>120591</v>
      </c>
      <c r="B34720" t="s">
        <v>120592</v>
      </c>
      <c r="C34720" t="s">
        <v>120593</v>
      </c>
      <c r="D34720" t="s">
        <v>14241</v>
      </c>
      <c r="E34720">
        <v>295000</v>
      </c>
      <c r="F34720" t="s">
        <v>18</v>
      </c>
      <c r="G34720" t="s">
        <v>128</v>
      </c>
      <c r="H34720" t="s">
        <v>2005</v>
      </c>
      <c r="I34720" t="s">
        <v>2006</v>
      </c>
      <c r="J34720" t="s">
        <v>2006</v>
      </c>
      <c r="K34720">
        <v>4</v>
      </c>
      <c r="L34720" s="1">
        <v>40380</v>
      </c>
      <c r="M34720" s="1">
        <v>41518</v>
      </c>
      <c r="N34720" s="1">
        <v>42094</v>
      </c>
    </row>
    <row r="34721" spans="1:18" x14ac:dyDescent="0.2">
      <c r="A34721" t="s">
        <v>120594</v>
      </c>
      <c r="B34721" t="s">
        <v>120595</v>
      </c>
      <c r="C34721" t="s">
        <v>120596</v>
      </c>
      <c r="D34721" t="s">
        <v>94</v>
      </c>
      <c r="E34721">
        <v>3000000</v>
      </c>
      <c r="F34721" t="s">
        <v>18</v>
      </c>
      <c r="G34721" t="s">
        <v>25</v>
      </c>
      <c r="H34721" t="s">
        <v>64</v>
      </c>
      <c r="I34721" t="s">
        <v>1221</v>
      </c>
      <c r="J34721" t="s">
        <v>1221</v>
      </c>
      <c r="K34721">
        <v>1</v>
      </c>
      <c r="L34721" s="1">
        <v>42005</v>
      </c>
      <c r="M34721" s="1">
        <v>42340</v>
      </c>
      <c r="N34721" s="1">
        <v>42340</v>
      </c>
    </row>
    <row r="34722" spans="1:18" hidden="1" x14ac:dyDescent="0.2">
      <c r="A34722" t="s">
        <v>120597</v>
      </c>
      <c r="B34722" t="s">
        <v>120598</v>
      </c>
      <c r="C34722" t="s">
        <v>120599</v>
      </c>
      <c r="D34722" t="s">
        <v>35429</v>
      </c>
      <c r="E34722">
        <v>21543780</v>
      </c>
      <c r="F34722" t="s">
        <v>18</v>
      </c>
      <c r="G34722" t="s">
        <v>25</v>
      </c>
      <c r="H34722" t="s">
        <v>380</v>
      </c>
      <c r="I34722" t="s">
        <v>381</v>
      </c>
      <c r="J34722" t="s">
        <v>382</v>
      </c>
      <c r="K34722">
        <v>4</v>
      </c>
      <c r="L34722" s="1">
        <v>41061</v>
      </c>
      <c r="M34722" s="1">
        <v>41060</v>
      </c>
      <c r="N34722" s="1">
        <v>42137</v>
      </c>
      <c r="O34722"/>
      <c r="P34722"/>
      <c r="Q34722"/>
      <c r="R34722"/>
    </row>
    <row r="34723" spans="1:18" hidden="1" x14ac:dyDescent="0.2">
      <c r="A34723" t="s">
        <v>120600</v>
      </c>
      <c r="B34723" t="s">
        <v>120601</v>
      </c>
      <c r="C34723" t="s">
        <v>120602</v>
      </c>
      <c r="D34723" t="s">
        <v>120603</v>
      </c>
      <c r="E34723" t="s">
        <v>43</v>
      </c>
      <c r="F34723" t="s">
        <v>207</v>
      </c>
      <c r="G34723" t="s">
        <v>25</v>
      </c>
      <c r="H34723" t="s">
        <v>380</v>
      </c>
      <c r="I34723" t="s">
        <v>381</v>
      </c>
      <c r="J34723" t="s">
        <v>382</v>
      </c>
      <c r="K34723">
        <v>1</v>
      </c>
      <c r="M34723" s="1">
        <v>40179</v>
      </c>
      <c r="N34723" s="1">
        <v>40179</v>
      </c>
      <c r="O34723"/>
      <c r="P34723"/>
      <c r="Q34723"/>
      <c r="R34723"/>
    </row>
    <row r="34724" spans="1:18" x14ac:dyDescent="0.2">
      <c r="A34724" t="s">
        <v>120604</v>
      </c>
      <c r="B34724" t="s">
        <v>120605</v>
      </c>
      <c r="C34724" t="s">
        <v>120606</v>
      </c>
      <c r="D34724" t="s">
        <v>1377</v>
      </c>
      <c r="E34724">
        <v>400000</v>
      </c>
      <c r="F34724" t="s">
        <v>18</v>
      </c>
      <c r="G34724" t="s">
        <v>7268</v>
      </c>
      <c r="H34724">
        <v>5</v>
      </c>
      <c r="I34724" t="s">
        <v>7269</v>
      </c>
      <c r="J34724" t="s">
        <v>7269</v>
      </c>
      <c r="K34724">
        <v>4</v>
      </c>
      <c r="L34724" s="1">
        <v>40909</v>
      </c>
      <c r="M34724" s="1">
        <v>41153</v>
      </c>
      <c r="N34724" s="1">
        <v>41699</v>
      </c>
    </row>
    <row r="34725" spans="1:18" hidden="1" x14ac:dyDescent="0.2">
      <c r="A34725" t="s">
        <v>120607</v>
      </c>
      <c r="B34725" t="s">
        <v>120608</v>
      </c>
      <c r="C34725" t="s">
        <v>120609</v>
      </c>
      <c r="D34725" t="s">
        <v>120610</v>
      </c>
      <c r="E34725" t="s">
        <v>43</v>
      </c>
      <c r="F34725" t="s">
        <v>113</v>
      </c>
      <c r="G34725" t="s">
        <v>25</v>
      </c>
      <c r="H34725" t="s">
        <v>89</v>
      </c>
      <c r="I34725" t="s">
        <v>1132</v>
      </c>
      <c r="J34725" t="s">
        <v>1133</v>
      </c>
      <c r="K34725">
        <v>1</v>
      </c>
      <c r="L34725" s="1">
        <v>36526</v>
      </c>
      <c r="M34725" s="1">
        <v>38344</v>
      </c>
      <c r="N34725" s="1">
        <v>38344</v>
      </c>
      <c r="O34725"/>
      <c r="P34725"/>
      <c r="Q34725"/>
      <c r="R34725"/>
    </row>
    <row r="34726" spans="1:18" x14ac:dyDescent="0.2">
      <c r="A34726" t="s">
        <v>120611</v>
      </c>
      <c r="B34726" t="s">
        <v>120612</v>
      </c>
      <c r="C34726" t="s">
        <v>120613</v>
      </c>
      <c r="D34726" t="s">
        <v>633</v>
      </c>
      <c r="E34726">
        <v>23600000</v>
      </c>
      <c r="F34726" t="s">
        <v>18</v>
      </c>
      <c r="G34726" t="s">
        <v>25</v>
      </c>
      <c r="H34726" t="s">
        <v>64</v>
      </c>
      <c r="I34726" t="s">
        <v>966</v>
      </c>
      <c r="J34726" t="s">
        <v>967</v>
      </c>
      <c r="K34726">
        <v>1</v>
      </c>
      <c r="L34726" s="1">
        <v>37622</v>
      </c>
      <c r="M34726" s="1">
        <v>41450</v>
      </c>
      <c r="N34726" s="1">
        <v>41450</v>
      </c>
    </row>
    <row r="34727" spans="1:18" x14ac:dyDescent="0.2">
      <c r="A34727" t="s">
        <v>120614</v>
      </c>
      <c r="B34727" t="s">
        <v>120615</v>
      </c>
      <c r="C34727" t="s">
        <v>120616</v>
      </c>
      <c r="D34727" t="s">
        <v>127</v>
      </c>
      <c r="E34727">
        <v>100000</v>
      </c>
      <c r="F34727" t="s">
        <v>18</v>
      </c>
      <c r="G34727" t="s">
        <v>25</v>
      </c>
      <c r="H34727" t="s">
        <v>99</v>
      </c>
      <c r="I34727" t="s">
        <v>100</v>
      </c>
      <c r="J34727" t="s">
        <v>120617</v>
      </c>
      <c r="K34727">
        <v>1</v>
      </c>
      <c r="L34727" s="1">
        <v>41501</v>
      </c>
      <c r="M34727" s="1">
        <v>41985</v>
      </c>
      <c r="N34727" s="1">
        <v>41985</v>
      </c>
    </row>
    <row r="34728" spans="1:18" x14ac:dyDescent="0.2">
      <c r="A34728" t="s">
        <v>120618</v>
      </c>
      <c r="B34728" t="s">
        <v>120619</v>
      </c>
      <c r="C34728" t="s">
        <v>120620</v>
      </c>
      <c r="D34728" t="s">
        <v>120621</v>
      </c>
      <c r="E34728">
        <v>500000</v>
      </c>
      <c r="F34728" t="s">
        <v>18</v>
      </c>
      <c r="G34728" t="s">
        <v>25</v>
      </c>
      <c r="H34728" t="s">
        <v>790</v>
      </c>
      <c r="I34728" t="s">
        <v>791</v>
      </c>
      <c r="J34728" t="s">
        <v>791</v>
      </c>
      <c r="K34728">
        <v>1</v>
      </c>
      <c r="L34728" s="1">
        <v>39751</v>
      </c>
      <c r="M34728" s="1">
        <v>40330</v>
      </c>
      <c r="N34728" s="1">
        <v>40330</v>
      </c>
    </row>
    <row r="34729" spans="1:18" hidden="1" x14ac:dyDescent="0.2">
      <c r="A34729" t="s">
        <v>120622</v>
      </c>
      <c r="B34729" t="s">
        <v>120623</v>
      </c>
      <c r="C34729" t="s">
        <v>120624</v>
      </c>
      <c r="D34729" t="s">
        <v>120625</v>
      </c>
      <c r="E34729">
        <v>708054</v>
      </c>
      <c r="F34729" t="s">
        <v>18</v>
      </c>
      <c r="G34729" t="s">
        <v>276</v>
      </c>
      <c r="H34729">
        <v>17</v>
      </c>
      <c r="I34729" t="s">
        <v>464</v>
      </c>
      <c r="J34729" t="s">
        <v>464</v>
      </c>
      <c r="K34729">
        <v>1</v>
      </c>
      <c r="L34729" s="1">
        <v>40179</v>
      </c>
      <c r="M34729" s="1">
        <v>41037</v>
      </c>
      <c r="N34729" s="1">
        <v>41037</v>
      </c>
      <c r="O34729"/>
      <c r="P34729"/>
      <c r="Q34729"/>
      <c r="R34729"/>
    </row>
    <row r="34730" spans="1:18" hidden="1" x14ac:dyDescent="0.2">
      <c r="A34730" t="s">
        <v>120626</v>
      </c>
      <c r="B34730" t="s">
        <v>120627</v>
      </c>
      <c r="C34730" t="s">
        <v>120628</v>
      </c>
      <c r="D34730" t="s">
        <v>120629</v>
      </c>
      <c r="E34730">
        <v>1685000</v>
      </c>
      <c r="F34730" t="s">
        <v>207</v>
      </c>
      <c r="G34730" t="s">
        <v>25</v>
      </c>
      <c r="H34730" t="s">
        <v>64</v>
      </c>
      <c r="I34730" t="s">
        <v>65</v>
      </c>
      <c r="J34730" t="s">
        <v>71</v>
      </c>
      <c r="K34730">
        <v>2</v>
      </c>
      <c r="L34730" s="1">
        <v>39173</v>
      </c>
      <c r="M34730" s="1">
        <v>39580</v>
      </c>
      <c r="N34730" s="1">
        <v>40179</v>
      </c>
      <c r="O34730"/>
      <c r="P34730"/>
      <c r="Q34730"/>
      <c r="R34730"/>
    </row>
    <row r="34731" spans="1:18" hidden="1" x14ac:dyDescent="0.2">
      <c r="A34731" t="s">
        <v>120630</v>
      </c>
      <c r="B34731" t="s">
        <v>120631</v>
      </c>
      <c r="C34731" t="s">
        <v>120632</v>
      </c>
      <c r="E34731" t="s">
        <v>43</v>
      </c>
      <c r="F34731" t="s">
        <v>18</v>
      </c>
      <c r="G34731" t="s">
        <v>25</v>
      </c>
      <c r="H34731" t="s">
        <v>644</v>
      </c>
      <c r="I34731" t="s">
        <v>645</v>
      </c>
      <c r="J34731" t="s">
        <v>7304</v>
      </c>
      <c r="K34731">
        <v>1</v>
      </c>
      <c r="M34731" s="1">
        <v>41528</v>
      </c>
      <c r="N34731" s="1">
        <v>41528</v>
      </c>
      <c r="O34731"/>
      <c r="P34731"/>
      <c r="Q34731"/>
      <c r="R34731"/>
    </row>
    <row r="34732" spans="1:18" x14ac:dyDescent="0.2">
      <c r="A34732" t="s">
        <v>120633</v>
      </c>
      <c r="B34732" t="s">
        <v>120634</v>
      </c>
      <c r="C34732" t="s">
        <v>120635</v>
      </c>
      <c r="D34732" t="s">
        <v>120636</v>
      </c>
      <c r="E34732">
        <v>120000</v>
      </c>
      <c r="F34732" t="s">
        <v>18</v>
      </c>
      <c r="G34732" t="s">
        <v>25</v>
      </c>
      <c r="H34732" t="s">
        <v>64</v>
      </c>
      <c r="I34732" t="s">
        <v>65</v>
      </c>
      <c r="J34732" t="s">
        <v>71</v>
      </c>
      <c r="K34732">
        <v>1</v>
      </c>
      <c r="L34732" s="1">
        <v>41640</v>
      </c>
      <c r="M34732" s="1">
        <v>41974</v>
      </c>
      <c r="N34732" s="1">
        <v>41974</v>
      </c>
    </row>
    <row r="34733" spans="1:18" x14ac:dyDescent="0.2">
      <c r="A34733" t="s">
        <v>120637</v>
      </c>
      <c r="B34733" t="s">
        <v>120638</v>
      </c>
      <c r="C34733" t="s">
        <v>120639</v>
      </c>
      <c r="D34733" t="s">
        <v>120640</v>
      </c>
      <c r="E34733">
        <v>7200000</v>
      </c>
      <c r="F34733" t="s">
        <v>18</v>
      </c>
      <c r="G34733" t="s">
        <v>2271</v>
      </c>
      <c r="H34733">
        <v>34</v>
      </c>
      <c r="I34733" t="s">
        <v>2272</v>
      </c>
      <c r="J34733" t="s">
        <v>2272</v>
      </c>
      <c r="K34733">
        <v>5</v>
      </c>
      <c r="L34733" s="1">
        <v>41760</v>
      </c>
      <c r="M34733" s="1">
        <v>41528</v>
      </c>
      <c r="N34733" s="1">
        <v>42220</v>
      </c>
    </row>
    <row r="34734" spans="1:18" x14ac:dyDescent="0.2">
      <c r="A34734" t="s">
        <v>120641</v>
      </c>
      <c r="B34734" t="s">
        <v>120642</v>
      </c>
      <c r="C34734" t="s">
        <v>120643</v>
      </c>
      <c r="D34734" t="s">
        <v>181</v>
      </c>
      <c r="E34734">
        <v>10000</v>
      </c>
      <c r="F34734" t="s">
        <v>18</v>
      </c>
      <c r="G34734" t="s">
        <v>19</v>
      </c>
      <c r="H34734">
        <v>2</v>
      </c>
      <c r="I34734" t="s">
        <v>3554</v>
      </c>
      <c r="J34734" t="s">
        <v>3554</v>
      </c>
      <c r="K34734">
        <v>1</v>
      </c>
      <c r="L34734" s="1">
        <v>41653</v>
      </c>
      <c r="M34734" s="1">
        <v>41653</v>
      </c>
      <c r="N34734" s="1">
        <v>41653</v>
      </c>
    </row>
    <row r="34735" spans="1:18" x14ac:dyDescent="0.2">
      <c r="A34735" t="s">
        <v>120644</v>
      </c>
      <c r="B34735" t="s">
        <v>120645</v>
      </c>
      <c r="C34735" t="s">
        <v>120646</v>
      </c>
      <c r="D34735" t="s">
        <v>120647</v>
      </c>
      <c r="E34735">
        <v>30000</v>
      </c>
      <c r="F34735" t="s">
        <v>18</v>
      </c>
      <c r="G34735" t="s">
        <v>57</v>
      </c>
      <c r="H34735" t="s">
        <v>202</v>
      </c>
      <c r="I34735" t="s">
        <v>203</v>
      </c>
      <c r="J34735" t="s">
        <v>3500</v>
      </c>
      <c r="K34735">
        <v>1</v>
      </c>
      <c r="L34735" s="1">
        <v>41275</v>
      </c>
      <c r="M34735" s="1">
        <v>42064</v>
      </c>
      <c r="N34735" s="1">
        <v>42064</v>
      </c>
    </row>
    <row r="34736" spans="1:18" hidden="1" x14ac:dyDescent="0.2">
      <c r="A34736" t="s">
        <v>120648</v>
      </c>
      <c r="B34736" t="s">
        <v>120649</v>
      </c>
      <c r="C34736" t="s">
        <v>120650</v>
      </c>
      <c r="D34736" t="s">
        <v>120651</v>
      </c>
      <c r="E34736" t="s">
        <v>43</v>
      </c>
      <c r="F34736" t="s">
        <v>18</v>
      </c>
      <c r="G34736" t="s">
        <v>25</v>
      </c>
      <c r="H34736" t="s">
        <v>44</v>
      </c>
      <c r="I34736" t="s">
        <v>282</v>
      </c>
      <c r="J34736" t="s">
        <v>282</v>
      </c>
      <c r="K34736">
        <v>1</v>
      </c>
      <c r="L34736" s="1">
        <v>40909</v>
      </c>
      <c r="M34736" s="1">
        <v>41661</v>
      </c>
      <c r="N34736" s="1">
        <v>41661</v>
      </c>
      <c r="O34736"/>
      <c r="P34736"/>
      <c r="Q34736"/>
      <c r="R34736"/>
    </row>
    <row r="34737" spans="1:18" hidden="1" x14ac:dyDescent="0.2">
      <c r="A34737" t="s">
        <v>120652</v>
      </c>
      <c r="B34737" t="s">
        <v>120653</v>
      </c>
      <c r="C34737" t="s">
        <v>120654</v>
      </c>
      <c r="D34737" t="s">
        <v>120655</v>
      </c>
      <c r="E34737">
        <v>3787576</v>
      </c>
      <c r="F34737" t="s">
        <v>18</v>
      </c>
      <c r="G34737" t="s">
        <v>25</v>
      </c>
      <c r="H34737" t="s">
        <v>2676</v>
      </c>
      <c r="I34737" t="s">
        <v>2677</v>
      </c>
      <c r="J34737" t="s">
        <v>2677</v>
      </c>
      <c r="K34737">
        <v>12</v>
      </c>
      <c r="L34737" s="1">
        <v>40118</v>
      </c>
      <c r="M34737" s="1">
        <v>40756</v>
      </c>
      <c r="N34737" s="1">
        <v>42200</v>
      </c>
      <c r="O34737"/>
      <c r="P34737"/>
      <c r="Q34737"/>
      <c r="R34737"/>
    </row>
    <row r="34738" spans="1:18" hidden="1" x14ac:dyDescent="0.2">
      <c r="A34738" t="s">
        <v>120656</v>
      </c>
      <c r="B34738" t="s">
        <v>120657</v>
      </c>
      <c r="C34738" t="s">
        <v>120658</v>
      </c>
      <c r="D34738" t="s">
        <v>120659</v>
      </c>
      <c r="E34738">
        <v>366000</v>
      </c>
      <c r="F34738" t="s">
        <v>207</v>
      </c>
      <c r="G34738" t="s">
        <v>25</v>
      </c>
      <c r="H34738" t="s">
        <v>64</v>
      </c>
      <c r="I34738" t="s">
        <v>65</v>
      </c>
      <c r="J34738" t="s">
        <v>71</v>
      </c>
      <c r="K34738">
        <v>2</v>
      </c>
      <c r="L34738" s="1">
        <v>41699</v>
      </c>
      <c r="M34738" s="1">
        <v>41913</v>
      </c>
      <c r="N34738" s="1">
        <v>42177</v>
      </c>
      <c r="O34738"/>
      <c r="P34738"/>
      <c r="Q34738"/>
      <c r="R34738"/>
    </row>
    <row r="34739" spans="1:18" x14ac:dyDescent="0.2">
      <c r="A34739" t="s">
        <v>120660</v>
      </c>
      <c r="B34739" t="s">
        <v>120661</v>
      </c>
      <c r="C34739" t="s">
        <v>120662</v>
      </c>
      <c r="D34739" t="s">
        <v>2361</v>
      </c>
      <c r="E34739">
        <v>100000</v>
      </c>
      <c r="F34739" t="s">
        <v>18</v>
      </c>
      <c r="G34739" t="s">
        <v>19</v>
      </c>
      <c r="H34739">
        <v>10</v>
      </c>
      <c r="I34739" t="s">
        <v>672</v>
      </c>
      <c r="J34739" t="s">
        <v>673</v>
      </c>
      <c r="K34739">
        <v>1</v>
      </c>
      <c r="L34739" s="1">
        <v>42005</v>
      </c>
      <c r="M34739" s="1">
        <v>42297</v>
      </c>
      <c r="N34739" s="1">
        <v>42297</v>
      </c>
    </row>
    <row r="34740" spans="1:18" x14ac:dyDescent="0.2">
      <c r="A34740" t="s">
        <v>120663</v>
      </c>
      <c r="B34740" t="s">
        <v>120664</v>
      </c>
      <c r="C34740" t="s">
        <v>120665</v>
      </c>
      <c r="D34740" t="s">
        <v>120666</v>
      </c>
      <c r="E34740">
        <v>12000</v>
      </c>
      <c r="F34740" t="s">
        <v>18</v>
      </c>
      <c r="G34740" t="s">
        <v>19</v>
      </c>
      <c r="H34740">
        <v>16</v>
      </c>
      <c r="I34740" t="s">
        <v>7937</v>
      </c>
      <c r="J34740" t="s">
        <v>7937</v>
      </c>
      <c r="K34740">
        <v>1</v>
      </c>
      <c r="L34740" s="1">
        <v>41153</v>
      </c>
      <c r="M34740" s="1">
        <v>41153</v>
      </c>
      <c r="N34740" s="1">
        <v>41153</v>
      </c>
    </row>
    <row r="34741" spans="1:18" x14ac:dyDescent="0.2">
      <c r="A34741" t="s">
        <v>120667</v>
      </c>
      <c r="B34741" t="s">
        <v>120668</v>
      </c>
      <c r="C34741" t="s">
        <v>120669</v>
      </c>
      <c r="D34741" t="s">
        <v>120670</v>
      </c>
      <c r="E34741">
        <v>100000</v>
      </c>
      <c r="F34741" t="s">
        <v>18</v>
      </c>
      <c r="G34741" t="s">
        <v>25</v>
      </c>
      <c r="H34741" t="s">
        <v>790</v>
      </c>
      <c r="I34741" t="s">
        <v>791</v>
      </c>
      <c r="J34741" t="s">
        <v>791</v>
      </c>
      <c r="K34741">
        <v>1</v>
      </c>
      <c r="L34741" s="1">
        <v>41275</v>
      </c>
      <c r="M34741" s="1">
        <v>41699</v>
      </c>
      <c r="N34741" s="1">
        <v>41699</v>
      </c>
    </row>
    <row r="34742" spans="1:18" hidden="1" x14ac:dyDescent="0.2">
      <c r="A34742" t="s">
        <v>120671</v>
      </c>
      <c r="B34742" t="s">
        <v>120672</v>
      </c>
      <c r="C34742" t="s">
        <v>120673</v>
      </c>
      <c r="D34742" t="s">
        <v>94</v>
      </c>
      <c r="E34742" t="s">
        <v>43</v>
      </c>
      <c r="F34742" t="s">
        <v>18</v>
      </c>
      <c r="G34742" t="s">
        <v>128</v>
      </c>
      <c r="H34742" t="s">
        <v>129</v>
      </c>
      <c r="I34742" t="s">
        <v>130</v>
      </c>
      <c r="J34742" t="s">
        <v>130</v>
      </c>
      <c r="K34742">
        <v>1</v>
      </c>
      <c r="L34742" s="1">
        <v>41306</v>
      </c>
      <c r="M34742" s="1">
        <v>42186</v>
      </c>
      <c r="N34742" s="1">
        <v>42186</v>
      </c>
      <c r="O34742"/>
      <c r="P34742"/>
      <c r="Q34742"/>
      <c r="R34742"/>
    </row>
    <row r="34743" spans="1:18" x14ac:dyDescent="0.2">
      <c r="A34743" t="s">
        <v>120674</v>
      </c>
      <c r="B34743" t="s">
        <v>120675</v>
      </c>
      <c r="C34743" t="s">
        <v>120676</v>
      </c>
      <c r="D34743" t="s">
        <v>264</v>
      </c>
      <c r="E34743">
        <v>25000</v>
      </c>
      <c r="F34743" t="s">
        <v>18</v>
      </c>
      <c r="G34743" t="s">
        <v>25</v>
      </c>
      <c r="H34743" t="s">
        <v>1011</v>
      </c>
      <c r="I34743" t="s">
        <v>1035</v>
      </c>
      <c r="J34743" t="s">
        <v>1035</v>
      </c>
      <c r="K34743">
        <v>1</v>
      </c>
      <c r="L34743" s="1">
        <v>40969</v>
      </c>
      <c r="M34743" s="1">
        <v>41311</v>
      </c>
      <c r="N34743" s="1">
        <v>41311</v>
      </c>
    </row>
    <row r="34744" spans="1:18" x14ac:dyDescent="0.2">
      <c r="A34744" t="s">
        <v>120677</v>
      </c>
      <c r="B34744" t="s">
        <v>120678</v>
      </c>
      <c r="C34744" t="s">
        <v>120679</v>
      </c>
      <c r="D34744" t="s">
        <v>120680</v>
      </c>
      <c r="E34744">
        <v>150000</v>
      </c>
      <c r="F34744" t="s">
        <v>18</v>
      </c>
      <c r="G34744" t="s">
        <v>699</v>
      </c>
      <c r="H34744">
        <v>5</v>
      </c>
      <c r="I34744" t="s">
        <v>700</v>
      </c>
      <c r="J34744" t="s">
        <v>700</v>
      </c>
      <c r="K34744">
        <v>1</v>
      </c>
      <c r="L34744" s="1">
        <v>39814</v>
      </c>
      <c r="M34744" s="1">
        <v>39814</v>
      </c>
      <c r="N34744" s="1">
        <v>39814</v>
      </c>
    </row>
    <row r="34745" spans="1:18" hidden="1" x14ac:dyDescent="0.2">
      <c r="A34745" t="s">
        <v>120681</v>
      </c>
      <c r="B34745" t="s">
        <v>120682</v>
      </c>
      <c r="C34745" t="s">
        <v>120683</v>
      </c>
      <c r="D34745" t="s">
        <v>1384</v>
      </c>
      <c r="E34745">
        <v>29283424</v>
      </c>
      <c r="F34745" t="s">
        <v>18</v>
      </c>
      <c r="G34745" t="s">
        <v>25</v>
      </c>
      <c r="H34745" t="s">
        <v>158</v>
      </c>
      <c r="I34745" t="s">
        <v>244</v>
      </c>
      <c r="J34745" t="s">
        <v>6959</v>
      </c>
      <c r="K34745">
        <v>4</v>
      </c>
      <c r="M34745" s="1">
        <v>40767</v>
      </c>
      <c r="N34745" s="1">
        <v>42083</v>
      </c>
      <c r="O34745"/>
      <c r="P34745"/>
      <c r="Q34745"/>
      <c r="R34745"/>
    </row>
    <row r="34746" spans="1:18" x14ac:dyDescent="0.2">
      <c r="A34746" t="s">
        <v>120684</v>
      </c>
      <c r="B34746" t="s">
        <v>120685</v>
      </c>
      <c r="C34746" t="s">
        <v>120686</v>
      </c>
      <c r="D34746" t="s">
        <v>120687</v>
      </c>
      <c r="E34746">
        <v>4300000</v>
      </c>
      <c r="F34746" t="s">
        <v>18</v>
      </c>
      <c r="G34746" t="s">
        <v>25</v>
      </c>
      <c r="H34746" t="s">
        <v>64</v>
      </c>
      <c r="I34746" t="s">
        <v>1221</v>
      </c>
      <c r="J34746" t="s">
        <v>1221</v>
      </c>
      <c r="K34746">
        <v>2</v>
      </c>
      <c r="L34746" s="1">
        <v>41365</v>
      </c>
      <c r="M34746" s="1">
        <v>41884</v>
      </c>
      <c r="N34746" s="1">
        <v>42015</v>
      </c>
    </row>
    <row r="34747" spans="1:18" hidden="1" x14ac:dyDescent="0.2">
      <c r="A34747" t="s">
        <v>120688</v>
      </c>
      <c r="B34747" t="s">
        <v>120689</v>
      </c>
      <c r="C34747" t="s">
        <v>120690</v>
      </c>
      <c r="D34747" t="s">
        <v>63</v>
      </c>
      <c r="E34747" t="s">
        <v>43</v>
      </c>
      <c r="F34747" t="s">
        <v>113</v>
      </c>
      <c r="G34747" t="s">
        <v>25</v>
      </c>
      <c r="H34747" t="s">
        <v>135</v>
      </c>
      <c r="I34747" t="s">
        <v>136</v>
      </c>
      <c r="J34747" t="s">
        <v>1114</v>
      </c>
      <c r="K34747">
        <v>3</v>
      </c>
      <c r="L34747" s="1">
        <v>41091</v>
      </c>
      <c r="M34747" s="1">
        <v>41313</v>
      </c>
      <c r="N34747" s="1">
        <v>41592</v>
      </c>
      <c r="O34747"/>
      <c r="P34747"/>
      <c r="Q34747"/>
      <c r="R34747"/>
    </row>
    <row r="34748" spans="1:18" hidden="1" x14ac:dyDescent="0.2">
      <c r="A34748" t="s">
        <v>120691</v>
      </c>
      <c r="B34748" t="s">
        <v>120692</v>
      </c>
      <c r="D34748" t="s">
        <v>2966</v>
      </c>
      <c r="E34748" t="s">
        <v>43</v>
      </c>
      <c r="F34748" t="s">
        <v>18</v>
      </c>
      <c r="G34748" t="s">
        <v>25</v>
      </c>
      <c r="H34748" t="s">
        <v>48321</v>
      </c>
      <c r="I34748" t="s">
        <v>48322</v>
      </c>
      <c r="J34748" t="s">
        <v>48322</v>
      </c>
      <c r="K34748">
        <v>1</v>
      </c>
      <c r="L34748" s="1">
        <v>40349</v>
      </c>
      <c r="M34748" s="1">
        <v>41611</v>
      </c>
      <c r="N34748" s="1">
        <v>41611</v>
      </c>
      <c r="O34748"/>
      <c r="P34748"/>
      <c r="Q34748"/>
      <c r="R34748"/>
    </row>
    <row r="34749" spans="1:18" x14ac:dyDescent="0.2">
      <c r="A34749" t="s">
        <v>120693</v>
      </c>
      <c r="B34749" t="s">
        <v>120694</v>
      </c>
      <c r="C34749" t="s">
        <v>120695</v>
      </c>
      <c r="D34749" t="s">
        <v>120696</v>
      </c>
      <c r="E34749">
        <v>30000</v>
      </c>
      <c r="F34749" t="s">
        <v>18</v>
      </c>
      <c r="K34749">
        <v>1</v>
      </c>
      <c r="L34749" s="1">
        <v>41638</v>
      </c>
      <c r="M34749" s="1">
        <v>42005</v>
      </c>
      <c r="N34749" s="1">
        <v>42005</v>
      </c>
    </row>
    <row r="34750" spans="1:18" x14ac:dyDescent="0.2">
      <c r="A34750" t="s">
        <v>120697</v>
      </c>
      <c r="B34750" t="s">
        <v>120698</v>
      </c>
      <c r="C34750" t="s">
        <v>120699</v>
      </c>
      <c r="D34750" t="s">
        <v>42</v>
      </c>
      <c r="E34750">
        <v>300000</v>
      </c>
      <c r="F34750" t="s">
        <v>18</v>
      </c>
      <c r="G34750" t="s">
        <v>25</v>
      </c>
      <c r="H34750" t="s">
        <v>64</v>
      </c>
      <c r="I34750" t="s">
        <v>65</v>
      </c>
      <c r="J34750" t="s">
        <v>71</v>
      </c>
      <c r="K34750">
        <v>2</v>
      </c>
      <c r="L34750" s="1">
        <v>39783</v>
      </c>
      <c r="M34750" s="1">
        <v>39783</v>
      </c>
      <c r="N34750" s="1">
        <v>40330</v>
      </c>
    </row>
    <row r="34751" spans="1:18" hidden="1" x14ac:dyDescent="0.2">
      <c r="A34751" t="s">
        <v>120700</v>
      </c>
      <c r="B34751" t="s">
        <v>120701</v>
      </c>
      <c r="C34751" t="s">
        <v>120702</v>
      </c>
      <c r="D34751" t="s">
        <v>120703</v>
      </c>
      <c r="E34751">
        <v>8871163</v>
      </c>
      <c r="F34751" t="s">
        <v>18</v>
      </c>
      <c r="G34751" t="s">
        <v>492</v>
      </c>
      <c r="H34751">
        <v>1</v>
      </c>
      <c r="I34751" t="s">
        <v>120704</v>
      </c>
      <c r="J34751" t="s">
        <v>120704</v>
      </c>
      <c r="K34751">
        <v>3</v>
      </c>
      <c r="L34751" s="1">
        <v>40909</v>
      </c>
      <c r="M34751" s="1">
        <v>41487</v>
      </c>
      <c r="N34751" s="1">
        <v>42200</v>
      </c>
      <c r="O34751"/>
      <c r="P34751"/>
      <c r="Q34751"/>
      <c r="R34751"/>
    </row>
    <row r="34752" spans="1:18" x14ac:dyDescent="0.2">
      <c r="A34752" t="s">
        <v>120705</v>
      </c>
      <c r="B34752" t="s">
        <v>120706</v>
      </c>
      <c r="C34752" t="s">
        <v>120707</v>
      </c>
      <c r="D34752" t="s">
        <v>120708</v>
      </c>
      <c r="E34752">
        <v>100000</v>
      </c>
      <c r="F34752" t="s">
        <v>18</v>
      </c>
      <c r="G34752" t="s">
        <v>222</v>
      </c>
      <c r="H34752">
        <v>2</v>
      </c>
      <c r="I34752" t="s">
        <v>223</v>
      </c>
      <c r="J34752" t="s">
        <v>223</v>
      </c>
      <c r="K34752">
        <v>1</v>
      </c>
      <c r="L34752" s="1">
        <v>38808</v>
      </c>
      <c r="M34752" s="1">
        <v>39142</v>
      </c>
      <c r="N34752" s="1">
        <v>39142</v>
      </c>
    </row>
    <row r="34753" spans="1:18" x14ac:dyDescent="0.2">
      <c r="A34753" t="s">
        <v>120709</v>
      </c>
      <c r="B34753" t="s">
        <v>120710</v>
      </c>
      <c r="C34753" t="s">
        <v>120711</v>
      </c>
      <c r="D34753" t="s">
        <v>120712</v>
      </c>
      <c r="E34753">
        <v>4000000</v>
      </c>
      <c r="F34753" t="s">
        <v>207</v>
      </c>
      <c r="G34753" t="s">
        <v>458</v>
      </c>
      <c r="H34753">
        <v>48</v>
      </c>
      <c r="I34753" t="s">
        <v>459</v>
      </c>
      <c r="J34753" t="s">
        <v>459</v>
      </c>
      <c r="K34753">
        <v>1</v>
      </c>
      <c r="L34753" s="1">
        <v>40544</v>
      </c>
      <c r="M34753" s="1">
        <v>41214</v>
      </c>
      <c r="N34753" s="1">
        <v>41214</v>
      </c>
    </row>
    <row r="34754" spans="1:18" hidden="1" x14ac:dyDescent="0.2">
      <c r="A34754" t="s">
        <v>120713</v>
      </c>
      <c r="B34754" t="s">
        <v>120714</v>
      </c>
      <c r="C34754" t="s">
        <v>120715</v>
      </c>
      <c r="D34754" t="s">
        <v>1247</v>
      </c>
      <c r="E34754">
        <v>9549115</v>
      </c>
      <c r="F34754" t="s">
        <v>18</v>
      </c>
      <c r="G34754" t="s">
        <v>25</v>
      </c>
      <c r="H34754" t="s">
        <v>64</v>
      </c>
      <c r="I34754" t="s">
        <v>65</v>
      </c>
      <c r="J34754" t="s">
        <v>606</v>
      </c>
      <c r="K34754">
        <v>1</v>
      </c>
      <c r="L34754" s="1">
        <v>37622</v>
      </c>
      <c r="M34754" s="1">
        <v>41410</v>
      </c>
      <c r="N34754" s="1">
        <v>41410</v>
      </c>
      <c r="O34754"/>
      <c r="P34754"/>
      <c r="Q34754"/>
      <c r="R34754"/>
    </row>
    <row r="34755" spans="1:18" hidden="1" x14ac:dyDescent="0.2">
      <c r="A34755" t="s">
        <v>120716</v>
      </c>
      <c r="B34755" t="s">
        <v>120717</v>
      </c>
      <c r="C34755" t="s">
        <v>120718</v>
      </c>
      <c r="D34755" t="s">
        <v>120719</v>
      </c>
      <c r="E34755">
        <v>137892</v>
      </c>
      <c r="F34755" t="s">
        <v>18</v>
      </c>
      <c r="G34755" t="s">
        <v>1138</v>
      </c>
      <c r="H34755">
        <v>23</v>
      </c>
      <c r="I34755" t="s">
        <v>2775</v>
      </c>
      <c r="J34755" t="s">
        <v>29933</v>
      </c>
      <c r="K34755">
        <v>2</v>
      </c>
      <c r="L34755" s="1">
        <v>41702</v>
      </c>
      <c r="M34755" s="1">
        <v>41892</v>
      </c>
      <c r="N34755" s="1">
        <v>41916</v>
      </c>
      <c r="O34755"/>
      <c r="P34755"/>
      <c r="Q34755"/>
      <c r="R34755"/>
    </row>
    <row r="34756" spans="1:18" x14ac:dyDescent="0.2">
      <c r="A34756" t="s">
        <v>120720</v>
      </c>
      <c r="B34756" t="s">
        <v>120721</v>
      </c>
      <c r="C34756" t="s">
        <v>120722</v>
      </c>
      <c r="D34756" t="s">
        <v>120723</v>
      </c>
      <c r="E34756">
        <v>20000</v>
      </c>
      <c r="F34756" t="s">
        <v>18</v>
      </c>
      <c r="G34756" t="s">
        <v>2811</v>
      </c>
      <c r="H34756">
        <v>3</v>
      </c>
      <c r="I34756" t="s">
        <v>17368</v>
      </c>
      <c r="J34756" t="s">
        <v>17368</v>
      </c>
      <c r="K34756">
        <v>1</v>
      </c>
      <c r="L34756" s="1">
        <v>41306</v>
      </c>
      <c r="M34756" s="1">
        <v>41306</v>
      </c>
      <c r="N34756" s="1">
        <v>41306</v>
      </c>
    </row>
    <row r="34757" spans="1:18" hidden="1" x14ac:dyDescent="0.2">
      <c r="A34757" t="s">
        <v>120724</v>
      </c>
      <c r="B34757" t="s">
        <v>120725</v>
      </c>
      <c r="C34757" t="s">
        <v>120726</v>
      </c>
      <c r="D34757" t="s">
        <v>50</v>
      </c>
      <c r="E34757" t="s">
        <v>43</v>
      </c>
      <c r="F34757" t="s">
        <v>18</v>
      </c>
      <c r="K34757">
        <v>1</v>
      </c>
      <c r="L34757" s="1">
        <v>40544</v>
      </c>
      <c r="M34757" s="1">
        <v>41676</v>
      </c>
      <c r="N34757" s="1">
        <v>41676</v>
      </c>
      <c r="O34757"/>
      <c r="P34757"/>
      <c r="Q34757"/>
      <c r="R34757"/>
    </row>
    <row r="34758" spans="1:18" hidden="1" x14ac:dyDescent="0.2">
      <c r="A34758" t="s">
        <v>120727</v>
      </c>
      <c r="B34758" t="s">
        <v>120728</v>
      </c>
      <c r="C34758" t="s">
        <v>120729</v>
      </c>
      <c r="D34758" t="s">
        <v>766</v>
      </c>
      <c r="E34758">
        <v>8258160</v>
      </c>
      <c r="F34758" t="s">
        <v>207</v>
      </c>
      <c r="G34758" t="s">
        <v>25</v>
      </c>
      <c r="H34758" t="s">
        <v>158</v>
      </c>
      <c r="I34758" t="s">
        <v>159</v>
      </c>
      <c r="J34758" t="s">
        <v>120730</v>
      </c>
      <c r="K34758">
        <v>1</v>
      </c>
      <c r="L34758" s="1">
        <v>32509</v>
      </c>
      <c r="M34758" s="1">
        <v>40697</v>
      </c>
      <c r="N34758" s="1">
        <v>40697</v>
      </c>
      <c r="O34758"/>
      <c r="P34758"/>
      <c r="Q34758"/>
      <c r="R34758"/>
    </row>
    <row r="34759" spans="1:18" x14ac:dyDescent="0.2">
      <c r="A34759" t="s">
        <v>120731</v>
      </c>
      <c r="B34759" t="s">
        <v>120732</v>
      </c>
      <c r="C34759" t="s">
        <v>120733</v>
      </c>
      <c r="D34759" t="s">
        <v>1384</v>
      </c>
      <c r="E34759">
        <v>3240000</v>
      </c>
      <c r="F34759" t="s">
        <v>18</v>
      </c>
      <c r="G34759" t="s">
        <v>322</v>
      </c>
      <c r="H34759">
        <v>2</v>
      </c>
      <c r="I34759" t="s">
        <v>11781</v>
      </c>
      <c r="J34759" t="s">
        <v>37474</v>
      </c>
      <c r="K34759">
        <v>1</v>
      </c>
      <c r="L34759" s="1">
        <v>35796</v>
      </c>
      <c r="M34759" s="1">
        <v>39748</v>
      </c>
      <c r="N34759" s="1">
        <v>39748</v>
      </c>
    </row>
    <row r="34760" spans="1:18" hidden="1" x14ac:dyDescent="0.2">
      <c r="A34760" t="s">
        <v>120734</v>
      </c>
      <c r="B34760" t="s">
        <v>120735</v>
      </c>
      <c r="C34760" t="s">
        <v>120736</v>
      </c>
      <c r="E34760" t="s">
        <v>43</v>
      </c>
      <c r="F34760" t="s">
        <v>18</v>
      </c>
      <c r="G34760" t="s">
        <v>128</v>
      </c>
      <c r="H34760" t="s">
        <v>129</v>
      </c>
      <c r="I34760" t="s">
        <v>130</v>
      </c>
      <c r="J34760" t="s">
        <v>130</v>
      </c>
      <c r="K34760">
        <v>2</v>
      </c>
      <c r="M34760" s="1">
        <v>41698</v>
      </c>
      <c r="N34760" s="1">
        <v>42256</v>
      </c>
      <c r="O34760"/>
      <c r="P34760"/>
      <c r="Q34760"/>
      <c r="R34760"/>
    </row>
    <row r="34761" spans="1:18" x14ac:dyDescent="0.2">
      <c r="A34761" t="s">
        <v>120737</v>
      </c>
      <c r="B34761" t="s">
        <v>120738</v>
      </c>
      <c r="C34761" t="s">
        <v>120739</v>
      </c>
      <c r="D34761" t="s">
        <v>120740</v>
      </c>
      <c r="E34761">
        <v>100000</v>
      </c>
      <c r="F34761" t="s">
        <v>18</v>
      </c>
      <c r="G34761" t="s">
        <v>25</v>
      </c>
      <c r="H34761" t="s">
        <v>64</v>
      </c>
      <c r="I34761" t="s">
        <v>65</v>
      </c>
      <c r="J34761" t="s">
        <v>984</v>
      </c>
      <c r="K34761">
        <v>1</v>
      </c>
      <c r="L34761" s="1">
        <v>41275</v>
      </c>
      <c r="M34761" s="1">
        <v>41623</v>
      </c>
      <c r="N34761" s="1">
        <v>41623</v>
      </c>
    </row>
    <row r="34762" spans="1:18" hidden="1" x14ac:dyDescent="0.2">
      <c r="A34762" t="s">
        <v>120741</v>
      </c>
      <c r="B34762" t="s">
        <v>120742</v>
      </c>
      <c r="E34762" t="s">
        <v>43</v>
      </c>
      <c r="F34762" t="s">
        <v>207</v>
      </c>
      <c r="G34762" t="s">
        <v>25</v>
      </c>
      <c r="H34762" t="s">
        <v>64</v>
      </c>
      <c r="I34762" t="s">
        <v>65</v>
      </c>
      <c r="J34762" t="s">
        <v>2604</v>
      </c>
      <c r="K34762">
        <v>1</v>
      </c>
      <c r="L34762" s="1">
        <v>30317</v>
      </c>
      <c r="M34762" s="1">
        <v>34589</v>
      </c>
      <c r="N34762" s="1">
        <v>34589</v>
      </c>
      <c r="O34762"/>
      <c r="P34762"/>
      <c r="Q34762"/>
      <c r="R34762"/>
    </row>
    <row r="34763" spans="1:18" hidden="1" x14ac:dyDescent="0.2">
      <c r="A34763" t="s">
        <v>120743</v>
      </c>
      <c r="B34763" t="s">
        <v>120744</v>
      </c>
      <c r="C34763" t="s">
        <v>120745</v>
      </c>
      <c r="D34763" t="s">
        <v>75</v>
      </c>
      <c r="E34763" t="s">
        <v>43</v>
      </c>
      <c r="F34763" t="s">
        <v>689</v>
      </c>
      <c r="G34763" t="s">
        <v>37</v>
      </c>
      <c r="H34763">
        <v>23</v>
      </c>
      <c r="I34763" t="s">
        <v>182</v>
      </c>
      <c r="J34763" t="s">
        <v>182</v>
      </c>
      <c r="K34763">
        <v>3</v>
      </c>
      <c r="L34763" s="1">
        <v>35072</v>
      </c>
      <c r="M34763" s="1">
        <v>35065</v>
      </c>
      <c r="N34763" s="1">
        <v>39508</v>
      </c>
      <c r="O34763"/>
      <c r="P34763"/>
      <c r="Q34763"/>
      <c r="R34763"/>
    </row>
    <row r="34764" spans="1:18" x14ac:dyDescent="0.2">
      <c r="A34764" t="s">
        <v>120746</v>
      </c>
      <c r="B34764" t="s">
        <v>120747</v>
      </c>
      <c r="C34764" t="s">
        <v>120748</v>
      </c>
      <c r="D34764" t="s">
        <v>56</v>
      </c>
      <c r="E34764">
        <v>10000</v>
      </c>
      <c r="F34764" t="s">
        <v>18</v>
      </c>
      <c r="G34764" t="s">
        <v>25</v>
      </c>
      <c r="H34764" t="s">
        <v>4968</v>
      </c>
      <c r="I34764" t="s">
        <v>120749</v>
      </c>
      <c r="J34764" t="s">
        <v>120750</v>
      </c>
      <c r="K34764">
        <v>1</v>
      </c>
      <c r="L34764" s="1">
        <v>35796</v>
      </c>
      <c r="M34764" s="1">
        <v>39997</v>
      </c>
      <c r="N34764" s="1">
        <v>39997</v>
      </c>
    </row>
    <row r="34765" spans="1:18" x14ac:dyDescent="0.2">
      <c r="A34765" t="s">
        <v>120751</v>
      </c>
      <c r="B34765" t="s">
        <v>120752</v>
      </c>
      <c r="C34765" t="s">
        <v>120753</v>
      </c>
      <c r="D34765" t="s">
        <v>120754</v>
      </c>
      <c r="E34765">
        <v>100000</v>
      </c>
      <c r="F34765" t="s">
        <v>18</v>
      </c>
      <c r="G34765" t="s">
        <v>25</v>
      </c>
      <c r="H34765" t="s">
        <v>64</v>
      </c>
      <c r="I34765" t="s">
        <v>95</v>
      </c>
      <c r="J34765" t="s">
        <v>95</v>
      </c>
      <c r="K34765">
        <v>1</v>
      </c>
      <c r="L34765" s="1">
        <v>41609</v>
      </c>
      <c r="M34765" s="1">
        <v>41275</v>
      </c>
      <c r="N34765" s="1">
        <v>41275</v>
      </c>
    </row>
    <row r="34766" spans="1:18" hidden="1" x14ac:dyDescent="0.2">
      <c r="A34766" t="s">
        <v>120755</v>
      </c>
      <c r="B34766" t="s">
        <v>120756</v>
      </c>
      <c r="D34766" t="s">
        <v>120757</v>
      </c>
      <c r="E34766" t="s">
        <v>43</v>
      </c>
      <c r="F34766" t="s">
        <v>18</v>
      </c>
      <c r="G34766" t="s">
        <v>25</v>
      </c>
      <c r="H34766" t="s">
        <v>790</v>
      </c>
      <c r="I34766" t="s">
        <v>791</v>
      </c>
      <c r="J34766" t="s">
        <v>791</v>
      </c>
      <c r="K34766">
        <v>1</v>
      </c>
      <c r="L34766" s="1">
        <v>39675</v>
      </c>
      <c r="M34766" s="1">
        <v>41939</v>
      </c>
      <c r="N34766" s="1">
        <v>41939</v>
      </c>
      <c r="O34766"/>
      <c r="P34766"/>
      <c r="Q34766"/>
      <c r="R34766"/>
    </row>
    <row r="34767" spans="1:18" hidden="1" x14ac:dyDescent="0.2">
      <c r="A34767" t="s">
        <v>120758</v>
      </c>
      <c r="B34767" t="s">
        <v>120759</v>
      </c>
      <c r="C34767" t="s">
        <v>120760</v>
      </c>
      <c r="D34767" t="s">
        <v>70</v>
      </c>
      <c r="E34767">
        <v>518140</v>
      </c>
      <c r="F34767" t="s">
        <v>207</v>
      </c>
      <c r="K34767">
        <v>3</v>
      </c>
      <c r="M34767" s="1">
        <v>40784</v>
      </c>
      <c r="N34767" s="1">
        <v>41303</v>
      </c>
      <c r="O34767"/>
      <c r="P34767"/>
      <c r="Q34767"/>
      <c r="R34767"/>
    </row>
    <row r="34768" spans="1:18" hidden="1" x14ac:dyDescent="0.2">
      <c r="A34768" t="s">
        <v>120761</v>
      </c>
      <c r="B34768" t="s">
        <v>120762</v>
      </c>
      <c r="C34768" t="s">
        <v>120763</v>
      </c>
      <c r="D34768" t="s">
        <v>94</v>
      </c>
      <c r="E34768">
        <v>61245000</v>
      </c>
      <c r="F34768" t="s">
        <v>18</v>
      </c>
      <c r="G34768" t="s">
        <v>25</v>
      </c>
      <c r="H34768" t="s">
        <v>286</v>
      </c>
      <c r="I34768" t="s">
        <v>874</v>
      </c>
      <c r="J34768" t="s">
        <v>35460</v>
      </c>
      <c r="K34768">
        <v>1</v>
      </c>
      <c r="M34768" s="1">
        <v>41655</v>
      </c>
      <c r="N34768" s="1">
        <v>41655</v>
      </c>
      <c r="O34768"/>
      <c r="P34768"/>
      <c r="Q34768"/>
      <c r="R34768"/>
    </row>
    <row r="34769" spans="1:18" x14ac:dyDescent="0.2">
      <c r="A34769" t="s">
        <v>120764</v>
      </c>
      <c r="B34769" t="s">
        <v>120765</v>
      </c>
      <c r="E34769">
        <v>5000</v>
      </c>
      <c r="F34769" t="s">
        <v>18</v>
      </c>
      <c r="K34769">
        <v>1</v>
      </c>
      <c r="L34769" s="1">
        <v>41677</v>
      </c>
      <c r="M34769" s="1">
        <v>41609</v>
      </c>
      <c r="N34769" s="1">
        <v>41609</v>
      </c>
    </row>
    <row r="34770" spans="1:18" hidden="1" x14ac:dyDescent="0.2">
      <c r="A34770" t="s">
        <v>120766</v>
      </c>
      <c r="B34770" t="s">
        <v>120767</v>
      </c>
      <c r="C34770" t="s">
        <v>120768</v>
      </c>
      <c r="D34770" t="s">
        <v>94</v>
      </c>
      <c r="E34770">
        <v>16043012</v>
      </c>
      <c r="F34770" t="s">
        <v>18</v>
      </c>
      <c r="G34770" t="s">
        <v>25</v>
      </c>
      <c r="H34770" t="s">
        <v>64</v>
      </c>
      <c r="I34770" t="s">
        <v>507</v>
      </c>
      <c r="J34770" t="s">
        <v>15921</v>
      </c>
      <c r="K34770">
        <v>5</v>
      </c>
      <c r="M34770" s="1">
        <v>40497</v>
      </c>
      <c r="N34770" s="1">
        <v>42076</v>
      </c>
      <c r="O34770"/>
      <c r="P34770"/>
      <c r="Q34770"/>
      <c r="R34770"/>
    </row>
    <row r="34771" spans="1:18" hidden="1" x14ac:dyDescent="0.2">
      <c r="A34771" t="s">
        <v>120769</v>
      </c>
      <c r="B34771" t="s">
        <v>120770</v>
      </c>
      <c r="C34771" t="s">
        <v>120771</v>
      </c>
      <c r="D34771" t="s">
        <v>2966</v>
      </c>
      <c r="E34771">
        <v>19000000</v>
      </c>
      <c r="F34771" t="s">
        <v>207</v>
      </c>
      <c r="K34771">
        <v>1</v>
      </c>
      <c r="M34771" s="1">
        <v>37697</v>
      </c>
      <c r="N34771" s="1">
        <v>37697</v>
      </c>
      <c r="O34771"/>
      <c r="P34771"/>
      <c r="Q34771"/>
      <c r="R34771"/>
    </row>
    <row r="34772" spans="1:18" hidden="1" x14ac:dyDescent="0.2">
      <c r="A34772" t="s">
        <v>120772</v>
      </c>
      <c r="B34772" t="s">
        <v>120773</v>
      </c>
      <c r="C34772" t="s">
        <v>120774</v>
      </c>
      <c r="D34772" t="s">
        <v>120775</v>
      </c>
      <c r="E34772">
        <v>27027027</v>
      </c>
      <c r="F34772" t="s">
        <v>18</v>
      </c>
      <c r="G34772" t="s">
        <v>1138</v>
      </c>
      <c r="H34772">
        <v>23</v>
      </c>
      <c r="I34772" t="s">
        <v>6898</v>
      </c>
      <c r="J34772" t="s">
        <v>6898</v>
      </c>
      <c r="K34772">
        <v>1</v>
      </c>
      <c r="L34772" s="1">
        <v>24473</v>
      </c>
      <c r="M34772" s="1">
        <v>40891</v>
      </c>
      <c r="N34772" s="1">
        <v>40891</v>
      </c>
      <c r="O34772"/>
      <c r="P34772"/>
      <c r="Q34772"/>
      <c r="R34772"/>
    </row>
    <row r="34773" spans="1:18" x14ac:dyDescent="0.2">
      <c r="A34773" t="s">
        <v>120776</v>
      </c>
      <c r="B34773" t="s">
        <v>120777</v>
      </c>
      <c r="C34773" t="s">
        <v>120778</v>
      </c>
      <c r="D34773" t="s">
        <v>42</v>
      </c>
      <c r="E34773">
        <v>300000</v>
      </c>
      <c r="F34773" t="s">
        <v>18</v>
      </c>
      <c r="G34773" t="s">
        <v>1062</v>
      </c>
      <c r="H34773">
        <v>2</v>
      </c>
      <c r="I34773" t="s">
        <v>120779</v>
      </c>
      <c r="J34773" t="s">
        <v>120780</v>
      </c>
      <c r="K34773">
        <v>1</v>
      </c>
      <c r="L34773" s="1">
        <v>40299</v>
      </c>
      <c r="M34773" s="1">
        <v>42072</v>
      </c>
      <c r="N34773" s="1">
        <v>42072</v>
      </c>
    </row>
    <row r="34774" spans="1:18" x14ac:dyDescent="0.2">
      <c r="A34774" t="s">
        <v>120781</v>
      </c>
      <c r="B34774" t="s">
        <v>120782</v>
      </c>
      <c r="C34774" t="s">
        <v>120783</v>
      </c>
      <c r="D34774" t="s">
        <v>42</v>
      </c>
      <c r="E34774">
        <v>1150000</v>
      </c>
      <c r="F34774" t="s">
        <v>18</v>
      </c>
      <c r="G34774" t="s">
        <v>25</v>
      </c>
      <c r="H34774" t="s">
        <v>208</v>
      </c>
      <c r="I34774" t="s">
        <v>6943</v>
      </c>
      <c r="J34774" t="s">
        <v>6943</v>
      </c>
      <c r="K34774">
        <v>1</v>
      </c>
      <c r="L34774" s="1">
        <v>41070</v>
      </c>
      <c r="M34774" s="1">
        <v>42069</v>
      </c>
      <c r="N34774" s="1">
        <v>42069</v>
      </c>
    </row>
    <row r="34775" spans="1:18" x14ac:dyDescent="0.2">
      <c r="A34775" t="s">
        <v>120784</v>
      </c>
      <c r="B34775" t="s">
        <v>120785</v>
      </c>
      <c r="C34775" t="s">
        <v>120786</v>
      </c>
      <c r="D34775" t="s">
        <v>70</v>
      </c>
      <c r="E34775">
        <v>350000</v>
      </c>
      <c r="F34775" t="s">
        <v>18</v>
      </c>
      <c r="G34775" t="s">
        <v>25</v>
      </c>
      <c r="H34775" t="s">
        <v>1272</v>
      </c>
      <c r="I34775" t="s">
        <v>1273</v>
      </c>
      <c r="J34775" t="s">
        <v>8672</v>
      </c>
      <c r="K34775">
        <v>2</v>
      </c>
      <c r="L34775" s="1">
        <v>39448</v>
      </c>
      <c r="M34775" s="1">
        <v>40904</v>
      </c>
      <c r="N34775" s="1">
        <v>41309</v>
      </c>
    </row>
    <row r="34776" spans="1:18" hidden="1" x14ac:dyDescent="0.2">
      <c r="A34776" t="s">
        <v>120787</v>
      </c>
      <c r="B34776" t="s">
        <v>120788</v>
      </c>
      <c r="C34776" t="s">
        <v>120789</v>
      </c>
      <c r="D34776" t="s">
        <v>56</v>
      </c>
      <c r="E34776">
        <v>115000</v>
      </c>
      <c r="F34776" t="s">
        <v>113</v>
      </c>
      <c r="G34776" t="s">
        <v>25</v>
      </c>
      <c r="H34776" t="s">
        <v>1234</v>
      </c>
      <c r="I34776" t="s">
        <v>1235</v>
      </c>
      <c r="J34776" t="s">
        <v>1235</v>
      </c>
      <c r="K34776">
        <v>2</v>
      </c>
      <c r="M34776" s="1">
        <v>40065</v>
      </c>
      <c r="N34776" s="1">
        <v>41179</v>
      </c>
      <c r="O34776"/>
      <c r="P34776"/>
      <c r="Q34776"/>
      <c r="R34776"/>
    </row>
    <row r="34777" spans="1:18" hidden="1" x14ac:dyDescent="0.2">
      <c r="A34777" t="s">
        <v>120790</v>
      </c>
      <c r="B34777" t="s">
        <v>120791</v>
      </c>
      <c r="C34777" t="s">
        <v>120792</v>
      </c>
      <c r="D34777" t="s">
        <v>120793</v>
      </c>
      <c r="E34777">
        <v>255000000</v>
      </c>
      <c r="F34777" t="s">
        <v>18</v>
      </c>
      <c r="G34777" t="s">
        <v>25</v>
      </c>
      <c r="H34777" t="s">
        <v>64</v>
      </c>
      <c r="I34777" t="s">
        <v>65</v>
      </c>
      <c r="J34777" t="s">
        <v>271</v>
      </c>
      <c r="K34777">
        <v>4</v>
      </c>
      <c r="L34777" s="1">
        <v>37135</v>
      </c>
      <c r="M34777" s="1">
        <v>41179</v>
      </c>
      <c r="N34777" s="1">
        <v>42206</v>
      </c>
      <c r="O34777"/>
      <c r="P34777"/>
      <c r="Q34777"/>
      <c r="R34777"/>
    </row>
    <row r="34778" spans="1:18" hidden="1" x14ac:dyDescent="0.2">
      <c r="A34778" t="s">
        <v>120794</v>
      </c>
      <c r="B34778" t="s">
        <v>120795</v>
      </c>
      <c r="C34778" t="s">
        <v>120796</v>
      </c>
      <c r="D34778" t="s">
        <v>63</v>
      </c>
      <c r="E34778">
        <v>4766772</v>
      </c>
      <c r="F34778" t="s">
        <v>18</v>
      </c>
      <c r="G34778" t="s">
        <v>25</v>
      </c>
      <c r="H34778" t="s">
        <v>1011</v>
      </c>
      <c r="I34778" t="s">
        <v>1035</v>
      </c>
      <c r="J34778" t="s">
        <v>1035</v>
      </c>
      <c r="K34778">
        <v>8</v>
      </c>
      <c r="L34778" s="1">
        <v>39814</v>
      </c>
      <c r="M34778" s="1">
        <v>40303</v>
      </c>
      <c r="N34778" s="1">
        <v>41668</v>
      </c>
      <c r="O34778"/>
      <c r="P34778"/>
      <c r="Q34778"/>
      <c r="R34778"/>
    </row>
    <row r="34779" spans="1:18" x14ac:dyDescent="0.2">
      <c r="A34779" t="s">
        <v>120797</v>
      </c>
      <c r="B34779" t="s">
        <v>120798</v>
      </c>
      <c r="C34779" t="s">
        <v>120799</v>
      </c>
      <c r="D34779" t="s">
        <v>127</v>
      </c>
      <c r="E34779">
        <v>500000</v>
      </c>
      <c r="F34779" t="s">
        <v>18</v>
      </c>
      <c r="G34779" t="s">
        <v>25</v>
      </c>
      <c r="H34779" t="s">
        <v>2791</v>
      </c>
      <c r="I34779" t="s">
        <v>8027</v>
      </c>
      <c r="J34779" t="s">
        <v>34038</v>
      </c>
      <c r="K34779">
        <v>1</v>
      </c>
      <c r="L34779" s="1">
        <v>41275</v>
      </c>
      <c r="M34779" s="1">
        <v>41728</v>
      </c>
      <c r="N34779" s="1">
        <v>41728</v>
      </c>
    </row>
    <row r="34780" spans="1:18" x14ac:dyDescent="0.2">
      <c r="A34780" t="s">
        <v>120800</v>
      </c>
      <c r="B34780" t="s">
        <v>120801</v>
      </c>
      <c r="C34780" t="s">
        <v>120802</v>
      </c>
      <c r="D34780" t="s">
        <v>120803</v>
      </c>
      <c r="E34780">
        <v>5300000</v>
      </c>
      <c r="F34780" t="s">
        <v>18</v>
      </c>
      <c r="G34780" t="s">
        <v>25</v>
      </c>
      <c r="H34780" t="s">
        <v>380</v>
      </c>
      <c r="I34780" t="s">
        <v>381</v>
      </c>
      <c r="J34780" t="s">
        <v>381</v>
      </c>
      <c r="K34780">
        <v>2</v>
      </c>
      <c r="L34780" s="1">
        <v>39845</v>
      </c>
      <c r="M34780" s="1">
        <v>41077</v>
      </c>
      <c r="N34780" s="1">
        <v>41873</v>
      </c>
    </row>
    <row r="34781" spans="1:18" hidden="1" x14ac:dyDescent="0.2">
      <c r="A34781" t="s">
        <v>120804</v>
      </c>
      <c r="B34781" t="s">
        <v>120805</v>
      </c>
      <c r="C34781" t="s">
        <v>120806</v>
      </c>
      <c r="D34781" t="s">
        <v>2966</v>
      </c>
      <c r="E34781" t="s">
        <v>43</v>
      </c>
      <c r="F34781" t="s">
        <v>18</v>
      </c>
      <c r="G34781" t="s">
        <v>25</v>
      </c>
      <c r="H34781" t="s">
        <v>142</v>
      </c>
      <c r="I34781" t="s">
        <v>143</v>
      </c>
      <c r="J34781" t="s">
        <v>2499</v>
      </c>
      <c r="K34781">
        <v>1</v>
      </c>
      <c r="L34781" s="1">
        <v>40576</v>
      </c>
      <c r="M34781" s="1">
        <v>41117</v>
      </c>
      <c r="N34781" s="1">
        <v>41117</v>
      </c>
      <c r="O34781"/>
      <c r="P34781"/>
      <c r="Q34781"/>
      <c r="R34781"/>
    </row>
    <row r="34782" spans="1:18" hidden="1" x14ac:dyDescent="0.2">
      <c r="A34782" t="s">
        <v>120807</v>
      </c>
      <c r="B34782" t="s">
        <v>120808</v>
      </c>
      <c r="D34782" t="s">
        <v>1247</v>
      </c>
      <c r="E34782" t="s">
        <v>43</v>
      </c>
      <c r="F34782" t="s">
        <v>18</v>
      </c>
      <c r="K34782">
        <v>1</v>
      </c>
      <c r="M34782" s="1">
        <v>31562</v>
      </c>
      <c r="N34782" s="1">
        <v>31562</v>
      </c>
      <c r="O34782"/>
      <c r="P34782"/>
      <c r="Q34782"/>
      <c r="R34782"/>
    </row>
    <row r="34783" spans="1:18" hidden="1" x14ac:dyDescent="0.2">
      <c r="A34783" t="s">
        <v>120809</v>
      </c>
      <c r="B34783" t="s">
        <v>120810</v>
      </c>
      <c r="C34783" t="s">
        <v>120811</v>
      </c>
      <c r="D34783" t="s">
        <v>256</v>
      </c>
      <c r="E34783">
        <v>10293718</v>
      </c>
      <c r="F34783" t="s">
        <v>18</v>
      </c>
      <c r="G34783" t="s">
        <v>128</v>
      </c>
      <c r="H34783" t="s">
        <v>17212</v>
      </c>
      <c r="I34783" t="s">
        <v>17213</v>
      </c>
      <c r="J34783" t="s">
        <v>17213</v>
      </c>
      <c r="K34783">
        <v>4</v>
      </c>
      <c r="L34783" s="1">
        <v>37987</v>
      </c>
      <c r="M34783" s="1">
        <v>40176</v>
      </c>
      <c r="N34783" s="1">
        <v>41870</v>
      </c>
      <c r="O34783"/>
      <c r="P34783"/>
      <c r="Q34783"/>
      <c r="R34783"/>
    </row>
    <row r="34784" spans="1:18" x14ac:dyDescent="0.2">
      <c r="A34784" t="s">
        <v>120812</v>
      </c>
      <c r="B34784" t="s">
        <v>120813</v>
      </c>
      <c r="C34784" t="s">
        <v>120814</v>
      </c>
      <c r="D34784" t="s">
        <v>42</v>
      </c>
      <c r="E34784">
        <v>6000000</v>
      </c>
      <c r="F34784" t="s">
        <v>18</v>
      </c>
      <c r="G34784" t="s">
        <v>25</v>
      </c>
      <c r="H34784" t="s">
        <v>158</v>
      </c>
      <c r="I34784" t="s">
        <v>244</v>
      </c>
      <c r="J34784" t="s">
        <v>244</v>
      </c>
      <c r="K34784">
        <v>1</v>
      </c>
      <c r="L34784" s="1">
        <v>36161</v>
      </c>
      <c r="M34784" s="1">
        <v>39891</v>
      </c>
      <c r="N34784" s="1">
        <v>39891</v>
      </c>
    </row>
    <row r="34785" spans="1:18" hidden="1" x14ac:dyDescent="0.2">
      <c r="A34785" t="s">
        <v>120815</v>
      </c>
      <c r="B34785" t="s">
        <v>120816</v>
      </c>
      <c r="C34785" t="s">
        <v>120817</v>
      </c>
      <c r="D34785" t="s">
        <v>56</v>
      </c>
      <c r="E34785">
        <v>1802640</v>
      </c>
      <c r="F34785" t="s">
        <v>18</v>
      </c>
      <c r="G34785" t="s">
        <v>25</v>
      </c>
      <c r="H34785" t="s">
        <v>380</v>
      </c>
      <c r="I34785" t="s">
        <v>381</v>
      </c>
      <c r="J34785" t="s">
        <v>381</v>
      </c>
      <c r="K34785">
        <v>2</v>
      </c>
      <c r="L34785" s="1">
        <v>40909</v>
      </c>
      <c r="M34785" s="1">
        <v>41397</v>
      </c>
      <c r="N34785" s="1">
        <v>41878</v>
      </c>
      <c r="O34785"/>
      <c r="P34785"/>
      <c r="Q34785"/>
      <c r="R34785"/>
    </row>
    <row r="34786" spans="1:18" hidden="1" x14ac:dyDescent="0.2">
      <c r="A34786" t="s">
        <v>120818</v>
      </c>
      <c r="B34786" t="s">
        <v>120819</v>
      </c>
      <c r="C34786" t="s">
        <v>120820</v>
      </c>
      <c r="D34786" t="s">
        <v>120821</v>
      </c>
      <c r="E34786">
        <v>57285</v>
      </c>
      <c r="F34786" t="s">
        <v>18</v>
      </c>
      <c r="G34786" t="s">
        <v>128</v>
      </c>
      <c r="H34786" t="s">
        <v>129</v>
      </c>
      <c r="I34786" t="s">
        <v>130</v>
      </c>
      <c r="J34786" t="s">
        <v>130</v>
      </c>
      <c r="K34786">
        <v>2</v>
      </c>
      <c r="L34786" s="1">
        <v>41275</v>
      </c>
      <c r="M34786" s="1">
        <v>41699</v>
      </c>
      <c r="N34786" s="1">
        <v>41805</v>
      </c>
      <c r="O34786"/>
      <c r="P34786"/>
      <c r="Q34786"/>
      <c r="R34786"/>
    </row>
    <row r="34787" spans="1:18" hidden="1" x14ac:dyDescent="0.2">
      <c r="A34787" t="s">
        <v>120822</v>
      </c>
      <c r="B34787" t="s">
        <v>120823</v>
      </c>
      <c r="C34787" t="s">
        <v>120824</v>
      </c>
      <c r="D34787" t="s">
        <v>56</v>
      </c>
      <c r="E34787">
        <v>37082152</v>
      </c>
      <c r="F34787" t="s">
        <v>18</v>
      </c>
      <c r="G34787" t="s">
        <v>57</v>
      </c>
      <c r="H34787" t="s">
        <v>202</v>
      </c>
      <c r="I34787" t="s">
        <v>203</v>
      </c>
      <c r="J34787" t="s">
        <v>249</v>
      </c>
      <c r="K34787">
        <v>2</v>
      </c>
      <c r="L34787" s="1">
        <v>38718</v>
      </c>
      <c r="M34787" s="1">
        <v>40556</v>
      </c>
      <c r="N34787" s="1">
        <v>41928</v>
      </c>
      <c r="O34787"/>
      <c r="P34787"/>
      <c r="Q34787"/>
      <c r="R34787"/>
    </row>
    <row r="34788" spans="1:18" hidden="1" x14ac:dyDescent="0.2">
      <c r="A34788" t="s">
        <v>120825</v>
      </c>
      <c r="B34788" t="s">
        <v>120826</v>
      </c>
      <c r="C34788" t="s">
        <v>120827</v>
      </c>
      <c r="D34788" t="s">
        <v>3485</v>
      </c>
      <c r="E34788">
        <v>22000039</v>
      </c>
      <c r="F34788" t="s">
        <v>18</v>
      </c>
      <c r="G34788" t="s">
        <v>25</v>
      </c>
      <c r="H34788" t="s">
        <v>99</v>
      </c>
      <c r="I34788" t="s">
        <v>100</v>
      </c>
      <c r="J34788" t="s">
        <v>38118</v>
      </c>
      <c r="K34788">
        <v>2</v>
      </c>
      <c r="L34788" s="1">
        <v>37257</v>
      </c>
      <c r="M34788" s="1">
        <v>39631</v>
      </c>
      <c r="N34788" s="1">
        <v>42213</v>
      </c>
      <c r="O34788"/>
      <c r="P34788"/>
      <c r="Q34788"/>
      <c r="R34788"/>
    </row>
    <row r="34789" spans="1:18" x14ac:dyDescent="0.2">
      <c r="A34789" t="s">
        <v>120828</v>
      </c>
      <c r="B34789" t="s">
        <v>120829</v>
      </c>
      <c r="C34789" t="s">
        <v>120830</v>
      </c>
      <c r="D34789" t="s">
        <v>1247</v>
      </c>
      <c r="E34789">
        <v>1000000</v>
      </c>
      <c r="F34789" t="s">
        <v>18</v>
      </c>
      <c r="G34789" t="s">
        <v>699</v>
      </c>
      <c r="H34789">
        <v>2</v>
      </c>
      <c r="I34789" t="s">
        <v>700</v>
      </c>
      <c r="J34789" t="s">
        <v>9729</v>
      </c>
      <c r="K34789">
        <v>1</v>
      </c>
      <c r="L34789" s="1">
        <v>40909</v>
      </c>
      <c r="M34789" s="1">
        <v>41914</v>
      </c>
      <c r="N34789" s="1">
        <v>41914</v>
      </c>
    </row>
    <row r="34790" spans="1:18" x14ac:dyDescent="0.2">
      <c r="A34790" t="s">
        <v>120831</v>
      </c>
      <c r="B34790" t="s">
        <v>120832</v>
      </c>
      <c r="C34790" t="s">
        <v>120833</v>
      </c>
      <c r="D34790" t="s">
        <v>120515</v>
      </c>
      <c r="E34790">
        <v>1630000</v>
      </c>
      <c r="F34790" t="s">
        <v>18</v>
      </c>
      <c r="G34790" t="s">
        <v>25</v>
      </c>
      <c r="H34790" t="s">
        <v>808</v>
      </c>
      <c r="I34790" t="s">
        <v>809</v>
      </c>
      <c r="J34790" t="s">
        <v>810</v>
      </c>
      <c r="K34790">
        <v>3</v>
      </c>
      <c r="L34790" s="1">
        <v>41475</v>
      </c>
      <c r="M34790" s="1">
        <v>41755</v>
      </c>
      <c r="N34790" s="1">
        <v>42166</v>
      </c>
    </row>
    <row r="34791" spans="1:18" hidden="1" x14ac:dyDescent="0.2">
      <c r="A34791" t="s">
        <v>120834</v>
      </c>
      <c r="B34791" t="s">
        <v>120835</v>
      </c>
      <c r="C34791" t="s">
        <v>120836</v>
      </c>
      <c r="D34791" t="s">
        <v>56</v>
      </c>
      <c r="E34791">
        <v>5075806</v>
      </c>
      <c r="F34791" t="s">
        <v>18</v>
      </c>
      <c r="G34791" t="s">
        <v>25</v>
      </c>
      <c r="H34791" t="s">
        <v>380</v>
      </c>
      <c r="I34791" t="s">
        <v>381</v>
      </c>
      <c r="J34791" t="s">
        <v>381</v>
      </c>
      <c r="K34791">
        <v>6</v>
      </c>
      <c r="L34791" s="1">
        <v>39448</v>
      </c>
      <c r="M34791" s="1">
        <v>40396</v>
      </c>
      <c r="N34791" s="1">
        <v>42181</v>
      </c>
      <c r="O34791"/>
      <c r="P34791"/>
      <c r="Q34791"/>
      <c r="R34791"/>
    </row>
    <row r="34792" spans="1:18" hidden="1" x14ac:dyDescent="0.2">
      <c r="A34792" t="s">
        <v>120837</v>
      </c>
      <c r="B34792" t="s">
        <v>120838</v>
      </c>
      <c r="C34792" t="s">
        <v>120839</v>
      </c>
      <c r="D34792" t="s">
        <v>2966</v>
      </c>
      <c r="E34792" t="s">
        <v>43</v>
      </c>
      <c r="F34792" t="s">
        <v>18</v>
      </c>
      <c r="G34792" t="s">
        <v>25</v>
      </c>
      <c r="H34792" t="s">
        <v>44</v>
      </c>
      <c r="I34792" t="s">
        <v>282</v>
      </c>
      <c r="J34792" t="s">
        <v>282</v>
      </c>
      <c r="K34792">
        <v>1</v>
      </c>
      <c r="L34792" s="1">
        <v>40179</v>
      </c>
      <c r="M34792" s="1">
        <v>41316</v>
      </c>
      <c r="N34792" s="1">
        <v>41316</v>
      </c>
      <c r="O34792"/>
      <c r="P34792"/>
      <c r="Q34792"/>
      <c r="R34792"/>
    </row>
    <row r="34793" spans="1:18" hidden="1" x14ac:dyDescent="0.2">
      <c r="A34793" t="s">
        <v>120840</v>
      </c>
      <c r="B34793" t="s">
        <v>120841</v>
      </c>
      <c r="C34793" t="s">
        <v>120842</v>
      </c>
      <c r="D34793" t="s">
        <v>1247</v>
      </c>
      <c r="E34793">
        <v>5230440</v>
      </c>
      <c r="F34793" t="s">
        <v>689</v>
      </c>
      <c r="G34793" t="s">
        <v>25</v>
      </c>
      <c r="H34793" t="s">
        <v>64</v>
      </c>
      <c r="I34793" t="s">
        <v>4405</v>
      </c>
      <c r="J34793" t="s">
        <v>120843</v>
      </c>
      <c r="K34793">
        <v>4</v>
      </c>
      <c r="L34793" s="1">
        <v>39448</v>
      </c>
      <c r="M34793" s="1">
        <v>41417</v>
      </c>
      <c r="N34793" s="1">
        <v>42250</v>
      </c>
      <c r="O34793"/>
      <c r="P34793"/>
      <c r="Q34793"/>
      <c r="R34793"/>
    </row>
    <row r="34794" spans="1:18" hidden="1" x14ac:dyDescent="0.2">
      <c r="A34794" t="s">
        <v>120844</v>
      </c>
      <c r="B34794" t="s">
        <v>120845</v>
      </c>
      <c r="C34794" t="s">
        <v>120846</v>
      </c>
      <c r="E34794" t="s">
        <v>43</v>
      </c>
      <c r="F34794" t="s">
        <v>207</v>
      </c>
      <c r="K34794">
        <v>1</v>
      </c>
      <c r="M34794" s="1">
        <v>40179</v>
      </c>
      <c r="N34794" s="1">
        <v>40179</v>
      </c>
      <c r="O34794"/>
      <c r="P34794"/>
      <c r="Q34794"/>
      <c r="R34794"/>
    </row>
    <row r="34795" spans="1:18" hidden="1" x14ac:dyDescent="0.2">
      <c r="A34795" t="s">
        <v>120847</v>
      </c>
      <c r="B34795" t="s">
        <v>120848</v>
      </c>
      <c r="C34795" t="s">
        <v>120849</v>
      </c>
      <c r="D34795" t="s">
        <v>741</v>
      </c>
      <c r="E34795">
        <v>8425125</v>
      </c>
      <c r="F34795" t="s">
        <v>18</v>
      </c>
      <c r="G34795" t="s">
        <v>25</v>
      </c>
      <c r="H34795" t="s">
        <v>380</v>
      </c>
      <c r="I34795" t="s">
        <v>381</v>
      </c>
      <c r="J34795" t="s">
        <v>382</v>
      </c>
      <c r="K34795">
        <v>4</v>
      </c>
      <c r="M34795" s="1">
        <v>41061</v>
      </c>
      <c r="N34795" s="1">
        <v>42194</v>
      </c>
      <c r="O34795"/>
      <c r="P34795"/>
      <c r="Q34795"/>
      <c r="R34795"/>
    </row>
    <row r="34796" spans="1:18" x14ac:dyDescent="0.2">
      <c r="A34796" t="s">
        <v>120850</v>
      </c>
      <c r="B34796" t="s">
        <v>120851</v>
      </c>
      <c r="C34796" t="s">
        <v>120852</v>
      </c>
      <c r="D34796" t="s">
        <v>120853</v>
      </c>
      <c r="E34796">
        <v>310000</v>
      </c>
      <c r="F34796" t="s">
        <v>18</v>
      </c>
      <c r="G34796" t="s">
        <v>25</v>
      </c>
      <c r="H34796" t="s">
        <v>208</v>
      </c>
      <c r="I34796" t="s">
        <v>209</v>
      </c>
      <c r="J34796" t="s">
        <v>209</v>
      </c>
      <c r="K34796">
        <v>2</v>
      </c>
      <c r="L34796" s="1">
        <v>39799</v>
      </c>
      <c r="M34796" s="1">
        <v>39783</v>
      </c>
      <c r="N34796" s="1">
        <v>40542</v>
      </c>
    </row>
    <row r="34797" spans="1:18" x14ac:dyDescent="0.2">
      <c r="A34797" t="s">
        <v>120854</v>
      </c>
      <c r="B34797" t="s">
        <v>120855</v>
      </c>
      <c r="C34797" t="s">
        <v>120856</v>
      </c>
      <c r="D34797" t="s">
        <v>94</v>
      </c>
      <c r="E34797">
        <v>400000</v>
      </c>
      <c r="F34797" t="s">
        <v>18</v>
      </c>
      <c r="G34797" t="s">
        <v>25</v>
      </c>
      <c r="H34797" t="s">
        <v>1011</v>
      </c>
      <c r="I34797" t="s">
        <v>1012</v>
      </c>
      <c r="J34797" t="s">
        <v>1012</v>
      </c>
      <c r="K34797">
        <v>1</v>
      </c>
      <c r="L34797" s="1">
        <v>39814</v>
      </c>
      <c r="M34797" s="1">
        <v>40990</v>
      </c>
      <c r="N34797" s="1">
        <v>40990</v>
      </c>
    </row>
    <row r="34798" spans="1:18" x14ac:dyDescent="0.2">
      <c r="A34798" t="s">
        <v>120857</v>
      </c>
      <c r="B34798" t="s">
        <v>120858</v>
      </c>
      <c r="C34798" t="s">
        <v>120859</v>
      </c>
      <c r="D34798" t="s">
        <v>50806</v>
      </c>
      <c r="E34798">
        <v>280000</v>
      </c>
      <c r="F34798" t="s">
        <v>18</v>
      </c>
      <c r="G34798" t="s">
        <v>25</v>
      </c>
      <c r="H34798" t="s">
        <v>430</v>
      </c>
      <c r="I34798" t="s">
        <v>528</v>
      </c>
      <c r="J34798" t="s">
        <v>4105</v>
      </c>
      <c r="K34798">
        <v>1</v>
      </c>
      <c r="L34798" s="1">
        <v>40513</v>
      </c>
      <c r="M34798" s="1">
        <v>40878</v>
      </c>
      <c r="N34798" s="1">
        <v>40878</v>
      </c>
    </row>
    <row r="34799" spans="1:18" x14ac:dyDescent="0.2">
      <c r="A34799" t="s">
        <v>120860</v>
      </c>
      <c r="B34799" t="s">
        <v>120861</v>
      </c>
      <c r="C34799" t="s">
        <v>120862</v>
      </c>
      <c r="D34799" t="s">
        <v>94</v>
      </c>
      <c r="E34799">
        <v>18900000</v>
      </c>
      <c r="F34799" t="s">
        <v>18</v>
      </c>
      <c r="G34799" t="s">
        <v>25</v>
      </c>
      <c r="H34799" t="s">
        <v>106</v>
      </c>
      <c r="I34799" t="s">
        <v>107</v>
      </c>
      <c r="J34799" t="s">
        <v>108</v>
      </c>
      <c r="K34799">
        <v>5</v>
      </c>
      <c r="L34799" s="1">
        <v>39448</v>
      </c>
      <c r="M34799" s="1">
        <v>40119</v>
      </c>
      <c r="N34799" s="1">
        <v>42199</v>
      </c>
    </row>
    <row r="34800" spans="1:18" hidden="1" x14ac:dyDescent="0.2">
      <c r="A34800" t="s">
        <v>120863</v>
      </c>
      <c r="B34800" t="s">
        <v>120864</v>
      </c>
      <c r="C34800" t="s">
        <v>120865</v>
      </c>
      <c r="D34800" t="s">
        <v>120866</v>
      </c>
      <c r="E34800">
        <v>220773</v>
      </c>
      <c r="F34800" t="s">
        <v>18</v>
      </c>
      <c r="G34800" t="s">
        <v>57</v>
      </c>
      <c r="H34800" t="s">
        <v>202</v>
      </c>
      <c r="I34800" t="s">
        <v>203</v>
      </c>
      <c r="J34800" t="s">
        <v>203</v>
      </c>
      <c r="K34800">
        <v>2</v>
      </c>
      <c r="L34800" s="1">
        <v>40179</v>
      </c>
      <c r="M34800" s="1">
        <v>40161</v>
      </c>
      <c r="N34800" s="1">
        <v>42121</v>
      </c>
      <c r="O34800"/>
      <c r="P34800"/>
      <c r="Q34800"/>
      <c r="R34800"/>
    </row>
    <row r="34801" spans="1:18" x14ac:dyDescent="0.2">
      <c r="A34801" t="s">
        <v>120867</v>
      </c>
      <c r="B34801" t="s">
        <v>120868</v>
      </c>
      <c r="C34801" t="s">
        <v>120869</v>
      </c>
      <c r="D34801" t="s">
        <v>120870</v>
      </c>
      <c r="E34801">
        <v>150000</v>
      </c>
      <c r="F34801" t="s">
        <v>207</v>
      </c>
      <c r="G34801" t="s">
        <v>19</v>
      </c>
      <c r="H34801">
        <v>16</v>
      </c>
      <c r="I34801" t="s">
        <v>20</v>
      </c>
      <c r="J34801" t="s">
        <v>20</v>
      </c>
      <c r="K34801">
        <v>2</v>
      </c>
      <c r="L34801" s="1">
        <v>42137</v>
      </c>
      <c r="M34801" s="1">
        <v>42186</v>
      </c>
      <c r="N34801" s="1">
        <v>42300</v>
      </c>
    </row>
    <row r="34802" spans="1:18" hidden="1" x14ac:dyDescent="0.2">
      <c r="A34802" t="s">
        <v>120871</v>
      </c>
      <c r="B34802" t="s">
        <v>120872</v>
      </c>
      <c r="C34802" t="s">
        <v>120873</v>
      </c>
      <c r="D34802" t="s">
        <v>56</v>
      </c>
      <c r="E34802">
        <v>10468800</v>
      </c>
      <c r="F34802" t="s">
        <v>18</v>
      </c>
      <c r="G34802" t="s">
        <v>165</v>
      </c>
      <c r="H34802" t="s">
        <v>166</v>
      </c>
      <c r="I34802" t="s">
        <v>167</v>
      </c>
      <c r="J34802" t="s">
        <v>167</v>
      </c>
      <c r="K34802">
        <v>1</v>
      </c>
      <c r="L34802" s="1">
        <v>40544</v>
      </c>
      <c r="M34802" s="1">
        <v>41374</v>
      </c>
      <c r="N34802" s="1">
        <v>41374</v>
      </c>
      <c r="O34802"/>
      <c r="P34802"/>
      <c r="Q34802"/>
      <c r="R34802"/>
    </row>
    <row r="34803" spans="1:18" x14ac:dyDescent="0.2">
      <c r="A34803" t="s">
        <v>120874</v>
      </c>
      <c r="B34803" t="s">
        <v>120875</v>
      </c>
      <c r="C34803" t="s">
        <v>120876</v>
      </c>
      <c r="D34803" t="s">
        <v>120877</v>
      </c>
      <c r="E34803">
        <v>250000</v>
      </c>
      <c r="F34803" t="s">
        <v>18</v>
      </c>
      <c r="G34803" t="s">
        <v>25</v>
      </c>
      <c r="H34803" t="s">
        <v>790</v>
      </c>
      <c r="I34803" t="s">
        <v>791</v>
      </c>
      <c r="J34803" t="s">
        <v>18844</v>
      </c>
      <c r="K34803">
        <v>2</v>
      </c>
      <c r="L34803" s="1">
        <v>41275</v>
      </c>
      <c r="M34803" s="1">
        <v>41275</v>
      </c>
      <c r="N34803" s="1">
        <v>41876</v>
      </c>
    </row>
    <row r="34804" spans="1:18" hidden="1" x14ac:dyDescent="0.2">
      <c r="A34804" t="s">
        <v>120878</v>
      </c>
      <c r="B34804" t="s">
        <v>120879</v>
      </c>
      <c r="C34804" t="s">
        <v>120880</v>
      </c>
      <c r="D34804" t="s">
        <v>120881</v>
      </c>
      <c r="E34804">
        <v>750000</v>
      </c>
      <c r="F34804" t="s">
        <v>18</v>
      </c>
      <c r="G34804" t="s">
        <v>25</v>
      </c>
      <c r="H34804" t="s">
        <v>106</v>
      </c>
      <c r="I34804" t="s">
        <v>107</v>
      </c>
      <c r="J34804" t="s">
        <v>108</v>
      </c>
      <c r="K34804">
        <v>1</v>
      </c>
      <c r="M34804" s="1">
        <v>41053</v>
      </c>
      <c r="N34804" s="1">
        <v>41053</v>
      </c>
      <c r="O34804"/>
      <c r="P34804"/>
      <c r="Q34804"/>
      <c r="R34804"/>
    </row>
    <row r="34805" spans="1:18" x14ac:dyDescent="0.2">
      <c r="A34805" t="s">
        <v>120882</v>
      </c>
      <c r="B34805" t="s">
        <v>120883</v>
      </c>
      <c r="C34805" t="s">
        <v>120884</v>
      </c>
      <c r="D34805" t="s">
        <v>36</v>
      </c>
      <c r="E34805">
        <v>345000</v>
      </c>
      <c r="F34805" t="s">
        <v>18</v>
      </c>
      <c r="G34805" t="s">
        <v>25</v>
      </c>
      <c r="H34805" t="s">
        <v>99</v>
      </c>
      <c r="I34805" t="s">
        <v>100</v>
      </c>
      <c r="J34805" t="s">
        <v>91576</v>
      </c>
      <c r="K34805">
        <v>1</v>
      </c>
      <c r="L34805" s="1">
        <v>40909</v>
      </c>
      <c r="M34805" s="1">
        <v>41738</v>
      </c>
      <c r="N34805" s="1">
        <v>41738</v>
      </c>
    </row>
    <row r="34806" spans="1:18" x14ac:dyDescent="0.2">
      <c r="A34806" t="s">
        <v>120885</v>
      </c>
      <c r="B34806" t="s">
        <v>120886</v>
      </c>
      <c r="C34806" t="s">
        <v>120887</v>
      </c>
      <c r="D34806" t="s">
        <v>63</v>
      </c>
      <c r="E34806">
        <v>57000000</v>
      </c>
      <c r="F34806" t="s">
        <v>113</v>
      </c>
      <c r="G34806" t="s">
        <v>25</v>
      </c>
      <c r="H34806" t="s">
        <v>64</v>
      </c>
      <c r="I34806" t="s">
        <v>65</v>
      </c>
      <c r="J34806" t="s">
        <v>1068</v>
      </c>
      <c r="K34806">
        <v>2</v>
      </c>
      <c r="L34806" s="1">
        <v>34335</v>
      </c>
      <c r="M34806" s="1">
        <v>38078</v>
      </c>
      <c r="N34806" s="1">
        <v>39658</v>
      </c>
    </row>
    <row r="34807" spans="1:18" hidden="1" x14ac:dyDescent="0.2">
      <c r="A34807" t="s">
        <v>120888</v>
      </c>
      <c r="B34807" t="s">
        <v>120889</v>
      </c>
      <c r="C34807" t="s">
        <v>120890</v>
      </c>
      <c r="D34807" t="s">
        <v>26931</v>
      </c>
      <c r="E34807">
        <v>165000</v>
      </c>
      <c r="F34807" t="s">
        <v>207</v>
      </c>
      <c r="G34807" t="s">
        <v>25</v>
      </c>
      <c r="H34807" t="s">
        <v>286</v>
      </c>
      <c r="I34807" t="s">
        <v>578</v>
      </c>
      <c r="J34807" t="s">
        <v>578</v>
      </c>
      <c r="K34807">
        <v>1</v>
      </c>
      <c r="M34807" s="1">
        <v>38910</v>
      </c>
      <c r="N34807" s="1">
        <v>38910</v>
      </c>
      <c r="O34807"/>
      <c r="P34807"/>
      <c r="Q34807"/>
      <c r="R34807"/>
    </row>
    <row r="34808" spans="1:18" hidden="1" x14ac:dyDescent="0.2">
      <c r="A34808" t="s">
        <v>120891</v>
      </c>
      <c r="B34808" t="s">
        <v>120892</v>
      </c>
      <c r="C34808" t="s">
        <v>120893</v>
      </c>
      <c r="D34808" t="s">
        <v>2966</v>
      </c>
      <c r="E34808" t="s">
        <v>43</v>
      </c>
      <c r="F34808" t="s">
        <v>18</v>
      </c>
      <c r="G34808" t="s">
        <v>128</v>
      </c>
      <c r="H34808" t="s">
        <v>129</v>
      </c>
      <c r="I34808" t="s">
        <v>130</v>
      </c>
      <c r="J34808" t="s">
        <v>130</v>
      </c>
      <c r="K34808">
        <v>1</v>
      </c>
      <c r="M34808" s="1">
        <v>41901</v>
      </c>
      <c r="N34808" s="1">
        <v>41901</v>
      </c>
      <c r="O34808"/>
      <c r="P34808"/>
      <c r="Q34808"/>
      <c r="R34808"/>
    </row>
    <row r="34809" spans="1:18" hidden="1" x14ac:dyDescent="0.2">
      <c r="A34809" t="s">
        <v>120894</v>
      </c>
      <c r="B34809" t="s">
        <v>120895</v>
      </c>
      <c r="C34809" t="s">
        <v>120896</v>
      </c>
      <c r="D34809" t="s">
        <v>94</v>
      </c>
      <c r="E34809">
        <v>2943000</v>
      </c>
      <c r="F34809" t="s">
        <v>18</v>
      </c>
      <c r="G34809" t="s">
        <v>25</v>
      </c>
      <c r="H34809" t="s">
        <v>89</v>
      </c>
      <c r="I34809" t="s">
        <v>1132</v>
      </c>
      <c r="J34809" t="s">
        <v>1133</v>
      </c>
      <c r="K34809">
        <v>8</v>
      </c>
      <c r="L34809" s="1">
        <v>35796</v>
      </c>
      <c r="M34809" s="1">
        <v>40658</v>
      </c>
      <c r="N34809" s="1">
        <v>41838</v>
      </c>
      <c r="O34809"/>
      <c r="P34809"/>
      <c r="Q34809"/>
      <c r="R34809"/>
    </row>
    <row r="34810" spans="1:18" hidden="1" x14ac:dyDescent="0.2">
      <c r="A34810" t="s">
        <v>120897</v>
      </c>
      <c r="B34810" t="s">
        <v>120898</v>
      </c>
      <c r="C34810" t="s">
        <v>120899</v>
      </c>
      <c r="D34810" t="s">
        <v>44038</v>
      </c>
      <c r="E34810">
        <v>40000</v>
      </c>
      <c r="F34810" t="s">
        <v>18</v>
      </c>
      <c r="G34810" t="s">
        <v>25</v>
      </c>
      <c r="H34810" t="s">
        <v>3477</v>
      </c>
      <c r="I34810" t="s">
        <v>3478</v>
      </c>
      <c r="J34810" t="s">
        <v>3478</v>
      </c>
      <c r="K34810">
        <v>1</v>
      </c>
      <c r="M34810" s="1">
        <v>41275</v>
      </c>
      <c r="N34810" s="1">
        <v>41275</v>
      </c>
      <c r="O34810"/>
      <c r="P34810"/>
      <c r="Q34810"/>
      <c r="R34810"/>
    </row>
    <row r="34811" spans="1:18" hidden="1" x14ac:dyDescent="0.2">
      <c r="A34811" t="s">
        <v>120900</v>
      </c>
      <c r="B34811" t="s">
        <v>120901</v>
      </c>
      <c r="D34811" t="s">
        <v>94</v>
      </c>
      <c r="E34811">
        <v>1689000</v>
      </c>
      <c r="F34811" t="s">
        <v>18</v>
      </c>
      <c r="G34811" t="s">
        <v>25</v>
      </c>
      <c r="H34811" t="s">
        <v>64</v>
      </c>
      <c r="I34811" t="s">
        <v>65</v>
      </c>
      <c r="J34811" t="s">
        <v>71</v>
      </c>
      <c r="K34811">
        <v>1</v>
      </c>
      <c r="L34811" s="1">
        <v>36161</v>
      </c>
      <c r="M34811" s="1">
        <v>39941</v>
      </c>
      <c r="N34811" s="1">
        <v>39941</v>
      </c>
      <c r="O34811"/>
      <c r="P34811"/>
      <c r="Q34811"/>
      <c r="R34811"/>
    </row>
    <row r="34812" spans="1:18" hidden="1" x14ac:dyDescent="0.2">
      <c r="A34812" t="s">
        <v>120902</v>
      </c>
      <c r="B34812" t="s">
        <v>120903</v>
      </c>
      <c r="C34812" t="s">
        <v>120904</v>
      </c>
      <c r="D34812" t="s">
        <v>1247</v>
      </c>
      <c r="E34812">
        <v>2096674</v>
      </c>
      <c r="F34812" t="s">
        <v>18</v>
      </c>
      <c r="G34812" t="s">
        <v>25</v>
      </c>
      <c r="H34812" t="s">
        <v>3477</v>
      </c>
      <c r="I34812" t="s">
        <v>8022</v>
      </c>
      <c r="J34812" t="s">
        <v>8022</v>
      </c>
      <c r="K34812">
        <v>1</v>
      </c>
      <c r="L34812" s="1">
        <v>38353</v>
      </c>
      <c r="M34812" s="1">
        <v>41813</v>
      </c>
      <c r="N34812" s="1">
        <v>41813</v>
      </c>
      <c r="O34812"/>
      <c r="P34812"/>
      <c r="Q34812"/>
      <c r="R34812"/>
    </row>
    <row r="34813" spans="1:18" x14ac:dyDescent="0.2">
      <c r="A34813" t="s">
        <v>120905</v>
      </c>
      <c r="B34813" t="s">
        <v>120906</v>
      </c>
      <c r="C34813" t="s">
        <v>120907</v>
      </c>
      <c r="D34813" t="s">
        <v>120908</v>
      </c>
      <c r="E34813">
        <v>500000</v>
      </c>
      <c r="F34813" t="s">
        <v>18</v>
      </c>
      <c r="G34813" t="s">
        <v>19</v>
      </c>
      <c r="H34813">
        <v>19</v>
      </c>
      <c r="I34813" t="s">
        <v>474</v>
      </c>
      <c r="J34813" t="s">
        <v>474</v>
      </c>
      <c r="K34813">
        <v>3</v>
      </c>
      <c r="L34813" s="1">
        <v>41275</v>
      </c>
      <c r="M34813" s="1">
        <v>41477</v>
      </c>
      <c r="N34813" s="1">
        <v>42075</v>
      </c>
    </row>
    <row r="34814" spans="1:18" hidden="1" x14ac:dyDescent="0.2">
      <c r="A34814" t="s">
        <v>120909</v>
      </c>
      <c r="B34814" t="s">
        <v>120910</v>
      </c>
      <c r="C34814" t="s">
        <v>120911</v>
      </c>
      <c r="D34814" t="s">
        <v>56</v>
      </c>
      <c r="E34814">
        <v>18500000</v>
      </c>
      <c r="F34814" t="s">
        <v>18</v>
      </c>
      <c r="G34814" t="s">
        <v>25</v>
      </c>
      <c r="H34814" t="s">
        <v>1272</v>
      </c>
      <c r="I34814" t="s">
        <v>1273</v>
      </c>
      <c r="J34814" t="s">
        <v>13523</v>
      </c>
      <c r="K34814">
        <v>2</v>
      </c>
      <c r="M34814" s="1">
        <v>41631</v>
      </c>
      <c r="N34814" s="1">
        <v>41631</v>
      </c>
      <c r="O34814"/>
      <c r="P34814"/>
      <c r="Q34814"/>
      <c r="R34814"/>
    </row>
    <row r="34815" spans="1:18" hidden="1" x14ac:dyDescent="0.2">
      <c r="A34815" t="s">
        <v>120912</v>
      </c>
      <c r="B34815" t="s">
        <v>120913</v>
      </c>
      <c r="E34815" t="s">
        <v>43</v>
      </c>
      <c r="F34815" t="s">
        <v>18</v>
      </c>
      <c r="K34815">
        <v>1</v>
      </c>
      <c r="L34815" s="1">
        <v>39814</v>
      </c>
      <c r="M34815" s="1">
        <v>39875</v>
      </c>
      <c r="N34815" s="1">
        <v>39875</v>
      </c>
      <c r="O34815"/>
      <c r="P34815"/>
      <c r="Q34815"/>
      <c r="R34815"/>
    </row>
    <row r="34816" spans="1:18" x14ac:dyDescent="0.2">
      <c r="A34816" t="s">
        <v>120914</v>
      </c>
      <c r="B34816" t="s">
        <v>120915</v>
      </c>
      <c r="C34816" t="s">
        <v>120916</v>
      </c>
      <c r="D34816" t="s">
        <v>1247</v>
      </c>
      <c r="E34816">
        <v>40000</v>
      </c>
      <c r="F34816" t="s">
        <v>18</v>
      </c>
      <c r="G34816" t="s">
        <v>76</v>
      </c>
      <c r="H34816">
        <v>12</v>
      </c>
      <c r="I34816" t="s">
        <v>77</v>
      </c>
      <c r="J34816" t="s">
        <v>77</v>
      </c>
      <c r="K34816">
        <v>1</v>
      </c>
      <c r="L34816" s="1">
        <v>40909</v>
      </c>
      <c r="M34816" s="1">
        <v>41320</v>
      </c>
      <c r="N34816" s="1">
        <v>41320</v>
      </c>
    </row>
    <row r="34817" spans="1:18" hidden="1" x14ac:dyDescent="0.2">
      <c r="A34817" t="s">
        <v>120917</v>
      </c>
      <c r="B34817" t="s">
        <v>120918</v>
      </c>
      <c r="D34817" t="s">
        <v>3797</v>
      </c>
      <c r="E34817" t="s">
        <v>43</v>
      </c>
      <c r="F34817" t="s">
        <v>18</v>
      </c>
      <c r="G34817" t="s">
        <v>25</v>
      </c>
      <c r="H34817" t="s">
        <v>64</v>
      </c>
      <c r="I34817" t="s">
        <v>1221</v>
      </c>
      <c r="J34817" t="s">
        <v>120186</v>
      </c>
      <c r="K34817">
        <v>1</v>
      </c>
      <c r="M34817" s="1">
        <v>37762</v>
      </c>
      <c r="N34817" s="1">
        <v>37762</v>
      </c>
      <c r="O34817"/>
      <c r="P34817"/>
      <c r="Q34817"/>
      <c r="R34817"/>
    </row>
    <row r="34818" spans="1:18" hidden="1" x14ac:dyDescent="0.2">
      <c r="A34818" t="s">
        <v>120919</v>
      </c>
      <c r="B34818" t="s">
        <v>120920</v>
      </c>
      <c r="C34818" t="s">
        <v>120921</v>
      </c>
      <c r="D34818" t="s">
        <v>3372</v>
      </c>
      <c r="E34818" t="s">
        <v>43</v>
      </c>
      <c r="F34818" t="s">
        <v>113</v>
      </c>
      <c r="K34818">
        <v>1</v>
      </c>
      <c r="L34818" s="1">
        <v>37135</v>
      </c>
      <c r="M34818" s="1">
        <v>40422</v>
      </c>
      <c r="N34818" s="1">
        <v>40422</v>
      </c>
      <c r="O34818"/>
      <c r="P34818"/>
      <c r="Q34818"/>
      <c r="R34818"/>
    </row>
    <row r="34819" spans="1:18" hidden="1" x14ac:dyDescent="0.2">
      <c r="A34819" t="s">
        <v>120922</v>
      </c>
      <c r="B34819" t="s">
        <v>120923</v>
      </c>
      <c r="C34819" t="s">
        <v>120924</v>
      </c>
      <c r="D34819" t="s">
        <v>120925</v>
      </c>
      <c r="E34819">
        <v>3000000</v>
      </c>
      <c r="F34819" t="s">
        <v>113</v>
      </c>
      <c r="G34819" t="s">
        <v>25</v>
      </c>
      <c r="H34819" t="s">
        <v>82</v>
      </c>
      <c r="I34819" t="s">
        <v>1764</v>
      </c>
      <c r="J34819" t="s">
        <v>16327</v>
      </c>
      <c r="K34819">
        <v>1</v>
      </c>
      <c r="M34819" s="1">
        <v>42244</v>
      </c>
      <c r="N34819" s="1">
        <v>42244</v>
      </c>
      <c r="O34819"/>
      <c r="P34819"/>
      <c r="Q34819"/>
      <c r="R34819"/>
    </row>
    <row r="34820" spans="1:18" hidden="1" x14ac:dyDescent="0.2">
      <c r="A34820" t="s">
        <v>120926</v>
      </c>
      <c r="B34820" t="s">
        <v>120927</v>
      </c>
      <c r="C34820" t="s">
        <v>120928</v>
      </c>
      <c r="D34820" t="s">
        <v>56</v>
      </c>
      <c r="E34820">
        <v>5000000</v>
      </c>
      <c r="F34820" t="s">
        <v>18</v>
      </c>
      <c r="G34820" t="s">
        <v>57</v>
      </c>
      <c r="H34820" t="s">
        <v>58</v>
      </c>
      <c r="I34820" t="s">
        <v>59</v>
      </c>
      <c r="J34820" t="s">
        <v>2939</v>
      </c>
      <c r="K34820">
        <v>1</v>
      </c>
      <c r="M34820" s="1">
        <v>40918</v>
      </c>
      <c r="N34820" s="1">
        <v>40918</v>
      </c>
      <c r="O34820"/>
      <c r="P34820"/>
      <c r="Q34820"/>
      <c r="R34820"/>
    </row>
    <row r="34821" spans="1:18" hidden="1" x14ac:dyDescent="0.2">
      <c r="A34821" t="s">
        <v>120929</v>
      </c>
      <c r="B34821" t="s">
        <v>120930</v>
      </c>
      <c r="C34821" t="s">
        <v>120931</v>
      </c>
      <c r="D34821" t="s">
        <v>56</v>
      </c>
      <c r="E34821">
        <v>45626066</v>
      </c>
      <c r="F34821" t="s">
        <v>689</v>
      </c>
      <c r="G34821" t="s">
        <v>699</v>
      </c>
      <c r="H34821">
        <v>3</v>
      </c>
      <c r="I34821" t="s">
        <v>10000</v>
      </c>
      <c r="J34821" t="s">
        <v>83161</v>
      </c>
      <c r="K34821">
        <v>7</v>
      </c>
      <c r="L34821" s="1">
        <v>36526</v>
      </c>
      <c r="M34821" s="1">
        <v>37064</v>
      </c>
      <c r="N34821" s="1">
        <v>42169</v>
      </c>
      <c r="O34821"/>
      <c r="P34821"/>
      <c r="Q34821"/>
      <c r="R34821"/>
    </row>
    <row r="34822" spans="1:18" x14ac:dyDescent="0.2">
      <c r="A34822" t="s">
        <v>120932</v>
      </c>
      <c r="B34822" t="s">
        <v>120933</v>
      </c>
      <c r="C34822" t="s">
        <v>120934</v>
      </c>
      <c r="D34822" t="s">
        <v>3451</v>
      </c>
      <c r="E34822">
        <v>24000000</v>
      </c>
      <c r="F34822" t="s">
        <v>18</v>
      </c>
      <c r="G34822" t="s">
        <v>19</v>
      </c>
      <c r="H34822">
        <v>19</v>
      </c>
      <c r="I34822" t="s">
        <v>474</v>
      </c>
      <c r="J34822" t="s">
        <v>474</v>
      </c>
      <c r="K34822">
        <v>2</v>
      </c>
      <c r="L34822" s="1">
        <v>41275</v>
      </c>
      <c r="M34822" s="1">
        <v>41794</v>
      </c>
      <c r="N34822" s="1">
        <v>42207</v>
      </c>
    </row>
    <row r="34823" spans="1:18" x14ac:dyDescent="0.2">
      <c r="A34823" t="s">
        <v>120935</v>
      </c>
      <c r="B34823" t="s">
        <v>120936</v>
      </c>
      <c r="C34823" t="s">
        <v>120937</v>
      </c>
      <c r="D34823" t="s">
        <v>120938</v>
      </c>
      <c r="E34823">
        <v>90000</v>
      </c>
      <c r="F34823" t="s">
        <v>207</v>
      </c>
      <c r="G34823" t="s">
        <v>25</v>
      </c>
      <c r="H34823" t="s">
        <v>286</v>
      </c>
      <c r="I34823" t="s">
        <v>874</v>
      </c>
      <c r="J34823" t="s">
        <v>875</v>
      </c>
      <c r="K34823">
        <v>2</v>
      </c>
      <c r="L34823" s="1">
        <v>41275</v>
      </c>
      <c r="M34823" s="1">
        <v>41275</v>
      </c>
      <c r="N34823" s="1">
        <v>41275</v>
      </c>
    </row>
    <row r="34824" spans="1:18" hidden="1" x14ac:dyDescent="0.2">
      <c r="A34824" t="s">
        <v>120939</v>
      </c>
      <c r="B34824" t="s">
        <v>120940</v>
      </c>
      <c r="C34824" t="s">
        <v>120941</v>
      </c>
      <c r="D34824" t="s">
        <v>3733</v>
      </c>
      <c r="E34824">
        <v>1076521</v>
      </c>
      <c r="F34824" t="s">
        <v>18</v>
      </c>
      <c r="G34824" t="s">
        <v>25</v>
      </c>
      <c r="H34824" t="s">
        <v>286</v>
      </c>
      <c r="I34824" t="s">
        <v>874</v>
      </c>
      <c r="J34824" t="s">
        <v>21775</v>
      </c>
      <c r="K34824">
        <v>5</v>
      </c>
      <c r="L34824" s="1">
        <v>39083</v>
      </c>
      <c r="M34824" s="1">
        <v>40472</v>
      </c>
      <c r="N34824" s="1">
        <v>42132</v>
      </c>
      <c r="O34824"/>
      <c r="P34824"/>
      <c r="Q34824"/>
      <c r="R34824"/>
    </row>
    <row r="34825" spans="1:18" hidden="1" x14ac:dyDescent="0.2">
      <c r="A34825" t="s">
        <v>120942</v>
      </c>
      <c r="B34825" t="s">
        <v>120943</v>
      </c>
      <c r="C34825" t="s">
        <v>120944</v>
      </c>
      <c r="D34825" t="s">
        <v>42</v>
      </c>
      <c r="E34825">
        <v>77500000</v>
      </c>
      <c r="F34825" t="s">
        <v>18</v>
      </c>
      <c r="G34825" t="s">
        <v>25</v>
      </c>
      <c r="H34825" t="s">
        <v>89</v>
      </c>
      <c r="I34825" t="s">
        <v>3569</v>
      </c>
      <c r="J34825" t="s">
        <v>3569</v>
      </c>
      <c r="K34825">
        <v>1</v>
      </c>
      <c r="M34825" s="1">
        <v>41647</v>
      </c>
      <c r="N34825" s="1">
        <v>41647</v>
      </c>
      <c r="O34825"/>
      <c r="P34825"/>
      <c r="Q34825"/>
      <c r="R34825"/>
    </row>
    <row r="34826" spans="1:18" x14ac:dyDescent="0.2">
      <c r="A34826" t="s">
        <v>120945</v>
      </c>
      <c r="B34826" t="s">
        <v>120946</v>
      </c>
      <c r="C34826" t="s">
        <v>120947</v>
      </c>
      <c r="D34826" t="s">
        <v>120948</v>
      </c>
      <c r="E34826">
        <v>1780000</v>
      </c>
      <c r="F34826" t="s">
        <v>113</v>
      </c>
      <c r="G34826" t="s">
        <v>25</v>
      </c>
      <c r="H34826" t="s">
        <v>158</v>
      </c>
      <c r="I34826" t="s">
        <v>244</v>
      </c>
      <c r="J34826" t="s">
        <v>244</v>
      </c>
      <c r="K34826">
        <v>2</v>
      </c>
      <c r="L34826" s="1">
        <v>40303</v>
      </c>
      <c r="M34826" s="1">
        <v>40664</v>
      </c>
      <c r="N34826" s="1">
        <v>40949</v>
      </c>
    </row>
    <row r="34827" spans="1:18" hidden="1" x14ac:dyDescent="0.2">
      <c r="A34827" t="s">
        <v>120949</v>
      </c>
      <c r="B34827" t="s">
        <v>120950</v>
      </c>
      <c r="C34827" t="s">
        <v>120951</v>
      </c>
      <c r="D34827" t="s">
        <v>3939</v>
      </c>
      <c r="E34827" t="s">
        <v>43</v>
      </c>
      <c r="F34827" t="s">
        <v>18</v>
      </c>
      <c r="G34827" t="s">
        <v>25</v>
      </c>
      <c r="H34827" t="s">
        <v>82</v>
      </c>
      <c r="I34827" t="s">
        <v>83</v>
      </c>
      <c r="J34827" t="s">
        <v>47735</v>
      </c>
      <c r="K34827">
        <v>1</v>
      </c>
      <c r="L34827" s="1">
        <v>41003</v>
      </c>
      <c r="M34827" s="1">
        <v>41568</v>
      </c>
      <c r="N34827" s="1">
        <v>41568</v>
      </c>
      <c r="O34827"/>
      <c r="P34827"/>
      <c r="Q34827"/>
      <c r="R34827"/>
    </row>
    <row r="34828" spans="1:18" x14ac:dyDescent="0.2">
      <c r="A34828" t="s">
        <v>120952</v>
      </c>
      <c r="B34828" t="s">
        <v>120953</v>
      </c>
      <c r="C34828" t="s">
        <v>120954</v>
      </c>
      <c r="D34828" t="s">
        <v>36</v>
      </c>
      <c r="E34828">
        <v>1050000</v>
      </c>
      <c r="F34828" t="s">
        <v>207</v>
      </c>
      <c r="G34828" t="s">
        <v>25</v>
      </c>
      <c r="H34828" t="s">
        <v>44</v>
      </c>
      <c r="I34828" t="s">
        <v>282</v>
      </c>
      <c r="J34828" t="s">
        <v>282</v>
      </c>
      <c r="K34828">
        <v>2</v>
      </c>
      <c r="L34828" s="1">
        <v>39814</v>
      </c>
      <c r="M34828" s="1">
        <v>40192</v>
      </c>
      <c r="N34828" s="1">
        <v>40598</v>
      </c>
    </row>
    <row r="34829" spans="1:18" x14ac:dyDescent="0.2">
      <c r="A34829" t="s">
        <v>120955</v>
      </c>
      <c r="B34829" t="s">
        <v>120956</v>
      </c>
      <c r="C34829" t="s">
        <v>120957</v>
      </c>
      <c r="D34829" t="s">
        <v>5389</v>
      </c>
      <c r="E34829">
        <v>100000</v>
      </c>
      <c r="F34829" t="s">
        <v>18</v>
      </c>
      <c r="G34829" t="s">
        <v>57</v>
      </c>
      <c r="H34829" t="s">
        <v>202</v>
      </c>
      <c r="I34829" t="s">
        <v>203</v>
      </c>
      <c r="J34829" t="s">
        <v>203</v>
      </c>
      <c r="K34829">
        <v>1</v>
      </c>
      <c r="L34829" s="1">
        <v>41417</v>
      </c>
      <c r="M34829" s="1">
        <v>41588</v>
      </c>
      <c r="N34829" s="1">
        <v>41588</v>
      </c>
    </row>
    <row r="34830" spans="1:18" hidden="1" x14ac:dyDescent="0.2">
      <c r="A34830" t="s">
        <v>120958</v>
      </c>
      <c r="B34830" t="s">
        <v>120959</v>
      </c>
      <c r="C34830" t="s">
        <v>120960</v>
      </c>
      <c r="D34830" t="s">
        <v>643</v>
      </c>
      <c r="E34830">
        <v>4750000</v>
      </c>
      <c r="F34830" t="s">
        <v>18</v>
      </c>
      <c r="G34830" t="s">
        <v>25</v>
      </c>
      <c r="H34830" t="s">
        <v>3993</v>
      </c>
      <c r="I34830" t="s">
        <v>3994</v>
      </c>
      <c r="J34830" t="s">
        <v>2585</v>
      </c>
      <c r="K34830">
        <v>3</v>
      </c>
      <c r="M34830" s="1">
        <v>40325</v>
      </c>
      <c r="N34830" s="1">
        <v>41025</v>
      </c>
      <c r="O34830"/>
      <c r="P34830"/>
      <c r="Q34830"/>
      <c r="R34830"/>
    </row>
    <row r="34831" spans="1:18" x14ac:dyDescent="0.2">
      <c r="A34831" t="s">
        <v>120961</v>
      </c>
      <c r="B34831" t="s">
        <v>120962</v>
      </c>
      <c r="C34831" t="s">
        <v>120963</v>
      </c>
      <c r="D34831" t="s">
        <v>17</v>
      </c>
      <c r="E34831">
        <v>1500000</v>
      </c>
      <c r="F34831" t="s">
        <v>18</v>
      </c>
      <c r="G34831" t="s">
        <v>25</v>
      </c>
      <c r="H34831" t="s">
        <v>527</v>
      </c>
      <c r="I34831" t="s">
        <v>528</v>
      </c>
      <c r="J34831" t="s">
        <v>529</v>
      </c>
      <c r="K34831">
        <v>1</v>
      </c>
      <c r="L34831" s="1">
        <v>41275</v>
      </c>
      <c r="M34831" s="1">
        <v>42011</v>
      </c>
      <c r="N34831" s="1">
        <v>42011</v>
      </c>
    </row>
    <row r="34832" spans="1:18" hidden="1" x14ac:dyDescent="0.2">
      <c r="A34832" t="s">
        <v>120964</v>
      </c>
      <c r="B34832" t="s">
        <v>120965</v>
      </c>
      <c r="C34832" t="s">
        <v>120966</v>
      </c>
      <c r="D34832" t="s">
        <v>2479</v>
      </c>
      <c r="E34832">
        <v>28587030</v>
      </c>
      <c r="F34832" t="s">
        <v>18</v>
      </c>
      <c r="G34832" t="s">
        <v>128</v>
      </c>
      <c r="H34832" t="s">
        <v>129</v>
      </c>
      <c r="I34832" t="s">
        <v>130</v>
      </c>
      <c r="J34832" t="s">
        <v>130</v>
      </c>
      <c r="K34832">
        <v>1</v>
      </c>
      <c r="L34832" s="1">
        <v>38718</v>
      </c>
      <c r="M34832" s="1">
        <v>40644</v>
      </c>
      <c r="N34832" s="1">
        <v>40644</v>
      </c>
      <c r="O34832"/>
      <c r="P34832"/>
      <c r="Q34832"/>
      <c r="R34832"/>
    </row>
    <row r="34833" spans="1:18" x14ac:dyDescent="0.2">
      <c r="A34833" t="s">
        <v>120967</v>
      </c>
      <c r="B34833" t="s">
        <v>120968</v>
      </c>
      <c r="C34833" t="s">
        <v>120969</v>
      </c>
      <c r="D34833" t="s">
        <v>2479</v>
      </c>
      <c r="E34833">
        <v>250000</v>
      </c>
      <c r="F34833" t="s">
        <v>18</v>
      </c>
      <c r="G34833" t="s">
        <v>25</v>
      </c>
      <c r="H34833" t="s">
        <v>1272</v>
      </c>
      <c r="I34833" t="s">
        <v>1273</v>
      </c>
      <c r="J34833" t="s">
        <v>4243</v>
      </c>
      <c r="K34833">
        <v>1</v>
      </c>
      <c r="L34833" s="1">
        <v>39537</v>
      </c>
      <c r="M34833" s="1">
        <v>39537</v>
      </c>
      <c r="N34833" s="1">
        <v>39537</v>
      </c>
    </row>
    <row r="34834" spans="1:18" hidden="1" x14ac:dyDescent="0.2">
      <c r="A34834" t="s">
        <v>120970</v>
      </c>
      <c r="B34834" t="s">
        <v>120971</v>
      </c>
      <c r="C34834" t="s">
        <v>120972</v>
      </c>
      <c r="D34834" t="s">
        <v>120973</v>
      </c>
      <c r="E34834">
        <v>344033</v>
      </c>
      <c r="F34834" t="s">
        <v>18</v>
      </c>
      <c r="G34834" t="s">
        <v>25</v>
      </c>
      <c r="H34834" t="s">
        <v>26</v>
      </c>
      <c r="I34834" t="s">
        <v>15151</v>
      </c>
      <c r="J34834" t="s">
        <v>19982</v>
      </c>
      <c r="K34834">
        <v>2</v>
      </c>
      <c r="L34834" s="1">
        <v>41121</v>
      </c>
      <c r="M34834" s="1">
        <v>41214</v>
      </c>
      <c r="N34834" s="1">
        <v>41609</v>
      </c>
      <c r="O34834"/>
      <c r="P34834"/>
      <c r="Q34834"/>
      <c r="R34834"/>
    </row>
    <row r="34835" spans="1:18" hidden="1" x14ac:dyDescent="0.2">
      <c r="A34835" t="s">
        <v>120974</v>
      </c>
      <c r="B34835" t="s">
        <v>120975</v>
      </c>
      <c r="C34835" t="s">
        <v>120976</v>
      </c>
      <c r="D34835" t="s">
        <v>2479</v>
      </c>
      <c r="E34835" t="s">
        <v>43</v>
      </c>
      <c r="F34835" t="s">
        <v>18</v>
      </c>
      <c r="K34835">
        <v>1</v>
      </c>
      <c r="M34835" s="1">
        <v>38504</v>
      </c>
      <c r="N34835" s="1">
        <v>38504</v>
      </c>
      <c r="O34835"/>
      <c r="P34835"/>
      <c r="Q34835"/>
      <c r="R34835"/>
    </row>
    <row r="34836" spans="1:18" hidden="1" x14ac:dyDescent="0.2">
      <c r="A34836" t="s">
        <v>120977</v>
      </c>
      <c r="B34836" t="s">
        <v>120978</v>
      </c>
      <c r="C34836" t="s">
        <v>120979</v>
      </c>
      <c r="D34836" t="s">
        <v>22215</v>
      </c>
      <c r="E34836">
        <v>3000000</v>
      </c>
      <c r="F34836" t="s">
        <v>18</v>
      </c>
      <c r="K34836">
        <v>1</v>
      </c>
      <c r="M34836" s="1">
        <v>41928</v>
      </c>
      <c r="N34836" s="1">
        <v>41928</v>
      </c>
      <c r="O34836"/>
      <c r="P34836"/>
      <c r="Q34836"/>
      <c r="R34836"/>
    </row>
    <row r="34837" spans="1:18" hidden="1" x14ac:dyDescent="0.2">
      <c r="A34837" t="s">
        <v>120980</v>
      </c>
      <c r="B34837" t="s">
        <v>120981</v>
      </c>
      <c r="C34837" t="s">
        <v>120982</v>
      </c>
      <c r="D34837" t="s">
        <v>42</v>
      </c>
      <c r="E34837">
        <v>1300000</v>
      </c>
      <c r="F34837" t="s">
        <v>207</v>
      </c>
      <c r="G34837" t="s">
        <v>25</v>
      </c>
      <c r="H34837" t="s">
        <v>64</v>
      </c>
      <c r="I34837" t="s">
        <v>65</v>
      </c>
      <c r="J34837" t="s">
        <v>5485</v>
      </c>
      <c r="K34837">
        <v>1</v>
      </c>
      <c r="M34837" s="1">
        <v>37832</v>
      </c>
      <c r="N34837" s="1">
        <v>37832</v>
      </c>
      <c r="O34837"/>
      <c r="P34837"/>
      <c r="Q34837"/>
      <c r="R34837"/>
    </row>
    <row r="34838" spans="1:18" x14ac:dyDescent="0.2">
      <c r="A34838" t="s">
        <v>120983</v>
      </c>
      <c r="B34838" t="s">
        <v>120984</v>
      </c>
      <c r="C34838" t="s">
        <v>120985</v>
      </c>
      <c r="D34838" t="s">
        <v>120986</v>
      </c>
      <c r="E34838">
        <v>4475000</v>
      </c>
      <c r="F34838" t="s">
        <v>18</v>
      </c>
      <c r="G34838" t="s">
        <v>19</v>
      </c>
      <c r="H34838">
        <v>36</v>
      </c>
      <c r="I34838" t="s">
        <v>672</v>
      </c>
      <c r="J34838" t="s">
        <v>14160</v>
      </c>
      <c r="K34838">
        <v>2</v>
      </c>
      <c r="L34838" s="1">
        <v>39814</v>
      </c>
      <c r="M34838" s="1">
        <v>41653</v>
      </c>
      <c r="N34838" s="1">
        <v>41761</v>
      </c>
    </row>
    <row r="34839" spans="1:18" x14ac:dyDescent="0.2">
      <c r="A34839" t="s">
        <v>120987</v>
      </c>
      <c r="B34839" t="s">
        <v>120988</v>
      </c>
      <c r="C34839" t="s">
        <v>120989</v>
      </c>
      <c r="D34839" t="s">
        <v>2479</v>
      </c>
      <c r="E34839">
        <v>1250000</v>
      </c>
      <c r="F34839" t="s">
        <v>18</v>
      </c>
      <c r="G34839" t="s">
        <v>25</v>
      </c>
      <c r="H34839" t="s">
        <v>106</v>
      </c>
      <c r="I34839" t="s">
        <v>107</v>
      </c>
      <c r="J34839" t="s">
        <v>108</v>
      </c>
      <c r="K34839">
        <v>1</v>
      </c>
      <c r="L34839" s="1">
        <v>41122</v>
      </c>
      <c r="M34839" s="1">
        <v>41275</v>
      </c>
      <c r="N34839" s="1">
        <v>41275</v>
      </c>
    </row>
    <row r="34840" spans="1:18" hidden="1" x14ac:dyDescent="0.2">
      <c r="A34840" t="s">
        <v>120990</v>
      </c>
      <c r="B34840" t="s">
        <v>120991</v>
      </c>
      <c r="C34840" t="s">
        <v>120992</v>
      </c>
      <c r="D34840" t="s">
        <v>120993</v>
      </c>
      <c r="E34840">
        <v>16086016</v>
      </c>
      <c r="F34840" t="s">
        <v>113</v>
      </c>
      <c r="G34840" t="s">
        <v>25</v>
      </c>
      <c r="H34840" t="s">
        <v>64</v>
      </c>
      <c r="I34840" t="s">
        <v>95</v>
      </c>
      <c r="J34840" t="s">
        <v>8360</v>
      </c>
      <c r="K34840">
        <v>2</v>
      </c>
      <c r="L34840" s="1">
        <v>35796</v>
      </c>
      <c r="M34840" s="1">
        <v>40289</v>
      </c>
      <c r="N34840" s="1">
        <v>41261</v>
      </c>
      <c r="O34840"/>
      <c r="P34840"/>
      <c r="Q34840"/>
      <c r="R34840"/>
    </row>
    <row r="34841" spans="1:18" x14ac:dyDescent="0.2">
      <c r="A34841" t="s">
        <v>120994</v>
      </c>
      <c r="B34841" t="s">
        <v>120995</v>
      </c>
      <c r="C34841" t="s">
        <v>120996</v>
      </c>
      <c r="D34841" t="s">
        <v>42</v>
      </c>
      <c r="E34841">
        <v>1150000</v>
      </c>
      <c r="F34841" t="s">
        <v>18</v>
      </c>
      <c r="G34841" t="s">
        <v>165</v>
      </c>
      <c r="H34841" t="s">
        <v>17158</v>
      </c>
      <c r="I34841" t="s">
        <v>20364</v>
      </c>
      <c r="J34841" t="s">
        <v>20364</v>
      </c>
      <c r="K34841">
        <v>1</v>
      </c>
      <c r="L34841" s="1">
        <v>37257</v>
      </c>
      <c r="M34841" s="1">
        <v>39280</v>
      </c>
      <c r="N34841" s="1">
        <v>39280</v>
      </c>
    </row>
    <row r="34842" spans="1:18" hidden="1" x14ac:dyDescent="0.2">
      <c r="A34842" t="s">
        <v>120997</v>
      </c>
      <c r="B34842" t="s">
        <v>120998</v>
      </c>
      <c r="C34842" t="s">
        <v>120999</v>
      </c>
      <c r="D34842" t="s">
        <v>121000</v>
      </c>
      <c r="E34842">
        <v>3000000</v>
      </c>
      <c r="F34842" t="s">
        <v>207</v>
      </c>
      <c r="K34842">
        <v>1</v>
      </c>
      <c r="M34842" s="1">
        <v>37236</v>
      </c>
      <c r="N34842" s="1">
        <v>37236</v>
      </c>
      <c r="O34842"/>
      <c r="P34842"/>
      <c r="Q34842"/>
      <c r="R34842"/>
    </row>
    <row r="34843" spans="1:18" hidden="1" x14ac:dyDescent="0.2">
      <c r="A34843" t="s">
        <v>121001</v>
      </c>
      <c r="B34843" t="s">
        <v>121002</v>
      </c>
      <c r="C34843" t="s">
        <v>121003</v>
      </c>
      <c r="D34843" t="s">
        <v>2479</v>
      </c>
      <c r="E34843" t="s">
        <v>43</v>
      </c>
      <c r="F34843" t="s">
        <v>18</v>
      </c>
      <c r="G34843" t="s">
        <v>25</v>
      </c>
      <c r="H34843" t="s">
        <v>1352</v>
      </c>
      <c r="I34843" t="s">
        <v>1353</v>
      </c>
      <c r="J34843" t="s">
        <v>1354</v>
      </c>
      <c r="K34843">
        <v>1</v>
      </c>
      <c r="L34843" s="1">
        <v>41730</v>
      </c>
      <c r="M34843" s="1">
        <v>41937</v>
      </c>
      <c r="N34843" s="1">
        <v>41937</v>
      </c>
      <c r="O34843"/>
      <c r="P34843"/>
      <c r="Q34843"/>
      <c r="R34843"/>
    </row>
    <row r="34844" spans="1:18" hidden="1" x14ac:dyDescent="0.2">
      <c r="A34844" t="s">
        <v>121004</v>
      </c>
      <c r="B34844" t="s">
        <v>121005</v>
      </c>
      <c r="C34844" t="s">
        <v>121006</v>
      </c>
      <c r="E34844" t="s">
        <v>43</v>
      </c>
      <c r="F34844" t="s">
        <v>18</v>
      </c>
      <c r="K34844">
        <v>2</v>
      </c>
      <c r="M34844" s="1">
        <v>41730</v>
      </c>
      <c r="N34844" s="1">
        <v>42276</v>
      </c>
      <c r="O34844"/>
      <c r="P34844"/>
      <c r="Q34844"/>
      <c r="R34844"/>
    </row>
    <row r="34845" spans="1:18" x14ac:dyDescent="0.2">
      <c r="A34845" t="s">
        <v>121007</v>
      </c>
      <c r="B34845" t="s">
        <v>121008</v>
      </c>
      <c r="C34845" t="s">
        <v>121009</v>
      </c>
      <c r="D34845" t="s">
        <v>2479</v>
      </c>
      <c r="E34845">
        <v>52000000</v>
      </c>
      <c r="F34845" t="s">
        <v>18</v>
      </c>
      <c r="G34845" t="s">
        <v>25</v>
      </c>
      <c r="H34845" t="s">
        <v>106</v>
      </c>
      <c r="I34845" t="s">
        <v>107</v>
      </c>
      <c r="J34845" t="s">
        <v>108</v>
      </c>
      <c r="K34845">
        <v>4</v>
      </c>
      <c r="L34845" s="1">
        <v>39448</v>
      </c>
      <c r="M34845" s="1">
        <v>39569</v>
      </c>
      <c r="N34845" s="1">
        <v>41864</v>
      </c>
    </row>
    <row r="34846" spans="1:18" x14ac:dyDescent="0.2">
      <c r="A34846" t="s">
        <v>121010</v>
      </c>
      <c r="B34846" t="s">
        <v>121011</v>
      </c>
      <c r="C34846" t="s">
        <v>121012</v>
      </c>
      <c r="D34846" t="s">
        <v>1722</v>
      </c>
      <c r="E34846">
        <v>40500000</v>
      </c>
      <c r="F34846" t="s">
        <v>113</v>
      </c>
      <c r="G34846" t="s">
        <v>25</v>
      </c>
      <c r="H34846" t="s">
        <v>106</v>
      </c>
      <c r="I34846" t="s">
        <v>107</v>
      </c>
      <c r="J34846" t="s">
        <v>108</v>
      </c>
      <c r="K34846">
        <v>3</v>
      </c>
      <c r="L34846" s="1">
        <v>38718</v>
      </c>
      <c r="M34846" s="1">
        <v>39286</v>
      </c>
      <c r="N34846" s="1">
        <v>39651</v>
      </c>
    </row>
    <row r="34847" spans="1:18" hidden="1" x14ac:dyDescent="0.2">
      <c r="A34847" t="s">
        <v>121013</v>
      </c>
      <c r="B34847" t="s">
        <v>121014</v>
      </c>
      <c r="C34847" t="s">
        <v>121015</v>
      </c>
      <c r="D34847" t="s">
        <v>36</v>
      </c>
      <c r="E34847">
        <v>6483366</v>
      </c>
      <c r="F34847" t="s">
        <v>689</v>
      </c>
      <c r="G34847" t="s">
        <v>25</v>
      </c>
      <c r="H34847" t="s">
        <v>106</v>
      </c>
      <c r="I34847" t="s">
        <v>107</v>
      </c>
      <c r="J34847" t="s">
        <v>108</v>
      </c>
      <c r="K34847">
        <v>1</v>
      </c>
      <c r="L34847" s="1">
        <v>35796</v>
      </c>
      <c r="M34847" s="1">
        <v>40688</v>
      </c>
      <c r="N34847" s="1">
        <v>40688</v>
      </c>
      <c r="O34847"/>
      <c r="P34847"/>
      <c r="Q34847"/>
      <c r="R34847"/>
    </row>
    <row r="34848" spans="1:18" hidden="1" x14ac:dyDescent="0.2">
      <c r="A34848" t="s">
        <v>121016</v>
      </c>
      <c r="B34848" t="s">
        <v>121017</v>
      </c>
      <c r="D34848" t="s">
        <v>42</v>
      </c>
      <c r="E34848" t="s">
        <v>43</v>
      </c>
      <c r="F34848" t="s">
        <v>18</v>
      </c>
      <c r="G34848" t="s">
        <v>25</v>
      </c>
      <c r="H34848" t="s">
        <v>64</v>
      </c>
      <c r="I34848" t="s">
        <v>65</v>
      </c>
      <c r="J34848" t="s">
        <v>1160</v>
      </c>
      <c r="K34848">
        <v>1</v>
      </c>
      <c r="L34848" s="1">
        <v>36161</v>
      </c>
      <c r="M34848" s="1">
        <v>38251</v>
      </c>
      <c r="N34848" s="1">
        <v>38251</v>
      </c>
      <c r="O34848"/>
      <c r="P34848"/>
      <c r="Q34848"/>
      <c r="R34848"/>
    </row>
    <row r="34849" spans="1:18" hidden="1" x14ac:dyDescent="0.2">
      <c r="A34849" t="s">
        <v>121018</v>
      </c>
      <c r="B34849" t="s">
        <v>121019</v>
      </c>
      <c r="C34849" t="s">
        <v>121020</v>
      </c>
      <c r="D34849" t="s">
        <v>121021</v>
      </c>
      <c r="E34849">
        <v>6333522</v>
      </c>
      <c r="F34849" t="s">
        <v>18</v>
      </c>
      <c r="G34849" t="s">
        <v>25</v>
      </c>
      <c r="H34849" t="s">
        <v>106</v>
      </c>
      <c r="I34849" t="s">
        <v>107</v>
      </c>
      <c r="J34849" t="s">
        <v>108</v>
      </c>
      <c r="K34849">
        <v>2</v>
      </c>
      <c r="L34849" s="1">
        <v>40693</v>
      </c>
      <c r="M34849" s="1">
        <v>41000</v>
      </c>
      <c r="N34849" s="1">
        <v>42137</v>
      </c>
      <c r="O34849"/>
      <c r="P34849"/>
      <c r="Q34849"/>
      <c r="R34849"/>
    </row>
    <row r="34850" spans="1:18" hidden="1" x14ac:dyDescent="0.2">
      <c r="A34850" t="s">
        <v>121022</v>
      </c>
      <c r="B34850" t="s">
        <v>121023</v>
      </c>
      <c r="C34850" t="s">
        <v>121024</v>
      </c>
      <c r="D34850" t="s">
        <v>2479</v>
      </c>
      <c r="E34850">
        <v>6200000</v>
      </c>
      <c r="F34850" t="s">
        <v>18</v>
      </c>
      <c r="G34850" t="s">
        <v>699</v>
      </c>
      <c r="H34850">
        <v>5</v>
      </c>
      <c r="I34850" t="s">
        <v>700</v>
      </c>
      <c r="J34850" t="s">
        <v>37295</v>
      </c>
      <c r="K34850">
        <v>2</v>
      </c>
      <c r="M34850" s="1">
        <v>39313</v>
      </c>
      <c r="N34850" s="1">
        <v>39629</v>
      </c>
      <c r="O34850"/>
      <c r="P34850"/>
      <c r="Q34850"/>
      <c r="R34850"/>
    </row>
    <row r="34851" spans="1:18" x14ac:dyDescent="0.2">
      <c r="A34851" t="s">
        <v>121025</v>
      </c>
      <c r="B34851" t="s">
        <v>121026</v>
      </c>
      <c r="C34851" t="s">
        <v>121027</v>
      </c>
      <c r="D34851" t="s">
        <v>121028</v>
      </c>
      <c r="E34851">
        <v>11500000</v>
      </c>
      <c r="F34851" t="s">
        <v>18</v>
      </c>
      <c r="G34851" t="s">
        <v>25</v>
      </c>
      <c r="H34851" t="s">
        <v>106</v>
      </c>
      <c r="I34851" t="s">
        <v>107</v>
      </c>
      <c r="J34851" t="s">
        <v>108</v>
      </c>
      <c r="K34851">
        <v>4</v>
      </c>
      <c r="L34851" s="1">
        <v>40668</v>
      </c>
      <c r="M34851" s="1">
        <v>40668</v>
      </c>
      <c r="N34851" s="1">
        <v>41548</v>
      </c>
    </row>
    <row r="34852" spans="1:18" hidden="1" x14ac:dyDescent="0.2">
      <c r="A34852" t="s">
        <v>121029</v>
      </c>
      <c r="B34852" t="s">
        <v>121030</v>
      </c>
      <c r="C34852" t="s">
        <v>121031</v>
      </c>
      <c r="E34852" t="s">
        <v>43</v>
      </c>
      <c r="F34852" t="s">
        <v>18</v>
      </c>
      <c r="G34852" t="s">
        <v>347</v>
      </c>
      <c r="H34852">
        <v>7</v>
      </c>
      <c r="I34852" t="s">
        <v>348</v>
      </c>
      <c r="J34852" t="s">
        <v>78375</v>
      </c>
      <c r="K34852">
        <v>1</v>
      </c>
      <c r="M34852" s="1">
        <v>40664</v>
      </c>
      <c r="N34852" s="1">
        <v>40664</v>
      </c>
      <c r="O34852"/>
      <c r="P34852"/>
      <c r="Q34852"/>
      <c r="R34852"/>
    </row>
    <row r="34853" spans="1:18" x14ac:dyDescent="0.2">
      <c r="A34853" t="s">
        <v>121032</v>
      </c>
      <c r="B34853" t="s">
        <v>121033</v>
      </c>
      <c r="C34853" t="s">
        <v>121034</v>
      </c>
      <c r="D34853" t="s">
        <v>121035</v>
      </c>
      <c r="E34853">
        <v>6500000</v>
      </c>
      <c r="F34853" t="s">
        <v>113</v>
      </c>
      <c r="G34853" t="s">
        <v>57</v>
      </c>
      <c r="H34853" t="s">
        <v>58</v>
      </c>
      <c r="I34853" t="s">
        <v>59</v>
      </c>
      <c r="J34853" t="s">
        <v>2939</v>
      </c>
      <c r="K34853">
        <v>3</v>
      </c>
      <c r="L34853" s="1">
        <v>40179</v>
      </c>
      <c r="M34853" s="1">
        <v>40765</v>
      </c>
      <c r="N34853" s="1">
        <v>42058</v>
      </c>
    </row>
    <row r="34854" spans="1:18" x14ac:dyDescent="0.2">
      <c r="A34854" t="s">
        <v>121036</v>
      </c>
      <c r="B34854" t="s">
        <v>121037</v>
      </c>
      <c r="C34854" t="s">
        <v>121038</v>
      </c>
      <c r="D34854" t="s">
        <v>5838</v>
      </c>
      <c r="E34854">
        <v>6650000</v>
      </c>
      <c r="F34854" t="s">
        <v>18</v>
      </c>
      <c r="G34854" t="s">
        <v>25</v>
      </c>
      <c r="H34854" t="s">
        <v>1272</v>
      </c>
      <c r="I34854" t="s">
        <v>1273</v>
      </c>
      <c r="J34854" t="s">
        <v>6283</v>
      </c>
      <c r="K34854">
        <v>2</v>
      </c>
      <c r="L34854" s="1">
        <v>41244</v>
      </c>
      <c r="M34854" s="1">
        <v>41277</v>
      </c>
      <c r="N34854" s="1">
        <v>41574</v>
      </c>
    </row>
    <row r="34855" spans="1:18" x14ac:dyDescent="0.2">
      <c r="A34855" t="s">
        <v>121039</v>
      </c>
      <c r="B34855" t="s">
        <v>121040</v>
      </c>
      <c r="C34855" t="s">
        <v>121041</v>
      </c>
      <c r="D34855" t="s">
        <v>121042</v>
      </c>
      <c r="E34855">
        <v>575000</v>
      </c>
      <c r="F34855" t="s">
        <v>18</v>
      </c>
      <c r="G34855" t="s">
        <v>25</v>
      </c>
      <c r="H34855" t="s">
        <v>644</v>
      </c>
      <c r="I34855" t="s">
        <v>87665</v>
      </c>
      <c r="J34855" t="s">
        <v>87665</v>
      </c>
      <c r="K34855">
        <v>1</v>
      </c>
      <c r="L34855" s="1">
        <v>40696</v>
      </c>
      <c r="M34855" s="1">
        <v>41648</v>
      </c>
      <c r="N34855" s="1">
        <v>41648</v>
      </c>
    </row>
    <row r="34856" spans="1:18" hidden="1" x14ac:dyDescent="0.2">
      <c r="A34856" t="s">
        <v>121043</v>
      </c>
      <c r="B34856" t="s">
        <v>121044</v>
      </c>
      <c r="C34856" t="s">
        <v>121045</v>
      </c>
      <c r="D34856" t="s">
        <v>264</v>
      </c>
      <c r="E34856">
        <v>10220000</v>
      </c>
      <c r="F34856" t="s">
        <v>18</v>
      </c>
      <c r="G34856" t="s">
        <v>25</v>
      </c>
      <c r="H34856" t="s">
        <v>44</v>
      </c>
      <c r="I34856" t="s">
        <v>282</v>
      </c>
      <c r="J34856" t="s">
        <v>282</v>
      </c>
      <c r="K34856">
        <v>7</v>
      </c>
      <c r="L34856" s="1">
        <v>38927</v>
      </c>
      <c r="M34856" s="1">
        <v>40896</v>
      </c>
      <c r="N34856" s="1">
        <v>42177</v>
      </c>
      <c r="O34856"/>
      <c r="P34856"/>
      <c r="Q34856"/>
      <c r="R34856"/>
    </row>
    <row r="34857" spans="1:18" hidden="1" x14ac:dyDescent="0.2">
      <c r="A34857" t="s">
        <v>121046</v>
      </c>
      <c r="B34857" t="s">
        <v>121047</v>
      </c>
      <c r="C34857" t="s">
        <v>121048</v>
      </c>
      <c r="D34857" t="s">
        <v>121049</v>
      </c>
      <c r="E34857">
        <v>594224</v>
      </c>
      <c r="F34857" t="s">
        <v>18</v>
      </c>
      <c r="G34857" t="s">
        <v>128</v>
      </c>
      <c r="H34857" t="s">
        <v>129</v>
      </c>
      <c r="I34857" t="s">
        <v>130</v>
      </c>
      <c r="J34857" t="s">
        <v>130</v>
      </c>
      <c r="K34857">
        <v>3</v>
      </c>
      <c r="L34857" s="1">
        <v>41669</v>
      </c>
      <c r="M34857" s="1">
        <v>41868</v>
      </c>
      <c r="N34857" s="1">
        <v>42095</v>
      </c>
      <c r="O34857"/>
      <c r="P34857"/>
      <c r="Q34857"/>
      <c r="R34857"/>
    </row>
    <row r="34858" spans="1:18" hidden="1" x14ac:dyDescent="0.2">
      <c r="A34858" t="s">
        <v>121050</v>
      </c>
      <c r="B34858" t="s">
        <v>121051</v>
      </c>
      <c r="C34858" t="s">
        <v>121052</v>
      </c>
      <c r="D34858" t="s">
        <v>69982</v>
      </c>
      <c r="E34858">
        <v>5290000</v>
      </c>
      <c r="F34858" t="s">
        <v>18</v>
      </c>
      <c r="G34858" t="s">
        <v>25</v>
      </c>
      <c r="H34858" t="s">
        <v>64</v>
      </c>
      <c r="I34858" t="s">
        <v>95</v>
      </c>
      <c r="J34858" t="s">
        <v>8360</v>
      </c>
      <c r="K34858">
        <v>4</v>
      </c>
      <c r="L34858" s="1">
        <v>40756</v>
      </c>
      <c r="M34858" s="1">
        <v>40756</v>
      </c>
      <c r="N34858" s="1">
        <v>41932</v>
      </c>
      <c r="O34858"/>
      <c r="P34858"/>
      <c r="Q34858"/>
      <c r="R34858"/>
    </row>
    <row r="34859" spans="1:18" x14ac:dyDescent="0.2">
      <c r="A34859" t="s">
        <v>121053</v>
      </c>
      <c r="B34859" t="s">
        <v>121054</v>
      </c>
      <c r="C34859" t="s">
        <v>121055</v>
      </c>
      <c r="D34859" t="s">
        <v>42</v>
      </c>
      <c r="E34859">
        <v>1320000</v>
      </c>
      <c r="F34859" t="s">
        <v>18</v>
      </c>
      <c r="G34859" t="s">
        <v>1062</v>
      </c>
      <c r="H34859">
        <v>13</v>
      </c>
      <c r="I34859" t="s">
        <v>13183</v>
      </c>
      <c r="J34859" t="s">
        <v>13183</v>
      </c>
      <c r="K34859">
        <v>1</v>
      </c>
      <c r="L34859" s="1">
        <v>35431</v>
      </c>
      <c r="M34859" s="1">
        <v>39071</v>
      </c>
      <c r="N34859" s="1">
        <v>39071</v>
      </c>
    </row>
    <row r="34860" spans="1:18" hidden="1" x14ac:dyDescent="0.2">
      <c r="A34860" t="s">
        <v>121056</v>
      </c>
      <c r="B34860" t="s">
        <v>121057</v>
      </c>
      <c r="C34860" t="s">
        <v>121058</v>
      </c>
      <c r="D34860" t="s">
        <v>121059</v>
      </c>
      <c r="E34860">
        <v>22484005</v>
      </c>
      <c r="F34860" t="s">
        <v>18</v>
      </c>
      <c r="G34860" t="s">
        <v>1062</v>
      </c>
      <c r="H34860">
        <v>7</v>
      </c>
      <c r="I34860" t="s">
        <v>10876</v>
      </c>
      <c r="J34860" t="s">
        <v>10876</v>
      </c>
      <c r="K34860">
        <v>1</v>
      </c>
      <c r="L34860" s="1">
        <v>40787</v>
      </c>
      <c r="M34860" s="1">
        <v>41830</v>
      </c>
      <c r="N34860" s="1">
        <v>41830</v>
      </c>
      <c r="O34860"/>
      <c r="P34860"/>
      <c r="Q34860"/>
      <c r="R34860"/>
    </row>
    <row r="34861" spans="1:18" x14ac:dyDescent="0.2">
      <c r="A34861" t="s">
        <v>121060</v>
      </c>
      <c r="B34861" t="s">
        <v>121061</v>
      </c>
      <c r="C34861" t="s">
        <v>121062</v>
      </c>
      <c r="D34861" t="s">
        <v>424</v>
      </c>
      <c r="E34861">
        <v>10000000</v>
      </c>
      <c r="F34861" t="s">
        <v>18</v>
      </c>
      <c r="G34861" t="s">
        <v>25</v>
      </c>
      <c r="H34861" t="s">
        <v>158</v>
      </c>
      <c r="I34861" t="s">
        <v>244</v>
      </c>
      <c r="J34861" t="s">
        <v>327</v>
      </c>
      <c r="K34861">
        <v>1</v>
      </c>
      <c r="L34861" s="1">
        <v>31048</v>
      </c>
      <c r="M34861" s="1">
        <v>41913</v>
      </c>
      <c r="N34861" s="1">
        <v>41913</v>
      </c>
    </row>
    <row r="34862" spans="1:18" x14ac:dyDescent="0.2">
      <c r="A34862" t="s">
        <v>121063</v>
      </c>
      <c r="B34862" t="s">
        <v>121064</v>
      </c>
      <c r="C34862" t="s">
        <v>121065</v>
      </c>
      <c r="D34862" t="s">
        <v>121066</v>
      </c>
      <c r="E34862">
        <v>33400000</v>
      </c>
      <c r="F34862" t="s">
        <v>18</v>
      </c>
      <c r="G34862" t="s">
        <v>25</v>
      </c>
      <c r="H34862" t="s">
        <v>106</v>
      </c>
      <c r="I34862" t="s">
        <v>107</v>
      </c>
      <c r="J34862" t="s">
        <v>108</v>
      </c>
      <c r="K34862">
        <v>5</v>
      </c>
      <c r="L34862" s="1">
        <v>39600</v>
      </c>
      <c r="M34862" s="1">
        <v>39945</v>
      </c>
      <c r="N34862" s="1">
        <v>41646</v>
      </c>
    </row>
    <row r="34863" spans="1:18" hidden="1" x14ac:dyDescent="0.2">
      <c r="A34863" t="s">
        <v>121067</v>
      </c>
      <c r="B34863" t="s">
        <v>121068</v>
      </c>
      <c r="C34863" t="s">
        <v>121069</v>
      </c>
      <c r="D34863" t="s">
        <v>12687</v>
      </c>
      <c r="E34863" t="s">
        <v>43</v>
      </c>
      <c r="F34863" t="s">
        <v>18</v>
      </c>
      <c r="G34863" t="s">
        <v>25</v>
      </c>
      <c r="H34863" t="s">
        <v>64</v>
      </c>
      <c r="I34863" t="s">
        <v>966</v>
      </c>
      <c r="J34863" t="s">
        <v>967</v>
      </c>
      <c r="K34863">
        <v>1</v>
      </c>
      <c r="L34863" s="1">
        <v>40644</v>
      </c>
      <c r="M34863" s="1">
        <v>41835</v>
      </c>
      <c r="N34863" s="1">
        <v>41835</v>
      </c>
      <c r="O34863"/>
      <c r="P34863"/>
      <c r="Q34863"/>
      <c r="R34863"/>
    </row>
    <row r="34864" spans="1:18" x14ac:dyDescent="0.2">
      <c r="A34864" t="s">
        <v>121070</v>
      </c>
      <c r="B34864" t="s">
        <v>121071</v>
      </c>
      <c r="C34864" t="s">
        <v>121072</v>
      </c>
      <c r="D34864" t="s">
        <v>121073</v>
      </c>
      <c r="E34864">
        <v>3350000</v>
      </c>
      <c r="F34864" t="s">
        <v>18</v>
      </c>
      <c r="G34864" t="s">
        <v>25</v>
      </c>
      <c r="H34864" t="s">
        <v>106</v>
      </c>
      <c r="I34864" t="s">
        <v>107</v>
      </c>
      <c r="J34864" t="s">
        <v>108</v>
      </c>
      <c r="K34864">
        <v>1</v>
      </c>
      <c r="L34864" s="1">
        <v>37987</v>
      </c>
      <c r="M34864" s="1">
        <v>34698</v>
      </c>
      <c r="N34864" s="1">
        <v>34698</v>
      </c>
    </row>
    <row r="34865" spans="1:18" hidden="1" x14ac:dyDescent="0.2">
      <c r="A34865" t="s">
        <v>121074</v>
      </c>
      <c r="B34865" t="s">
        <v>121071</v>
      </c>
      <c r="C34865" t="s">
        <v>121075</v>
      </c>
      <c r="D34865" t="s">
        <v>121076</v>
      </c>
      <c r="E34865" t="s">
        <v>43</v>
      </c>
      <c r="F34865" t="s">
        <v>18</v>
      </c>
      <c r="G34865" t="s">
        <v>479</v>
      </c>
      <c r="I34865" t="s">
        <v>480</v>
      </c>
      <c r="J34865" t="s">
        <v>480</v>
      </c>
      <c r="K34865">
        <v>1</v>
      </c>
      <c r="L34865" s="1">
        <v>41733</v>
      </c>
      <c r="M34865" s="1">
        <v>41732</v>
      </c>
      <c r="N34865" s="1">
        <v>41732</v>
      </c>
      <c r="O34865"/>
      <c r="P34865"/>
      <c r="Q34865"/>
      <c r="R34865"/>
    </row>
    <row r="34866" spans="1:18" x14ac:dyDescent="0.2">
      <c r="A34866" t="s">
        <v>121077</v>
      </c>
      <c r="B34866" t="s">
        <v>121078</v>
      </c>
      <c r="C34866" t="s">
        <v>121079</v>
      </c>
      <c r="D34866" t="s">
        <v>42</v>
      </c>
      <c r="E34866">
        <v>4200000</v>
      </c>
      <c r="F34866" t="s">
        <v>113</v>
      </c>
      <c r="G34866" t="s">
        <v>165</v>
      </c>
      <c r="H34866" t="s">
        <v>166</v>
      </c>
      <c r="I34866" t="s">
        <v>167</v>
      </c>
      <c r="J34866" t="s">
        <v>68293</v>
      </c>
      <c r="K34866">
        <v>1</v>
      </c>
      <c r="L34866" s="1">
        <v>36526</v>
      </c>
      <c r="M34866" s="1">
        <v>38440</v>
      </c>
      <c r="N34866" s="1">
        <v>38440</v>
      </c>
    </row>
    <row r="34867" spans="1:18" x14ac:dyDescent="0.2">
      <c r="A34867" t="s">
        <v>121080</v>
      </c>
      <c r="B34867" t="s">
        <v>121081</v>
      </c>
      <c r="C34867" t="s">
        <v>121082</v>
      </c>
      <c r="D34867" t="s">
        <v>36</v>
      </c>
      <c r="E34867">
        <v>9400000</v>
      </c>
      <c r="F34867" t="s">
        <v>18</v>
      </c>
      <c r="G34867" t="s">
        <v>25</v>
      </c>
      <c r="H34867" t="s">
        <v>64</v>
      </c>
      <c r="I34867" t="s">
        <v>65</v>
      </c>
      <c r="J34867" t="s">
        <v>71</v>
      </c>
      <c r="K34867">
        <v>1</v>
      </c>
      <c r="L34867" s="1">
        <v>36526</v>
      </c>
      <c r="M34867" s="1">
        <v>39325</v>
      </c>
      <c r="N34867" s="1">
        <v>39325</v>
      </c>
    </row>
    <row r="34868" spans="1:18" hidden="1" x14ac:dyDescent="0.2">
      <c r="A34868" t="s">
        <v>121083</v>
      </c>
      <c r="B34868" t="s">
        <v>121084</v>
      </c>
      <c r="C34868" t="s">
        <v>121085</v>
      </c>
      <c r="D34868" t="s">
        <v>3932</v>
      </c>
      <c r="E34868">
        <v>11500000</v>
      </c>
      <c r="F34868" t="s">
        <v>113</v>
      </c>
      <c r="G34868" t="s">
        <v>25</v>
      </c>
      <c r="H34868" t="s">
        <v>158</v>
      </c>
      <c r="I34868" t="s">
        <v>244</v>
      </c>
      <c r="J34868" t="s">
        <v>1613</v>
      </c>
      <c r="K34868">
        <v>1</v>
      </c>
      <c r="M34868" s="1">
        <v>36557</v>
      </c>
      <c r="N34868" s="1">
        <v>36557</v>
      </c>
      <c r="O34868"/>
      <c r="P34868"/>
      <c r="Q34868"/>
      <c r="R34868"/>
    </row>
    <row r="34869" spans="1:18" x14ac:dyDescent="0.2">
      <c r="A34869" t="s">
        <v>121086</v>
      </c>
      <c r="B34869" t="s">
        <v>121087</v>
      </c>
      <c r="C34869" t="s">
        <v>121088</v>
      </c>
      <c r="D34869" t="s">
        <v>121089</v>
      </c>
      <c r="E34869">
        <v>207500000</v>
      </c>
      <c r="F34869" t="s">
        <v>18</v>
      </c>
      <c r="G34869" t="s">
        <v>25</v>
      </c>
      <c r="H34869" t="s">
        <v>106</v>
      </c>
      <c r="I34869" t="s">
        <v>107</v>
      </c>
      <c r="J34869" t="s">
        <v>108</v>
      </c>
      <c r="K34869">
        <v>6</v>
      </c>
      <c r="L34869" s="1">
        <v>39083</v>
      </c>
      <c r="M34869" s="1">
        <v>39512</v>
      </c>
      <c r="N34869" s="1">
        <v>41793</v>
      </c>
    </row>
    <row r="34870" spans="1:18" hidden="1" x14ac:dyDescent="0.2">
      <c r="A34870" t="s">
        <v>121090</v>
      </c>
      <c r="B34870" t="s">
        <v>121091</v>
      </c>
      <c r="C34870" t="s">
        <v>121092</v>
      </c>
      <c r="D34870" t="s">
        <v>121093</v>
      </c>
      <c r="E34870">
        <v>1420676</v>
      </c>
      <c r="F34870" t="s">
        <v>207</v>
      </c>
      <c r="K34870">
        <v>1</v>
      </c>
      <c r="M34870" s="1">
        <v>39699</v>
      </c>
      <c r="N34870" s="1">
        <v>39699</v>
      </c>
      <c r="O34870"/>
      <c r="P34870"/>
      <c r="Q34870"/>
      <c r="R34870"/>
    </row>
    <row r="34871" spans="1:18" x14ac:dyDescent="0.2">
      <c r="A34871" t="s">
        <v>121094</v>
      </c>
      <c r="B34871" t="s">
        <v>121095</v>
      </c>
      <c r="C34871" t="s">
        <v>121096</v>
      </c>
      <c r="D34871" t="s">
        <v>2479</v>
      </c>
      <c r="E34871">
        <v>38000000</v>
      </c>
      <c r="F34871" t="s">
        <v>18</v>
      </c>
      <c r="G34871" t="s">
        <v>25</v>
      </c>
      <c r="H34871" t="s">
        <v>106</v>
      </c>
      <c r="I34871" t="s">
        <v>107</v>
      </c>
      <c r="J34871" t="s">
        <v>108</v>
      </c>
      <c r="K34871">
        <v>2</v>
      </c>
      <c r="L34871" s="1">
        <v>36161</v>
      </c>
      <c r="M34871" s="1">
        <v>37956</v>
      </c>
      <c r="N34871" s="1">
        <v>39162</v>
      </c>
    </row>
    <row r="34872" spans="1:18" hidden="1" x14ac:dyDescent="0.2">
      <c r="A34872" t="s">
        <v>121097</v>
      </c>
      <c r="B34872" t="s">
        <v>121098</v>
      </c>
      <c r="C34872" t="s">
        <v>121099</v>
      </c>
      <c r="D34872" t="s">
        <v>5838</v>
      </c>
      <c r="E34872">
        <v>38000000</v>
      </c>
      <c r="F34872" t="s">
        <v>113</v>
      </c>
      <c r="G34872" t="s">
        <v>25</v>
      </c>
      <c r="H34872" t="s">
        <v>106</v>
      </c>
      <c r="I34872" t="s">
        <v>107</v>
      </c>
      <c r="J34872" t="s">
        <v>108</v>
      </c>
      <c r="K34872">
        <v>2</v>
      </c>
      <c r="M34872" s="1">
        <v>37956</v>
      </c>
      <c r="N34872" s="1">
        <v>39142</v>
      </c>
      <c r="O34872"/>
      <c r="P34872"/>
      <c r="Q34872"/>
      <c r="R34872"/>
    </row>
    <row r="34873" spans="1:18" x14ac:dyDescent="0.2">
      <c r="A34873" t="s">
        <v>121100</v>
      </c>
      <c r="B34873" t="s">
        <v>121101</v>
      </c>
      <c r="C34873" t="s">
        <v>121102</v>
      </c>
      <c r="D34873" t="s">
        <v>42</v>
      </c>
      <c r="E34873">
        <v>23000000</v>
      </c>
      <c r="F34873" t="s">
        <v>18</v>
      </c>
      <c r="G34873" t="s">
        <v>25</v>
      </c>
      <c r="H34873" t="s">
        <v>106</v>
      </c>
      <c r="I34873" t="s">
        <v>107</v>
      </c>
      <c r="J34873" t="s">
        <v>108</v>
      </c>
      <c r="K34873">
        <v>4</v>
      </c>
      <c r="L34873" s="1">
        <v>39356</v>
      </c>
      <c r="M34873" s="1">
        <v>40575</v>
      </c>
      <c r="N34873" s="1">
        <v>41893</v>
      </c>
    </row>
    <row r="34874" spans="1:18" hidden="1" x14ac:dyDescent="0.2">
      <c r="A34874" t="s">
        <v>121103</v>
      </c>
      <c r="B34874" t="s">
        <v>121104</v>
      </c>
      <c r="C34874" t="s">
        <v>121105</v>
      </c>
      <c r="D34874" t="s">
        <v>3485</v>
      </c>
      <c r="E34874">
        <v>32383972</v>
      </c>
      <c r="F34874" t="s">
        <v>18</v>
      </c>
      <c r="G34874" t="s">
        <v>165</v>
      </c>
      <c r="H34874" t="s">
        <v>1454</v>
      </c>
      <c r="I34874" t="s">
        <v>1455</v>
      </c>
      <c r="J34874" t="s">
        <v>4622</v>
      </c>
      <c r="K34874">
        <v>5</v>
      </c>
      <c r="L34874" s="1">
        <v>37257</v>
      </c>
      <c r="M34874" s="1">
        <v>38292</v>
      </c>
      <c r="N34874" s="1">
        <v>41609</v>
      </c>
      <c r="O34874"/>
      <c r="P34874"/>
      <c r="Q34874"/>
      <c r="R34874"/>
    </row>
    <row r="34875" spans="1:18" hidden="1" x14ac:dyDescent="0.2">
      <c r="A34875" t="s">
        <v>121106</v>
      </c>
      <c r="B34875" t="s">
        <v>121107</v>
      </c>
      <c r="C34875" t="s">
        <v>121108</v>
      </c>
      <c r="E34875" t="s">
        <v>43</v>
      </c>
      <c r="F34875" t="s">
        <v>18</v>
      </c>
      <c r="G34875" t="s">
        <v>25</v>
      </c>
      <c r="H34875" t="s">
        <v>106</v>
      </c>
      <c r="I34875" t="s">
        <v>107</v>
      </c>
      <c r="J34875" t="s">
        <v>108</v>
      </c>
      <c r="K34875">
        <v>1</v>
      </c>
      <c r="L34875" s="1">
        <v>41275</v>
      </c>
      <c r="M34875" s="1">
        <v>41844</v>
      </c>
      <c r="N34875" s="1">
        <v>41844</v>
      </c>
      <c r="O34875"/>
      <c r="P34875"/>
      <c r="Q34875"/>
      <c r="R34875"/>
    </row>
    <row r="34876" spans="1:18" hidden="1" x14ac:dyDescent="0.2">
      <c r="A34876" t="s">
        <v>121109</v>
      </c>
      <c r="B34876" t="s">
        <v>121110</v>
      </c>
      <c r="C34876" t="s">
        <v>121111</v>
      </c>
      <c r="D34876" t="s">
        <v>121112</v>
      </c>
      <c r="E34876" t="s">
        <v>43</v>
      </c>
      <c r="F34876" t="s">
        <v>18</v>
      </c>
      <c r="G34876" t="s">
        <v>25</v>
      </c>
      <c r="H34876" t="s">
        <v>808</v>
      </c>
      <c r="I34876" t="s">
        <v>809</v>
      </c>
      <c r="J34876" t="s">
        <v>810</v>
      </c>
      <c r="K34876">
        <v>1</v>
      </c>
      <c r="M34876" s="1">
        <v>41883</v>
      </c>
      <c r="N34876" s="1">
        <v>41883</v>
      </c>
      <c r="O34876"/>
      <c r="P34876"/>
      <c r="Q34876"/>
      <c r="R34876"/>
    </row>
    <row r="34877" spans="1:18" hidden="1" x14ac:dyDescent="0.2">
      <c r="A34877" t="s">
        <v>121113</v>
      </c>
      <c r="B34877" t="s">
        <v>121114</v>
      </c>
      <c r="C34877" t="s">
        <v>121115</v>
      </c>
      <c r="D34877" t="s">
        <v>13815</v>
      </c>
      <c r="E34877">
        <v>1000000</v>
      </c>
      <c r="F34877" t="s">
        <v>18</v>
      </c>
      <c r="G34877" t="s">
        <v>19</v>
      </c>
      <c r="H34877">
        <v>16</v>
      </c>
      <c r="I34877" t="s">
        <v>20</v>
      </c>
      <c r="J34877" t="s">
        <v>20</v>
      </c>
      <c r="K34877">
        <v>1</v>
      </c>
      <c r="M34877" s="1">
        <v>41922</v>
      </c>
      <c r="N34877" s="1">
        <v>41922</v>
      </c>
      <c r="O34877"/>
      <c r="P34877"/>
      <c r="Q34877"/>
      <c r="R34877"/>
    </row>
    <row r="34878" spans="1:18" x14ac:dyDescent="0.2">
      <c r="A34878" t="s">
        <v>121116</v>
      </c>
      <c r="B34878" t="s">
        <v>121117</v>
      </c>
      <c r="C34878" t="s">
        <v>121118</v>
      </c>
      <c r="D34878" t="s">
        <v>718</v>
      </c>
      <c r="E34878">
        <v>10300000</v>
      </c>
      <c r="F34878" t="s">
        <v>18</v>
      </c>
      <c r="G34878" t="s">
        <v>25</v>
      </c>
      <c r="H34878" t="s">
        <v>106</v>
      </c>
      <c r="I34878" t="s">
        <v>107</v>
      </c>
      <c r="J34878" t="s">
        <v>108</v>
      </c>
      <c r="K34878">
        <v>2</v>
      </c>
      <c r="L34878" s="1">
        <v>37257</v>
      </c>
      <c r="M34878" s="1">
        <v>41646</v>
      </c>
      <c r="N34878" s="1">
        <v>41884</v>
      </c>
    </row>
    <row r="34879" spans="1:18" hidden="1" x14ac:dyDescent="0.2">
      <c r="A34879" t="s">
        <v>121119</v>
      </c>
      <c r="B34879" t="s">
        <v>121120</v>
      </c>
      <c r="C34879" t="s">
        <v>121121</v>
      </c>
      <c r="D34879" t="s">
        <v>56</v>
      </c>
      <c r="E34879">
        <v>528336</v>
      </c>
      <c r="F34879" t="s">
        <v>18</v>
      </c>
      <c r="G34879" t="s">
        <v>3319</v>
      </c>
      <c r="H34879">
        <v>19</v>
      </c>
      <c r="I34879" t="s">
        <v>3320</v>
      </c>
      <c r="J34879" t="s">
        <v>3321</v>
      </c>
      <c r="K34879">
        <v>1</v>
      </c>
      <c r="L34879" s="1">
        <v>40909</v>
      </c>
      <c r="M34879" s="1">
        <v>41465</v>
      </c>
      <c r="N34879" s="1">
        <v>41465</v>
      </c>
      <c r="O34879"/>
      <c r="P34879"/>
      <c r="Q34879"/>
      <c r="R34879"/>
    </row>
    <row r="34880" spans="1:18" x14ac:dyDescent="0.2">
      <c r="A34880" t="s">
        <v>121122</v>
      </c>
      <c r="B34880" t="s">
        <v>121123</v>
      </c>
      <c r="C34880" t="s">
        <v>121124</v>
      </c>
      <c r="D34880" t="s">
        <v>1722</v>
      </c>
      <c r="E34880">
        <v>2250000</v>
      </c>
      <c r="F34880" t="s">
        <v>18</v>
      </c>
      <c r="G34880" t="s">
        <v>25</v>
      </c>
      <c r="H34880" t="s">
        <v>64</v>
      </c>
      <c r="I34880" t="s">
        <v>95</v>
      </c>
      <c r="J34880" t="s">
        <v>95</v>
      </c>
      <c r="K34880">
        <v>2</v>
      </c>
      <c r="L34880" s="1">
        <v>40179</v>
      </c>
      <c r="M34880" s="1">
        <v>40934</v>
      </c>
      <c r="N34880" s="1">
        <v>40996</v>
      </c>
    </row>
    <row r="34881" spans="1:18" x14ac:dyDescent="0.2">
      <c r="A34881" t="s">
        <v>121125</v>
      </c>
      <c r="B34881" t="s">
        <v>121126</v>
      </c>
      <c r="C34881" t="s">
        <v>121127</v>
      </c>
      <c r="D34881" t="s">
        <v>1384</v>
      </c>
      <c r="E34881">
        <v>13000000</v>
      </c>
      <c r="F34881" t="s">
        <v>18</v>
      </c>
      <c r="G34881" t="s">
        <v>25</v>
      </c>
      <c r="H34881" t="s">
        <v>64</v>
      </c>
      <c r="I34881" t="s">
        <v>65</v>
      </c>
      <c r="J34881" t="s">
        <v>606</v>
      </c>
      <c r="K34881">
        <v>2</v>
      </c>
      <c r="L34881" s="1">
        <v>38261</v>
      </c>
      <c r="M34881" s="1">
        <v>38800</v>
      </c>
      <c r="N34881" s="1">
        <v>39482</v>
      </c>
    </row>
    <row r="34882" spans="1:18" hidden="1" x14ac:dyDescent="0.2">
      <c r="A34882" t="s">
        <v>121128</v>
      </c>
      <c r="B34882" t="s">
        <v>121129</v>
      </c>
      <c r="C34882" t="s">
        <v>121130</v>
      </c>
      <c r="D34882" t="s">
        <v>121131</v>
      </c>
      <c r="E34882">
        <v>25750000</v>
      </c>
      <c r="F34882" t="s">
        <v>18</v>
      </c>
      <c r="G34882" t="s">
        <v>25</v>
      </c>
      <c r="H34882" t="s">
        <v>64</v>
      </c>
      <c r="I34882" t="s">
        <v>95</v>
      </c>
      <c r="J34882" t="s">
        <v>2000</v>
      </c>
      <c r="K34882">
        <v>5</v>
      </c>
      <c r="L34882" s="1">
        <v>38353</v>
      </c>
      <c r="M34882" s="1">
        <v>38718</v>
      </c>
      <c r="N34882" s="1">
        <v>42221</v>
      </c>
      <c r="O34882"/>
      <c r="P34882"/>
      <c r="Q34882"/>
      <c r="R34882"/>
    </row>
    <row r="34883" spans="1:18" x14ac:dyDescent="0.2">
      <c r="A34883" t="s">
        <v>121132</v>
      </c>
      <c r="B34883" t="s">
        <v>121133</v>
      </c>
      <c r="C34883" t="s">
        <v>121134</v>
      </c>
      <c r="D34883" t="s">
        <v>127</v>
      </c>
      <c r="E34883">
        <v>5000000</v>
      </c>
      <c r="F34883" t="s">
        <v>18</v>
      </c>
      <c r="G34883" t="s">
        <v>25</v>
      </c>
      <c r="H34883" t="s">
        <v>142</v>
      </c>
      <c r="I34883" t="s">
        <v>143</v>
      </c>
      <c r="J34883" t="s">
        <v>7874</v>
      </c>
      <c r="K34883">
        <v>1</v>
      </c>
      <c r="L34883" s="1">
        <v>33970</v>
      </c>
      <c r="M34883" s="1">
        <v>42115</v>
      </c>
      <c r="N34883" s="1">
        <v>42115</v>
      </c>
    </row>
    <row r="34884" spans="1:18" x14ac:dyDescent="0.2">
      <c r="A34884" t="s">
        <v>121135</v>
      </c>
      <c r="B34884" t="s">
        <v>121136</v>
      </c>
      <c r="C34884" t="s">
        <v>121137</v>
      </c>
      <c r="D34884" t="s">
        <v>121138</v>
      </c>
      <c r="E34884">
        <v>38400000</v>
      </c>
      <c r="F34884" t="s">
        <v>113</v>
      </c>
      <c r="G34884" t="s">
        <v>25</v>
      </c>
      <c r="H34884" t="s">
        <v>64</v>
      </c>
      <c r="I34884" t="s">
        <v>65</v>
      </c>
      <c r="J34884" t="s">
        <v>1402</v>
      </c>
      <c r="K34884">
        <v>2</v>
      </c>
      <c r="L34884" s="1">
        <v>35431</v>
      </c>
      <c r="M34884" s="1">
        <v>36742</v>
      </c>
      <c r="N34884" s="1">
        <v>37466</v>
      </c>
    </row>
    <row r="34885" spans="1:18" x14ac:dyDescent="0.2">
      <c r="A34885" t="s">
        <v>121139</v>
      </c>
      <c r="B34885" t="s">
        <v>121140</v>
      </c>
      <c r="C34885" t="s">
        <v>121141</v>
      </c>
      <c r="D34885" t="s">
        <v>121142</v>
      </c>
      <c r="E34885">
        <v>4900000</v>
      </c>
      <c r="F34885" t="s">
        <v>18</v>
      </c>
      <c r="G34885" t="s">
        <v>49285</v>
      </c>
      <c r="K34885">
        <v>1</v>
      </c>
      <c r="L34885" s="1">
        <v>40909</v>
      </c>
      <c r="M34885" s="1">
        <v>42199</v>
      </c>
      <c r="N34885" s="1">
        <v>42199</v>
      </c>
    </row>
    <row r="34886" spans="1:18" x14ac:dyDescent="0.2">
      <c r="A34886" t="s">
        <v>121143</v>
      </c>
      <c r="B34886" t="s">
        <v>121144</v>
      </c>
      <c r="C34886" t="s">
        <v>121145</v>
      </c>
      <c r="D34886" t="s">
        <v>121146</v>
      </c>
      <c r="E34886">
        <v>500000</v>
      </c>
      <c r="F34886" t="s">
        <v>18</v>
      </c>
      <c r="G34886" t="s">
        <v>25</v>
      </c>
      <c r="H34886" t="s">
        <v>99</v>
      </c>
      <c r="I34886" t="s">
        <v>100</v>
      </c>
      <c r="J34886" t="s">
        <v>45138</v>
      </c>
      <c r="K34886">
        <v>1</v>
      </c>
      <c r="L34886" s="1">
        <v>40544</v>
      </c>
      <c r="M34886" s="1">
        <v>40675</v>
      </c>
      <c r="N34886" s="1">
        <v>40675</v>
      </c>
    </row>
    <row r="34887" spans="1:18" x14ac:dyDescent="0.2">
      <c r="A34887" t="s">
        <v>121147</v>
      </c>
      <c r="B34887" t="s">
        <v>121148</v>
      </c>
      <c r="C34887" t="s">
        <v>121149</v>
      </c>
      <c r="D34887" t="s">
        <v>643</v>
      </c>
      <c r="E34887">
        <v>5200000</v>
      </c>
      <c r="F34887" t="s">
        <v>207</v>
      </c>
      <c r="G34887" t="s">
        <v>57</v>
      </c>
      <c r="H34887" t="s">
        <v>3339</v>
      </c>
      <c r="I34887" t="s">
        <v>3340</v>
      </c>
      <c r="J34887" t="s">
        <v>3341</v>
      </c>
      <c r="K34887">
        <v>3</v>
      </c>
      <c r="L34887" s="1">
        <v>38838</v>
      </c>
      <c r="M34887" s="1">
        <v>38718</v>
      </c>
      <c r="N34887" s="1">
        <v>39555</v>
      </c>
    </row>
    <row r="34888" spans="1:18" hidden="1" x14ac:dyDescent="0.2">
      <c r="A34888" t="s">
        <v>121150</v>
      </c>
      <c r="B34888" t="s">
        <v>121151</v>
      </c>
      <c r="C34888" t="s">
        <v>121152</v>
      </c>
      <c r="D34888" t="s">
        <v>2479</v>
      </c>
      <c r="E34888">
        <v>10000000</v>
      </c>
      <c r="F34888" t="s">
        <v>18</v>
      </c>
      <c r="G34888" t="s">
        <v>37</v>
      </c>
      <c r="H34888">
        <v>23</v>
      </c>
      <c r="I34888" t="s">
        <v>182</v>
      </c>
      <c r="J34888" t="s">
        <v>182</v>
      </c>
      <c r="K34888">
        <v>1</v>
      </c>
      <c r="M34888" s="1">
        <v>40725</v>
      </c>
      <c r="N34888" s="1">
        <v>40725</v>
      </c>
      <c r="O34888"/>
      <c r="P34888"/>
      <c r="Q34888"/>
      <c r="R34888"/>
    </row>
    <row r="34889" spans="1:18" x14ac:dyDescent="0.2">
      <c r="A34889" t="s">
        <v>121153</v>
      </c>
      <c r="B34889" t="s">
        <v>121154</v>
      </c>
      <c r="C34889" t="s">
        <v>121155</v>
      </c>
      <c r="D34889" t="s">
        <v>42</v>
      </c>
      <c r="E34889">
        <v>2250000</v>
      </c>
      <c r="F34889" t="s">
        <v>18</v>
      </c>
      <c r="G34889" t="s">
        <v>25</v>
      </c>
      <c r="H34889" t="s">
        <v>158</v>
      </c>
      <c r="I34889" t="s">
        <v>244</v>
      </c>
      <c r="J34889" t="s">
        <v>244</v>
      </c>
      <c r="K34889">
        <v>1</v>
      </c>
      <c r="L34889" s="1">
        <v>39448</v>
      </c>
      <c r="M34889" s="1">
        <v>41297</v>
      </c>
      <c r="N34889" s="1">
        <v>41297</v>
      </c>
    </row>
    <row r="34890" spans="1:18" hidden="1" x14ac:dyDescent="0.2">
      <c r="A34890" t="s">
        <v>121156</v>
      </c>
      <c r="B34890" t="s">
        <v>121157</v>
      </c>
      <c r="E34890" t="s">
        <v>43</v>
      </c>
      <c r="F34890" t="s">
        <v>18</v>
      </c>
      <c r="K34890">
        <v>1</v>
      </c>
      <c r="M34890" s="1">
        <v>35886</v>
      </c>
      <c r="N34890" s="1">
        <v>35886</v>
      </c>
      <c r="O34890"/>
      <c r="P34890"/>
      <c r="Q34890"/>
      <c r="R34890"/>
    </row>
    <row r="34891" spans="1:18" hidden="1" x14ac:dyDescent="0.2">
      <c r="A34891" t="s">
        <v>121158</v>
      </c>
      <c r="B34891" t="s">
        <v>121159</v>
      </c>
      <c r="C34891" t="s">
        <v>121160</v>
      </c>
      <c r="D34891" t="s">
        <v>121161</v>
      </c>
      <c r="E34891">
        <v>3485917</v>
      </c>
      <c r="F34891" t="s">
        <v>18</v>
      </c>
      <c r="G34891" t="s">
        <v>552</v>
      </c>
      <c r="H34891">
        <v>29</v>
      </c>
      <c r="I34891" t="s">
        <v>749</v>
      </c>
      <c r="J34891" t="s">
        <v>749</v>
      </c>
      <c r="K34891">
        <v>2</v>
      </c>
      <c r="L34891" s="1">
        <v>40854</v>
      </c>
      <c r="M34891" s="1">
        <v>41456</v>
      </c>
      <c r="N34891" s="1">
        <v>42265</v>
      </c>
      <c r="O34891"/>
      <c r="P34891"/>
      <c r="Q34891"/>
      <c r="R34891"/>
    </row>
    <row r="34892" spans="1:18" x14ac:dyDescent="0.2">
      <c r="A34892" t="s">
        <v>121162</v>
      </c>
      <c r="B34892" t="s">
        <v>121163</v>
      </c>
      <c r="C34892" t="s">
        <v>121164</v>
      </c>
      <c r="D34892" t="s">
        <v>42</v>
      </c>
      <c r="E34892">
        <v>35800000</v>
      </c>
      <c r="F34892" t="s">
        <v>18</v>
      </c>
      <c r="G34892" t="s">
        <v>25</v>
      </c>
      <c r="H34892" t="s">
        <v>158</v>
      </c>
      <c r="I34892" t="s">
        <v>244</v>
      </c>
      <c r="J34892" t="s">
        <v>332</v>
      </c>
      <c r="K34892">
        <v>1</v>
      </c>
      <c r="L34892" s="1">
        <v>36892</v>
      </c>
      <c r="M34892" s="1">
        <v>41479</v>
      </c>
      <c r="N34892" s="1">
        <v>41479</v>
      </c>
    </row>
    <row r="34893" spans="1:18" x14ac:dyDescent="0.2">
      <c r="A34893" t="s">
        <v>121165</v>
      </c>
      <c r="B34893" t="s">
        <v>121166</v>
      </c>
      <c r="C34893" t="s">
        <v>121167</v>
      </c>
      <c r="D34893" t="s">
        <v>121168</v>
      </c>
      <c r="E34893">
        <v>5200000</v>
      </c>
      <c r="F34893" t="s">
        <v>18</v>
      </c>
      <c r="G34893" t="s">
        <v>25</v>
      </c>
      <c r="H34893" t="s">
        <v>64</v>
      </c>
      <c r="I34893" t="s">
        <v>65</v>
      </c>
      <c r="J34893" t="s">
        <v>66</v>
      </c>
      <c r="K34893">
        <v>3</v>
      </c>
      <c r="L34893" s="1">
        <v>40544</v>
      </c>
      <c r="M34893" s="1">
        <v>40788</v>
      </c>
      <c r="N34893" s="1">
        <v>41582</v>
      </c>
    </row>
    <row r="34894" spans="1:18" x14ac:dyDescent="0.2">
      <c r="A34894" t="s">
        <v>121169</v>
      </c>
      <c r="B34894" t="s">
        <v>121170</v>
      </c>
      <c r="C34894" t="s">
        <v>121171</v>
      </c>
      <c r="D34894" t="s">
        <v>50</v>
      </c>
      <c r="E34894">
        <v>21500000</v>
      </c>
      <c r="F34894" t="s">
        <v>207</v>
      </c>
      <c r="G34894" t="s">
        <v>25</v>
      </c>
      <c r="H34894" t="s">
        <v>64</v>
      </c>
      <c r="I34894" t="s">
        <v>65</v>
      </c>
      <c r="J34894" t="s">
        <v>71</v>
      </c>
      <c r="K34894">
        <v>3</v>
      </c>
      <c r="L34894" s="1">
        <v>36526</v>
      </c>
      <c r="M34894" s="1">
        <v>36526</v>
      </c>
      <c r="N34894" s="1">
        <v>40641</v>
      </c>
    </row>
    <row r="34895" spans="1:18" x14ac:dyDescent="0.2">
      <c r="A34895" t="s">
        <v>121172</v>
      </c>
      <c r="B34895" t="s">
        <v>121173</v>
      </c>
      <c r="C34895" t="s">
        <v>121174</v>
      </c>
      <c r="D34895" t="s">
        <v>36294</v>
      </c>
      <c r="E34895">
        <v>1700000</v>
      </c>
      <c r="F34895" t="s">
        <v>18</v>
      </c>
      <c r="G34895" t="s">
        <v>76</v>
      </c>
      <c r="H34895">
        <v>12</v>
      </c>
      <c r="I34895" t="s">
        <v>77</v>
      </c>
      <c r="J34895" t="s">
        <v>77</v>
      </c>
      <c r="K34895">
        <v>1</v>
      </c>
      <c r="L34895" s="1">
        <v>39114</v>
      </c>
      <c r="M34895" s="1">
        <v>41663</v>
      </c>
      <c r="N34895" s="1">
        <v>41663</v>
      </c>
    </row>
    <row r="34896" spans="1:18" hidden="1" x14ac:dyDescent="0.2">
      <c r="A34896" t="s">
        <v>121175</v>
      </c>
      <c r="B34896" t="s">
        <v>121176</v>
      </c>
      <c r="C34896" t="s">
        <v>121177</v>
      </c>
      <c r="D34896" t="s">
        <v>42</v>
      </c>
      <c r="E34896">
        <v>1460000</v>
      </c>
      <c r="F34896" t="s">
        <v>18</v>
      </c>
      <c r="G34896" t="s">
        <v>128</v>
      </c>
      <c r="H34896" t="s">
        <v>2589</v>
      </c>
      <c r="I34896" t="s">
        <v>2590</v>
      </c>
      <c r="J34896" t="s">
        <v>2590</v>
      </c>
      <c r="K34896">
        <v>1</v>
      </c>
      <c r="M34896" s="1">
        <v>39496</v>
      </c>
      <c r="N34896" s="1">
        <v>39496</v>
      </c>
      <c r="O34896"/>
      <c r="P34896"/>
      <c r="Q34896"/>
      <c r="R34896"/>
    </row>
    <row r="34897" spans="1:18" hidden="1" x14ac:dyDescent="0.2">
      <c r="A34897" t="s">
        <v>121178</v>
      </c>
      <c r="B34897" t="s">
        <v>121179</v>
      </c>
      <c r="C34897" t="s">
        <v>121180</v>
      </c>
      <c r="D34897" t="s">
        <v>121181</v>
      </c>
      <c r="E34897">
        <v>1344332.9639999999</v>
      </c>
      <c r="F34897" t="s">
        <v>207</v>
      </c>
      <c r="K34897">
        <v>2</v>
      </c>
      <c r="L34897" s="1">
        <v>41092</v>
      </c>
      <c r="M34897" s="1">
        <v>41591</v>
      </c>
      <c r="N34897" s="1">
        <v>42170</v>
      </c>
      <c r="O34897"/>
      <c r="P34897"/>
      <c r="Q34897"/>
      <c r="R34897"/>
    </row>
    <row r="34898" spans="1:18" hidden="1" x14ac:dyDescent="0.2">
      <c r="A34898" t="s">
        <v>121182</v>
      </c>
      <c r="B34898" t="s">
        <v>121183</v>
      </c>
      <c r="C34898" t="s">
        <v>121184</v>
      </c>
      <c r="D34898" t="s">
        <v>121185</v>
      </c>
      <c r="E34898" t="s">
        <v>43</v>
      </c>
      <c r="F34898" t="s">
        <v>18</v>
      </c>
      <c r="G34898" t="s">
        <v>128</v>
      </c>
      <c r="H34898" t="s">
        <v>129</v>
      </c>
      <c r="I34898" t="s">
        <v>130</v>
      </c>
      <c r="J34898" t="s">
        <v>130</v>
      </c>
      <c r="K34898">
        <v>2</v>
      </c>
      <c r="L34898" s="1">
        <v>38600</v>
      </c>
      <c r="M34898" s="1">
        <v>40269</v>
      </c>
      <c r="N34898" s="1">
        <v>40909</v>
      </c>
      <c r="O34898"/>
      <c r="P34898"/>
      <c r="Q34898"/>
      <c r="R34898"/>
    </row>
    <row r="34899" spans="1:18" x14ac:dyDescent="0.2">
      <c r="A34899" t="s">
        <v>121186</v>
      </c>
      <c r="B34899" t="s">
        <v>121187</v>
      </c>
      <c r="C34899" t="s">
        <v>121188</v>
      </c>
      <c r="D34899" t="s">
        <v>1377</v>
      </c>
      <c r="E34899">
        <v>20000</v>
      </c>
      <c r="F34899" t="s">
        <v>18</v>
      </c>
      <c r="G34899" t="s">
        <v>25</v>
      </c>
      <c r="H34899" t="s">
        <v>6144</v>
      </c>
      <c r="I34899" t="s">
        <v>6452</v>
      </c>
      <c r="J34899" t="s">
        <v>37722</v>
      </c>
      <c r="K34899">
        <v>1</v>
      </c>
      <c r="L34899" s="1">
        <v>40909</v>
      </c>
      <c r="M34899" s="1">
        <v>41915</v>
      </c>
      <c r="N34899" s="1">
        <v>41915</v>
      </c>
    </row>
    <row r="34900" spans="1:18" x14ac:dyDescent="0.2">
      <c r="A34900" t="s">
        <v>121189</v>
      </c>
      <c r="B34900" t="s">
        <v>121190</v>
      </c>
      <c r="C34900" t="s">
        <v>121191</v>
      </c>
      <c r="D34900" t="s">
        <v>121192</v>
      </c>
      <c r="E34900">
        <v>21000000</v>
      </c>
      <c r="F34900" t="s">
        <v>18</v>
      </c>
      <c r="G34900" t="s">
        <v>25</v>
      </c>
      <c r="H34900" t="s">
        <v>106</v>
      </c>
      <c r="I34900" t="s">
        <v>107</v>
      </c>
      <c r="J34900" t="s">
        <v>108</v>
      </c>
      <c r="K34900">
        <v>2</v>
      </c>
      <c r="L34900" s="1">
        <v>38087</v>
      </c>
      <c r="M34900" s="1">
        <v>40304</v>
      </c>
      <c r="N34900" s="1">
        <v>40598</v>
      </c>
    </row>
    <row r="34901" spans="1:18" hidden="1" x14ac:dyDescent="0.2">
      <c r="A34901" t="s">
        <v>121193</v>
      </c>
      <c r="B34901" t="s">
        <v>121194</v>
      </c>
      <c r="C34901" t="s">
        <v>121195</v>
      </c>
      <c r="D34901" t="s">
        <v>2479</v>
      </c>
      <c r="E34901">
        <v>15000000</v>
      </c>
      <c r="F34901" t="s">
        <v>18</v>
      </c>
      <c r="G34901" t="s">
        <v>37</v>
      </c>
      <c r="H34901">
        <v>23</v>
      </c>
      <c r="I34901" t="s">
        <v>182</v>
      </c>
      <c r="J34901" t="s">
        <v>182</v>
      </c>
      <c r="K34901">
        <v>2</v>
      </c>
      <c r="M34901" s="1">
        <v>40412</v>
      </c>
      <c r="N34901" s="1">
        <v>40680</v>
      </c>
      <c r="O34901"/>
      <c r="P34901"/>
      <c r="Q34901"/>
      <c r="R34901"/>
    </row>
    <row r="34902" spans="1:18" hidden="1" x14ac:dyDescent="0.2">
      <c r="A34902" t="s">
        <v>121196</v>
      </c>
      <c r="B34902" t="s">
        <v>121197</v>
      </c>
      <c r="D34902" t="s">
        <v>121198</v>
      </c>
      <c r="E34902">
        <v>4715000000</v>
      </c>
      <c r="F34902" t="s">
        <v>113</v>
      </c>
      <c r="G34902" t="s">
        <v>25</v>
      </c>
      <c r="H34902" t="s">
        <v>106</v>
      </c>
      <c r="I34902" t="s">
        <v>107</v>
      </c>
      <c r="J34902" t="s">
        <v>108</v>
      </c>
      <c r="K34902">
        <v>2</v>
      </c>
      <c r="L34902" s="1">
        <v>36161</v>
      </c>
      <c r="M34902" s="1">
        <v>37802</v>
      </c>
      <c r="N34902" s="1">
        <v>38854</v>
      </c>
      <c r="O34902"/>
      <c r="P34902"/>
      <c r="Q34902"/>
      <c r="R34902"/>
    </row>
    <row r="34903" spans="1:18" hidden="1" x14ac:dyDescent="0.2">
      <c r="A34903" t="s">
        <v>121199</v>
      </c>
      <c r="B34903" t="s">
        <v>121200</v>
      </c>
      <c r="C34903" t="s">
        <v>121201</v>
      </c>
      <c r="D34903" t="s">
        <v>60321</v>
      </c>
      <c r="E34903" t="s">
        <v>43</v>
      </c>
      <c r="F34903" t="s">
        <v>18</v>
      </c>
      <c r="G34903" t="s">
        <v>25</v>
      </c>
      <c r="H34903" t="s">
        <v>106</v>
      </c>
      <c r="I34903" t="s">
        <v>107</v>
      </c>
      <c r="J34903" t="s">
        <v>108</v>
      </c>
      <c r="K34903">
        <v>1</v>
      </c>
      <c r="L34903" s="1">
        <v>41275</v>
      </c>
      <c r="M34903" s="1">
        <v>42248</v>
      </c>
      <c r="N34903" s="1">
        <v>42248</v>
      </c>
      <c r="O34903"/>
      <c r="P34903"/>
      <c r="Q34903"/>
      <c r="R34903"/>
    </row>
    <row r="34904" spans="1:18" hidden="1" x14ac:dyDescent="0.2">
      <c r="A34904" t="s">
        <v>121202</v>
      </c>
      <c r="B34904" t="s">
        <v>121203</v>
      </c>
      <c r="C34904" t="s">
        <v>121204</v>
      </c>
      <c r="D34904" t="s">
        <v>18499</v>
      </c>
      <c r="E34904" t="s">
        <v>43</v>
      </c>
      <c r="F34904" t="s">
        <v>18</v>
      </c>
      <c r="G34904" t="s">
        <v>25</v>
      </c>
      <c r="H34904" t="s">
        <v>644</v>
      </c>
      <c r="I34904" t="s">
        <v>645</v>
      </c>
      <c r="J34904" t="s">
        <v>645</v>
      </c>
      <c r="K34904">
        <v>1</v>
      </c>
      <c r="L34904" s="1">
        <v>39479</v>
      </c>
      <c r="M34904" s="1">
        <v>39479</v>
      </c>
      <c r="N34904" s="1">
        <v>39479</v>
      </c>
      <c r="O34904"/>
      <c r="P34904"/>
      <c r="Q34904"/>
      <c r="R34904"/>
    </row>
    <row r="34905" spans="1:18" hidden="1" x14ac:dyDescent="0.2">
      <c r="A34905" t="s">
        <v>121205</v>
      </c>
      <c r="B34905" t="s">
        <v>121206</v>
      </c>
      <c r="C34905" t="s">
        <v>121207</v>
      </c>
      <c r="D34905" t="s">
        <v>5389</v>
      </c>
      <c r="E34905">
        <v>85761</v>
      </c>
      <c r="F34905" t="s">
        <v>18</v>
      </c>
      <c r="G34905" t="s">
        <v>24946</v>
      </c>
      <c r="H34905">
        <v>2</v>
      </c>
      <c r="I34905" t="s">
        <v>20900</v>
      </c>
      <c r="J34905" t="s">
        <v>20900</v>
      </c>
      <c r="K34905">
        <v>2</v>
      </c>
      <c r="L34905" s="1">
        <v>41522</v>
      </c>
      <c r="M34905" s="1">
        <v>41518</v>
      </c>
      <c r="N34905" s="1">
        <v>41699</v>
      </c>
      <c r="O34905"/>
      <c r="P34905"/>
      <c r="Q34905"/>
      <c r="R34905"/>
    </row>
    <row r="34906" spans="1:18" hidden="1" x14ac:dyDescent="0.2">
      <c r="A34906" t="s">
        <v>121208</v>
      </c>
      <c r="B34906" t="s">
        <v>121209</v>
      </c>
      <c r="C34906" t="s">
        <v>121210</v>
      </c>
      <c r="D34906" t="s">
        <v>121211</v>
      </c>
      <c r="E34906">
        <v>10000000</v>
      </c>
      <c r="F34906" t="s">
        <v>113</v>
      </c>
      <c r="G34906" t="s">
        <v>25</v>
      </c>
      <c r="H34906" t="s">
        <v>99</v>
      </c>
      <c r="I34906" t="s">
        <v>100</v>
      </c>
      <c r="J34906" t="s">
        <v>121212</v>
      </c>
      <c r="K34906">
        <v>1</v>
      </c>
      <c r="M34906" s="1">
        <v>39539</v>
      </c>
      <c r="N34906" s="1">
        <v>39539</v>
      </c>
      <c r="O34906"/>
      <c r="P34906"/>
      <c r="Q34906"/>
      <c r="R34906"/>
    </row>
    <row r="34907" spans="1:18" hidden="1" x14ac:dyDescent="0.2">
      <c r="A34907" t="s">
        <v>121213</v>
      </c>
      <c r="B34907" t="s">
        <v>121214</v>
      </c>
      <c r="C34907" t="s">
        <v>121215</v>
      </c>
      <c r="D34907" t="s">
        <v>56</v>
      </c>
      <c r="E34907">
        <v>30958000</v>
      </c>
      <c r="F34907" t="s">
        <v>18</v>
      </c>
      <c r="G34907" t="s">
        <v>25</v>
      </c>
      <c r="H34907" t="s">
        <v>3993</v>
      </c>
      <c r="I34907" t="s">
        <v>3994</v>
      </c>
      <c r="J34907" t="s">
        <v>3995</v>
      </c>
      <c r="K34907">
        <v>4</v>
      </c>
      <c r="L34907" s="1">
        <v>40544</v>
      </c>
      <c r="M34907" s="1">
        <v>41275</v>
      </c>
      <c r="N34907" s="1">
        <v>42243</v>
      </c>
      <c r="O34907"/>
      <c r="P34907"/>
      <c r="Q34907"/>
      <c r="R34907"/>
    </row>
    <row r="34908" spans="1:18" hidden="1" x14ac:dyDescent="0.2">
      <c r="A34908" t="s">
        <v>121216</v>
      </c>
      <c r="B34908" t="s">
        <v>121217</v>
      </c>
      <c r="C34908" t="s">
        <v>121218</v>
      </c>
      <c r="D34908" t="s">
        <v>94</v>
      </c>
      <c r="E34908">
        <v>40000</v>
      </c>
      <c r="F34908" t="s">
        <v>18</v>
      </c>
      <c r="G34908" t="s">
        <v>76</v>
      </c>
      <c r="H34908">
        <v>12</v>
      </c>
      <c r="I34908" t="s">
        <v>77</v>
      </c>
      <c r="J34908" t="s">
        <v>77</v>
      </c>
      <c r="K34908">
        <v>1</v>
      </c>
      <c r="M34908" s="1">
        <v>41320</v>
      </c>
      <c r="N34908" s="1">
        <v>41320</v>
      </c>
      <c r="O34908"/>
      <c r="P34908"/>
      <c r="Q34908"/>
      <c r="R34908"/>
    </row>
    <row r="34909" spans="1:18" x14ac:dyDescent="0.2">
      <c r="A34909" t="s">
        <v>121219</v>
      </c>
      <c r="B34909" t="s">
        <v>121220</v>
      </c>
      <c r="D34909" t="s">
        <v>56</v>
      </c>
      <c r="E34909">
        <v>1000000</v>
      </c>
      <c r="F34909" t="s">
        <v>18</v>
      </c>
      <c r="G34909" t="s">
        <v>699</v>
      </c>
      <c r="K34909">
        <v>1</v>
      </c>
      <c r="L34909" s="1">
        <v>38718</v>
      </c>
      <c r="M34909" s="1">
        <v>40186</v>
      </c>
      <c r="N34909" s="1">
        <v>40186</v>
      </c>
    </row>
    <row r="34910" spans="1:18" x14ac:dyDescent="0.2">
      <c r="A34910" t="s">
        <v>121221</v>
      </c>
      <c r="B34910" t="s">
        <v>121222</v>
      </c>
      <c r="C34910" t="s">
        <v>121223</v>
      </c>
      <c r="D34910" t="s">
        <v>56</v>
      </c>
      <c r="E34910">
        <v>10000000</v>
      </c>
      <c r="F34910" t="s">
        <v>207</v>
      </c>
      <c r="G34910" t="s">
        <v>57</v>
      </c>
      <c r="H34910" t="s">
        <v>3339</v>
      </c>
      <c r="I34910" t="s">
        <v>20061</v>
      </c>
      <c r="J34910" t="s">
        <v>20062</v>
      </c>
      <c r="K34910">
        <v>1</v>
      </c>
      <c r="L34910" s="1">
        <v>35431</v>
      </c>
      <c r="M34910" s="1">
        <v>40311</v>
      </c>
      <c r="N34910" s="1">
        <v>40311</v>
      </c>
    </row>
    <row r="34911" spans="1:18" hidden="1" x14ac:dyDescent="0.2">
      <c r="A34911" t="s">
        <v>121224</v>
      </c>
      <c r="B34911" t="s">
        <v>121225</v>
      </c>
      <c r="C34911" t="s">
        <v>121226</v>
      </c>
      <c r="E34911" t="s">
        <v>43</v>
      </c>
      <c r="F34911" t="s">
        <v>18</v>
      </c>
      <c r="G34911" t="s">
        <v>1062</v>
      </c>
      <c r="H34911">
        <v>7</v>
      </c>
      <c r="I34911" t="s">
        <v>100467</v>
      </c>
      <c r="J34911" t="s">
        <v>100467</v>
      </c>
      <c r="K34911">
        <v>1</v>
      </c>
      <c r="M34911" s="1">
        <v>42072</v>
      </c>
      <c r="N34911" s="1">
        <v>42072</v>
      </c>
      <c r="O34911"/>
      <c r="P34911"/>
      <c r="Q34911"/>
      <c r="R34911"/>
    </row>
    <row r="34912" spans="1:18" x14ac:dyDescent="0.2">
      <c r="A34912" t="s">
        <v>121227</v>
      </c>
      <c r="B34912" t="s">
        <v>121228</v>
      </c>
      <c r="D34912" t="s">
        <v>11364</v>
      </c>
      <c r="E34912">
        <v>6100000</v>
      </c>
      <c r="F34912" t="s">
        <v>18</v>
      </c>
      <c r="G34912" t="s">
        <v>25</v>
      </c>
      <c r="H34912" t="s">
        <v>430</v>
      </c>
      <c r="I34912" t="s">
        <v>528</v>
      </c>
      <c r="J34912" t="s">
        <v>323</v>
      </c>
      <c r="K34912">
        <v>1</v>
      </c>
      <c r="L34912" s="1">
        <v>38718</v>
      </c>
      <c r="M34912" s="1">
        <v>39080</v>
      </c>
      <c r="N34912" s="1">
        <v>39080</v>
      </c>
    </row>
    <row r="34913" spans="1:18" x14ac:dyDescent="0.2">
      <c r="A34913" t="s">
        <v>121229</v>
      </c>
      <c r="B34913" t="s">
        <v>121230</v>
      </c>
      <c r="D34913" t="s">
        <v>94</v>
      </c>
      <c r="E34913">
        <v>1600000</v>
      </c>
      <c r="F34913" t="s">
        <v>18</v>
      </c>
      <c r="G34913" t="s">
        <v>25</v>
      </c>
      <c r="H34913" t="s">
        <v>972</v>
      </c>
      <c r="I34913" t="s">
        <v>973</v>
      </c>
      <c r="J34913" t="s">
        <v>973</v>
      </c>
      <c r="K34913">
        <v>1</v>
      </c>
      <c r="L34913" s="1">
        <v>41275</v>
      </c>
      <c r="M34913" s="1">
        <v>41673</v>
      </c>
      <c r="N34913" s="1">
        <v>41673</v>
      </c>
    </row>
    <row r="34914" spans="1:18" hidden="1" x14ac:dyDescent="0.2">
      <c r="A34914" t="s">
        <v>121231</v>
      </c>
      <c r="B34914" t="s">
        <v>121232</v>
      </c>
      <c r="C34914" t="s">
        <v>121233</v>
      </c>
      <c r="D34914" t="s">
        <v>121234</v>
      </c>
      <c r="E34914">
        <v>500000</v>
      </c>
      <c r="F34914" t="s">
        <v>689</v>
      </c>
      <c r="G34914" t="s">
        <v>25</v>
      </c>
      <c r="H34914" t="s">
        <v>972</v>
      </c>
      <c r="I34914" t="s">
        <v>973</v>
      </c>
      <c r="J34914" t="s">
        <v>12878</v>
      </c>
      <c r="K34914">
        <v>1</v>
      </c>
      <c r="M34914" s="1">
        <v>41879</v>
      </c>
      <c r="N34914" s="1">
        <v>41879</v>
      </c>
      <c r="O34914"/>
      <c r="P34914"/>
      <c r="Q34914"/>
      <c r="R34914"/>
    </row>
    <row r="34915" spans="1:18" hidden="1" x14ac:dyDescent="0.2">
      <c r="A34915" t="s">
        <v>121235</v>
      </c>
      <c r="B34915" t="s">
        <v>121236</v>
      </c>
      <c r="C34915" t="s">
        <v>121237</v>
      </c>
      <c r="D34915" t="s">
        <v>121238</v>
      </c>
      <c r="E34915" t="s">
        <v>43</v>
      </c>
      <c r="F34915" t="s">
        <v>18</v>
      </c>
      <c r="G34915" t="s">
        <v>699</v>
      </c>
      <c r="H34915">
        <v>4</v>
      </c>
      <c r="I34915" t="s">
        <v>10000</v>
      </c>
      <c r="J34915" t="s">
        <v>43202</v>
      </c>
      <c r="K34915">
        <v>1</v>
      </c>
      <c r="L34915" s="1">
        <v>35431</v>
      </c>
      <c r="M34915" s="1">
        <v>40179</v>
      </c>
      <c r="N34915" s="1">
        <v>40179</v>
      </c>
      <c r="O34915"/>
      <c r="P34915"/>
      <c r="Q34915"/>
      <c r="R34915"/>
    </row>
    <row r="34916" spans="1:18" hidden="1" x14ac:dyDescent="0.2">
      <c r="A34916" t="s">
        <v>121239</v>
      </c>
      <c r="B34916" t="s">
        <v>121240</v>
      </c>
      <c r="C34916" t="s">
        <v>121241</v>
      </c>
      <c r="D34916" t="s">
        <v>56</v>
      </c>
      <c r="E34916">
        <v>51050</v>
      </c>
      <c r="F34916" t="s">
        <v>18</v>
      </c>
      <c r="G34916" t="s">
        <v>25</v>
      </c>
      <c r="H34916" t="s">
        <v>89</v>
      </c>
      <c r="I34916" t="s">
        <v>1132</v>
      </c>
      <c r="J34916" t="s">
        <v>1133</v>
      </c>
      <c r="K34916">
        <v>1</v>
      </c>
      <c r="L34916" s="1">
        <v>37257</v>
      </c>
      <c r="M34916" s="1">
        <v>40416</v>
      </c>
      <c r="N34916" s="1">
        <v>40416</v>
      </c>
      <c r="O34916"/>
      <c r="P34916"/>
      <c r="Q34916"/>
      <c r="R34916"/>
    </row>
    <row r="34917" spans="1:18" hidden="1" x14ac:dyDescent="0.2">
      <c r="A34917" t="s">
        <v>121242</v>
      </c>
      <c r="B34917" t="s">
        <v>121243</v>
      </c>
      <c r="C34917" t="s">
        <v>121244</v>
      </c>
      <c r="D34917" t="s">
        <v>121245</v>
      </c>
      <c r="E34917">
        <v>280440</v>
      </c>
      <c r="F34917" t="s">
        <v>18</v>
      </c>
      <c r="G34917" t="s">
        <v>25</v>
      </c>
      <c r="H34917" t="s">
        <v>64</v>
      </c>
      <c r="I34917" t="s">
        <v>919</v>
      </c>
      <c r="J34917" t="s">
        <v>1992</v>
      </c>
      <c r="K34917">
        <v>1</v>
      </c>
      <c r="M34917" s="1">
        <v>38889</v>
      </c>
      <c r="N34917" s="1">
        <v>38889</v>
      </c>
      <c r="O34917"/>
      <c r="P34917"/>
      <c r="Q34917"/>
      <c r="R34917"/>
    </row>
    <row r="34918" spans="1:18" x14ac:dyDescent="0.2">
      <c r="A34918" t="s">
        <v>121246</v>
      </c>
      <c r="B34918" t="s">
        <v>121247</v>
      </c>
      <c r="C34918" t="s">
        <v>121248</v>
      </c>
      <c r="D34918" t="s">
        <v>1247</v>
      </c>
      <c r="E34918">
        <v>115000000</v>
      </c>
      <c r="F34918" t="s">
        <v>18</v>
      </c>
      <c r="G34918" t="s">
        <v>25</v>
      </c>
      <c r="H34918" t="s">
        <v>106</v>
      </c>
      <c r="I34918" t="s">
        <v>1621</v>
      </c>
      <c r="J34918" t="s">
        <v>11334</v>
      </c>
      <c r="K34918">
        <v>1</v>
      </c>
      <c r="L34918" s="1">
        <v>30682</v>
      </c>
      <c r="M34918" s="1">
        <v>41555</v>
      </c>
      <c r="N34918" s="1">
        <v>41555</v>
      </c>
    </row>
    <row r="34919" spans="1:18" hidden="1" x14ac:dyDescent="0.2">
      <c r="A34919" t="s">
        <v>121249</v>
      </c>
      <c r="B34919" t="s">
        <v>121250</v>
      </c>
      <c r="D34919" t="s">
        <v>56</v>
      </c>
      <c r="E34919">
        <v>701696</v>
      </c>
      <c r="F34919" t="s">
        <v>18</v>
      </c>
      <c r="G34919" t="s">
        <v>25</v>
      </c>
      <c r="H34919" t="s">
        <v>64</v>
      </c>
      <c r="I34919" t="s">
        <v>1221</v>
      </c>
      <c r="J34919" t="s">
        <v>54734</v>
      </c>
      <c r="K34919">
        <v>1</v>
      </c>
      <c r="M34919" s="1">
        <v>40877</v>
      </c>
      <c r="N34919" s="1">
        <v>40877</v>
      </c>
      <c r="O34919"/>
      <c r="P34919"/>
      <c r="Q34919"/>
      <c r="R34919"/>
    </row>
    <row r="34920" spans="1:18" hidden="1" x14ac:dyDescent="0.2">
      <c r="A34920" t="s">
        <v>121251</v>
      </c>
      <c r="B34920" t="s">
        <v>121252</v>
      </c>
      <c r="C34920" t="s">
        <v>121253</v>
      </c>
      <c r="D34920" t="s">
        <v>121254</v>
      </c>
      <c r="E34920">
        <v>16227</v>
      </c>
      <c r="F34920" t="s">
        <v>18</v>
      </c>
      <c r="K34920">
        <v>1</v>
      </c>
      <c r="M34920" s="1">
        <v>42094</v>
      </c>
      <c r="N34920" s="1">
        <v>42094</v>
      </c>
      <c r="O34920"/>
      <c r="P34920"/>
      <c r="Q34920"/>
      <c r="R34920"/>
    </row>
    <row r="34921" spans="1:18" hidden="1" x14ac:dyDescent="0.2">
      <c r="A34921" t="s">
        <v>121255</v>
      </c>
      <c r="B34921" t="s">
        <v>121256</v>
      </c>
      <c r="C34921" t="s">
        <v>121257</v>
      </c>
      <c r="D34921" t="s">
        <v>1247</v>
      </c>
      <c r="E34921">
        <v>7000000</v>
      </c>
      <c r="F34921" t="s">
        <v>18</v>
      </c>
      <c r="G34921" t="s">
        <v>25</v>
      </c>
      <c r="H34921" t="s">
        <v>380</v>
      </c>
      <c r="I34921" t="s">
        <v>381</v>
      </c>
      <c r="J34921" t="s">
        <v>381</v>
      </c>
      <c r="K34921">
        <v>3</v>
      </c>
      <c r="M34921" s="1">
        <v>40122</v>
      </c>
      <c r="N34921" s="1">
        <v>41130</v>
      </c>
      <c r="O34921"/>
      <c r="P34921"/>
      <c r="Q34921"/>
      <c r="R34921"/>
    </row>
    <row r="34922" spans="1:18" x14ac:dyDescent="0.2">
      <c r="A34922" t="s">
        <v>121258</v>
      </c>
      <c r="B34922" t="s">
        <v>121259</v>
      </c>
      <c r="C34922" t="s">
        <v>121260</v>
      </c>
      <c r="D34922" t="s">
        <v>3797</v>
      </c>
      <c r="E34922">
        <v>250000</v>
      </c>
      <c r="F34922" t="s">
        <v>18</v>
      </c>
      <c r="G34922" t="s">
        <v>25</v>
      </c>
      <c r="H34922" t="s">
        <v>1080</v>
      </c>
      <c r="I34922" t="s">
        <v>1081</v>
      </c>
      <c r="J34922" t="s">
        <v>1082</v>
      </c>
      <c r="K34922">
        <v>1</v>
      </c>
      <c r="L34922" s="1">
        <v>40544</v>
      </c>
      <c r="M34922" s="1">
        <v>42307</v>
      </c>
      <c r="N34922" s="1">
        <v>42307</v>
      </c>
    </row>
    <row r="34923" spans="1:18" hidden="1" x14ac:dyDescent="0.2">
      <c r="A34923" t="s">
        <v>121261</v>
      </c>
      <c r="B34923" t="s">
        <v>121262</v>
      </c>
      <c r="D34923" t="s">
        <v>27706</v>
      </c>
      <c r="E34923">
        <v>700000</v>
      </c>
      <c r="F34923" t="s">
        <v>18</v>
      </c>
      <c r="G34923" t="s">
        <v>25</v>
      </c>
      <c r="H34923" t="s">
        <v>64</v>
      </c>
      <c r="I34923" t="s">
        <v>65</v>
      </c>
      <c r="J34923" t="s">
        <v>71</v>
      </c>
      <c r="K34923">
        <v>1</v>
      </c>
      <c r="M34923" s="1">
        <v>39880</v>
      </c>
      <c r="N34923" s="1">
        <v>39880</v>
      </c>
      <c r="O34923"/>
      <c r="P34923"/>
      <c r="Q34923"/>
      <c r="R34923"/>
    </row>
    <row r="34924" spans="1:18" hidden="1" x14ac:dyDescent="0.2">
      <c r="A34924" t="s">
        <v>121263</v>
      </c>
      <c r="B34924" t="s">
        <v>121264</v>
      </c>
      <c r="C34924" t="s">
        <v>121265</v>
      </c>
      <c r="D34924" t="s">
        <v>1247</v>
      </c>
      <c r="E34924">
        <v>2429294</v>
      </c>
      <c r="F34924" t="s">
        <v>18</v>
      </c>
      <c r="G34924" t="s">
        <v>25</v>
      </c>
      <c r="H34924" t="s">
        <v>1306</v>
      </c>
      <c r="I34924" t="s">
        <v>245</v>
      </c>
      <c r="J34924" t="s">
        <v>245</v>
      </c>
      <c r="K34924">
        <v>2</v>
      </c>
      <c r="L34924" s="1">
        <v>32143</v>
      </c>
      <c r="M34924" s="1">
        <v>40609</v>
      </c>
      <c r="N34924" s="1">
        <v>42318</v>
      </c>
      <c r="O34924"/>
      <c r="P34924"/>
      <c r="Q34924"/>
      <c r="R34924"/>
    </row>
    <row r="34925" spans="1:18" x14ac:dyDescent="0.2">
      <c r="A34925" t="s">
        <v>121266</v>
      </c>
      <c r="B34925" t="s">
        <v>121267</v>
      </c>
      <c r="C34925" t="s">
        <v>121268</v>
      </c>
      <c r="D34925" t="s">
        <v>42</v>
      </c>
      <c r="E34925">
        <v>3900000</v>
      </c>
      <c r="F34925" t="s">
        <v>18</v>
      </c>
      <c r="G34925" t="s">
        <v>25</v>
      </c>
      <c r="H34925" t="s">
        <v>106</v>
      </c>
      <c r="I34925" t="s">
        <v>693</v>
      </c>
      <c r="J34925" t="s">
        <v>36618</v>
      </c>
      <c r="K34925">
        <v>1</v>
      </c>
      <c r="L34925" s="1">
        <v>39448</v>
      </c>
      <c r="M34925" s="1">
        <v>39946</v>
      </c>
      <c r="N34925" s="1">
        <v>39946</v>
      </c>
    </row>
    <row r="34926" spans="1:18" hidden="1" x14ac:dyDescent="0.2">
      <c r="A34926" t="s">
        <v>121269</v>
      </c>
      <c r="B34926" t="s">
        <v>121270</v>
      </c>
      <c r="D34926" t="s">
        <v>121271</v>
      </c>
      <c r="E34926">
        <v>39949628</v>
      </c>
      <c r="F34926" t="s">
        <v>18</v>
      </c>
      <c r="G34926" t="s">
        <v>25</v>
      </c>
      <c r="H34926" t="s">
        <v>808</v>
      </c>
      <c r="I34926" t="s">
        <v>809</v>
      </c>
      <c r="J34926" t="s">
        <v>11752</v>
      </c>
      <c r="K34926">
        <v>1</v>
      </c>
      <c r="M34926" s="1">
        <v>40091</v>
      </c>
      <c r="N34926" s="1">
        <v>40091</v>
      </c>
      <c r="O34926"/>
      <c r="P34926"/>
      <c r="Q34926"/>
      <c r="R34926"/>
    </row>
    <row r="34927" spans="1:18" x14ac:dyDescent="0.2">
      <c r="A34927" t="s">
        <v>121272</v>
      </c>
      <c r="B34927" t="s">
        <v>121273</v>
      </c>
      <c r="C34927" t="s">
        <v>121274</v>
      </c>
      <c r="D34927" t="s">
        <v>1247</v>
      </c>
      <c r="E34927">
        <v>40000</v>
      </c>
      <c r="F34927" t="s">
        <v>18</v>
      </c>
      <c r="G34927" t="s">
        <v>76</v>
      </c>
      <c r="H34927">
        <v>12</v>
      </c>
      <c r="I34927" t="s">
        <v>77</v>
      </c>
      <c r="J34927" t="s">
        <v>77</v>
      </c>
      <c r="K34927">
        <v>1</v>
      </c>
      <c r="L34927" s="1">
        <v>40391</v>
      </c>
      <c r="M34927" s="1">
        <v>40948</v>
      </c>
      <c r="N34927" s="1">
        <v>40948</v>
      </c>
    </row>
    <row r="34928" spans="1:18" hidden="1" x14ac:dyDescent="0.2">
      <c r="A34928" t="s">
        <v>121275</v>
      </c>
      <c r="B34928" t="s">
        <v>121276</v>
      </c>
      <c r="C34928" t="s">
        <v>121277</v>
      </c>
      <c r="D34928" t="s">
        <v>3485</v>
      </c>
      <c r="E34928" t="s">
        <v>43</v>
      </c>
      <c r="F34928" t="s">
        <v>18</v>
      </c>
      <c r="G34928" t="s">
        <v>25</v>
      </c>
      <c r="H34928" t="s">
        <v>121</v>
      </c>
      <c r="I34928" t="s">
        <v>122</v>
      </c>
      <c r="J34928" t="s">
        <v>122</v>
      </c>
      <c r="K34928">
        <v>1</v>
      </c>
      <c r="M34928" s="1">
        <v>40529</v>
      </c>
      <c r="N34928" s="1">
        <v>40529</v>
      </c>
      <c r="O34928"/>
      <c r="P34928"/>
      <c r="Q34928"/>
      <c r="R34928"/>
    </row>
    <row r="34929" spans="1:18" hidden="1" x14ac:dyDescent="0.2">
      <c r="A34929" t="s">
        <v>121278</v>
      </c>
      <c r="B34929" t="s">
        <v>121279</v>
      </c>
      <c r="C34929" t="s">
        <v>121280</v>
      </c>
      <c r="D34929" t="s">
        <v>1247</v>
      </c>
      <c r="E34929">
        <v>3500000</v>
      </c>
      <c r="F34929" t="s">
        <v>18</v>
      </c>
      <c r="K34929">
        <v>1</v>
      </c>
      <c r="M34929" s="1">
        <v>37972</v>
      </c>
      <c r="N34929" s="1">
        <v>37972</v>
      </c>
      <c r="O34929"/>
      <c r="P34929"/>
      <c r="Q34929"/>
      <c r="R34929"/>
    </row>
    <row r="34930" spans="1:18" hidden="1" x14ac:dyDescent="0.2">
      <c r="A34930" t="s">
        <v>121281</v>
      </c>
      <c r="B34930" t="s">
        <v>121282</v>
      </c>
      <c r="C34930" t="s">
        <v>121283</v>
      </c>
      <c r="D34930" t="s">
        <v>121284</v>
      </c>
      <c r="E34930">
        <v>2013914</v>
      </c>
      <c r="F34930" t="s">
        <v>207</v>
      </c>
      <c r="K34930">
        <v>1</v>
      </c>
      <c r="L34930" s="1">
        <v>41913</v>
      </c>
      <c r="M34930" s="1">
        <v>42205</v>
      </c>
      <c r="N34930" s="1">
        <v>42205</v>
      </c>
      <c r="O34930"/>
      <c r="P34930"/>
      <c r="Q34930"/>
      <c r="R34930"/>
    </row>
    <row r="34931" spans="1:18" hidden="1" x14ac:dyDescent="0.2">
      <c r="A34931" t="s">
        <v>121285</v>
      </c>
      <c r="B34931" t="s">
        <v>121286</v>
      </c>
      <c r="C34931" t="s">
        <v>121287</v>
      </c>
      <c r="D34931" t="s">
        <v>94</v>
      </c>
      <c r="E34931">
        <v>605352</v>
      </c>
      <c r="F34931" t="s">
        <v>18</v>
      </c>
      <c r="G34931" t="s">
        <v>3319</v>
      </c>
      <c r="H34931">
        <v>14</v>
      </c>
      <c r="I34931" t="s">
        <v>6213</v>
      </c>
      <c r="J34931" t="s">
        <v>6213</v>
      </c>
      <c r="K34931">
        <v>1</v>
      </c>
      <c r="M34931" s="1">
        <v>41737</v>
      </c>
      <c r="N34931" s="1">
        <v>41737</v>
      </c>
      <c r="O34931"/>
      <c r="P34931"/>
      <c r="Q34931"/>
      <c r="R34931"/>
    </row>
    <row r="34932" spans="1:18" hidden="1" x14ac:dyDescent="0.2">
      <c r="A34932" t="s">
        <v>121288</v>
      </c>
      <c r="B34932" t="s">
        <v>121289</v>
      </c>
      <c r="D34932" t="s">
        <v>121290</v>
      </c>
      <c r="E34932">
        <v>1250000</v>
      </c>
      <c r="F34932" t="s">
        <v>18</v>
      </c>
      <c r="G34932" t="s">
        <v>25</v>
      </c>
      <c r="H34932" t="s">
        <v>430</v>
      </c>
      <c r="I34932" t="s">
        <v>528</v>
      </c>
      <c r="J34932" t="s">
        <v>5344</v>
      </c>
      <c r="K34932">
        <v>1</v>
      </c>
      <c r="M34932" s="1">
        <v>40205</v>
      </c>
      <c r="N34932" s="1">
        <v>40205</v>
      </c>
      <c r="O34932"/>
      <c r="P34932"/>
      <c r="Q34932"/>
      <c r="R34932"/>
    </row>
    <row r="34933" spans="1:18" x14ac:dyDescent="0.2">
      <c r="A34933" t="s">
        <v>121291</v>
      </c>
      <c r="B34933" t="s">
        <v>121292</v>
      </c>
      <c r="C34933" t="s">
        <v>121293</v>
      </c>
      <c r="D34933" t="s">
        <v>1247</v>
      </c>
      <c r="E34933">
        <v>1700000</v>
      </c>
      <c r="F34933" t="s">
        <v>18</v>
      </c>
      <c r="G34933" t="s">
        <v>25</v>
      </c>
      <c r="H34933" t="s">
        <v>1352</v>
      </c>
      <c r="I34933" t="s">
        <v>3469</v>
      </c>
      <c r="J34933" t="s">
        <v>3469</v>
      </c>
      <c r="K34933">
        <v>1</v>
      </c>
      <c r="L34933" s="1">
        <v>40179</v>
      </c>
      <c r="M34933" s="1">
        <v>41054</v>
      </c>
      <c r="N34933" s="1">
        <v>41054</v>
      </c>
    </row>
    <row r="34934" spans="1:18" x14ac:dyDescent="0.2">
      <c r="A34934" t="s">
        <v>121294</v>
      </c>
      <c r="B34934" t="s">
        <v>121295</v>
      </c>
      <c r="C34934" t="s">
        <v>121296</v>
      </c>
      <c r="D34934" t="s">
        <v>1247</v>
      </c>
      <c r="E34934">
        <v>7500000</v>
      </c>
      <c r="F34934" t="s">
        <v>18</v>
      </c>
      <c r="G34934" t="s">
        <v>25</v>
      </c>
      <c r="H34934" t="s">
        <v>380</v>
      </c>
      <c r="I34934" t="s">
        <v>381</v>
      </c>
      <c r="J34934" t="s">
        <v>7678</v>
      </c>
      <c r="K34934">
        <v>1</v>
      </c>
      <c r="L34934" s="1">
        <v>36161</v>
      </c>
      <c r="M34934" s="1">
        <v>41178</v>
      </c>
      <c r="N34934" s="1">
        <v>41178</v>
      </c>
    </row>
    <row r="34935" spans="1:18" hidden="1" x14ac:dyDescent="0.2">
      <c r="A34935" t="s">
        <v>121297</v>
      </c>
      <c r="B34935" t="s">
        <v>121298</v>
      </c>
      <c r="C34935" t="s">
        <v>121299</v>
      </c>
      <c r="D34935" t="s">
        <v>3451</v>
      </c>
      <c r="E34935" t="s">
        <v>43</v>
      </c>
      <c r="F34935" t="s">
        <v>18</v>
      </c>
      <c r="G34935" t="s">
        <v>25</v>
      </c>
      <c r="H34935" t="s">
        <v>89</v>
      </c>
      <c r="I34935" t="s">
        <v>1260</v>
      </c>
      <c r="J34935" t="s">
        <v>1783</v>
      </c>
      <c r="K34935">
        <v>1</v>
      </c>
      <c r="L34935" s="1">
        <v>37622</v>
      </c>
      <c r="M34935" s="1">
        <v>41418</v>
      </c>
      <c r="N34935" s="1">
        <v>41418</v>
      </c>
      <c r="O34935"/>
      <c r="P34935"/>
      <c r="Q34935"/>
      <c r="R34935"/>
    </row>
    <row r="34936" spans="1:18" hidden="1" x14ac:dyDescent="0.2">
      <c r="A34936" t="s">
        <v>121300</v>
      </c>
      <c r="B34936" t="s">
        <v>121301</v>
      </c>
      <c r="C34936" t="s">
        <v>121302</v>
      </c>
      <c r="D34936" t="s">
        <v>56</v>
      </c>
      <c r="E34936">
        <v>16444273</v>
      </c>
      <c r="F34936" t="s">
        <v>18</v>
      </c>
      <c r="G34936" t="s">
        <v>25</v>
      </c>
      <c r="H34936" t="s">
        <v>808</v>
      </c>
      <c r="I34936" t="s">
        <v>809</v>
      </c>
      <c r="J34936" t="s">
        <v>809</v>
      </c>
      <c r="K34936">
        <v>3</v>
      </c>
      <c r="L34936" s="1">
        <v>35796</v>
      </c>
      <c r="M34936" s="1">
        <v>37069</v>
      </c>
      <c r="N34936" s="1">
        <v>41488</v>
      </c>
      <c r="O34936"/>
      <c r="P34936"/>
      <c r="Q34936"/>
      <c r="R34936"/>
    </row>
    <row r="34937" spans="1:18" hidden="1" x14ac:dyDescent="0.2">
      <c r="A34937" t="s">
        <v>121303</v>
      </c>
      <c r="B34937" t="s">
        <v>121304</v>
      </c>
      <c r="C34937" t="s">
        <v>121305</v>
      </c>
      <c r="D34937" t="s">
        <v>36</v>
      </c>
      <c r="E34937">
        <v>32500000</v>
      </c>
      <c r="F34937" t="s">
        <v>18</v>
      </c>
      <c r="G34937" t="s">
        <v>25</v>
      </c>
      <c r="H34937" t="s">
        <v>5815</v>
      </c>
      <c r="I34937" t="s">
        <v>5816</v>
      </c>
      <c r="J34937" t="s">
        <v>5816</v>
      </c>
      <c r="K34937">
        <v>2</v>
      </c>
      <c r="M34937" s="1">
        <v>41086</v>
      </c>
      <c r="N34937" s="1">
        <v>41330</v>
      </c>
      <c r="O34937"/>
      <c r="P34937"/>
      <c r="Q34937"/>
      <c r="R34937"/>
    </row>
    <row r="34938" spans="1:18" hidden="1" x14ac:dyDescent="0.2">
      <c r="A34938" t="s">
        <v>121306</v>
      </c>
      <c r="B34938" t="s">
        <v>121307</v>
      </c>
      <c r="C34938" t="s">
        <v>121308</v>
      </c>
      <c r="D34938" t="s">
        <v>544</v>
      </c>
      <c r="E34938">
        <v>10000000</v>
      </c>
      <c r="F34938" t="s">
        <v>18</v>
      </c>
      <c r="K34938">
        <v>1</v>
      </c>
      <c r="M34938" s="1">
        <v>41699</v>
      </c>
      <c r="N34938" s="1">
        <v>41699</v>
      </c>
      <c r="O34938"/>
      <c r="P34938"/>
      <c r="Q34938"/>
      <c r="R34938"/>
    </row>
    <row r="34939" spans="1:18" x14ac:dyDescent="0.2">
      <c r="A34939" t="s">
        <v>121309</v>
      </c>
      <c r="B34939" t="s">
        <v>121310</v>
      </c>
      <c r="C34939" t="s">
        <v>121311</v>
      </c>
      <c r="D34939" t="s">
        <v>56</v>
      </c>
      <c r="E34939">
        <v>475000</v>
      </c>
      <c r="F34939" t="s">
        <v>18</v>
      </c>
      <c r="G34939" t="s">
        <v>25</v>
      </c>
      <c r="H34939" t="s">
        <v>64</v>
      </c>
      <c r="I34939" t="s">
        <v>11230</v>
      </c>
      <c r="J34939" t="s">
        <v>62345</v>
      </c>
      <c r="K34939">
        <v>1</v>
      </c>
      <c r="L34939" s="1">
        <v>34335</v>
      </c>
      <c r="M34939" s="1">
        <v>40226</v>
      </c>
      <c r="N34939" s="1">
        <v>40226</v>
      </c>
    </row>
    <row r="34940" spans="1:18" hidden="1" x14ac:dyDescent="0.2">
      <c r="A34940" t="s">
        <v>121312</v>
      </c>
      <c r="B34940" t="s">
        <v>121313</v>
      </c>
      <c r="C34940" t="s">
        <v>121314</v>
      </c>
      <c r="D34940" t="s">
        <v>264</v>
      </c>
      <c r="E34940">
        <v>23660573</v>
      </c>
      <c r="F34940" t="s">
        <v>18</v>
      </c>
      <c r="G34940" t="s">
        <v>57</v>
      </c>
      <c r="H34940" t="s">
        <v>202</v>
      </c>
      <c r="I34940" t="s">
        <v>203</v>
      </c>
      <c r="J34940" t="s">
        <v>203</v>
      </c>
      <c r="K34940">
        <v>5</v>
      </c>
      <c r="L34940" s="1">
        <v>36161</v>
      </c>
      <c r="M34940" s="1">
        <v>39680</v>
      </c>
      <c r="N34940" s="1">
        <v>41365</v>
      </c>
      <c r="O34940"/>
      <c r="P34940"/>
      <c r="Q34940"/>
      <c r="R34940"/>
    </row>
    <row r="34941" spans="1:18" x14ac:dyDescent="0.2">
      <c r="A34941" t="s">
        <v>121315</v>
      </c>
      <c r="B34941" t="s">
        <v>121316</v>
      </c>
      <c r="C34941" t="s">
        <v>121317</v>
      </c>
      <c r="D34941" t="s">
        <v>94</v>
      </c>
      <c r="E34941">
        <v>2200000</v>
      </c>
      <c r="F34941" t="s">
        <v>18</v>
      </c>
      <c r="G34941" t="s">
        <v>25</v>
      </c>
      <c r="H34941" t="s">
        <v>3162</v>
      </c>
      <c r="I34941" t="s">
        <v>3456</v>
      </c>
      <c r="J34941" t="s">
        <v>121318</v>
      </c>
      <c r="K34941">
        <v>1</v>
      </c>
      <c r="L34941" s="1">
        <v>22282</v>
      </c>
      <c r="M34941" s="1">
        <v>41648</v>
      </c>
      <c r="N34941" s="1">
        <v>41648</v>
      </c>
    </row>
    <row r="34942" spans="1:18" hidden="1" x14ac:dyDescent="0.2">
      <c r="A34942" t="s">
        <v>121319</v>
      </c>
      <c r="B34942" t="s">
        <v>121320</v>
      </c>
      <c r="C34942" t="s">
        <v>121321</v>
      </c>
      <c r="D34942" t="s">
        <v>1247</v>
      </c>
      <c r="E34942">
        <v>1631710</v>
      </c>
      <c r="F34942" t="s">
        <v>18</v>
      </c>
      <c r="G34942" t="s">
        <v>25</v>
      </c>
      <c r="H34942" t="s">
        <v>158</v>
      </c>
      <c r="I34942" t="s">
        <v>244</v>
      </c>
      <c r="J34942" t="s">
        <v>12654</v>
      </c>
      <c r="K34942">
        <v>1</v>
      </c>
      <c r="L34942" s="1">
        <v>39083</v>
      </c>
      <c r="M34942" s="1">
        <v>41277</v>
      </c>
      <c r="N34942" s="1">
        <v>41277</v>
      </c>
      <c r="O34942"/>
      <c r="P34942"/>
      <c r="Q34942"/>
      <c r="R34942"/>
    </row>
    <row r="34943" spans="1:18" hidden="1" x14ac:dyDescent="0.2">
      <c r="A34943" t="s">
        <v>121322</v>
      </c>
      <c r="B34943" t="s">
        <v>121323</v>
      </c>
      <c r="C34943" t="s">
        <v>121324</v>
      </c>
      <c r="D34943" t="s">
        <v>1744</v>
      </c>
      <c r="E34943">
        <v>24075206</v>
      </c>
      <c r="F34943" t="s">
        <v>18</v>
      </c>
      <c r="G34943" t="s">
        <v>128</v>
      </c>
      <c r="H34943" t="s">
        <v>129</v>
      </c>
      <c r="I34943" t="s">
        <v>130</v>
      </c>
      <c r="J34943" t="s">
        <v>130</v>
      </c>
      <c r="K34943">
        <v>2</v>
      </c>
      <c r="L34943" s="1">
        <v>39356</v>
      </c>
      <c r="M34943" s="1">
        <v>40452</v>
      </c>
      <c r="N34943" s="1">
        <v>41039</v>
      </c>
      <c r="O34943"/>
      <c r="P34943"/>
      <c r="Q34943"/>
      <c r="R34943"/>
    </row>
    <row r="34944" spans="1:18" hidden="1" x14ac:dyDescent="0.2">
      <c r="A34944" t="s">
        <v>121325</v>
      </c>
      <c r="B34944" t="s">
        <v>121326</v>
      </c>
      <c r="C34944" t="s">
        <v>121327</v>
      </c>
      <c r="D34944" t="s">
        <v>121328</v>
      </c>
      <c r="E34944">
        <v>250000</v>
      </c>
      <c r="F34944" t="s">
        <v>207</v>
      </c>
      <c r="G34944" t="s">
        <v>458</v>
      </c>
      <c r="H34944">
        <v>48</v>
      </c>
      <c r="I34944" t="s">
        <v>459</v>
      </c>
      <c r="J34944" t="s">
        <v>459</v>
      </c>
      <c r="K34944">
        <v>1</v>
      </c>
      <c r="M34944" s="1">
        <v>41487</v>
      </c>
      <c r="N34944" s="1">
        <v>41487</v>
      </c>
      <c r="O34944"/>
      <c r="P34944"/>
      <c r="Q34944"/>
      <c r="R34944"/>
    </row>
    <row r="34945" spans="1:18" x14ac:dyDescent="0.2">
      <c r="A34945" t="s">
        <v>121329</v>
      </c>
      <c r="B34945" t="s">
        <v>121330</v>
      </c>
      <c r="C34945" t="s">
        <v>121331</v>
      </c>
      <c r="D34945" t="s">
        <v>121332</v>
      </c>
      <c r="E34945">
        <v>1940000</v>
      </c>
      <c r="F34945" t="s">
        <v>18</v>
      </c>
      <c r="G34945" t="s">
        <v>25</v>
      </c>
      <c r="H34945" t="s">
        <v>64</v>
      </c>
      <c r="I34945" t="s">
        <v>65</v>
      </c>
      <c r="J34945" t="s">
        <v>271</v>
      </c>
      <c r="K34945">
        <v>2</v>
      </c>
      <c r="L34945" s="1">
        <v>41275</v>
      </c>
      <c r="M34945" s="1">
        <v>41586</v>
      </c>
      <c r="N34945" s="1">
        <v>41779</v>
      </c>
    </row>
    <row r="34946" spans="1:18" hidden="1" x14ac:dyDescent="0.2">
      <c r="A34946" t="s">
        <v>121333</v>
      </c>
      <c r="B34946" t="s">
        <v>121334</v>
      </c>
      <c r="C34946" t="s">
        <v>121335</v>
      </c>
      <c r="D34946" t="s">
        <v>741</v>
      </c>
      <c r="E34946">
        <v>207000</v>
      </c>
      <c r="F34946" t="s">
        <v>18</v>
      </c>
      <c r="G34946" t="s">
        <v>25</v>
      </c>
      <c r="H34946" t="s">
        <v>142</v>
      </c>
      <c r="I34946" t="s">
        <v>19672</v>
      </c>
      <c r="J34946" t="s">
        <v>19672</v>
      </c>
      <c r="K34946">
        <v>2</v>
      </c>
      <c r="L34946" s="1">
        <v>38353</v>
      </c>
      <c r="M34946" s="1">
        <v>40442</v>
      </c>
      <c r="N34946" s="1">
        <v>40990</v>
      </c>
      <c r="O34946"/>
      <c r="P34946"/>
      <c r="Q34946"/>
      <c r="R34946"/>
    </row>
    <row r="34947" spans="1:18" hidden="1" x14ac:dyDescent="0.2">
      <c r="A34947" t="s">
        <v>121336</v>
      </c>
      <c r="B34947" t="s">
        <v>121337</v>
      </c>
      <c r="C34947" t="s">
        <v>121338</v>
      </c>
      <c r="D34947" t="s">
        <v>13378</v>
      </c>
      <c r="E34947">
        <v>634306</v>
      </c>
      <c r="F34947" t="s">
        <v>18</v>
      </c>
      <c r="G34947" t="s">
        <v>276</v>
      </c>
      <c r="H34947">
        <v>19</v>
      </c>
      <c r="I34947" t="s">
        <v>35365</v>
      </c>
      <c r="J34947" t="s">
        <v>35365</v>
      </c>
      <c r="K34947">
        <v>2</v>
      </c>
      <c r="L34947" s="1">
        <v>40544</v>
      </c>
      <c r="M34947" s="1">
        <v>40508</v>
      </c>
      <c r="N34947" s="1">
        <v>41515</v>
      </c>
      <c r="O34947"/>
      <c r="P34947"/>
      <c r="Q34947"/>
      <c r="R34947"/>
    </row>
    <row r="34948" spans="1:18" hidden="1" x14ac:dyDescent="0.2">
      <c r="A34948" t="s">
        <v>121339</v>
      </c>
      <c r="B34948" t="s">
        <v>121340</v>
      </c>
      <c r="C34948" t="s">
        <v>121341</v>
      </c>
      <c r="D34948" t="s">
        <v>56</v>
      </c>
      <c r="E34948">
        <v>9091508</v>
      </c>
      <c r="F34948" t="s">
        <v>18</v>
      </c>
      <c r="G34948" t="s">
        <v>128</v>
      </c>
      <c r="H34948" t="s">
        <v>5020</v>
      </c>
      <c r="I34948" t="s">
        <v>58536</v>
      </c>
      <c r="J34948" t="s">
        <v>58536</v>
      </c>
      <c r="K34948">
        <v>1</v>
      </c>
      <c r="M34948" s="1">
        <v>41627</v>
      </c>
      <c r="N34948" s="1">
        <v>41627</v>
      </c>
      <c r="O34948"/>
      <c r="P34948"/>
      <c r="Q34948"/>
      <c r="R34948"/>
    </row>
    <row r="34949" spans="1:18" hidden="1" x14ac:dyDescent="0.2">
      <c r="A34949" t="s">
        <v>121342</v>
      </c>
      <c r="B34949" t="s">
        <v>121343</v>
      </c>
      <c r="C34949" t="s">
        <v>121344</v>
      </c>
      <c r="E34949" t="s">
        <v>43</v>
      </c>
      <c r="F34949" t="s">
        <v>18</v>
      </c>
      <c r="G34949" t="s">
        <v>25</v>
      </c>
      <c r="H34949" t="s">
        <v>48321</v>
      </c>
      <c r="I34949" t="s">
        <v>62727</v>
      </c>
      <c r="J34949" t="s">
        <v>121345</v>
      </c>
      <c r="K34949">
        <v>1</v>
      </c>
      <c r="L34949" s="1">
        <v>24838</v>
      </c>
      <c r="M34949" s="1">
        <v>42215</v>
      </c>
      <c r="N34949" s="1">
        <v>42215</v>
      </c>
      <c r="O34949"/>
      <c r="P34949"/>
      <c r="Q34949"/>
      <c r="R34949"/>
    </row>
    <row r="34950" spans="1:18" hidden="1" x14ac:dyDescent="0.2">
      <c r="A34950" t="s">
        <v>121346</v>
      </c>
      <c r="B34950" t="s">
        <v>121347</v>
      </c>
      <c r="C34950" t="s">
        <v>121348</v>
      </c>
      <c r="D34950" t="s">
        <v>256</v>
      </c>
      <c r="E34950" t="s">
        <v>43</v>
      </c>
      <c r="F34950" t="s">
        <v>18</v>
      </c>
      <c r="G34950" t="s">
        <v>25</v>
      </c>
      <c r="H34950" t="s">
        <v>1011</v>
      </c>
      <c r="I34950" t="s">
        <v>4763</v>
      </c>
      <c r="J34950" t="s">
        <v>44608</v>
      </c>
      <c r="K34950">
        <v>1</v>
      </c>
      <c r="L34950" s="1">
        <v>41731</v>
      </c>
      <c r="M34950" s="1">
        <v>41817</v>
      </c>
      <c r="N34950" s="1">
        <v>41817</v>
      </c>
      <c r="O34950"/>
      <c r="P34950"/>
      <c r="Q34950"/>
      <c r="R34950"/>
    </row>
    <row r="34951" spans="1:18" hidden="1" x14ac:dyDescent="0.2">
      <c r="A34951" t="s">
        <v>121349</v>
      </c>
      <c r="B34951" t="s">
        <v>121350</v>
      </c>
      <c r="C34951" t="s">
        <v>121351</v>
      </c>
      <c r="D34951" t="s">
        <v>42</v>
      </c>
      <c r="E34951" t="s">
        <v>43</v>
      </c>
      <c r="F34951" t="s">
        <v>18</v>
      </c>
      <c r="G34951" t="s">
        <v>25</v>
      </c>
      <c r="H34951" t="s">
        <v>121</v>
      </c>
      <c r="I34951" t="s">
        <v>122</v>
      </c>
      <c r="J34951" t="s">
        <v>37886</v>
      </c>
      <c r="K34951">
        <v>1</v>
      </c>
      <c r="M34951" s="1">
        <v>42215</v>
      </c>
      <c r="N34951" s="1">
        <v>42215</v>
      </c>
      <c r="O34951"/>
      <c r="P34951"/>
      <c r="Q34951"/>
      <c r="R34951"/>
    </row>
    <row r="34952" spans="1:18" hidden="1" x14ac:dyDescent="0.2">
      <c r="A34952" t="s">
        <v>121352</v>
      </c>
      <c r="B34952" t="s">
        <v>121353</v>
      </c>
      <c r="C34952" t="s">
        <v>121354</v>
      </c>
      <c r="D34952" t="s">
        <v>121355</v>
      </c>
      <c r="E34952" t="s">
        <v>43</v>
      </c>
      <c r="F34952" t="s">
        <v>18</v>
      </c>
      <c r="G34952" t="s">
        <v>1138</v>
      </c>
      <c r="H34952">
        <v>2</v>
      </c>
      <c r="I34952" t="s">
        <v>1745</v>
      </c>
      <c r="J34952" t="s">
        <v>1746</v>
      </c>
      <c r="K34952">
        <v>1</v>
      </c>
      <c r="L34952" s="1">
        <v>41109</v>
      </c>
      <c r="M34952" s="1">
        <v>41913</v>
      </c>
      <c r="N34952" s="1">
        <v>41913</v>
      </c>
      <c r="O34952"/>
      <c r="P34952"/>
      <c r="Q34952"/>
      <c r="R34952"/>
    </row>
    <row r="34953" spans="1:18" hidden="1" x14ac:dyDescent="0.2">
      <c r="A34953" t="s">
        <v>121356</v>
      </c>
      <c r="B34953" t="s">
        <v>121357</v>
      </c>
      <c r="C34953" t="s">
        <v>121358</v>
      </c>
      <c r="D34953" t="s">
        <v>56</v>
      </c>
      <c r="E34953">
        <v>20000000</v>
      </c>
      <c r="F34953" t="s">
        <v>689</v>
      </c>
      <c r="G34953" t="s">
        <v>25</v>
      </c>
      <c r="H34953" t="s">
        <v>64</v>
      </c>
      <c r="I34953" t="s">
        <v>1221</v>
      </c>
      <c r="J34953" t="s">
        <v>1221</v>
      </c>
      <c r="K34953">
        <v>1</v>
      </c>
      <c r="M34953" s="1">
        <v>41141</v>
      </c>
      <c r="N34953" s="1">
        <v>41141</v>
      </c>
      <c r="O34953"/>
      <c r="P34953"/>
      <c r="Q34953"/>
      <c r="R34953"/>
    </row>
    <row r="34954" spans="1:18" hidden="1" x14ac:dyDescent="0.2">
      <c r="A34954" t="s">
        <v>121359</v>
      </c>
      <c r="B34954" t="s">
        <v>121360</v>
      </c>
      <c r="C34954" t="s">
        <v>121361</v>
      </c>
      <c r="D34954" t="s">
        <v>44771</v>
      </c>
      <c r="E34954">
        <v>300000000</v>
      </c>
      <c r="F34954" t="s">
        <v>18</v>
      </c>
      <c r="G34954" t="s">
        <v>4881</v>
      </c>
      <c r="I34954" t="s">
        <v>4882</v>
      </c>
      <c r="J34954" t="s">
        <v>72231</v>
      </c>
      <c r="K34954">
        <v>1</v>
      </c>
      <c r="M34954" s="1">
        <v>41802</v>
      </c>
      <c r="N34954" s="1">
        <v>41802</v>
      </c>
      <c r="O34954"/>
      <c r="P34954"/>
      <c r="Q34954"/>
      <c r="R34954"/>
    </row>
    <row r="34955" spans="1:18" hidden="1" x14ac:dyDescent="0.2">
      <c r="A34955" t="s">
        <v>121362</v>
      </c>
      <c r="B34955" t="s">
        <v>121363</v>
      </c>
      <c r="C34955" t="s">
        <v>121364</v>
      </c>
      <c r="D34955" t="s">
        <v>121365</v>
      </c>
      <c r="E34955" t="s">
        <v>43</v>
      </c>
      <c r="F34955" t="s">
        <v>207</v>
      </c>
      <c r="G34955" t="s">
        <v>25</v>
      </c>
      <c r="H34955" t="s">
        <v>106</v>
      </c>
      <c r="I34955" t="s">
        <v>107</v>
      </c>
      <c r="J34955" t="s">
        <v>108</v>
      </c>
      <c r="K34955">
        <v>1</v>
      </c>
      <c r="L34955" s="1">
        <v>40452</v>
      </c>
      <c r="M34955" s="1">
        <v>40702</v>
      </c>
      <c r="N34955" s="1">
        <v>40702</v>
      </c>
      <c r="O34955"/>
      <c r="P34955"/>
      <c r="Q34955"/>
      <c r="R34955"/>
    </row>
    <row r="34956" spans="1:18" x14ac:dyDescent="0.2">
      <c r="A34956" t="s">
        <v>121366</v>
      </c>
      <c r="B34956" t="s">
        <v>121367</v>
      </c>
      <c r="C34956" t="s">
        <v>121368</v>
      </c>
      <c r="D34956" t="s">
        <v>121369</v>
      </c>
      <c r="E34956">
        <v>40000</v>
      </c>
      <c r="F34956" t="s">
        <v>18</v>
      </c>
      <c r="G34956" t="s">
        <v>25</v>
      </c>
      <c r="H34956" t="s">
        <v>89</v>
      </c>
      <c r="I34956" t="s">
        <v>589</v>
      </c>
      <c r="J34956" t="s">
        <v>589</v>
      </c>
      <c r="K34956">
        <v>1</v>
      </c>
      <c r="L34956" s="1">
        <v>40725</v>
      </c>
      <c r="M34956" s="1">
        <v>41108</v>
      </c>
      <c r="N34956" s="1">
        <v>41108</v>
      </c>
    </row>
    <row r="34957" spans="1:18" hidden="1" x14ac:dyDescent="0.2">
      <c r="A34957" t="s">
        <v>121370</v>
      </c>
      <c r="B34957" t="s">
        <v>121371</v>
      </c>
      <c r="C34957" t="s">
        <v>121372</v>
      </c>
      <c r="D34957" t="s">
        <v>42</v>
      </c>
      <c r="E34957">
        <v>3271224</v>
      </c>
      <c r="F34957" t="s">
        <v>113</v>
      </c>
      <c r="G34957" t="s">
        <v>25</v>
      </c>
      <c r="H34957" t="s">
        <v>1330</v>
      </c>
      <c r="I34957" t="s">
        <v>1331</v>
      </c>
      <c r="J34957" t="s">
        <v>9750</v>
      </c>
      <c r="K34957">
        <v>3</v>
      </c>
      <c r="L34957" s="1">
        <v>35065</v>
      </c>
      <c r="M34957" s="1">
        <v>39527</v>
      </c>
      <c r="N34957" s="1">
        <v>40148</v>
      </c>
      <c r="O34957"/>
      <c r="P34957"/>
      <c r="Q34957"/>
      <c r="R34957"/>
    </row>
    <row r="34958" spans="1:18" hidden="1" x14ac:dyDescent="0.2">
      <c r="A34958" t="s">
        <v>121373</v>
      </c>
      <c r="B34958" t="s">
        <v>121374</v>
      </c>
      <c r="C34958" t="s">
        <v>121375</v>
      </c>
      <c r="D34958" t="s">
        <v>1912</v>
      </c>
      <c r="E34958" t="s">
        <v>43</v>
      </c>
      <c r="F34958" t="s">
        <v>18</v>
      </c>
      <c r="G34958" t="s">
        <v>699</v>
      </c>
      <c r="H34958">
        <v>5</v>
      </c>
      <c r="I34958" t="s">
        <v>700</v>
      </c>
      <c r="J34958" t="s">
        <v>11459</v>
      </c>
      <c r="K34958">
        <v>1</v>
      </c>
      <c r="L34958" s="1">
        <v>41640</v>
      </c>
      <c r="M34958" s="1">
        <v>42323</v>
      </c>
      <c r="N34958" s="1">
        <v>42323</v>
      </c>
      <c r="O34958"/>
      <c r="P34958"/>
      <c r="Q34958"/>
      <c r="R34958"/>
    </row>
    <row r="34959" spans="1:18" hidden="1" x14ac:dyDescent="0.2">
      <c r="A34959" t="s">
        <v>121376</v>
      </c>
      <c r="B34959" t="s">
        <v>121377</v>
      </c>
      <c r="C34959" t="s">
        <v>121378</v>
      </c>
      <c r="D34959" t="s">
        <v>3797</v>
      </c>
      <c r="E34959">
        <v>3500000</v>
      </c>
      <c r="F34959" t="s">
        <v>18</v>
      </c>
      <c r="G34959" t="s">
        <v>165</v>
      </c>
      <c r="H34959" t="s">
        <v>5601</v>
      </c>
      <c r="I34959" t="s">
        <v>5805</v>
      </c>
      <c r="J34959" t="s">
        <v>5805</v>
      </c>
      <c r="K34959">
        <v>1</v>
      </c>
      <c r="M34959" s="1">
        <v>42162</v>
      </c>
      <c r="N34959" s="1">
        <v>42162</v>
      </c>
      <c r="O34959"/>
      <c r="P34959"/>
      <c r="Q34959"/>
      <c r="R34959"/>
    </row>
    <row r="34960" spans="1:18" hidden="1" x14ac:dyDescent="0.2">
      <c r="A34960" t="s">
        <v>121379</v>
      </c>
      <c r="B34960" t="s">
        <v>121380</v>
      </c>
      <c r="C34960" t="s">
        <v>121381</v>
      </c>
      <c r="D34960" t="s">
        <v>72621</v>
      </c>
      <c r="E34960">
        <v>9650000</v>
      </c>
      <c r="F34960" t="s">
        <v>18</v>
      </c>
      <c r="G34960" t="s">
        <v>25</v>
      </c>
      <c r="H34960" t="s">
        <v>121</v>
      </c>
      <c r="I34960" t="s">
        <v>528</v>
      </c>
      <c r="J34960" t="s">
        <v>634</v>
      </c>
      <c r="K34960">
        <v>2</v>
      </c>
      <c r="M34960" s="1">
        <v>40703</v>
      </c>
      <c r="N34960" s="1">
        <v>41071</v>
      </c>
      <c r="O34960"/>
      <c r="P34960"/>
      <c r="Q34960"/>
      <c r="R34960"/>
    </row>
    <row r="34961" spans="1:18" hidden="1" x14ac:dyDescent="0.2">
      <c r="A34961" t="s">
        <v>121382</v>
      </c>
      <c r="B34961" t="s">
        <v>121383</v>
      </c>
      <c r="D34961" t="s">
        <v>56</v>
      </c>
      <c r="E34961">
        <v>21000000</v>
      </c>
      <c r="F34961" t="s">
        <v>18</v>
      </c>
      <c r="G34961" t="s">
        <v>25</v>
      </c>
      <c r="H34961" t="s">
        <v>121</v>
      </c>
      <c r="I34961" t="s">
        <v>528</v>
      </c>
      <c r="J34961" t="s">
        <v>634</v>
      </c>
      <c r="K34961">
        <v>2</v>
      </c>
      <c r="M34961" s="1">
        <v>38379</v>
      </c>
      <c r="N34961" s="1">
        <v>39995</v>
      </c>
      <c r="O34961"/>
      <c r="P34961"/>
      <c r="Q34961"/>
      <c r="R34961"/>
    </row>
    <row r="34962" spans="1:18" x14ac:dyDescent="0.2">
      <c r="A34962" t="s">
        <v>121384</v>
      </c>
      <c r="B34962" t="s">
        <v>121385</v>
      </c>
      <c r="C34962" t="s">
        <v>121386</v>
      </c>
      <c r="D34962" t="s">
        <v>121387</v>
      </c>
      <c r="E34962">
        <v>500000</v>
      </c>
      <c r="F34962" t="s">
        <v>18</v>
      </c>
      <c r="G34962" t="s">
        <v>25</v>
      </c>
      <c r="H34962" t="s">
        <v>64</v>
      </c>
      <c r="I34962" t="s">
        <v>65</v>
      </c>
      <c r="J34962" t="s">
        <v>71</v>
      </c>
      <c r="K34962">
        <v>1</v>
      </c>
      <c r="L34962" s="1">
        <v>41640</v>
      </c>
      <c r="M34962" s="1">
        <v>41866</v>
      </c>
      <c r="N34962" s="1">
        <v>41866</v>
      </c>
    </row>
    <row r="34963" spans="1:18" hidden="1" x14ac:dyDescent="0.2">
      <c r="A34963" t="s">
        <v>121388</v>
      </c>
      <c r="B34963" t="s">
        <v>121389</v>
      </c>
      <c r="C34963" t="s">
        <v>121390</v>
      </c>
      <c r="D34963" t="s">
        <v>56</v>
      </c>
      <c r="E34963">
        <v>5500000</v>
      </c>
      <c r="F34963" t="s">
        <v>207</v>
      </c>
      <c r="G34963" t="s">
        <v>25</v>
      </c>
      <c r="H34963" t="s">
        <v>121</v>
      </c>
      <c r="I34963" t="s">
        <v>122</v>
      </c>
      <c r="J34963" t="s">
        <v>2585</v>
      </c>
      <c r="K34963">
        <v>2</v>
      </c>
      <c r="M34963" s="1">
        <v>41627</v>
      </c>
      <c r="N34963" s="1">
        <v>41709</v>
      </c>
      <c r="O34963"/>
      <c r="P34963"/>
      <c r="Q34963"/>
      <c r="R34963"/>
    </row>
    <row r="34964" spans="1:18" x14ac:dyDescent="0.2">
      <c r="A34964" t="s">
        <v>121391</v>
      </c>
      <c r="B34964" t="s">
        <v>121392</v>
      </c>
      <c r="C34964" t="s">
        <v>121393</v>
      </c>
      <c r="D34964" t="s">
        <v>1247</v>
      </c>
      <c r="E34964">
        <v>2300000</v>
      </c>
      <c r="F34964" t="s">
        <v>113</v>
      </c>
      <c r="G34964" t="s">
        <v>25</v>
      </c>
      <c r="H34964" t="s">
        <v>142</v>
      </c>
      <c r="I34964" t="s">
        <v>143</v>
      </c>
      <c r="J34964" t="s">
        <v>143</v>
      </c>
      <c r="K34964">
        <v>2</v>
      </c>
      <c r="L34964" s="1">
        <v>40544</v>
      </c>
      <c r="M34964" s="1">
        <v>40366</v>
      </c>
      <c r="N34964" s="1">
        <v>40777</v>
      </c>
    </row>
    <row r="34965" spans="1:18" hidden="1" x14ac:dyDescent="0.2">
      <c r="A34965" t="s">
        <v>121394</v>
      </c>
      <c r="B34965" t="s">
        <v>121395</v>
      </c>
      <c r="C34965" t="s">
        <v>121396</v>
      </c>
      <c r="D34965" t="s">
        <v>1247</v>
      </c>
      <c r="E34965">
        <v>40257500</v>
      </c>
      <c r="F34965" t="s">
        <v>18</v>
      </c>
      <c r="G34965" t="s">
        <v>25</v>
      </c>
      <c r="H34965" t="s">
        <v>286</v>
      </c>
      <c r="I34965" t="s">
        <v>874</v>
      </c>
      <c r="J34965" t="s">
        <v>875</v>
      </c>
      <c r="K34965">
        <v>2</v>
      </c>
      <c r="L34965" s="1">
        <v>37257</v>
      </c>
      <c r="M34965" s="1">
        <v>41282</v>
      </c>
      <c r="N34965" s="1">
        <v>41936</v>
      </c>
      <c r="O34965"/>
      <c r="P34965"/>
      <c r="Q34965"/>
      <c r="R34965"/>
    </row>
    <row r="34966" spans="1:18" hidden="1" x14ac:dyDescent="0.2">
      <c r="A34966" t="s">
        <v>121397</v>
      </c>
      <c r="B34966" t="s">
        <v>121398</v>
      </c>
      <c r="C34966" t="s">
        <v>121399</v>
      </c>
      <c r="D34966" t="s">
        <v>121400</v>
      </c>
      <c r="E34966">
        <v>12222661</v>
      </c>
      <c r="F34966" t="s">
        <v>18</v>
      </c>
      <c r="G34966" t="s">
        <v>1062</v>
      </c>
      <c r="H34966">
        <v>16</v>
      </c>
      <c r="I34966" t="s">
        <v>1704</v>
      </c>
      <c r="J34966" t="s">
        <v>1704</v>
      </c>
      <c r="K34966">
        <v>3</v>
      </c>
      <c r="L34966" s="1">
        <v>41579</v>
      </c>
      <c r="M34966" s="1">
        <v>41609</v>
      </c>
      <c r="N34966" s="1">
        <v>41975</v>
      </c>
      <c r="O34966"/>
      <c r="P34966"/>
      <c r="Q34966"/>
      <c r="R34966"/>
    </row>
    <row r="34967" spans="1:18" hidden="1" x14ac:dyDescent="0.2">
      <c r="A34967" t="s">
        <v>121401</v>
      </c>
      <c r="B34967" t="s">
        <v>121402</v>
      </c>
      <c r="C34967" t="s">
        <v>121403</v>
      </c>
      <c r="D34967" t="s">
        <v>121404</v>
      </c>
      <c r="E34967" t="s">
        <v>43</v>
      </c>
      <c r="F34967" t="s">
        <v>18</v>
      </c>
      <c r="G34967" t="s">
        <v>25</v>
      </c>
      <c r="H34967" t="s">
        <v>64</v>
      </c>
      <c r="I34967" t="s">
        <v>65</v>
      </c>
      <c r="J34967" t="s">
        <v>2971</v>
      </c>
      <c r="K34967">
        <v>1</v>
      </c>
      <c r="L34967" s="1">
        <v>40544</v>
      </c>
      <c r="M34967" s="1">
        <v>40969</v>
      </c>
      <c r="N34967" s="1">
        <v>40969</v>
      </c>
      <c r="O34967"/>
      <c r="P34967"/>
      <c r="Q34967"/>
      <c r="R34967"/>
    </row>
    <row r="34968" spans="1:18" hidden="1" x14ac:dyDescent="0.2">
      <c r="A34968" t="s">
        <v>121405</v>
      </c>
      <c r="B34968" t="s">
        <v>121406</v>
      </c>
      <c r="D34968" t="s">
        <v>2966</v>
      </c>
      <c r="E34968" t="s">
        <v>43</v>
      </c>
      <c r="F34968" t="s">
        <v>18</v>
      </c>
      <c r="G34968" t="s">
        <v>25</v>
      </c>
      <c r="H34968" t="s">
        <v>44</v>
      </c>
      <c r="I34968" t="s">
        <v>282</v>
      </c>
      <c r="J34968" t="s">
        <v>2763</v>
      </c>
      <c r="K34968">
        <v>1</v>
      </c>
      <c r="L34968" s="1">
        <v>42005</v>
      </c>
      <c r="M34968" s="1">
        <v>42020</v>
      </c>
      <c r="N34968" s="1">
        <v>42020</v>
      </c>
      <c r="O34968"/>
      <c r="P34968"/>
      <c r="Q34968"/>
      <c r="R34968"/>
    </row>
    <row r="34969" spans="1:18" hidden="1" x14ac:dyDescent="0.2">
      <c r="A34969" t="s">
        <v>121407</v>
      </c>
      <c r="B34969" t="s">
        <v>121408</v>
      </c>
      <c r="C34969" t="s">
        <v>121409</v>
      </c>
      <c r="D34969" t="s">
        <v>1247</v>
      </c>
      <c r="E34969">
        <v>26706296</v>
      </c>
      <c r="F34969" t="s">
        <v>689</v>
      </c>
      <c r="G34969" t="s">
        <v>699</v>
      </c>
      <c r="H34969">
        <v>2</v>
      </c>
      <c r="I34969" t="s">
        <v>14076</v>
      </c>
      <c r="J34969" t="s">
        <v>121410</v>
      </c>
      <c r="K34969">
        <v>4</v>
      </c>
      <c r="L34969" s="1">
        <v>36526</v>
      </c>
      <c r="M34969" s="1">
        <v>41574</v>
      </c>
      <c r="N34969" s="1">
        <v>42209</v>
      </c>
      <c r="O34969"/>
      <c r="P34969"/>
      <c r="Q34969"/>
      <c r="R34969"/>
    </row>
    <row r="34970" spans="1:18" hidden="1" x14ac:dyDescent="0.2">
      <c r="A34970" t="s">
        <v>121411</v>
      </c>
      <c r="B34970" t="s">
        <v>121412</v>
      </c>
      <c r="C34970" t="s">
        <v>121413</v>
      </c>
      <c r="D34970" t="s">
        <v>2966</v>
      </c>
      <c r="E34970">
        <v>450326.03610000003</v>
      </c>
      <c r="F34970" t="s">
        <v>18</v>
      </c>
      <c r="G34970" t="s">
        <v>128</v>
      </c>
      <c r="H34970" t="s">
        <v>5601</v>
      </c>
      <c r="I34970" t="s">
        <v>130</v>
      </c>
      <c r="J34970" t="s">
        <v>36957</v>
      </c>
      <c r="K34970">
        <v>1</v>
      </c>
      <c r="M34970" s="1">
        <v>38590</v>
      </c>
      <c r="N34970" s="1">
        <v>38590</v>
      </c>
      <c r="O34970"/>
      <c r="P34970"/>
      <c r="Q34970"/>
      <c r="R34970"/>
    </row>
    <row r="34971" spans="1:18" hidden="1" x14ac:dyDescent="0.2">
      <c r="A34971" t="s">
        <v>121414</v>
      </c>
      <c r="B34971" t="s">
        <v>121415</v>
      </c>
      <c r="C34971" t="s">
        <v>121416</v>
      </c>
      <c r="D34971" t="s">
        <v>94</v>
      </c>
      <c r="E34971">
        <v>40000</v>
      </c>
      <c r="F34971" t="s">
        <v>18</v>
      </c>
      <c r="G34971" t="s">
        <v>76</v>
      </c>
      <c r="H34971">
        <v>12</v>
      </c>
      <c r="I34971" t="s">
        <v>77</v>
      </c>
      <c r="J34971" t="s">
        <v>77</v>
      </c>
      <c r="K34971">
        <v>1</v>
      </c>
      <c r="M34971" s="1">
        <v>41509</v>
      </c>
      <c r="N34971" s="1">
        <v>41509</v>
      </c>
      <c r="O34971"/>
      <c r="P34971"/>
      <c r="Q34971"/>
      <c r="R34971"/>
    </row>
    <row r="34972" spans="1:18" hidden="1" x14ac:dyDescent="0.2">
      <c r="A34972" t="s">
        <v>121417</v>
      </c>
      <c r="B34972" t="s">
        <v>121418</v>
      </c>
      <c r="C34972" t="s">
        <v>121419</v>
      </c>
      <c r="D34972" t="s">
        <v>87624</v>
      </c>
      <c r="E34972" t="s">
        <v>43</v>
      </c>
      <c r="F34972" t="s">
        <v>18</v>
      </c>
      <c r="G34972" t="s">
        <v>25</v>
      </c>
      <c r="H34972" t="s">
        <v>64</v>
      </c>
      <c r="I34972" t="s">
        <v>1221</v>
      </c>
      <c r="J34972" t="s">
        <v>1221</v>
      </c>
      <c r="K34972">
        <v>1</v>
      </c>
      <c r="L34972" s="1">
        <v>37622</v>
      </c>
      <c r="M34972" s="1">
        <v>39370</v>
      </c>
      <c r="N34972" s="1">
        <v>39370</v>
      </c>
      <c r="O34972"/>
      <c r="P34972"/>
      <c r="Q34972"/>
      <c r="R34972"/>
    </row>
    <row r="34973" spans="1:18" hidden="1" x14ac:dyDescent="0.2">
      <c r="A34973" t="s">
        <v>121420</v>
      </c>
      <c r="B34973" t="s">
        <v>121421</v>
      </c>
      <c r="C34973" t="s">
        <v>121422</v>
      </c>
      <c r="D34973" t="s">
        <v>121423</v>
      </c>
      <c r="E34973">
        <v>6327003</v>
      </c>
      <c r="F34973" t="s">
        <v>18</v>
      </c>
      <c r="G34973" t="s">
        <v>128</v>
      </c>
      <c r="H34973" t="s">
        <v>129</v>
      </c>
      <c r="I34973" t="s">
        <v>130</v>
      </c>
      <c r="J34973" t="s">
        <v>130</v>
      </c>
      <c r="K34973">
        <v>2</v>
      </c>
      <c r="L34973" s="1">
        <v>39814</v>
      </c>
      <c r="M34973" s="1">
        <v>41770</v>
      </c>
      <c r="N34973" s="1">
        <v>42062</v>
      </c>
      <c r="O34973"/>
      <c r="P34973"/>
      <c r="Q34973"/>
      <c r="R34973"/>
    </row>
    <row r="34974" spans="1:18" x14ac:dyDescent="0.2">
      <c r="A34974" t="s">
        <v>121424</v>
      </c>
      <c r="B34974" t="s">
        <v>121425</v>
      </c>
      <c r="C34974" t="s">
        <v>121426</v>
      </c>
      <c r="D34974" t="s">
        <v>7825</v>
      </c>
      <c r="E34974">
        <v>1200000</v>
      </c>
      <c r="F34974" t="s">
        <v>18</v>
      </c>
      <c r="G34974" t="s">
        <v>25</v>
      </c>
      <c r="H34974" t="s">
        <v>106</v>
      </c>
      <c r="I34974" t="s">
        <v>107</v>
      </c>
      <c r="J34974" t="s">
        <v>108</v>
      </c>
      <c r="K34974">
        <v>3</v>
      </c>
      <c r="L34974" s="1">
        <v>39814</v>
      </c>
      <c r="M34974" s="1">
        <v>41109</v>
      </c>
      <c r="N34974" s="1">
        <v>41941</v>
      </c>
    </row>
    <row r="34975" spans="1:18" hidden="1" x14ac:dyDescent="0.2">
      <c r="A34975" t="s">
        <v>121427</v>
      </c>
      <c r="B34975" t="s">
        <v>121428</v>
      </c>
      <c r="C34975" t="s">
        <v>121429</v>
      </c>
      <c r="D34975" t="s">
        <v>1247</v>
      </c>
      <c r="E34975">
        <v>100000</v>
      </c>
      <c r="F34975" t="s">
        <v>18</v>
      </c>
      <c r="G34975" t="s">
        <v>19</v>
      </c>
      <c r="H34975">
        <v>19</v>
      </c>
      <c r="I34975" t="s">
        <v>474</v>
      </c>
      <c r="J34975" t="s">
        <v>474</v>
      </c>
      <c r="K34975">
        <v>1</v>
      </c>
      <c r="M34975" s="1">
        <v>42331</v>
      </c>
      <c r="N34975" s="1">
        <v>42331</v>
      </c>
      <c r="O34975"/>
      <c r="P34975"/>
      <c r="Q34975"/>
      <c r="R34975"/>
    </row>
    <row r="34976" spans="1:18" x14ac:dyDescent="0.2">
      <c r="A34976" t="s">
        <v>121430</v>
      </c>
      <c r="B34976" t="s">
        <v>121431</v>
      </c>
      <c r="C34976" t="s">
        <v>121432</v>
      </c>
      <c r="D34976" t="s">
        <v>48254</v>
      </c>
      <c r="E34976">
        <v>1750000</v>
      </c>
      <c r="F34976" t="s">
        <v>18</v>
      </c>
      <c r="G34976" t="s">
        <v>25</v>
      </c>
      <c r="H34976" t="s">
        <v>808</v>
      </c>
      <c r="I34976" t="s">
        <v>809</v>
      </c>
      <c r="J34976" t="s">
        <v>809</v>
      </c>
      <c r="K34976">
        <v>1</v>
      </c>
      <c r="L34976" s="1">
        <v>40179</v>
      </c>
      <c r="M34976" s="1">
        <v>41942</v>
      </c>
      <c r="N34976" s="1">
        <v>41942</v>
      </c>
    </row>
    <row r="34977" spans="1:18" hidden="1" x14ac:dyDescent="0.2">
      <c r="A34977" t="s">
        <v>121433</v>
      </c>
      <c r="B34977" t="s">
        <v>121434</v>
      </c>
      <c r="C34977" t="s">
        <v>121435</v>
      </c>
      <c r="D34977" t="s">
        <v>56</v>
      </c>
      <c r="E34977">
        <v>2620466</v>
      </c>
      <c r="F34977" t="s">
        <v>18</v>
      </c>
      <c r="G34977" t="s">
        <v>25</v>
      </c>
      <c r="H34977" t="s">
        <v>89</v>
      </c>
      <c r="I34977" t="s">
        <v>1132</v>
      </c>
      <c r="J34977" t="s">
        <v>1133</v>
      </c>
      <c r="K34977">
        <v>3</v>
      </c>
      <c r="L34977" s="1">
        <v>40179</v>
      </c>
      <c r="M34977" s="1">
        <v>40500</v>
      </c>
      <c r="N34977" s="1">
        <v>41040</v>
      </c>
      <c r="O34977"/>
      <c r="P34977"/>
      <c r="Q34977"/>
      <c r="R34977"/>
    </row>
    <row r="34978" spans="1:18" hidden="1" x14ac:dyDescent="0.2">
      <c r="A34978" t="s">
        <v>121436</v>
      </c>
      <c r="B34978" t="s">
        <v>121437</v>
      </c>
      <c r="C34978" t="s">
        <v>121438</v>
      </c>
      <c r="D34978" t="s">
        <v>94</v>
      </c>
      <c r="E34978">
        <v>1376848</v>
      </c>
      <c r="F34978" t="s">
        <v>18</v>
      </c>
      <c r="G34978" t="s">
        <v>25</v>
      </c>
      <c r="H34978" t="s">
        <v>64</v>
      </c>
      <c r="I34978" t="s">
        <v>1221</v>
      </c>
      <c r="J34978" t="s">
        <v>1221</v>
      </c>
      <c r="K34978">
        <v>1</v>
      </c>
      <c r="L34978" s="1">
        <v>32509</v>
      </c>
      <c r="M34978" s="1">
        <v>41536</v>
      </c>
      <c r="N34978" s="1">
        <v>41536</v>
      </c>
      <c r="O34978"/>
      <c r="P34978"/>
      <c r="Q34978"/>
      <c r="R34978"/>
    </row>
    <row r="34979" spans="1:18" hidden="1" x14ac:dyDescent="0.2">
      <c r="A34979" t="s">
        <v>121439</v>
      </c>
      <c r="B34979" t="s">
        <v>121440</v>
      </c>
      <c r="C34979" t="s">
        <v>121441</v>
      </c>
      <c r="D34979" t="s">
        <v>741</v>
      </c>
      <c r="E34979">
        <v>10044994</v>
      </c>
      <c r="F34979" t="s">
        <v>113</v>
      </c>
      <c r="G34979" t="s">
        <v>25</v>
      </c>
      <c r="H34979" t="s">
        <v>64</v>
      </c>
      <c r="I34979" t="s">
        <v>65</v>
      </c>
      <c r="J34979" t="s">
        <v>984</v>
      </c>
      <c r="K34979">
        <v>2</v>
      </c>
      <c r="L34979" s="1">
        <v>40179</v>
      </c>
      <c r="M34979" s="1">
        <v>41605</v>
      </c>
      <c r="N34979" s="1">
        <v>42121</v>
      </c>
      <c r="O34979"/>
      <c r="P34979"/>
      <c r="Q34979"/>
      <c r="R34979"/>
    </row>
    <row r="34980" spans="1:18" hidden="1" x14ac:dyDescent="0.2">
      <c r="A34980" t="s">
        <v>121442</v>
      </c>
      <c r="B34980" t="s">
        <v>121443</v>
      </c>
      <c r="C34980" t="s">
        <v>121444</v>
      </c>
      <c r="D34980" t="s">
        <v>121445</v>
      </c>
      <c r="E34980">
        <v>60000</v>
      </c>
      <c r="F34980" t="s">
        <v>18</v>
      </c>
      <c r="G34980" t="s">
        <v>19</v>
      </c>
      <c r="H34980">
        <v>19</v>
      </c>
      <c r="I34980" t="s">
        <v>474</v>
      </c>
      <c r="J34980" t="s">
        <v>11966</v>
      </c>
      <c r="K34980">
        <v>1</v>
      </c>
      <c r="M34980" s="1">
        <v>41477</v>
      </c>
      <c r="N34980" s="1">
        <v>41477</v>
      </c>
      <c r="O34980"/>
      <c r="P34980"/>
      <c r="Q34980"/>
      <c r="R34980"/>
    </row>
    <row r="34981" spans="1:18" hidden="1" x14ac:dyDescent="0.2">
      <c r="A34981" t="s">
        <v>121446</v>
      </c>
      <c r="B34981" t="s">
        <v>121447</v>
      </c>
      <c r="C34981" t="s">
        <v>121448</v>
      </c>
      <c r="D34981" t="s">
        <v>3797</v>
      </c>
      <c r="E34981" t="s">
        <v>43</v>
      </c>
      <c r="F34981" t="s">
        <v>18</v>
      </c>
      <c r="G34981" t="s">
        <v>1062</v>
      </c>
      <c r="H34981">
        <v>2</v>
      </c>
      <c r="I34981" t="s">
        <v>1698</v>
      </c>
      <c r="J34981" t="s">
        <v>121449</v>
      </c>
      <c r="K34981">
        <v>1</v>
      </c>
      <c r="M34981" s="1">
        <v>41905</v>
      </c>
      <c r="N34981" s="1">
        <v>41905</v>
      </c>
      <c r="O34981"/>
      <c r="P34981"/>
      <c r="Q34981"/>
      <c r="R34981"/>
    </row>
    <row r="34982" spans="1:18" hidden="1" x14ac:dyDescent="0.2">
      <c r="A34982" t="s">
        <v>121450</v>
      </c>
      <c r="B34982" t="s">
        <v>121451</v>
      </c>
      <c r="C34982" t="s">
        <v>121452</v>
      </c>
      <c r="E34982">
        <v>20829484.129999999</v>
      </c>
      <c r="F34982" t="s">
        <v>18</v>
      </c>
      <c r="G34982" t="s">
        <v>406</v>
      </c>
      <c r="H34982">
        <v>24</v>
      </c>
      <c r="I34982" t="s">
        <v>407</v>
      </c>
      <c r="J34982" t="s">
        <v>121453</v>
      </c>
      <c r="K34982">
        <v>1</v>
      </c>
      <c r="M34982" s="1">
        <v>42276</v>
      </c>
      <c r="N34982" s="1">
        <v>42276</v>
      </c>
      <c r="O34982"/>
      <c r="P34982"/>
      <c r="Q34982"/>
      <c r="R34982"/>
    </row>
    <row r="34983" spans="1:18" hidden="1" x14ac:dyDescent="0.2">
      <c r="A34983" t="s">
        <v>121454</v>
      </c>
      <c r="B34983" t="s">
        <v>121455</v>
      </c>
      <c r="C34983" t="s">
        <v>121456</v>
      </c>
      <c r="D34983" t="s">
        <v>94</v>
      </c>
      <c r="E34983">
        <v>301953</v>
      </c>
      <c r="F34983" t="s">
        <v>18</v>
      </c>
      <c r="G34983" t="s">
        <v>19</v>
      </c>
      <c r="H34983">
        <v>19</v>
      </c>
      <c r="I34983" t="s">
        <v>474</v>
      </c>
      <c r="J34983" t="s">
        <v>474</v>
      </c>
      <c r="K34983">
        <v>1</v>
      </c>
      <c r="L34983" s="1">
        <v>41640</v>
      </c>
      <c r="M34983" s="1">
        <v>42328</v>
      </c>
      <c r="N34983" s="1">
        <v>42328</v>
      </c>
      <c r="O34983"/>
      <c r="P34983"/>
      <c r="Q34983"/>
      <c r="R34983"/>
    </row>
    <row r="34984" spans="1:18" hidden="1" x14ac:dyDescent="0.2">
      <c r="A34984" t="s">
        <v>121457</v>
      </c>
      <c r="B34984" t="s">
        <v>121458</v>
      </c>
      <c r="C34984" t="s">
        <v>121459</v>
      </c>
      <c r="D34984" t="s">
        <v>1247</v>
      </c>
      <c r="E34984">
        <v>27000000</v>
      </c>
      <c r="F34984" t="s">
        <v>113</v>
      </c>
      <c r="G34984" t="s">
        <v>25</v>
      </c>
      <c r="H34984" t="s">
        <v>89</v>
      </c>
      <c r="I34984" t="s">
        <v>3569</v>
      </c>
      <c r="J34984" t="s">
        <v>3569</v>
      </c>
      <c r="K34984">
        <v>1</v>
      </c>
      <c r="M34984" s="1">
        <v>39406</v>
      </c>
      <c r="N34984" s="1">
        <v>39406</v>
      </c>
      <c r="O34984"/>
      <c r="P34984"/>
      <c r="Q34984"/>
      <c r="R34984"/>
    </row>
    <row r="34985" spans="1:18" hidden="1" x14ac:dyDescent="0.2">
      <c r="A34985" t="s">
        <v>121460</v>
      </c>
      <c r="B34985" t="s">
        <v>121461</v>
      </c>
      <c r="C34985" t="s">
        <v>121462</v>
      </c>
      <c r="D34985" t="s">
        <v>3485</v>
      </c>
      <c r="E34985">
        <v>13800000</v>
      </c>
      <c r="F34985" t="s">
        <v>18</v>
      </c>
      <c r="G34985" t="s">
        <v>25</v>
      </c>
      <c r="H34985" t="s">
        <v>64</v>
      </c>
      <c r="I34985" t="s">
        <v>1221</v>
      </c>
      <c r="J34985" t="s">
        <v>3048</v>
      </c>
      <c r="K34985">
        <v>1</v>
      </c>
      <c r="M34985" s="1">
        <v>37263</v>
      </c>
      <c r="N34985" s="1">
        <v>37263</v>
      </c>
      <c r="O34985"/>
      <c r="P34985"/>
      <c r="Q34985"/>
      <c r="R34985"/>
    </row>
    <row r="34986" spans="1:18" x14ac:dyDescent="0.2">
      <c r="A34986" t="s">
        <v>121463</v>
      </c>
      <c r="B34986" t="s">
        <v>121464</v>
      </c>
      <c r="C34986" t="s">
        <v>121465</v>
      </c>
      <c r="D34986" t="s">
        <v>121466</v>
      </c>
      <c r="E34986">
        <v>41000000</v>
      </c>
      <c r="F34986" t="s">
        <v>113</v>
      </c>
      <c r="G34986" t="s">
        <v>25</v>
      </c>
      <c r="H34986" t="s">
        <v>142</v>
      </c>
      <c r="I34986" t="s">
        <v>143</v>
      </c>
      <c r="J34986" t="s">
        <v>143</v>
      </c>
      <c r="K34986">
        <v>2</v>
      </c>
      <c r="L34986" s="1">
        <v>38231</v>
      </c>
      <c r="M34986" s="1">
        <v>38640</v>
      </c>
      <c r="N34986" s="1">
        <v>39037</v>
      </c>
    </row>
    <row r="34987" spans="1:18" x14ac:dyDescent="0.2">
      <c r="A34987" t="s">
        <v>121467</v>
      </c>
      <c r="B34987" t="s">
        <v>121468</v>
      </c>
      <c r="C34987" t="s">
        <v>121469</v>
      </c>
      <c r="D34987" t="s">
        <v>121470</v>
      </c>
      <c r="E34987">
        <v>120000</v>
      </c>
      <c r="F34987" t="s">
        <v>18</v>
      </c>
      <c r="G34987" t="s">
        <v>19</v>
      </c>
      <c r="H34987">
        <v>21</v>
      </c>
      <c r="I34987" t="s">
        <v>12629</v>
      </c>
      <c r="J34987" t="s">
        <v>12629</v>
      </c>
      <c r="K34987">
        <v>1</v>
      </c>
      <c r="L34987" s="1">
        <v>41690</v>
      </c>
      <c r="M34987" s="1">
        <v>42055</v>
      </c>
      <c r="N34987" s="1">
        <v>42055</v>
      </c>
    </row>
    <row r="34988" spans="1:18" x14ac:dyDescent="0.2">
      <c r="A34988" t="s">
        <v>121471</v>
      </c>
      <c r="B34988" t="s">
        <v>121472</v>
      </c>
      <c r="C34988" t="s">
        <v>121473</v>
      </c>
      <c r="D34988" t="s">
        <v>121474</v>
      </c>
      <c r="E34988">
        <v>40000</v>
      </c>
      <c r="F34988" t="s">
        <v>18</v>
      </c>
      <c r="G34988" t="s">
        <v>76</v>
      </c>
      <c r="H34988">
        <v>12</v>
      </c>
      <c r="I34988" t="s">
        <v>77</v>
      </c>
      <c r="J34988" t="s">
        <v>77</v>
      </c>
      <c r="K34988">
        <v>1</v>
      </c>
      <c r="L34988" s="1">
        <v>40193</v>
      </c>
      <c r="M34988" s="1">
        <v>41791</v>
      </c>
      <c r="N34988" s="1">
        <v>41791</v>
      </c>
    </row>
    <row r="34989" spans="1:18" hidden="1" x14ac:dyDescent="0.2">
      <c r="A34989" t="s">
        <v>121475</v>
      </c>
      <c r="B34989" t="s">
        <v>121476</v>
      </c>
      <c r="C34989" t="s">
        <v>121477</v>
      </c>
      <c r="D34989" t="s">
        <v>741</v>
      </c>
      <c r="E34989">
        <v>2535800</v>
      </c>
      <c r="F34989" t="s">
        <v>18</v>
      </c>
      <c r="G34989" t="s">
        <v>25</v>
      </c>
      <c r="H34989" t="s">
        <v>64</v>
      </c>
      <c r="I34989" t="s">
        <v>1221</v>
      </c>
      <c r="J34989" t="s">
        <v>1221</v>
      </c>
      <c r="K34989">
        <v>2</v>
      </c>
      <c r="L34989" s="1">
        <v>37987</v>
      </c>
      <c r="M34989" s="1">
        <v>39947</v>
      </c>
      <c r="N34989" s="1">
        <v>41942</v>
      </c>
      <c r="O34989"/>
      <c r="P34989"/>
      <c r="Q34989"/>
      <c r="R34989"/>
    </row>
    <row r="34990" spans="1:18" hidden="1" x14ac:dyDescent="0.2">
      <c r="A34990" t="s">
        <v>121478</v>
      </c>
      <c r="B34990" t="s">
        <v>121479</v>
      </c>
      <c r="C34990" t="s">
        <v>121480</v>
      </c>
      <c r="D34990" t="s">
        <v>51290</v>
      </c>
      <c r="E34990">
        <v>563000</v>
      </c>
      <c r="F34990" t="s">
        <v>18</v>
      </c>
      <c r="G34990" t="s">
        <v>25</v>
      </c>
      <c r="H34990" t="s">
        <v>64</v>
      </c>
      <c r="I34990" t="s">
        <v>966</v>
      </c>
      <c r="J34990" t="s">
        <v>2237</v>
      </c>
      <c r="K34990">
        <v>1</v>
      </c>
      <c r="L34990" s="1">
        <v>41275</v>
      </c>
      <c r="M34990" s="1">
        <v>42076</v>
      </c>
      <c r="N34990" s="1">
        <v>42076</v>
      </c>
      <c r="O34990"/>
      <c r="P34990"/>
      <c r="Q34990"/>
      <c r="R34990"/>
    </row>
    <row r="34991" spans="1:18" x14ac:dyDescent="0.2">
      <c r="A34991" t="s">
        <v>121481</v>
      </c>
      <c r="B34991" t="s">
        <v>121482</v>
      </c>
      <c r="C34991" t="s">
        <v>121483</v>
      </c>
      <c r="D34991" t="s">
        <v>56</v>
      </c>
      <c r="E34991">
        <v>645000</v>
      </c>
      <c r="F34991" t="s">
        <v>207</v>
      </c>
      <c r="G34991" t="s">
        <v>25</v>
      </c>
      <c r="H34991" t="s">
        <v>1330</v>
      </c>
      <c r="I34991" t="s">
        <v>1331</v>
      </c>
      <c r="J34991" t="s">
        <v>31326</v>
      </c>
      <c r="K34991">
        <v>2</v>
      </c>
      <c r="L34991" s="1">
        <v>38718</v>
      </c>
      <c r="M34991" s="1">
        <v>40130</v>
      </c>
      <c r="N34991" s="1">
        <v>40184</v>
      </c>
    </row>
    <row r="34992" spans="1:18" hidden="1" x14ac:dyDescent="0.2">
      <c r="A34992" t="s">
        <v>121484</v>
      </c>
      <c r="B34992" t="s">
        <v>121485</v>
      </c>
      <c r="C34992" t="s">
        <v>121486</v>
      </c>
      <c r="D34992" t="s">
        <v>6771</v>
      </c>
      <c r="E34992">
        <v>43654112</v>
      </c>
      <c r="F34992" t="s">
        <v>18</v>
      </c>
      <c r="G34992" t="s">
        <v>25</v>
      </c>
      <c r="H34992" t="s">
        <v>142</v>
      </c>
      <c r="I34992" t="s">
        <v>143</v>
      </c>
      <c r="J34992" t="s">
        <v>7874</v>
      </c>
      <c r="K34992">
        <v>4</v>
      </c>
      <c r="L34992" s="1">
        <v>37257</v>
      </c>
      <c r="M34992" s="1">
        <v>38883</v>
      </c>
      <c r="N34992" s="1">
        <v>40477</v>
      </c>
      <c r="O34992"/>
      <c r="P34992"/>
      <c r="Q34992"/>
      <c r="R34992"/>
    </row>
    <row r="34993" spans="1:18" hidden="1" x14ac:dyDescent="0.2">
      <c r="A34993" t="s">
        <v>121487</v>
      </c>
      <c r="B34993" t="s">
        <v>121488</v>
      </c>
      <c r="C34993" t="s">
        <v>121489</v>
      </c>
      <c r="E34993" t="s">
        <v>43</v>
      </c>
      <c r="F34993" t="s">
        <v>18</v>
      </c>
      <c r="G34993" t="s">
        <v>25</v>
      </c>
      <c r="H34993" t="s">
        <v>89</v>
      </c>
      <c r="I34993" t="s">
        <v>1260</v>
      </c>
      <c r="J34993" t="s">
        <v>2112</v>
      </c>
      <c r="K34993">
        <v>1</v>
      </c>
      <c r="M34993" s="1">
        <v>39133</v>
      </c>
      <c r="N34993" s="1">
        <v>39133</v>
      </c>
      <c r="O34993"/>
      <c r="P34993"/>
      <c r="Q34993"/>
      <c r="R34993"/>
    </row>
    <row r="34994" spans="1:18" hidden="1" x14ac:dyDescent="0.2">
      <c r="A34994" t="s">
        <v>121490</v>
      </c>
      <c r="B34994" t="s">
        <v>121491</v>
      </c>
      <c r="C34994" t="s">
        <v>121492</v>
      </c>
      <c r="D34994" t="s">
        <v>2966</v>
      </c>
      <c r="E34994" t="s">
        <v>43</v>
      </c>
      <c r="F34994" t="s">
        <v>18</v>
      </c>
      <c r="K34994">
        <v>1</v>
      </c>
      <c r="M34994" s="1">
        <v>42032</v>
      </c>
      <c r="N34994" s="1">
        <v>42032</v>
      </c>
      <c r="O34994"/>
      <c r="P34994"/>
      <c r="Q34994"/>
      <c r="R34994"/>
    </row>
    <row r="34995" spans="1:18" x14ac:dyDescent="0.2">
      <c r="A34995" t="s">
        <v>121493</v>
      </c>
      <c r="B34995" t="s">
        <v>121494</v>
      </c>
      <c r="C34995" t="s">
        <v>121495</v>
      </c>
      <c r="D34995" t="s">
        <v>121496</v>
      </c>
      <c r="E34995">
        <v>7000000</v>
      </c>
      <c r="F34995" t="s">
        <v>18</v>
      </c>
      <c r="G34995" t="s">
        <v>25</v>
      </c>
      <c r="H34995" t="s">
        <v>158</v>
      </c>
      <c r="I34995" t="s">
        <v>244</v>
      </c>
      <c r="J34995" t="s">
        <v>244</v>
      </c>
      <c r="K34995">
        <v>3</v>
      </c>
      <c r="L34995" s="1">
        <v>41137</v>
      </c>
      <c r="M34995" s="1">
        <v>41044</v>
      </c>
      <c r="N34995" s="1">
        <v>42011</v>
      </c>
    </row>
    <row r="34996" spans="1:18" hidden="1" x14ac:dyDescent="0.2">
      <c r="A34996" t="s">
        <v>121497</v>
      </c>
      <c r="B34996" t="s">
        <v>121498</v>
      </c>
      <c r="C34996" t="s">
        <v>121499</v>
      </c>
      <c r="D34996" t="s">
        <v>42</v>
      </c>
      <c r="E34996">
        <v>1000000</v>
      </c>
      <c r="F34996" t="s">
        <v>207</v>
      </c>
      <c r="G34996" t="s">
        <v>2125</v>
      </c>
      <c r="H34996">
        <v>13</v>
      </c>
      <c r="I34996" t="s">
        <v>2126</v>
      </c>
      <c r="J34996" t="s">
        <v>2126</v>
      </c>
      <c r="K34996">
        <v>1</v>
      </c>
      <c r="M34996" s="1">
        <v>40330</v>
      </c>
      <c r="N34996" s="1">
        <v>40330</v>
      </c>
      <c r="O34996"/>
      <c r="P34996"/>
      <c r="Q34996"/>
      <c r="R34996"/>
    </row>
    <row r="34997" spans="1:18" hidden="1" x14ac:dyDescent="0.2">
      <c r="A34997" t="s">
        <v>121500</v>
      </c>
      <c r="B34997" t="s">
        <v>121501</v>
      </c>
      <c r="C34997" t="s">
        <v>121502</v>
      </c>
      <c r="D34997" t="s">
        <v>121503</v>
      </c>
      <c r="E34997" t="s">
        <v>43</v>
      </c>
      <c r="F34997" t="s">
        <v>18</v>
      </c>
      <c r="G34997" t="s">
        <v>25</v>
      </c>
      <c r="H34997" t="s">
        <v>64</v>
      </c>
      <c r="I34997" t="s">
        <v>65</v>
      </c>
      <c r="J34997" t="s">
        <v>71</v>
      </c>
      <c r="K34997">
        <v>2</v>
      </c>
      <c r="L34997" s="1">
        <v>40544</v>
      </c>
      <c r="M34997" s="1">
        <v>41334</v>
      </c>
      <c r="N34997" s="1">
        <v>41365</v>
      </c>
      <c r="O34997"/>
      <c r="P34997"/>
      <c r="Q34997"/>
      <c r="R34997"/>
    </row>
    <row r="34998" spans="1:18" hidden="1" x14ac:dyDescent="0.2">
      <c r="A34998" t="s">
        <v>121504</v>
      </c>
      <c r="B34998" t="s">
        <v>121505</v>
      </c>
      <c r="C34998" t="s">
        <v>121506</v>
      </c>
      <c r="D34998" t="s">
        <v>56</v>
      </c>
      <c r="E34998">
        <v>3465062</v>
      </c>
      <c r="F34998" t="s">
        <v>18</v>
      </c>
      <c r="G34998" t="s">
        <v>25</v>
      </c>
      <c r="H34998" t="s">
        <v>64</v>
      </c>
      <c r="I34998" t="s">
        <v>95</v>
      </c>
      <c r="J34998" t="s">
        <v>95</v>
      </c>
      <c r="K34998">
        <v>3</v>
      </c>
      <c r="L34998" s="1">
        <v>38718</v>
      </c>
      <c r="M34998" s="1">
        <v>39902</v>
      </c>
      <c r="N34998" s="1">
        <v>42017</v>
      </c>
      <c r="O34998"/>
      <c r="P34998"/>
      <c r="Q34998"/>
      <c r="R34998"/>
    </row>
    <row r="34999" spans="1:18" hidden="1" x14ac:dyDescent="0.2">
      <c r="A34999" t="s">
        <v>121507</v>
      </c>
      <c r="B34999" t="s">
        <v>121508</v>
      </c>
      <c r="C34999" t="s">
        <v>121509</v>
      </c>
      <c r="D34999" t="s">
        <v>56</v>
      </c>
      <c r="E34999" t="s">
        <v>43</v>
      </c>
      <c r="F34999" t="s">
        <v>18</v>
      </c>
      <c r="K34999">
        <v>1</v>
      </c>
      <c r="L34999" s="1">
        <v>38718</v>
      </c>
      <c r="M34999" s="1">
        <v>40158</v>
      </c>
      <c r="N34999" s="1">
        <v>40158</v>
      </c>
      <c r="O34999"/>
      <c r="P34999"/>
      <c r="Q34999"/>
      <c r="R34999"/>
    </row>
    <row r="35000" spans="1:18" hidden="1" x14ac:dyDescent="0.2">
      <c r="A35000" t="s">
        <v>121510</v>
      </c>
      <c r="B35000" t="s">
        <v>121511</v>
      </c>
      <c r="C35000" t="s">
        <v>121512</v>
      </c>
      <c r="D35000" t="s">
        <v>121513</v>
      </c>
      <c r="E35000" t="s">
        <v>43</v>
      </c>
      <c r="F35000" t="s">
        <v>113</v>
      </c>
      <c r="G35000" t="s">
        <v>25</v>
      </c>
      <c r="H35000" t="s">
        <v>644</v>
      </c>
      <c r="I35000" t="s">
        <v>645</v>
      </c>
      <c r="J35000" t="s">
        <v>4508</v>
      </c>
      <c r="K35000">
        <v>1</v>
      </c>
      <c r="M35000" s="1">
        <v>41974</v>
      </c>
      <c r="N35000" s="1">
        <v>41974</v>
      </c>
      <c r="O35000"/>
      <c r="P35000"/>
      <c r="Q35000"/>
      <c r="R35000"/>
    </row>
    <row r="35001" spans="1:18" x14ac:dyDescent="0.2">
      <c r="A35001" t="s">
        <v>121514</v>
      </c>
      <c r="B35001" t="s">
        <v>121515</v>
      </c>
      <c r="C35001" t="s">
        <v>121516</v>
      </c>
      <c r="D35001" t="s">
        <v>42</v>
      </c>
      <c r="E35001">
        <v>1700000</v>
      </c>
      <c r="F35001" t="s">
        <v>689</v>
      </c>
      <c r="G35001" t="s">
        <v>25</v>
      </c>
      <c r="H35001" t="s">
        <v>89</v>
      </c>
      <c r="I35001" t="s">
        <v>1132</v>
      </c>
      <c r="J35001" t="s">
        <v>25557</v>
      </c>
      <c r="K35001">
        <v>2</v>
      </c>
      <c r="L35001" s="1">
        <v>35431</v>
      </c>
      <c r="M35001" s="1">
        <v>41418</v>
      </c>
      <c r="N35001" s="1">
        <v>41666</v>
      </c>
    </row>
    <row r="35002" spans="1:18" x14ac:dyDescent="0.2">
      <c r="A35002" t="s">
        <v>121517</v>
      </c>
      <c r="B35002" t="s">
        <v>121518</v>
      </c>
      <c r="C35002" t="s">
        <v>121519</v>
      </c>
      <c r="D35002" t="s">
        <v>56</v>
      </c>
      <c r="E35002">
        <v>1500000</v>
      </c>
      <c r="F35002" t="s">
        <v>18</v>
      </c>
      <c r="G35002" t="s">
        <v>25</v>
      </c>
      <c r="H35002" t="s">
        <v>1234</v>
      </c>
      <c r="I35002" t="s">
        <v>1235</v>
      </c>
      <c r="J35002" t="s">
        <v>2668</v>
      </c>
      <c r="K35002">
        <v>1</v>
      </c>
      <c r="L35002" s="1">
        <v>36161</v>
      </c>
      <c r="M35002" s="1">
        <v>38400</v>
      </c>
      <c r="N35002" s="1">
        <v>38400</v>
      </c>
    </row>
    <row r="35003" spans="1:18" x14ac:dyDescent="0.2">
      <c r="A35003" t="s">
        <v>121520</v>
      </c>
      <c r="B35003" t="s">
        <v>121521</v>
      </c>
      <c r="D35003" t="s">
        <v>56</v>
      </c>
      <c r="E35003">
        <v>625000</v>
      </c>
      <c r="F35003" t="s">
        <v>18</v>
      </c>
      <c r="G35003" t="s">
        <v>25</v>
      </c>
      <c r="H35003" t="s">
        <v>89</v>
      </c>
      <c r="I35003" t="s">
        <v>1132</v>
      </c>
      <c r="J35003" t="s">
        <v>16885</v>
      </c>
      <c r="K35003">
        <v>1</v>
      </c>
      <c r="L35003" s="1">
        <v>38718</v>
      </c>
      <c r="M35003" s="1">
        <v>40406</v>
      </c>
      <c r="N35003" s="1">
        <v>40406</v>
      </c>
    </row>
    <row r="35004" spans="1:18" hidden="1" x14ac:dyDescent="0.2">
      <c r="A35004" t="s">
        <v>121522</v>
      </c>
      <c r="B35004" t="s">
        <v>121523</v>
      </c>
      <c r="C35004" t="s">
        <v>121524</v>
      </c>
      <c r="D35004" t="s">
        <v>2966</v>
      </c>
      <c r="E35004" t="s">
        <v>43</v>
      </c>
      <c r="F35004" t="s">
        <v>18</v>
      </c>
      <c r="G35004" t="s">
        <v>25</v>
      </c>
      <c r="H35004" t="s">
        <v>1396</v>
      </c>
      <c r="I35004" t="s">
        <v>1397</v>
      </c>
      <c r="J35004" t="s">
        <v>1397</v>
      </c>
      <c r="K35004">
        <v>1</v>
      </c>
      <c r="L35004" s="1">
        <v>40898</v>
      </c>
      <c r="M35004" s="1">
        <v>40820</v>
      </c>
      <c r="N35004" s="1">
        <v>40820</v>
      </c>
      <c r="O35004"/>
      <c r="P35004"/>
      <c r="Q35004"/>
      <c r="R35004"/>
    </row>
    <row r="35005" spans="1:18" x14ac:dyDescent="0.2">
      <c r="A35005" t="s">
        <v>121525</v>
      </c>
      <c r="B35005" t="s">
        <v>121526</v>
      </c>
      <c r="C35005" t="s">
        <v>121527</v>
      </c>
      <c r="D35005" t="s">
        <v>42</v>
      </c>
      <c r="E35005">
        <v>160000</v>
      </c>
      <c r="F35005" t="s">
        <v>18</v>
      </c>
      <c r="G35005" t="s">
        <v>4153</v>
      </c>
      <c r="H35005">
        <v>40</v>
      </c>
      <c r="I35005" t="s">
        <v>4154</v>
      </c>
      <c r="J35005" t="s">
        <v>4154</v>
      </c>
      <c r="K35005">
        <v>1</v>
      </c>
      <c r="L35005" s="1">
        <v>39814</v>
      </c>
      <c r="M35005" s="1">
        <v>41540</v>
      </c>
      <c r="N35005" s="1">
        <v>41540</v>
      </c>
    </row>
    <row r="35006" spans="1:18" hidden="1" x14ac:dyDescent="0.2">
      <c r="A35006" t="s">
        <v>121528</v>
      </c>
      <c r="B35006" t="s">
        <v>121529</v>
      </c>
      <c r="C35006" t="s">
        <v>121530</v>
      </c>
      <c r="D35006" t="s">
        <v>121531</v>
      </c>
      <c r="E35006" t="s">
        <v>43</v>
      </c>
      <c r="F35006" t="s">
        <v>18</v>
      </c>
      <c r="G35006" t="s">
        <v>25</v>
      </c>
      <c r="H35006" t="s">
        <v>158</v>
      </c>
      <c r="I35006" t="s">
        <v>244</v>
      </c>
      <c r="J35006" t="s">
        <v>4833</v>
      </c>
      <c r="K35006">
        <v>1</v>
      </c>
      <c r="L35006" s="1">
        <v>25204</v>
      </c>
      <c r="M35006" s="1">
        <v>37666</v>
      </c>
      <c r="N35006" s="1">
        <v>37666</v>
      </c>
      <c r="O35006"/>
      <c r="P35006"/>
      <c r="Q35006"/>
      <c r="R35006"/>
    </row>
    <row r="35007" spans="1:18" x14ac:dyDescent="0.2">
      <c r="A35007" t="s">
        <v>121532</v>
      </c>
      <c r="B35007" t="s">
        <v>121533</v>
      </c>
      <c r="C35007" t="s">
        <v>121534</v>
      </c>
      <c r="D35007" t="s">
        <v>56</v>
      </c>
      <c r="E35007">
        <v>3600000</v>
      </c>
      <c r="F35007" t="s">
        <v>18</v>
      </c>
      <c r="G35007" t="s">
        <v>25</v>
      </c>
      <c r="H35007" t="s">
        <v>64</v>
      </c>
      <c r="I35007" t="s">
        <v>95</v>
      </c>
      <c r="J35007" t="s">
        <v>2611</v>
      </c>
      <c r="K35007">
        <v>1</v>
      </c>
      <c r="L35007" s="1">
        <v>40544</v>
      </c>
      <c r="M35007" s="1">
        <v>41481</v>
      </c>
      <c r="N35007" s="1">
        <v>41481</v>
      </c>
    </row>
    <row r="35008" spans="1:18" x14ac:dyDescent="0.2">
      <c r="A35008" t="s">
        <v>121535</v>
      </c>
      <c r="B35008" t="s">
        <v>121536</v>
      </c>
      <c r="C35008" t="s">
        <v>121537</v>
      </c>
      <c r="D35008" t="s">
        <v>181</v>
      </c>
      <c r="E35008">
        <v>6000000</v>
      </c>
      <c r="F35008" t="s">
        <v>18</v>
      </c>
      <c r="G35008" t="s">
        <v>19</v>
      </c>
      <c r="H35008">
        <v>13</v>
      </c>
      <c r="I35008" t="s">
        <v>121538</v>
      </c>
      <c r="J35008" t="s">
        <v>121538</v>
      </c>
      <c r="K35008">
        <v>1</v>
      </c>
      <c r="L35008" s="1">
        <v>40259</v>
      </c>
      <c r="M35008" s="1">
        <v>41522</v>
      </c>
      <c r="N35008" s="1">
        <v>41522</v>
      </c>
    </row>
    <row r="35009" spans="1:18" x14ac:dyDescent="0.2">
      <c r="A35009" t="s">
        <v>121539</v>
      </c>
      <c r="B35009" t="s">
        <v>121540</v>
      </c>
      <c r="C35009" t="s">
        <v>121541</v>
      </c>
      <c r="D35009" t="s">
        <v>56</v>
      </c>
      <c r="E35009">
        <v>4450000</v>
      </c>
      <c r="F35009" t="s">
        <v>18</v>
      </c>
      <c r="G35009" t="s">
        <v>25</v>
      </c>
      <c r="H35009" t="s">
        <v>1080</v>
      </c>
      <c r="I35009" t="s">
        <v>1081</v>
      </c>
      <c r="J35009" t="s">
        <v>1170</v>
      </c>
      <c r="K35009">
        <v>2</v>
      </c>
      <c r="L35009" s="1">
        <v>38718</v>
      </c>
      <c r="M35009" s="1">
        <v>39177</v>
      </c>
      <c r="N35009" s="1">
        <v>40539</v>
      </c>
    </row>
    <row r="35010" spans="1:18" x14ac:dyDescent="0.2">
      <c r="A35010" t="s">
        <v>121542</v>
      </c>
      <c r="B35010" t="s">
        <v>121543</v>
      </c>
      <c r="C35010" t="s">
        <v>121544</v>
      </c>
      <c r="D35010" t="s">
        <v>121545</v>
      </c>
      <c r="E35010">
        <v>10000</v>
      </c>
      <c r="F35010" t="s">
        <v>18</v>
      </c>
      <c r="G35010" t="s">
        <v>25</v>
      </c>
      <c r="H35010" t="s">
        <v>89</v>
      </c>
      <c r="I35010" t="s">
        <v>90</v>
      </c>
      <c r="J35010" t="s">
        <v>90</v>
      </c>
      <c r="K35010">
        <v>1</v>
      </c>
      <c r="L35010" s="1">
        <v>40909</v>
      </c>
      <c r="M35010" s="1">
        <v>41513</v>
      </c>
      <c r="N35010" s="1">
        <v>41513</v>
      </c>
    </row>
    <row r="35011" spans="1:18" x14ac:dyDescent="0.2">
      <c r="A35011" t="s">
        <v>121546</v>
      </c>
      <c r="B35011" t="s">
        <v>121547</v>
      </c>
      <c r="C35011" t="s">
        <v>121548</v>
      </c>
      <c r="D35011" t="s">
        <v>643</v>
      </c>
      <c r="E35011">
        <v>82000000</v>
      </c>
      <c r="F35011" t="s">
        <v>18</v>
      </c>
      <c r="G35011" t="s">
        <v>25</v>
      </c>
      <c r="H35011" t="s">
        <v>64</v>
      </c>
      <c r="I35011" t="s">
        <v>65</v>
      </c>
      <c r="J35011" t="s">
        <v>71</v>
      </c>
      <c r="K35011">
        <v>2</v>
      </c>
      <c r="L35011" s="1">
        <v>40742</v>
      </c>
      <c r="M35011" s="1">
        <v>41667</v>
      </c>
      <c r="N35011" s="1">
        <v>42275</v>
      </c>
    </row>
    <row r="35012" spans="1:18" hidden="1" x14ac:dyDescent="0.2">
      <c r="A35012" t="s">
        <v>121549</v>
      </c>
      <c r="B35012" t="s">
        <v>121550</v>
      </c>
      <c r="C35012" t="s">
        <v>121551</v>
      </c>
      <c r="D35012" t="s">
        <v>42</v>
      </c>
      <c r="E35012">
        <v>3693500</v>
      </c>
      <c r="F35012" t="s">
        <v>207</v>
      </c>
      <c r="K35012">
        <v>1</v>
      </c>
      <c r="M35012" s="1">
        <v>40155</v>
      </c>
      <c r="N35012" s="1">
        <v>40155</v>
      </c>
      <c r="O35012"/>
      <c r="P35012"/>
      <c r="Q35012"/>
      <c r="R35012"/>
    </row>
    <row r="35013" spans="1:18" hidden="1" x14ac:dyDescent="0.2">
      <c r="A35013" t="s">
        <v>121552</v>
      </c>
      <c r="B35013" t="s">
        <v>121553</v>
      </c>
      <c r="C35013" t="s">
        <v>121554</v>
      </c>
      <c r="D35013" t="s">
        <v>56</v>
      </c>
      <c r="E35013">
        <v>31070000</v>
      </c>
      <c r="F35013" t="s">
        <v>113</v>
      </c>
      <c r="G35013" t="s">
        <v>25</v>
      </c>
      <c r="H35013" t="s">
        <v>808</v>
      </c>
      <c r="I35013" t="s">
        <v>809</v>
      </c>
      <c r="J35013" t="s">
        <v>1339</v>
      </c>
      <c r="K35013">
        <v>2</v>
      </c>
      <c r="L35013" s="1">
        <v>35796</v>
      </c>
      <c r="M35013" s="1">
        <v>39290</v>
      </c>
      <c r="N35013" s="1">
        <v>39989</v>
      </c>
      <c r="O35013"/>
      <c r="P35013"/>
      <c r="Q35013"/>
      <c r="R35013"/>
    </row>
    <row r="35014" spans="1:18" x14ac:dyDescent="0.2">
      <c r="A35014" t="s">
        <v>121555</v>
      </c>
      <c r="B35014" t="s">
        <v>121556</v>
      </c>
      <c r="C35014" t="s">
        <v>121557</v>
      </c>
      <c r="D35014" t="s">
        <v>121558</v>
      </c>
      <c r="E35014">
        <v>100000</v>
      </c>
      <c r="F35014" t="s">
        <v>207</v>
      </c>
      <c r="G35014" t="s">
        <v>25</v>
      </c>
      <c r="H35014" t="s">
        <v>89</v>
      </c>
      <c r="I35014" t="s">
        <v>589</v>
      </c>
      <c r="J35014" t="s">
        <v>589</v>
      </c>
      <c r="K35014">
        <v>1</v>
      </c>
      <c r="L35014" s="1">
        <v>40603</v>
      </c>
      <c r="M35014" s="1">
        <v>40603</v>
      </c>
      <c r="N35014" s="1">
        <v>40603</v>
      </c>
    </row>
    <row r="35015" spans="1:18" x14ac:dyDescent="0.2">
      <c r="A35015" t="s">
        <v>121559</v>
      </c>
      <c r="B35015" t="s">
        <v>121560</v>
      </c>
      <c r="C35015" t="s">
        <v>121561</v>
      </c>
      <c r="D35015" t="s">
        <v>121562</v>
      </c>
      <c r="E35015">
        <v>870000</v>
      </c>
      <c r="F35015" t="s">
        <v>18</v>
      </c>
      <c r="G35015" t="s">
        <v>128</v>
      </c>
      <c r="H35015" t="s">
        <v>4411</v>
      </c>
      <c r="I35015" t="s">
        <v>130</v>
      </c>
      <c r="J35015" t="s">
        <v>121563</v>
      </c>
      <c r="K35015">
        <v>1</v>
      </c>
      <c r="L35015" s="1">
        <v>40725</v>
      </c>
      <c r="M35015" s="1">
        <v>41851</v>
      </c>
      <c r="N35015" s="1">
        <v>41851</v>
      </c>
    </row>
    <row r="35016" spans="1:18" x14ac:dyDescent="0.2">
      <c r="A35016" t="s">
        <v>121564</v>
      </c>
      <c r="B35016" t="s">
        <v>121565</v>
      </c>
      <c r="C35016" t="s">
        <v>121566</v>
      </c>
      <c r="D35016" t="s">
        <v>121567</v>
      </c>
      <c r="E35016">
        <v>3000</v>
      </c>
      <c r="F35016" t="s">
        <v>207</v>
      </c>
      <c r="G35016" t="s">
        <v>25</v>
      </c>
      <c r="H35016" t="s">
        <v>1330</v>
      </c>
      <c r="I35016" t="s">
        <v>1331</v>
      </c>
      <c r="J35016" t="s">
        <v>17325</v>
      </c>
      <c r="K35016">
        <v>1</v>
      </c>
      <c r="L35016" s="1">
        <v>40452</v>
      </c>
      <c r="M35016" s="1">
        <v>40452</v>
      </c>
      <c r="N35016" s="1">
        <v>40452</v>
      </c>
    </row>
    <row r="35017" spans="1:18" hidden="1" x14ac:dyDescent="0.2">
      <c r="A35017" t="s">
        <v>121568</v>
      </c>
      <c r="B35017" t="s">
        <v>121569</v>
      </c>
      <c r="C35017" t="s">
        <v>121570</v>
      </c>
      <c r="D35017" t="s">
        <v>121571</v>
      </c>
      <c r="E35017">
        <v>22745000</v>
      </c>
      <c r="F35017" t="s">
        <v>18</v>
      </c>
      <c r="G35017" t="s">
        <v>25</v>
      </c>
      <c r="H35017" t="s">
        <v>106</v>
      </c>
      <c r="I35017" t="s">
        <v>107</v>
      </c>
      <c r="J35017" t="s">
        <v>108</v>
      </c>
      <c r="K35017">
        <v>3</v>
      </c>
      <c r="L35017" s="1">
        <v>40186</v>
      </c>
      <c r="M35017" s="1">
        <v>40773</v>
      </c>
      <c r="N35017" s="1">
        <v>41442</v>
      </c>
      <c r="O35017"/>
      <c r="P35017"/>
      <c r="Q35017"/>
      <c r="R35017"/>
    </row>
    <row r="35018" spans="1:18" x14ac:dyDescent="0.2">
      <c r="A35018" t="s">
        <v>121572</v>
      </c>
      <c r="B35018" t="s">
        <v>121573</v>
      </c>
      <c r="C35018" t="s">
        <v>121574</v>
      </c>
      <c r="D35018" t="s">
        <v>121575</v>
      </c>
      <c r="E35018">
        <v>18000000</v>
      </c>
      <c r="F35018" t="s">
        <v>689</v>
      </c>
      <c r="G35018" t="s">
        <v>699</v>
      </c>
      <c r="H35018">
        <v>2</v>
      </c>
      <c r="I35018" t="s">
        <v>700</v>
      </c>
      <c r="J35018" t="s">
        <v>50810</v>
      </c>
      <c r="K35018">
        <v>1</v>
      </c>
      <c r="L35018" s="1">
        <v>36892</v>
      </c>
      <c r="M35018" s="1">
        <v>41448</v>
      </c>
      <c r="N35018" s="1">
        <v>41448</v>
      </c>
    </row>
    <row r="35019" spans="1:18" x14ac:dyDescent="0.2">
      <c r="A35019" t="s">
        <v>121576</v>
      </c>
      <c r="B35019" t="s">
        <v>121577</v>
      </c>
      <c r="C35019" t="s">
        <v>121578</v>
      </c>
      <c r="D35019" t="s">
        <v>121579</v>
      </c>
      <c r="E35019">
        <v>4000000</v>
      </c>
      <c r="F35019" t="s">
        <v>207</v>
      </c>
      <c r="G35019" t="s">
        <v>25</v>
      </c>
      <c r="H35019" t="s">
        <v>64</v>
      </c>
      <c r="I35019" t="s">
        <v>507</v>
      </c>
      <c r="J35019" t="s">
        <v>49427</v>
      </c>
      <c r="K35019">
        <v>2</v>
      </c>
      <c r="L35019" s="1">
        <v>39873</v>
      </c>
      <c r="M35019" s="1">
        <v>40725</v>
      </c>
      <c r="N35019" s="1">
        <v>40909</v>
      </c>
    </row>
    <row r="35020" spans="1:18" hidden="1" x14ac:dyDescent="0.2">
      <c r="A35020" t="s">
        <v>121580</v>
      </c>
      <c r="B35020" t="s">
        <v>121581</v>
      </c>
      <c r="C35020" t="s">
        <v>121582</v>
      </c>
      <c r="D35020" t="s">
        <v>25491</v>
      </c>
      <c r="E35020" t="s">
        <v>43</v>
      </c>
      <c r="F35020" t="s">
        <v>18</v>
      </c>
      <c r="G35020" t="s">
        <v>1062</v>
      </c>
      <c r="H35020">
        <v>16</v>
      </c>
      <c r="I35020" t="s">
        <v>1704</v>
      </c>
      <c r="J35020" t="s">
        <v>1704</v>
      </c>
      <c r="K35020">
        <v>2</v>
      </c>
      <c r="L35020" s="1">
        <v>41619</v>
      </c>
      <c r="M35020" s="1">
        <v>41589</v>
      </c>
      <c r="N35020" s="1">
        <v>41851</v>
      </c>
      <c r="O35020"/>
      <c r="P35020"/>
      <c r="Q35020"/>
      <c r="R35020"/>
    </row>
    <row r="35021" spans="1:18" hidden="1" x14ac:dyDescent="0.2">
      <c r="A35021" t="s">
        <v>121583</v>
      </c>
      <c r="B35021" t="s">
        <v>121584</v>
      </c>
      <c r="C35021" t="s">
        <v>121585</v>
      </c>
      <c r="D35021" t="s">
        <v>121586</v>
      </c>
      <c r="E35021">
        <v>1275388</v>
      </c>
      <c r="F35021" t="s">
        <v>18</v>
      </c>
      <c r="G35021" t="s">
        <v>25</v>
      </c>
      <c r="H35021" t="s">
        <v>64</v>
      </c>
      <c r="I35021" t="s">
        <v>65</v>
      </c>
      <c r="J35021" t="s">
        <v>71</v>
      </c>
      <c r="K35021">
        <v>3</v>
      </c>
      <c r="L35021" s="1">
        <v>40544</v>
      </c>
      <c r="M35021" s="1">
        <v>40909</v>
      </c>
      <c r="N35021" s="1">
        <v>41540</v>
      </c>
      <c r="O35021"/>
      <c r="P35021"/>
      <c r="Q35021"/>
      <c r="R35021"/>
    </row>
    <row r="35022" spans="1:18" hidden="1" x14ac:dyDescent="0.2">
      <c r="A35022" t="s">
        <v>121587</v>
      </c>
      <c r="B35022" t="s">
        <v>121588</v>
      </c>
      <c r="C35022" t="s">
        <v>121589</v>
      </c>
      <c r="D35022" t="s">
        <v>94</v>
      </c>
      <c r="E35022">
        <v>32999999</v>
      </c>
      <c r="F35022" t="s">
        <v>207</v>
      </c>
      <c r="G35022" t="s">
        <v>25</v>
      </c>
      <c r="H35022" t="s">
        <v>64</v>
      </c>
      <c r="I35022" t="s">
        <v>65</v>
      </c>
      <c r="J35022" t="s">
        <v>929</v>
      </c>
      <c r="K35022">
        <v>4</v>
      </c>
      <c r="M35022" s="1">
        <v>40436</v>
      </c>
      <c r="N35022" s="1">
        <v>41029</v>
      </c>
      <c r="O35022"/>
      <c r="P35022"/>
      <c r="Q35022"/>
      <c r="R35022"/>
    </row>
    <row r="35023" spans="1:18" x14ac:dyDescent="0.2">
      <c r="A35023" t="s">
        <v>121590</v>
      </c>
      <c r="B35023" t="s">
        <v>121591</v>
      </c>
      <c r="C35023" t="s">
        <v>121592</v>
      </c>
      <c r="D35023" t="s">
        <v>56</v>
      </c>
      <c r="E35023">
        <v>1250000</v>
      </c>
      <c r="F35023" t="s">
        <v>18</v>
      </c>
      <c r="G35023" t="s">
        <v>25</v>
      </c>
      <c r="H35023" t="s">
        <v>106</v>
      </c>
      <c r="I35023" t="s">
        <v>1621</v>
      </c>
      <c r="J35023" t="s">
        <v>47866</v>
      </c>
      <c r="K35023">
        <v>1</v>
      </c>
      <c r="L35023" s="1">
        <v>28126</v>
      </c>
      <c r="M35023" s="1">
        <v>40497</v>
      </c>
      <c r="N35023" s="1">
        <v>40497</v>
      </c>
    </row>
    <row r="35024" spans="1:18" x14ac:dyDescent="0.2">
      <c r="A35024" t="s">
        <v>121593</v>
      </c>
      <c r="B35024" t="s">
        <v>121594</v>
      </c>
      <c r="C35024" t="s">
        <v>121595</v>
      </c>
      <c r="D35024" t="s">
        <v>786</v>
      </c>
      <c r="E35024">
        <v>40000000</v>
      </c>
      <c r="F35024" t="s">
        <v>18</v>
      </c>
      <c r="G35024" t="s">
        <v>406</v>
      </c>
      <c r="H35024">
        <v>18</v>
      </c>
      <c r="I35024" t="s">
        <v>407</v>
      </c>
      <c r="J35024" t="s">
        <v>4939</v>
      </c>
      <c r="K35024">
        <v>1</v>
      </c>
      <c r="L35024" s="1">
        <v>41640</v>
      </c>
      <c r="M35024" s="1">
        <v>42255</v>
      </c>
      <c r="N35024" s="1">
        <v>42255</v>
      </c>
    </row>
    <row r="35025" spans="1:18" x14ac:dyDescent="0.2">
      <c r="A35025" t="s">
        <v>121596</v>
      </c>
      <c r="B35025" t="s">
        <v>121597</v>
      </c>
      <c r="C35025" t="s">
        <v>121598</v>
      </c>
      <c r="D35025" t="s">
        <v>121599</v>
      </c>
      <c r="E35025">
        <v>250000</v>
      </c>
      <c r="F35025" t="s">
        <v>18</v>
      </c>
      <c r="G35025" t="s">
        <v>25</v>
      </c>
      <c r="H35025" t="s">
        <v>82</v>
      </c>
      <c r="I35025" t="s">
        <v>1764</v>
      </c>
      <c r="J35025" t="s">
        <v>2524</v>
      </c>
      <c r="K35025">
        <v>1</v>
      </c>
      <c r="L35025" s="1">
        <v>41278</v>
      </c>
      <c r="M35025" s="1">
        <v>41426</v>
      </c>
      <c r="N35025" s="1">
        <v>41426</v>
      </c>
    </row>
    <row r="35026" spans="1:18" hidden="1" x14ac:dyDescent="0.2">
      <c r="A35026" t="s">
        <v>121600</v>
      </c>
      <c r="B35026" t="s">
        <v>121601</v>
      </c>
      <c r="C35026" t="s">
        <v>121602</v>
      </c>
      <c r="D35026" t="s">
        <v>1247</v>
      </c>
      <c r="E35026">
        <v>4722200</v>
      </c>
      <c r="F35026" t="s">
        <v>18</v>
      </c>
      <c r="G35026" t="s">
        <v>552</v>
      </c>
      <c r="H35026">
        <v>29</v>
      </c>
      <c r="I35026" t="s">
        <v>749</v>
      </c>
      <c r="J35026" t="s">
        <v>749</v>
      </c>
      <c r="K35026">
        <v>1</v>
      </c>
      <c r="L35026" s="1">
        <v>39814</v>
      </c>
      <c r="M35026" s="1">
        <v>40878</v>
      </c>
      <c r="N35026" s="1">
        <v>40878</v>
      </c>
      <c r="O35026"/>
      <c r="P35026"/>
      <c r="Q35026"/>
      <c r="R35026"/>
    </row>
    <row r="35027" spans="1:18" x14ac:dyDescent="0.2">
      <c r="A35027" t="s">
        <v>121603</v>
      </c>
      <c r="B35027" t="s">
        <v>121604</v>
      </c>
      <c r="C35027" t="s">
        <v>121605</v>
      </c>
      <c r="D35027" t="s">
        <v>1247</v>
      </c>
      <c r="E35027">
        <v>24750000</v>
      </c>
      <c r="F35027" t="s">
        <v>113</v>
      </c>
      <c r="G35027" t="s">
        <v>25</v>
      </c>
      <c r="H35027" t="s">
        <v>142</v>
      </c>
      <c r="I35027" t="s">
        <v>143</v>
      </c>
      <c r="J35027" t="s">
        <v>7874</v>
      </c>
      <c r="K35027">
        <v>4</v>
      </c>
      <c r="L35027" s="1">
        <v>36161</v>
      </c>
      <c r="M35027" s="1">
        <v>37102</v>
      </c>
      <c r="N35027" s="1">
        <v>39323</v>
      </c>
    </row>
    <row r="35028" spans="1:18" hidden="1" x14ac:dyDescent="0.2">
      <c r="A35028" t="s">
        <v>121606</v>
      </c>
      <c r="B35028" t="s">
        <v>121607</v>
      </c>
      <c r="D35028" t="s">
        <v>3485</v>
      </c>
      <c r="E35028">
        <v>28000000</v>
      </c>
      <c r="F35028" t="s">
        <v>18</v>
      </c>
      <c r="G35028" t="s">
        <v>25</v>
      </c>
      <c r="H35028" t="s">
        <v>1011</v>
      </c>
      <c r="I35028" t="s">
        <v>1035</v>
      </c>
      <c r="J35028" t="s">
        <v>1035</v>
      </c>
      <c r="K35028">
        <v>1</v>
      </c>
      <c r="M35028" s="1">
        <v>38107</v>
      </c>
      <c r="N35028" s="1">
        <v>38107</v>
      </c>
      <c r="O35028"/>
      <c r="P35028"/>
      <c r="Q35028"/>
      <c r="R35028"/>
    </row>
    <row r="35029" spans="1:18" hidden="1" x14ac:dyDescent="0.2">
      <c r="A35029" t="s">
        <v>121608</v>
      </c>
      <c r="B35029" t="s">
        <v>121609</v>
      </c>
      <c r="C35029" t="s">
        <v>121610</v>
      </c>
      <c r="D35029" t="s">
        <v>1247</v>
      </c>
      <c r="E35029">
        <v>12000000</v>
      </c>
      <c r="F35029" t="s">
        <v>18</v>
      </c>
      <c r="G35029" t="s">
        <v>25</v>
      </c>
      <c r="H35029" t="s">
        <v>286</v>
      </c>
      <c r="I35029" t="s">
        <v>874</v>
      </c>
      <c r="J35029" t="s">
        <v>35460</v>
      </c>
      <c r="K35029">
        <v>1</v>
      </c>
      <c r="M35029" s="1">
        <v>40921</v>
      </c>
      <c r="N35029" s="1">
        <v>40921</v>
      </c>
      <c r="O35029"/>
      <c r="P35029"/>
      <c r="Q35029"/>
      <c r="R35029"/>
    </row>
    <row r="35030" spans="1:18" hidden="1" x14ac:dyDescent="0.2">
      <c r="A35030" t="s">
        <v>121611</v>
      </c>
      <c r="B35030" t="s">
        <v>121612</v>
      </c>
      <c r="C35030" t="s">
        <v>121613</v>
      </c>
      <c r="D35030" t="s">
        <v>1247</v>
      </c>
      <c r="E35030">
        <v>1850000</v>
      </c>
      <c r="F35030" t="s">
        <v>18</v>
      </c>
      <c r="G35030" t="s">
        <v>25</v>
      </c>
      <c r="H35030" t="s">
        <v>158</v>
      </c>
      <c r="I35030" t="s">
        <v>244</v>
      </c>
      <c r="J35030" t="s">
        <v>17218</v>
      </c>
      <c r="K35030">
        <v>2</v>
      </c>
      <c r="M35030" s="1">
        <v>40982</v>
      </c>
      <c r="N35030" s="1">
        <v>41163</v>
      </c>
      <c r="O35030"/>
      <c r="P35030"/>
      <c r="Q35030"/>
      <c r="R35030"/>
    </row>
    <row r="35031" spans="1:18" hidden="1" x14ac:dyDescent="0.2">
      <c r="A35031" t="s">
        <v>121614</v>
      </c>
      <c r="B35031" t="s">
        <v>121615</v>
      </c>
      <c r="C35031" t="s">
        <v>121616</v>
      </c>
      <c r="D35031" t="s">
        <v>94966</v>
      </c>
      <c r="E35031">
        <v>3783607</v>
      </c>
      <c r="F35031" t="s">
        <v>689</v>
      </c>
      <c r="G35031" t="s">
        <v>57</v>
      </c>
      <c r="H35031" t="s">
        <v>1644</v>
      </c>
      <c r="I35031" t="s">
        <v>1645</v>
      </c>
      <c r="J35031" t="s">
        <v>1645</v>
      </c>
      <c r="K35031">
        <v>1</v>
      </c>
      <c r="M35031" s="1">
        <v>42249</v>
      </c>
      <c r="N35031" s="1">
        <v>42249</v>
      </c>
      <c r="O35031"/>
      <c r="P35031"/>
      <c r="Q35031"/>
      <c r="R35031"/>
    </row>
    <row r="35032" spans="1:18" hidden="1" x14ac:dyDescent="0.2">
      <c r="A35032" t="s">
        <v>121617</v>
      </c>
      <c r="B35032" t="s">
        <v>121618</v>
      </c>
      <c r="C35032" t="s">
        <v>121619</v>
      </c>
      <c r="D35032" t="s">
        <v>1247</v>
      </c>
      <c r="E35032" t="s">
        <v>43</v>
      </c>
      <c r="F35032" t="s">
        <v>18</v>
      </c>
      <c r="G35032" t="s">
        <v>25</v>
      </c>
      <c r="H35032" t="s">
        <v>64</v>
      </c>
      <c r="I35032" t="s">
        <v>65</v>
      </c>
      <c r="J35032" t="s">
        <v>114</v>
      </c>
      <c r="K35032">
        <v>1</v>
      </c>
      <c r="M35032" s="1">
        <v>40909</v>
      </c>
      <c r="N35032" s="1">
        <v>40909</v>
      </c>
      <c r="O35032"/>
      <c r="P35032"/>
      <c r="Q35032"/>
      <c r="R35032"/>
    </row>
    <row r="35033" spans="1:18" hidden="1" x14ac:dyDescent="0.2">
      <c r="A35033" t="s">
        <v>121620</v>
      </c>
      <c r="B35033" t="s">
        <v>121621</v>
      </c>
      <c r="C35033" t="s">
        <v>121622</v>
      </c>
      <c r="D35033" t="s">
        <v>121623</v>
      </c>
      <c r="E35033" t="s">
        <v>43</v>
      </c>
      <c r="F35033" t="s">
        <v>689</v>
      </c>
      <c r="G35033" t="s">
        <v>25</v>
      </c>
      <c r="H35033" t="s">
        <v>89</v>
      </c>
      <c r="I35033" t="s">
        <v>1260</v>
      </c>
      <c r="J35033" t="s">
        <v>1783</v>
      </c>
      <c r="K35033">
        <v>1</v>
      </c>
      <c r="L35033" s="1">
        <v>28856</v>
      </c>
      <c r="M35033" s="1">
        <v>33904</v>
      </c>
      <c r="N35033" s="1">
        <v>33904</v>
      </c>
      <c r="O35033"/>
      <c r="P35033"/>
      <c r="Q35033"/>
      <c r="R35033"/>
    </row>
    <row r="35034" spans="1:18" x14ac:dyDescent="0.2">
      <c r="A35034" t="s">
        <v>121624</v>
      </c>
      <c r="B35034" t="s">
        <v>121625</v>
      </c>
      <c r="C35034" t="s">
        <v>121626</v>
      </c>
      <c r="D35034" t="s">
        <v>42</v>
      </c>
      <c r="E35034">
        <v>4000000</v>
      </c>
      <c r="F35034" t="s">
        <v>18</v>
      </c>
      <c r="G35034" t="s">
        <v>25</v>
      </c>
      <c r="H35034" t="s">
        <v>1234</v>
      </c>
      <c r="I35034" t="s">
        <v>1235</v>
      </c>
      <c r="J35034" t="s">
        <v>2668</v>
      </c>
      <c r="K35034">
        <v>1</v>
      </c>
      <c r="L35034" s="1">
        <v>36526</v>
      </c>
      <c r="M35034" s="1">
        <v>41834</v>
      </c>
      <c r="N35034" s="1">
        <v>41834</v>
      </c>
    </row>
    <row r="35035" spans="1:18" x14ac:dyDescent="0.2">
      <c r="A35035" t="s">
        <v>121627</v>
      </c>
      <c r="B35035" t="s">
        <v>121628</v>
      </c>
      <c r="C35035" t="s">
        <v>121629</v>
      </c>
      <c r="D35035" t="s">
        <v>121630</v>
      </c>
      <c r="E35035">
        <v>16000000</v>
      </c>
      <c r="F35035" t="s">
        <v>18</v>
      </c>
      <c r="G35035" t="s">
        <v>25</v>
      </c>
      <c r="H35035" t="s">
        <v>158</v>
      </c>
      <c r="I35035" t="s">
        <v>244</v>
      </c>
      <c r="J35035" t="s">
        <v>6959</v>
      </c>
      <c r="K35035">
        <v>3</v>
      </c>
      <c r="L35035" s="1">
        <v>40399</v>
      </c>
      <c r="M35035" s="1">
        <v>40399</v>
      </c>
      <c r="N35035" s="1">
        <v>41226</v>
      </c>
    </row>
    <row r="35036" spans="1:18" hidden="1" x14ac:dyDescent="0.2">
      <c r="A35036" t="s">
        <v>121631</v>
      </c>
      <c r="B35036" t="s">
        <v>121632</v>
      </c>
      <c r="C35036" t="s">
        <v>121633</v>
      </c>
      <c r="D35036" t="s">
        <v>94</v>
      </c>
      <c r="E35036">
        <v>478476</v>
      </c>
      <c r="F35036" t="s">
        <v>18</v>
      </c>
      <c r="G35036" t="s">
        <v>25</v>
      </c>
      <c r="H35036" t="s">
        <v>1234</v>
      </c>
      <c r="I35036" t="s">
        <v>1235</v>
      </c>
      <c r="J35036" t="s">
        <v>9786</v>
      </c>
      <c r="K35036">
        <v>1</v>
      </c>
      <c r="M35036" s="1">
        <v>40338</v>
      </c>
      <c r="N35036" s="1">
        <v>40338</v>
      </c>
      <c r="O35036"/>
      <c r="P35036"/>
      <c r="Q35036"/>
      <c r="R35036"/>
    </row>
    <row r="35037" spans="1:18" hidden="1" x14ac:dyDescent="0.2">
      <c r="A35037" t="s">
        <v>121634</v>
      </c>
      <c r="B35037" t="s">
        <v>121635</v>
      </c>
      <c r="C35037" t="s">
        <v>121636</v>
      </c>
      <c r="D35037" t="s">
        <v>1247</v>
      </c>
      <c r="E35037">
        <v>2250000</v>
      </c>
      <c r="F35037" t="s">
        <v>18</v>
      </c>
      <c r="G35037" t="s">
        <v>25</v>
      </c>
      <c r="H35037" t="s">
        <v>99</v>
      </c>
      <c r="I35037" t="s">
        <v>100</v>
      </c>
      <c r="J35037" t="s">
        <v>9663</v>
      </c>
      <c r="K35037">
        <v>2</v>
      </c>
      <c r="M35037" s="1">
        <v>41810</v>
      </c>
      <c r="N35037" s="1">
        <v>42037</v>
      </c>
      <c r="O35037"/>
      <c r="P35037"/>
      <c r="Q35037"/>
      <c r="R35037"/>
    </row>
    <row r="35038" spans="1:18" x14ac:dyDescent="0.2">
      <c r="A35038" t="s">
        <v>121637</v>
      </c>
      <c r="B35038" t="s">
        <v>121638</v>
      </c>
      <c r="D35038" t="s">
        <v>56</v>
      </c>
      <c r="E35038">
        <v>2500000</v>
      </c>
      <c r="F35038" t="s">
        <v>18</v>
      </c>
      <c r="G35038" t="s">
        <v>25</v>
      </c>
      <c r="H35038" t="s">
        <v>1272</v>
      </c>
      <c r="I35038" t="s">
        <v>1273</v>
      </c>
      <c r="J35038" t="s">
        <v>19901</v>
      </c>
      <c r="K35038">
        <v>1</v>
      </c>
      <c r="L35038" s="1">
        <v>38353</v>
      </c>
      <c r="M35038" s="1">
        <v>40322</v>
      </c>
      <c r="N35038" s="1">
        <v>40322</v>
      </c>
    </row>
    <row r="35039" spans="1:18" hidden="1" x14ac:dyDescent="0.2">
      <c r="A35039" t="s">
        <v>121639</v>
      </c>
      <c r="B35039" t="s">
        <v>121640</v>
      </c>
      <c r="D35039" t="s">
        <v>121641</v>
      </c>
      <c r="E35039">
        <v>8000000</v>
      </c>
      <c r="F35039" t="s">
        <v>18</v>
      </c>
      <c r="G35039" t="s">
        <v>25</v>
      </c>
      <c r="H35039" t="s">
        <v>1272</v>
      </c>
      <c r="I35039" t="s">
        <v>1273</v>
      </c>
      <c r="J35039" t="s">
        <v>19901</v>
      </c>
      <c r="K35039">
        <v>1</v>
      </c>
      <c r="M35039" s="1">
        <v>40095</v>
      </c>
      <c r="N35039" s="1">
        <v>40095</v>
      </c>
      <c r="O35039"/>
      <c r="P35039"/>
      <c r="Q35039"/>
      <c r="R35039"/>
    </row>
    <row r="35040" spans="1:18" x14ac:dyDescent="0.2">
      <c r="A35040" t="s">
        <v>121642</v>
      </c>
      <c r="B35040" t="s">
        <v>121643</v>
      </c>
      <c r="C35040" t="s">
        <v>121644</v>
      </c>
      <c r="D35040" t="s">
        <v>121645</v>
      </c>
      <c r="E35040">
        <v>2800000</v>
      </c>
      <c r="F35040" t="s">
        <v>18</v>
      </c>
      <c r="G35040" t="s">
        <v>128</v>
      </c>
      <c r="H35040" t="s">
        <v>129</v>
      </c>
      <c r="I35040" t="s">
        <v>130</v>
      </c>
      <c r="J35040" t="s">
        <v>130</v>
      </c>
      <c r="K35040">
        <v>3</v>
      </c>
      <c r="L35040" s="1">
        <v>40757</v>
      </c>
      <c r="M35040" s="1">
        <v>40933</v>
      </c>
      <c r="N35040" s="1">
        <v>41711</v>
      </c>
    </row>
    <row r="35041" spans="1:18" hidden="1" x14ac:dyDescent="0.2">
      <c r="A35041" t="s">
        <v>121646</v>
      </c>
      <c r="B35041" t="s">
        <v>121647</v>
      </c>
      <c r="C35041" t="s">
        <v>121648</v>
      </c>
      <c r="D35041" t="s">
        <v>3797</v>
      </c>
      <c r="E35041">
        <v>5696202</v>
      </c>
      <c r="F35041" t="s">
        <v>18</v>
      </c>
      <c r="G35041" t="s">
        <v>276</v>
      </c>
      <c r="K35041">
        <v>1</v>
      </c>
      <c r="M35041" s="1">
        <v>39965</v>
      </c>
      <c r="N35041" s="1">
        <v>39965</v>
      </c>
      <c r="O35041"/>
      <c r="P35041"/>
      <c r="Q35041"/>
      <c r="R35041"/>
    </row>
    <row r="35042" spans="1:18" hidden="1" x14ac:dyDescent="0.2">
      <c r="A35042" t="s">
        <v>121649</v>
      </c>
      <c r="B35042" t="s">
        <v>121650</v>
      </c>
      <c r="C35042" t="s">
        <v>121651</v>
      </c>
      <c r="D35042" t="s">
        <v>1247</v>
      </c>
      <c r="E35042" t="s">
        <v>43</v>
      </c>
      <c r="F35042" t="s">
        <v>18</v>
      </c>
      <c r="G35042" t="s">
        <v>1062</v>
      </c>
      <c r="H35042">
        <v>8</v>
      </c>
      <c r="I35042" t="s">
        <v>1063</v>
      </c>
      <c r="J35042" t="s">
        <v>50395</v>
      </c>
      <c r="K35042">
        <v>1</v>
      </c>
      <c r="L35042" s="1">
        <v>38718</v>
      </c>
      <c r="M35042" s="1">
        <v>39023</v>
      </c>
      <c r="N35042" s="1">
        <v>39023</v>
      </c>
      <c r="O35042"/>
      <c r="P35042"/>
      <c r="Q35042"/>
      <c r="R35042"/>
    </row>
    <row r="35043" spans="1:18" x14ac:dyDescent="0.2">
      <c r="A35043" t="s">
        <v>121652</v>
      </c>
      <c r="B35043" t="s">
        <v>121653</v>
      </c>
      <c r="C35043" t="s">
        <v>121654</v>
      </c>
      <c r="D35043" t="s">
        <v>121655</v>
      </c>
      <c r="E35043">
        <v>100000</v>
      </c>
      <c r="F35043" t="s">
        <v>18</v>
      </c>
      <c r="G35043" t="s">
        <v>25</v>
      </c>
      <c r="H35043" t="s">
        <v>208</v>
      </c>
      <c r="I35043" t="s">
        <v>843</v>
      </c>
      <c r="J35043" t="s">
        <v>844</v>
      </c>
      <c r="K35043">
        <v>1</v>
      </c>
      <c r="L35043" s="1">
        <v>40909</v>
      </c>
      <c r="M35043" s="1">
        <v>41426</v>
      </c>
      <c r="N35043" s="1">
        <v>41426</v>
      </c>
    </row>
    <row r="35044" spans="1:18" hidden="1" x14ac:dyDescent="0.2">
      <c r="A35044" t="s">
        <v>121656</v>
      </c>
      <c r="B35044" t="s">
        <v>121657</v>
      </c>
      <c r="C35044" t="s">
        <v>121658</v>
      </c>
      <c r="D35044" t="s">
        <v>1247</v>
      </c>
      <c r="E35044">
        <v>2100000</v>
      </c>
      <c r="F35044" t="s">
        <v>113</v>
      </c>
      <c r="G35044" t="s">
        <v>25</v>
      </c>
      <c r="H35044" t="s">
        <v>99</v>
      </c>
      <c r="I35044" t="s">
        <v>100</v>
      </c>
      <c r="J35044" t="s">
        <v>121659</v>
      </c>
      <c r="K35044">
        <v>1</v>
      </c>
      <c r="M35044" s="1">
        <v>39149</v>
      </c>
      <c r="N35044" s="1">
        <v>39149</v>
      </c>
      <c r="O35044"/>
      <c r="P35044"/>
      <c r="Q35044"/>
      <c r="R35044"/>
    </row>
    <row r="35045" spans="1:18" x14ac:dyDescent="0.2">
      <c r="A35045" t="s">
        <v>121660</v>
      </c>
      <c r="B35045" t="s">
        <v>121661</v>
      </c>
      <c r="C35045" t="s">
        <v>121662</v>
      </c>
      <c r="D35045" t="s">
        <v>1247</v>
      </c>
      <c r="E35045">
        <v>760000</v>
      </c>
      <c r="F35045" t="s">
        <v>18</v>
      </c>
      <c r="G35045" t="s">
        <v>25</v>
      </c>
      <c r="H35045" t="s">
        <v>380</v>
      </c>
      <c r="I35045" t="s">
        <v>381</v>
      </c>
      <c r="J35045" t="s">
        <v>381</v>
      </c>
      <c r="K35045">
        <v>1</v>
      </c>
      <c r="L35045" s="1">
        <v>41640</v>
      </c>
      <c r="M35045" s="1">
        <v>42088</v>
      </c>
      <c r="N35045" s="1">
        <v>42088</v>
      </c>
    </row>
    <row r="35046" spans="1:18" x14ac:dyDescent="0.2">
      <c r="A35046" t="s">
        <v>121663</v>
      </c>
      <c r="B35046" t="s">
        <v>121664</v>
      </c>
      <c r="C35046" t="s">
        <v>121665</v>
      </c>
      <c r="D35046" t="s">
        <v>121666</v>
      </c>
      <c r="E35046">
        <v>550000</v>
      </c>
      <c r="F35046" t="s">
        <v>18</v>
      </c>
      <c r="G35046" t="s">
        <v>25</v>
      </c>
      <c r="H35046" t="s">
        <v>808</v>
      </c>
      <c r="I35046" t="s">
        <v>809</v>
      </c>
      <c r="J35046" t="s">
        <v>809</v>
      </c>
      <c r="K35046">
        <v>1</v>
      </c>
      <c r="L35046" s="1">
        <v>40909</v>
      </c>
      <c r="M35046" s="1">
        <v>41214</v>
      </c>
      <c r="N35046" s="1">
        <v>41214</v>
      </c>
    </row>
    <row r="35047" spans="1:18" hidden="1" x14ac:dyDescent="0.2">
      <c r="A35047" t="s">
        <v>121667</v>
      </c>
      <c r="B35047" t="s">
        <v>121668</v>
      </c>
      <c r="C35047" t="s">
        <v>121669</v>
      </c>
      <c r="D35047" t="s">
        <v>57799</v>
      </c>
      <c r="E35047">
        <v>18947</v>
      </c>
      <c r="F35047" t="s">
        <v>18</v>
      </c>
      <c r="G35047" t="s">
        <v>513</v>
      </c>
      <c r="H35047">
        <v>34</v>
      </c>
      <c r="I35047" t="s">
        <v>514</v>
      </c>
      <c r="J35047" t="s">
        <v>515</v>
      </c>
      <c r="K35047">
        <v>1</v>
      </c>
      <c r="M35047" s="1">
        <v>41780</v>
      </c>
      <c r="N35047" s="1">
        <v>41780</v>
      </c>
      <c r="O35047"/>
      <c r="P35047"/>
      <c r="Q35047"/>
      <c r="R35047"/>
    </row>
    <row r="35048" spans="1:18" x14ac:dyDescent="0.2">
      <c r="A35048" t="s">
        <v>121670</v>
      </c>
      <c r="B35048" t="s">
        <v>121671</v>
      </c>
      <c r="C35048" t="s">
        <v>121672</v>
      </c>
      <c r="D35048" t="s">
        <v>121673</v>
      </c>
      <c r="E35048">
        <v>280000</v>
      </c>
      <c r="F35048" t="s">
        <v>18</v>
      </c>
      <c r="G35048" t="s">
        <v>25</v>
      </c>
      <c r="H35048" t="s">
        <v>106</v>
      </c>
      <c r="I35048" t="s">
        <v>107</v>
      </c>
      <c r="J35048" t="s">
        <v>108</v>
      </c>
      <c r="K35048">
        <v>1</v>
      </c>
      <c r="L35048" s="1">
        <v>41640</v>
      </c>
      <c r="M35048" s="1">
        <v>42199</v>
      </c>
      <c r="N35048" s="1">
        <v>42199</v>
      </c>
    </row>
    <row r="35049" spans="1:18" hidden="1" x14ac:dyDescent="0.2">
      <c r="A35049" t="s">
        <v>121674</v>
      </c>
      <c r="B35049" t="s">
        <v>121675</v>
      </c>
      <c r="C35049" t="s">
        <v>121676</v>
      </c>
      <c r="D35049" t="s">
        <v>121677</v>
      </c>
      <c r="E35049" t="s">
        <v>43</v>
      </c>
      <c r="F35049" t="s">
        <v>18</v>
      </c>
      <c r="G35049" t="s">
        <v>25</v>
      </c>
      <c r="H35049" t="s">
        <v>64</v>
      </c>
      <c r="I35049" t="s">
        <v>2539</v>
      </c>
      <c r="J35049" t="s">
        <v>121678</v>
      </c>
      <c r="K35049">
        <v>1</v>
      </c>
      <c r="L35049" s="1">
        <v>41158</v>
      </c>
      <c r="M35049" s="1">
        <v>39616</v>
      </c>
      <c r="N35049" s="1">
        <v>39616</v>
      </c>
      <c r="O35049"/>
      <c r="P35049"/>
      <c r="Q35049"/>
      <c r="R35049"/>
    </row>
    <row r="35050" spans="1:18" hidden="1" x14ac:dyDescent="0.2">
      <c r="A35050" t="s">
        <v>121679</v>
      </c>
      <c r="B35050" t="s">
        <v>121680</v>
      </c>
      <c r="D35050" t="s">
        <v>56</v>
      </c>
      <c r="E35050">
        <v>2486458</v>
      </c>
      <c r="F35050" t="s">
        <v>18</v>
      </c>
      <c r="G35050" t="s">
        <v>25</v>
      </c>
      <c r="H35050" t="s">
        <v>64</v>
      </c>
      <c r="I35050" t="s">
        <v>65</v>
      </c>
      <c r="J35050" t="s">
        <v>1103</v>
      </c>
      <c r="K35050">
        <v>1</v>
      </c>
      <c r="L35050" s="1">
        <v>36526</v>
      </c>
      <c r="M35050" s="1">
        <v>40021</v>
      </c>
      <c r="N35050" s="1">
        <v>40021</v>
      </c>
      <c r="O35050"/>
      <c r="P35050"/>
      <c r="Q35050"/>
      <c r="R35050"/>
    </row>
    <row r="35051" spans="1:18" x14ac:dyDescent="0.2">
      <c r="A35051" t="s">
        <v>121681</v>
      </c>
      <c r="B35051" t="s">
        <v>121682</v>
      </c>
      <c r="D35051" t="s">
        <v>1247</v>
      </c>
      <c r="E35051">
        <v>1775000</v>
      </c>
      <c r="F35051" t="s">
        <v>18</v>
      </c>
      <c r="G35051" t="s">
        <v>25</v>
      </c>
      <c r="H35051" t="s">
        <v>106</v>
      </c>
      <c r="I35051" t="s">
        <v>107</v>
      </c>
      <c r="J35051" t="s">
        <v>108</v>
      </c>
      <c r="K35051">
        <v>1</v>
      </c>
      <c r="L35051" s="1">
        <v>41275</v>
      </c>
      <c r="M35051" s="1">
        <v>42248</v>
      </c>
      <c r="N35051" s="1">
        <v>42248</v>
      </c>
    </row>
    <row r="35052" spans="1:18" x14ac:dyDescent="0.2">
      <c r="A35052" t="s">
        <v>121683</v>
      </c>
      <c r="B35052" t="s">
        <v>121684</v>
      </c>
      <c r="C35052" t="s">
        <v>121685</v>
      </c>
      <c r="D35052" t="s">
        <v>121686</v>
      </c>
      <c r="E35052">
        <v>150000</v>
      </c>
      <c r="F35052" t="s">
        <v>18</v>
      </c>
      <c r="G35052" t="s">
        <v>25</v>
      </c>
      <c r="H35052" t="s">
        <v>3993</v>
      </c>
      <c r="I35052" t="s">
        <v>12495</v>
      </c>
      <c r="J35052" t="s">
        <v>114575</v>
      </c>
      <c r="K35052">
        <v>1</v>
      </c>
      <c r="L35052" s="1">
        <v>41275</v>
      </c>
      <c r="M35052" s="1">
        <v>41275</v>
      </c>
      <c r="N35052" s="1">
        <v>41275</v>
      </c>
    </row>
    <row r="35053" spans="1:18" hidden="1" x14ac:dyDescent="0.2">
      <c r="A35053" t="s">
        <v>121687</v>
      </c>
      <c r="B35053" t="s">
        <v>121688</v>
      </c>
      <c r="C35053" t="s">
        <v>121689</v>
      </c>
      <c r="D35053" t="s">
        <v>1247</v>
      </c>
      <c r="E35053">
        <v>5200000</v>
      </c>
      <c r="F35053" t="s">
        <v>18</v>
      </c>
      <c r="G35053" t="s">
        <v>25</v>
      </c>
      <c r="H35053" t="s">
        <v>1272</v>
      </c>
      <c r="I35053" t="s">
        <v>1273</v>
      </c>
      <c r="J35053" t="s">
        <v>3482</v>
      </c>
      <c r="K35053">
        <v>2</v>
      </c>
      <c r="M35053" s="1">
        <v>40290</v>
      </c>
      <c r="N35053" s="1">
        <v>40457</v>
      </c>
      <c r="O35053"/>
      <c r="P35053"/>
      <c r="Q35053"/>
      <c r="R35053"/>
    </row>
    <row r="35054" spans="1:18" hidden="1" x14ac:dyDescent="0.2">
      <c r="A35054" t="s">
        <v>121690</v>
      </c>
      <c r="B35054" t="s">
        <v>121691</v>
      </c>
      <c r="C35054" t="s">
        <v>121692</v>
      </c>
      <c r="D35054" t="s">
        <v>94</v>
      </c>
      <c r="E35054">
        <v>1796534</v>
      </c>
      <c r="F35054" t="s">
        <v>18</v>
      </c>
      <c r="G35054" t="s">
        <v>552</v>
      </c>
      <c r="H35054">
        <v>56</v>
      </c>
      <c r="I35054" t="s">
        <v>2552</v>
      </c>
      <c r="J35054" t="s">
        <v>2552</v>
      </c>
      <c r="K35054">
        <v>2</v>
      </c>
      <c r="L35054" s="1">
        <v>40544</v>
      </c>
      <c r="M35054" s="1">
        <v>41439</v>
      </c>
      <c r="N35054" s="1">
        <v>42165</v>
      </c>
      <c r="O35054"/>
      <c r="P35054"/>
      <c r="Q35054"/>
      <c r="R35054"/>
    </row>
    <row r="35055" spans="1:18" hidden="1" x14ac:dyDescent="0.2">
      <c r="A35055" t="s">
        <v>121693</v>
      </c>
      <c r="B35055" t="s">
        <v>121694</v>
      </c>
      <c r="C35055" t="s">
        <v>121695</v>
      </c>
      <c r="D35055" t="s">
        <v>56</v>
      </c>
      <c r="E35055">
        <v>25727000</v>
      </c>
      <c r="F35055" t="s">
        <v>18</v>
      </c>
      <c r="G35055" t="s">
        <v>25</v>
      </c>
      <c r="H35055" t="s">
        <v>1306</v>
      </c>
      <c r="I35055" t="s">
        <v>245</v>
      </c>
      <c r="J35055" t="s">
        <v>245</v>
      </c>
      <c r="K35055">
        <v>2</v>
      </c>
      <c r="L35055" s="1">
        <v>34700</v>
      </c>
      <c r="M35055" s="1">
        <v>40429</v>
      </c>
      <c r="N35055" s="1">
        <v>41179</v>
      </c>
      <c r="O35055"/>
      <c r="P35055"/>
      <c r="Q35055"/>
      <c r="R35055"/>
    </row>
    <row r="35056" spans="1:18" x14ac:dyDescent="0.2">
      <c r="A35056" t="s">
        <v>121696</v>
      </c>
      <c r="B35056" t="s">
        <v>121697</v>
      </c>
      <c r="C35056" t="s">
        <v>121698</v>
      </c>
      <c r="D35056" t="s">
        <v>285</v>
      </c>
      <c r="E35056">
        <v>5000000</v>
      </c>
      <c r="F35056" t="s">
        <v>18</v>
      </c>
      <c r="G35056" t="s">
        <v>25</v>
      </c>
      <c r="H35056" t="s">
        <v>430</v>
      </c>
      <c r="I35056" t="s">
        <v>431</v>
      </c>
      <c r="J35056" t="s">
        <v>121699</v>
      </c>
      <c r="K35056">
        <v>1</v>
      </c>
      <c r="L35056" s="1">
        <v>41949</v>
      </c>
      <c r="M35056" s="1">
        <v>42031</v>
      </c>
      <c r="N35056" s="1">
        <v>42031</v>
      </c>
    </row>
    <row r="35057" spans="1:18" hidden="1" x14ac:dyDescent="0.2">
      <c r="A35057" t="s">
        <v>121700</v>
      </c>
      <c r="B35057" t="s">
        <v>121701</v>
      </c>
      <c r="C35057" t="s">
        <v>121702</v>
      </c>
      <c r="D35057" t="s">
        <v>72621</v>
      </c>
      <c r="E35057">
        <v>2026196</v>
      </c>
      <c r="F35057" t="s">
        <v>18</v>
      </c>
      <c r="G35057" t="s">
        <v>25</v>
      </c>
      <c r="H35057" t="s">
        <v>64</v>
      </c>
      <c r="I35057" t="s">
        <v>65</v>
      </c>
      <c r="J35057" t="s">
        <v>71</v>
      </c>
      <c r="K35057">
        <v>1</v>
      </c>
      <c r="L35057" s="1">
        <v>38353</v>
      </c>
      <c r="M35057" s="1">
        <v>40847</v>
      </c>
      <c r="N35057" s="1">
        <v>40847</v>
      </c>
      <c r="O35057"/>
      <c r="P35057"/>
      <c r="Q35057"/>
      <c r="R35057"/>
    </row>
    <row r="35058" spans="1:18" hidden="1" x14ac:dyDescent="0.2">
      <c r="A35058" t="s">
        <v>121703</v>
      </c>
      <c r="B35058" t="s">
        <v>121704</v>
      </c>
      <c r="C35058" t="s">
        <v>121705</v>
      </c>
      <c r="D35058" t="s">
        <v>88390</v>
      </c>
      <c r="E35058">
        <v>134300000</v>
      </c>
      <c r="F35058" t="s">
        <v>18</v>
      </c>
      <c r="G35058" t="s">
        <v>25</v>
      </c>
      <c r="H35058" t="s">
        <v>158</v>
      </c>
      <c r="I35058" t="s">
        <v>159</v>
      </c>
      <c r="J35058" t="s">
        <v>35086</v>
      </c>
      <c r="K35058">
        <v>7</v>
      </c>
      <c r="L35058" s="1">
        <v>40544</v>
      </c>
      <c r="M35058" s="1">
        <v>40868</v>
      </c>
      <c r="N35058" s="1">
        <v>42315</v>
      </c>
      <c r="O35058"/>
      <c r="P35058"/>
      <c r="Q35058"/>
      <c r="R35058"/>
    </row>
    <row r="35059" spans="1:18" hidden="1" x14ac:dyDescent="0.2">
      <c r="A35059" t="s">
        <v>121706</v>
      </c>
      <c r="B35059" t="s">
        <v>121707</v>
      </c>
      <c r="C35059" t="s">
        <v>121708</v>
      </c>
      <c r="D35059" t="s">
        <v>42</v>
      </c>
      <c r="E35059">
        <v>250000</v>
      </c>
      <c r="F35059" t="s">
        <v>18</v>
      </c>
      <c r="G35059" t="s">
        <v>57</v>
      </c>
      <c r="H35059" t="s">
        <v>5417</v>
      </c>
      <c r="I35059" t="s">
        <v>5418</v>
      </c>
      <c r="J35059" t="s">
        <v>13109</v>
      </c>
      <c r="K35059">
        <v>1</v>
      </c>
      <c r="M35059" s="1">
        <v>40933</v>
      </c>
      <c r="N35059" s="1">
        <v>40933</v>
      </c>
      <c r="O35059"/>
      <c r="P35059"/>
      <c r="Q35059"/>
      <c r="R35059"/>
    </row>
    <row r="35060" spans="1:18" hidden="1" x14ac:dyDescent="0.2">
      <c r="A35060" t="s">
        <v>121709</v>
      </c>
      <c r="B35060" t="s">
        <v>121710</v>
      </c>
      <c r="C35060" t="s">
        <v>121711</v>
      </c>
      <c r="D35060" t="s">
        <v>94</v>
      </c>
      <c r="E35060" t="s">
        <v>43</v>
      </c>
      <c r="F35060" t="s">
        <v>18</v>
      </c>
      <c r="G35060" t="s">
        <v>25</v>
      </c>
      <c r="H35060" t="s">
        <v>106</v>
      </c>
      <c r="I35060" t="s">
        <v>1621</v>
      </c>
      <c r="J35060" t="s">
        <v>47866</v>
      </c>
      <c r="K35060">
        <v>2</v>
      </c>
      <c r="L35060" s="1">
        <v>33239</v>
      </c>
      <c r="M35060" s="1">
        <v>41548</v>
      </c>
      <c r="N35060" s="1">
        <v>41716</v>
      </c>
      <c r="O35060"/>
      <c r="P35060"/>
      <c r="Q35060"/>
      <c r="R35060"/>
    </row>
    <row r="35061" spans="1:18" hidden="1" x14ac:dyDescent="0.2">
      <c r="A35061" t="s">
        <v>121712</v>
      </c>
      <c r="B35061" t="s">
        <v>121713</v>
      </c>
      <c r="C35061" t="s">
        <v>121714</v>
      </c>
      <c r="D35061" t="s">
        <v>42</v>
      </c>
      <c r="E35061">
        <v>5600003</v>
      </c>
      <c r="F35061" t="s">
        <v>18</v>
      </c>
      <c r="G35061" t="s">
        <v>25</v>
      </c>
      <c r="H35061" t="s">
        <v>265</v>
      </c>
      <c r="I35061" t="s">
        <v>5428</v>
      </c>
      <c r="J35061" t="s">
        <v>5428</v>
      </c>
      <c r="K35061">
        <v>2</v>
      </c>
      <c r="L35061" s="1">
        <v>35065</v>
      </c>
      <c r="M35061" s="1">
        <v>39966</v>
      </c>
      <c r="N35061" s="1">
        <v>40975</v>
      </c>
      <c r="O35061"/>
      <c r="P35061"/>
      <c r="Q35061"/>
      <c r="R35061"/>
    </row>
    <row r="35062" spans="1:18" hidden="1" x14ac:dyDescent="0.2">
      <c r="A35062" t="s">
        <v>121715</v>
      </c>
      <c r="B35062" t="s">
        <v>121716</v>
      </c>
      <c r="C35062" t="s">
        <v>121717</v>
      </c>
      <c r="D35062" t="s">
        <v>1247</v>
      </c>
      <c r="E35062">
        <v>8000000</v>
      </c>
      <c r="F35062" t="s">
        <v>113</v>
      </c>
      <c r="G35062" t="s">
        <v>25</v>
      </c>
      <c r="H35062" t="s">
        <v>286</v>
      </c>
      <c r="I35062" t="s">
        <v>578</v>
      </c>
      <c r="J35062" t="s">
        <v>33057</v>
      </c>
      <c r="K35062">
        <v>1</v>
      </c>
      <c r="M35062" s="1">
        <v>39568</v>
      </c>
      <c r="N35062" s="1">
        <v>39568</v>
      </c>
      <c r="O35062"/>
      <c r="P35062"/>
      <c r="Q35062"/>
      <c r="R35062"/>
    </row>
    <row r="35063" spans="1:18" hidden="1" x14ac:dyDescent="0.2">
      <c r="A35063" t="s">
        <v>121718</v>
      </c>
      <c r="B35063" t="s">
        <v>121719</v>
      </c>
      <c r="C35063" t="s">
        <v>121720</v>
      </c>
      <c r="D35063" t="s">
        <v>1247</v>
      </c>
      <c r="E35063">
        <v>36004847</v>
      </c>
      <c r="F35063" t="s">
        <v>207</v>
      </c>
      <c r="G35063" t="s">
        <v>25</v>
      </c>
      <c r="H35063" t="s">
        <v>644</v>
      </c>
      <c r="I35063" t="s">
        <v>645</v>
      </c>
      <c r="J35063" t="s">
        <v>645</v>
      </c>
      <c r="K35063">
        <v>8</v>
      </c>
      <c r="M35063" s="1">
        <v>40070</v>
      </c>
      <c r="N35063" s="1">
        <v>41865</v>
      </c>
      <c r="O35063"/>
      <c r="P35063"/>
      <c r="Q35063"/>
      <c r="R35063"/>
    </row>
    <row r="35064" spans="1:18" x14ac:dyDescent="0.2">
      <c r="A35064" t="s">
        <v>121721</v>
      </c>
      <c r="B35064" t="s">
        <v>121722</v>
      </c>
      <c r="C35064" t="s">
        <v>121723</v>
      </c>
      <c r="D35064" t="s">
        <v>94</v>
      </c>
      <c r="E35064">
        <v>2500000</v>
      </c>
      <c r="F35064" t="s">
        <v>18</v>
      </c>
      <c r="G35064" t="s">
        <v>25</v>
      </c>
      <c r="H35064" t="s">
        <v>89</v>
      </c>
      <c r="I35064" t="s">
        <v>1132</v>
      </c>
      <c r="J35064" t="s">
        <v>25557</v>
      </c>
      <c r="K35064">
        <v>1</v>
      </c>
      <c r="L35064" s="1">
        <v>39814</v>
      </c>
      <c r="M35064" s="1">
        <v>40127</v>
      </c>
      <c r="N35064" s="1">
        <v>40127</v>
      </c>
    </row>
    <row r="35065" spans="1:18" hidden="1" x14ac:dyDescent="0.2">
      <c r="A35065" t="s">
        <v>121724</v>
      </c>
      <c r="B35065" t="s">
        <v>121725</v>
      </c>
      <c r="C35065" t="s">
        <v>121726</v>
      </c>
      <c r="D35065" t="s">
        <v>1247</v>
      </c>
      <c r="E35065">
        <v>1699000</v>
      </c>
      <c r="F35065" t="s">
        <v>18</v>
      </c>
      <c r="G35065" t="s">
        <v>25</v>
      </c>
      <c r="H35065" t="s">
        <v>3993</v>
      </c>
      <c r="I35065" t="s">
        <v>3994</v>
      </c>
      <c r="J35065" t="s">
        <v>3995</v>
      </c>
      <c r="K35065">
        <v>7</v>
      </c>
      <c r="L35065" s="1">
        <v>40909</v>
      </c>
      <c r="M35065" s="1">
        <v>41334</v>
      </c>
      <c r="N35065" s="1">
        <v>42314</v>
      </c>
      <c r="O35065"/>
      <c r="P35065"/>
      <c r="Q35065"/>
      <c r="R35065"/>
    </row>
    <row r="35066" spans="1:18" hidden="1" x14ac:dyDescent="0.2">
      <c r="A35066" t="s">
        <v>121727</v>
      </c>
      <c r="B35066" t="s">
        <v>121728</v>
      </c>
      <c r="C35066" t="s">
        <v>121729</v>
      </c>
      <c r="D35066" t="s">
        <v>1247</v>
      </c>
      <c r="E35066">
        <v>300000000</v>
      </c>
      <c r="F35066" t="s">
        <v>18</v>
      </c>
      <c r="G35066" t="s">
        <v>25</v>
      </c>
      <c r="H35066" t="s">
        <v>380</v>
      </c>
      <c r="I35066" t="s">
        <v>381</v>
      </c>
      <c r="J35066" t="s">
        <v>7678</v>
      </c>
      <c r="K35066">
        <v>1</v>
      </c>
      <c r="M35066" s="1">
        <v>40492</v>
      </c>
      <c r="N35066" s="1">
        <v>40492</v>
      </c>
      <c r="O35066"/>
      <c r="P35066"/>
      <c r="Q35066"/>
      <c r="R35066"/>
    </row>
    <row r="35067" spans="1:18" hidden="1" x14ac:dyDescent="0.2">
      <c r="A35067" t="s">
        <v>121730</v>
      </c>
      <c r="B35067" t="s">
        <v>121731</v>
      </c>
      <c r="C35067" t="s">
        <v>121732</v>
      </c>
      <c r="D35067" t="s">
        <v>121733</v>
      </c>
      <c r="E35067" t="s">
        <v>43</v>
      </c>
      <c r="F35067" t="s">
        <v>18</v>
      </c>
      <c r="K35067">
        <v>1</v>
      </c>
      <c r="M35067" s="1">
        <v>38414</v>
      </c>
      <c r="N35067" s="1">
        <v>38414</v>
      </c>
      <c r="O35067"/>
      <c r="P35067"/>
      <c r="Q35067"/>
      <c r="R35067"/>
    </row>
    <row r="35068" spans="1:18" hidden="1" x14ac:dyDescent="0.2">
      <c r="A35068" t="s">
        <v>121734</v>
      </c>
      <c r="B35068" t="s">
        <v>121735</v>
      </c>
      <c r="C35068" t="s">
        <v>121736</v>
      </c>
      <c r="D35068" t="s">
        <v>42</v>
      </c>
      <c r="E35068">
        <v>39252578</v>
      </c>
      <c r="F35068" t="s">
        <v>18</v>
      </c>
      <c r="G35068" t="s">
        <v>25</v>
      </c>
      <c r="H35068" t="s">
        <v>64</v>
      </c>
      <c r="I35068" t="s">
        <v>1221</v>
      </c>
      <c r="J35068" t="s">
        <v>3048</v>
      </c>
      <c r="K35068">
        <v>6</v>
      </c>
      <c r="L35068" s="1">
        <v>37257</v>
      </c>
      <c r="M35068" s="1">
        <v>38379</v>
      </c>
      <c r="N35068" s="1">
        <v>42164</v>
      </c>
      <c r="O35068"/>
      <c r="P35068"/>
      <c r="Q35068"/>
      <c r="R35068"/>
    </row>
    <row r="35069" spans="1:18" x14ac:dyDescent="0.2">
      <c r="A35069" t="s">
        <v>121737</v>
      </c>
      <c r="B35069" t="s">
        <v>121738</v>
      </c>
      <c r="C35069" t="s">
        <v>121739</v>
      </c>
      <c r="D35069" t="s">
        <v>121740</v>
      </c>
      <c r="E35069">
        <v>50000</v>
      </c>
      <c r="F35069" t="s">
        <v>18</v>
      </c>
      <c r="G35069" t="s">
        <v>25</v>
      </c>
      <c r="H35069" t="s">
        <v>106</v>
      </c>
      <c r="I35069" t="s">
        <v>107</v>
      </c>
      <c r="J35069" t="s">
        <v>108</v>
      </c>
      <c r="K35069">
        <v>1</v>
      </c>
      <c r="L35069" s="1">
        <v>41051</v>
      </c>
      <c r="M35069" s="1">
        <v>41149</v>
      </c>
      <c r="N35069" s="1">
        <v>41149</v>
      </c>
    </row>
    <row r="35070" spans="1:18" x14ac:dyDescent="0.2">
      <c r="A35070" t="s">
        <v>121741</v>
      </c>
      <c r="B35070" t="s">
        <v>121742</v>
      </c>
      <c r="C35070" t="s">
        <v>121743</v>
      </c>
      <c r="D35070" t="s">
        <v>3396</v>
      </c>
      <c r="E35070">
        <v>1500000</v>
      </c>
      <c r="F35070" t="s">
        <v>18</v>
      </c>
      <c r="G35070" t="s">
        <v>25</v>
      </c>
      <c r="H35070" t="s">
        <v>1011</v>
      </c>
      <c r="I35070" t="s">
        <v>7401</v>
      </c>
      <c r="J35070" t="s">
        <v>20448</v>
      </c>
      <c r="K35070">
        <v>1</v>
      </c>
      <c r="L35070" s="1">
        <v>41275</v>
      </c>
      <c r="M35070" s="1">
        <v>41928</v>
      </c>
      <c r="N35070" s="1">
        <v>41928</v>
      </c>
    </row>
    <row r="35071" spans="1:18" hidden="1" x14ac:dyDescent="0.2">
      <c r="A35071" t="s">
        <v>121744</v>
      </c>
      <c r="B35071" t="s">
        <v>121745</v>
      </c>
      <c r="C35071" t="s">
        <v>121746</v>
      </c>
      <c r="D35071" t="s">
        <v>121747</v>
      </c>
      <c r="E35071" t="s">
        <v>43</v>
      </c>
      <c r="F35071" t="s">
        <v>113</v>
      </c>
      <c r="G35071" t="s">
        <v>25</v>
      </c>
      <c r="H35071" t="s">
        <v>64</v>
      </c>
      <c r="I35071" t="s">
        <v>65</v>
      </c>
      <c r="J35071" t="s">
        <v>66</v>
      </c>
      <c r="K35071">
        <v>1</v>
      </c>
      <c r="M35071" s="1">
        <v>38353</v>
      </c>
      <c r="N35071" s="1">
        <v>38353</v>
      </c>
      <c r="O35071"/>
      <c r="P35071"/>
      <c r="Q35071"/>
      <c r="R35071"/>
    </row>
    <row r="35072" spans="1:18" x14ac:dyDescent="0.2">
      <c r="A35072" t="s">
        <v>121748</v>
      </c>
      <c r="B35072" t="s">
        <v>121749</v>
      </c>
      <c r="C35072" t="s">
        <v>121750</v>
      </c>
      <c r="D35072" t="s">
        <v>121751</v>
      </c>
      <c r="E35072">
        <v>200000</v>
      </c>
      <c r="F35072" t="s">
        <v>18</v>
      </c>
      <c r="G35072" t="s">
        <v>25</v>
      </c>
      <c r="H35072" t="s">
        <v>158</v>
      </c>
      <c r="I35072" t="s">
        <v>244</v>
      </c>
      <c r="J35072" t="s">
        <v>244</v>
      </c>
      <c r="K35072">
        <v>1</v>
      </c>
      <c r="L35072" s="1">
        <v>41456</v>
      </c>
      <c r="M35072" s="1">
        <v>41487</v>
      </c>
      <c r="N35072" s="1">
        <v>41487</v>
      </c>
    </row>
    <row r="35073" spans="1:18" x14ac:dyDescent="0.2">
      <c r="A35073" t="s">
        <v>121752</v>
      </c>
      <c r="B35073" t="s">
        <v>121753</v>
      </c>
      <c r="C35073" t="s">
        <v>121754</v>
      </c>
      <c r="D35073" t="s">
        <v>94</v>
      </c>
      <c r="E35073">
        <v>10200000</v>
      </c>
      <c r="F35073" t="s">
        <v>18</v>
      </c>
      <c r="G35073" t="s">
        <v>25</v>
      </c>
      <c r="H35073" t="s">
        <v>808</v>
      </c>
      <c r="I35073" t="s">
        <v>809</v>
      </c>
      <c r="J35073" t="s">
        <v>809</v>
      </c>
      <c r="K35073">
        <v>1</v>
      </c>
      <c r="L35073" s="1">
        <v>40544</v>
      </c>
      <c r="M35073" s="1">
        <v>40654</v>
      </c>
      <c r="N35073" s="1">
        <v>40654</v>
      </c>
    </row>
    <row r="35074" spans="1:18" x14ac:dyDescent="0.2">
      <c r="A35074" t="s">
        <v>121755</v>
      </c>
      <c r="B35074" t="s">
        <v>121756</v>
      </c>
      <c r="C35074" t="s">
        <v>121757</v>
      </c>
      <c r="D35074" t="s">
        <v>2326</v>
      </c>
      <c r="E35074">
        <v>114000000</v>
      </c>
      <c r="F35074" t="s">
        <v>113</v>
      </c>
      <c r="G35074" t="s">
        <v>25</v>
      </c>
      <c r="H35074" t="s">
        <v>286</v>
      </c>
      <c r="I35074" t="s">
        <v>874</v>
      </c>
      <c r="J35074" t="s">
        <v>5304</v>
      </c>
      <c r="K35074">
        <v>3</v>
      </c>
      <c r="L35074" s="1">
        <v>35065</v>
      </c>
      <c r="M35074" s="1">
        <v>38204</v>
      </c>
      <c r="N35074" s="1">
        <v>41467</v>
      </c>
    </row>
    <row r="35075" spans="1:18" hidden="1" x14ac:dyDescent="0.2">
      <c r="A35075" t="s">
        <v>121758</v>
      </c>
      <c r="B35075" t="s">
        <v>121759</v>
      </c>
      <c r="C35075" t="s">
        <v>121760</v>
      </c>
      <c r="D35075" t="s">
        <v>3797</v>
      </c>
      <c r="E35075">
        <v>2002616</v>
      </c>
      <c r="F35075" t="s">
        <v>689</v>
      </c>
      <c r="G35075" t="s">
        <v>165</v>
      </c>
      <c r="H35075" t="s">
        <v>1228</v>
      </c>
      <c r="I35075" t="s">
        <v>1229</v>
      </c>
      <c r="J35075" t="s">
        <v>121761</v>
      </c>
      <c r="K35075">
        <v>1</v>
      </c>
      <c r="M35075" s="1">
        <v>40291</v>
      </c>
      <c r="N35075" s="1">
        <v>40291</v>
      </c>
      <c r="O35075"/>
      <c r="P35075"/>
      <c r="Q35075"/>
      <c r="R35075"/>
    </row>
    <row r="35076" spans="1:18" x14ac:dyDescent="0.2">
      <c r="A35076" t="s">
        <v>121762</v>
      </c>
      <c r="B35076" t="s">
        <v>121763</v>
      </c>
      <c r="D35076" t="s">
        <v>121764</v>
      </c>
      <c r="E35076">
        <v>750000</v>
      </c>
      <c r="F35076" t="s">
        <v>18</v>
      </c>
      <c r="G35076" t="s">
        <v>57</v>
      </c>
      <c r="H35076" t="s">
        <v>58</v>
      </c>
      <c r="I35076" t="s">
        <v>59</v>
      </c>
      <c r="J35076" t="s">
        <v>59</v>
      </c>
      <c r="K35076">
        <v>1</v>
      </c>
      <c r="L35076" s="1">
        <v>37987</v>
      </c>
      <c r="M35076" s="1">
        <v>41061</v>
      </c>
      <c r="N35076" s="1">
        <v>41061</v>
      </c>
    </row>
    <row r="35077" spans="1:18" hidden="1" x14ac:dyDescent="0.2">
      <c r="A35077" t="s">
        <v>121765</v>
      </c>
      <c r="B35077" t="s">
        <v>121766</v>
      </c>
      <c r="C35077" t="s">
        <v>121767</v>
      </c>
      <c r="D35077" t="s">
        <v>134</v>
      </c>
      <c r="E35077">
        <v>987000</v>
      </c>
      <c r="F35077" t="s">
        <v>18</v>
      </c>
      <c r="G35077" t="s">
        <v>25</v>
      </c>
      <c r="H35077" t="s">
        <v>106</v>
      </c>
      <c r="I35077" t="s">
        <v>107</v>
      </c>
      <c r="J35077" t="s">
        <v>108</v>
      </c>
      <c r="K35077">
        <v>2</v>
      </c>
      <c r="L35077" s="1">
        <v>40544</v>
      </c>
      <c r="M35077" s="1">
        <v>41320</v>
      </c>
      <c r="N35077" s="1">
        <v>41792</v>
      </c>
      <c r="O35077"/>
      <c r="P35077"/>
      <c r="Q35077"/>
      <c r="R35077"/>
    </row>
    <row r="35078" spans="1:18" hidden="1" x14ac:dyDescent="0.2">
      <c r="A35078" t="s">
        <v>121768</v>
      </c>
      <c r="B35078" t="s">
        <v>121769</v>
      </c>
      <c r="C35078" t="s">
        <v>121770</v>
      </c>
      <c r="D35078" t="s">
        <v>56</v>
      </c>
      <c r="E35078">
        <v>1259804</v>
      </c>
      <c r="F35078" t="s">
        <v>18</v>
      </c>
      <c r="G35078" t="s">
        <v>25</v>
      </c>
      <c r="H35078" t="s">
        <v>89</v>
      </c>
      <c r="I35078" t="s">
        <v>1132</v>
      </c>
      <c r="J35078" t="s">
        <v>1133</v>
      </c>
      <c r="K35078">
        <v>2</v>
      </c>
      <c r="L35078" s="1">
        <v>39814</v>
      </c>
      <c r="M35078" s="1">
        <v>40744</v>
      </c>
      <c r="N35078" s="1">
        <v>41176</v>
      </c>
      <c r="O35078"/>
      <c r="P35078"/>
      <c r="Q35078"/>
      <c r="R35078"/>
    </row>
    <row r="35079" spans="1:18" hidden="1" x14ac:dyDescent="0.2">
      <c r="A35079" t="s">
        <v>121771</v>
      </c>
      <c r="B35079" t="s">
        <v>121772</v>
      </c>
      <c r="C35079" t="s">
        <v>121773</v>
      </c>
      <c r="D35079" t="s">
        <v>97347</v>
      </c>
      <c r="E35079">
        <v>2210000</v>
      </c>
      <c r="F35079" t="s">
        <v>18</v>
      </c>
      <c r="G35079" t="s">
        <v>25</v>
      </c>
      <c r="H35079" t="s">
        <v>64</v>
      </c>
      <c r="I35079" t="s">
        <v>65</v>
      </c>
      <c r="J35079" t="s">
        <v>71</v>
      </c>
      <c r="K35079">
        <v>3</v>
      </c>
      <c r="L35079" s="1">
        <v>40675</v>
      </c>
      <c r="M35079" s="1">
        <v>40878</v>
      </c>
      <c r="N35079" s="1">
        <v>42199</v>
      </c>
      <c r="O35079"/>
      <c r="P35079"/>
      <c r="Q35079"/>
      <c r="R35079"/>
    </row>
    <row r="35080" spans="1:18" x14ac:dyDescent="0.2">
      <c r="A35080" t="s">
        <v>121774</v>
      </c>
      <c r="B35080" t="s">
        <v>121775</v>
      </c>
      <c r="C35080" t="s">
        <v>121776</v>
      </c>
      <c r="D35080" t="s">
        <v>2479</v>
      </c>
      <c r="E35080">
        <v>250000</v>
      </c>
      <c r="F35080" t="s">
        <v>18</v>
      </c>
      <c r="G35080" t="s">
        <v>25</v>
      </c>
      <c r="H35080" t="s">
        <v>106</v>
      </c>
      <c r="I35080" t="s">
        <v>107</v>
      </c>
      <c r="J35080" t="s">
        <v>108</v>
      </c>
      <c r="K35080">
        <v>1</v>
      </c>
      <c r="L35080" s="1">
        <v>40179</v>
      </c>
      <c r="M35080" s="1">
        <v>40480</v>
      </c>
      <c r="N35080" s="1">
        <v>40480</v>
      </c>
    </row>
    <row r="35081" spans="1:18" hidden="1" x14ac:dyDescent="0.2">
      <c r="A35081" t="s">
        <v>121777</v>
      </c>
      <c r="B35081" t="s">
        <v>121778</v>
      </c>
      <c r="C35081" t="s">
        <v>121779</v>
      </c>
      <c r="D35081" t="s">
        <v>1247</v>
      </c>
      <c r="E35081" t="s">
        <v>43</v>
      </c>
      <c r="F35081" t="s">
        <v>18</v>
      </c>
      <c r="G35081" t="s">
        <v>25</v>
      </c>
      <c r="H35081" t="s">
        <v>106</v>
      </c>
      <c r="I35081" t="s">
        <v>107</v>
      </c>
      <c r="J35081" t="s">
        <v>121780</v>
      </c>
      <c r="K35081">
        <v>1</v>
      </c>
      <c r="L35081" s="1">
        <v>40544</v>
      </c>
      <c r="M35081" s="1">
        <v>40682</v>
      </c>
      <c r="N35081" s="1">
        <v>40682</v>
      </c>
      <c r="O35081"/>
      <c r="P35081"/>
      <c r="Q35081"/>
      <c r="R35081"/>
    </row>
    <row r="35082" spans="1:18" hidden="1" x14ac:dyDescent="0.2">
      <c r="A35082" t="s">
        <v>121781</v>
      </c>
      <c r="B35082" t="s">
        <v>121782</v>
      </c>
      <c r="C35082" t="s">
        <v>121783</v>
      </c>
      <c r="D35082" t="s">
        <v>3843</v>
      </c>
      <c r="E35082">
        <v>2049999</v>
      </c>
      <c r="F35082" t="s">
        <v>18</v>
      </c>
      <c r="G35082" t="s">
        <v>25</v>
      </c>
      <c r="H35082" t="s">
        <v>158</v>
      </c>
      <c r="I35082" t="s">
        <v>244</v>
      </c>
      <c r="J35082" t="s">
        <v>327</v>
      </c>
      <c r="K35082">
        <v>1</v>
      </c>
      <c r="L35082" s="1">
        <v>37987</v>
      </c>
      <c r="M35082" s="1">
        <v>42180</v>
      </c>
      <c r="N35082" s="1">
        <v>42180</v>
      </c>
      <c r="O35082"/>
      <c r="P35082"/>
      <c r="Q35082"/>
      <c r="R35082"/>
    </row>
    <row r="35083" spans="1:18" x14ac:dyDescent="0.2">
      <c r="A35083" t="s">
        <v>121784</v>
      </c>
      <c r="B35083" t="s">
        <v>121785</v>
      </c>
      <c r="C35083" t="s">
        <v>121786</v>
      </c>
      <c r="D35083" t="s">
        <v>1247</v>
      </c>
      <c r="E35083">
        <v>100000</v>
      </c>
      <c r="F35083" t="s">
        <v>18</v>
      </c>
      <c r="G35083" t="s">
        <v>25</v>
      </c>
      <c r="H35083" t="s">
        <v>790</v>
      </c>
      <c r="I35083" t="s">
        <v>16943</v>
      </c>
      <c r="J35083" t="s">
        <v>4868</v>
      </c>
      <c r="K35083">
        <v>1</v>
      </c>
      <c r="L35083" s="1">
        <v>40179</v>
      </c>
      <c r="M35083" s="1">
        <v>41347</v>
      </c>
      <c r="N35083" s="1">
        <v>41347</v>
      </c>
    </row>
    <row r="35084" spans="1:18" hidden="1" x14ac:dyDescent="0.2">
      <c r="A35084" t="s">
        <v>121787</v>
      </c>
      <c r="B35084" t="s">
        <v>121788</v>
      </c>
      <c r="C35084" t="s">
        <v>121789</v>
      </c>
      <c r="D35084" t="s">
        <v>56</v>
      </c>
      <c r="E35084">
        <v>102002</v>
      </c>
      <c r="F35084" t="s">
        <v>18</v>
      </c>
      <c r="G35084" t="s">
        <v>25</v>
      </c>
      <c r="H35084" t="s">
        <v>106</v>
      </c>
      <c r="I35084" t="s">
        <v>107</v>
      </c>
      <c r="J35084" t="s">
        <v>108</v>
      </c>
      <c r="K35084">
        <v>1</v>
      </c>
      <c r="L35084" s="1">
        <v>41275</v>
      </c>
      <c r="M35084" s="1">
        <v>42081</v>
      </c>
      <c r="N35084" s="1">
        <v>42081</v>
      </c>
      <c r="O35084"/>
      <c r="P35084"/>
      <c r="Q35084"/>
      <c r="R35084"/>
    </row>
    <row r="35085" spans="1:18" x14ac:dyDescent="0.2">
      <c r="A35085" t="s">
        <v>121790</v>
      </c>
      <c r="B35085" t="s">
        <v>121791</v>
      </c>
      <c r="C35085" t="s">
        <v>121792</v>
      </c>
      <c r="D35085" t="s">
        <v>3843</v>
      </c>
      <c r="E35085">
        <v>500000</v>
      </c>
      <c r="F35085" t="s">
        <v>18</v>
      </c>
      <c r="G35085" t="s">
        <v>25</v>
      </c>
      <c r="H35085" t="s">
        <v>808</v>
      </c>
      <c r="I35085" t="s">
        <v>809</v>
      </c>
      <c r="J35085" t="s">
        <v>2574</v>
      </c>
      <c r="K35085">
        <v>1</v>
      </c>
      <c r="L35085" s="1">
        <v>41214</v>
      </c>
      <c r="M35085" s="1">
        <v>41217</v>
      </c>
      <c r="N35085" s="1">
        <v>41217</v>
      </c>
    </row>
    <row r="35086" spans="1:18" x14ac:dyDescent="0.2">
      <c r="A35086" t="s">
        <v>121793</v>
      </c>
      <c r="B35086" t="s">
        <v>121794</v>
      </c>
      <c r="C35086" t="s">
        <v>121795</v>
      </c>
      <c r="D35086" t="s">
        <v>121796</v>
      </c>
      <c r="E35086">
        <v>41347</v>
      </c>
      <c r="F35086" t="s">
        <v>18</v>
      </c>
      <c r="K35086">
        <v>1</v>
      </c>
      <c r="L35086" s="1">
        <v>39448</v>
      </c>
      <c r="M35086" s="1">
        <v>41640</v>
      </c>
      <c r="N35086" s="1">
        <v>41640</v>
      </c>
    </row>
    <row r="35087" spans="1:18" hidden="1" x14ac:dyDescent="0.2">
      <c r="A35087" t="s">
        <v>121797</v>
      </c>
      <c r="B35087" t="s">
        <v>121798</v>
      </c>
      <c r="D35087" t="s">
        <v>121799</v>
      </c>
      <c r="E35087">
        <v>863205</v>
      </c>
      <c r="F35087" t="s">
        <v>18</v>
      </c>
      <c r="G35087" t="s">
        <v>1126</v>
      </c>
      <c r="H35087">
        <v>25</v>
      </c>
      <c r="I35087" t="s">
        <v>1582</v>
      </c>
      <c r="J35087" t="s">
        <v>1583</v>
      </c>
      <c r="K35087">
        <v>1</v>
      </c>
      <c r="L35087" s="1">
        <v>39326</v>
      </c>
      <c r="M35087" s="1">
        <v>40878</v>
      </c>
      <c r="N35087" s="1">
        <v>40878</v>
      </c>
      <c r="O35087"/>
      <c r="P35087"/>
      <c r="Q35087"/>
      <c r="R35087"/>
    </row>
    <row r="35088" spans="1:18" x14ac:dyDescent="0.2">
      <c r="A35088" t="s">
        <v>121800</v>
      </c>
      <c r="B35088" t="s">
        <v>121801</v>
      </c>
      <c r="C35088" t="s">
        <v>121802</v>
      </c>
      <c r="D35088" t="s">
        <v>56</v>
      </c>
      <c r="E35088">
        <v>4900000</v>
      </c>
      <c r="F35088" t="s">
        <v>18</v>
      </c>
      <c r="G35088" t="s">
        <v>57</v>
      </c>
      <c r="H35088" t="s">
        <v>1644</v>
      </c>
      <c r="I35088" t="s">
        <v>1645</v>
      </c>
      <c r="J35088" t="s">
        <v>1645</v>
      </c>
      <c r="K35088">
        <v>9</v>
      </c>
      <c r="L35088" s="1">
        <v>35065</v>
      </c>
      <c r="M35088" s="1">
        <v>36853</v>
      </c>
      <c r="N35088" s="1">
        <v>41452</v>
      </c>
    </row>
    <row r="35089" spans="1:18" x14ac:dyDescent="0.2">
      <c r="A35089" t="s">
        <v>121803</v>
      </c>
      <c r="B35089" t="s">
        <v>121804</v>
      </c>
      <c r="C35089" t="s">
        <v>121805</v>
      </c>
      <c r="D35089" t="s">
        <v>42</v>
      </c>
      <c r="E35089">
        <v>28400000</v>
      </c>
      <c r="F35089" t="s">
        <v>18</v>
      </c>
      <c r="G35089" t="s">
        <v>25</v>
      </c>
      <c r="H35089" t="s">
        <v>158</v>
      </c>
      <c r="I35089" t="s">
        <v>244</v>
      </c>
      <c r="J35089" t="s">
        <v>1714</v>
      </c>
      <c r="K35089">
        <v>6</v>
      </c>
      <c r="L35089" s="1">
        <v>35431</v>
      </c>
      <c r="M35089" s="1">
        <v>39000</v>
      </c>
      <c r="N35089" s="1">
        <v>40837</v>
      </c>
    </row>
    <row r="35090" spans="1:18" hidden="1" x14ac:dyDescent="0.2">
      <c r="A35090" t="s">
        <v>121806</v>
      </c>
      <c r="B35090" t="s">
        <v>121807</v>
      </c>
      <c r="C35090" t="s">
        <v>121808</v>
      </c>
      <c r="D35090" t="s">
        <v>121809</v>
      </c>
      <c r="E35090">
        <v>6350000</v>
      </c>
      <c r="F35090" t="s">
        <v>18</v>
      </c>
      <c r="G35090" t="s">
        <v>25</v>
      </c>
      <c r="H35090" t="s">
        <v>64</v>
      </c>
      <c r="I35090" t="s">
        <v>95</v>
      </c>
      <c r="J35090" t="s">
        <v>95</v>
      </c>
      <c r="K35090">
        <v>1</v>
      </c>
      <c r="M35090" s="1">
        <v>41864</v>
      </c>
      <c r="N35090" s="1">
        <v>41864</v>
      </c>
      <c r="O35090"/>
      <c r="P35090"/>
      <c r="Q35090"/>
      <c r="R35090"/>
    </row>
    <row r="35091" spans="1:18" x14ac:dyDescent="0.2">
      <c r="A35091" t="s">
        <v>121810</v>
      </c>
      <c r="B35091" t="s">
        <v>121811</v>
      </c>
      <c r="C35091" t="s">
        <v>121812</v>
      </c>
      <c r="D35091" t="s">
        <v>11364</v>
      </c>
      <c r="E35091">
        <v>500000</v>
      </c>
      <c r="F35091" t="s">
        <v>207</v>
      </c>
      <c r="K35091">
        <v>1</v>
      </c>
      <c r="L35091" s="1">
        <v>41791</v>
      </c>
      <c r="M35091" s="1">
        <v>42150</v>
      </c>
      <c r="N35091" s="1">
        <v>42150</v>
      </c>
    </row>
    <row r="35092" spans="1:18" x14ac:dyDescent="0.2">
      <c r="A35092" t="s">
        <v>121813</v>
      </c>
      <c r="B35092" t="s">
        <v>121814</v>
      </c>
      <c r="C35092" t="s">
        <v>121815</v>
      </c>
      <c r="D35092" t="s">
        <v>11470</v>
      </c>
      <c r="E35092">
        <v>10000000</v>
      </c>
      <c r="F35092" t="s">
        <v>18</v>
      </c>
      <c r="G35092" t="s">
        <v>19</v>
      </c>
      <c r="H35092">
        <v>19</v>
      </c>
      <c r="I35092" t="s">
        <v>474</v>
      </c>
      <c r="J35092" t="s">
        <v>474</v>
      </c>
      <c r="K35092">
        <v>1</v>
      </c>
      <c r="L35092" s="1">
        <v>41640</v>
      </c>
      <c r="M35092" s="1">
        <v>42158</v>
      </c>
      <c r="N35092" s="1">
        <v>42158</v>
      </c>
    </row>
    <row r="35093" spans="1:18" x14ac:dyDescent="0.2">
      <c r="A35093" t="s">
        <v>121816</v>
      </c>
      <c r="B35093" t="s">
        <v>121817</v>
      </c>
      <c r="C35093" t="s">
        <v>121818</v>
      </c>
      <c r="D35093" t="s">
        <v>121819</v>
      </c>
      <c r="E35093">
        <v>590000</v>
      </c>
      <c r="F35093" t="s">
        <v>18</v>
      </c>
      <c r="G35093" t="s">
        <v>25</v>
      </c>
      <c r="H35093" t="s">
        <v>64</v>
      </c>
      <c r="I35093" t="s">
        <v>65</v>
      </c>
      <c r="J35093" t="s">
        <v>66</v>
      </c>
      <c r="K35093">
        <v>3</v>
      </c>
      <c r="L35093" s="1">
        <v>40269</v>
      </c>
      <c r="M35093" s="1">
        <v>40648</v>
      </c>
      <c r="N35093" s="1">
        <v>42064</v>
      </c>
    </row>
    <row r="35094" spans="1:18" x14ac:dyDescent="0.2">
      <c r="A35094" t="s">
        <v>121820</v>
      </c>
      <c r="B35094" t="s">
        <v>121821</v>
      </c>
      <c r="C35094" t="s">
        <v>121822</v>
      </c>
      <c r="D35094" t="s">
        <v>5698</v>
      </c>
      <c r="E35094">
        <v>27000</v>
      </c>
      <c r="F35094" t="s">
        <v>18</v>
      </c>
      <c r="G35094" t="s">
        <v>638</v>
      </c>
      <c r="H35094">
        <v>7</v>
      </c>
      <c r="I35094" t="s">
        <v>929</v>
      </c>
      <c r="J35094" t="s">
        <v>929</v>
      </c>
      <c r="K35094">
        <v>1</v>
      </c>
      <c r="L35094" s="1">
        <v>41275</v>
      </c>
      <c r="M35094" s="1">
        <v>41526</v>
      </c>
      <c r="N35094" s="1">
        <v>41526</v>
      </c>
    </row>
    <row r="35095" spans="1:18" hidden="1" x14ac:dyDescent="0.2">
      <c r="A35095" t="s">
        <v>121823</v>
      </c>
      <c r="B35095" t="s">
        <v>121824</v>
      </c>
      <c r="C35095" t="s">
        <v>121825</v>
      </c>
      <c r="D35095" t="s">
        <v>121826</v>
      </c>
      <c r="E35095" t="s">
        <v>43</v>
      </c>
      <c r="F35095" t="s">
        <v>18</v>
      </c>
      <c r="G35095" t="s">
        <v>699</v>
      </c>
      <c r="H35095">
        <v>5</v>
      </c>
      <c r="I35095" t="s">
        <v>700</v>
      </c>
      <c r="J35095" t="s">
        <v>700</v>
      </c>
      <c r="K35095">
        <v>1</v>
      </c>
      <c r="L35095" s="1">
        <v>41640</v>
      </c>
      <c r="M35095" s="1">
        <v>41791</v>
      </c>
      <c r="N35095" s="1">
        <v>41791</v>
      </c>
      <c r="O35095"/>
      <c r="P35095"/>
      <c r="Q35095"/>
      <c r="R35095"/>
    </row>
    <row r="35096" spans="1:18" x14ac:dyDescent="0.2">
      <c r="A35096" t="s">
        <v>121827</v>
      </c>
      <c r="B35096" t="s">
        <v>121828</v>
      </c>
      <c r="C35096" t="s">
        <v>121829</v>
      </c>
      <c r="D35096" t="s">
        <v>1247</v>
      </c>
      <c r="E35096">
        <v>400000</v>
      </c>
      <c r="F35096" t="s">
        <v>18</v>
      </c>
      <c r="G35096" t="s">
        <v>19</v>
      </c>
      <c r="H35096">
        <v>19</v>
      </c>
      <c r="I35096" t="s">
        <v>474</v>
      </c>
      <c r="J35096" t="s">
        <v>474</v>
      </c>
      <c r="K35096">
        <v>1</v>
      </c>
      <c r="L35096" s="1">
        <v>41275</v>
      </c>
      <c r="M35096" s="1">
        <v>41647</v>
      </c>
      <c r="N35096" s="1">
        <v>41647</v>
      </c>
    </row>
    <row r="35097" spans="1:18" hidden="1" x14ac:dyDescent="0.2">
      <c r="A35097" t="s">
        <v>121830</v>
      </c>
      <c r="B35097" t="s">
        <v>121831</v>
      </c>
      <c r="C35097" t="s">
        <v>121832</v>
      </c>
      <c r="D35097" t="s">
        <v>121833</v>
      </c>
      <c r="E35097">
        <v>2412571</v>
      </c>
      <c r="F35097" t="s">
        <v>18</v>
      </c>
      <c r="G35097" t="s">
        <v>1126</v>
      </c>
      <c r="H35097">
        <v>25</v>
      </c>
      <c r="I35097" t="s">
        <v>1294</v>
      </c>
      <c r="J35097" t="s">
        <v>6841</v>
      </c>
      <c r="K35097">
        <v>1</v>
      </c>
      <c r="L35097" s="1">
        <v>40909</v>
      </c>
      <c r="M35097" s="1">
        <v>42034</v>
      </c>
      <c r="N35097" s="1">
        <v>42034</v>
      </c>
      <c r="O35097"/>
      <c r="P35097"/>
      <c r="Q35097"/>
      <c r="R35097"/>
    </row>
    <row r="35098" spans="1:18" x14ac:dyDescent="0.2">
      <c r="A35098" t="s">
        <v>121834</v>
      </c>
      <c r="B35098" t="s">
        <v>121835</v>
      </c>
      <c r="C35098" t="s">
        <v>121836</v>
      </c>
      <c r="D35098" t="s">
        <v>1247</v>
      </c>
      <c r="E35098">
        <v>3200000</v>
      </c>
      <c r="F35098" t="s">
        <v>18</v>
      </c>
      <c r="G35098" t="s">
        <v>25</v>
      </c>
      <c r="H35098" t="s">
        <v>644</v>
      </c>
      <c r="I35098" t="s">
        <v>645</v>
      </c>
      <c r="J35098" t="s">
        <v>645</v>
      </c>
      <c r="K35098">
        <v>1</v>
      </c>
      <c r="L35098" s="1">
        <v>41640</v>
      </c>
      <c r="M35098" s="1">
        <v>42277</v>
      </c>
      <c r="N35098" s="1">
        <v>42277</v>
      </c>
    </row>
    <row r="35099" spans="1:18" hidden="1" x14ac:dyDescent="0.2">
      <c r="A35099" t="s">
        <v>121837</v>
      </c>
      <c r="B35099" t="s">
        <v>121838</v>
      </c>
      <c r="C35099" t="s">
        <v>121839</v>
      </c>
      <c r="D35099" t="s">
        <v>3396</v>
      </c>
      <c r="E35099">
        <v>107500</v>
      </c>
      <c r="F35099" t="s">
        <v>18</v>
      </c>
      <c r="G35099" t="s">
        <v>25</v>
      </c>
      <c r="H35099" t="s">
        <v>1352</v>
      </c>
      <c r="I35099" t="s">
        <v>1353</v>
      </c>
      <c r="J35099" t="s">
        <v>1353</v>
      </c>
      <c r="K35099">
        <v>1</v>
      </c>
      <c r="L35099" s="1">
        <v>40544</v>
      </c>
      <c r="M35099" s="1">
        <v>42003</v>
      </c>
      <c r="N35099" s="1">
        <v>42003</v>
      </c>
      <c r="O35099"/>
      <c r="P35099"/>
      <c r="Q35099"/>
      <c r="R35099"/>
    </row>
    <row r="35100" spans="1:18" hidden="1" x14ac:dyDescent="0.2">
      <c r="A35100" t="s">
        <v>121840</v>
      </c>
      <c r="B35100" t="s">
        <v>121841</v>
      </c>
      <c r="C35100" t="s">
        <v>121842</v>
      </c>
      <c r="E35100" t="s">
        <v>43</v>
      </c>
      <c r="F35100" t="s">
        <v>18</v>
      </c>
      <c r="K35100">
        <v>1</v>
      </c>
      <c r="L35100" s="1">
        <v>42192</v>
      </c>
      <c r="M35100" s="1">
        <v>42314</v>
      </c>
      <c r="N35100" s="1">
        <v>42314</v>
      </c>
      <c r="O35100"/>
      <c r="P35100"/>
      <c r="Q35100"/>
      <c r="R35100"/>
    </row>
    <row r="35101" spans="1:18" hidden="1" x14ac:dyDescent="0.2">
      <c r="A35101" t="s">
        <v>121843</v>
      </c>
      <c r="B35101" t="s">
        <v>121844</v>
      </c>
      <c r="C35101" t="s">
        <v>121845</v>
      </c>
      <c r="D35101" t="s">
        <v>121846</v>
      </c>
      <c r="E35101" t="s">
        <v>43</v>
      </c>
      <c r="F35101" t="s">
        <v>18</v>
      </c>
      <c r="K35101">
        <v>3</v>
      </c>
      <c r="L35101" s="1">
        <v>39692</v>
      </c>
      <c r="M35101" s="1">
        <v>39692</v>
      </c>
      <c r="N35101" s="1">
        <v>39845</v>
      </c>
      <c r="O35101"/>
      <c r="P35101"/>
      <c r="Q35101"/>
      <c r="R35101"/>
    </row>
    <row r="35102" spans="1:18" hidden="1" x14ac:dyDescent="0.2">
      <c r="A35102" t="s">
        <v>121847</v>
      </c>
      <c r="B35102" t="s">
        <v>121848</v>
      </c>
      <c r="C35102" t="s">
        <v>121849</v>
      </c>
      <c r="D35102" t="s">
        <v>121850</v>
      </c>
      <c r="E35102" t="s">
        <v>43</v>
      </c>
      <c r="F35102" t="s">
        <v>18</v>
      </c>
      <c r="G35102" t="s">
        <v>638</v>
      </c>
      <c r="H35102">
        <v>7</v>
      </c>
      <c r="I35102" t="s">
        <v>929</v>
      </c>
      <c r="J35102" t="s">
        <v>929</v>
      </c>
      <c r="K35102">
        <v>1</v>
      </c>
      <c r="L35102" s="1">
        <v>41640</v>
      </c>
      <c r="M35102" s="1">
        <v>41671</v>
      </c>
      <c r="N35102" s="1">
        <v>41671</v>
      </c>
      <c r="O35102"/>
      <c r="P35102"/>
      <c r="Q35102"/>
      <c r="R35102"/>
    </row>
    <row r="35103" spans="1:18" x14ac:dyDescent="0.2">
      <c r="A35103" t="s">
        <v>121851</v>
      </c>
      <c r="B35103" t="s">
        <v>121852</v>
      </c>
      <c r="C35103" t="s">
        <v>121853</v>
      </c>
      <c r="D35103" t="s">
        <v>121854</v>
      </c>
      <c r="E35103">
        <v>70000000</v>
      </c>
      <c r="F35103" t="s">
        <v>113</v>
      </c>
      <c r="G35103" t="s">
        <v>25</v>
      </c>
      <c r="H35103" t="s">
        <v>64</v>
      </c>
      <c r="I35103" t="s">
        <v>65</v>
      </c>
      <c r="J35103" t="s">
        <v>66</v>
      </c>
      <c r="K35103">
        <v>5</v>
      </c>
      <c r="L35103" s="1">
        <v>38384</v>
      </c>
      <c r="M35103" s="1">
        <v>38626</v>
      </c>
      <c r="N35103" s="1">
        <v>40532</v>
      </c>
    </row>
    <row r="35104" spans="1:18" x14ac:dyDescent="0.2">
      <c r="A35104" t="s">
        <v>121855</v>
      </c>
      <c r="B35104" t="s">
        <v>121856</v>
      </c>
      <c r="C35104" t="s">
        <v>121857</v>
      </c>
      <c r="D35104" t="s">
        <v>786</v>
      </c>
      <c r="E35104">
        <v>575000</v>
      </c>
      <c r="F35104" t="s">
        <v>18</v>
      </c>
      <c r="G35104" t="s">
        <v>25</v>
      </c>
      <c r="H35104" t="s">
        <v>64</v>
      </c>
      <c r="I35104" t="s">
        <v>65</v>
      </c>
      <c r="J35104" t="s">
        <v>71</v>
      </c>
      <c r="K35104">
        <v>1</v>
      </c>
      <c r="L35104" s="1">
        <v>42056</v>
      </c>
      <c r="M35104" s="1">
        <v>42095</v>
      </c>
      <c r="N35104" s="1">
        <v>42095</v>
      </c>
    </row>
    <row r="35105" spans="1:18" hidden="1" x14ac:dyDescent="0.2">
      <c r="A35105" t="s">
        <v>121858</v>
      </c>
      <c r="B35105" t="s">
        <v>121859</v>
      </c>
      <c r="C35105" t="s">
        <v>121860</v>
      </c>
      <c r="D35105" t="s">
        <v>121861</v>
      </c>
      <c r="E35105">
        <v>5346153</v>
      </c>
      <c r="F35105" t="s">
        <v>18</v>
      </c>
      <c r="G35105" t="s">
        <v>2125</v>
      </c>
      <c r="H35105">
        <v>13</v>
      </c>
      <c r="I35105" t="s">
        <v>2126</v>
      </c>
      <c r="J35105" t="s">
        <v>2126</v>
      </c>
      <c r="K35105">
        <v>2</v>
      </c>
      <c r="L35105" s="1">
        <v>40909</v>
      </c>
      <c r="M35105" s="1">
        <v>41872</v>
      </c>
      <c r="N35105" s="1">
        <v>42123</v>
      </c>
      <c r="O35105"/>
      <c r="P35105"/>
      <c r="Q35105"/>
      <c r="R35105"/>
    </row>
    <row r="35106" spans="1:18" x14ac:dyDescent="0.2">
      <c r="A35106" t="s">
        <v>121862</v>
      </c>
      <c r="B35106" t="s">
        <v>121863</v>
      </c>
      <c r="C35106" t="s">
        <v>121864</v>
      </c>
      <c r="D35106" t="s">
        <v>264</v>
      </c>
      <c r="E35106">
        <v>50000</v>
      </c>
      <c r="F35106" t="s">
        <v>18</v>
      </c>
      <c r="G35106" t="s">
        <v>276</v>
      </c>
      <c r="H35106">
        <v>17</v>
      </c>
      <c r="I35106" t="s">
        <v>464</v>
      </c>
      <c r="J35106" t="s">
        <v>464</v>
      </c>
      <c r="K35106">
        <v>1</v>
      </c>
      <c r="L35106" s="1">
        <v>40422</v>
      </c>
      <c r="M35106" s="1">
        <v>40603</v>
      </c>
      <c r="N35106" s="1">
        <v>40603</v>
      </c>
    </row>
    <row r="35107" spans="1:18" x14ac:dyDescent="0.2">
      <c r="A35107" t="s">
        <v>121865</v>
      </c>
      <c r="B35107" t="s">
        <v>121866</v>
      </c>
      <c r="C35107" t="s">
        <v>121867</v>
      </c>
      <c r="D35107" t="s">
        <v>121868</v>
      </c>
      <c r="E35107">
        <v>30000</v>
      </c>
      <c r="F35107" t="s">
        <v>207</v>
      </c>
      <c r="G35107" t="s">
        <v>1138</v>
      </c>
      <c r="H35107">
        <v>27</v>
      </c>
      <c r="I35107" t="s">
        <v>1745</v>
      </c>
      <c r="J35107" t="s">
        <v>1746</v>
      </c>
      <c r="K35107">
        <v>1</v>
      </c>
      <c r="L35107" s="1">
        <v>41644</v>
      </c>
      <c r="M35107" s="1">
        <v>41861</v>
      </c>
      <c r="N35107" s="1">
        <v>41861</v>
      </c>
    </row>
    <row r="35108" spans="1:18" x14ac:dyDescent="0.2">
      <c r="A35108" t="s">
        <v>121869</v>
      </c>
      <c r="B35108" t="s">
        <v>121870</v>
      </c>
      <c r="C35108" t="s">
        <v>121871</v>
      </c>
      <c r="D35108" t="s">
        <v>121872</v>
      </c>
      <c r="E35108">
        <v>2400000</v>
      </c>
      <c r="F35108" t="s">
        <v>18</v>
      </c>
      <c r="G35108" t="s">
        <v>25</v>
      </c>
      <c r="H35108" t="s">
        <v>106</v>
      </c>
      <c r="I35108" t="s">
        <v>107</v>
      </c>
      <c r="J35108" t="s">
        <v>108</v>
      </c>
      <c r="K35108">
        <v>2</v>
      </c>
      <c r="L35108" s="1">
        <v>39904</v>
      </c>
      <c r="M35108" s="1">
        <v>41131</v>
      </c>
      <c r="N35108" s="1">
        <v>41408</v>
      </c>
    </row>
    <row r="35109" spans="1:18" x14ac:dyDescent="0.2">
      <c r="A35109" t="s">
        <v>121873</v>
      </c>
      <c r="B35109" t="s">
        <v>121874</v>
      </c>
      <c r="C35109" t="s">
        <v>121875</v>
      </c>
      <c r="D35109" t="s">
        <v>121876</v>
      </c>
      <c r="E35109">
        <v>870000</v>
      </c>
      <c r="F35109" t="s">
        <v>18</v>
      </c>
      <c r="G35109" t="s">
        <v>699</v>
      </c>
      <c r="H35109">
        <v>5</v>
      </c>
      <c r="I35109" t="s">
        <v>700</v>
      </c>
      <c r="J35109" t="s">
        <v>700</v>
      </c>
      <c r="K35109">
        <v>1</v>
      </c>
      <c r="L35109" s="1">
        <v>41275</v>
      </c>
      <c r="M35109" s="1">
        <v>41949</v>
      </c>
      <c r="N35109" s="1">
        <v>41949</v>
      </c>
    </row>
    <row r="35110" spans="1:18" x14ac:dyDescent="0.2">
      <c r="A35110" t="s">
        <v>121877</v>
      </c>
      <c r="B35110" t="s">
        <v>121878</v>
      </c>
      <c r="C35110" t="s">
        <v>121879</v>
      </c>
      <c r="D35110" t="s">
        <v>62212</v>
      </c>
      <c r="E35110">
        <v>3000000</v>
      </c>
      <c r="F35110" t="s">
        <v>18</v>
      </c>
      <c r="G35110" t="s">
        <v>25</v>
      </c>
      <c r="H35110" t="s">
        <v>106</v>
      </c>
      <c r="I35110" t="s">
        <v>107</v>
      </c>
      <c r="J35110" t="s">
        <v>108</v>
      </c>
      <c r="K35110">
        <v>3</v>
      </c>
      <c r="L35110" s="1">
        <v>41275</v>
      </c>
      <c r="M35110" s="1">
        <v>40634</v>
      </c>
      <c r="N35110" s="1">
        <v>41981</v>
      </c>
    </row>
    <row r="35111" spans="1:18" x14ac:dyDescent="0.2">
      <c r="A35111" t="s">
        <v>121880</v>
      </c>
      <c r="B35111" t="s">
        <v>121881</v>
      </c>
      <c r="C35111" t="s">
        <v>121882</v>
      </c>
      <c r="D35111" t="s">
        <v>42</v>
      </c>
      <c r="E35111">
        <v>10000</v>
      </c>
      <c r="F35111" t="s">
        <v>18</v>
      </c>
      <c r="G35111" t="s">
        <v>25</v>
      </c>
      <c r="H35111" t="s">
        <v>64</v>
      </c>
      <c r="I35111" t="s">
        <v>65</v>
      </c>
      <c r="J35111" t="s">
        <v>71</v>
      </c>
      <c r="K35111">
        <v>1</v>
      </c>
      <c r="L35111" s="1">
        <v>39448</v>
      </c>
      <c r="M35111" s="1">
        <v>39973</v>
      </c>
      <c r="N35111" s="1">
        <v>39973</v>
      </c>
    </row>
    <row r="35112" spans="1:18" hidden="1" x14ac:dyDescent="0.2">
      <c r="A35112" t="s">
        <v>121883</v>
      </c>
      <c r="B35112" t="s">
        <v>121884</v>
      </c>
      <c r="C35112" t="s">
        <v>121885</v>
      </c>
      <c r="D35112" t="s">
        <v>121886</v>
      </c>
      <c r="E35112" t="s">
        <v>43</v>
      </c>
      <c r="F35112" t="s">
        <v>18</v>
      </c>
      <c r="G35112" t="s">
        <v>25</v>
      </c>
      <c r="H35112" t="s">
        <v>808</v>
      </c>
      <c r="I35112" t="s">
        <v>809</v>
      </c>
      <c r="J35112" t="s">
        <v>810</v>
      </c>
      <c r="K35112">
        <v>1</v>
      </c>
      <c r="L35112" s="1">
        <v>40603</v>
      </c>
      <c r="M35112" s="1">
        <v>40848</v>
      </c>
      <c r="N35112" s="1">
        <v>40848</v>
      </c>
      <c r="O35112"/>
      <c r="P35112"/>
      <c r="Q35112"/>
      <c r="R35112"/>
    </row>
    <row r="35113" spans="1:18" x14ac:dyDescent="0.2">
      <c r="A35113" t="s">
        <v>121887</v>
      </c>
      <c r="B35113" t="s">
        <v>121888</v>
      </c>
      <c r="C35113" t="s">
        <v>121889</v>
      </c>
      <c r="D35113" t="s">
        <v>121890</v>
      </c>
      <c r="E35113">
        <v>18200000</v>
      </c>
      <c r="F35113" t="s">
        <v>18</v>
      </c>
      <c r="G35113" t="s">
        <v>25</v>
      </c>
      <c r="H35113" t="s">
        <v>64</v>
      </c>
      <c r="I35113" t="s">
        <v>65</v>
      </c>
      <c r="J35113" t="s">
        <v>71</v>
      </c>
      <c r="K35113">
        <v>4</v>
      </c>
      <c r="L35113" s="1">
        <v>40969</v>
      </c>
      <c r="M35113" s="1">
        <v>41275</v>
      </c>
      <c r="N35113" s="1">
        <v>42090</v>
      </c>
    </row>
    <row r="35114" spans="1:18" hidden="1" x14ac:dyDescent="0.2">
      <c r="A35114" t="s">
        <v>121891</v>
      </c>
      <c r="B35114" t="s">
        <v>121892</v>
      </c>
      <c r="D35114" t="s">
        <v>121893</v>
      </c>
      <c r="E35114">
        <v>472875</v>
      </c>
      <c r="F35114" t="s">
        <v>18</v>
      </c>
      <c r="K35114">
        <v>1</v>
      </c>
      <c r="M35114" s="1">
        <v>41934</v>
      </c>
      <c r="N35114" s="1">
        <v>41934</v>
      </c>
      <c r="O35114"/>
      <c r="P35114"/>
      <c r="Q35114"/>
      <c r="R35114"/>
    </row>
    <row r="35115" spans="1:18" hidden="1" x14ac:dyDescent="0.2">
      <c r="A35115" t="s">
        <v>121894</v>
      </c>
      <c r="B35115" t="s">
        <v>121895</v>
      </c>
      <c r="C35115" t="s">
        <v>121896</v>
      </c>
      <c r="D35115" t="s">
        <v>121897</v>
      </c>
      <c r="E35115">
        <v>350769</v>
      </c>
      <c r="F35115" t="s">
        <v>18</v>
      </c>
      <c r="G35115" t="s">
        <v>222</v>
      </c>
      <c r="H35115">
        <v>7</v>
      </c>
      <c r="I35115" t="s">
        <v>293</v>
      </c>
      <c r="J35115" t="s">
        <v>7659</v>
      </c>
      <c r="K35115">
        <v>1</v>
      </c>
      <c r="L35115" s="1">
        <v>41333</v>
      </c>
      <c r="M35115" s="1">
        <v>41481</v>
      </c>
      <c r="N35115" s="1">
        <v>41481</v>
      </c>
      <c r="O35115"/>
      <c r="P35115"/>
      <c r="Q35115"/>
      <c r="R35115"/>
    </row>
    <row r="35116" spans="1:18" x14ac:dyDescent="0.2">
      <c r="A35116" t="s">
        <v>121898</v>
      </c>
      <c r="B35116" t="s">
        <v>121899</v>
      </c>
      <c r="C35116" t="s">
        <v>121900</v>
      </c>
      <c r="D35116" t="s">
        <v>121901</v>
      </c>
      <c r="E35116">
        <v>400000</v>
      </c>
      <c r="F35116" t="s">
        <v>18</v>
      </c>
      <c r="G35116" t="s">
        <v>25</v>
      </c>
      <c r="H35116" t="s">
        <v>89</v>
      </c>
      <c r="I35116" t="s">
        <v>90</v>
      </c>
      <c r="J35116" t="s">
        <v>90</v>
      </c>
      <c r="K35116">
        <v>1</v>
      </c>
      <c r="L35116" s="1">
        <v>40544</v>
      </c>
      <c r="M35116" s="1">
        <v>41515</v>
      </c>
      <c r="N35116" s="1">
        <v>41515</v>
      </c>
    </row>
    <row r="35117" spans="1:18" hidden="1" x14ac:dyDescent="0.2">
      <c r="A35117" t="s">
        <v>121902</v>
      </c>
      <c r="B35117" t="s">
        <v>121903</v>
      </c>
      <c r="C35117" t="s">
        <v>121904</v>
      </c>
      <c r="D35117" t="s">
        <v>424</v>
      </c>
      <c r="E35117" t="s">
        <v>43</v>
      </c>
      <c r="F35117" t="s">
        <v>18</v>
      </c>
      <c r="G35117" t="s">
        <v>37</v>
      </c>
      <c r="H35117">
        <v>23</v>
      </c>
      <c r="I35117" t="s">
        <v>182</v>
      </c>
      <c r="J35117" t="s">
        <v>182</v>
      </c>
      <c r="K35117">
        <v>2</v>
      </c>
      <c r="M35117" s="1">
        <v>42069</v>
      </c>
      <c r="N35117" s="1">
        <v>42191</v>
      </c>
      <c r="O35117"/>
      <c r="P35117"/>
      <c r="Q35117"/>
      <c r="R35117"/>
    </row>
    <row r="35118" spans="1:18" x14ac:dyDescent="0.2">
      <c r="A35118" t="s">
        <v>121905</v>
      </c>
      <c r="B35118" t="s">
        <v>121906</v>
      </c>
      <c r="C35118" t="s">
        <v>121907</v>
      </c>
      <c r="D35118" t="s">
        <v>121908</v>
      </c>
      <c r="E35118">
        <v>15000</v>
      </c>
      <c r="F35118" t="s">
        <v>18</v>
      </c>
      <c r="G35118" t="s">
        <v>128</v>
      </c>
      <c r="H35118" t="s">
        <v>129</v>
      </c>
      <c r="I35118" t="s">
        <v>130</v>
      </c>
      <c r="J35118" t="s">
        <v>130</v>
      </c>
      <c r="K35118">
        <v>1</v>
      </c>
      <c r="L35118" s="1">
        <v>41569</v>
      </c>
      <c r="M35118" s="1">
        <v>41713</v>
      </c>
      <c r="N35118" s="1">
        <v>41713</v>
      </c>
    </row>
    <row r="35119" spans="1:18" x14ac:dyDescent="0.2">
      <c r="A35119" t="s">
        <v>121909</v>
      </c>
      <c r="B35119" t="s">
        <v>121910</v>
      </c>
      <c r="C35119" t="s">
        <v>121911</v>
      </c>
      <c r="D35119" t="s">
        <v>94</v>
      </c>
      <c r="E35119">
        <v>50000000</v>
      </c>
      <c r="F35119" t="s">
        <v>18</v>
      </c>
      <c r="G35119" t="s">
        <v>37</v>
      </c>
      <c r="H35119">
        <v>7</v>
      </c>
      <c r="I35119" t="s">
        <v>38166</v>
      </c>
      <c r="J35119" t="s">
        <v>38166</v>
      </c>
      <c r="K35119">
        <v>3</v>
      </c>
      <c r="L35119" s="1">
        <v>41365</v>
      </c>
      <c r="M35119" s="1">
        <v>41365</v>
      </c>
      <c r="N35119" s="1">
        <v>41814</v>
      </c>
    </row>
    <row r="35120" spans="1:18" hidden="1" x14ac:dyDescent="0.2">
      <c r="A35120" t="s">
        <v>121912</v>
      </c>
      <c r="B35120" t="s">
        <v>121913</v>
      </c>
      <c r="C35120" t="s">
        <v>121914</v>
      </c>
      <c r="D35120" t="s">
        <v>544</v>
      </c>
      <c r="E35120">
        <v>52500</v>
      </c>
      <c r="F35120" t="s">
        <v>18</v>
      </c>
      <c r="G35120" t="s">
        <v>76</v>
      </c>
      <c r="H35120">
        <v>12</v>
      </c>
      <c r="I35120" t="s">
        <v>77</v>
      </c>
      <c r="J35120" t="s">
        <v>77</v>
      </c>
      <c r="K35120">
        <v>2</v>
      </c>
      <c r="M35120" s="1">
        <v>41215</v>
      </c>
      <c r="N35120" s="1">
        <v>41974</v>
      </c>
      <c r="O35120"/>
      <c r="P35120"/>
      <c r="Q35120"/>
      <c r="R35120"/>
    </row>
    <row r="35121" spans="1:18" hidden="1" x14ac:dyDescent="0.2">
      <c r="A35121" t="s">
        <v>121915</v>
      </c>
      <c r="B35121" t="s">
        <v>121916</v>
      </c>
      <c r="C35121" t="s">
        <v>121917</v>
      </c>
      <c r="D35121" t="s">
        <v>121918</v>
      </c>
      <c r="E35121">
        <v>13160</v>
      </c>
      <c r="F35121" t="s">
        <v>18</v>
      </c>
      <c r="G35121" t="s">
        <v>57</v>
      </c>
      <c r="H35121" t="s">
        <v>202</v>
      </c>
      <c r="I35121" t="s">
        <v>203</v>
      </c>
      <c r="J35121" t="s">
        <v>203</v>
      </c>
      <c r="K35121">
        <v>1</v>
      </c>
      <c r="L35121" s="1">
        <v>41609</v>
      </c>
      <c r="M35121" s="1">
        <v>41708</v>
      </c>
      <c r="N35121" s="1">
        <v>41708</v>
      </c>
      <c r="O35121"/>
      <c r="P35121"/>
      <c r="Q35121"/>
      <c r="R35121"/>
    </row>
    <row r="35122" spans="1:18" hidden="1" x14ac:dyDescent="0.2">
      <c r="A35122" t="s">
        <v>121919</v>
      </c>
      <c r="B35122" t="s">
        <v>121920</v>
      </c>
      <c r="C35122" t="s">
        <v>121921</v>
      </c>
      <c r="D35122" t="s">
        <v>121922</v>
      </c>
      <c r="E35122">
        <v>1814010</v>
      </c>
      <c r="F35122" t="s">
        <v>18</v>
      </c>
      <c r="G35122" t="s">
        <v>25</v>
      </c>
      <c r="H35122" t="s">
        <v>44</v>
      </c>
      <c r="I35122" t="s">
        <v>282</v>
      </c>
      <c r="J35122" t="s">
        <v>282</v>
      </c>
      <c r="K35122">
        <v>2</v>
      </c>
      <c r="L35122" s="1">
        <v>40909</v>
      </c>
      <c r="M35122" s="1">
        <v>41849</v>
      </c>
      <c r="N35122" s="1">
        <v>42170</v>
      </c>
      <c r="O35122"/>
      <c r="P35122"/>
      <c r="Q35122"/>
      <c r="R35122"/>
    </row>
    <row r="35123" spans="1:18" hidden="1" x14ac:dyDescent="0.2">
      <c r="A35123" t="s">
        <v>121923</v>
      </c>
      <c r="B35123" t="s">
        <v>121924</v>
      </c>
      <c r="C35123" t="s">
        <v>121925</v>
      </c>
      <c r="D35123" t="s">
        <v>121926</v>
      </c>
      <c r="E35123">
        <v>16787</v>
      </c>
      <c r="F35123" t="s">
        <v>18</v>
      </c>
      <c r="G35123" t="s">
        <v>347</v>
      </c>
      <c r="H35123">
        <v>7</v>
      </c>
      <c r="I35123" t="s">
        <v>762</v>
      </c>
      <c r="J35123" t="s">
        <v>17124</v>
      </c>
      <c r="K35123">
        <v>1</v>
      </c>
      <c r="L35123" s="1">
        <v>41456</v>
      </c>
      <c r="M35123" s="1">
        <v>42064</v>
      </c>
      <c r="N35123" s="1">
        <v>42064</v>
      </c>
      <c r="O35123"/>
      <c r="P35123"/>
      <c r="Q35123"/>
      <c r="R35123"/>
    </row>
    <row r="35124" spans="1:18" hidden="1" x14ac:dyDescent="0.2">
      <c r="A35124" t="s">
        <v>121927</v>
      </c>
      <c r="B35124" t="s">
        <v>121928</v>
      </c>
      <c r="C35124" t="s">
        <v>121929</v>
      </c>
      <c r="D35124" t="s">
        <v>42</v>
      </c>
      <c r="E35124" t="s">
        <v>43</v>
      </c>
      <c r="F35124" t="s">
        <v>18</v>
      </c>
      <c r="K35124">
        <v>1</v>
      </c>
      <c r="M35124" s="1">
        <v>39448</v>
      </c>
      <c r="N35124" s="1">
        <v>39448</v>
      </c>
      <c r="O35124"/>
      <c r="P35124"/>
      <c r="Q35124"/>
      <c r="R35124"/>
    </row>
    <row r="35125" spans="1:18" hidden="1" x14ac:dyDescent="0.2">
      <c r="A35125" t="s">
        <v>121930</v>
      </c>
      <c r="B35125" t="s">
        <v>121931</v>
      </c>
      <c r="C35125" t="s">
        <v>121932</v>
      </c>
      <c r="E35125">
        <v>10800000</v>
      </c>
      <c r="F35125" t="s">
        <v>207</v>
      </c>
      <c r="K35125">
        <v>1</v>
      </c>
      <c r="M35125" s="1">
        <v>36556</v>
      </c>
      <c r="N35125" s="1">
        <v>36556</v>
      </c>
      <c r="O35125"/>
      <c r="P35125"/>
      <c r="Q35125"/>
      <c r="R35125"/>
    </row>
    <row r="35126" spans="1:18" x14ac:dyDescent="0.2">
      <c r="A35126" t="s">
        <v>121933</v>
      </c>
      <c r="B35126" t="s">
        <v>121934</v>
      </c>
      <c r="C35126" t="s">
        <v>121935</v>
      </c>
      <c r="D35126" t="s">
        <v>121936</v>
      </c>
      <c r="E35126">
        <v>25000</v>
      </c>
      <c r="F35126" t="s">
        <v>207</v>
      </c>
      <c r="G35126" t="s">
        <v>25</v>
      </c>
      <c r="H35126" t="s">
        <v>64</v>
      </c>
      <c r="I35126" t="s">
        <v>65</v>
      </c>
      <c r="J35126" t="s">
        <v>71</v>
      </c>
      <c r="K35126">
        <v>1</v>
      </c>
      <c r="L35126" s="1">
        <v>41000</v>
      </c>
      <c r="M35126" s="1">
        <v>41000</v>
      </c>
      <c r="N35126" s="1">
        <v>41000</v>
      </c>
    </row>
    <row r="35127" spans="1:18" x14ac:dyDescent="0.2">
      <c r="A35127" t="s">
        <v>121937</v>
      </c>
      <c r="B35127" t="s">
        <v>121938</v>
      </c>
      <c r="C35127" t="s">
        <v>121939</v>
      </c>
      <c r="D35127" t="s">
        <v>121940</v>
      </c>
      <c r="E35127">
        <v>380000</v>
      </c>
      <c r="F35127" t="s">
        <v>18</v>
      </c>
      <c r="G35127" t="s">
        <v>2318</v>
      </c>
      <c r="H35127">
        <v>4</v>
      </c>
      <c r="I35127" t="s">
        <v>8863</v>
      </c>
      <c r="J35127" t="s">
        <v>8863</v>
      </c>
      <c r="K35127">
        <v>1</v>
      </c>
      <c r="L35127" s="1">
        <v>40603</v>
      </c>
      <c r="M35127" s="1">
        <v>41400</v>
      </c>
      <c r="N35127" s="1">
        <v>41400</v>
      </c>
    </row>
    <row r="35128" spans="1:18" hidden="1" x14ac:dyDescent="0.2">
      <c r="A35128" t="s">
        <v>121941</v>
      </c>
      <c r="B35128" t="s">
        <v>121942</v>
      </c>
      <c r="C35128" t="s">
        <v>121943</v>
      </c>
      <c r="D35128" t="s">
        <v>264</v>
      </c>
      <c r="E35128">
        <v>500000</v>
      </c>
      <c r="F35128" t="s">
        <v>18</v>
      </c>
      <c r="K35128">
        <v>1</v>
      </c>
      <c r="M35128" s="1">
        <v>41338</v>
      </c>
      <c r="N35128" s="1">
        <v>41338</v>
      </c>
      <c r="O35128"/>
      <c r="P35128"/>
      <c r="Q35128"/>
      <c r="R35128"/>
    </row>
    <row r="35129" spans="1:18" x14ac:dyDescent="0.2">
      <c r="A35129" t="s">
        <v>121944</v>
      </c>
      <c r="B35129" t="s">
        <v>121945</v>
      </c>
      <c r="C35129" t="s">
        <v>121946</v>
      </c>
      <c r="D35129" t="s">
        <v>121947</v>
      </c>
      <c r="E35129">
        <v>100000</v>
      </c>
      <c r="F35129" t="s">
        <v>18</v>
      </c>
      <c r="K35129">
        <v>1</v>
      </c>
      <c r="L35129" s="1">
        <v>39973</v>
      </c>
      <c r="M35129" s="1">
        <v>41612</v>
      </c>
      <c r="N35129" s="1">
        <v>41612</v>
      </c>
    </row>
    <row r="35130" spans="1:18" x14ac:dyDescent="0.2">
      <c r="A35130" t="s">
        <v>121948</v>
      </c>
      <c r="B35130" t="s">
        <v>121949</v>
      </c>
      <c r="C35130" t="s">
        <v>121950</v>
      </c>
      <c r="D35130" t="s">
        <v>121951</v>
      </c>
      <c r="E35130">
        <v>400000</v>
      </c>
      <c r="F35130" t="s">
        <v>18</v>
      </c>
      <c r="G35130" t="s">
        <v>25</v>
      </c>
      <c r="H35130" t="s">
        <v>64</v>
      </c>
      <c r="I35130" t="s">
        <v>1221</v>
      </c>
      <c r="J35130" t="s">
        <v>1221</v>
      </c>
      <c r="K35130">
        <v>1</v>
      </c>
      <c r="L35130" s="1">
        <v>41763</v>
      </c>
      <c r="M35130" s="1">
        <v>41985</v>
      </c>
      <c r="N35130" s="1">
        <v>41985</v>
      </c>
    </row>
    <row r="35131" spans="1:18" hidden="1" x14ac:dyDescent="0.2">
      <c r="A35131" t="s">
        <v>121952</v>
      </c>
      <c r="B35131" t="s">
        <v>121953</v>
      </c>
      <c r="C35131" t="s">
        <v>121954</v>
      </c>
      <c r="D35131" t="s">
        <v>121955</v>
      </c>
      <c r="E35131" t="s">
        <v>43</v>
      </c>
      <c r="F35131" t="s">
        <v>18</v>
      </c>
      <c r="K35131">
        <v>1</v>
      </c>
      <c r="M35131" s="1">
        <v>40027</v>
      </c>
      <c r="N35131" s="1">
        <v>40027</v>
      </c>
      <c r="O35131"/>
      <c r="P35131"/>
      <c r="Q35131"/>
      <c r="R35131"/>
    </row>
    <row r="35132" spans="1:18" x14ac:dyDescent="0.2">
      <c r="A35132" t="s">
        <v>121956</v>
      </c>
      <c r="B35132" t="s">
        <v>121957</v>
      </c>
      <c r="C35132" t="s">
        <v>121958</v>
      </c>
      <c r="D35132" t="s">
        <v>26043</v>
      </c>
      <c r="E35132">
        <v>1800000</v>
      </c>
      <c r="F35132" t="s">
        <v>113</v>
      </c>
      <c r="G35132" t="s">
        <v>25</v>
      </c>
      <c r="H35132" t="s">
        <v>64</v>
      </c>
      <c r="I35132" t="s">
        <v>65</v>
      </c>
      <c r="J35132" t="s">
        <v>71</v>
      </c>
      <c r="K35132">
        <v>2</v>
      </c>
      <c r="L35132" s="1">
        <v>40179</v>
      </c>
      <c r="M35132" s="1">
        <v>40243</v>
      </c>
      <c r="N35132" s="1">
        <v>40734</v>
      </c>
    </row>
    <row r="35133" spans="1:18" hidden="1" x14ac:dyDescent="0.2">
      <c r="A35133" t="s">
        <v>121959</v>
      </c>
      <c r="B35133" t="s">
        <v>121960</v>
      </c>
      <c r="C35133" t="s">
        <v>121961</v>
      </c>
      <c r="D35133" t="s">
        <v>121962</v>
      </c>
      <c r="E35133">
        <v>1271800</v>
      </c>
      <c r="F35133" t="s">
        <v>18</v>
      </c>
      <c r="G35133" t="s">
        <v>638</v>
      </c>
      <c r="H35133">
        <v>7</v>
      </c>
      <c r="I35133" t="s">
        <v>24831</v>
      </c>
      <c r="J35133" t="s">
        <v>24832</v>
      </c>
      <c r="K35133">
        <v>3</v>
      </c>
      <c r="L35133" s="1">
        <v>39814</v>
      </c>
      <c r="M35133" s="1">
        <v>40821</v>
      </c>
      <c r="N35133" s="1">
        <v>41934</v>
      </c>
      <c r="O35133"/>
      <c r="P35133"/>
      <c r="Q35133"/>
      <c r="R35133"/>
    </row>
    <row r="35134" spans="1:18" x14ac:dyDescent="0.2">
      <c r="A35134" t="s">
        <v>121963</v>
      </c>
      <c r="B35134" t="s">
        <v>121964</v>
      </c>
      <c r="C35134" t="s">
        <v>121965</v>
      </c>
      <c r="D35134" t="s">
        <v>42</v>
      </c>
      <c r="E35134">
        <v>3000000</v>
      </c>
      <c r="F35134" t="s">
        <v>18</v>
      </c>
      <c r="G35134" t="s">
        <v>25</v>
      </c>
      <c r="H35134" t="s">
        <v>64</v>
      </c>
      <c r="I35134" t="s">
        <v>1221</v>
      </c>
      <c r="J35134" t="s">
        <v>1221</v>
      </c>
      <c r="K35134">
        <v>1</v>
      </c>
      <c r="L35134" s="1">
        <v>37987</v>
      </c>
      <c r="M35134" s="1">
        <v>39323</v>
      </c>
      <c r="N35134" s="1">
        <v>39323</v>
      </c>
    </row>
    <row r="35135" spans="1:18" hidden="1" x14ac:dyDescent="0.2">
      <c r="A35135" t="s">
        <v>121966</v>
      </c>
      <c r="B35135" t="s">
        <v>121967</v>
      </c>
      <c r="C35135" t="s">
        <v>121968</v>
      </c>
      <c r="D35135" t="s">
        <v>121969</v>
      </c>
      <c r="E35135">
        <v>5000</v>
      </c>
      <c r="F35135" t="s">
        <v>18</v>
      </c>
      <c r="G35135" t="s">
        <v>25</v>
      </c>
      <c r="H35135" t="s">
        <v>106</v>
      </c>
      <c r="I35135" t="s">
        <v>17325</v>
      </c>
      <c r="J35135" t="s">
        <v>17325</v>
      </c>
      <c r="K35135">
        <v>1</v>
      </c>
      <c r="M35135" s="1">
        <v>40640</v>
      </c>
      <c r="N35135" s="1">
        <v>40640</v>
      </c>
      <c r="O35135"/>
      <c r="P35135"/>
      <c r="Q35135"/>
      <c r="R35135"/>
    </row>
    <row r="35136" spans="1:18" x14ac:dyDescent="0.2">
      <c r="A35136" t="s">
        <v>121970</v>
      </c>
      <c r="B35136" t="s">
        <v>121971</v>
      </c>
      <c r="C35136" t="s">
        <v>121972</v>
      </c>
      <c r="D35136" t="s">
        <v>121973</v>
      </c>
      <c r="E35136">
        <v>225000</v>
      </c>
      <c r="F35136" t="s">
        <v>18</v>
      </c>
      <c r="G35136" t="s">
        <v>552</v>
      </c>
      <c r="H35136">
        <v>60</v>
      </c>
      <c r="I35136" t="s">
        <v>5648</v>
      </c>
      <c r="J35136" t="s">
        <v>5648</v>
      </c>
      <c r="K35136">
        <v>2</v>
      </c>
      <c r="L35136" s="1">
        <v>41255</v>
      </c>
      <c r="M35136" s="1">
        <v>41284</v>
      </c>
      <c r="N35136" s="1">
        <v>41640</v>
      </c>
    </row>
    <row r="35137" spans="1:18" hidden="1" x14ac:dyDescent="0.2">
      <c r="A35137" t="s">
        <v>121974</v>
      </c>
      <c r="B35137" t="s">
        <v>8714</v>
      </c>
      <c r="C35137" t="s">
        <v>121975</v>
      </c>
      <c r="D35137" t="s">
        <v>58238</v>
      </c>
      <c r="E35137">
        <v>3729074</v>
      </c>
      <c r="F35137" t="s">
        <v>18</v>
      </c>
      <c r="G35137" t="s">
        <v>25</v>
      </c>
      <c r="H35137" t="s">
        <v>26</v>
      </c>
      <c r="I35137" t="s">
        <v>7746</v>
      </c>
      <c r="J35137" t="s">
        <v>100</v>
      </c>
      <c r="K35137">
        <v>2</v>
      </c>
      <c r="L35137" s="1">
        <v>40903</v>
      </c>
      <c r="M35137" s="1">
        <v>41465</v>
      </c>
      <c r="N35137" s="1">
        <v>41794</v>
      </c>
      <c r="O35137"/>
      <c r="P35137"/>
      <c r="Q35137"/>
      <c r="R35137"/>
    </row>
    <row r="35138" spans="1:18" x14ac:dyDescent="0.2">
      <c r="A35138" t="s">
        <v>121976</v>
      </c>
      <c r="B35138" t="s">
        <v>121977</v>
      </c>
      <c r="C35138" t="s">
        <v>121978</v>
      </c>
      <c r="D35138" t="s">
        <v>69195</v>
      </c>
      <c r="E35138">
        <v>60000</v>
      </c>
      <c r="F35138" t="s">
        <v>18</v>
      </c>
      <c r="G35138" t="s">
        <v>222</v>
      </c>
      <c r="H35138">
        <v>7</v>
      </c>
      <c r="I35138" t="s">
        <v>293</v>
      </c>
      <c r="J35138" t="s">
        <v>5989</v>
      </c>
      <c r="K35138">
        <v>1</v>
      </c>
      <c r="L35138" s="1">
        <v>40602</v>
      </c>
      <c r="M35138" s="1">
        <v>40786</v>
      </c>
      <c r="N35138" s="1">
        <v>40786</v>
      </c>
    </row>
    <row r="35139" spans="1:18" x14ac:dyDescent="0.2">
      <c r="A35139" t="s">
        <v>121979</v>
      </c>
      <c r="B35139" t="s">
        <v>121980</v>
      </c>
      <c r="C35139" t="s">
        <v>121981</v>
      </c>
      <c r="D35139" t="s">
        <v>69645</v>
      </c>
      <c r="E35139">
        <v>250000</v>
      </c>
      <c r="F35139" t="s">
        <v>18</v>
      </c>
      <c r="G35139" t="s">
        <v>25</v>
      </c>
      <c r="H35139" t="s">
        <v>64</v>
      </c>
      <c r="I35139" t="s">
        <v>65</v>
      </c>
      <c r="J35139" t="s">
        <v>66</v>
      </c>
      <c r="K35139">
        <v>1</v>
      </c>
      <c r="L35139" s="1">
        <v>41962</v>
      </c>
      <c r="M35139" s="1">
        <v>41974</v>
      </c>
      <c r="N35139" s="1">
        <v>41974</v>
      </c>
    </row>
    <row r="35140" spans="1:18" x14ac:dyDescent="0.2">
      <c r="A35140" t="s">
        <v>121982</v>
      </c>
      <c r="B35140" t="s">
        <v>121983</v>
      </c>
      <c r="C35140" t="s">
        <v>121984</v>
      </c>
      <c r="D35140" t="s">
        <v>424</v>
      </c>
      <c r="E35140">
        <v>13150000</v>
      </c>
      <c r="F35140" t="s">
        <v>207</v>
      </c>
      <c r="G35140" t="s">
        <v>25</v>
      </c>
      <c r="H35140" t="s">
        <v>972</v>
      </c>
      <c r="I35140" t="s">
        <v>973</v>
      </c>
      <c r="J35140" t="s">
        <v>973</v>
      </c>
      <c r="K35140">
        <v>2</v>
      </c>
      <c r="L35140" s="1">
        <v>40452</v>
      </c>
      <c r="M35140" s="1">
        <v>39659</v>
      </c>
      <c r="N35140" s="1">
        <v>40497</v>
      </c>
    </row>
    <row r="35141" spans="1:18" hidden="1" x14ac:dyDescent="0.2">
      <c r="A35141" t="s">
        <v>121985</v>
      </c>
      <c r="B35141" t="s">
        <v>121986</v>
      </c>
      <c r="C35141" t="s">
        <v>121987</v>
      </c>
      <c r="D35141" t="s">
        <v>121988</v>
      </c>
      <c r="E35141" t="s">
        <v>43</v>
      </c>
      <c r="F35141" t="s">
        <v>18</v>
      </c>
      <c r="G35141" t="s">
        <v>552</v>
      </c>
      <c r="H35141">
        <v>60</v>
      </c>
      <c r="I35141" t="s">
        <v>5648</v>
      </c>
      <c r="J35141" t="s">
        <v>5648</v>
      </c>
      <c r="K35141">
        <v>1</v>
      </c>
      <c r="M35141" s="1">
        <v>41428</v>
      </c>
      <c r="N35141" s="1">
        <v>41428</v>
      </c>
      <c r="O35141"/>
      <c r="P35141"/>
      <c r="Q35141"/>
      <c r="R35141"/>
    </row>
    <row r="35142" spans="1:18" x14ac:dyDescent="0.2">
      <c r="A35142" t="s">
        <v>121989</v>
      </c>
      <c r="B35142" t="s">
        <v>121990</v>
      </c>
      <c r="C35142" t="s">
        <v>121991</v>
      </c>
      <c r="D35142" t="s">
        <v>75</v>
      </c>
      <c r="E35142">
        <v>500000</v>
      </c>
      <c r="F35142" t="s">
        <v>113</v>
      </c>
      <c r="G35142" t="s">
        <v>25</v>
      </c>
      <c r="H35142" t="s">
        <v>286</v>
      </c>
      <c r="I35142" t="s">
        <v>1030</v>
      </c>
      <c r="J35142" t="s">
        <v>1030</v>
      </c>
      <c r="K35142">
        <v>1</v>
      </c>
      <c r="L35142" s="1">
        <v>40658</v>
      </c>
      <c r="M35142" s="1">
        <v>41208</v>
      </c>
      <c r="N35142" s="1">
        <v>41208</v>
      </c>
    </row>
    <row r="35143" spans="1:18" x14ac:dyDescent="0.2">
      <c r="A35143" t="s">
        <v>121992</v>
      </c>
      <c r="B35143" t="s">
        <v>121993</v>
      </c>
      <c r="C35143" t="s">
        <v>121994</v>
      </c>
      <c r="D35143" t="s">
        <v>121995</v>
      </c>
      <c r="E35143">
        <v>5575000</v>
      </c>
      <c r="F35143" t="s">
        <v>18</v>
      </c>
      <c r="G35143" t="s">
        <v>25</v>
      </c>
      <c r="H35143" t="s">
        <v>106</v>
      </c>
      <c r="I35143" t="s">
        <v>107</v>
      </c>
      <c r="J35143" t="s">
        <v>108</v>
      </c>
      <c r="K35143">
        <v>4</v>
      </c>
      <c r="L35143" s="1">
        <v>39083</v>
      </c>
      <c r="M35143" s="1">
        <v>39234</v>
      </c>
      <c r="N35143" s="1">
        <v>40391</v>
      </c>
    </row>
    <row r="35144" spans="1:18" hidden="1" x14ac:dyDescent="0.2">
      <c r="A35144" t="s">
        <v>121996</v>
      </c>
      <c r="B35144" t="s">
        <v>121997</v>
      </c>
      <c r="C35144" t="s">
        <v>121998</v>
      </c>
      <c r="D35144" t="s">
        <v>127</v>
      </c>
      <c r="E35144">
        <v>328393</v>
      </c>
      <c r="F35144" t="s">
        <v>18</v>
      </c>
      <c r="K35144">
        <v>2</v>
      </c>
      <c r="L35144" s="1">
        <v>41640</v>
      </c>
      <c r="M35144" s="1">
        <v>41829</v>
      </c>
      <c r="N35144" s="1">
        <v>42156</v>
      </c>
      <c r="O35144"/>
      <c r="P35144"/>
      <c r="Q35144"/>
      <c r="R35144"/>
    </row>
    <row r="35145" spans="1:18" hidden="1" x14ac:dyDescent="0.2">
      <c r="A35145" t="s">
        <v>121999</v>
      </c>
      <c r="B35145" t="s">
        <v>122000</v>
      </c>
      <c r="C35145" t="s">
        <v>122001</v>
      </c>
      <c r="D35145" t="s">
        <v>2770</v>
      </c>
      <c r="E35145">
        <v>316209</v>
      </c>
      <c r="F35145" t="s">
        <v>18</v>
      </c>
      <c r="G35145" t="s">
        <v>128</v>
      </c>
      <c r="H35145" t="s">
        <v>129</v>
      </c>
      <c r="I35145" t="s">
        <v>130</v>
      </c>
      <c r="J35145" t="s">
        <v>130</v>
      </c>
      <c r="K35145">
        <v>1</v>
      </c>
      <c r="L35145" s="1">
        <v>40909</v>
      </c>
      <c r="M35145" s="1">
        <v>41996</v>
      </c>
      <c r="N35145" s="1">
        <v>41996</v>
      </c>
      <c r="O35145"/>
      <c r="P35145"/>
      <c r="Q35145"/>
      <c r="R35145"/>
    </row>
    <row r="35146" spans="1:18" x14ac:dyDescent="0.2">
      <c r="A35146" t="s">
        <v>122002</v>
      </c>
      <c r="B35146" t="s">
        <v>122003</v>
      </c>
      <c r="C35146" t="s">
        <v>122004</v>
      </c>
      <c r="D35146" t="s">
        <v>2479</v>
      </c>
      <c r="E35146">
        <v>1300000</v>
      </c>
      <c r="F35146" t="s">
        <v>18</v>
      </c>
      <c r="G35146" t="s">
        <v>1062</v>
      </c>
      <c r="H35146">
        <v>16</v>
      </c>
      <c r="I35146" t="s">
        <v>1704</v>
      </c>
      <c r="J35146" t="s">
        <v>1704</v>
      </c>
      <c r="K35146">
        <v>2</v>
      </c>
      <c r="L35146" s="1">
        <v>39688</v>
      </c>
      <c r="M35146" s="1">
        <v>41122</v>
      </c>
      <c r="N35146" s="1">
        <v>41977</v>
      </c>
    </row>
    <row r="35147" spans="1:18" hidden="1" x14ac:dyDescent="0.2">
      <c r="A35147" t="s">
        <v>122005</v>
      </c>
      <c r="B35147" t="s">
        <v>122006</v>
      </c>
      <c r="C35147" t="s">
        <v>122007</v>
      </c>
      <c r="D35147" t="s">
        <v>122008</v>
      </c>
      <c r="E35147" t="s">
        <v>43</v>
      </c>
      <c r="F35147" t="s">
        <v>18</v>
      </c>
      <c r="G35147" t="s">
        <v>552</v>
      </c>
      <c r="H35147">
        <v>60</v>
      </c>
      <c r="I35147" t="s">
        <v>5648</v>
      </c>
      <c r="J35147" t="s">
        <v>5648</v>
      </c>
      <c r="K35147">
        <v>1</v>
      </c>
      <c r="L35147" s="1">
        <v>41426</v>
      </c>
      <c r="M35147" s="1">
        <v>41660</v>
      </c>
      <c r="N35147" s="1">
        <v>41660</v>
      </c>
      <c r="O35147"/>
      <c r="P35147"/>
      <c r="Q35147"/>
      <c r="R35147"/>
    </row>
    <row r="35148" spans="1:18" hidden="1" x14ac:dyDescent="0.2">
      <c r="A35148" t="s">
        <v>122009</v>
      </c>
      <c r="B35148" t="s">
        <v>122010</v>
      </c>
      <c r="C35148" t="s">
        <v>122011</v>
      </c>
      <c r="D35148" t="s">
        <v>30785</v>
      </c>
      <c r="E35148">
        <v>523583</v>
      </c>
      <c r="F35148" t="s">
        <v>18</v>
      </c>
      <c r="K35148">
        <v>1</v>
      </c>
      <c r="L35148" s="1">
        <v>41625</v>
      </c>
      <c r="M35148" s="1">
        <v>42044</v>
      </c>
      <c r="N35148" s="1">
        <v>42044</v>
      </c>
      <c r="O35148"/>
      <c r="P35148"/>
      <c r="Q35148"/>
      <c r="R35148"/>
    </row>
    <row r="35149" spans="1:18" x14ac:dyDescent="0.2">
      <c r="A35149" t="s">
        <v>122012</v>
      </c>
      <c r="B35149" t="s">
        <v>122013</v>
      </c>
      <c r="C35149" t="s">
        <v>122014</v>
      </c>
      <c r="D35149" t="s">
        <v>122015</v>
      </c>
      <c r="E35149">
        <v>950000</v>
      </c>
      <c r="F35149" t="s">
        <v>18</v>
      </c>
      <c r="G35149" t="s">
        <v>19</v>
      </c>
      <c r="H35149">
        <v>7</v>
      </c>
      <c r="I35149" t="s">
        <v>672</v>
      </c>
      <c r="J35149" t="s">
        <v>672</v>
      </c>
      <c r="K35149">
        <v>1</v>
      </c>
      <c r="L35149" s="1">
        <v>40252</v>
      </c>
      <c r="M35149" s="1">
        <v>42143</v>
      </c>
      <c r="N35149" s="1">
        <v>42143</v>
      </c>
    </row>
    <row r="35150" spans="1:18" x14ac:dyDescent="0.2">
      <c r="A35150" t="s">
        <v>122016</v>
      </c>
      <c r="B35150" t="s">
        <v>122017</v>
      </c>
      <c r="C35150" t="s">
        <v>122018</v>
      </c>
      <c r="D35150" t="s">
        <v>40423</v>
      </c>
      <c r="E35150">
        <v>18300000</v>
      </c>
      <c r="F35150" t="s">
        <v>18</v>
      </c>
      <c r="G35150" t="s">
        <v>25</v>
      </c>
      <c r="H35150" t="s">
        <v>106</v>
      </c>
      <c r="I35150" t="s">
        <v>107</v>
      </c>
      <c r="J35150" t="s">
        <v>108</v>
      </c>
      <c r="K35150">
        <v>5</v>
      </c>
      <c r="L35150" s="1">
        <v>37263</v>
      </c>
      <c r="M35150" s="1">
        <v>37591</v>
      </c>
      <c r="N35150" s="1">
        <v>41689</v>
      </c>
    </row>
    <row r="35151" spans="1:18" hidden="1" x14ac:dyDescent="0.2">
      <c r="A35151" t="s">
        <v>122019</v>
      </c>
      <c r="B35151" t="s">
        <v>122020</v>
      </c>
      <c r="C35151" t="s">
        <v>122021</v>
      </c>
      <c r="D35151" t="s">
        <v>3932</v>
      </c>
      <c r="E35151" t="s">
        <v>43</v>
      </c>
      <c r="F35151" t="s">
        <v>18</v>
      </c>
      <c r="G35151" t="s">
        <v>1062</v>
      </c>
      <c r="H35151">
        <v>13</v>
      </c>
      <c r="I35151" t="s">
        <v>21787</v>
      </c>
      <c r="J35151" t="s">
        <v>21787</v>
      </c>
      <c r="K35151">
        <v>1</v>
      </c>
      <c r="M35151" s="1">
        <v>39666</v>
      </c>
      <c r="N35151" s="1">
        <v>39666</v>
      </c>
      <c r="O35151"/>
      <c r="P35151"/>
      <c r="Q35151"/>
      <c r="R35151"/>
    </row>
    <row r="35152" spans="1:18" x14ac:dyDescent="0.2">
      <c r="A35152" t="s">
        <v>122022</v>
      </c>
      <c r="B35152" t="s">
        <v>122023</v>
      </c>
      <c r="C35152" t="s">
        <v>122024</v>
      </c>
      <c r="D35152" t="s">
        <v>122025</v>
      </c>
      <c r="E35152">
        <v>800000</v>
      </c>
      <c r="F35152" t="s">
        <v>113</v>
      </c>
      <c r="G35152" t="s">
        <v>25</v>
      </c>
      <c r="H35152" t="s">
        <v>64</v>
      </c>
      <c r="I35152" t="s">
        <v>65</v>
      </c>
      <c r="J35152" t="s">
        <v>71</v>
      </c>
      <c r="K35152">
        <v>1</v>
      </c>
      <c r="L35152" s="1">
        <v>41183</v>
      </c>
      <c r="M35152" s="1">
        <v>41333</v>
      </c>
      <c r="N35152" s="1">
        <v>41333</v>
      </c>
    </row>
    <row r="35153" spans="1:18" x14ac:dyDescent="0.2">
      <c r="A35153" t="s">
        <v>122026</v>
      </c>
      <c r="B35153" t="s">
        <v>122027</v>
      </c>
      <c r="C35153" t="s">
        <v>122028</v>
      </c>
      <c r="D35153" t="s">
        <v>1316</v>
      </c>
      <c r="E35153">
        <v>25000000</v>
      </c>
      <c r="F35153" t="s">
        <v>113</v>
      </c>
      <c r="G35153" t="s">
        <v>25</v>
      </c>
      <c r="H35153" t="s">
        <v>64</v>
      </c>
      <c r="I35153" t="s">
        <v>65</v>
      </c>
      <c r="J35153" t="s">
        <v>13284</v>
      </c>
      <c r="K35153">
        <v>4</v>
      </c>
      <c r="L35153" s="1">
        <v>36708</v>
      </c>
      <c r="M35153" s="1">
        <v>38384</v>
      </c>
      <c r="N35153" s="1">
        <v>39326</v>
      </c>
    </row>
    <row r="35154" spans="1:18" x14ac:dyDescent="0.2">
      <c r="A35154" t="s">
        <v>122029</v>
      </c>
      <c r="B35154" t="s">
        <v>122030</v>
      </c>
      <c r="C35154" t="s">
        <v>122031</v>
      </c>
      <c r="D35154" t="s">
        <v>38532</v>
      </c>
      <c r="E35154">
        <v>15000</v>
      </c>
      <c r="F35154" t="s">
        <v>18</v>
      </c>
      <c r="G35154" t="s">
        <v>25</v>
      </c>
      <c r="H35154" t="s">
        <v>380</v>
      </c>
      <c r="I35154" t="s">
        <v>381</v>
      </c>
      <c r="J35154" t="s">
        <v>381</v>
      </c>
      <c r="K35154">
        <v>1</v>
      </c>
      <c r="L35154" s="1">
        <v>40695</v>
      </c>
      <c r="M35154" s="1">
        <v>40664</v>
      </c>
      <c r="N35154" s="1">
        <v>40664</v>
      </c>
    </row>
    <row r="35155" spans="1:18" x14ac:dyDescent="0.2">
      <c r="A35155" t="s">
        <v>122032</v>
      </c>
      <c r="B35155" t="s">
        <v>122033</v>
      </c>
      <c r="C35155" t="s">
        <v>122034</v>
      </c>
      <c r="D35155" t="s">
        <v>122035</v>
      </c>
      <c r="E35155">
        <v>90000</v>
      </c>
      <c r="F35155" t="s">
        <v>18</v>
      </c>
      <c r="G35155" t="s">
        <v>276</v>
      </c>
      <c r="H35155">
        <v>17</v>
      </c>
      <c r="I35155" t="s">
        <v>464</v>
      </c>
      <c r="J35155" t="s">
        <v>464</v>
      </c>
      <c r="K35155">
        <v>1</v>
      </c>
      <c r="L35155" s="1">
        <v>41183</v>
      </c>
      <c r="M35155" s="1">
        <v>41183</v>
      </c>
      <c r="N35155" s="1">
        <v>41183</v>
      </c>
    </row>
    <row r="35156" spans="1:18" x14ac:dyDescent="0.2">
      <c r="A35156" t="s">
        <v>122036</v>
      </c>
      <c r="B35156" t="s">
        <v>122037</v>
      </c>
      <c r="C35156" t="s">
        <v>122038</v>
      </c>
      <c r="D35156" t="s">
        <v>122039</v>
      </c>
      <c r="E35156">
        <v>10200000</v>
      </c>
      <c r="F35156" t="s">
        <v>18</v>
      </c>
      <c r="G35156" t="s">
        <v>25</v>
      </c>
      <c r="H35156" t="s">
        <v>64</v>
      </c>
      <c r="I35156" t="s">
        <v>65</v>
      </c>
      <c r="J35156" t="s">
        <v>71</v>
      </c>
      <c r="K35156">
        <v>3</v>
      </c>
      <c r="L35156" s="1">
        <v>39892</v>
      </c>
      <c r="M35156" s="1">
        <v>38353</v>
      </c>
      <c r="N35156" s="1">
        <v>39326</v>
      </c>
    </row>
    <row r="35157" spans="1:18" x14ac:dyDescent="0.2">
      <c r="A35157" t="s">
        <v>122040</v>
      </c>
      <c r="B35157" t="s">
        <v>122041</v>
      </c>
      <c r="C35157" t="s">
        <v>122042</v>
      </c>
      <c r="D35157" t="s">
        <v>122043</v>
      </c>
      <c r="E35157">
        <v>250000</v>
      </c>
      <c r="F35157" t="s">
        <v>18</v>
      </c>
      <c r="G35157" t="s">
        <v>25</v>
      </c>
      <c r="H35157" t="s">
        <v>64</v>
      </c>
      <c r="I35157" t="s">
        <v>95</v>
      </c>
      <c r="J35157" t="s">
        <v>30672</v>
      </c>
      <c r="K35157">
        <v>1</v>
      </c>
      <c r="L35157" s="1">
        <v>39083</v>
      </c>
      <c r="M35157" s="1">
        <v>39526</v>
      </c>
      <c r="N35157" s="1">
        <v>39526</v>
      </c>
    </row>
    <row r="35158" spans="1:18" hidden="1" x14ac:dyDescent="0.2">
      <c r="A35158" t="s">
        <v>122044</v>
      </c>
      <c r="B35158" t="s">
        <v>122045</v>
      </c>
      <c r="D35158" t="s">
        <v>19458</v>
      </c>
      <c r="E35158">
        <v>44179754</v>
      </c>
      <c r="F35158" t="s">
        <v>18</v>
      </c>
      <c r="G35158" t="s">
        <v>57</v>
      </c>
      <c r="H35158" t="s">
        <v>4487</v>
      </c>
      <c r="I35158" t="s">
        <v>6236</v>
      </c>
      <c r="J35158" t="s">
        <v>6236</v>
      </c>
      <c r="K35158">
        <v>1</v>
      </c>
      <c r="M35158" s="1">
        <v>38071</v>
      </c>
      <c r="N35158" s="1">
        <v>38071</v>
      </c>
      <c r="O35158"/>
      <c r="P35158"/>
      <c r="Q35158"/>
      <c r="R35158"/>
    </row>
    <row r="35159" spans="1:18" x14ac:dyDescent="0.2">
      <c r="A35159" t="s">
        <v>122046</v>
      </c>
      <c r="B35159" t="s">
        <v>122047</v>
      </c>
      <c r="C35159" t="s">
        <v>122048</v>
      </c>
      <c r="D35159" t="s">
        <v>122049</v>
      </c>
      <c r="E35159">
        <v>275000</v>
      </c>
      <c r="F35159" t="s">
        <v>18</v>
      </c>
      <c r="G35159" t="s">
        <v>25</v>
      </c>
      <c r="H35159" t="s">
        <v>1011</v>
      </c>
      <c r="I35159" t="s">
        <v>1035</v>
      </c>
      <c r="J35159" t="s">
        <v>1035</v>
      </c>
      <c r="K35159">
        <v>2</v>
      </c>
      <c r="L35159" s="1">
        <v>41253</v>
      </c>
      <c r="M35159" s="1">
        <v>41570</v>
      </c>
      <c r="N35159" s="1">
        <v>41786</v>
      </c>
    </row>
    <row r="35160" spans="1:18" hidden="1" x14ac:dyDescent="0.2">
      <c r="A35160" t="s">
        <v>122050</v>
      </c>
      <c r="B35160" t="s">
        <v>122051</v>
      </c>
      <c r="C35160" t="s">
        <v>122052</v>
      </c>
      <c r="D35160" t="s">
        <v>357</v>
      </c>
      <c r="E35160">
        <v>24692000</v>
      </c>
      <c r="F35160" t="s">
        <v>18</v>
      </c>
      <c r="G35160" t="s">
        <v>25</v>
      </c>
      <c r="H35160" t="s">
        <v>1330</v>
      </c>
      <c r="I35160" t="s">
        <v>1331</v>
      </c>
      <c r="J35160" t="s">
        <v>14117</v>
      </c>
      <c r="K35160">
        <v>1</v>
      </c>
      <c r="M35160" s="1">
        <v>41123</v>
      </c>
      <c r="N35160" s="1">
        <v>41123</v>
      </c>
      <c r="O35160"/>
      <c r="P35160"/>
      <c r="Q35160"/>
      <c r="R35160"/>
    </row>
    <row r="35161" spans="1:18" x14ac:dyDescent="0.2">
      <c r="A35161" t="s">
        <v>122053</v>
      </c>
      <c r="B35161" t="s">
        <v>122054</v>
      </c>
      <c r="C35161" t="s">
        <v>122055</v>
      </c>
      <c r="D35161" t="s">
        <v>122056</v>
      </c>
      <c r="E35161">
        <v>320000</v>
      </c>
      <c r="F35161" t="s">
        <v>18</v>
      </c>
      <c r="G35161" t="s">
        <v>479</v>
      </c>
      <c r="I35161" t="s">
        <v>480</v>
      </c>
      <c r="J35161" t="s">
        <v>480</v>
      </c>
      <c r="K35161">
        <v>1</v>
      </c>
      <c r="L35161" s="1">
        <v>41275</v>
      </c>
      <c r="M35161" s="1">
        <v>41852</v>
      </c>
      <c r="N35161" s="1">
        <v>41852</v>
      </c>
    </row>
    <row r="35162" spans="1:18" x14ac:dyDescent="0.2">
      <c r="A35162" t="s">
        <v>122057</v>
      </c>
      <c r="B35162" t="s">
        <v>122058</v>
      </c>
      <c r="C35162" t="s">
        <v>122059</v>
      </c>
      <c r="D35162" t="s">
        <v>122060</v>
      </c>
      <c r="E35162">
        <v>1500000</v>
      </c>
      <c r="F35162" t="s">
        <v>18</v>
      </c>
      <c r="G35162" t="s">
        <v>25</v>
      </c>
      <c r="H35162" t="s">
        <v>89</v>
      </c>
      <c r="I35162" t="s">
        <v>3569</v>
      </c>
      <c r="J35162" t="s">
        <v>122061</v>
      </c>
      <c r="K35162">
        <v>1</v>
      </c>
      <c r="L35162" s="1">
        <v>40857</v>
      </c>
      <c r="M35162" s="1">
        <v>40857</v>
      </c>
      <c r="N35162" s="1">
        <v>40857</v>
      </c>
    </row>
    <row r="35163" spans="1:18" hidden="1" x14ac:dyDescent="0.2">
      <c r="A35163" t="s">
        <v>122062</v>
      </c>
      <c r="B35163" t="s">
        <v>122063</v>
      </c>
      <c r="C35163" t="s">
        <v>122064</v>
      </c>
      <c r="D35163" t="s">
        <v>122065</v>
      </c>
      <c r="E35163" t="s">
        <v>43</v>
      </c>
      <c r="F35163" t="s">
        <v>18</v>
      </c>
      <c r="G35163" t="s">
        <v>25</v>
      </c>
      <c r="H35163" t="s">
        <v>89</v>
      </c>
      <c r="I35163" t="s">
        <v>90</v>
      </c>
      <c r="J35163" t="s">
        <v>90</v>
      </c>
      <c r="K35163">
        <v>1</v>
      </c>
      <c r="L35163" s="1">
        <v>42005</v>
      </c>
      <c r="M35163" s="1">
        <v>42156</v>
      </c>
      <c r="N35163" s="1">
        <v>42156</v>
      </c>
      <c r="O35163"/>
      <c r="P35163"/>
      <c r="Q35163"/>
      <c r="R35163"/>
    </row>
    <row r="35164" spans="1:18" hidden="1" x14ac:dyDescent="0.2">
      <c r="A35164" t="s">
        <v>122066</v>
      </c>
      <c r="B35164" t="s">
        <v>122067</v>
      </c>
      <c r="C35164" t="s">
        <v>122068</v>
      </c>
      <c r="D35164" t="s">
        <v>122069</v>
      </c>
      <c r="E35164" t="s">
        <v>43</v>
      </c>
      <c r="F35164" t="s">
        <v>18</v>
      </c>
      <c r="G35164" t="s">
        <v>25</v>
      </c>
      <c r="H35164" t="s">
        <v>44</v>
      </c>
      <c r="I35164" t="s">
        <v>282</v>
      </c>
      <c r="J35164" t="s">
        <v>282</v>
      </c>
      <c r="K35164">
        <v>1</v>
      </c>
      <c r="M35164" s="1">
        <v>42009</v>
      </c>
      <c r="N35164" s="1">
        <v>42009</v>
      </c>
      <c r="O35164"/>
      <c r="P35164"/>
      <c r="Q35164"/>
      <c r="R35164"/>
    </row>
    <row r="35165" spans="1:18" hidden="1" x14ac:dyDescent="0.2">
      <c r="A35165" t="s">
        <v>122070</v>
      </c>
      <c r="B35165" t="s">
        <v>122071</v>
      </c>
      <c r="C35165" t="s">
        <v>122072</v>
      </c>
      <c r="D35165" t="s">
        <v>122073</v>
      </c>
      <c r="E35165">
        <v>26298436</v>
      </c>
      <c r="F35165" t="s">
        <v>113</v>
      </c>
      <c r="G35165" t="s">
        <v>25</v>
      </c>
      <c r="H35165" t="s">
        <v>64</v>
      </c>
      <c r="I35165" t="s">
        <v>65</v>
      </c>
      <c r="J35165" t="s">
        <v>236</v>
      </c>
      <c r="K35165">
        <v>3</v>
      </c>
      <c r="L35165" s="1">
        <v>35065</v>
      </c>
      <c r="M35165" s="1">
        <v>38139</v>
      </c>
      <c r="N35165" s="1">
        <v>42101</v>
      </c>
      <c r="O35165"/>
      <c r="P35165"/>
      <c r="Q35165"/>
      <c r="R35165"/>
    </row>
    <row r="35166" spans="1:18" hidden="1" x14ac:dyDescent="0.2">
      <c r="A35166" t="s">
        <v>122074</v>
      </c>
      <c r="B35166" t="s">
        <v>122075</v>
      </c>
      <c r="D35166" t="s">
        <v>1541</v>
      </c>
      <c r="E35166" t="s">
        <v>43</v>
      </c>
      <c r="F35166" t="s">
        <v>18</v>
      </c>
      <c r="G35166" t="s">
        <v>25</v>
      </c>
      <c r="H35166" t="s">
        <v>1011</v>
      </c>
      <c r="I35166" t="s">
        <v>8823</v>
      </c>
      <c r="J35166" t="s">
        <v>122076</v>
      </c>
      <c r="K35166">
        <v>1</v>
      </c>
      <c r="L35166" s="1">
        <v>37016</v>
      </c>
      <c r="M35166" s="1">
        <v>40931</v>
      </c>
      <c r="N35166" s="1">
        <v>40931</v>
      </c>
      <c r="O35166"/>
      <c r="P35166"/>
      <c r="Q35166"/>
      <c r="R35166"/>
    </row>
    <row r="35167" spans="1:18" x14ac:dyDescent="0.2">
      <c r="A35167" t="s">
        <v>122077</v>
      </c>
      <c r="B35167" t="s">
        <v>122078</v>
      </c>
      <c r="C35167" t="s">
        <v>122079</v>
      </c>
      <c r="D35167" t="s">
        <v>122080</v>
      </c>
      <c r="E35167">
        <v>5000000</v>
      </c>
      <c r="F35167" t="s">
        <v>18</v>
      </c>
      <c r="G35167" t="s">
        <v>57</v>
      </c>
      <c r="H35167" t="s">
        <v>4487</v>
      </c>
      <c r="I35167" t="s">
        <v>6236</v>
      </c>
      <c r="J35167" t="s">
        <v>6236</v>
      </c>
      <c r="K35167">
        <v>1</v>
      </c>
      <c r="L35167" s="1">
        <v>35796</v>
      </c>
      <c r="M35167" s="1">
        <v>37033</v>
      </c>
      <c r="N35167" s="1">
        <v>37033</v>
      </c>
    </row>
    <row r="35168" spans="1:18" hidden="1" x14ac:dyDescent="0.2">
      <c r="A35168" t="s">
        <v>122081</v>
      </c>
      <c r="B35168" t="s">
        <v>122082</v>
      </c>
      <c r="C35168" t="s">
        <v>122083</v>
      </c>
      <c r="D35168" t="s">
        <v>122084</v>
      </c>
      <c r="E35168" t="s">
        <v>43</v>
      </c>
      <c r="F35168" t="s">
        <v>18</v>
      </c>
      <c r="G35168" t="s">
        <v>1062</v>
      </c>
      <c r="H35168">
        <v>2</v>
      </c>
      <c r="I35168" t="s">
        <v>1736</v>
      </c>
      <c r="J35168" t="s">
        <v>1736</v>
      </c>
      <c r="K35168">
        <v>2</v>
      </c>
      <c r="L35168" s="1">
        <v>39448</v>
      </c>
      <c r="M35168" s="1">
        <v>40179</v>
      </c>
      <c r="N35168" s="1">
        <v>40633</v>
      </c>
      <c r="O35168"/>
      <c r="P35168"/>
      <c r="Q35168"/>
      <c r="R35168"/>
    </row>
    <row r="35169" spans="1:18" hidden="1" x14ac:dyDescent="0.2">
      <c r="A35169" t="s">
        <v>122085</v>
      </c>
      <c r="B35169" t="s">
        <v>122086</v>
      </c>
      <c r="C35169" t="s">
        <v>122087</v>
      </c>
      <c r="D35169" t="s">
        <v>70</v>
      </c>
      <c r="E35169">
        <v>2225623</v>
      </c>
      <c r="F35169" t="s">
        <v>207</v>
      </c>
      <c r="G35169" t="s">
        <v>25</v>
      </c>
      <c r="H35169" t="s">
        <v>286</v>
      </c>
      <c r="I35169" t="s">
        <v>874</v>
      </c>
      <c r="J35169" t="s">
        <v>47540</v>
      </c>
      <c r="K35169">
        <v>1</v>
      </c>
      <c r="L35169" s="1">
        <v>40544</v>
      </c>
      <c r="M35169" s="1">
        <v>41375</v>
      </c>
      <c r="N35169" s="1">
        <v>41375</v>
      </c>
      <c r="O35169"/>
      <c r="P35169"/>
      <c r="Q35169"/>
      <c r="R35169"/>
    </row>
    <row r="35170" spans="1:18" x14ac:dyDescent="0.2">
      <c r="A35170" t="s">
        <v>122088</v>
      </c>
      <c r="B35170" t="s">
        <v>122089</v>
      </c>
      <c r="C35170" t="s">
        <v>122090</v>
      </c>
      <c r="D35170" t="s">
        <v>122091</v>
      </c>
      <c r="E35170">
        <v>18000000</v>
      </c>
      <c r="F35170" t="s">
        <v>207</v>
      </c>
      <c r="G35170" t="s">
        <v>25</v>
      </c>
      <c r="H35170" t="s">
        <v>121</v>
      </c>
      <c r="I35170" t="s">
        <v>528</v>
      </c>
      <c r="J35170" t="s">
        <v>5175</v>
      </c>
      <c r="K35170">
        <v>1</v>
      </c>
      <c r="L35170" s="1">
        <v>36526</v>
      </c>
      <c r="M35170" s="1">
        <v>37172</v>
      </c>
      <c r="N35170" s="1">
        <v>37172</v>
      </c>
    </row>
    <row r="35171" spans="1:18" hidden="1" x14ac:dyDescent="0.2">
      <c r="A35171" t="s">
        <v>122092</v>
      </c>
      <c r="B35171" t="s">
        <v>122093</v>
      </c>
      <c r="D35171" t="s">
        <v>3932</v>
      </c>
      <c r="E35171" t="s">
        <v>43</v>
      </c>
      <c r="F35171" t="s">
        <v>18</v>
      </c>
      <c r="G35171" t="s">
        <v>25</v>
      </c>
      <c r="H35171" t="s">
        <v>82</v>
      </c>
      <c r="I35171" t="s">
        <v>3879</v>
      </c>
      <c r="J35171" t="s">
        <v>3879</v>
      </c>
      <c r="K35171">
        <v>1</v>
      </c>
      <c r="L35171" s="1">
        <v>41548</v>
      </c>
      <c r="M35171" s="1">
        <v>41583</v>
      </c>
      <c r="N35171" s="1">
        <v>41583</v>
      </c>
      <c r="O35171"/>
      <c r="P35171"/>
      <c r="Q35171"/>
      <c r="R35171"/>
    </row>
    <row r="35172" spans="1:18" hidden="1" x14ac:dyDescent="0.2">
      <c r="A35172" t="s">
        <v>122094</v>
      </c>
      <c r="B35172" t="s">
        <v>122095</v>
      </c>
      <c r="C35172" t="s">
        <v>122096</v>
      </c>
      <c r="D35172" t="s">
        <v>53321</v>
      </c>
      <c r="E35172">
        <v>7348141</v>
      </c>
      <c r="F35172" t="s">
        <v>207</v>
      </c>
      <c r="G35172" t="s">
        <v>25</v>
      </c>
      <c r="H35172" t="s">
        <v>64</v>
      </c>
      <c r="I35172" t="s">
        <v>95</v>
      </c>
      <c r="J35172" t="s">
        <v>95</v>
      </c>
      <c r="K35172">
        <v>5</v>
      </c>
      <c r="L35172" s="1">
        <v>38626</v>
      </c>
      <c r="M35172" s="1">
        <v>38838</v>
      </c>
      <c r="N35172" s="1">
        <v>40595</v>
      </c>
      <c r="O35172"/>
      <c r="P35172"/>
      <c r="Q35172"/>
      <c r="R35172"/>
    </row>
    <row r="35173" spans="1:18" x14ac:dyDescent="0.2">
      <c r="A35173" t="s">
        <v>122097</v>
      </c>
      <c r="B35173" t="s">
        <v>122098</v>
      </c>
      <c r="C35173" t="s">
        <v>122099</v>
      </c>
      <c r="D35173" t="s">
        <v>122100</v>
      </c>
      <c r="E35173">
        <v>99000000</v>
      </c>
      <c r="F35173" t="s">
        <v>18</v>
      </c>
      <c r="G35173" t="s">
        <v>37</v>
      </c>
      <c r="H35173">
        <v>22</v>
      </c>
      <c r="I35173" t="s">
        <v>38</v>
      </c>
      <c r="J35173" t="s">
        <v>38</v>
      </c>
      <c r="K35173">
        <v>6</v>
      </c>
      <c r="L35173" s="1">
        <v>40824</v>
      </c>
      <c r="M35173" s="1">
        <v>41473</v>
      </c>
      <c r="N35173" s="1">
        <v>42138</v>
      </c>
    </row>
    <row r="35174" spans="1:18" hidden="1" x14ac:dyDescent="0.2">
      <c r="A35174" t="s">
        <v>122101</v>
      </c>
      <c r="B35174" t="s">
        <v>122102</v>
      </c>
      <c r="C35174" t="s">
        <v>122103</v>
      </c>
      <c r="D35174" t="s">
        <v>122104</v>
      </c>
      <c r="E35174" t="s">
        <v>43</v>
      </c>
      <c r="F35174" t="s">
        <v>18</v>
      </c>
      <c r="K35174">
        <v>1</v>
      </c>
      <c r="L35174" s="1">
        <v>39814</v>
      </c>
      <c r="M35174" s="1">
        <v>42193</v>
      </c>
      <c r="N35174" s="1">
        <v>42193</v>
      </c>
      <c r="O35174"/>
      <c r="P35174"/>
      <c r="Q35174"/>
      <c r="R35174"/>
    </row>
    <row r="35175" spans="1:18" hidden="1" x14ac:dyDescent="0.2">
      <c r="A35175" t="s">
        <v>122105</v>
      </c>
      <c r="B35175" t="s">
        <v>122106</v>
      </c>
      <c r="C35175" t="s">
        <v>122107</v>
      </c>
      <c r="D35175" t="s">
        <v>56</v>
      </c>
      <c r="E35175">
        <v>1113344</v>
      </c>
      <c r="F35175" t="s">
        <v>689</v>
      </c>
      <c r="G35175" t="s">
        <v>25</v>
      </c>
      <c r="H35175" t="s">
        <v>64</v>
      </c>
      <c r="I35175" t="s">
        <v>1221</v>
      </c>
      <c r="J35175" t="s">
        <v>1221</v>
      </c>
      <c r="K35175">
        <v>1</v>
      </c>
      <c r="M35175" s="1">
        <v>40694</v>
      </c>
      <c r="N35175" s="1">
        <v>40694</v>
      </c>
      <c r="O35175"/>
      <c r="P35175"/>
      <c r="Q35175"/>
      <c r="R35175"/>
    </row>
    <row r="35176" spans="1:18" x14ac:dyDescent="0.2">
      <c r="A35176" t="s">
        <v>122108</v>
      </c>
      <c r="B35176" t="s">
        <v>122109</v>
      </c>
      <c r="C35176" t="s">
        <v>122110</v>
      </c>
      <c r="D35176" t="s">
        <v>9181</v>
      </c>
      <c r="E35176">
        <v>300000</v>
      </c>
      <c r="F35176" t="s">
        <v>18</v>
      </c>
      <c r="G35176" t="s">
        <v>1138</v>
      </c>
      <c r="H35176">
        <v>27</v>
      </c>
      <c r="I35176" t="s">
        <v>2775</v>
      </c>
      <c r="J35176" t="s">
        <v>39702</v>
      </c>
      <c r="K35176">
        <v>1</v>
      </c>
      <c r="L35176" s="1">
        <v>40909</v>
      </c>
      <c r="M35176" s="1">
        <v>41944</v>
      </c>
      <c r="N35176" s="1">
        <v>41944</v>
      </c>
    </row>
    <row r="35177" spans="1:18" hidden="1" x14ac:dyDescent="0.2">
      <c r="A35177" t="s">
        <v>122111</v>
      </c>
      <c r="B35177" t="s">
        <v>122112</v>
      </c>
      <c r="C35177" t="s">
        <v>122113</v>
      </c>
      <c r="D35177" t="s">
        <v>36</v>
      </c>
      <c r="E35177">
        <v>8130000</v>
      </c>
      <c r="F35177" t="s">
        <v>18</v>
      </c>
      <c r="G35177" t="s">
        <v>37</v>
      </c>
      <c r="K35177">
        <v>1</v>
      </c>
      <c r="L35177" s="1">
        <v>41729</v>
      </c>
      <c r="M35177" s="1">
        <v>41721</v>
      </c>
      <c r="N35177" s="1">
        <v>41721</v>
      </c>
      <c r="O35177"/>
      <c r="P35177"/>
      <c r="Q35177"/>
      <c r="R35177"/>
    </row>
    <row r="35178" spans="1:18" x14ac:dyDescent="0.2">
      <c r="A35178" t="s">
        <v>122114</v>
      </c>
      <c r="B35178" t="s">
        <v>122115</v>
      </c>
      <c r="C35178" t="s">
        <v>122116</v>
      </c>
      <c r="D35178" t="s">
        <v>122117</v>
      </c>
      <c r="E35178">
        <v>33000000</v>
      </c>
      <c r="F35178" t="s">
        <v>18</v>
      </c>
      <c r="G35178" t="s">
        <v>37</v>
      </c>
      <c r="K35178">
        <v>3</v>
      </c>
      <c r="L35178" s="1">
        <v>40544</v>
      </c>
      <c r="M35178" s="1">
        <v>40940</v>
      </c>
      <c r="N35178" s="1">
        <v>42101</v>
      </c>
    </row>
    <row r="35179" spans="1:18" hidden="1" x14ac:dyDescent="0.2">
      <c r="A35179" t="s">
        <v>122118</v>
      </c>
      <c r="B35179" t="s">
        <v>122119</v>
      </c>
      <c r="C35179" t="s">
        <v>122120</v>
      </c>
      <c r="E35179" t="s">
        <v>43</v>
      </c>
      <c r="F35179" t="s">
        <v>689</v>
      </c>
      <c r="G35179" t="s">
        <v>37</v>
      </c>
      <c r="H35179">
        <v>10</v>
      </c>
      <c r="I35179" t="s">
        <v>1515</v>
      </c>
      <c r="J35179" t="s">
        <v>122121</v>
      </c>
      <c r="K35179">
        <v>1</v>
      </c>
      <c r="M35179" s="1">
        <v>39672</v>
      </c>
      <c r="N35179" s="1">
        <v>39672</v>
      </c>
      <c r="O35179"/>
      <c r="P35179"/>
      <c r="Q35179"/>
      <c r="R35179"/>
    </row>
    <row r="35180" spans="1:18" x14ac:dyDescent="0.2">
      <c r="A35180" t="s">
        <v>122122</v>
      </c>
      <c r="B35180" t="s">
        <v>122123</v>
      </c>
      <c r="C35180" t="s">
        <v>122124</v>
      </c>
      <c r="D35180" t="s">
        <v>94</v>
      </c>
      <c r="E35180">
        <v>12000000</v>
      </c>
      <c r="F35180" t="s">
        <v>18</v>
      </c>
      <c r="G35180" t="s">
        <v>25</v>
      </c>
      <c r="H35180" t="s">
        <v>1080</v>
      </c>
      <c r="I35180" t="s">
        <v>4260</v>
      </c>
      <c r="J35180" t="s">
        <v>4618</v>
      </c>
      <c r="K35180">
        <v>1</v>
      </c>
      <c r="L35180" s="1">
        <v>12420</v>
      </c>
      <c r="M35180" s="1">
        <v>41936</v>
      </c>
      <c r="N35180" s="1">
        <v>41936</v>
      </c>
    </row>
    <row r="35181" spans="1:18" x14ac:dyDescent="0.2">
      <c r="A35181" t="s">
        <v>122125</v>
      </c>
      <c r="B35181" t="s">
        <v>122126</v>
      </c>
      <c r="C35181" t="s">
        <v>122127</v>
      </c>
      <c r="D35181" t="s">
        <v>122128</v>
      </c>
      <c r="E35181">
        <v>1500000</v>
      </c>
      <c r="F35181" t="s">
        <v>207</v>
      </c>
      <c r="K35181">
        <v>1</v>
      </c>
      <c r="L35181" s="1">
        <v>39001</v>
      </c>
      <c r="M35181" s="1">
        <v>39083</v>
      </c>
      <c r="N35181" s="1">
        <v>39083</v>
      </c>
    </row>
    <row r="35182" spans="1:18" hidden="1" x14ac:dyDescent="0.2">
      <c r="A35182" t="s">
        <v>122129</v>
      </c>
      <c r="B35182" t="s">
        <v>122130</v>
      </c>
      <c r="C35182" t="s">
        <v>122131</v>
      </c>
      <c r="D35182" t="s">
        <v>248</v>
      </c>
      <c r="E35182">
        <v>30000000</v>
      </c>
      <c r="F35182" t="s">
        <v>18</v>
      </c>
      <c r="G35182" t="s">
        <v>37</v>
      </c>
      <c r="H35182">
        <v>30</v>
      </c>
      <c r="I35182" t="s">
        <v>2714</v>
      </c>
      <c r="J35182" t="s">
        <v>2714</v>
      </c>
      <c r="K35182">
        <v>2</v>
      </c>
      <c r="M35182" s="1">
        <v>41877</v>
      </c>
      <c r="N35182" s="1">
        <v>42318</v>
      </c>
      <c r="O35182"/>
      <c r="P35182"/>
      <c r="Q35182"/>
      <c r="R35182"/>
    </row>
    <row r="35183" spans="1:18" x14ac:dyDescent="0.2">
      <c r="A35183" t="s">
        <v>122132</v>
      </c>
      <c r="B35183" t="s">
        <v>122133</v>
      </c>
      <c r="C35183" t="s">
        <v>122134</v>
      </c>
      <c r="D35183" t="s">
        <v>17307</v>
      </c>
      <c r="E35183">
        <v>40000000</v>
      </c>
      <c r="F35183" t="s">
        <v>18</v>
      </c>
      <c r="G35183" t="s">
        <v>37</v>
      </c>
      <c r="H35183">
        <v>30</v>
      </c>
      <c r="I35183" t="s">
        <v>122135</v>
      </c>
      <c r="J35183" t="s">
        <v>122135</v>
      </c>
      <c r="K35183">
        <v>1</v>
      </c>
      <c r="L35183" s="1">
        <v>39448</v>
      </c>
      <c r="M35183" s="1">
        <v>41068</v>
      </c>
      <c r="N35183" s="1">
        <v>41068</v>
      </c>
    </row>
    <row r="35184" spans="1:18" hidden="1" x14ac:dyDescent="0.2">
      <c r="A35184" t="s">
        <v>122136</v>
      </c>
      <c r="B35184" t="s">
        <v>122137</v>
      </c>
      <c r="C35184" t="s">
        <v>122138</v>
      </c>
      <c r="E35184">
        <v>65000000</v>
      </c>
      <c r="F35184" t="s">
        <v>18</v>
      </c>
      <c r="G35184" t="s">
        <v>406</v>
      </c>
      <c r="H35184">
        <v>18</v>
      </c>
      <c r="I35184" t="s">
        <v>407</v>
      </c>
      <c r="J35184" t="s">
        <v>4939</v>
      </c>
      <c r="K35184">
        <v>1</v>
      </c>
      <c r="M35184" s="1">
        <v>42314</v>
      </c>
      <c r="N35184" s="1">
        <v>42314</v>
      </c>
      <c r="O35184"/>
      <c r="P35184"/>
      <c r="Q35184"/>
      <c r="R35184"/>
    </row>
    <row r="35185" spans="1:18" hidden="1" x14ac:dyDescent="0.2">
      <c r="A35185" t="s">
        <v>122139</v>
      </c>
      <c r="B35185" t="s">
        <v>122140</v>
      </c>
      <c r="C35185" t="s">
        <v>122141</v>
      </c>
      <c r="D35185" t="s">
        <v>2326</v>
      </c>
      <c r="E35185">
        <v>162364</v>
      </c>
      <c r="F35185" t="s">
        <v>18</v>
      </c>
      <c r="G35185" t="s">
        <v>37</v>
      </c>
      <c r="K35185">
        <v>1</v>
      </c>
      <c r="M35185" s="1">
        <v>41365</v>
      </c>
      <c r="N35185" s="1">
        <v>41365</v>
      </c>
      <c r="O35185"/>
      <c r="P35185"/>
      <c r="Q35185"/>
      <c r="R35185"/>
    </row>
    <row r="35186" spans="1:18" x14ac:dyDescent="0.2">
      <c r="A35186" t="s">
        <v>122142</v>
      </c>
      <c r="B35186" t="s">
        <v>122143</v>
      </c>
      <c r="C35186" t="s">
        <v>122144</v>
      </c>
      <c r="D35186" t="s">
        <v>75</v>
      </c>
      <c r="E35186">
        <v>30000000</v>
      </c>
      <c r="F35186" t="s">
        <v>18</v>
      </c>
      <c r="G35186" t="s">
        <v>37</v>
      </c>
      <c r="H35186">
        <v>22</v>
      </c>
      <c r="I35186" t="s">
        <v>38</v>
      </c>
      <c r="J35186" t="s">
        <v>38</v>
      </c>
      <c r="K35186">
        <v>5</v>
      </c>
      <c r="L35186" s="1">
        <v>40118</v>
      </c>
      <c r="M35186" s="1">
        <v>40513</v>
      </c>
      <c r="N35186" s="1">
        <v>41863</v>
      </c>
    </row>
    <row r="35187" spans="1:18" x14ac:dyDescent="0.2">
      <c r="A35187" t="s">
        <v>122145</v>
      </c>
      <c r="B35187" t="s">
        <v>122146</v>
      </c>
      <c r="D35187" t="s">
        <v>70</v>
      </c>
      <c r="E35187">
        <v>1210000</v>
      </c>
      <c r="F35187" t="s">
        <v>18</v>
      </c>
      <c r="G35187" t="s">
        <v>165</v>
      </c>
      <c r="H35187" t="s">
        <v>166</v>
      </c>
      <c r="I35187" t="s">
        <v>167</v>
      </c>
      <c r="J35187" t="s">
        <v>6520</v>
      </c>
      <c r="K35187">
        <v>1</v>
      </c>
      <c r="L35187" s="1">
        <v>37987</v>
      </c>
      <c r="M35187" s="1">
        <v>38804</v>
      </c>
      <c r="N35187" s="1">
        <v>38804</v>
      </c>
    </row>
    <row r="35188" spans="1:18" hidden="1" x14ac:dyDescent="0.2">
      <c r="A35188" t="s">
        <v>122147</v>
      </c>
      <c r="B35188" t="s">
        <v>122148</v>
      </c>
      <c r="C35188" t="s">
        <v>122149</v>
      </c>
      <c r="D35188" t="s">
        <v>285</v>
      </c>
      <c r="E35188">
        <v>2908200</v>
      </c>
      <c r="F35188" t="s">
        <v>18</v>
      </c>
      <c r="G35188" t="s">
        <v>165</v>
      </c>
      <c r="H35188" t="s">
        <v>166</v>
      </c>
      <c r="I35188" t="s">
        <v>167</v>
      </c>
      <c r="J35188" t="s">
        <v>167</v>
      </c>
      <c r="K35188">
        <v>2</v>
      </c>
      <c r="L35188" s="1">
        <v>39508</v>
      </c>
      <c r="M35188" s="1">
        <v>39600</v>
      </c>
      <c r="N35188" s="1">
        <v>40162</v>
      </c>
      <c r="O35188"/>
      <c r="P35188"/>
      <c r="Q35188"/>
      <c r="R35188"/>
    </row>
    <row r="35189" spans="1:18" hidden="1" x14ac:dyDescent="0.2">
      <c r="A35189" t="s">
        <v>122150</v>
      </c>
      <c r="B35189" t="s">
        <v>122151</v>
      </c>
      <c r="C35189" t="s">
        <v>122152</v>
      </c>
      <c r="E35189" t="s">
        <v>43</v>
      </c>
      <c r="F35189" t="s">
        <v>18</v>
      </c>
      <c r="K35189">
        <v>1</v>
      </c>
      <c r="M35189" s="1">
        <v>41508</v>
      </c>
      <c r="N35189" s="1">
        <v>41508</v>
      </c>
      <c r="O35189"/>
      <c r="P35189"/>
      <c r="Q35189"/>
      <c r="R35189"/>
    </row>
    <row r="35190" spans="1:18" x14ac:dyDescent="0.2">
      <c r="A35190" t="s">
        <v>122153</v>
      </c>
      <c r="B35190" t="s">
        <v>122154</v>
      </c>
      <c r="C35190" t="s">
        <v>122155</v>
      </c>
      <c r="D35190" t="s">
        <v>6308</v>
      </c>
      <c r="E35190">
        <v>3240000</v>
      </c>
      <c r="F35190" t="s">
        <v>18</v>
      </c>
      <c r="G35190" t="s">
        <v>37</v>
      </c>
      <c r="H35190">
        <v>1</v>
      </c>
      <c r="I35190" t="s">
        <v>1515</v>
      </c>
      <c r="J35190" t="s">
        <v>122156</v>
      </c>
      <c r="K35190">
        <v>1</v>
      </c>
      <c r="L35190" s="1">
        <v>40544</v>
      </c>
      <c r="M35190" s="1">
        <v>41869</v>
      </c>
      <c r="N35190" s="1">
        <v>41869</v>
      </c>
    </row>
    <row r="35191" spans="1:18" hidden="1" x14ac:dyDescent="0.2">
      <c r="A35191" t="s">
        <v>122157</v>
      </c>
      <c r="B35191" t="s">
        <v>122158</v>
      </c>
      <c r="C35191" t="s">
        <v>122159</v>
      </c>
      <c r="D35191" t="s">
        <v>122160</v>
      </c>
      <c r="E35191">
        <v>3929098.6179999998</v>
      </c>
      <c r="F35191" t="s">
        <v>18</v>
      </c>
      <c r="G35191" t="s">
        <v>322</v>
      </c>
      <c r="H35191">
        <v>9</v>
      </c>
      <c r="I35191" t="s">
        <v>323</v>
      </c>
      <c r="J35191" t="s">
        <v>323</v>
      </c>
      <c r="K35191">
        <v>2</v>
      </c>
      <c r="L35191" s="1">
        <v>40929</v>
      </c>
      <c r="M35191" s="1">
        <v>41426</v>
      </c>
      <c r="N35191" s="1">
        <v>41883</v>
      </c>
      <c r="O35191"/>
      <c r="P35191"/>
      <c r="Q35191"/>
      <c r="R35191"/>
    </row>
    <row r="35192" spans="1:18" hidden="1" x14ac:dyDescent="0.2">
      <c r="A35192" t="s">
        <v>122161</v>
      </c>
      <c r="B35192" t="s">
        <v>122162</v>
      </c>
      <c r="C35192" t="s">
        <v>122163</v>
      </c>
      <c r="D35192" t="s">
        <v>424</v>
      </c>
      <c r="E35192" t="s">
        <v>43</v>
      </c>
      <c r="F35192" t="s">
        <v>113</v>
      </c>
      <c r="G35192" t="s">
        <v>1062</v>
      </c>
      <c r="H35192">
        <v>2</v>
      </c>
      <c r="I35192" t="s">
        <v>1736</v>
      </c>
      <c r="J35192" t="s">
        <v>29978</v>
      </c>
      <c r="K35192">
        <v>2</v>
      </c>
      <c r="M35192" s="1">
        <v>40492</v>
      </c>
      <c r="N35192" s="1">
        <v>40788</v>
      </c>
      <c r="O35192"/>
      <c r="P35192"/>
      <c r="Q35192"/>
      <c r="R35192"/>
    </row>
    <row r="35193" spans="1:18" hidden="1" x14ac:dyDescent="0.2">
      <c r="A35193" t="s">
        <v>122164</v>
      </c>
      <c r="B35193" t="s">
        <v>122165</v>
      </c>
      <c r="D35193" t="s">
        <v>122166</v>
      </c>
      <c r="E35193">
        <v>6367607</v>
      </c>
      <c r="F35193" t="s">
        <v>207</v>
      </c>
      <c r="K35193">
        <v>1</v>
      </c>
      <c r="M35193" s="1">
        <v>37760</v>
      </c>
      <c r="N35193" s="1">
        <v>37760</v>
      </c>
      <c r="O35193"/>
      <c r="P35193"/>
      <c r="Q35193"/>
      <c r="R35193"/>
    </row>
    <row r="35194" spans="1:18" x14ac:dyDescent="0.2">
      <c r="A35194" t="s">
        <v>122167</v>
      </c>
      <c r="B35194" t="s">
        <v>122168</v>
      </c>
      <c r="D35194" t="s">
        <v>993</v>
      </c>
      <c r="E35194">
        <v>881000</v>
      </c>
      <c r="F35194" t="s">
        <v>18</v>
      </c>
      <c r="G35194" t="s">
        <v>25</v>
      </c>
      <c r="H35194" t="s">
        <v>89</v>
      </c>
      <c r="I35194" t="s">
        <v>1260</v>
      </c>
      <c r="J35194" t="s">
        <v>1783</v>
      </c>
      <c r="K35194">
        <v>1</v>
      </c>
      <c r="L35194" s="1">
        <v>42156</v>
      </c>
      <c r="M35194" s="1">
        <v>42156</v>
      </c>
      <c r="N35194" s="1">
        <v>42156</v>
      </c>
    </row>
    <row r="35195" spans="1:18" hidden="1" x14ac:dyDescent="0.2">
      <c r="A35195" t="s">
        <v>122169</v>
      </c>
      <c r="B35195" t="s">
        <v>122170</v>
      </c>
      <c r="C35195" t="s">
        <v>122171</v>
      </c>
      <c r="D35195" t="s">
        <v>13934</v>
      </c>
      <c r="E35195">
        <v>360000000</v>
      </c>
      <c r="F35195" t="s">
        <v>18</v>
      </c>
      <c r="G35195" t="s">
        <v>37</v>
      </c>
      <c r="K35195">
        <v>3</v>
      </c>
      <c r="L35195" s="1">
        <v>39722</v>
      </c>
      <c r="M35195" s="1">
        <v>40603</v>
      </c>
      <c r="N35195" s="1">
        <v>42004</v>
      </c>
      <c r="O35195"/>
      <c r="P35195"/>
      <c r="Q35195"/>
      <c r="R35195"/>
    </row>
    <row r="35196" spans="1:18" hidden="1" x14ac:dyDescent="0.2">
      <c r="A35196" t="s">
        <v>122172</v>
      </c>
      <c r="B35196" t="s">
        <v>122173</v>
      </c>
      <c r="C35196" t="s">
        <v>122174</v>
      </c>
      <c r="D35196" t="s">
        <v>122175</v>
      </c>
      <c r="E35196">
        <v>1070000000</v>
      </c>
      <c r="F35196" t="s">
        <v>18</v>
      </c>
      <c r="G35196" t="s">
        <v>37</v>
      </c>
      <c r="H35196">
        <v>22</v>
      </c>
      <c r="I35196" t="s">
        <v>38</v>
      </c>
      <c r="J35196" t="s">
        <v>38</v>
      </c>
      <c r="K35196">
        <v>4</v>
      </c>
      <c r="L35196" s="1">
        <v>40241</v>
      </c>
      <c r="M35196" s="1">
        <v>40391</v>
      </c>
      <c r="N35196" s="1">
        <v>42023</v>
      </c>
      <c r="O35196"/>
      <c r="P35196"/>
      <c r="Q35196"/>
      <c r="R35196"/>
    </row>
    <row r="35197" spans="1:18" hidden="1" x14ac:dyDescent="0.2">
      <c r="A35197" t="s">
        <v>122176</v>
      </c>
      <c r="B35197" t="s">
        <v>122177</v>
      </c>
      <c r="C35197" t="s">
        <v>122178</v>
      </c>
      <c r="D35197" t="s">
        <v>42</v>
      </c>
      <c r="E35197">
        <v>1000000</v>
      </c>
      <c r="F35197" t="s">
        <v>18</v>
      </c>
      <c r="G35197" t="s">
        <v>37</v>
      </c>
      <c r="H35197">
        <v>7</v>
      </c>
      <c r="I35197" t="s">
        <v>38166</v>
      </c>
      <c r="J35197" t="s">
        <v>38166</v>
      </c>
      <c r="K35197">
        <v>1</v>
      </c>
      <c r="M35197" s="1">
        <v>41640</v>
      </c>
      <c r="N35197" s="1">
        <v>41640</v>
      </c>
      <c r="O35197"/>
      <c r="P35197"/>
      <c r="Q35197"/>
      <c r="R35197"/>
    </row>
    <row r="35198" spans="1:18" hidden="1" x14ac:dyDescent="0.2">
      <c r="A35198" t="s">
        <v>122179</v>
      </c>
      <c r="B35198" t="s">
        <v>122180</v>
      </c>
      <c r="C35198" t="s">
        <v>122181</v>
      </c>
      <c r="D35198" t="s">
        <v>122182</v>
      </c>
      <c r="E35198">
        <v>890000000</v>
      </c>
      <c r="F35198" t="s">
        <v>18</v>
      </c>
      <c r="G35198" t="s">
        <v>37</v>
      </c>
      <c r="H35198">
        <v>30</v>
      </c>
      <c r="I35198" t="s">
        <v>48961</v>
      </c>
      <c r="J35198" t="s">
        <v>48961</v>
      </c>
      <c r="K35198">
        <v>2</v>
      </c>
      <c r="L35198" s="1">
        <v>37681</v>
      </c>
      <c r="M35198" s="1">
        <v>41842</v>
      </c>
      <c r="N35198" s="1">
        <v>42044</v>
      </c>
      <c r="O35198"/>
      <c r="P35198"/>
      <c r="Q35198"/>
      <c r="R35198"/>
    </row>
    <row r="35199" spans="1:18" x14ac:dyDescent="0.2">
      <c r="A35199" t="s">
        <v>122183</v>
      </c>
      <c r="B35199" t="s">
        <v>122184</v>
      </c>
      <c r="C35199" t="s">
        <v>122185</v>
      </c>
      <c r="D35199" t="s">
        <v>36</v>
      </c>
      <c r="E35199">
        <v>20000</v>
      </c>
      <c r="F35199" t="s">
        <v>18</v>
      </c>
      <c r="G35199" t="s">
        <v>4937</v>
      </c>
      <c r="H35199">
        <v>9</v>
      </c>
      <c r="I35199" t="s">
        <v>7376</v>
      </c>
      <c r="J35199" t="s">
        <v>7376</v>
      </c>
      <c r="K35199">
        <v>1</v>
      </c>
      <c r="L35199" s="1">
        <v>41671</v>
      </c>
      <c r="M35199" s="1">
        <v>41699</v>
      </c>
      <c r="N35199" s="1">
        <v>41699</v>
      </c>
    </row>
    <row r="35200" spans="1:18" x14ac:dyDescent="0.2">
      <c r="A35200" t="s">
        <v>122186</v>
      </c>
      <c r="B35200" t="s">
        <v>122187</v>
      </c>
      <c r="C35200" t="s">
        <v>122188</v>
      </c>
      <c r="D35200" t="s">
        <v>122189</v>
      </c>
      <c r="E35200">
        <v>43889</v>
      </c>
      <c r="F35200" t="s">
        <v>18</v>
      </c>
      <c r="G35200" t="s">
        <v>57</v>
      </c>
      <c r="H35200" t="s">
        <v>202</v>
      </c>
      <c r="I35200" t="s">
        <v>203</v>
      </c>
      <c r="J35200" t="s">
        <v>203</v>
      </c>
      <c r="K35200">
        <v>1</v>
      </c>
      <c r="L35200" s="1">
        <v>41154</v>
      </c>
      <c r="M35200" s="1">
        <v>41974</v>
      </c>
      <c r="N35200" s="1">
        <v>41974</v>
      </c>
    </row>
    <row r="35201" spans="1:18" hidden="1" x14ac:dyDescent="0.2">
      <c r="A35201" t="s">
        <v>122190</v>
      </c>
      <c r="B35201" t="s">
        <v>122191</v>
      </c>
      <c r="C35201" t="s">
        <v>122192</v>
      </c>
      <c r="D35201" t="s">
        <v>50</v>
      </c>
      <c r="E35201">
        <v>1000000</v>
      </c>
      <c r="F35201" t="s">
        <v>18</v>
      </c>
      <c r="G35201" t="s">
        <v>25</v>
      </c>
      <c r="H35201" t="s">
        <v>64</v>
      </c>
      <c r="I35201" t="s">
        <v>966</v>
      </c>
      <c r="J35201" t="s">
        <v>12622</v>
      </c>
      <c r="K35201">
        <v>1</v>
      </c>
      <c r="M35201" s="1">
        <v>41904</v>
      </c>
      <c r="N35201" s="1">
        <v>41904</v>
      </c>
      <c r="O35201"/>
      <c r="P35201"/>
      <c r="Q35201"/>
      <c r="R35201"/>
    </row>
    <row r="35202" spans="1:18" hidden="1" x14ac:dyDescent="0.2">
      <c r="A35202" t="s">
        <v>122193</v>
      </c>
      <c r="B35202" t="s">
        <v>122194</v>
      </c>
      <c r="C35202" t="s">
        <v>122195</v>
      </c>
      <c r="D35202" t="s">
        <v>27660</v>
      </c>
      <c r="E35202">
        <v>40613</v>
      </c>
      <c r="F35202" t="s">
        <v>18</v>
      </c>
      <c r="K35202">
        <v>1</v>
      </c>
      <c r="L35202" s="1">
        <v>41046</v>
      </c>
      <c r="M35202" s="1">
        <v>41066</v>
      </c>
      <c r="N35202" s="1">
        <v>41066</v>
      </c>
      <c r="O35202"/>
      <c r="P35202"/>
      <c r="Q35202"/>
      <c r="R35202"/>
    </row>
    <row r="35203" spans="1:18" hidden="1" x14ac:dyDescent="0.2">
      <c r="A35203" t="s">
        <v>122196</v>
      </c>
      <c r="B35203" t="s">
        <v>122197</v>
      </c>
      <c r="C35203" t="s">
        <v>122198</v>
      </c>
      <c r="D35203" t="s">
        <v>122199</v>
      </c>
      <c r="E35203">
        <v>3227861</v>
      </c>
      <c r="F35203" t="s">
        <v>113</v>
      </c>
      <c r="G35203" t="s">
        <v>2271</v>
      </c>
      <c r="H35203">
        <v>34</v>
      </c>
      <c r="I35203" t="s">
        <v>2272</v>
      </c>
      <c r="J35203" t="s">
        <v>2272</v>
      </c>
      <c r="K35203">
        <v>1</v>
      </c>
      <c r="M35203" s="1">
        <v>41410</v>
      </c>
      <c r="N35203" s="1">
        <v>41410</v>
      </c>
      <c r="O35203"/>
      <c r="P35203"/>
      <c r="Q35203"/>
      <c r="R35203"/>
    </row>
    <row r="35204" spans="1:18" hidden="1" x14ac:dyDescent="0.2">
      <c r="A35204" t="s">
        <v>122200</v>
      </c>
      <c r="B35204" t="s">
        <v>122201</v>
      </c>
      <c r="C35204" t="s">
        <v>122202</v>
      </c>
      <c r="D35204" t="s">
        <v>741</v>
      </c>
      <c r="E35204">
        <v>2830520</v>
      </c>
      <c r="F35204" t="s">
        <v>18</v>
      </c>
      <c r="G35204" t="s">
        <v>2125</v>
      </c>
      <c r="H35204">
        <v>8</v>
      </c>
      <c r="I35204" t="s">
        <v>18478</v>
      </c>
      <c r="J35204" t="s">
        <v>18478</v>
      </c>
      <c r="K35204">
        <v>1</v>
      </c>
      <c r="L35204" s="1">
        <v>38718</v>
      </c>
      <c r="M35204" s="1">
        <v>41703</v>
      </c>
      <c r="N35204" s="1">
        <v>41703</v>
      </c>
      <c r="O35204"/>
      <c r="P35204"/>
      <c r="Q35204"/>
      <c r="R35204"/>
    </row>
    <row r="35205" spans="1:18" hidden="1" x14ac:dyDescent="0.2">
      <c r="A35205" t="s">
        <v>122203</v>
      </c>
      <c r="B35205" t="s">
        <v>122204</v>
      </c>
      <c r="C35205" t="s">
        <v>122205</v>
      </c>
      <c r="E35205" t="s">
        <v>43</v>
      </c>
      <c r="F35205" t="s">
        <v>18</v>
      </c>
      <c r="G35205" t="s">
        <v>2125</v>
      </c>
      <c r="H35205">
        <v>8</v>
      </c>
      <c r="I35205" t="s">
        <v>18478</v>
      </c>
      <c r="J35205" t="s">
        <v>18478</v>
      </c>
      <c r="K35205">
        <v>1</v>
      </c>
      <c r="L35205" s="1">
        <v>41688</v>
      </c>
      <c r="M35205" s="1">
        <v>41944</v>
      </c>
      <c r="N35205" s="1">
        <v>41944</v>
      </c>
      <c r="O35205"/>
      <c r="P35205"/>
      <c r="Q35205"/>
      <c r="R35205"/>
    </row>
    <row r="35206" spans="1:18" x14ac:dyDescent="0.2">
      <c r="A35206" t="s">
        <v>122206</v>
      </c>
      <c r="B35206" t="s">
        <v>122207</v>
      </c>
      <c r="C35206" t="s">
        <v>122208</v>
      </c>
      <c r="D35206" t="s">
        <v>248</v>
      </c>
      <c r="E35206">
        <v>3000000</v>
      </c>
      <c r="F35206" t="s">
        <v>18</v>
      </c>
      <c r="G35206" t="s">
        <v>25</v>
      </c>
      <c r="H35206" t="s">
        <v>89</v>
      </c>
      <c r="I35206" t="s">
        <v>1132</v>
      </c>
      <c r="J35206" t="s">
        <v>1133</v>
      </c>
      <c r="K35206">
        <v>1</v>
      </c>
      <c r="L35206" s="1">
        <v>40179</v>
      </c>
      <c r="M35206" s="1">
        <v>41701</v>
      </c>
      <c r="N35206" s="1">
        <v>41701</v>
      </c>
    </row>
    <row r="35207" spans="1:18" x14ac:dyDescent="0.2">
      <c r="A35207" t="s">
        <v>122209</v>
      </c>
      <c r="B35207" t="s">
        <v>122210</v>
      </c>
      <c r="C35207" t="s">
        <v>122211</v>
      </c>
      <c r="D35207" t="s">
        <v>1247</v>
      </c>
      <c r="E35207">
        <v>12000000</v>
      </c>
      <c r="F35207" t="s">
        <v>689</v>
      </c>
      <c r="G35207" t="s">
        <v>25</v>
      </c>
      <c r="H35207" t="s">
        <v>106</v>
      </c>
      <c r="I35207" t="s">
        <v>693</v>
      </c>
      <c r="J35207" t="s">
        <v>91103</v>
      </c>
      <c r="K35207">
        <v>1</v>
      </c>
      <c r="L35207" s="1">
        <v>32509</v>
      </c>
      <c r="M35207" s="1">
        <v>41676</v>
      </c>
      <c r="N35207" s="1">
        <v>41676</v>
      </c>
    </row>
    <row r="35208" spans="1:18" hidden="1" x14ac:dyDescent="0.2">
      <c r="A35208" t="s">
        <v>122212</v>
      </c>
      <c r="B35208" t="s">
        <v>122213</v>
      </c>
      <c r="C35208" t="s">
        <v>122214</v>
      </c>
      <c r="D35208" t="s">
        <v>3932</v>
      </c>
      <c r="E35208" t="s">
        <v>43</v>
      </c>
      <c r="F35208" t="s">
        <v>18</v>
      </c>
      <c r="G35208" t="s">
        <v>25</v>
      </c>
      <c r="H35208" t="s">
        <v>380</v>
      </c>
      <c r="I35208" t="s">
        <v>381</v>
      </c>
      <c r="J35208" t="s">
        <v>381</v>
      </c>
      <c r="K35208">
        <v>1</v>
      </c>
      <c r="L35208" s="1">
        <v>40976</v>
      </c>
      <c r="M35208" s="1">
        <v>41199</v>
      </c>
      <c r="N35208" s="1">
        <v>41199</v>
      </c>
      <c r="O35208"/>
      <c r="P35208"/>
      <c r="Q35208"/>
      <c r="R35208"/>
    </row>
    <row r="35209" spans="1:18" hidden="1" x14ac:dyDescent="0.2">
      <c r="A35209" t="s">
        <v>122215</v>
      </c>
      <c r="B35209" t="s">
        <v>122216</v>
      </c>
      <c r="C35209" t="s">
        <v>122217</v>
      </c>
      <c r="D35209" t="s">
        <v>122218</v>
      </c>
      <c r="E35209">
        <v>170353</v>
      </c>
      <c r="F35209" t="s">
        <v>18</v>
      </c>
      <c r="G35209" t="s">
        <v>25</v>
      </c>
      <c r="H35209" t="s">
        <v>106</v>
      </c>
      <c r="I35209" t="s">
        <v>107</v>
      </c>
      <c r="J35209" t="s">
        <v>5335</v>
      </c>
      <c r="K35209">
        <v>2</v>
      </c>
      <c r="L35209" s="1">
        <v>40544</v>
      </c>
      <c r="M35209" s="1">
        <v>41074</v>
      </c>
      <c r="N35209" s="1">
        <v>41426</v>
      </c>
      <c r="O35209"/>
      <c r="P35209"/>
      <c r="Q35209"/>
      <c r="R35209"/>
    </row>
    <row r="35210" spans="1:18" x14ac:dyDescent="0.2">
      <c r="A35210" t="s">
        <v>122219</v>
      </c>
      <c r="B35210" t="s">
        <v>122220</v>
      </c>
      <c r="C35210" t="s">
        <v>122221</v>
      </c>
      <c r="D35210" t="s">
        <v>122222</v>
      </c>
      <c r="E35210">
        <v>100000</v>
      </c>
      <c r="F35210" t="s">
        <v>18</v>
      </c>
      <c r="G35210" t="s">
        <v>25</v>
      </c>
      <c r="H35210" t="s">
        <v>64</v>
      </c>
      <c r="I35210" t="s">
        <v>65</v>
      </c>
      <c r="J35210" t="s">
        <v>271</v>
      </c>
      <c r="K35210">
        <v>1</v>
      </c>
      <c r="L35210" s="1">
        <v>41275</v>
      </c>
      <c r="M35210" s="1">
        <v>41670</v>
      </c>
      <c r="N35210" s="1">
        <v>41670</v>
      </c>
    </row>
    <row r="35211" spans="1:18" x14ac:dyDescent="0.2">
      <c r="A35211" t="s">
        <v>122223</v>
      </c>
      <c r="B35211" t="s">
        <v>122224</v>
      </c>
      <c r="C35211" t="s">
        <v>122225</v>
      </c>
      <c r="D35211" t="s">
        <v>122226</v>
      </c>
      <c r="E35211">
        <v>1000000</v>
      </c>
      <c r="F35211" t="s">
        <v>113</v>
      </c>
      <c r="G35211" t="s">
        <v>25</v>
      </c>
      <c r="H35211" t="s">
        <v>64</v>
      </c>
      <c r="I35211" t="s">
        <v>65</v>
      </c>
      <c r="J35211" t="s">
        <v>71</v>
      </c>
      <c r="K35211">
        <v>1</v>
      </c>
      <c r="L35211" s="1">
        <v>41030</v>
      </c>
      <c r="M35211" s="1">
        <v>41472</v>
      </c>
      <c r="N35211" s="1">
        <v>41472</v>
      </c>
    </row>
    <row r="35212" spans="1:18" hidden="1" x14ac:dyDescent="0.2">
      <c r="A35212" t="s">
        <v>122227</v>
      </c>
      <c r="B35212" t="s">
        <v>122228</v>
      </c>
      <c r="C35212" t="s">
        <v>122229</v>
      </c>
      <c r="D35212" t="s">
        <v>2199</v>
      </c>
      <c r="E35212">
        <v>300538.97950000002</v>
      </c>
      <c r="F35212" t="s">
        <v>18</v>
      </c>
      <c r="G35212" t="s">
        <v>341</v>
      </c>
      <c r="H35212">
        <v>13</v>
      </c>
      <c r="I35212" t="s">
        <v>22443</v>
      </c>
      <c r="J35212" t="s">
        <v>22443</v>
      </c>
      <c r="K35212">
        <v>1</v>
      </c>
      <c r="L35212" s="1">
        <v>41564</v>
      </c>
      <c r="M35212" s="1">
        <v>42303</v>
      </c>
      <c r="N35212" s="1">
        <v>42303</v>
      </c>
      <c r="O35212"/>
      <c r="P35212"/>
      <c r="Q35212"/>
      <c r="R35212"/>
    </row>
    <row r="35213" spans="1:18" hidden="1" x14ac:dyDescent="0.2">
      <c r="A35213" t="s">
        <v>122230</v>
      </c>
      <c r="B35213" t="s">
        <v>122231</v>
      </c>
      <c r="C35213" t="s">
        <v>122232</v>
      </c>
      <c r="D35213" t="s">
        <v>248</v>
      </c>
      <c r="E35213">
        <v>11185775</v>
      </c>
      <c r="F35213" t="s">
        <v>18</v>
      </c>
      <c r="G35213" t="s">
        <v>165</v>
      </c>
      <c r="H35213" t="s">
        <v>166</v>
      </c>
      <c r="I35213" t="s">
        <v>167</v>
      </c>
      <c r="J35213" t="s">
        <v>167</v>
      </c>
      <c r="K35213">
        <v>1</v>
      </c>
      <c r="L35213" s="1">
        <v>39083</v>
      </c>
      <c r="M35213" s="1">
        <v>41968</v>
      </c>
      <c r="N35213" s="1">
        <v>41968</v>
      </c>
      <c r="O35213"/>
      <c r="P35213"/>
      <c r="Q35213"/>
      <c r="R35213"/>
    </row>
    <row r="35214" spans="1:18" hidden="1" x14ac:dyDescent="0.2">
      <c r="A35214" t="s">
        <v>122233</v>
      </c>
      <c r="B35214" t="s">
        <v>122234</v>
      </c>
      <c r="C35214" t="s">
        <v>122235</v>
      </c>
      <c r="D35214" t="s">
        <v>122236</v>
      </c>
      <c r="E35214">
        <v>300000</v>
      </c>
      <c r="F35214" t="s">
        <v>18</v>
      </c>
      <c r="K35214">
        <v>1</v>
      </c>
      <c r="M35214" s="1">
        <v>41861</v>
      </c>
      <c r="N35214" s="1">
        <v>41861</v>
      </c>
      <c r="O35214"/>
      <c r="P35214"/>
      <c r="Q35214"/>
      <c r="R35214"/>
    </row>
    <row r="35215" spans="1:18" hidden="1" x14ac:dyDescent="0.2">
      <c r="A35215" t="s">
        <v>122237</v>
      </c>
      <c r="B35215" t="s">
        <v>122238</v>
      </c>
      <c r="C35215" t="s">
        <v>122239</v>
      </c>
      <c r="D35215" t="s">
        <v>56</v>
      </c>
      <c r="E35215">
        <v>282500000</v>
      </c>
      <c r="F35215" t="s">
        <v>18</v>
      </c>
      <c r="G35215" t="s">
        <v>25</v>
      </c>
      <c r="H35215" t="s">
        <v>1272</v>
      </c>
      <c r="I35215" t="s">
        <v>1273</v>
      </c>
      <c r="J35215" t="s">
        <v>1274</v>
      </c>
      <c r="K35215">
        <v>7</v>
      </c>
      <c r="L35215" s="1">
        <v>36526</v>
      </c>
      <c r="M35215" s="1">
        <v>39838</v>
      </c>
      <c r="N35215" s="1">
        <v>42165</v>
      </c>
      <c r="O35215"/>
      <c r="P35215"/>
      <c r="Q35215"/>
      <c r="R35215"/>
    </row>
    <row r="35216" spans="1:18" hidden="1" x14ac:dyDescent="0.2">
      <c r="A35216" t="s">
        <v>122240</v>
      </c>
      <c r="B35216" t="s">
        <v>122241</v>
      </c>
      <c r="C35216" t="s">
        <v>122242</v>
      </c>
      <c r="D35216" t="s">
        <v>56</v>
      </c>
      <c r="E35216">
        <v>5816599</v>
      </c>
      <c r="F35216" t="s">
        <v>18</v>
      </c>
      <c r="G35216" t="s">
        <v>25</v>
      </c>
      <c r="H35216" t="s">
        <v>1011</v>
      </c>
      <c r="I35216" t="s">
        <v>1012</v>
      </c>
      <c r="J35216" t="s">
        <v>10523</v>
      </c>
      <c r="K35216">
        <v>5</v>
      </c>
      <c r="M35216" s="1">
        <v>38377</v>
      </c>
      <c r="N35216" s="1">
        <v>41311</v>
      </c>
      <c r="O35216"/>
      <c r="P35216"/>
      <c r="Q35216"/>
      <c r="R35216"/>
    </row>
    <row r="35217" spans="1:18" hidden="1" x14ac:dyDescent="0.2">
      <c r="A35217" t="s">
        <v>122243</v>
      </c>
      <c r="B35217" t="s">
        <v>122244</v>
      </c>
      <c r="C35217" t="s">
        <v>122245</v>
      </c>
      <c r="D35217" t="s">
        <v>122246</v>
      </c>
      <c r="E35217">
        <v>13363991</v>
      </c>
      <c r="F35217" t="s">
        <v>18</v>
      </c>
      <c r="G35217" t="s">
        <v>25</v>
      </c>
      <c r="H35217" t="s">
        <v>286</v>
      </c>
      <c r="I35217" t="s">
        <v>578</v>
      </c>
      <c r="J35217" t="s">
        <v>578</v>
      </c>
      <c r="K35217">
        <v>2</v>
      </c>
      <c r="L35217" s="1">
        <v>40544</v>
      </c>
      <c r="M35217" s="1">
        <v>41950</v>
      </c>
      <c r="N35217" s="1">
        <v>42044</v>
      </c>
      <c r="O35217"/>
      <c r="P35217"/>
      <c r="Q35217"/>
      <c r="R35217"/>
    </row>
    <row r="35218" spans="1:18" hidden="1" x14ac:dyDescent="0.2">
      <c r="A35218" t="s">
        <v>122247</v>
      </c>
      <c r="B35218" t="s">
        <v>122248</v>
      </c>
      <c r="C35218" t="s">
        <v>122249</v>
      </c>
      <c r="D35218" t="s">
        <v>56</v>
      </c>
      <c r="E35218">
        <v>375000</v>
      </c>
      <c r="F35218" t="s">
        <v>18</v>
      </c>
      <c r="G35218" t="s">
        <v>25</v>
      </c>
      <c r="H35218" t="s">
        <v>1011</v>
      </c>
      <c r="I35218" t="s">
        <v>1012</v>
      </c>
      <c r="J35218" t="s">
        <v>10523</v>
      </c>
      <c r="K35218">
        <v>1</v>
      </c>
      <c r="M35218" s="1">
        <v>40826</v>
      </c>
      <c r="N35218" s="1">
        <v>40826</v>
      </c>
      <c r="O35218"/>
      <c r="P35218"/>
      <c r="Q35218"/>
      <c r="R35218"/>
    </row>
    <row r="35219" spans="1:18" hidden="1" x14ac:dyDescent="0.2">
      <c r="A35219" t="s">
        <v>122250</v>
      </c>
      <c r="B35219" t="s">
        <v>122251</v>
      </c>
      <c r="C35219" t="s">
        <v>122252</v>
      </c>
      <c r="D35219" t="s">
        <v>14358</v>
      </c>
      <c r="E35219">
        <v>690819.69050000003</v>
      </c>
      <c r="F35219" t="s">
        <v>18</v>
      </c>
      <c r="G35219" t="s">
        <v>1255</v>
      </c>
      <c r="H35219">
        <v>42</v>
      </c>
      <c r="I35219" t="s">
        <v>1256</v>
      </c>
      <c r="J35219" t="s">
        <v>1256</v>
      </c>
      <c r="K35219">
        <v>3</v>
      </c>
      <c r="M35219" s="1">
        <v>41821</v>
      </c>
      <c r="N35219" s="1">
        <v>42248</v>
      </c>
      <c r="O35219"/>
      <c r="P35219"/>
      <c r="Q35219"/>
      <c r="R35219"/>
    </row>
    <row r="35220" spans="1:18" x14ac:dyDescent="0.2">
      <c r="A35220" t="s">
        <v>122253</v>
      </c>
      <c r="B35220" t="s">
        <v>122254</v>
      </c>
      <c r="C35220" t="s">
        <v>122255</v>
      </c>
      <c r="D35220" t="s">
        <v>122256</v>
      </c>
      <c r="E35220">
        <v>200000</v>
      </c>
      <c r="F35220" t="s">
        <v>18</v>
      </c>
      <c r="G35220" t="s">
        <v>25</v>
      </c>
      <c r="H35220" t="s">
        <v>158</v>
      </c>
      <c r="I35220" t="s">
        <v>244</v>
      </c>
      <c r="J35220" t="s">
        <v>244</v>
      </c>
      <c r="K35220">
        <v>1</v>
      </c>
      <c r="L35220" s="1">
        <v>41730</v>
      </c>
      <c r="M35220" s="1">
        <v>41731</v>
      </c>
      <c r="N35220" s="1">
        <v>41731</v>
      </c>
    </row>
    <row r="35221" spans="1:18" x14ac:dyDescent="0.2">
      <c r="A35221" t="s">
        <v>122257</v>
      </c>
      <c r="B35221" t="s">
        <v>122258</v>
      </c>
      <c r="C35221" t="s">
        <v>122259</v>
      </c>
      <c r="D35221" t="s">
        <v>122260</v>
      </c>
      <c r="E35221">
        <v>240000</v>
      </c>
      <c r="F35221" t="s">
        <v>18</v>
      </c>
      <c r="G35221" t="s">
        <v>1138</v>
      </c>
      <c r="H35221">
        <v>15</v>
      </c>
      <c r="I35221" t="s">
        <v>4021</v>
      </c>
      <c r="J35221" t="s">
        <v>7869</v>
      </c>
      <c r="K35221">
        <v>3</v>
      </c>
      <c r="L35221" s="1">
        <v>40798</v>
      </c>
      <c r="M35221" s="1">
        <v>40643</v>
      </c>
      <c r="N35221" s="1">
        <v>42247</v>
      </c>
    </row>
    <row r="35222" spans="1:18" x14ac:dyDescent="0.2">
      <c r="A35222" t="s">
        <v>122261</v>
      </c>
      <c r="B35222" t="s">
        <v>122262</v>
      </c>
      <c r="C35222" t="s">
        <v>122263</v>
      </c>
      <c r="D35222" t="s">
        <v>122264</v>
      </c>
      <c r="E35222">
        <v>56000000</v>
      </c>
      <c r="F35222" t="s">
        <v>689</v>
      </c>
      <c r="G35222" t="s">
        <v>25</v>
      </c>
      <c r="H35222" t="s">
        <v>64</v>
      </c>
      <c r="I35222" t="s">
        <v>65</v>
      </c>
      <c r="J35222" t="s">
        <v>1103</v>
      </c>
      <c r="K35222">
        <v>1</v>
      </c>
      <c r="L35222" s="1">
        <v>36161</v>
      </c>
      <c r="M35222" s="1">
        <v>37298</v>
      </c>
      <c r="N35222" s="1">
        <v>37298</v>
      </c>
    </row>
    <row r="35223" spans="1:18" hidden="1" x14ac:dyDescent="0.2">
      <c r="A35223" t="s">
        <v>122265</v>
      </c>
      <c r="B35223" t="s">
        <v>122266</v>
      </c>
      <c r="C35223" t="s">
        <v>122267</v>
      </c>
      <c r="D35223" t="s">
        <v>3797</v>
      </c>
      <c r="E35223">
        <v>708934</v>
      </c>
      <c r="F35223" t="s">
        <v>18</v>
      </c>
      <c r="G35223" t="s">
        <v>25</v>
      </c>
      <c r="H35223" t="s">
        <v>158</v>
      </c>
      <c r="I35223" t="s">
        <v>244</v>
      </c>
      <c r="J35223" t="s">
        <v>244</v>
      </c>
      <c r="K35223">
        <v>2</v>
      </c>
      <c r="L35223" s="1">
        <v>40544</v>
      </c>
      <c r="M35223" s="1">
        <v>42236</v>
      </c>
      <c r="N35223" s="1">
        <v>42275</v>
      </c>
      <c r="O35223"/>
      <c r="P35223"/>
      <c r="Q35223"/>
      <c r="R35223"/>
    </row>
    <row r="35224" spans="1:18" hidden="1" x14ac:dyDescent="0.2">
      <c r="A35224" t="s">
        <v>122268</v>
      </c>
      <c r="B35224" t="s">
        <v>122269</v>
      </c>
      <c r="C35224" t="s">
        <v>122270</v>
      </c>
      <c r="D35224" t="s">
        <v>63</v>
      </c>
      <c r="E35224">
        <v>48349999</v>
      </c>
      <c r="F35224" t="s">
        <v>18</v>
      </c>
      <c r="G35224" t="s">
        <v>25</v>
      </c>
      <c r="H35224" t="s">
        <v>64</v>
      </c>
      <c r="I35224" t="s">
        <v>1221</v>
      </c>
      <c r="J35224" t="s">
        <v>36874</v>
      </c>
      <c r="K35224">
        <v>4</v>
      </c>
      <c r="L35224" s="1">
        <v>39448</v>
      </c>
      <c r="M35224" s="1">
        <v>40079</v>
      </c>
      <c r="N35224" s="1">
        <v>40801</v>
      </c>
      <c r="O35224"/>
      <c r="P35224"/>
      <c r="Q35224"/>
      <c r="R35224"/>
    </row>
    <row r="35225" spans="1:18" x14ac:dyDescent="0.2">
      <c r="A35225" t="s">
        <v>122271</v>
      </c>
      <c r="B35225" t="s">
        <v>122272</v>
      </c>
      <c r="C35225" t="s">
        <v>122273</v>
      </c>
      <c r="D35225" t="s">
        <v>54204</v>
      </c>
      <c r="E35225">
        <v>205000</v>
      </c>
      <c r="F35225" t="s">
        <v>18</v>
      </c>
      <c r="G35225" t="s">
        <v>2811</v>
      </c>
      <c r="H35225">
        <v>3</v>
      </c>
      <c r="I35225" t="s">
        <v>17368</v>
      </c>
      <c r="J35225" t="s">
        <v>17368</v>
      </c>
      <c r="K35225">
        <v>1</v>
      </c>
      <c r="L35225" s="1">
        <v>41275</v>
      </c>
      <c r="M35225" s="1">
        <v>42132</v>
      </c>
      <c r="N35225" s="1">
        <v>42132</v>
      </c>
    </row>
    <row r="35226" spans="1:18" hidden="1" x14ac:dyDescent="0.2">
      <c r="A35226" t="s">
        <v>122274</v>
      </c>
      <c r="B35226" t="s">
        <v>122275</v>
      </c>
      <c r="C35226" t="s">
        <v>122276</v>
      </c>
      <c r="D35226" t="s">
        <v>1377</v>
      </c>
      <c r="E35226">
        <v>7900000</v>
      </c>
      <c r="F35226" t="s">
        <v>113</v>
      </c>
      <c r="G35226" t="s">
        <v>25</v>
      </c>
      <c r="H35226" t="s">
        <v>142</v>
      </c>
      <c r="I35226" t="s">
        <v>143</v>
      </c>
      <c r="J35226" t="s">
        <v>143</v>
      </c>
      <c r="K35226">
        <v>1</v>
      </c>
      <c r="M35226" s="1">
        <v>39373</v>
      </c>
      <c r="N35226" s="1">
        <v>39373</v>
      </c>
      <c r="O35226"/>
      <c r="P35226"/>
      <c r="Q35226"/>
      <c r="R35226"/>
    </row>
    <row r="35227" spans="1:18" x14ac:dyDescent="0.2">
      <c r="A35227" t="s">
        <v>122277</v>
      </c>
      <c r="B35227" t="s">
        <v>122278</v>
      </c>
      <c r="C35227" t="s">
        <v>122279</v>
      </c>
      <c r="D35227" t="s">
        <v>122280</v>
      </c>
      <c r="E35227">
        <v>900620</v>
      </c>
      <c r="F35227" t="s">
        <v>18</v>
      </c>
      <c r="G35227" t="s">
        <v>2125</v>
      </c>
      <c r="H35227">
        <v>8</v>
      </c>
      <c r="I35227" t="s">
        <v>18478</v>
      </c>
      <c r="J35227" t="s">
        <v>18478</v>
      </c>
      <c r="K35227">
        <v>1</v>
      </c>
      <c r="L35227" s="1">
        <v>41677</v>
      </c>
      <c r="M35227" s="1">
        <v>41730</v>
      </c>
      <c r="N35227" s="1">
        <v>41730</v>
      </c>
    </row>
    <row r="35228" spans="1:18" hidden="1" x14ac:dyDescent="0.2">
      <c r="A35228" t="s">
        <v>122281</v>
      </c>
      <c r="B35228" t="s">
        <v>122282</v>
      </c>
      <c r="C35228" t="s">
        <v>122283</v>
      </c>
      <c r="D35228" t="s">
        <v>1377</v>
      </c>
      <c r="E35228">
        <v>250000</v>
      </c>
      <c r="F35228" t="s">
        <v>207</v>
      </c>
      <c r="G35228" t="s">
        <v>25</v>
      </c>
      <c r="H35228" t="s">
        <v>208</v>
      </c>
      <c r="I35228" t="s">
        <v>843</v>
      </c>
      <c r="J35228" t="s">
        <v>844</v>
      </c>
      <c r="K35228">
        <v>1</v>
      </c>
      <c r="M35228" s="1">
        <v>40268</v>
      </c>
      <c r="N35228" s="1">
        <v>40268</v>
      </c>
      <c r="O35228"/>
      <c r="P35228"/>
      <c r="Q35228"/>
      <c r="R35228"/>
    </row>
    <row r="35229" spans="1:18" hidden="1" x14ac:dyDescent="0.2">
      <c r="A35229" t="s">
        <v>122284</v>
      </c>
      <c r="B35229" t="s">
        <v>122285</v>
      </c>
      <c r="D35229" t="s">
        <v>122286</v>
      </c>
      <c r="E35229" t="s">
        <v>43</v>
      </c>
      <c r="F35229" t="s">
        <v>18</v>
      </c>
      <c r="G35229" t="s">
        <v>25</v>
      </c>
      <c r="H35229" t="s">
        <v>64</v>
      </c>
      <c r="I35229" t="s">
        <v>95</v>
      </c>
      <c r="J35229" t="s">
        <v>95</v>
      </c>
      <c r="K35229">
        <v>1</v>
      </c>
      <c r="L35229" s="1">
        <v>41275</v>
      </c>
      <c r="M35229" s="1">
        <v>41533</v>
      </c>
      <c r="N35229" s="1">
        <v>41533</v>
      </c>
      <c r="O35229"/>
      <c r="P35229"/>
      <c r="Q35229"/>
      <c r="R35229"/>
    </row>
    <row r="35230" spans="1:18" x14ac:dyDescent="0.2">
      <c r="A35230" t="s">
        <v>122287</v>
      </c>
      <c r="B35230" t="s">
        <v>122288</v>
      </c>
      <c r="C35230" t="s">
        <v>122289</v>
      </c>
      <c r="D35230" t="s">
        <v>64438</v>
      </c>
      <c r="E35230">
        <v>16000</v>
      </c>
      <c r="F35230" t="s">
        <v>113</v>
      </c>
      <c r="G35230" t="s">
        <v>25</v>
      </c>
      <c r="H35230" t="s">
        <v>527</v>
      </c>
      <c r="I35230" t="s">
        <v>528</v>
      </c>
      <c r="J35230" t="s">
        <v>529</v>
      </c>
      <c r="K35230">
        <v>1</v>
      </c>
      <c r="L35230" s="1">
        <v>41004</v>
      </c>
      <c r="M35230" s="1">
        <v>41051</v>
      </c>
      <c r="N35230" s="1">
        <v>41051</v>
      </c>
    </row>
    <row r="35231" spans="1:18" x14ac:dyDescent="0.2">
      <c r="A35231" t="s">
        <v>122290</v>
      </c>
      <c r="B35231" t="s">
        <v>122285</v>
      </c>
      <c r="C35231" t="s">
        <v>122291</v>
      </c>
      <c r="D35231" t="s">
        <v>741</v>
      </c>
      <c r="E35231">
        <v>331000</v>
      </c>
      <c r="F35231" t="s">
        <v>113</v>
      </c>
      <c r="G35231" t="s">
        <v>25</v>
      </c>
      <c r="H35231" t="s">
        <v>64</v>
      </c>
      <c r="I35231" t="s">
        <v>95</v>
      </c>
      <c r="J35231" t="s">
        <v>376</v>
      </c>
      <c r="K35231">
        <v>5</v>
      </c>
      <c r="L35231" s="1">
        <v>40853</v>
      </c>
      <c r="M35231" s="1">
        <v>40960</v>
      </c>
      <c r="N35231" s="1">
        <v>41562</v>
      </c>
    </row>
    <row r="35232" spans="1:18" x14ac:dyDescent="0.2">
      <c r="A35232" t="s">
        <v>122292</v>
      </c>
      <c r="B35232" t="s">
        <v>122293</v>
      </c>
      <c r="C35232" t="s">
        <v>122294</v>
      </c>
      <c r="D35232" t="s">
        <v>122295</v>
      </c>
      <c r="E35232">
        <v>180000</v>
      </c>
      <c r="F35232" t="s">
        <v>18</v>
      </c>
      <c r="G35232" t="s">
        <v>4627</v>
      </c>
      <c r="H35232">
        <v>13</v>
      </c>
      <c r="I35232" t="s">
        <v>4628</v>
      </c>
      <c r="J35232" t="s">
        <v>4628</v>
      </c>
      <c r="K35232">
        <v>2</v>
      </c>
      <c r="L35232" s="1">
        <v>41395</v>
      </c>
      <c r="M35232" s="1">
        <v>41404</v>
      </c>
      <c r="N35232" s="1">
        <v>41688</v>
      </c>
    </row>
    <row r="35233" spans="1:18" x14ac:dyDescent="0.2">
      <c r="A35233" t="s">
        <v>122296</v>
      </c>
      <c r="B35233" t="s">
        <v>122297</v>
      </c>
      <c r="C35233" t="s">
        <v>122298</v>
      </c>
      <c r="D35233" t="s">
        <v>1102</v>
      </c>
      <c r="E35233">
        <v>1175000</v>
      </c>
      <c r="F35233" t="s">
        <v>18</v>
      </c>
      <c r="G35233" t="s">
        <v>51</v>
      </c>
      <c r="I35233" t="s">
        <v>52</v>
      </c>
      <c r="J35233" t="s">
        <v>52</v>
      </c>
      <c r="K35233">
        <v>1</v>
      </c>
      <c r="L35233" s="1">
        <v>41640</v>
      </c>
      <c r="M35233" s="1">
        <v>41922</v>
      </c>
      <c r="N35233" s="1">
        <v>41922</v>
      </c>
    </row>
    <row r="35234" spans="1:18" x14ac:dyDescent="0.2">
      <c r="A35234" t="s">
        <v>122299</v>
      </c>
      <c r="B35234" t="s">
        <v>122300</v>
      </c>
      <c r="C35234" t="s">
        <v>122301</v>
      </c>
      <c r="D35234" t="s">
        <v>37661</v>
      </c>
      <c r="E35234">
        <v>75000</v>
      </c>
      <c r="F35234" t="s">
        <v>18</v>
      </c>
      <c r="G35234" t="s">
        <v>25</v>
      </c>
      <c r="H35234" t="s">
        <v>82</v>
      </c>
      <c r="I35234" t="s">
        <v>601</v>
      </c>
      <c r="J35234" t="s">
        <v>601</v>
      </c>
      <c r="K35234">
        <v>2</v>
      </c>
      <c r="L35234" s="1">
        <v>41178</v>
      </c>
      <c r="M35234" s="1">
        <v>41273</v>
      </c>
      <c r="N35234" s="1">
        <v>41394</v>
      </c>
    </row>
    <row r="35235" spans="1:18" hidden="1" x14ac:dyDescent="0.2">
      <c r="A35235" t="s">
        <v>122302</v>
      </c>
      <c r="B35235" t="s">
        <v>122303</v>
      </c>
      <c r="C35235" t="s">
        <v>122304</v>
      </c>
      <c r="D35235" t="s">
        <v>122305</v>
      </c>
      <c r="E35235">
        <v>15620074.33</v>
      </c>
      <c r="F35235" t="s">
        <v>18</v>
      </c>
      <c r="G35235" t="s">
        <v>165</v>
      </c>
      <c r="H35235" t="s">
        <v>166</v>
      </c>
      <c r="I35235" t="s">
        <v>167</v>
      </c>
      <c r="J35235" t="s">
        <v>167</v>
      </c>
      <c r="K35235">
        <v>2</v>
      </c>
      <c r="L35235" s="1">
        <v>38353</v>
      </c>
      <c r="M35235" s="1">
        <v>41096</v>
      </c>
      <c r="N35235" s="1">
        <v>42334</v>
      </c>
      <c r="O35235"/>
      <c r="P35235"/>
      <c r="Q35235"/>
      <c r="R35235"/>
    </row>
    <row r="35236" spans="1:18" hidden="1" x14ac:dyDescent="0.2">
      <c r="A35236" t="s">
        <v>122306</v>
      </c>
      <c r="B35236" t="s">
        <v>122307</v>
      </c>
      <c r="C35236" t="s">
        <v>122308</v>
      </c>
      <c r="D35236" t="s">
        <v>122309</v>
      </c>
      <c r="E35236">
        <v>1021509</v>
      </c>
      <c r="F35236" t="s">
        <v>18</v>
      </c>
      <c r="G35236" t="s">
        <v>165</v>
      </c>
      <c r="H35236" t="s">
        <v>166</v>
      </c>
      <c r="I35236" t="s">
        <v>167</v>
      </c>
      <c r="J35236" t="s">
        <v>167</v>
      </c>
      <c r="K35236">
        <v>4</v>
      </c>
      <c r="L35236" s="1">
        <v>41066</v>
      </c>
      <c r="M35236" s="1">
        <v>41093</v>
      </c>
      <c r="N35236" s="1">
        <v>41796</v>
      </c>
      <c r="O35236"/>
      <c r="P35236"/>
      <c r="Q35236"/>
      <c r="R35236"/>
    </row>
    <row r="35237" spans="1:18" hidden="1" x14ac:dyDescent="0.2">
      <c r="A35237" t="s">
        <v>122310</v>
      </c>
      <c r="B35237" t="s">
        <v>122311</v>
      </c>
      <c r="D35237" t="s">
        <v>122312</v>
      </c>
      <c r="E35237" t="s">
        <v>43</v>
      </c>
      <c r="F35237" t="s">
        <v>207</v>
      </c>
      <c r="K35237">
        <v>1</v>
      </c>
      <c r="M35237" s="1">
        <v>38566</v>
      </c>
      <c r="N35237" s="1">
        <v>38566</v>
      </c>
      <c r="O35237"/>
      <c r="P35237"/>
      <c r="Q35237"/>
      <c r="R35237"/>
    </row>
    <row r="35238" spans="1:18" hidden="1" x14ac:dyDescent="0.2">
      <c r="A35238" t="s">
        <v>122313</v>
      </c>
      <c r="B35238" t="s">
        <v>122314</v>
      </c>
      <c r="C35238" t="s">
        <v>122315</v>
      </c>
      <c r="D35238" t="s">
        <v>122316</v>
      </c>
      <c r="E35238" t="s">
        <v>43</v>
      </c>
      <c r="F35238" t="s">
        <v>18</v>
      </c>
      <c r="G35238" t="s">
        <v>25</v>
      </c>
      <c r="H35238" t="s">
        <v>545</v>
      </c>
      <c r="I35238" t="s">
        <v>29650</v>
      </c>
      <c r="J35238" t="s">
        <v>29650</v>
      </c>
      <c r="K35238">
        <v>1</v>
      </c>
      <c r="M35238" s="1">
        <v>41091</v>
      </c>
      <c r="N35238" s="1">
        <v>41091</v>
      </c>
      <c r="O35238"/>
      <c r="P35238"/>
      <c r="Q35238"/>
      <c r="R35238"/>
    </row>
    <row r="35239" spans="1:18" x14ac:dyDescent="0.2">
      <c r="A35239" t="s">
        <v>122317</v>
      </c>
      <c r="B35239" t="s">
        <v>122318</v>
      </c>
      <c r="C35239" t="s">
        <v>122319</v>
      </c>
      <c r="D35239" t="s">
        <v>75</v>
      </c>
      <c r="E35239">
        <v>20000</v>
      </c>
      <c r="F35239" t="s">
        <v>18</v>
      </c>
      <c r="G35239" t="s">
        <v>25</v>
      </c>
      <c r="H35239" t="s">
        <v>1352</v>
      </c>
      <c r="I35239" t="s">
        <v>1353</v>
      </c>
      <c r="J35239" t="s">
        <v>1353</v>
      </c>
      <c r="K35239">
        <v>1</v>
      </c>
      <c r="L35239" s="1">
        <v>40708</v>
      </c>
      <c r="M35239" s="1">
        <v>40708</v>
      </c>
      <c r="N35239" s="1">
        <v>40708</v>
      </c>
    </row>
    <row r="35240" spans="1:18" hidden="1" x14ac:dyDescent="0.2">
      <c r="A35240" t="s">
        <v>122320</v>
      </c>
      <c r="B35240" t="s">
        <v>122321</v>
      </c>
      <c r="D35240" t="s">
        <v>75</v>
      </c>
      <c r="E35240" t="s">
        <v>43</v>
      </c>
      <c r="F35240" t="s">
        <v>18</v>
      </c>
      <c r="G35240" t="s">
        <v>25</v>
      </c>
      <c r="H35240" t="s">
        <v>89</v>
      </c>
      <c r="I35240" t="s">
        <v>1655</v>
      </c>
      <c r="J35240" t="s">
        <v>1656</v>
      </c>
      <c r="K35240">
        <v>1</v>
      </c>
      <c r="L35240" s="1">
        <v>37514</v>
      </c>
      <c r="M35240" s="1">
        <v>40601</v>
      </c>
      <c r="N35240" s="1">
        <v>40601</v>
      </c>
      <c r="O35240"/>
      <c r="P35240"/>
      <c r="Q35240"/>
      <c r="R35240"/>
    </row>
    <row r="35241" spans="1:18" x14ac:dyDescent="0.2">
      <c r="A35241" t="s">
        <v>122322</v>
      </c>
      <c r="B35241" t="s">
        <v>122323</v>
      </c>
      <c r="E35241">
        <v>200000</v>
      </c>
      <c r="F35241" t="s">
        <v>18</v>
      </c>
      <c r="G35241" t="s">
        <v>25</v>
      </c>
      <c r="H35241" t="s">
        <v>121</v>
      </c>
      <c r="I35241" t="s">
        <v>528</v>
      </c>
      <c r="J35241" t="s">
        <v>4694</v>
      </c>
      <c r="K35241">
        <v>1</v>
      </c>
      <c r="L35241" s="1">
        <v>40179</v>
      </c>
      <c r="M35241" s="1">
        <v>40549</v>
      </c>
      <c r="N35241" s="1">
        <v>40549</v>
      </c>
    </row>
    <row r="35242" spans="1:18" x14ac:dyDescent="0.2">
      <c r="A35242" t="s">
        <v>122324</v>
      </c>
      <c r="B35242" t="s">
        <v>122325</v>
      </c>
      <c r="C35242" t="s">
        <v>122326</v>
      </c>
      <c r="D35242" t="s">
        <v>94</v>
      </c>
      <c r="E35242">
        <v>28753</v>
      </c>
      <c r="F35242" t="s">
        <v>18</v>
      </c>
      <c r="G35242" t="s">
        <v>222</v>
      </c>
      <c r="H35242">
        <v>2</v>
      </c>
      <c r="I35242" t="s">
        <v>223</v>
      </c>
      <c r="J35242" t="s">
        <v>223</v>
      </c>
      <c r="K35242">
        <v>1</v>
      </c>
      <c r="L35242" s="1">
        <v>41275</v>
      </c>
      <c r="M35242" s="1">
        <v>41439</v>
      </c>
      <c r="N35242" s="1">
        <v>41439</v>
      </c>
    </row>
    <row r="35243" spans="1:18" x14ac:dyDescent="0.2">
      <c r="A35243" t="s">
        <v>122327</v>
      </c>
      <c r="B35243" t="s">
        <v>122328</v>
      </c>
      <c r="C35243" t="s">
        <v>122329</v>
      </c>
      <c r="D35243" t="s">
        <v>42</v>
      </c>
      <c r="E35243">
        <v>2500000</v>
      </c>
      <c r="F35243" t="s">
        <v>18</v>
      </c>
      <c r="G35243" t="s">
        <v>25</v>
      </c>
      <c r="H35243" t="s">
        <v>64</v>
      </c>
      <c r="I35243" t="s">
        <v>95</v>
      </c>
      <c r="J35243" t="s">
        <v>4603</v>
      </c>
      <c r="K35243">
        <v>1</v>
      </c>
      <c r="L35243" s="1">
        <v>40544</v>
      </c>
      <c r="M35243" s="1">
        <v>41543</v>
      </c>
      <c r="N35243" s="1">
        <v>41543</v>
      </c>
    </row>
    <row r="35244" spans="1:18" hidden="1" x14ac:dyDescent="0.2">
      <c r="A35244" t="s">
        <v>122330</v>
      </c>
      <c r="B35244" t="s">
        <v>122331</v>
      </c>
      <c r="C35244" t="s">
        <v>122332</v>
      </c>
      <c r="D35244" t="s">
        <v>36762</v>
      </c>
      <c r="E35244">
        <v>816240</v>
      </c>
      <c r="F35244" t="s">
        <v>18</v>
      </c>
      <c r="G35244" t="s">
        <v>638</v>
      </c>
      <c r="H35244">
        <v>7</v>
      </c>
      <c r="I35244" t="s">
        <v>24831</v>
      </c>
      <c r="J35244" t="s">
        <v>24832</v>
      </c>
      <c r="K35244">
        <v>1</v>
      </c>
      <c r="L35244" s="1">
        <v>40279</v>
      </c>
      <c r="M35244" s="1">
        <v>40584</v>
      </c>
      <c r="N35244" s="1">
        <v>40584</v>
      </c>
      <c r="O35244"/>
      <c r="P35244"/>
      <c r="Q35244"/>
      <c r="R35244"/>
    </row>
    <row r="35245" spans="1:18" x14ac:dyDescent="0.2">
      <c r="A35245" t="s">
        <v>122333</v>
      </c>
      <c r="B35245" t="s">
        <v>122334</v>
      </c>
      <c r="C35245" t="s">
        <v>122335</v>
      </c>
      <c r="D35245" t="s">
        <v>3708</v>
      </c>
      <c r="E35245">
        <v>4800000</v>
      </c>
      <c r="F35245" t="s">
        <v>18</v>
      </c>
      <c r="G35245" t="s">
        <v>25</v>
      </c>
      <c r="H35245" t="s">
        <v>644</v>
      </c>
      <c r="I35245" t="s">
        <v>645</v>
      </c>
      <c r="J35245" t="s">
        <v>645</v>
      </c>
      <c r="K35245">
        <v>2</v>
      </c>
      <c r="L35245" s="1">
        <v>39448</v>
      </c>
      <c r="M35245" s="1">
        <v>41638</v>
      </c>
      <c r="N35245" s="1">
        <v>42093</v>
      </c>
    </row>
    <row r="35246" spans="1:18" x14ac:dyDescent="0.2">
      <c r="A35246" t="s">
        <v>122336</v>
      </c>
      <c r="B35246" t="s">
        <v>122337</v>
      </c>
      <c r="C35246" t="s">
        <v>122338</v>
      </c>
      <c r="D35246" t="s">
        <v>14241</v>
      </c>
      <c r="E35246">
        <v>75000</v>
      </c>
      <c r="F35246" t="s">
        <v>207</v>
      </c>
      <c r="K35246">
        <v>1</v>
      </c>
      <c r="L35246" s="1">
        <v>41763</v>
      </c>
      <c r="M35246" s="1">
        <v>42234</v>
      </c>
      <c r="N35246" s="1">
        <v>42234</v>
      </c>
    </row>
    <row r="35247" spans="1:18" hidden="1" x14ac:dyDescent="0.2">
      <c r="A35247" t="s">
        <v>122339</v>
      </c>
      <c r="B35247" t="s">
        <v>122340</v>
      </c>
      <c r="C35247" t="s">
        <v>122341</v>
      </c>
      <c r="D35247" t="s">
        <v>122342</v>
      </c>
      <c r="E35247">
        <v>24860000</v>
      </c>
      <c r="F35247" t="s">
        <v>18</v>
      </c>
      <c r="G35247" t="s">
        <v>37</v>
      </c>
      <c r="H35247">
        <v>22</v>
      </c>
      <c r="I35247" t="s">
        <v>38</v>
      </c>
      <c r="J35247" t="s">
        <v>38</v>
      </c>
      <c r="K35247">
        <v>3</v>
      </c>
      <c r="L35247" s="1">
        <v>40544</v>
      </c>
      <c r="M35247" s="1">
        <v>40909</v>
      </c>
      <c r="N35247" s="1">
        <v>41856</v>
      </c>
      <c r="O35247"/>
      <c r="P35247"/>
      <c r="Q35247"/>
      <c r="R35247"/>
    </row>
    <row r="35248" spans="1:18" hidden="1" x14ac:dyDescent="0.2">
      <c r="A35248" t="s">
        <v>122343</v>
      </c>
      <c r="B35248" t="s">
        <v>122344</v>
      </c>
      <c r="C35248" t="s">
        <v>122345</v>
      </c>
      <c r="E35248" t="s">
        <v>43</v>
      </c>
      <c r="F35248" t="s">
        <v>207</v>
      </c>
      <c r="K35248">
        <v>1</v>
      </c>
      <c r="M35248" s="1">
        <v>42009</v>
      </c>
      <c r="N35248" s="1">
        <v>42009</v>
      </c>
      <c r="O35248"/>
      <c r="P35248"/>
      <c r="Q35248"/>
      <c r="R35248"/>
    </row>
    <row r="35249" spans="1:18" hidden="1" x14ac:dyDescent="0.2">
      <c r="A35249" t="s">
        <v>122346</v>
      </c>
      <c r="B35249" t="s">
        <v>122347</v>
      </c>
      <c r="C35249" t="s">
        <v>122348</v>
      </c>
      <c r="D35249" t="s">
        <v>122349</v>
      </c>
      <c r="E35249" t="s">
        <v>43</v>
      </c>
      <c r="F35249" t="s">
        <v>18</v>
      </c>
      <c r="G35249" t="s">
        <v>479</v>
      </c>
      <c r="I35249" t="s">
        <v>480</v>
      </c>
      <c r="J35249" t="s">
        <v>480</v>
      </c>
      <c r="K35249">
        <v>1</v>
      </c>
      <c r="M35249" s="1">
        <v>40591</v>
      </c>
      <c r="N35249" s="1">
        <v>40591</v>
      </c>
      <c r="O35249"/>
      <c r="P35249"/>
      <c r="Q35249"/>
      <c r="R35249"/>
    </row>
    <row r="35250" spans="1:18" x14ac:dyDescent="0.2">
      <c r="A35250" t="s">
        <v>122350</v>
      </c>
      <c r="B35250" t="s">
        <v>122351</v>
      </c>
      <c r="C35250" t="s">
        <v>122352</v>
      </c>
      <c r="D35250" t="s">
        <v>2326</v>
      </c>
      <c r="E35250">
        <v>75000</v>
      </c>
      <c r="F35250" t="s">
        <v>18</v>
      </c>
      <c r="G35250" t="s">
        <v>25</v>
      </c>
      <c r="H35250" t="s">
        <v>1234</v>
      </c>
      <c r="I35250" t="s">
        <v>1235</v>
      </c>
      <c r="J35250" t="s">
        <v>52658</v>
      </c>
      <c r="K35250">
        <v>1</v>
      </c>
      <c r="L35250" s="1">
        <v>40544</v>
      </c>
      <c r="M35250" s="1">
        <v>41634</v>
      </c>
      <c r="N35250" s="1">
        <v>41634</v>
      </c>
    </row>
    <row r="35251" spans="1:18" x14ac:dyDescent="0.2">
      <c r="A35251" t="s">
        <v>122353</v>
      </c>
      <c r="B35251" t="s">
        <v>122354</v>
      </c>
      <c r="C35251" t="s">
        <v>122355</v>
      </c>
      <c r="D35251" t="s">
        <v>1384</v>
      </c>
      <c r="E35251">
        <v>60000000</v>
      </c>
      <c r="F35251" t="s">
        <v>689</v>
      </c>
      <c r="G35251" t="s">
        <v>25</v>
      </c>
      <c r="H35251" t="s">
        <v>3993</v>
      </c>
      <c r="I35251" t="s">
        <v>12495</v>
      </c>
      <c r="J35251" t="s">
        <v>12496</v>
      </c>
      <c r="K35251">
        <v>1</v>
      </c>
      <c r="L35251" s="1">
        <v>30682</v>
      </c>
      <c r="M35251" s="1">
        <v>40151</v>
      </c>
      <c r="N35251" s="1">
        <v>40151</v>
      </c>
    </row>
    <row r="35252" spans="1:18" hidden="1" x14ac:dyDescent="0.2">
      <c r="A35252" t="s">
        <v>122356</v>
      </c>
      <c r="B35252" t="s">
        <v>122357</v>
      </c>
      <c r="D35252" t="s">
        <v>122358</v>
      </c>
      <c r="E35252">
        <v>6000</v>
      </c>
      <c r="F35252" t="s">
        <v>18</v>
      </c>
      <c r="K35252">
        <v>1</v>
      </c>
      <c r="M35252" s="1">
        <v>41655</v>
      </c>
      <c r="N35252" s="1">
        <v>41655</v>
      </c>
      <c r="O35252"/>
      <c r="P35252"/>
      <c r="Q35252"/>
      <c r="R35252"/>
    </row>
    <row r="35253" spans="1:18" hidden="1" x14ac:dyDescent="0.2">
      <c r="A35253" t="s">
        <v>122359</v>
      </c>
      <c r="B35253" t="s">
        <v>122360</v>
      </c>
      <c r="C35253" t="s">
        <v>122361</v>
      </c>
      <c r="D35253" t="s">
        <v>122362</v>
      </c>
      <c r="E35253">
        <v>2433171</v>
      </c>
      <c r="F35253" t="s">
        <v>18</v>
      </c>
      <c r="K35253">
        <v>1</v>
      </c>
      <c r="L35253" s="1">
        <v>40544</v>
      </c>
      <c r="M35253" s="1">
        <v>40179</v>
      </c>
      <c r="N35253" s="1">
        <v>40179</v>
      </c>
      <c r="O35253"/>
      <c r="P35253"/>
      <c r="Q35253"/>
      <c r="R35253"/>
    </row>
    <row r="35254" spans="1:18" hidden="1" x14ac:dyDescent="0.2">
      <c r="A35254" t="s">
        <v>122363</v>
      </c>
      <c r="B35254" t="s">
        <v>122364</v>
      </c>
      <c r="C35254" t="s">
        <v>122365</v>
      </c>
      <c r="D35254" t="s">
        <v>122366</v>
      </c>
      <c r="E35254">
        <v>30720000</v>
      </c>
      <c r="F35254" t="s">
        <v>18</v>
      </c>
      <c r="G35254" t="s">
        <v>25</v>
      </c>
      <c r="H35254" t="s">
        <v>64</v>
      </c>
      <c r="I35254" t="s">
        <v>65</v>
      </c>
      <c r="J35254" t="s">
        <v>71</v>
      </c>
      <c r="K35254">
        <v>4</v>
      </c>
      <c r="L35254" s="1">
        <v>40946</v>
      </c>
      <c r="M35254" s="1">
        <v>41617</v>
      </c>
      <c r="N35254" s="1">
        <v>42074</v>
      </c>
      <c r="O35254"/>
      <c r="P35254"/>
      <c r="Q35254"/>
      <c r="R35254"/>
    </row>
    <row r="35255" spans="1:18" hidden="1" x14ac:dyDescent="0.2">
      <c r="A35255" t="s">
        <v>122367</v>
      </c>
      <c r="B35255" t="s">
        <v>122368</v>
      </c>
      <c r="C35255" t="s">
        <v>122369</v>
      </c>
      <c r="D35255" t="s">
        <v>3009</v>
      </c>
      <c r="E35255" t="s">
        <v>43</v>
      </c>
      <c r="F35255" t="s">
        <v>18</v>
      </c>
      <c r="G35255" t="s">
        <v>699</v>
      </c>
      <c r="H35255">
        <v>4</v>
      </c>
      <c r="I35255" t="s">
        <v>10000</v>
      </c>
      <c r="J35255" t="s">
        <v>122370</v>
      </c>
      <c r="K35255">
        <v>3</v>
      </c>
      <c r="L35255" s="1">
        <v>39814</v>
      </c>
      <c r="M35255" s="1">
        <v>40801</v>
      </c>
      <c r="N35255" s="1">
        <v>42191</v>
      </c>
      <c r="O35255"/>
      <c r="P35255"/>
      <c r="Q35255"/>
      <c r="R35255"/>
    </row>
    <row r="35256" spans="1:18" hidden="1" x14ac:dyDescent="0.2">
      <c r="A35256" t="s">
        <v>122371</v>
      </c>
      <c r="B35256" t="s">
        <v>122372</v>
      </c>
      <c r="C35256" t="s">
        <v>122373</v>
      </c>
      <c r="D35256" t="s">
        <v>57358</v>
      </c>
      <c r="E35256">
        <v>24390.243900000001</v>
      </c>
      <c r="F35256" t="s">
        <v>18</v>
      </c>
      <c r="G35256" t="s">
        <v>1138</v>
      </c>
      <c r="K35256">
        <v>3</v>
      </c>
      <c r="L35256" s="1">
        <v>40909</v>
      </c>
      <c r="M35256" s="1">
        <v>41275</v>
      </c>
      <c r="N35256" s="1">
        <v>41690</v>
      </c>
      <c r="O35256"/>
      <c r="P35256"/>
      <c r="Q35256"/>
      <c r="R35256"/>
    </row>
    <row r="35257" spans="1:18" hidden="1" x14ac:dyDescent="0.2">
      <c r="A35257" t="s">
        <v>122374</v>
      </c>
      <c r="B35257" t="s">
        <v>122375</v>
      </c>
      <c r="C35257" t="s">
        <v>122376</v>
      </c>
      <c r="D35257" t="s">
        <v>122377</v>
      </c>
      <c r="E35257">
        <v>2131303</v>
      </c>
      <c r="F35257" t="s">
        <v>18</v>
      </c>
      <c r="G35257" t="s">
        <v>25</v>
      </c>
      <c r="H35257" t="s">
        <v>430</v>
      </c>
      <c r="I35257" t="s">
        <v>528</v>
      </c>
      <c r="J35257" t="s">
        <v>1424</v>
      </c>
      <c r="K35257">
        <v>3</v>
      </c>
      <c r="L35257" s="1">
        <v>39873</v>
      </c>
      <c r="M35257" s="1">
        <v>40360</v>
      </c>
      <c r="N35257" s="1">
        <v>40909</v>
      </c>
      <c r="O35257"/>
      <c r="P35257"/>
      <c r="Q35257"/>
      <c r="R35257"/>
    </row>
    <row r="35258" spans="1:18" x14ac:dyDescent="0.2">
      <c r="A35258" t="s">
        <v>122378</v>
      </c>
      <c r="B35258" t="s">
        <v>122379</v>
      </c>
      <c r="C35258" t="s">
        <v>122380</v>
      </c>
      <c r="D35258" t="s">
        <v>3535</v>
      </c>
      <c r="E35258">
        <v>27500000</v>
      </c>
      <c r="F35258" t="s">
        <v>113</v>
      </c>
      <c r="G35258" t="s">
        <v>25</v>
      </c>
      <c r="H35258" t="s">
        <v>158</v>
      </c>
      <c r="I35258" t="s">
        <v>244</v>
      </c>
      <c r="J35258" t="s">
        <v>3887</v>
      </c>
      <c r="K35258">
        <v>5</v>
      </c>
      <c r="L35258" s="1">
        <v>37257</v>
      </c>
      <c r="M35258" s="1">
        <v>38456</v>
      </c>
      <c r="N35258" s="1">
        <v>40553</v>
      </c>
    </row>
    <row r="35259" spans="1:18" x14ac:dyDescent="0.2">
      <c r="A35259" t="s">
        <v>122381</v>
      </c>
      <c r="B35259" t="s">
        <v>122382</v>
      </c>
      <c r="C35259" t="s">
        <v>122383</v>
      </c>
      <c r="D35259" t="s">
        <v>122384</v>
      </c>
      <c r="E35259">
        <v>11100000</v>
      </c>
      <c r="F35259" t="s">
        <v>18</v>
      </c>
      <c r="G35259" t="s">
        <v>25</v>
      </c>
      <c r="H35259" t="s">
        <v>64</v>
      </c>
      <c r="I35259" t="s">
        <v>65</v>
      </c>
      <c r="J35259" t="s">
        <v>1402</v>
      </c>
      <c r="K35259">
        <v>3</v>
      </c>
      <c r="L35259" s="1">
        <v>37622</v>
      </c>
      <c r="M35259" s="1">
        <v>39083</v>
      </c>
      <c r="N35259" s="1">
        <v>39854</v>
      </c>
    </row>
    <row r="35260" spans="1:18" hidden="1" x14ac:dyDescent="0.2">
      <c r="A35260" t="s">
        <v>122385</v>
      </c>
      <c r="B35260" t="s">
        <v>122386</v>
      </c>
      <c r="C35260" t="s">
        <v>122387</v>
      </c>
      <c r="D35260" t="s">
        <v>122388</v>
      </c>
      <c r="E35260">
        <v>597320</v>
      </c>
      <c r="F35260" t="s">
        <v>18</v>
      </c>
      <c r="G35260" t="s">
        <v>650</v>
      </c>
      <c r="H35260">
        <v>18</v>
      </c>
      <c r="I35260" t="s">
        <v>8350</v>
      </c>
      <c r="J35260" t="s">
        <v>122389</v>
      </c>
      <c r="K35260">
        <v>3</v>
      </c>
      <c r="L35260" s="1">
        <v>40339</v>
      </c>
      <c r="M35260" s="1">
        <v>41130</v>
      </c>
      <c r="N35260" s="1">
        <v>41688</v>
      </c>
      <c r="O35260"/>
      <c r="P35260"/>
      <c r="Q35260"/>
      <c r="R35260"/>
    </row>
    <row r="35261" spans="1:18" x14ac:dyDescent="0.2">
      <c r="A35261" t="s">
        <v>122390</v>
      </c>
      <c r="B35261" t="s">
        <v>122391</v>
      </c>
      <c r="C35261" t="s">
        <v>122392</v>
      </c>
      <c r="E35261">
        <v>1500000</v>
      </c>
      <c r="F35261" t="s">
        <v>18</v>
      </c>
      <c r="G35261" t="s">
        <v>25</v>
      </c>
      <c r="H35261" t="s">
        <v>64</v>
      </c>
      <c r="I35261" t="s">
        <v>65</v>
      </c>
      <c r="J35261" t="s">
        <v>984</v>
      </c>
      <c r="K35261">
        <v>1</v>
      </c>
      <c r="L35261" s="1">
        <v>42107</v>
      </c>
      <c r="M35261" s="1">
        <v>42125</v>
      </c>
      <c r="N35261" s="1">
        <v>42125</v>
      </c>
    </row>
    <row r="35262" spans="1:18" x14ac:dyDescent="0.2">
      <c r="A35262" t="s">
        <v>122393</v>
      </c>
      <c r="B35262" t="s">
        <v>122394</v>
      </c>
      <c r="C35262" t="s">
        <v>122395</v>
      </c>
      <c r="D35262" t="s">
        <v>50</v>
      </c>
      <c r="E35262">
        <v>100000</v>
      </c>
      <c r="F35262" t="s">
        <v>18</v>
      </c>
      <c r="G35262" t="s">
        <v>25</v>
      </c>
      <c r="H35262" t="s">
        <v>142</v>
      </c>
      <c r="I35262" t="s">
        <v>143</v>
      </c>
      <c r="J35262" t="s">
        <v>438</v>
      </c>
      <c r="K35262">
        <v>1</v>
      </c>
      <c r="L35262" s="1">
        <v>40179</v>
      </c>
      <c r="M35262" s="1">
        <v>40823</v>
      </c>
      <c r="N35262" s="1">
        <v>40823</v>
      </c>
    </row>
    <row r="35263" spans="1:18" x14ac:dyDescent="0.2">
      <c r="A35263" t="s">
        <v>122396</v>
      </c>
      <c r="B35263" t="s">
        <v>122397</v>
      </c>
      <c r="C35263" t="s">
        <v>122398</v>
      </c>
      <c r="D35263" t="s">
        <v>357</v>
      </c>
      <c r="E35263">
        <v>3900000</v>
      </c>
      <c r="F35263" t="s">
        <v>689</v>
      </c>
      <c r="G35263" t="s">
        <v>57</v>
      </c>
      <c r="H35263" t="s">
        <v>202</v>
      </c>
      <c r="I35263" t="s">
        <v>203</v>
      </c>
      <c r="J35263" t="s">
        <v>332</v>
      </c>
      <c r="K35263">
        <v>1</v>
      </c>
      <c r="L35263" s="1">
        <v>33604</v>
      </c>
      <c r="M35263" s="1">
        <v>42158</v>
      </c>
      <c r="N35263" s="1">
        <v>42158</v>
      </c>
    </row>
    <row r="35264" spans="1:18" hidden="1" x14ac:dyDescent="0.2">
      <c r="A35264" t="s">
        <v>122399</v>
      </c>
      <c r="B35264" t="s">
        <v>122400</v>
      </c>
      <c r="C35264" t="s">
        <v>122401</v>
      </c>
      <c r="D35264" t="s">
        <v>766</v>
      </c>
      <c r="E35264" t="s">
        <v>43</v>
      </c>
      <c r="F35264" t="s">
        <v>18</v>
      </c>
      <c r="K35264">
        <v>1</v>
      </c>
      <c r="M35264" s="1">
        <v>40448</v>
      </c>
      <c r="N35264" s="1">
        <v>40448</v>
      </c>
      <c r="O35264"/>
      <c r="P35264"/>
      <c r="Q35264"/>
      <c r="R35264"/>
    </row>
    <row r="35265" spans="1:18" x14ac:dyDescent="0.2">
      <c r="A35265" t="s">
        <v>122402</v>
      </c>
      <c r="B35265" t="s">
        <v>122403</v>
      </c>
      <c r="C35265" t="s">
        <v>122404</v>
      </c>
      <c r="D35265" t="s">
        <v>122405</v>
      </c>
      <c r="E35265">
        <v>100000</v>
      </c>
      <c r="F35265" t="s">
        <v>18</v>
      </c>
      <c r="G35265" t="s">
        <v>492</v>
      </c>
      <c r="H35265">
        <v>16</v>
      </c>
      <c r="I35265" t="s">
        <v>4552</v>
      </c>
      <c r="J35265" t="s">
        <v>4552</v>
      </c>
      <c r="K35265">
        <v>3</v>
      </c>
      <c r="L35265" s="1">
        <v>41618</v>
      </c>
      <c r="M35265" s="1">
        <v>41618</v>
      </c>
      <c r="N35265" s="1">
        <v>41856</v>
      </c>
    </row>
    <row r="35266" spans="1:18" x14ac:dyDescent="0.2">
      <c r="A35266" t="s">
        <v>122406</v>
      </c>
      <c r="B35266" t="s">
        <v>122407</v>
      </c>
      <c r="C35266" t="s">
        <v>122408</v>
      </c>
      <c r="D35266" t="s">
        <v>122409</v>
      </c>
      <c r="E35266">
        <v>850000</v>
      </c>
      <c r="F35266" t="s">
        <v>18</v>
      </c>
      <c r="G35266" t="s">
        <v>25</v>
      </c>
      <c r="H35266" t="s">
        <v>1080</v>
      </c>
      <c r="I35266" t="s">
        <v>1081</v>
      </c>
      <c r="J35266" t="s">
        <v>114256</v>
      </c>
      <c r="K35266">
        <v>1</v>
      </c>
      <c r="L35266" s="1">
        <v>41255</v>
      </c>
      <c r="M35266" s="1">
        <v>41466</v>
      </c>
      <c r="N35266" s="1">
        <v>41466</v>
      </c>
    </row>
    <row r="35267" spans="1:18" x14ac:dyDescent="0.2">
      <c r="A35267" t="s">
        <v>122410</v>
      </c>
      <c r="B35267" t="s">
        <v>122411</v>
      </c>
      <c r="C35267" t="s">
        <v>122412</v>
      </c>
      <c r="D35267" t="s">
        <v>56</v>
      </c>
      <c r="E35267">
        <v>2300000</v>
      </c>
      <c r="F35267" t="s">
        <v>18</v>
      </c>
      <c r="G35267" t="s">
        <v>1126</v>
      </c>
      <c r="H35267">
        <v>4</v>
      </c>
      <c r="I35267" t="s">
        <v>18594</v>
      </c>
      <c r="J35267" t="s">
        <v>18594</v>
      </c>
      <c r="K35267">
        <v>1</v>
      </c>
      <c r="L35267" s="1">
        <v>40909</v>
      </c>
      <c r="M35267" s="1">
        <v>42207</v>
      </c>
      <c r="N35267" s="1">
        <v>42207</v>
      </c>
    </row>
    <row r="35268" spans="1:18" hidden="1" x14ac:dyDescent="0.2">
      <c r="A35268" t="s">
        <v>122413</v>
      </c>
      <c r="B35268" t="s">
        <v>122414</v>
      </c>
      <c r="C35268" t="s">
        <v>122415</v>
      </c>
      <c r="D35268" t="s">
        <v>633</v>
      </c>
      <c r="E35268">
        <v>720000</v>
      </c>
      <c r="F35268" t="s">
        <v>18</v>
      </c>
      <c r="G35268" t="s">
        <v>623</v>
      </c>
      <c r="H35268">
        <v>1</v>
      </c>
      <c r="I35268" t="s">
        <v>624</v>
      </c>
      <c r="J35268" t="s">
        <v>122416</v>
      </c>
      <c r="K35268">
        <v>1</v>
      </c>
      <c r="M35268" s="1">
        <v>38657</v>
      </c>
      <c r="N35268" s="1">
        <v>38657</v>
      </c>
      <c r="O35268"/>
      <c r="P35268"/>
      <c r="Q35268"/>
      <c r="R35268"/>
    </row>
    <row r="35269" spans="1:18" x14ac:dyDescent="0.2">
      <c r="A35269" t="s">
        <v>122417</v>
      </c>
      <c r="B35269" t="s">
        <v>122418</v>
      </c>
      <c r="C35269" t="s">
        <v>122419</v>
      </c>
      <c r="D35269" t="s">
        <v>42</v>
      </c>
      <c r="E35269">
        <v>1470000</v>
      </c>
      <c r="F35269" t="s">
        <v>18</v>
      </c>
      <c r="G35269" t="s">
        <v>165</v>
      </c>
      <c r="H35269">
        <v>97</v>
      </c>
      <c r="I35269" t="s">
        <v>1229</v>
      </c>
      <c r="J35269" t="s">
        <v>122420</v>
      </c>
      <c r="K35269">
        <v>1</v>
      </c>
      <c r="L35269" s="1">
        <v>34335</v>
      </c>
      <c r="M35269" s="1">
        <v>39455</v>
      </c>
      <c r="N35269" s="1">
        <v>39455</v>
      </c>
    </row>
    <row r="35270" spans="1:18" hidden="1" x14ac:dyDescent="0.2">
      <c r="A35270" t="s">
        <v>122421</v>
      </c>
      <c r="B35270" t="s">
        <v>122422</v>
      </c>
      <c r="C35270" t="s">
        <v>122423</v>
      </c>
      <c r="D35270" t="s">
        <v>122424</v>
      </c>
      <c r="E35270">
        <v>6718000</v>
      </c>
      <c r="F35270" t="s">
        <v>18</v>
      </c>
      <c r="G35270" t="s">
        <v>25</v>
      </c>
      <c r="H35270" t="s">
        <v>106</v>
      </c>
      <c r="I35270" t="s">
        <v>107</v>
      </c>
      <c r="J35270" t="s">
        <v>108</v>
      </c>
      <c r="K35270">
        <v>4</v>
      </c>
      <c r="L35270" s="1">
        <v>40909</v>
      </c>
      <c r="M35270" s="1">
        <v>40544</v>
      </c>
      <c r="N35270" s="1">
        <v>41964</v>
      </c>
      <c r="O35270"/>
      <c r="P35270"/>
      <c r="Q35270"/>
      <c r="R35270"/>
    </row>
    <row r="35271" spans="1:18" x14ac:dyDescent="0.2">
      <c r="A35271" t="s">
        <v>122425</v>
      </c>
      <c r="B35271" t="s">
        <v>122426</v>
      </c>
      <c r="C35271" t="s">
        <v>122427</v>
      </c>
      <c r="D35271" t="s">
        <v>1384</v>
      </c>
      <c r="E35271">
        <v>5100000</v>
      </c>
      <c r="F35271" t="s">
        <v>113</v>
      </c>
      <c r="G35271" t="s">
        <v>25</v>
      </c>
      <c r="H35271" t="s">
        <v>64</v>
      </c>
      <c r="I35271" t="s">
        <v>65</v>
      </c>
      <c r="J35271" t="s">
        <v>1103</v>
      </c>
      <c r="K35271">
        <v>1</v>
      </c>
      <c r="L35271" s="1">
        <v>39814</v>
      </c>
      <c r="M35271" s="1">
        <v>40455</v>
      </c>
      <c r="N35271" s="1">
        <v>40455</v>
      </c>
    </row>
    <row r="35272" spans="1:18" hidden="1" x14ac:dyDescent="0.2">
      <c r="A35272" t="s">
        <v>122428</v>
      </c>
      <c r="B35272" t="s">
        <v>122429</v>
      </c>
      <c r="C35272" t="s">
        <v>122430</v>
      </c>
      <c r="D35272" t="s">
        <v>36</v>
      </c>
      <c r="E35272">
        <v>2500000</v>
      </c>
      <c r="F35272" t="s">
        <v>18</v>
      </c>
      <c r="G35272" t="s">
        <v>25</v>
      </c>
      <c r="H35272" t="s">
        <v>64</v>
      </c>
      <c r="I35272" t="s">
        <v>65</v>
      </c>
      <c r="J35272" t="s">
        <v>71</v>
      </c>
      <c r="K35272">
        <v>2</v>
      </c>
      <c r="M35272" s="1">
        <v>40433</v>
      </c>
      <c r="N35272" s="1">
        <v>40848</v>
      </c>
      <c r="O35272"/>
      <c r="P35272"/>
      <c r="Q35272"/>
      <c r="R35272"/>
    </row>
    <row r="35273" spans="1:18" x14ac:dyDescent="0.2">
      <c r="A35273" t="s">
        <v>122431</v>
      </c>
      <c r="B35273" t="s">
        <v>122432</v>
      </c>
      <c r="C35273" t="s">
        <v>122433</v>
      </c>
      <c r="D35273" t="s">
        <v>122434</v>
      </c>
      <c r="E35273">
        <v>2700000</v>
      </c>
      <c r="F35273" t="s">
        <v>18</v>
      </c>
      <c r="G35273" t="s">
        <v>1126</v>
      </c>
      <c r="H35273">
        <v>25</v>
      </c>
      <c r="I35273" t="s">
        <v>1582</v>
      </c>
      <c r="J35273" t="s">
        <v>1583</v>
      </c>
      <c r="K35273">
        <v>3</v>
      </c>
      <c r="L35273" s="1">
        <v>39836</v>
      </c>
      <c r="M35273" s="1">
        <v>39814</v>
      </c>
      <c r="N35273" s="1">
        <v>40954</v>
      </c>
    </row>
    <row r="35274" spans="1:18" x14ac:dyDescent="0.2">
      <c r="A35274" t="s">
        <v>122435</v>
      </c>
      <c r="B35274" t="s">
        <v>122436</v>
      </c>
      <c r="C35274" t="s">
        <v>122437</v>
      </c>
      <c r="D35274" t="s">
        <v>58873</v>
      </c>
      <c r="E35274">
        <v>1000000</v>
      </c>
      <c r="F35274" t="s">
        <v>18</v>
      </c>
      <c r="G35274" t="s">
        <v>650</v>
      </c>
      <c r="H35274">
        <v>7</v>
      </c>
      <c r="I35274" t="s">
        <v>9548</v>
      </c>
      <c r="J35274" t="s">
        <v>9548</v>
      </c>
      <c r="K35274">
        <v>1</v>
      </c>
      <c r="L35274" s="1">
        <v>39359</v>
      </c>
      <c r="M35274" s="1">
        <v>39557</v>
      </c>
      <c r="N35274" s="1">
        <v>39557</v>
      </c>
    </row>
    <row r="35275" spans="1:18" x14ac:dyDescent="0.2">
      <c r="A35275" t="s">
        <v>122438</v>
      </c>
      <c r="B35275" t="s">
        <v>122439</v>
      </c>
      <c r="C35275" t="s">
        <v>122440</v>
      </c>
      <c r="D35275" t="s">
        <v>30027</v>
      </c>
      <c r="E35275">
        <v>4600000</v>
      </c>
      <c r="F35275" t="s">
        <v>18</v>
      </c>
      <c r="G35275" t="s">
        <v>1062</v>
      </c>
      <c r="H35275">
        <v>16</v>
      </c>
      <c r="K35275">
        <v>2</v>
      </c>
      <c r="L35275" s="1">
        <v>41671</v>
      </c>
      <c r="M35275" s="1">
        <v>41885</v>
      </c>
      <c r="N35275" s="1">
        <v>42089</v>
      </c>
    </row>
    <row r="35276" spans="1:18" x14ac:dyDescent="0.2">
      <c r="A35276" t="s">
        <v>122441</v>
      </c>
      <c r="B35276" t="s">
        <v>122442</v>
      </c>
      <c r="C35276" t="s">
        <v>122443</v>
      </c>
      <c r="D35276" t="s">
        <v>122444</v>
      </c>
      <c r="E35276">
        <v>80000</v>
      </c>
      <c r="F35276" t="s">
        <v>207</v>
      </c>
      <c r="G35276" t="s">
        <v>25</v>
      </c>
      <c r="H35276" t="s">
        <v>582</v>
      </c>
      <c r="I35276" t="s">
        <v>23901</v>
      </c>
      <c r="J35276" t="s">
        <v>23901</v>
      </c>
      <c r="K35276">
        <v>1</v>
      </c>
      <c r="L35276" s="1">
        <v>40744</v>
      </c>
      <c r="M35276" s="1">
        <v>40744</v>
      </c>
      <c r="N35276" s="1">
        <v>40744</v>
      </c>
    </row>
    <row r="35277" spans="1:18" x14ac:dyDescent="0.2">
      <c r="A35277" t="s">
        <v>122445</v>
      </c>
      <c r="B35277" t="s">
        <v>122446</v>
      </c>
      <c r="C35277" t="s">
        <v>122447</v>
      </c>
      <c r="D35277" t="s">
        <v>122448</v>
      </c>
      <c r="E35277">
        <v>500000</v>
      </c>
      <c r="F35277" t="s">
        <v>207</v>
      </c>
      <c r="K35277">
        <v>1</v>
      </c>
      <c r="L35277" s="1">
        <v>41704</v>
      </c>
      <c r="M35277" s="1">
        <v>42309</v>
      </c>
      <c r="N35277" s="1">
        <v>42309</v>
      </c>
    </row>
    <row r="35278" spans="1:18" x14ac:dyDescent="0.2">
      <c r="A35278" t="s">
        <v>122449</v>
      </c>
      <c r="B35278" t="s">
        <v>122450</v>
      </c>
      <c r="C35278" t="s">
        <v>122451</v>
      </c>
      <c r="D35278" t="s">
        <v>1247</v>
      </c>
      <c r="E35278">
        <v>90000000</v>
      </c>
      <c r="F35278" t="s">
        <v>18</v>
      </c>
      <c r="G35278" t="s">
        <v>25</v>
      </c>
      <c r="H35278" t="s">
        <v>106</v>
      </c>
      <c r="I35278" t="s">
        <v>107</v>
      </c>
      <c r="J35278" t="s">
        <v>108</v>
      </c>
      <c r="K35278">
        <v>1</v>
      </c>
      <c r="L35278" t="s">
        <v>89463</v>
      </c>
      <c r="M35278" s="1">
        <v>41644</v>
      </c>
      <c r="N35278" s="1">
        <v>41644</v>
      </c>
    </row>
    <row r="35279" spans="1:18" hidden="1" x14ac:dyDescent="0.2">
      <c r="A35279" t="s">
        <v>122452</v>
      </c>
      <c r="B35279" t="s">
        <v>122453</v>
      </c>
      <c r="C35279" t="s">
        <v>122454</v>
      </c>
      <c r="E35279" t="s">
        <v>43</v>
      </c>
      <c r="F35279" t="s">
        <v>18</v>
      </c>
      <c r="G35279" t="s">
        <v>37</v>
      </c>
      <c r="H35279">
        <v>4</v>
      </c>
      <c r="I35279" t="s">
        <v>2369</v>
      </c>
      <c r="J35279" t="s">
        <v>2369</v>
      </c>
      <c r="K35279">
        <v>1</v>
      </c>
      <c r="L35279" s="1">
        <v>38718</v>
      </c>
      <c r="M35279" s="1">
        <v>41215</v>
      </c>
      <c r="N35279" s="1">
        <v>41215</v>
      </c>
      <c r="O35279"/>
      <c r="P35279"/>
      <c r="Q35279"/>
      <c r="R35279"/>
    </row>
    <row r="35280" spans="1:18" x14ac:dyDescent="0.2">
      <c r="A35280" t="s">
        <v>122455</v>
      </c>
      <c r="B35280" t="s">
        <v>122456</v>
      </c>
      <c r="C35280" t="s">
        <v>122457</v>
      </c>
      <c r="D35280" t="s">
        <v>122458</v>
      </c>
      <c r="E35280">
        <v>50000</v>
      </c>
      <c r="F35280" t="s">
        <v>18</v>
      </c>
      <c r="G35280" t="s">
        <v>25</v>
      </c>
      <c r="H35280" t="s">
        <v>64</v>
      </c>
      <c r="I35280" t="s">
        <v>65</v>
      </c>
      <c r="J35280" t="s">
        <v>71</v>
      </c>
      <c r="K35280">
        <v>1</v>
      </c>
      <c r="L35280" s="1">
        <v>41821</v>
      </c>
      <c r="M35280" s="1">
        <v>41791</v>
      </c>
      <c r="N35280" s="1">
        <v>41791</v>
      </c>
    </row>
    <row r="35281" spans="1:18" hidden="1" x14ac:dyDescent="0.2">
      <c r="A35281" t="s">
        <v>122459</v>
      </c>
      <c r="B35281" t="s">
        <v>122460</v>
      </c>
      <c r="C35281" t="s">
        <v>122461</v>
      </c>
      <c r="D35281" t="s">
        <v>643</v>
      </c>
      <c r="E35281">
        <v>75000</v>
      </c>
      <c r="F35281" t="s">
        <v>18</v>
      </c>
      <c r="G35281" t="s">
        <v>25</v>
      </c>
      <c r="H35281" t="s">
        <v>89</v>
      </c>
      <c r="I35281" t="s">
        <v>1260</v>
      </c>
      <c r="J35281" t="s">
        <v>1783</v>
      </c>
      <c r="K35281">
        <v>1</v>
      </c>
      <c r="M35281" s="1">
        <v>39899</v>
      </c>
      <c r="N35281" s="1">
        <v>39899</v>
      </c>
      <c r="O35281"/>
      <c r="P35281"/>
      <c r="Q35281"/>
      <c r="R35281"/>
    </row>
    <row r="35282" spans="1:18" x14ac:dyDescent="0.2">
      <c r="A35282" t="s">
        <v>122462</v>
      </c>
      <c r="B35282" t="s">
        <v>122463</v>
      </c>
      <c r="C35282" t="s">
        <v>122464</v>
      </c>
      <c r="D35282" t="s">
        <v>122465</v>
      </c>
      <c r="E35282">
        <v>41000000</v>
      </c>
      <c r="F35282" t="s">
        <v>113</v>
      </c>
      <c r="G35282" t="s">
        <v>25</v>
      </c>
      <c r="H35282" t="s">
        <v>99</v>
      </c>
      <c r="I35282" t="s">
        <v>100</v>
      </c>
      <c r="J35282" t="s">
        <v>84004</v>
      </c>
      <c r="K35282">
        <v>2</v>
      </c>
      <c r="L35282" s="1">
        <v>35431</v>
      </c>
      <c r="M35282" s="1">
        <v>38616</v>
      </c>
      <c r="N35282" s="1">
        <v>39170</v>
      </c>
    </row>
    <row r="35283" spans="1:18" x14ac:dyDescent="0.2">
      <c r="A35283" t="s">
        <v>122466</v>
      </c>
      <c r="B35283" t="s">
        <v>122467</v>
      </c>
      <c r="C35283" t="s">
        <v>122468</v>
      </c>
      <c r="D35283" t="s">
        <v>122469</v>
      </c>
      <c r="E35283">
        <v>40000</v>
      </c>
      <c r="F35283" t="s">
        <v>18</v>
      </c>
      <c r="G35283" t="s">
        <v>25</v>
      </c>
      <c r="H35283" t="s">
        <v>808</v>
      </c>
      <c r="I35283" t="s">
        <v>11745</v>
      </c>
      <c r="J35283" t="s">
        <v>11745</v>
      </c>
      <c r="K35283">
        <v>1</v>
      </c>
      <c r="L35283" s="1">
        <v>40575</v>
      </c>
      <c r="M35283" s="1">
        <v>40575</v>
      </c>
      <c r="N35283" s="1">
        <v>40575</v>
      </c>
    </row>
    <row r="35284" spans="1:18" hidden="1" x14ac:dyDescent="0.2">
      <c r="A35284" t="s">
        <v>122470</v>
      </c>
      <c r="B35284" t="s">
        <v>122471</v>
      </c>
      <c r="C35284" t="s">
        <v>122472</v>
      </c>
      <c r="D35284" t="s">
        <v>122473</v>
      </c>
      <c r="E35284">
        <v>17191</v>
      </c>
      <c r="F35284" t="s">
        <v>18</v>
      </c>
      <c r="G35284" t="s">
        <v>128</v>
      </c>
      <c r="H35284" t="s">
        <v>6954</v>
      </c>
      <c r="I35284" t="s">
        <v>502</v>
      </c>
      <c r="J35284" t="s">
        <v>6955</v>
      </c>
      <c r="K35284">
        <v>1</v>
      </c>
      <c r="L35284" s="1">
        <v>40483</v>
      </c>
      <c r="M35284" s="1">
        <v>40547</v>
      </c>
      <c r="N35284" s="1">
        <v>40547</v>
      </c>
      <c r="O35284"/>
      <c r="P35284"/>
      <c r="Q35284"/>
      <c r="R35284"/>
    </row>
    <row r="35285" spans="1:18" hidden="1" x14ac:dyDescent="0.2">
      <c r="A35285" t="s">
        <v>122474</v>
      </c>
      <c r="B35285" t="s">
        <v>122475</v>
      </c>
      <c r="C35285" t="s">
        <v>122476</v>
      </c>
      <c r="D35285" t="s">
        <v>643</v>
      </c>
      <c r="E35285" t="s">
        <v>43</v>
      </c>
      <c r="F35285" t="s">
        <v>18</v>
      </c>
      <c r="G35285" t="s">
        <v>25</v>
      </c>
      <c r="H35285" t="s">
        <v>380</v>
      </c>
      <c r="I35285" t="s">
        <v>4559</v>
      </c>
      <c r="J35285" t="s">
        <v>4559</v>
      </c>
      <c r="K35285">
        <v>1</v>
      </c>
      <c r="L35285" s="1">
        <v>41275</v>
      </c>
      <c r="M35285" s="1">
        <v>41446</v>
      </c>
      <c r="N35285" s="1">
        <v>41446</v>
      </c>
      <c r="O35285"/>
      <c r="P35285"/>
      <c r="Q35285"/>
      <c r="R35285"/>
    </row>
    <row r="35286" spans="1:18" x14ac:dyDescent="0.2">
      <c r="A35286" t="s">
        <v>122477</v>
      </c>
      <c r="B35286" t="s">
        <v>122478</v>
      </c>
      <c r="C35286" t="s">
        <v>122479</v>
      </c>
      <c r="D35286" t="s">
        <v>741</v>
      </c>
      <c r="E35286">
        <v>10500000</v>
      </c>
      <c r="F35286" t="s">
        <v>207</v>
      </c>
      <c r="G35286" t="s">
        <v>699</v>
      </c>
      <c r="H35286">
        <v>5</v>
      </c>
      <c r="I35286" t="s">
        <v>700</v>
      </c>
      <c r="J35286" t="s">
        <v>37295</v>
      </c>
      <c r="K35286">
        <v>1</v>
      </c>
      <c r="L35286" s="1">
        <v>36526</v>
      </c>
      <c r="M35286" s="1">
        <v>38672</v>
      </c>
      <c r="N35286" s="1">
        <v>38672</v>
      </c>
    </row>
    <row r="35287" spans="1:18" hidden="1" x14ac:dyDescent="0.2">
      <c r="A35287" t="s">
        <v>122480</v>
      </c>
      <c r="B35287" t="s">
        <v>122481</v>
      </c>
      <c r="C35287" t="s">
        <v>122482</v>
      </c>
      <c r="D35287" t="s">
        <v>122483</v>
      </c>
      <c r="E35287">
        <v>6278000</v>
      </c>
      <c r="F35287" t="s">
        <v>18</v>
      </c>
      <c r="G35287" t="s">
        <v>128</v>
      </c>
      <c r="H35287" t="s">
        <v>129</v>
      </c>
      <c r="I35287" t="s">
        <v>130</v>
      </c>
      <c r="J35287" t="s">
        <v>130</v>
      </c>
      <c r="K35287">
        <v>5</v>
      </c>
      <c r="L35287" s="1">
        <v>40431</v>
      </c>
      <c r="M35287" s="1">
        <v>40422</v>
      </c>
      <c r="N35287" s="1">
        <v>41250</v>
      </c>
      <c r="O35287"/>
      <c r="P35287"/>
      <c r="Q35287"/>
      <c r="R35287"/>
    </row>
    <row r="35288" spans="1:18" hidden="1" x14ac:dyDescent="0.2">
      <c r="A35288" t="s">
        <v>122484</v>
      </c>
      <c r="B35288" t="s">
        <v>122485</v>
      </c>
      <c r="D35288" t="s">
        <v>317</v>
      </c>
      <c r="E35288" t="s">
        <v>43</v>
      </c>
      <c r="F35288" t="s">
        <v>18</v>
      </c>
      <c r="G35288" t="s">
        <v>25</v>
      </c>
      <c r="H35288" t="s">
        <v>64</v>
      </c>
      <c r="I35288" t="s">
        <v>65</v>
      </c>
      <c r="J35288" t="s">
        <v>71</v>
      </c>
      <c r="K35288">
        <v>1</v>
      </c>
      <c r="L35288" s="1">
        <v>41640</v>
      </c>
      <c r="M35288" s="1">
        <v>41940</v>
      </c>
      <c r="N35288" s="1">
        <v>41940</v>
      </c>
      <c r="O35288"/>
      <c r="P35288"/>
      <c r="Q35288"/>
      <c r="R35288"/>
    </row>
    <row r="35289" spans="1:18" hidden="1" x14ac:dyDescent="0.2">
      <c r="A35289" t="s">
        <v>122486</v>
      </c>
      <c r="B35289" t="s">
        <v>122487</v>
      </c>
      <c r="C35289" t="s">
        <v>122488</v>
      </c>
      <c r="D35289" t="s">
        <v>3932</v>
      </c>
      <c r="E35289">
        <v>1330000</v>
      </c>
      <c r="F35289" t="s">
        <v>18</v>
      </c>
      <c r="G35289" t="s">
        <v>222</v>
      </c>
      <c r="H35289">
        <v>7</v>
      </c>
      <c r="I35289" t="s">
        <v>4955</v>
      </c>
      <c r="J35289" t="s">
        <v>122489</v>
      </c>
      <c r="K35289">
        <v>1</v>
      </c>
      <c r="M35289" s="1">
        <v>38667</v>
      </c>
      <c r="N35289" s="1">
        <v>38667</v>
      </c>
      <c r="O35289"/>
      <c r="P35289"/>
      <c r="Q35289"/>
      <c r="R35289"/>
    </row>
    <row r="35290" spans="1:18" x14ac:dyDescent="0.2">
      <c r="A35290" t="s">
        <v>122490</v>
      </c>
      <c r="B35290" t="s">
        <v>122491</v>
      </c>
      <c r="C35290" t="s">
        <v>122492</v>
      </c>
      <c r="D35290" t="s">
        <v>357</v>
      </c>
      <c r="E35290">
        <v>1900000</v>
      </c>
      <c r="F35290" t="s">
        <v>689</v>
      </c>
      <c r="G35290" t="s">
        <v>37</v>
      </c>
      <c r="H35290">
        <v>23</v>
      </c>
      <c r="I35290" t="s">
        <v>182</v>
      </c>
      <c r="J35290" t="s">
        <v>182</v>
      </c>
      <c r="K35290">
        <v>2</v>
      </c>
      <c r="L35290" s="1">
        <v>35796</v>
      </c>
      <c r="M35290" s="1">
        <v>36161</v>
      </c>
      <c r="N35290" s="1">
        <v>37523</v>
      </c>
    </row>
    <row r="35291" spans="1:18" x14ac:dyDescent="0.2">
      <c r="A35291" t="s">
        <v>122493</v>
      </c>
      <c r="B35291" t="s">
        <v>122494</v>
      </c>
      <c r="C35291" t="s">
        <v>122495</v>
      </c>
      <c r="D35291" t="s">
        <v>17364</v>
      </c>
      <c r="E35291">
        <v>45000000</v>
      </c>
      <c r="F35291" t="s">
        <v>18</v>
      </c>
      <c r="G35291" t="s">
        <v>25</v>
      </c>
      <c r="H35291" t="s">
        <v>64</v>
      </c>
      <c r="I35291" t="s">
        <v>65</v>
      </c>
      <c r="J35291" t="s">
        <v>71</v>
      </c>
      <c r="K35291">
        <v>4</v>
      </c>
      <c r="L35291" s="1">
        <v>40544</v>
      </c>
      <c r="M35291" s="1">
        <v>40736</v>
      </c>
      <c r="N35291" s="1">
        <v>41908</v>
      </c>
    </row>
    <row r="35292" spans="1:18" hidden="1" x14ac:dyDescent="0.2">
      <c r="A35292" t="s">
        <v>122496</v>
      </c>
      <c r="B35292" t="s">
        <v>122497</v>
      </c>
      <c r="E35292" t="s">
        <v>43</v>
      </c>
      <c r="F35292" t="s">
        <v>207</v>
      </c>
      <c r="K35292">
        <v>1</v>
      </c>
      <c r="M35292" s="1">
        <v>35947</v>
      </c>
      <c r="N35292" s="1">
        <v>35947</v>
      </c>
      <c r="O35292"/>
      <c r="P35292"/>
      <c r="Q35292"/>
      <c r="R35292"/>
    </row>
    <row r="35293" spans="1:18" x14ac:dyDescent="0.2">
      <c r="A35293" t="s">
        <v>122498</v>
      </c>
      <c r="B35293" t="s">
        <v>122499</v>
      </c>
      <c r="C35293" t="s">
        <v>122500</v>
      </c>
      <c r="D35293" t="s">
        <v>1950</v>
      </c>
      <c r="E35293">
        <v>250000</v>
      </c>
      <c r="F35293" t="s">
        <v>18</v>
      </c>
      <c r="G35293" t="s">
        <v>25</v>
      </c>
      <c r="H35293" t="s">
        <v>1011</v>
      </c>
      <c r="I35293" t="s">
        <v>1012</v>
      </c>
      <c r="J35293" t="s">
        <v>55830</v>
      </c>
      <c r="K35293">
        <v>2</v>
      </c>
      <c r="L35293" s="1">
        <v>39448</v>
      </c>
      <c r="M35293" s="1">
        <v>41654</v>
      </c>
      <c r="N35293" s="1">
        <v>41724</v>
      </c>
    </row>
    <row r="35294" spans="1:18" hidden="1" x14ac:dyDescent="0.2">
      <c r="A35294" t="s">
        <v>122501</v>
      </c>
      <c r="B35294" t="s">
        <v>122502</v>
      </c>
      <c r="C35294" t="s">
        <v>122503</v>
      </c>
      <c r="D35294" t="s">
        <v>655</v>
      </c>
      <c r="E35294">
        <v>8000000</v>
      </c>
      <c r="F35294" t="s">
        <v>18</v>
      </c>
      <c r="G35294" t="s">
        <v>25</v>
      </c>
      <c r="H35294" t="s">
        <v>64</v>
      </c>
      <c r="I35294" t="s">
        <v>65</v>
      </c>
      <c r="J35294" t="s">
        <v>271</v>
      </c>
      <c r="K35294">
        <v>1</v>
      </c>
      <c r="M35294" s="1">
        <v>37664</v>
      </c>
      <c r="N35294" s="1">
        <v>37664</v>
      </c>
      <c r="O35294"/>
      <c r="P35294"/>
      <c r="Q35294"/>
      <c r="R35294"/>
    </row>
    <row r="35295" spans="1:18" hidden="1" x14ac:dyDescent="0.2">
      <c r="A35295" t="s">
        <v>122504</v>
      </c>
      <c r="B35295" t="s">
        <v>122505</v>
      </c>
      <c r="C35295" t="s">
        <v>122506</v>
      </c>
      <c r="D35295" t="s">
        <v>94</v>
      </c>
      <c r="E35295">
        <v>82549</v>
      </c>
      <c r="F35295" t="s">
        <v>18</v>
      </c>
      <c r="G35295" t="s">
        <v>128</v>
      </c>
      <c r="H35295" t="s">
        <v>8089</v>
      </c>
      <c r="I35295" t="s">
        <v>122507</v>
      </c>
      <c r="J35295" t="s">
        <v>122507</v>
      </c>
      <c r="K35295">
        <v>1</v>
      </c>
      <c r="L35295" s="1">
        <v>41365</v>
      </c>
      <c r="M35295" s="1">
        <v>41719</v>
      </c>
      <c r="N35295" s="1">
        <v>41719</v>
      </c>
      <c r="O35295"/>
      <c r="P35295"/>
      <c r="Q35295"/>
      <c r="R35295"/>
    </row>
    <row r="35296" spans="1:18" hidden="1" x14ac:dyDescent="0.2">
      <c r="A35296" t="s">
        <v>122508</v>
      </c>
      <c r="B35296" t="s">
        <v>122509</v>
      </c>
      <c r="E35296" t="s">
        <v>43</v>
      </c>
      <c r="F35296" t="s">
        <v>18</v>
      </c>
      <c r="K35296">
        <v>1</v>
      </c>
      <c r="M35296" s="1">
        <v>40365</v>
      </c>
      <c r="N35296" s="1">
        <v>40365</v>
      </c>
      <c r="O35296"/>
      <c r="P35296"/>
      <c r="Q35296"/>
      <c r="R35296"/>
    </row>
    <row r="35297" spans="1:18" x14ac:dyDescent="0.2">
      <c r="A35297" t="s">
        <v>122510</v>
      </c>
      <c r="B35297" t="s">
        <v>122511</v>
      </c>
      <c r="C35297" t="s">
        <v>122512</v>
      </c>
      <c r="D35297" t="s">
        <v>122513</v>
      </c>
      <c r="E35297">
        <v>200000</v>
      </c>
      <c r="F35297" t="s">
        <v>18</v>
      </c>
      <c r="K35297">
        <v>1</v>
      </c>
      <c r="L35297" s="1">
        <v>41275</v>
      </c>
      <c r="M35297" s="1">
        <v>41426</v>
      </c>
      <c r="N35297" s="1">
        <v>41426</v>
      </c>
    </row>
    <row r="35298" spans="1:18" x14ac:dyDescent="0.2">
      <c r="A35298" t="s">
        <v>122514</v>
      </c>
      <c r="B35298" t="s">
        <v>122515</v>
      </c>
      <c r="C35298" t="s">
        <v>122516</v>
      </c>
      <c r="D35298" t="s">
        <v>122517</v>
      </c>
      <c r="E35298">
        <v>200000</v>
      </c>
      <c r="F35298" t="s">
        <v>18</v>
      </c>
      <c r="K35298">
        <v>1</v>
      </c>
      <c r="L35298" s="1">
        <v>41275</v>
      </c>
      <c r="M35298" s="1">
        <v>41275</v>
      </c>
      <c r="N35298" s="1">
        <v>41275</v>
      </c>
    </row>
    <row r="35299" spans="1:18" x14ac:dyDescent="0.2">
      <c r="A35299" t="s">
        <v>122518</v>
      </c>
      <c r="B35299" t="s">
        <v>122519</v>
      </c>
      <c r="C35299" t="s">
        <v>122520</v>
      </c>
      <c r="D35299" t="s">
        <v>122521</v>
      </c>
      <c r="E35299">
        <v>250000</v>
      </c>
      <c r="F35299" t="s">
        <v>18</v>
      </c>
      <c r="K35299">
        <v>1</v>
      </c>
      <c r="L35299" s="1">
        <v>41275</v>
      </c>
      <c r="M35299" s="1">
        <v>41275</v>
      </c>
      <c r="N35299" s="1">
        <v>41275</v>
      </c>
    </row>
    <row r="35300" spans="1:18" hidden="1" x14ac:dyDescent="0.2">
      <c r="A35300" t="s">
        <v>122522</v>
      </c>
      <c r="B35300" t="s">
        <v>122523</v>
      </c>
      <c r="C35300" t="s">
        <v>122524</v>
      </c>
      <c r="D35300" t="s">
        <v>1401</v>
      </c>
      <c r="E35300">
        <v>14159324</v>
      </c>
      <c r="F35300" t="s">
        <v>18</v>
      </c>
      <c r="G35300" t="s">
        <v>25</v>
      </c>
      <c r="H35300" t="s">
        <v>286</v>
      </c>
      <c r="I35300" t="s">
        <v>874</v>
      </c>
      <c r="J35300" t="s">
        <v>874</v>
      </c>
      <c r="K35300">
        <v>2</v>
      </c>
      <c r="M35300" s="1">
        <v>39766</v>
      </c>
      <c r="N35300" s="1">
        <v>40275</v>
      </c>
      <c r="O35300"/>
      <c r="P35300"/>
      <c r="Q35300"/>
      <c r="R35300"/>
    </row>
    <row r="35301" spans="1:18" x14ac:dyDescent="0.2">
      <c r="A35301" t="s">
        <v>122525</v>
      </c>
      <c r="B35301" t="s">
        <v>122526</v>
      </c>
      <c r="C35301" t="s">
        <v>122527</v>
      </c>
      <c r="D35301" t="s">
        <v>122528</v>
      </c>
      <c r="E35301">
        <v>200000</v>
      </c>
      <c r="F35301" t="s">
        <v>18</v>
      </c>
      <c r="K35301">
        <v>1</v>
      </c>
      <c r="L35301" s="1">
        <v>41275</v>
      </c>
      <c r="M35301" s="1">
        <v>41548</v>
      </c>
      <c r="N35301" s="1">
        <v>41548</v>
      </c>
    </row>
    <row r="35302" spans="1:18" hidden="1" x14ac:dyDescent="0.2">
      <c r="A35302" t="s">
        <v>122529</v>
      </c>
      <c r="B35302" t="s">
        <v>122530</v>
      </c>
      <c r="C35302" t="s">
        <v>122531</v>
      </c>
      <c r="D35302" t="s">
        <v>122532</v>
      </c>
      <c r="E35302">
        <v>388890</v>
      </c>
      <c r="F35302" t="s">
        <v>18</v>
      </c>
      <c r="G35302" t="s">
        <v>552</v>
      </c>
      <c r="H35302">
        <v>29</v>
      </c>
      <c r="I35302" t="s">
        <v>749</v>
      </c>
      <c r="J35302" t="s">
        <v>749</v>
      </c>
      <c r="K35302">
        <v>3</v>
      </c>
      <c r="L35302" s="1">
        <v>41755</v>
      </c>
      <c r="M35302" s="1">
        <v>41757</v>
      </c>
      <c r="N35302" s="1">
        <v>42005</v>
      </c>
      <c r="O35302"/>
      <c r="P35302"/>
      <c r="Q35302"/>
      <c r="R35302"/>
    </row>
    <row r="35303" spans="1:18" x14ac:dyDescent="0.2">
      <c r="A35303" t="s">
        <v>122533</v>
      </c>
      <c r="B35303" t="s">
        <v>122534</v>
      </c>
      <c r="C35303" t="s">
        <v>122535</v>
      </c>
      <c r="E35303">
        <v>4300000</v>
      </c>
      <c r="F35303" t="s">
        <v>207</v>
      </c>
      <c r="G35303" t="s">
        <v>25</v>
      </c>
      <c r="H35303" t="s">
        <v>286</v>
      </c>
      <c r="I35303" t="s">
        <v>874</v>
      </c>
      <c r="J35303" t="s">
        <v>874</v>
      </c>
      <c r="K35303">
        <v>1</v>
      </c>
      <c r="L35303" s="1">
        <v>42081</v>
      </c>
      <c r="M35303" s="1">
        <v>42298</v>
      </c>
      <c r="N35303" s="1">
        <v>42298</v>
      </c>
    </row>
    <row r="35304" spans="1:18" hidden="1" x14ac:dyDescent="0.2">
      <c r="A35304" t="s">
        <v>122536</v>
      </c>
      <c r="B35304" t="s">
        <v>122537</v>
      </c>
      <c r="C35304" t="s">
        <v>122538</v>
      </c>
      <c r="D35304" t="s">
        <v>14838</v>
      </c>
      <c r="E35304">
        <v>20234078</v>
      </c>
      <c r="F35304" t="s">
        <v>113</v>
      </c>
      <c r="G35304" t="s">
        <v>25</v>
      </c>
      <c r="H35304" t="s">
        <v>64</v>
      </c>
      <c r="I35304" t="s">
        <v>65</v>
      </c>
      <c r="J35304" t="s">
        <v>4149</v>
      </c>
      <c r="K35304">
        <v>2</v>
      </c>
      <c r="L35304" s="1">
        <v>35431</v>
      </c>
      <c r="M35304" s="1">
        <v>39246</v>
      </c>
      <c r="N35304" s="1">
        <v>40856</v>
      </c>
      <c r="O35304"/>
      <c r="P35304"/>
      <c r="Q35304"/>
      <c r="R35304"/>
    </row>
    <row r="35305" spans="1:18" x14ac:dyDescent="0.2">
      <c r="A35305" t="s">
        <v>122539</v>
      </c>
      <c r="B35305" t="s">
        <v>122540</v>
      </c>
      <c r="C35305" t="s">
        <v>122541</v>
      </c>
      <c r="D35305" t="s">
        <v>17001</v>
      </c>
      <c r="E35305">
        <v>2125000</v>
      </c>
      <c r="F35305" t="s">
        <v>113</v>
      </c>
      <c r="G35305" t="s">
        <v>128</v>
      </c>
      <c r="H35305" t="s">
        <v>129</v>
      </c>
      <c r="I35305" t="s">
        <v>130</v>
      </c>
      <c r="J35305" t="s">
        <v>130</v>
      </c>
      <c r="K35305">
        <v>2</v>
      </c>
      <c r="L35305" s="1">
        <v>39448</v>
      </c>
      <c r="M35305" s="1">
        <v>39869</v>
      </c>
      <c r="N35305" s="1">
        <v>40927</v>
      </c>
    </row>
    <row r="35306" spans="1:18" x14ac:dyDescent="0.2">
      <c r="A35306" t="s">
        <v>122542</v>
      </c>
      <c r="B35306" t="s">
        <v>122543</v>
      </c>
      <c r="C35306" t="s">
        <v>122544</v>
      </c>
      <c r="D35306" t="s">
        <v>122545</v>
      </c>
      <c r="E35306">
        <v>38000000</v>
      </c>
      <c r="F35306" t="s">
        <v>18</v>
      </c>
      <c r="K35306">
        <v>2</v>
      </c>
      <c r="L35306" s="1">
        <v>38353</v>
      </c>
      <c r="M35306" s="1">
        <v>40847</v>
      </c>
      <c r="N35306" s="1">
        <v>41662</v>
      </c>
    </row>
    <row r="35307" spans="1:18" x14ac:dyDescent="0.2">
      <c r="A35307" t="s">
        <v>122546</v>
      </c>
      <c r="B35307" t="s">
        <v>122547</v>
      </c>
      <c r="C35307" t="s">
        <v>122548</v>
      </c>
      <c r="D35307" t="s">
        <v>42</v>
      </c>
      <c r="E35307">
        <v>34700000</v>
      </c>
      <c r="F35307" t="s">
        <v>207</v>
      </c>
      <c r="G35307" t="s">
        <v>25</v>
      </c>
      <c r="H35307" t="s">
        <v>64</v>
      </c>
      <c r="I35307" t="s">
        <v>65</v>
      </c>
      <c r="J35307" t="s">
        <v>1419</v>
      </c>
      <c r="K35307">
        <v>3</v>
      </c>
      <c r="L35307" s="1">
        <v>37622</v>
      </c>
      <c r="M35307" s="1">
        <v>38076</v>
      </c>
      <c r="N35307" s="1">
        <v>39083</v>
      </c>
    </row>
    <row r="35308" spans="1:18" hidden="1" x14ac:dyDescent="0.2">
      <c r="A35308" t="s">
        <v>122549</v>
      </c>
      <c r="B35308" t="s">
        <v>122550</v>
      </c>
      <c r="C35308" t="s">
        <v>122551</v>
      </c>
      <c r="D35308" t="s">
        <v>94</v>
      </c>
      <c r="E35308">
        <v>26527436</v>
      </c>
      <c r="F35308" t="s">
        <v>18</v>
      </c>
      <c r="G35308" t="s">
        <v>2125</v>
      </c>
      <c r="H35308">
        <v>13</v>
      </c>
      <c r="I35308" t="s">
        <v>2126</v>
      </c>
      <c r="J35308" t="s">
        <v>2127</v>
      </c>
      <c r="K35308">
        <v>4</v>
      </c>
      <c r="M35308" s="1">
        <v>40715</v>
      </c>
      <c r="N35308" s="1">
        <v>41827</v>
      </c>
      <c r="O35308"/>
      <c r="P35308"/>
      <c r="Q35308"/>
      <c r="R35308"/>
    </row>
    <row r="35309" spans="1:18" hidden="1" x14ac:dyDescent="0.2">
      <c r="A35309" t="s">
        <v>122552</v>
      </c>
      <c r="B35309" t="s">
        <v>122553</v>
      </c>
      <c r="C35309" t="s">
        <v>122554</v>
      </c>
      <c r="D35309" t="s">
        <v>122555</v>
      </c>
      <c r="E35309">
        <v>7367387</v>
      </c>
      <c r="F35309" t="s">
        <v>18</v>
      </c>
      <c r="G35309" t="s">
        <v>37</v>
      </c>
      <c r="H35309">
        <v>30</v>
      </c>
      <c r="I35309" t="s">
        <v>2714</v>
      </c>
      <c r="J35309" t="s">
        <v>2714</v>
      </c>
      <c r="K35309">
        <v>1</v>
      </c>
      <c r="L35309" s="1">
        <v>36892</v>
      </c>
      <c r="M35309" s="1">
        <v>40360</v>
      </c>
      <c r="N35309" s="1">
        <v>40360</v>
      </c>
      <c r="O35309"/>
      <c r="P35309"/>
      <c r="Q35309"/>
      <c r="R35309"/>
    </row>
    <row r="35310" spans="1:18" hidden="1" x14ac:dyDescent="0.2">
      <c r="A35310" t="s">
        <v>122556</v>
      </c>
      <c r="B35310" t="s">
        <v>122557</v>
      </c>
      <c r="C35310" t="s">
        <v>122558</v>
      </c>
      <c r="D35310" t="s">
        <v>544</v>
      </c>
      <c r="E35310" t="s">
        <v>43</v>
      </c>
      <c r="F35310" t="s">
        <v>18</v>
      </c>
      <c r="G35310" t="s">
        <v>25</v>
      </c>
      <c r="H35310" t="s">
        <v>64</v>
      </c>
      <c r="I35310" t="s">
        <v>65</v>
      </c>
      <c r="J35310" t="s">
        <v>271</v>
      </c>
      <c r="K35310">
        <v>1</v>
      </c>
      <c r="M35310" s="1">
        <v>41548</v>
      </c>
      <c r="N35310" s="1">
        <v>41548</v>
      </c>
      <c r="O35310"/>
      <c r="P35310"/>
      <c r="Q35310"/>
      <c r="R35310"/>
    </row>
    <row r="35311" spans="1:18" x14ac:dyDescent="0.2">
      <c r="A35311" t="s">
        <v>122559</v>
      </c>
      <c r="B35311" t="s">
        <v>122560</v>
      </c>
      <c r="C35311" t="s">
        <v>122561</v>
      </c>
      <c r="D35311" t="s">
        <v>116964</v>
      </c>
      <c r="E35311">
        <v>140000</v>
      </c>
      <c r="F35311" t="s">
        <v>18</v>
      </c>
      <c r="G35311" t="s">
        <v>25</v>
      </c>
      <c r="H35311" t="s">
        <v>1396</v>
      </c>
      <c r="I35311" t="s">
        <v>1397</v>
      </c>
      <c r="J35311" t="s">
        <v>1397</v>
      </c>
      <c r="K35311">
        <v>1</v>
      </c>
      <c r="L35311" s="1">
        <v>41791</v>
      </c>
      <c r="M35311" s="1">
        <v>42209</v>
      </c>
      <c r="N35311" s="1">
        <v>42209</v>
      </c>
    </row>
    <row r="35312" spans="1:18" hidden="1" x14ac:dyDescent="0.2">
      <c r="A35312" t="s">
        <v>122562</v>
      </c>
      <c r="B35312" t="s">
        <v>122563</v>
      </c>
      <c r="C35312" t="s">
        <v>122564</v>
      </c>
      <c r="D35312" t="s">
        <v>122565</v>
      </c>
      <c r="E35312" t="s">
        <v>43</v>
      </c>
      <c r="F35312" t="s">
        <v>18</v>
      </c>
      <c r="K35312">
        <v>1</v>
      </c>
      <c r="L35312" s="1">
        <v>41791</v>
      </c>
      <c r="M35312" s="1">
        <v>41854</v>
      </c>
      <c r="N35312" s="1">
        <v>41854</v>
      </c>
      <c r="O35312"/>
      <c r="P35312"/>
      <c r="Q35312"/>
      <c r="R35312"/>
    </row>
    <row r="35313" spans="1:18" x14ac:dyDescent="0.2">
      <c r="A35313" t="s">
        <v>122566</v>
      </c>
      <c r="B35313" t="s">
        <v>122567</v>
      </c>
      <c r="C35313" t="s">
        <v>122568</v>
      </c>
      <c r="D35313" t="s">
        <v>42</v>
      </c>
      <c r="E35313">
        <v>6500000</v>
      </c>
      <c r="F35313" t="s">
        <v>18</v>
      </c>
      <c r="G35313" t="s">
        <v>4699</v>
      </c>
      <c r="H35313">
        <v>10</v>
      </c>
      <c r="I35313" t="s">
        <v>4700</v>
      </c>
      <c r="J35313" t="s">
        <v>4701</v>
      </c>
      <c r="K35313">
        <v>1</v>
      </c>
      <c r="L35313" s="1">
        <v>39881</v>
      </c>
      <c r="M35313" s="1">
        <v>41466</v>
      </c>
      <c r="N35313" s="1">
        <v>41466</v>
      </c>
    </row>
    <row r="35314" spans="1:18" x14ac:dyDescent="0.2">
      <c r="A35314" t="s">
        <v>122569</v>
      </c>
      <c r="B35314" t="s">
        <v>122570</v>
      </c>
      <c r="C35314" t="s">
        <v>122571</v>
      </c>
      <c r="D35314" t="s">
        <v>122572</v>
      </c>
      <c r="E35314">
        <v>35000000</v>
      </c>
      <c r="F35314" t="s">
        <v>18</v>
      </c>
      <c r="G35314" t="s">
        <v>25</v>
      </c>
      <c r="H35314" t="s">
        <v>64</v>
      </c>
      <c r="I35314" t="s">
        <v>65</v>
      </c>
      <c r="J35314" t="s">
        <v>984</v>
      </c>
      <c r="K35314">
        <v>2</v>
      </c>
      <c r="L35314" s="1">
        <v>41275</v>
      </c>
      <c r="M35314" s="1">
        <v>41961</v>
      </c>
      <c r="N35314" s="1">
        <v>42163</v>
      </c>
    </row>
    <row r="35315" spans="1:18" hidden="1" x14ac:dyDescent="0.2">
      <c r="A35315" t="s">
        <v>122573</v>
      </c>
      <c r="B35315" t="s">
        <v>122574</v>
      </c>
      <c r="C35315" t="s">
        <v>122575</v>
      </c>
      <c r="D35315" t="s">
        <v>122576</v>
      </c>
      <c r="E35315">
        <v>38206353.649999999</v>
      </c>
      <c r="F35315" t="s">
        <v>18</v>
      </c>
      <c r="G35315" t="s">
        <v>128</v>
      </c>
      <c r="K35315">
        <v>3</v>
      </c>
      <c r="L35315" s="1">
        <v>40179</v>
      </c>
      <c r="M35315" s="1">
        <v>41030</v>
      </c>
      <c r="N35315" s="1">
        <v>41947</v>
      </c>
      <c r="O35315"/>
      <c r="P35315"/>
      <c r="Q35315"/>
      <c r="R35315"/>
    </row>
    <row r="35316" spans="1:18" x14ac:dyDescent="0.2">
      <c r="A35316" t="s">
        <v>122577</v>
      </c>
      <c r="B35316" t="s">
        <v>122578</v>
      </c>
      <c r="C35316" t="s">
        <v>122579</v>
      </c>
      <c r="D35316" t="s">
        <v>56</v>
      </c>
      <c r="E35316">
        <v>905000</v>
      </c>
      <c r="F35316" t="s">
        <v>18</v>
      </c>
      <c r="G35316" t="s">
        <v>25</v>
      </c>
      <c r="H35316" t="s">
        <v>808</v>
      </c>
      <c r="I35316" t="s">
        <v>809</v>
      </c>
      <c r="J35316" t="s">
        <v>2754</v>
      </c>
      <c r="K35316">
        <v>2</v>
      </c>
      <c r="L35316" s="1">
        <v>40179</v>
      </c>
      <c r="M35316" s="1">
        <v>41121</v>
      </c>
      <c r="N35316" s="1">
        <v>41865</v>
      </c>
    </row>
    <row r="35317" spans="1:18" hidden="1" x14ac:dyDescent="0.2">
      <c r="A35317" t="s">
        <v>122580</v>
      </c>
      <c r="B35317" t="s">
        <v>122581</v>
      </c>
      <c r="C35317" t="s">
        <v>122582</v>
      </c>
      <c r="D35317" t="s">
        <v>786</v>
      </c>
      <c r="E35317">
        <v>2242768.4730000002</v>
      </c>
      <c r="F35317" t="s">
        <v>18</v>
      </c>
      <c r="G35317" t="s">
        <v>25</v>
      </c>
      <c r="H35317" t="s">
        <v>286</v>
      </c>
      <c r="I35317" t="s">
        <v>287</v>
      </c>
      <c r="J35317" t="s">
        <v>3094</v>
      </c>
      <c r="K35317">
        <v>1</v>
      </c>
      <c r="L35317" s="1">
        <v>33970</v>
      </c>
      <c r="M35317" s="1">
        <v>42276</v>
      </c>
      <c r="N35317" s="1">
        <v>42276</v>
      </c>
      <c r="O35317"/>
      <c r="P35317"/>
      <c r="Q35317"/>
      <c r="R35317"/>
    </row>
    <row r="35318" spans="1:18" hidden="1" x14ac:dyDescent="0.2">
      <c r="A35318" t="s">
        <v>122583</v>
      </c>
      <c r="B35318" t="s">
        <v>122584</v>
      </c>
      <c r="C35318" t="s">
        <v>122585</v>
      </c>
      <c r="D35318" t="s">
        <v>248</v>
      </c>
      <c r="E35318">
        <v>1870000</v>
      </c>
      <c r="F35318" t="s">
        <v>18</v>
      </c>
      <c r="K35318">
        <v>3</v>
      </c>
      <c r="L35318" s="1">
        <v>41426</v>
      </c>
      <c r="M35318" s="1">
        <v>41641</v>
      </c>
      <c r="N35318" s="1">
        <v>41974</v>
      </c>
      <c r="O35318"/>
      <c r="P35318"/>
      <c r="Q35318"/>
      <c r="R35318"/>
    </row>
    <row r="35319" spans="1:18" hidden="1" x14ac:dyDescent="0.2">
      <c r="A35319" t="s">
        <v>122586</v>
      </c>
      <c r="B35319" t="s">
        <v>122587</v>
      </c>
      <c r="C35319" t="s">
        <v>122588</v>
      </c>
      <c r="D35319" t="s">
        <v>122589</v>
      </c>
      <c r="E35319">
        <v>230337</v>
      </c>
      <c r="F35319" t="s">
        <v>18</v>
      </c>
      <c r="G35319" t="s">
        <v>513</v>
      </c>
      <c r="H35319">
        <v>34</v>
      </c>
      <c r="I35319" t="s">
        <v>514</v>
      </c>
      <c r="J35319" t="s">
        <v>515</v>
      </c>
      <c r="K35319">
        <v>4</v>
      </c>
      <c r="L35319" s="1">
        <v>41275</v>
      </c>
      <c r="M35319" s="1">
        <v>41487</v>
      </c>
      <c r="N35319" s="1">
        <v>42095</v>
      </c>
      <c r="O35319"/>
      <c r="P35319"/>
      <c r="Q35319"/>
      <c r="R35319"/>
    </row>
    <row r="35320" spans="1:18" hidden="1" x14ac:dyDescent="0.2">
      <c r="A35320" t="s">
        <v>122590</v>
      </c>
      <c r="B35320" t="s">
        <v>122591</v>
      </c>
      <c r="C35320" t="s">
        <v>122592</v>
      </c>
      <c r="D35320" t="s">
        <v>122593</v>
      </c>
      <c r="E35320" t="s">
        <v>43</v>
      </c>
      <c r="F35320" t="s">
        <v>18</v>
      </c>
      <c r="G35320" t="s">
        <v>1062</v>
      </c>
      <c r="H35320">
        <v>4</v>
      </c>
      <c r="I35320" t="s">
        <v>1525</v>
      </c>
      <c r="J35320" t="s">
        <v>1525</v>
      </c>
      <c r="K35320">
        <v>2</v>
      </c>
      <c r="L35320" s="1">
        <v>40238</v>
      </c>
      <c r="M35320" s="1">
        <v>40513</v>
      </c>
      <c r="N35320" s="1">
        <v>40544</v>
      </c>
      <c r="O35320"/>
      <c r="P35320"/>
      <c r="Q35320"/>
      <c r="R35320"/>
    </row>
    <row r="35321" spans="1:18" hidden="1" x14ac:dyDescent="0.2">
      <c r="A35321" t="s">
        <v>122594</v>
      </c>
      <c r="B35321" t="s">
        <v>122595</v>
      </c>
      <c r="C35321" t="s">
        <v>122596</v>
      </c>
      <c r="D35321" t="s">
        <v>122597</v>
      </c>
      <c r="E35321">
        <v>4461834.3289999999</v>
      </c>
      <c r="F35321" t="s">
        <v>18</v>
      </c>
      <c r="G35321" t="s">
        <v>165</v>
      </c>
      <c r="H35321" t="s">
        <v>1228</v>
      </c>
      <c r="I35321" t="s">
        <v>15817</v>
      </c>
      <c r="J35321" t="s">
        <v>15817</v>
      </c>
      <c r="K35321">
        <v>2</v>
      </c>
      <c r="L35321" s="1">
        <v>41214</v>
      </c>
      <c r="M35321" s="1">
        <v>41582</v>
      </c>
      <c r="N35321" s="1">
        <v>42311</v>
      </c>
      <c r="O35321"/>
      <c r="P35321"/>
      <c r="Q35321"/>
      <c r="R35321"/>
    </row>
    <row r="35322" spans="1:18" x14ac:dyDescent="0.2">
      <c r="A35322" t="s">
        <v>122598</v>
      </c>
      <c r="B35322" t="s">
        <v>122599</v>
      </c>
      <c r="C35322" t="s">
        <v>122600</v>
      </c>
      <c r="D35322" t="s">
        <v>75</v>
      </c>
      <c r="E35322">
        <v>3250000</v>
      </c>
      <c r="F35322" t="s">
        <v>18</v>
      </c>
      <c r="G35322" t="s">
        <v>1138</v>
      </c>
      <c r="H35322">
        <v>2</v>
      </c>
      <c r="I35322" t="s">
        <v>1745</v>
      </c>
      <c r="J35322" t="s">
        <v>1746</v>
      </c>
      <c r="K35322">
        <v>3</v>
      </c>
      <c r="L35322" s="1">
        <v>41183</v>
      </c>
      <c r="M35322" s="1">
        <v>41214</v>
      </c>
      <c r="N35322" s="1">
        <v>41944</v>
      </c>
    </row>
    <row r="35323" spans="1:18" x14ac:dyDescent="0.2">
      <c r="A35323" t="s">
        <v>122601</v>
      </c>
      <c r="B35323" t="s">
        <v>122602</v>
      </c>
      <c r="C35323" t="s">
        <v>122603</v>
      </c>
      <c r="D35323" t="s">
        <v>122604</v>
      </c>
      <c r="E35323">
        <v>4700000</v>
      </c>
      <c r="F35323" t="s">
        <v>18</v>
      </c>
      <c r="G35323" t="s">
        <v>25</v>
      </c>
      <c r="H35323" t="s">
        <v>64</v>
      </c>
      <c r="I35323" t="s">
        <v>65</v>
      </c>
      <c r="J35323" t="s">
        <v>271</v>
      </c>
      <c r="K35323">
        <v>2</v>
      </c>
      <c r="L35323" s="1">
        <v>40544</v>
      </c>
      <c r="M35323" s="1">
        <v>41974</v>
      </c>
      <c r="N35323" s="1">
        <v>42173</v>
      </c>
    </row>
    <row r="35324" spans="1:18" hidden="1" x14ac:dyDescent="0.2">
      <c r="A35324" t="s">
        <v>122605</v>
      </c>
      <c r="B35324" t="s">
        <v>122606</v>
      </c>
      <c r="C35324" t="s">
        <v>122607</v>
      </c>
      <c r="D35324" t="s">
        <v>79021</v>
      </c>
      <c r="E35324">
        <v>6000000</v>
      </c>
      <c r="F35324" t="s">
        <v>113</v>
      </c>
      <c r="G35324" t="s">
        <v>25</v>
      </c>
      <c r="H35324" t="s">
        <v>64</v>
      </c>
      <c r="I35324" t="s">
        <v>65</v>
      </c>
      <c r="J35324" t="s">
        <v>71</v>
      </c>
      <c r="K35324">
        <v>1</v>
      </c>
      <c r="M35324" s="1">
        <v>37914</v>
      </c>
      <c r="N35324" s="1">
        <v>37914</v>
      </c>
      <c r="O35324"/>
      <c r="P35324"/>
      <c r="Q35324"/>
      <c r="R35324"/>
    </row>
    <row r="35325" spans="1:18" hidden="1" x14ac:dyDescent="0.2">
      <c r="A35325" t="s">
        <v>122608</v>
      </c>
      <c r="B35325" t="s">
        <v>122609</v>
      </c>
      <c r="C35325" t="s">
        <v>122610</v>
      </c>
      <c r="D35325" t="s">
        <v>122611</v>
      </c>
      <c r="E35325">
        <v>276672</v>
      </c>
      <c r="F35325" t="s">
        <v>18</v>
      </c>
      <c r="G35325" t="s">
        <v>4428</v>
      </c>
      <c r="H35325">
        <v>2</v>
      </c>
      <c r="K35325">
        <v>1</v>
      </c>
      <c r="L35325" s="1">
        <v>41275</v>
      </c>
      <c r="M35325" s="1">
        <v>41758</v>
      </c>
      <c r="N35325" s="1">
        <v>41758</v>
      </c>
      <c r="O35325"/>
      <c r="P35325"/>
      <c r="Q35325"/>
      <c r="R35325"/>
    </row>
    <row r="35326" spans="1:18" x14ac:dyDescent="0.2">
      <c r="A35326" t="s">
        <v>122612</v>
      </c>
      <c r="B35326" t="s">
        <v>122613</v>
      </c>
      <c r="C35326" t="s">
        <v>122614</v>
      </c>
      <c r="D35326" t="s">
        <v>122615</v>
      </c>
      <c r="E35326">
        <v>500000</v>
      </c>
      <c r="F35326" t="s">
        <v>18</v>
      </c>
      <c r="G35326" t="s">
        <v>366</v>
      </c>
      <c r="H35326">
        <v>26</v>
      </c>
      <c r="I35326" t="s">
        <v>367</v>
      </c>
      <c r="J35326" t="s">
        <v>367</v>
      </c>
      <c r="K35326">
        <v>1</v>
      </c>
      <c r="L35326" s="1">
        <v>41760</v>
      </c>
      <c r="M35326" s="1">
        <v>41797</v>
      </c>
      <c r="N35326" s="1">
        <v>41797</v>
      </c>
    </row>
    <row r="35327" spans="1:18" hidden="1" x14ac:dyDescent="0.2">
      <c r="A35327" t="s">
        <v>122616</v>
      </c>
      <c r="B35327" t="s">
        <v>122617</v>
      </c>
      <c r="D35327" t="s">
        <v>56</v>
      </c>
      <c r="E35327">
        <v>500000</v>
      </c>
      <c r="F35327" t="s">
        <v>18</v>
      </c>
      <c r="K35327">
        <v>1</v>
      </c>
      <c r="M35327" s="1">
        <v>41302</v>
      </c>
      <c r="N35327" s="1">
        <v>41302</v>
      </c>
      <c r="O35327"/>
      <c r="P35327"/>
      <c r="Q35327"/>
      <c r="R35327"/>
    </row>
    <row r="35328" spans="1:18" x14ac:dyDescent="0.2">
      <c r="A35328" t="s">
        <v>122618</v>
      </c>
      <c r="B35328" t="s">
        <v>122619</v>
      </c>
      <c r="C35328" t="s">
        <v>122620</v>
      </c>
      <c r="D35328" t="s">
        <v>122621</v>
      </c>
      <c r="E35328">
        <v>118000</v>
      </c>
      <c r="F35328" t="s">
        <v>18</v>
      </c>
      <c r="G35328" t="s">
        <v>57</v>
      </c>
      <c r="H35328" t="s">
        <v>58</v>
      </c>
      <c r="I35328" t="s">
        <v>59</v>
      </c>
      <c r="J35328" t="s">
        <v>59</v>
      </c>
      <c r="K35328">
        <v>1</v>
      </c>
      <c r="L35328" s="1">
        <v>41663</v>
      </c>
      <c r="M35328" s="1">
        <v>42212</v>
      </c>
      <c r="N35328" s="1">
        <v>42212</v>
      </c>
    </row>
    <row r="35329" spans="1:18" x14ac:dyDescent="0.2">
      <c r="A35329" t="s">
        <v>122622</v>
      </c>
      <c r="B35329" t="s">
        <v>122623</v>
      </c>
      <c r="C35329" t="s">
        <v>122624</v>
      </c>
      <c r="D35329" t="s">
        <v>264</v>
      </c>
      <c r="E35329">
        <v>800000</v>
      </c>
      <c r="F35329" t="s">
        <v>18</v>
      </c>
      <c r="G35329" t="s">
        <v>165</v>
      </c>
      <c r="H35329" t="s">
        <v>166</v>
      </c>
      <c r="I35329" t="s">
        <v>167</v>
      </c>
      <c r="J35329" t="s">
        <v>167</v>
      </c>
      <c r="K35329">
        <v>1</v>
      </c>
      <c r="L35329" s="1">
        <v>41000</v>
      </c>
      <c r="M35329" s="1">
        <v>41347</v>
      </c>
      <c r="N35329" s="1">
        <v>41347</v>
      </c>
    </row>
    <row r="35330" spans="1:18" hidden="1" x14ac:dyDescent="0.2">
      <c r="A35330" t="s">
        <v>122625</v>
      </c>
      <c r="B35330" t="s">
        <v>122626</v>
      </c>
      <c r="C35330" t="s">
        <v>122627</v>
      </c>
      <c r="D35330" t="s">
        <v>122628</v>
      </c>
      <c r="E35330" t="s">
        <v>43</v>
      </c>
      <c r="F35330" t="s">
        <v>18</v>
      </c>
      <c r="G35330" t="s">
        <v>128</v>
      </c>
      <c r="H35330" t="s">
        <v>129</v>
      </c>
      <c r="I35330" t="s">
        <v>130</v>
      </c>
      <c r="J35330" t="s">
        <v>130</v>
      </c>
      <c r="K35330">
        <v>1</v>
      </c>
      <c r="L35330" s="1">
        <v>41275</v>
      </c>
      <c r="M35330" s="1">
        <v>42122</v>
      </c>
      <c r="N35330" s="1">
        <v>42122</v>
      </c>
      <c r="O35330"/>
      <c r="P35330"/>
      <c r="Q35330"/>
      <c r="R35330"/>
    </row>
    <row r="35331" spans="1:18" x14ac:dyDescent="0.2">
      <c r="A35331" t="s">
        <v>122629</v>
      </c>
      <c r="B35331" t="s">
        <v>122630</v>
      </c>
      <c r="C35331" t="s">
        <v>122631</v>
      </c>
      <c r="D35331" t="s">
        <v>122632</v>
      </c>
      <c r="E35331">
        <v>250000</v>
      </c>
      <c r="F35331" t="s">
        <v>18</v>
      </c>
      <c r="G35331" t="s">
        <v>25</v>
      </c>
      <c r="H35331" t="s">
        <v>64</v>
      </c>
      <c r="I35331" t="s">
        <v>95</v>
      </c>
      <c r="J35331" t="s">
        <v>95</v>
      </c>
      <c r="K35331">
        <v>2</v>
      </c>
      <c r="L35331" s="1">
        <v>40544</v>
      </c>
      <c r="M35331" s="1">
        <v>40855</v>
      </c>
      <c r="N35331" s="1">
        <v>41011</v>
      </c>
    </row>
    <row r="35332" spans="1:18" x14ac:dyDescent="0.2">
      <c r="A35332" t="s">
        <v>122633</v>
      </c>
      <c r="B35332" t="s">
        <v>122634</v>
      </c>
      <c r="C35332" t="s">
        <v>122635</v>
      </c>
      <c r="D35332" t="s">
        <v>56</v>
      </c>
      <c r="E35332">
        <v>3000000</v>
      </c>
      <c r="F35332" t="s">
        <v>18</v>
      </c>
      <c r="G35332" t="s">
        <v>25</v>
      </c>
      <c r="H35332" t="s">
        <v>808</v>
      </c>
      <c r="I35332" t="s">
        <v>809</v>
      </c>
      <c r="J35332" t="s">
        <v>6130</v>
      </c>
      <c r="K35332">
        <v>1</v>
      </c>
      <c r="L35332" s="1">
        <v>36526</v>
      </c>
      <c r="M35332" s="1">
        <v>40429</v>
      </c>
      <c r="N35332" s="1">
        <v>40429</v>
      </c>
    </row>
    <row r="35333" spans="1:18" x14ac:dyDescent="0.2">
      <c r="A35333" t="s">
        <v>122636</v>
      </c>
      <c r="B35333" t="s">
        <v>122637</v>
      </c>
      <c r="D35333" t="s">
        <v>1778</v>
      </c>
      <c r="E35333">
        <v>4500000</v>
      </c>
      <c r="F35333" t="s">
        <v>18</v>
      </c>
      <c r="G35333" t="s">
        <v>25</v>
      </c>
      <c r="H35333" t="s">
        <v>1272</v>
      </c>
      <c r="I35333" t="s">
        <v>1273</v>
      </c>
      <c r="J35333" t="s">
        <v>8672</v>
      </c>
      <c r="K35333">
        <v>1</v>
      </c>
      <c r="L35333" s="1">
        <v>31048</v>
      </c>
      <c r="M35333" s="1">
        <v>37214</v>
      </c>
      <c r="N35333" s="1">
        <v>37214</v>
      </c>
    </row>
    <row r="35334" spans="1:18" x14ac:dyDescent="0.2">
      <c r="A35334" t="s">
        <v>122638</v>
      </c>
      <c r="B35334" t="s">
        <v>122639</v>
      </c>
      <c r="C35334" t="s">
        <v>122640</v>
      </c>
      <c r="D35334" t="s">
        <v>10762</v>
      </c>
      <c r="E35334">
        <v>175000</v>
      </c>
      <c r="F35334" t="s">
        <v>18</v>
      </c>
      <c r="G35334" t="s">
        <v>25</v>
      </c>
      <c r="H35334" t="s">
        <v>380</v>
      </c>
      <c r="I35334" t="s">
        <v>4559</v>
      </c>
      <c r="J35334" t="s">
        <v>4559</v>
      </c>
      <c r="K35334">
        <v>2</v>
      </c>
      <c r="L35334" s="1">
        <v>41251</v>
      </c>
      <c r="M35334" s="1">
        <v>41305</v>
      </c>
      <c r="N35334" s="1">
        <v>41673</v>
      </c>
    </row>
    <row r="35335" spans="1:18" x14ac:dyDescent="0.2">
      <c r="A35335" t="s">
        <v>122641</v>
      </c>
      <c r="B35335" t="s">
        <v>122642</v>
      </c>
      <c r="C35335" t="s">
        <v>122643</v>
      </c>
      <c r="D35335" t="s">
        <v>264</v>
      </c>
      <c r="E35335">
        <v>760000</v>
      </c>
      <c r="F35335" t="s">
        <v>18</v>
      </c>
      <c r="G35335" t="s">
        <v>25</v>
      </c>
      <c r="H35335" t="s">
        <v>64</v>
      </c>
      <c r="I35335" t="s">
        <v>65</v>
      </c>
      <c r="J35335" t="s">
        <v>71</v>
      </c>
      <c r="K35335">
        <v>1</v>
      </c>
      <c r="L35335" s="1">
        <v>41374</v>
      </c>
      <c r="M35335" s="1">
        <v>41258</v>
      </c>
      <c r="N35335" s="1">
        <v>41258</v>
      </c>
    </row>
    <row r="35336" spans="1:18" hidden="1" x14ac:dyDescent="0.2">
      <c r="A35336" t="s">
        <v>122644</v>
      </c>
      <c r="B35336" t="s">
        <v>122645</v>
      </c>
      <c r="D35336" t="s">
        <v>122646</v>
      </c>
      <c r="E35336">
        <v>15000</v>
      </c>
      <c r="F35336" t="s">
        <v>18</v>
      </c>
      <c r="G35336" t="s">
        <v>25</v>
      </c>
      <c r="H35336" t="s">
        <v>380</v>
      </c>
      <c r="I35336" t="s">
        <v>4559</v>
      </c>
      <c r="J35336" t="s">
        <v>4559</v>
      </c>
      <c r="K35336">
        <v>1</v>
      </c>
      <c r="M35336" s="1">
        <v>41334</v>
      </c>
      <c r="N35336" s="1">
        <v>41334</v>
      </c>
      <c r="O35336"/>
      <c r="P35336"/>
      <c r="Q35336"/>
      <c r="R35336"/>
    </row>
    <row r="35337" spans="1:18" x14ac:dyDescent="0.2">
      <c r="A35337" t="s">
        <v>122647</v>
      </c>
      <c r="B35337" t="s">
        <v>122648</v>
      </c>
      <c r="C35337" t="s">
        <v>122649</v>
      </c>
      <c r="D35337" t="s">
        <v>36</v>
      </c>
      <c r="E35337">
        <v>220000</v>
      </c>
      <c r="F35337" t="s">
        <v>18</v>
      </c>
      <c r="G35337" t="s">
        <v>25</v>
      </c>
      <c r="H35337" t="s">
        <v>44</v>
      </c>
      <c r="I35337" t="s">
        <v>282</v>
      </c>
      <c r="J35337" t="s">
        <v>282</v>
      </c>
      <c r="K35337">
        <v>1</v>
      </c>
      <c r="L35337" s="1">
        <v>40544</v>
      </c>
      <c r="M35337" s="1">
        <v>40920</v>
      </c>
      <c r="N35337" s="1">
        <v>40920</v>
      </c>
    </row>
    <row r="35338" spans="1:18" x14ac:dyDescent="0.2">
      <c r="A35338" t="s">
        <v>122650</v>
      </c>
      <c r="B35338" t="s">
        <v>122651</v>
      </c>
      <c r="C35338" t="s">
        <v>122652</v>
      </c>
      <c r="D35338" t="s">
        <v>42</v>
      </c>
      <c r="E35338">
        <v>3500000</v>
      </c>
      <c r="F35338" t="s">
        <v>113</v>
      </c>
      <c r="G35338" t="s">
        <v>699</v>
      </c>
      <c r="H35338">
        <v>5</v>
      </c>
      <c r="I35338" t="s">
        <v>700</v>
      </c>
      <c r="J35338" t="s">
        <v>11459</v>
      </c>
      <c r="K35338">
        <v>2</v>
      </c>
      <c r="L35338" s="1">
        <v>37257</v>
      </c>
      <c r="M35338" s="1">
        <v>38354</v>
      </c>
      <c r="N35338" s="1">
        <v>39230</v>
      </c>
    </row>
    <row r="35339" spans="1:18" x14ac:dyDescent="0.2">
      <c r="A35339" t="s">
        <v>122653</v>
      </c>
      <c r="B35339" t="s">
        <v>122654</v>
      </c>
      <c r="C35339" t="s">
        <v>122655</v>
      </c>
      <c r="D35339" t="s">
        <v>74736</v>
      </c>
      <c r="E35339">
        <v>720000</v>
      </c>
      <c r="F35339" t="s">
        <v>18</v>
      </c>
      <c r="G35339" t="s">
        <v>128</v>
      </c>
      <c r="H35339" t="s">
        <v>4411</v>
      </c>
      <c r="I35339" t="s">
        <v>130</v>
      </c>
      <c r="J35339" t="s">
        <v>122656</v>
      </c>
      <c r="K35339">
        <v>1</v>
      </c>
      <c r="L35339" s="1">
        <v>42013</v>
      </c>
      <c r="M35339" s="1">
        <v>42318</v>
      </c>
      <c r="N35339" s="1">
        <v>42318</v>
      </c>
    </row>
    <row r="35340" spans="1:18" hidden="1" x14ac:dyDescent="0.2">
      <c r="A35340" t="s">
        <v>122657</v>
      </c>
      <c r="B35340" t="s">
        <v>122658</v>
      </c>
      <c r="C35340" t="s">
        <v>122659</v>
      </c>
      <c r="D35340" t="s">
        <v>27660</v>
      </c>
      <c r="E35340">
        <v>91583</v>
      </c>
      <c r="F35340" t="s">
        <v>18</v>
      </c>
      <c r="G35340" t="s">
        <v>128</v>
      </c>
      <c r="H35340" t="s">
        <v>129</v>
      </c>
      <c r="I35340" t="s">
        <v>130</v>
      </c>
      <c r="J35340" t="s">
        <v>130</v>
      </c>
      <c r="K35340">
        <v>1</v>
      </c>
      <c r="L35340" s="1">
        <v>40544</v>
      </c>
      <c r="M35340" s="1">
        <v>41568</v>
      </c>
      <c r="N35340" s="1">
        <v>41568</v>
      </c>
      <c r="O35340"/>
      <c r="P35340"/>
      <c r="Q35340"/>
      <c r="R35340"/>
    </row>
    <row r="35341" spans="1:18" x14ac:dyDescent="0.2">
      <c r="A35341" t="s">
        <v>122660</v>
      </c>
      <c r="B35341" t="s">
        <v>122661</v>
      </c>
      <c r="C35341" t="s">
        <v>122662</v>
      </c>
      <c r="D35341" t="s">
        <v>122663</v>
      </c>
      <c r="E35341">
        <v>20000</v>
      </c>
      <c r="F35341" t="s">
        <v>18</v>
      </c>
      <c r="G35341" t="s">
        <v>25</v>
      </c>
      <c r="H35341" t="s">
        <v>99</v>
      </c>
      <c r="I35341" t="s">
        <v>100</v>
      </c>
      <c r="J35341" t="s">
        <v>122664</v>
      </c>
      <c r="K35341">
        <v>1</v>
      </c>
      <c r="L35341" s="1">
        <v>40576</v>
      </c>
      <c r="M35341" s="1">
        <v>40603</v>
      </c>
      <c r="N35341" s="1">
        <v>40603</v>
      </c>
    </row>
    <row r="35342" spans="1:18" x14ac:dyDescent="0.2">
      <c r="A35342" t="s">
        <v>122665</v>
      </c>
      <c r="B35342" t="s">
        <v>122666</v>
      </c>
      <c r="C35342" t="s">
        <v>122667</v>
      </c>
      <c r="D35342" t="s">
        <v>122668</v>
      </c>
      <c r="E35342">
        <v>7000</v>
      </c>
      <c r="F35342" t="s">
        <v>18</v>
      </c>
      <c r="G35342" t="s">
        <v>25</v>
      </c>
      <c r="H35342" t="s">
        <v>64</v>
      </c>
      <c r="I35342" t="s">
        <v>95</v>
      </c>
      <c r="J35342" t="s">
        <v>95</v>
      </c>
      <c r="K35342">
        <v>2</v>
      </c>
      <c r="L35342" s="1">
        <v>41462</v>
      </c>
      <c r="M35342" s="1">
        <v>42016</v>
      </c>
      <c r="N35342" s="1">
        <v>42095</v>
      </c>
    </row>
    <row r="35343" spans="1:18" x14ac:dyDescent="0.2">
      <c r="A35343" t="s">
        <v>122669</v>
      </c>
      <c r="B35343" t="s">
        <v>122670</v>
      </c>
      <c r="C35343" t="s">
        <v>122671</v>
      </c>
      <c r="D35343" t="s">
        <v>122672</v>
      </c>
      <c r="E35343">
        <v>270000</v>
      </c>
      <c r="F35343" t="s">
        <v>18</v>
      </c>
      <c r="G35343" t="s">
        <v>25</v>
      </c>
      <c r="H35343" t="s">
        <v>64</v>
      </c>
      <c r="I35343" t="s">
        <v>65</v>
      </c>
      <c r="J35343" t="s">
        <v>71</v>
      </c>
      <c r="K35343">
        <v>3</v>
      </c>
      <c r="L35343" s="1">
        <v>40909</v>
      </c>
      <c r="M35343" s="1">
        <v>41426</v>
      </c>
      <c r="N35343" s="1">
        <v>42072</v>
      </c>
    </row>
    <row r="35344" spans="1:18" hidden="1" x14ac:dyDescent="0.2">
      <c r="A35344" t="s">
        <v>122673</v>
      </c>
      <c r="B35344" t="s">
        <v>122674</v>
      </c>
      <c r="C35344" t="s">
        <v>122675</v>
      </c>
      <c r="D35344" t="s">
        <v>122676</v>
      </c>
      <c r="E35344">
        <v>1795958</v>
      </c>
      <c r="F35344" t="s">
        <v>18</v>
      </c>
      <c r="G35344" t="s">
        <v>2125</v>
      </c>
      <c r="H35344">
        <v>13</v>
      </c>
      <c r="I35344" t="s">
        <v>2126</v>
      </c>
      <c r="J35344" t="s">
        <v>2126</v>
      </c>
      <c r="K35344">
        <v>3</v>
      </c>
      <c r="L35344" s="1">
        <v>40267</v>
      </c>
      <c r="M35344" s="1">
        <v>40664</v>
      </c>
      <c r="N35344" s="1">
        <v>41885</v>
      </c>
      <c r="O35344"/>
      <c r="P35344"/>
      <c r="Q35344"/>
      <c r="R35344"/>
    </row>
    <row r="35345" spans="1:18" hidden="1" x14ac:dyDescent="0.2">
      <c r="A35345" t="s">
        <v>122677</v>
      </c>
      <c r="B35345" t="s">
        <v>122678</v>
      </c>
      <c r="C35345" t="s">
        <v>122679</v>
      </c>
      <c r="D35345" t="s">
        <v>122680</v>
      </c>
      <c r="E35345">
        <v>3932774</v>
      </c>
      <c r="F35345" t="s">
        <v>18</v>
      </c>
      <c r="G35345" t="s">
        <v>128</v>
      </c>
      <c r="H35345" t="s">
        <v>78420</v>
      </c>
      <c r="I35345" t="s">
        <v>122681</v>
      </c>
      <c r="J35345" t="s">
        <v>122681</v>
      </c>
      <c r="K35345">
        <v>2</v>
      </c>
      <c r="L35345" s="1">
        <v>39934</v>
      </c>
      <c r="M35345" s="1">
        <v>40179</v>
      </c>
      <c r="N35345" s="1">
        <v>40352</v>
      </c>
      <c r="O35345"/>
      <c r="P35345"/>
      <c r="Q35345"/>
      <c r="R35345"/>
    </row>
    <row r="35346" spans="1:18" x14ac:dyDescent="0.2">
      <c r="A35346" t="s">
        <v>122682</v>
      </c>
      <c r="B35346" t="s">
        <v>122683</v>
      </c>
      <c r="C35346" t="s">
        <v>122684</v>
      </c>
      <c r="D35346" t="s">
        <v>42</v>
      </c>
      <c r="E35346">
        <v>355000</v>
      </c>
      <c r="F35346" t="s">
        <v>18</v>
      </c>
      <c r="G35346" t="s">
        <v>25</v>
      </c>
      <c r="H35346" t="s">
        <v>64</v>
      </c>
      <c r="I35346" t="s">
        <v>1221</v>
      </c>
      <c r="J35346" t="s">
        <v>3048</v>
      </c>
      <c r="K35346">
        <v>1</v>
      </c>
      <c r="L35346" s="1">
        <v>38718</v>
      </c>
      <c r="M35346" s="1">
        <v>40542</v>
      </c>
      <c r="N35346" s="1">
        <v>40542</v>
      </c>
    </row>
    <row r="35347" spans="1:18" x14ac:dyDescent="0.2">
      <c r="A35347" t="s">
        <v>122685</v>
      </c>
      <c r="B35347" t="s">
        <v>122686</v>
      </c>
      <c r="C35347" t="s">
        <v>122687</v>
      </c>
      <c r="E35347">
        <v>500000</v>
      </c>
      <c r="F35347" t="s">
        <v>207</v>
      </c>
      <c r="K35347">
        <v>2</v>
      </c>
      <c r="L35347" s="1">
        <v>41487</v>
      </c>
      <c r="M35347" s="1">
        <v>41470</v>
      </c>
      <c r="N35347" s="1">
        <v>42306</v>
      </c>
    </row>
    <row r="35348" spans="1:18" x14ac:dyDescent="0.2">
      <c r="A35348" t="s">
        <v>122688</v>
      </c>
      <c r="B35348" t="s">
        <v>122689</v>
      </c>
      <c r="C35348" t="s">
        <v>122690</v>
      </c>
      <c r="D35348" t="s">
        <v>94</v>
      </c>
      <c r="E35348">
        <v>14300000</v>
      </c>
      <c r="F35348" t="s">
        <v>18</v>
      </c>
      <c r="G35348" t="s">
        <v>25</v>
      </c>
      <c r="H35348" t="s">
        <v>158</v>
      </c>
      <c r="I35348" t="s">
        <v>244</v>
      </c>
      <c r="J35348" t="s">
        <v>244</v>
      </c>
      <c r="K35348">
        <v>3</v>
      </c>
      <c r="L35348" s="1">
        <v>40179</v>
      </c>
      <c r="M35348" s="1">
        <v>40800</v>
      </c>
      <c r="N35348" s="1">
        <v>42110</v>
      </c>
    </row>
    <row r="35349" spans="1:18" hidden="1" x14ac:dyDescent="0.2">
      <c r="A35349" t="s">
        <v>122691</v>
      </c>
      <c r="B35349" t="s">
        <v>122692</v>
      </c>
      <c r="C35349" t="s">
        <v>122693</v>
      </c>
      <c r="D35349" t="s">
        <v>256</v>
      </c>
      <c r="E35349" t="s">
        <v>43</v>
      </c>
      <c r="F35349" t="s">
        <v>18</v>
      </c>
      <c r="G35349" t="s">
        <v>19</v>
      </c>
      <c r="H35349">
        <v>36</v>
      </c>
      <c r="I35349" t="s">
        <v>672</v>
      </c>
      <c r="J35349" t="s">
        <v>14160</v>
      </c>
      <c r="K35349">
        <v>1</v>
      </c>
      <c r="L35349" s="1">
        <v>40065</v>
      </c>
      <c r="M35349" s="1">
        <v>42173</v>
      </c>
      <c r="N35349" s="1">
        <v>42173</v>
      </c>
      <c r="O35349"/>
      <c r="P35349"/>
      <c r="Q35349"/>
      <c r="R35349"/>
    </row>
    <row r="35350" spans="1:18" x14ac:dyDescent="0.2">
      <c r="A35350" t="s">
        <v>122694</v>
      </c>
      <c r="B35350" t="s">
        <v>122695</v>
      </c>
      <c r="C35350" t="s">
        <v>122696</v>
      </c>
      <c r="D35350" t="s">
        <v>122697</v>
      </c>
      <c r="E35350">
        <v>2200000</v>
      </c>
      <c r="F35350" t="s">
        <v>18</v>
      </c>
      <c r="G35350" t="s">
        <v>19</v>
      </c>
      <c r="H35350">
        <v>2</v>
      </c>
      <c r="I35350" t="s">
        <v>3554</v>
      </c>
      <c r="J35350" t="s">
        <v>3554</v>
      </c>
      <c r="K35350">
        <v>3</v>
      </c>
      <c r="L35350" s="1">
        <v>40998</v>
      </c>
      <c r="M35350" s="1">
        <v>40998</v>
      </c>
      <c r="N35350" s="1">
        <v>42129</v>
      </c>
    </row>
    <row r="35351" spans="1:18" x14ac:dyDescent="0.2">
      <c r="A35351" t="s">
        <v>122698</v>
      </c>
      <c r="B35351" t="s">
        <v>122699</v>
      </c>
      <c r="C35351" t="s">
        <v>122700</v>
      </c>
      <c r="D35351" t="s">
        <v>122701</v>
      </c>
      <c r="E35351">
        <v>3000000</v>
      </c>
      <c r="F35351" t="s">
        <v>18</v>
      </c>
      <c r="G35351" t="s">
        <v>19</v>
      </c>
      <c r="H35351">
        <v>7</v>
      </c>
      <c r="I35351" t="s">
        <v>672</v>
      </c>
      <c r="J35351" t="s">
        <v>672</v>
      </c>
      <c r="K35351">
        <v>1</v>
      </c>
      <c r="L35351" s="1">
        <v>41122</v>
      </c>
      <c r="M35351" s="1">
        <v>41680</v>
      </c>
      <c r="N35351" s="1">
        <v>41680</v>
      </c>
    </row>
    <row r="35352" spans="1:18" x14ac:dyDescent="0.2">
      <c r="A35352" t="s">
        <v>122702</v>
      </c>
      <c r="B35352" t="s">
        <v>122703</v>
      </c>
      <c r="C35352" t="s">
        <v>122704</v>
      </c>
      <c r="D35352" t="s">
        <v>122705</v>
      </c>
      <c r="E35352">
        <v>80000000</v>
      </c>
      <c r="F35352" t="s">
        <v>113</v>
      </c>
      <c r="G35352" t="s">
        <v>25</v>
      </c>
      <c r="H35352" t="s">
        <v>64</v>
      </c>
      <c r="I35352" t="s">
        <v>65</v>
      </c>
      <c r="J35352" t="s">
        <v>71</v>
      </c>
      <c r="K35352">
        <v>5</v>
      </c>
      <c r="L35352" s="1">
        <v>38808</v>
      </c>
      <c r="M35352" s="1">
        <v>39052</v>
      </c>
      <c r="N35352" s="1">
        <v>41100</v>
      </c>
    </row>
    <row r="35353" spans="1:18" hidden="1" x14ac:dyDescent="0.2">
      <c r="A35353" t="s">
        <v>122706</v>
      </c>
      <c r="B35353" t="s">
        <v>122707</v>
      </c>
      <c r="C35353" t="s">
        <v>122708</v>
      </c>
      <c r="D35353" t="s">
        <v>18132</v>
      </c>
      <c r="E35353">
        <v>24500000</v>
      </c>
      <c r="F35353" t="s">
        <v>113</v>
      </c>
      <c r="G35353" t="s">
        <v>25</v>
      </c>
      <c r="H35353" t="s">
        <v>64</v>
      </c>
      <c r="I35353" t="s">
        <v>65</v>
      </c>
      <c r="J35353" t="s">
        <v>236</v>
      </c>
      <c r="K35353">
        <v>2</v>
      </c>
      <c r="M35353" s="1">
        <v>38247</v>
      </c>
      <c r="N35353" s="1">
        <v>39065</v>
      </c>
      <c r="O35353"/>
      <c r="P35353"/>
      <c r="Q35353"/>
      <c r="R35353"/>
    </row>
    <row r="35354" spans="1:18" x14ac:dyDescent="0.2">
      <c r="A35354" t="s">
        <v>122709</v>
      </c>
      <c r="B35354" t="s">
        <v>122710</v>
      </c>
      <c r="C35354" t="s">
        <v>122711</v>
      </c>
      <c r="D35354" t="s">
        <v>122712</v>
      </c>
      <c r="E35354">
        <v>400000</v>
      </c>
      <c r="F35354" t="s">
        <v>18</v>
      </c>
      <c r="G35354" t="s">
        <v>1138</v>
      </c>
      <c r="H35354">
        <v>22</v>
      </c>
      <c r="I35354" t="s">
        <v>122713</v>
      </c>
      <c r="J35354" t="s">
        <v>122714</v>
      </c>
      <c r="K35354">
        <v>1</v>
      </c>
      <c r="L35354" s="1">
        <v>41437</v>
      </c>
      <c r="M35354" s="1">
        <v>41426</v>
      </c>
      <c r="N35354" s="1">
        <v>41426</v>
      </c>
    </row>
    <row r="35355" spans="1:18" hidden="1" x14ac:dyDescent="0.2">
      <c r="A35355" t="s">
        <v>122715</v>
      </c>
      <c r="B35355" t="s">
        <v>122716</v>
      </c>
      <c r="C35355" t="s">
        <v>122717</v>
      </c>
      <c r="D35355" t="s">
        <v>122718</v>
      </c>
      <c r="E35355">
        <v>9707638</v>
      </c>
      <c r="F35355" t="s">
        <v>207</v>
      </c>
      <c r="K35355">
        <v>1</v>
      </c>
      <c r="M35355" s="1">
        <v>42073</v>
      </c>
      <c r="N35355" s="1">
        <v>42073</v>
      </c>
      <c r="O35355"/>
      <c r="P35355"/>
      <c r="Q35355"/>
      <c r="R35355"/>
    </row>
    <row r="35356" spans="1:18" x14ac:dyDescent="0.2">
      <c r="A35356" t="s">
        <v>122719</v>
      </c>
      <c r="B35356" t="s">
        <v>122720</v>
      </c>
      <c r="C35356" t="s">
        <v>122721</v>
      </c>
      <c r="D35356" t="s">
        <v>122722</v>
      </c>
      <c r="E35356">
        <v>40000</v>
      </c>
      <c r="F35356" t="s">
        <v>18</v>
      </c>
      <c r="G35356" t="s">
        <v>128</v>
      </c>
      <c r="H35356" t="s">
        <v>129</v>
      </c>
      <c r="I35356" t="s">
        <v>130</v>
      </c>
      <c r="J35356" t="s">
        <v>130</v>
      </c>
      <c r="K35356">
        <v>1</v>
      </c>
      <c r="L35356" s="1">
        <v>40544</v>
      </c>
      <c r="M35356" s="1">
        <v>40875</v>
      </c>
      <c r="N35356" s="1">
        <v>40875</v>
      </c>
    </row>
    <row r="35357" spans="1:18" hidden="1" x14ac:dyDescent="0.2">
      <c r="A35357" t="s">
        <v>122723</v>
      </c>
      <c r="B35357" t="s">
        <v>122724</v>
      </c>
      <c r="C35357" t="s">
        <v>122725</v>
      </c>
      <c r="D35357" t="s">
        <v>75</v>
      </c>
      <c r="E35357" t="s">
        <v>43</v>
      </c>
      <c r="F35357" t="s">
        <v>18</v>
      </c>
      <c r="G35357" t="s">
        <v>25</v>
      </c>
      <c r="H35357" t="s">
        <v>190</v>
      </c>
      <c r="I35357" t="s">
        <v>2188</v>
      </c>
      <c r="J35357" t="s">
        <v>5175</v>
      </c>
      <c r="K35357">
        <v>1</v>
      </c>
      <c r="L35357" s="1">
        <v>34700</v>
      </c>
      <c r="M35357" s="1">
        <v>36556</v>
      </c>
      <c r="N35357" s="1">
        <v>36556</v>
      </c>
      <c r="O35357"/>
      <c r="P35357"/>
      <c r="Q35357"/>
      <c r="R35357"/>
    </row>
    <row r="35358" spans="1:18" hidden="1" x14ac:dyDescent="0.2">
      <c r="A35358" t="s">
        <v>122726</v>
      </c>
      <c r="B35358" t="s">
        <v>122727</v>
      </c>
      <c r="C35358" t="s">
        <v>122728</v>
      </c>
      <c r="D35358" t="s">
        <v>75</v>
      </c>
      <c r="E35358">
        <v>27000000</v>
      </c>
      <c r="F35358" t="s">
        <v>113</v>
      </c>
      <c r="G35358" t="s">
        <v>25</v>
      </c>
      <c r="H35358" t="s">
        <v>64</v>
      </c>
      <c r="I35358" t="s">
        <v>65</v>
      </c>
      <c r="J35358" t="s">
        <v>71</v>
      </c>
      <c r="K35358">
        <v>3</v>
      </c>
      <c r="M35358" s="1">
        <v>39070</v>
      </c>
      <c r="N35358" s="1">
        <v>39960</v>
      </c>
      <c r="O35358"/>
      <c r="P35358"/>
      <c r="Q35358"/>
      <c r="R35358"/>
    </row>
    <row r="35359" spans="1:18" x14ac:dyDescent="0.2">
      <c r="A35359" t="s">
        <v>122729</v>
      </c>
      <c r="B35359" t="s">
        <v>122730</v>
      </c>
      <c r="C35359" t="s">
        <v>122731</v>
      </c>
      <c r="D35359" t="s">
        <v>31769</v>
      </c>
      <c r="E35359">
        <v>41600000</v>
      </c>
      <c r="F35359" t="s">
        <v>18</v>
      </c>
      <c r="G35359" t="s">
        <v>406</v>
      </c>
      <c r="H35359">
        <v>40</v>
      </c>
      <c r="I35359" t="s">
        <v>980</v>
      </c>
      <c r="J35359" t="s">
        <v>980</v>
      </c>
      <c r="K35359">
        <v>4</v>
      </c>
      <c r="L35359" s="1">
        <v>41306</v>
      </c>
      <c r="M35359" s="1">
        <v>41479</v>
      </c>
      <c r="N35359" s="1">
        <v>41921</v>
      </c>
    </row>
    <row r="35360" spans="1:18" hidden="1" x14ac:dyDescent="0.2">
      <c r="A35360" t="s">
        <v>122732</v>
      </c>
      <c r="B35360" t="s">
        <v>122733</v>
      </c>
      <c r="C35360" t="s">
        <v>122734</v>
      </c>
      <c r="D35360" t="s">
        <v>766</v>
      </c>
      <c r="E35360">
        <v>2500000</v>
      </c>
      <c r="F35360" t="s">
        <v>18</v>
      </c>
      <c r="G35360" t="s">
        <v>25</v>
      </c>
      <c r="H35360" t="s">
        <v>121</v>
      </c>
      <c r="I35360" t="s">
        <v>528</v>
      </c>
      <c r="J35360" t="s">
        <v>37747</v>
      </c>
      <c r="K35360">
        <v>1</v>
      </c>
      <c r="M35360" s="1">
        <v>41968</v>
      </c>
      <c r="N35360" s="1">
        <v>41968</v>
      </c>
      <c r="O35360"/>
      <c r="P35360"/>
      <c r="Q35360"/>
      <c r="R35360"/>
    </row>
    <row r="35361" spans="1:18" hidden="1" x14ac:dyDescent="0.2">
      <c r="A35361" t="s">
        <v>122735</v>
      </c>
      <c r="B35361" t="s">
        <v>122736</v>
      </c>
      <c r="C35361" t="s">
        <v>122737</v>
      </c>
      <c r="D35361" t="s">
        <v>75</v>
      </c>
      <c r="E35361">
        <v>1365100</v>
      </c>
      <c r="F35361" t="s">
        <v>18</v>
      </c>
      <c r="G35361" t="s">
        <v>1062</v>
      </c>
      <c r="H35361">
        <v>2</v>
      </c>
      <c r="I35361" t="s">
        <v>1736</v>
      </c>
      <c r="J35361" t="s">
        <v>29978</v>
      </c>
      <c r="K35361">
        <v>1</v>
      </c>
      <c r="L35361" s="1">
        <v>36161</v>
      </c>
      <c r="M35361" s="1">
        <v>39307</v>
      </c>
      <c r="N35361" s="1">
        <v>39307</v>
      </c>
      <c r="O35361"/>
      <c r="P35361"/>
      <c r="Q35361"/>
      <c r="R35361"/>
    </row>
    <row r="35362" spans="1:18" x14ac:dyDescent="0.2">
      <c r="A35362" t="s">
        <v>122738</v>
      </c>
      <c r="B35362" t="s">
        <v>122739</v>
      </c>
      <c r="C35362" t="s">
        <v>122740</v>
      </c>
      <c r="D35362" t="s">
        <v>122741</v>
      </c>
      <c r="E35362">
        <v>1000000</v>
      </c>
      <c r="F35362" t="s">
        <v>18</v>
      </c>
      <c r="G35362" t="s">
        <v>25</v>
      </c>
      <c r="H35362" t="s">
        <v>106</v>
      </c>
      <c r="I35362" t="s">
        <v>107</v>
      </c>
      <c r="J35362" t="s">
        <v>108</v>
      </c>
      <c r="K35362">
        <v>1</v>
      </c>
      <c r="L35362" s="1">
        <v>42005</v>
      </c>
      <c r="M35362" s="1">
        <v>42261</v>
      </c>
      <c r="N35362" s="1">
        <v>42261</v>
      </c>
    </row>
    <row r="35363" spans="1:18" x14ac:dyDescent="0.2">
      <c r="A35363" t="s">
        <v>122742</v>
      </c>
      <c r="B35363" t="s">
        <v>122743</v>
      </c>
      <c r="C35363" t="s">
        <v>122744</v>
      </c>
      <c r="D35363" t="s">
        <v>56</v>
      </c>
      <c r="E35363">
        <v>6500000</v>
      </c>
      <c r="F35363" t="s">
        <v>18</v>
      </c>
      <c r="G35363" t="s">
        <v>25</v>
      </c>
      <c r="H35363" t="s">
        <v>64</v>
      </c>
      <c r="I35363" t="s">
        <v>65</v>
      </c>
      <c r="J35363" t="s">
        <v>2145</v>
      </c>
      <c r="K35363">
        <v>1</v>
      </c>
      <c r="L35363" s="1">
        <v>36526</v>
      </c>
      <c r="M35363" s="1">
        <v>41424</v>
      </c>
      <c r="N35363" s="1">
        <v>41424</v>
      </c>
    </row>
    <row r="35364" spans="1:18" hidden="1" x14ac:dyDescent="0.2">
      <c r="A35364" t="s">
        <v>122745</v>
      </c>
      <c r="B35364" t="s">
        <v>122746</v>
      </c>
      <c r="C35364" t="s">
        <v>122747</v>
      </c>
      <c r="D35364" t="s">
        <v>122748</v>
      </c>
      <c r="E35364">
        <v>10409401</v>
      </c>
      <c r="F35364" t="s">
        <v>18</v>
      </c>
      <c r="G35364" t="s">
        <v>25</v>
      </c>
      <c r="H35364" t="s">
        <v>64</v>
      </c>
      <c r="I35364" t="s">
        <v>65</v>
      </c>
      <c r="J35364" t="s">
        <v>606</v>
      </c>
      <c r="K35364">
        <v>3</v>
      </c>
      <c r="L35364" s="1">
        <v>39814</v>
      </c>
      <c r="M35364" s="1">
        <v>41435</v>
      </c>
      <c r="N35364" s="1">
        <v>42314</v>
      </c>
      <c r="O35364"/>
      <c r="P35364"/>
      <c r="Q35364"/>
      <c r="R35364"/>
    </row>
    <row r="35365" spans="1:18" hidden="1" x14ac:dyDescent="0.2">
      <c r="A35365" t="s">
        <v>122749</v>
      </c>
      <c r="B35365" t="s">
        <v>122750</v>
      </c>
      <c r="C35365" t="s">
        <v>122751</v>
      </c>
      <c r="D35365" t="s">
        <v>122752</v>
      </c>
      <c r="E35365">
        <v>800000</v>
      </c>
      <c r="F35365" t="s">
        <v>18</v>
      </c>
      <c r="G35365" t="s">
        <v>25</v>
      </c>
      <c r="H35365" t="s">
        <v>64</v>
      </c>
      <c r="I35365" t="s">
        <v>65</v>
      </c>
      <c r="J35365" t="s">
        <v>606</v>
      </c>
      <c r="K35365">
        <v>3</v>
      </c>
      <c r="M35365" s="1">
        <v>41548</v>
      </c>
      <c r="N35365" s="1">
        <v>42248</v>
      </c>
      <c r="O35365"/>
      <c r="P35365"/>
      <c r="Q35365"/>
      <c r="R35365"/>
    </row>
    <row r="35366" spans="1:18" x14ac:dyDescent="0.2">
      <c r="A35366" t="s">
        <v>122753</v>
      </c>
      <c r="B35366" t="s">
        <v>122754</v>
      </c>
      <c r="C35366" t="s">
        <v>122755</v>
      </c>
      <c r="D35366" t="s">
        <v>122756</v>
      </c>
      <c r="E35366">
        <v>13200001</v>
      </c>
      <c r="F35366" t="s">
        <v>113</v>
      </c>
      <c r="G35366" t="s">
        <v>25</v>
      </c>
      <c r="H35366" t="s">
        <v>142</v>
      </c>
      <c r="I35366" t="s">
        <v>143</v>
      </c>
      <c r="J35366" t="s">
        <v>143</v>
      </c>
      <c r="K35366">
        <v>5</v>
      </c>
      <c r="L35366" s="1">
        <v>38358</v>
      </c>
      <c r="M35366" s="1">
        <v>38371</v>
      </c>
      <c r="N35366" s="1">
        <v>40502</v>
      </c>
    </row>
    <row r="35367" spans="1:18" hidden="1" x14ac:dyDescent="0.2">
      <c r="A35367" t="s">
        <v>122757</v>
      </c>
      <c r="B35367" t="s">
        <v>122758</v>
      </c>
      <c r="C35367" t="s">
        <v>122759</v>
      </c>
      <c r="E35367" t="s">
        <v>43</v>
      </c>
      <c r="F35367" t="s">
        <v>207</v>
      </c>
      <c r="K35367">
        <v>1</v>
      </c>
      <c r="M35367" s="1">
        <v>42038</v>
      </c>
      <c r="N35367" s="1">
        <v>42038</v>
      </c>
      <c r="O35367"/>
      <c r="P35367"/>
      <c r="Q35367"/>
      <c r="R35367"/>
    </row>
    <row r="35368" spans="1:18" hidden="1" x14ac:dyDescent="0.2">
      <c r="A35368" t="s">
        <v>122760</v>
      </c>
      <c r="B35368" t="s">
        <v>122761</v>
      </c>
      <c r="D35368" t="s">
        <v>379</v>
      </c>
      <c r="E35368" t="s">
        <v>43</v>
      </c>
      <c r="F35368" t="s">
        <v>18</v>
      </c>
      <c r="G35368" t="s">
        <v>25</v>
      </c>
      <c r="H35368" t="s">
        <v>1239</v>
      </c>
      <c r="I35368" t="s">
        <v>1632</v>
      </c>
      <c r="J35368" t="s">
        <v>3815</v>
      </c>
      <c r="K35368">
        <v>1</v>
      </c>
      <c r="L35368" s="1">
        <v>41764</v>
      </c>
      <c r="M35368" s="1">
        <v>41810</v>
      </c>
      <c r="N35368" s="1">
        <v>41810</v>
      </c>
      <c r="O35368"/>
      <c r="P35368"/>
      <c r="Q35368"/>
      <c r="R35368"/>
    </row>
    <row r="35369" spans="1:18" x14ac:dyDescent="0.2">
      <c r="A35369" t="s">
        <v>122762</v>
      </c>
      <c r="B35369" t="s">
        <v>122763</v>
      </c>
      <c r="C35369" t="s">
        <v>122764</v>
      </c>
      <c r="D35369" t="s">
        <v>36</v>
      </c>
      <c r="E35369">
        <v>1000000</v>
      </c>
      <c r="F35369" t="s">
        <v>207</v>
      </c>
      <c r="G35369" t="s">
        <v>25</v>
      </c>
      <c r="H35369" t="s">
        <v>106</v>
      </c>
      <c r="I35369" t="s">
        <v>107</v>
      </c>
      <c r="J35369" t="s">
        <v>108</v>
      </c>
      <c r="K35369">
        <v>1</v>
      </c>
      <c r="L35369" s="1">
        <v>40544</v>
      </c>
      <c r="M35369" s="1">
        <v>41429</v>
      </c>
      <c r="N35369" s="1">
        <v>41429</v>
      </c>
    </row>
    <row r="35370" spans="1:18" hidden="1" x14ac:dyDescent="0.2">
      <c r="A35370" t="s">
        <v>122765</v>
      </c>
      <c r="B35370" t="s">
        <v>122766</v>
      </c>
      <c r="C35370" t="s">
        <v>122767</v>
      </c>
      <c r="D35370" t="s">
        <v>122768</v>
      </c>
      <c r="E35370">
        <v>8666048</v>
      </c>
      <c r="F35370" t="s">
        <v>18</v>
      </c>
      <c r="G35370" t="s">
        <v>25</v>
      </c>
      <c r="H35370" t="s">
        <v>64</v>
      </c>
      <c r="I35370" t="s">
        <v>65</v>
      </c>
      <c r="J35370" t="s">
        <v>1160</v>
      </c>
      <c r="K35370">
        <v>5</v>
      </c>
      <c r="L35370" s="1">
        <v>40179</v>
      </c>
      <c r="M35370" s="1">
        <v>40513</v>
      </c>
      <c r="N35370" s="1">
        <v>41711</v>
      </c>
      <c r="O35370"/>
      <c r="P35370"/>
      <c r="Q35370"/>
      <c r="R35370"/>
    </row>
    <row r="35371" spans="1:18" x14ac:dyDescent="0.2">
      <c r="A35371" t="s">
        <v>122769</v>
      </c>
      <c r="B35371" t="s">
        <v>122770</v>
      </c>
      <c r="C35371" t="s">
        <v>122771</v>
      </c>
      <c r="D35371" t="s">
        <v>122772</v>
      </c>
      <c r="E35371">
        <v>14300000</v>
      </c>
      <c r="F35371" t="s">
        <v>113</v>
      </c>
      <c r="G35371" t="s">
        <v>25</v>
      </c>
      <c r="H35371" t="s">
        <v>64</v>
      </c>
      <c r="I35371" t="s">
        <v>65</v>
      </c>
      <c r="J35371" t="s">
        <v>2604</v>
      </c>
      <c r="K35371">
        <v>2</v>
      </c>
      <c r="L35371" s="1">
        <v>38626</v>
      </c>
      <c r="M35371" s="1">
        <v>38873</v>
      </c>
      <c r="N35371" s="1">
        <v>39326</v>
      </c>
    </row>
    <row r="35372" spans="1:18" hidden="1" x14ac:dyDescent="0.2">
      <c r="A35372" t="s">
        <v>122773</v>
      </c>
      <c r="B35372" t="s">
        <v>122774</v>
      </c>
      <c r="C35372" t="s">
        <v>122775</v>
      </c>
      <c r="D35372" t="s">
        <v>122776</v>
      </c>
      <c r="E35372">
        <v>258053</v>
      </c>
      <c r="F35372" t="s">
        <v>18</v>
      </c>
      <c r="G35372" t="s">
        <v>25</v>
      </c>
      <c r="H35372" t="s">
        <v>64</v>
      </c>
      <c r="I35372" t="s">
        <v>95</v>
      </c>
      <c r="J35372" t="s">
        <v>3082</v>
      </c>
      <c r="K35372">
        <v>1</v>
      </c>
      <c r="M35372" s="1">
        <v>41927</v>
      </c>
      <c r="N35372" s="1">
        <v>41927</v>
      </c>
      <c r="O35372"/>
      <c r="P35372"/>
      <c r="Q35372"/>
      <c r="R35372"/>
    </row>
    <row r="35373" spans="1:18" x14ac:dyDescent="0.2">
      <c r="A35373" t="s">
        <v>122777</v>
      </c>
      <c r="B35373" t="s">
        <v>122778</v>
      </c>
      <c r="C35373" t="s">
        <v>122779</v>
      </c>
      <c r="D35373" t="s">
        <v>1671</v>
      </c>
      <c r="E35373">
        <v>15900000</v>
      </c>
      <c r="F35373" t="s">
        <v>113</v>
      </c>
      <c r="G35373" t="s">
        <v>25</v>
      </c>
      <c r="H35373" t="s">
        <v>106</v>
      </c>
      <c r="I35373" t="s">
        <v>107</v>
      </c>
      <c r="J35373" t="s">
        <v>108</v>
      </c>
      <c r="K35373">
        <v>2</v>
      </c>
      <c r="L35373" s="1">
        <v>37987</v>
      </c>
      <c r="M35373" s="1">
        <v>40448</v>
      </c>
      <c r="N35373" s="1">
        <v>41401</v>
      </c>
    </row>
    <row r="35374" spans="1:18" hidden="1" x14ac:dyDescent="0.2">
      <c r="A35374" t="s">
        <v>122780</v>
      </c>
      <c r="B35374" t="s">
        <v>122781</v>
      </c>
      <c r="C35374" t="s">
        <v>122782</v>
      </c>
      <c r="D35374" t="s">
        <v>122783</v>
      </c>
      <c r="E35374" t="s">
        <v>43</v>
      </c>
      <c r="F35374" t="s">
        <v>18</v>
      </c>
      <c r="G35374" t="s">
        <v>25</v>
      </c>
      <c r="H35374" t="s">
        <v>64</v>
      </c>
      <c r="I35374" t="s">
        <v>10400</v>
      </c>
      <c r="J35374" t="s">
        <v>16697</v>
      </c>
      <c r="K35374">
        <v>1</v>
      </c>
      <c r="M35374" s="1">
        <v>42005</v>
      </c>
      <c r="N35374" s="1">
        <v>42005</v>
      </c>
      <c r="O35374"/>
      <c r="P35374"/>
      <c r="Q35374"/>
      <c r="R35374"/>
    </row>
    <row r="35375" spans="1:18" x14ac:dyDescent="0.2">
      <c r="A35375" t="s">
        <v>122784</v>
      </c>
      <c r="B35375" t="s">
        <v>122785</v>
      </c>
      <c r="C35375" t="s">
        <v>122786</v>
      </c>
      <c r="D35375" t="s">
        <v>122787</v>
      </c>
      <c r="E35375">
        <v>1000000</v>
      </c>
      <c r="F35375" t="s">
        <v>18</v>
      </c>
      <c r="G35375" t="s">
        <v>25</v>
      </c>
      <c r="H35375" t="s">
        <v>64</v>
      </c>
      <c r="I35375" t="s">
        <v>65</v>
      </c>
      <c r="J35375" t="s">
        <v>71</v>
      </c>
      <c r="K35375">
        <v>1</v>
      </c>
      <c r="L35375" s="1">
        <v>41334</v>
      </c>
      <c r="M35375" s="1">
        <v>41987</v>
      </c>
      <c r="N35375" s="1">
        <v>41987</v>
      </c>
    </row>
    <row r="35376" spans="1:18" hidden="1" x14ac:dyDescent="0.2">
      <c r="A35376" t="s">
        <v>122788</v>
      </c>
      <c r="B35376" t="s">
        <v>122789</v>
      </c>
      <c r="C35376" t="s">
        <v>122790</v>
      </c>
      <c r="D35376" t="s">
        <v>2479</v>
      </c>
      <c r="E35376" t="s">
        <v>43</v>
      </c>
      <c r="F35376" t="s">
        <v>18</v>
      </c>
      <c r="G35376" t="s">
        <v>57</v>
      </c>
      <c r="H35376" t="s">
        <v>3339</v>
      </c>
      <c r="I35376" t="s">
        <v>3340</v>
      </c>
      <c r="J35376" t="s">
        <v>3341</v>
      </c>
      <c r="K35376">
        <v>1</v>
      </c>
      <c r="L35376" s="1">
        <v>40179</v>
      </c>
      <c r="M35376" s="1">
        <v>42197</v>
      </c>
      <c r="N35376" s="1">
        <v>42197</v>
      </c>
      <c r="O35376"/>
      <c r="P35376"/>
      <c r="Q35376"/>
      <c r="R35376"/>
    </row>
    <row r="35377" spans="1:18" hidden="1" x14ac:dyDescent="0.2">
      <c r="A35377" t="s">
        <v>122791</v>
      </c>
      <c r="B35377" t="s">
        <v>122792</v>
      </c>
      <c r="C35377" t="s">
        <v>122793</v>
      </c>
      <c r="D35377" t="s">
        <v>36</v>
      </c>
      <c r="E35377">
        <v>5000000</v>
      </c>
      <c r="F35377" t="s">
        <v>207</v>
      </c>
      <c r="G35377" t="s">
        <v>25</v>
      </c>
      <c r="H35377" t="s">
        <v>64</v>
      </c>
      <c r="I35377" t="s">
        <v>65</v>
      </c>
      <c r="J35377" t="s">
        <v>1103</v>
      </c>
      <c r="K35377">
        <v>1</v>
      </c>
      <c r="M35377" s="1">
        <v>38353</v>
      </c>
      <c r="N35377" s="1">
        <v>38353</v>
      </c>
      <c r="O35377"/>
      <c r="P35377"/>
      <c r="Q35377"/>
      <c r="R35377"/>
    </row>
    <row r="35378" spans="1:18" hidden="1" x14ac:dyDescent="0.2">
      <c r="A35378" t="s">
        <v>122794</v>
      </c>
      <c r="B35378" t="s">
        <v>122795</v>
      </c>
      <c r="C35378" t="s">
        <v>122796</v>
      </c>
      <c r="D35378" t="s">
        <v>122797</v>
      </c>
      <c r="E35378" t="s">
        <v>43</v>
      </c>
      <c r="F35378" t="s">
        <v>18</v>
      </c>
      <c r="G35378" t="s">
        <v>25</v>
      </c>
      <c r="H35378" t="s">
        <v>64</v>
      </c>
      <c r="I35378" t="s">
        <v>507</v>
      </c>
      <c r="J35378" t="s">
        <v>5088</v>
      </c>
      <c r="K35378">
        <v>1</v>
      </c>
      <c r="L35378" s="1">
        <v>39016</v>
      </c>
      <c r="M35378" s="1">
        <v>42137</v>
      </c>
      <c r="N35378" s="1">
        <v>42137</v>
      </c>
      <c r="O35378"/>
      <c r="P35378"/>
      <c r="Q35378"/>
      <c r="R35378"/>
    </row>
    <row r="35379" spans="1:18" x14ac:dyDescent="0.2">
      <c r="A35379" t="s">
        <v>122798</v>
      </c>
      <c r="B35379" t="s">
        <v>122799</v>
      </c>
      <c r="C35379" t="s">
        <v>122800</v>
      </c>
      <c r="D35379" t="s">
        <v>1401</v>
      </c>
      <c r="E35379">
        <v>230000</v>
      </c>
      <c r="F35379" t="s">
        <v>18</v>
      </c>
      <c r="G35379" t="s">
        <v>25</v>
      </c>
      <c r="H35379" t="s">
        <v>527</v>
      </c>
      <c r="I35379" t="s">
        <v>528</v>
      </c>
      <c r="J35379" t="s">
        <v>529</v>
      </c>
      <c r="K35379">
        <v>2</v>
      </c>
      <c r="L35379" s="1">
        <v>40544</v>
      </c>
      <c r="M35379" s="1">
        <v>41108</v>
      </c>
      <c r="N35379" s="1">
        <v>41375</v>
      </c>
    </row>
    <row r="35380" spans="1:18" hidden="1" x14ac:dyDescent="0.2">
      <c r="A35380" t="s">
        <v>122801</v>
      </c>
      <c r="B35380" t="s">
        <v>122802</v>
      </c>
      <c r="C35380" t="s">
        <v>122803</v>
      </c>
      <c r="D35380" t="s">
        <v>122804</v>
      </c>
      <c r="E35380" t="s">
        <v>43</v>
      </c>
      <c r="F35380" t="s">
        <v>18</v>
      </c>
      <c r="G35380" t="s">
        <v>25</v>
      </c>
      <c r="H35380" t="s">
        <v>380</v>
      </c>
      <c r="I35380" t="s">
        <v>381</v>
      </c>
      <c r="J35380" t="s">
        <v>382</v>
      </c>
      <c r="K35380">
        <v>1</v>
      </c>
      <c r="L35380" s="1">
        <v>38261</v>
      </c>
      <c r="M35380" s="1">
        <v>39083</v>
      </c>
      <c r="N35380" s="1">
        <v>39083</v>
      </c>
      <c r="O35380"/>
      <c r="P35380"/>
      <c r="Q35380"/>
      <c r="R35380"/>
    </row>
    <row r="35381" spans="1:18" hidden="1" x14ac:dyDescent="0.2">
      <c r="A35381" t="s">
        <v>122805</v>
      </c>
      <c r="B35381" t="s">
        <v>122806</v>
      </c>
      <c r="C35381" t="s">
        <v>122807</v>
      </c>
      <c r="D35381" t="s">
        <v>75</v>
      </c>
      <c r="E35381" t="s">
        <v>43</v>
      </c>
      <c r="F35381" t="s">
        <v>113</v>
      </c>
      <c r="G35381" t="s">
        <v>25</v>
      </c>
      <c r="H35381" t="s">
        <v>808</v>
      </c>
      <c r="I35381" t="s">
        <v>8235</v>
      </c>
      <c r="J35381" t="s">
        <v>8236</v>
      </c>
      <c r="K35381">
        <v>1</v>
      </c>
      <c r="M35381" s="1">
        <v>40282</v>
      </c>
      <c r="N35381" s="1">
        <v>40282</v>
      </c>
      <c r="O35381"/>
      <c r="P35381"/>
      <c r="Q35381"/>
      <c r="R35381"/>
    </row>
    <row r="35382" spans="1:18" hidden="1" x14ac:dyDescent="0.2">
      <c r="A35382" t="s">
        <v>122808</v>
      </c>
      <c r="B35382" t="s">
        <v>122809</v>
      </c>
      <c r="C35382" t="s">
        <v>122810</v>
      </c>
      <c r="D35382" t="s">
        <v>122811</v>
      </c>
      <c r="E35382">
        <v>357125</v>
      </c>
      <c r="F35382" t="s">
        <v>18</v>
      </c>
      <c r="G35382" t="s">
        <v>1062</v>
      </c>
      <c r="H35382">
        <v>2</v>
      </c>
      <c r="I35382" t="s">
        <v>1736</v>
      </c>
      <c r="J35382" t="s">
        <v>1736</v>
      </c>
      <c r="K35382">
        <v>1</v>
      </c>
      <c r="L35382" s="1">
        <v>41060</v>
      </c>
      <c r="M35382" s="1">
        <v>40787</v>
      </c>
      <c r="N35382" s="1">
        <v>40787</v>
      </c>
      <c r="O35382"/>
      <c r="P35382"/>
      <c r="Q35382"/>
      <c r="R35382"/>
    </row>
    <row r="35383" spans="1:18" hidden="1" x14ac:dyDescent="0.2">
      <c r="A35383" t="s">
        <v>122812</v>
      </c>
      <c r="B35383" t="s">
        <v>122813</v>
      </c>
      <c r="C35383" t="s">
        <v>122814</v>
      </c>
      <c r="D35383" t="s">
        <v>766</v>
      </c>
      <c r="E35383" t="s">
        <v>43</v>
      </c>
      <c r="F35383" t="s">
        <v>113</v>
      </c>
      <c r="G35383" t="s">
        <v>25</v>
      </c>
      <c r="H35383" t="s">
        <v>106</v>
      </c>
      <c r="I35383" t="s">
        <v>107</v>
      </c>
      <c r="J35383" t="s">
        <v>104242</v>
      </c>
      <c r="K35383">
        <v>1</v>
      </c>
      <c r="L35383" s="1">
        <v>38718</v>
      </c>
      <c r="M35383" s="1">
        <v>39672</v>
      </c>
      <c r="N35383" s="1">
        <v>39672</v>
      </c>
      <c r="O35383"/>
      <c r="P35383"/>
      <c r="Q35383"/>
      <c r="R35383"/>
    </row>
    <row r="35384" spans="1:18" x14ac:dyDescent="0.2">
      <c r="A35384" t="s">
        <v>122815</v>
      </c>
      <c r="B35384" t="s">
        <v>122816</v>
      </c>
      <c r="C35384" t="s">
        <v>122817</v>
      </c>
      <c r="D35384" t="s">
        <v>122818</v>
      </c>
      <c r="E35384">
        <v>80000</v>
      </c>
      <c r="F35384" t="s">
        <v>18</v>
      </c>
      <c r="G35384" t="s">
        <v>25</v>
      </c>
      <c r="H35384" t="s">
        <v>64</v>
      </c>
      <c r="I35384" t="s">
        <v>65</v>
      </c>
      <c r="J35384" t="s">
        <v>5485</v>
      </c>
      <c r="K35384">
        <v>3</v>
      </c>
      <c r="L35384" s="1">
        <v>41760</v>
      </c>
      <c r="M35384" s="1">
        <v>41837</v>
      </c>
      <c r="N35384" s="1">
        <v>41890</v>
      </c>
    </row>
    <row r="35385" spans="1:18" x14ac:dyDescent="0.2">
      <c r="A35385" t="s">
        <v>122819</v>
      </c>
      <c r="B35385" t="s">
        <v>122820</v>
      </c>
      <c r="C35385" t="s">
        <v>122821</v>
      </c>
      <c r="D35385" t="s">
        <v>3708</v>
      </c>
      <c r="E35385">
        <v>2000000</v>
      </c>
      <c r="F35385" t="s">
        <v>18</v>
      </c>
      <c r="G35385" t="s">
        <v>25</v>
      </c>
      <c r="H35385" t="s">
        <v>644</v>
      </c>
      <c r="I35385" t="s">
        <v>9615</v>
      </c>
      <c r="J35385" t="s">
        <v>122822</v>
      </c>
      <c r="K35385">
        <v>1</v>
      </c>
      <c r="L35385" s="1">
        <v>28491</v>
      </c>
      <c r="M35385" s="1">
        <v>41634</v>
      </c>
      <c r="N35385" s="1">
        <v>41634</v>
      </c>
    </row>
    <row r="35386" spans="1:18" x14ac:dyDescent="0.2">
      <c r="A35386" t="s">
        <v>122823</v>
      </c>
      <c r="B35386" t="s">
        <v>122824</v>
      </c>
      <c r="C35386" t="s">
        <v>122825</v>
      </c>
      <c r="D35386" t="s">
        <v>2326</v>
      </c>
      <c r="E35386">
        <v>119000000</v>
      </c>
      <c r="F35386" t="s">
        <v>18</v>
      </c>
      <c r="G35386" t="s">
        <v>128</v>
      </c>
      <c r="H35386" t="s">
        <v>129</v>
      </c>
      <c r="I35386" t="s">
        <v>130</v>
      </c>
      <c r="J35386" t="s">
        <v>130</v>
      </c>
      <c r="K35386">
        <v>1</v>
      </c>
      <c r="L35386" s="1">
        <v>40909</v>
      </c>
      <c r="M35386" s="1">
        <v>42214</v>
      </c>
      <c r="N35386" s="1">
        <v>42214</v>
      </c>
    </row>
    <row r="35387" spans="1:18" hidden="1" x14ac:dyDescent="0.2">
      <c r="A35387" t="s">
        <v>122826</v>
      </c>
      <c r="B35387" t="s">
        <v>122827</v>
      </c>
      <c r="C35387" t="s">
        <v>122828</v>
      </c>
      <c r="D35387" t="s">
        <v>75</v>
      </c>
      <c r="E35387">
        <v>56667</v>
      </c>
      <c r="F35387" t="s">
        <v>18</v>
      </c>
      <c r="G35387" t="s">
        <v>76</v>
      </c>
      <c r="H35387">
        <v>12</v>
      </c>
      <c r="I35387" t="s">
        <v>77</v>
      </c>
      <c r="J35387" t="s">
        <v>78</v>
      </c>
      <c r="K35387">
        <v>2</v>
      </c>
      <c r="M35387" s="1">
        <v>41135</v>
      </c>
      <c r="N35387" s="1">
        <v>41426</v>
      </c>
      <c r="O35387"/>
      <c r="P35387"/>
      <c r="Q35387"/>
      <c r="R35387"/>
    </row>
    <row r="35388" spans="1:18" x14ac:dyDescent="0.2">
      <c r="A35388" t="s">
        <v>122829</v>
      </c>
      <c r="B35388" t="s">
        <v>122830</v>
      </c>
      <c r="C35388" t="s">
        <v>122831</v>
      </c>
      <c r="D35388" t="s">
        <v>56</v>
      </c>
      <c r="E35388">
        <v>28000000</v>
      </c>
      <c r="F35388" t="s">
        <v>18</v>
      </c>
      <c r="G35388" t="s">
        <v>25</v>
      </c>
      <c r="H35388" t="s">
        <v>1011</v>
      </c>
      <c r="I35388" t="s">
        <v>1012</v>
      </c>
      <c r="J35388" t="s">
        <v>11767</v>
      </c>
      <c r="K35388">
        <v>1</v>
      </c>
      <c r="L35388" s="1">
        <v>40544</v>
      </c>
      <c r="M35388" s="1">
        <v>42054</v>
      </c>
      <c r="N35388" s="1">
        <v>42054</v>
      </c>
    </row>
    <row r="35389" spans="1:18" hidden="1" x14ac:dyDescent="0.2">
      <c r="A35389" t="s">
        <v>122832</v>
      </c>
      <c r="B35389" t="s">
        <v>122833</v>
      </c>
      <c r="D35389" t="s">
        <v>122834</v>
      </c>
      <c r="E35389">
        <v>30000</v>
      </c>
      <c r="F35389" t="s">
        <v>207</v>
      </c>
      <c r="K35389">
        <v>1</v>
      </c>
      <c r="M35389" s="1">
        <v>42095</v>
      </c>
      <c r="N35389" s="1">
        <v>42095</v>
      </c>
      <c r="O35389"/>
      <c r="P35389"/>
      <c r="Q35389"/>
      <c r="R35389"/>
    </row>
    <row r="35390" spans="1:18" x14ac:dyDescent="0.2">
      <c r="A35390" t="s">
        <v>122835</v>
      </c>
      <c r="B35390" t="s">
        <v>122836</v>
      </c>
      <c r="C35390" t="s">
        <v>122837</v>
      </c>
      <c r="D35390" t="s">
        <v>122838</v>
      </c>
      <c r="E35390">
        <v>1380000</v>
      </c>
      <c r="F35390" t="s">
        <v>18</v>
      </c>
      <c r="G35390" t="s">
        <v>25</v>
      </c>
      <c r="H35390" t="s">
        <v>286</v>
      </c>
      <c r="I35390" t="s">
        <v>3709</v>
      </c>
      <c r="J35390" t="s">
        <v>3709</v>
      </c>
      <c r="K35390">
        <v>3</v>
      </c>
      <c r="L35390" s="1">
        <v>41640</v>
      </c>
      <c r="M35390" s="1">
        <v>41666</v>
      </c>
      <c r="N35390" s="1">
        <v>41978</v>
      </c>
    </row>
    <row r="35391" spans="1:18" hidden="1" x14ac:dyDescent="0.2">
      <c r="A35391" t="s">
        <v>122839</v>
      </c>
      <c r="B35391" t="s">
        <v>122840</v>
      </c>
      <c r="C35391" t="s">
        <v>122841</v>
      </c>
      <c r="D35391" t="s">
        <v>122842</v>
      </c>
      <c r="E35391" t="s">
        <v>43</v>
      </c>
      <c r="F35391" t="s">
        <v>18</v>
      </c>
      <c r="G35391" t="s">
        <v>1126</v>
      </c>
      <c r="H35391">
        <v>24</v>
      </c>
      <c r="I35391" t="s">
        <v>1582</v>
      </c>
      <c r="J35391" t="s">
        <v>11529</v>
      </c>
      <c r="K35391">
        <v>1</v>
      </c>
      <c r="M35391" s="1">
        <v>40667</v>
      </c>
      <c r="N35391" s="1">
        <v>40667</v>
      </c>
      <c r="O35391"/>
      <c r="P35391"/>
      <c r="Q35391"/>
      <c r="R35391"/>
    </row>
    <row r="35392" spans="1:18" x14ac:dyDescent="0.2">
      <c r="A35392" t="s">
        <v>122843</v>
      </c>
      <c r="B35392" t="s">
        <v>122844</v>
      </c>
      <c r="C35392" t="s">
        <v>122845</v>
      </c>
      <c r="D35392" t="s">
        <v>122846</v>
      </c>
      <c r="E35392">
        <v>40000</v>
      </c>
      <c r="F35392" t="s">
        <v>18</v>
      </c>
      <c r="K35392">
        <v>1</v>
      </c>
      <c r="L35392" s="1">
        <v>41293</v>
      </c>
      <c r="M35392" s="1">
        <v>41334</v>
      </c>
      <c r="N35392" s="1">
        <v>41334</v>
      </c>
    </row>
    <row r="35393" spans="1:18" hidden="1" x14ac:dyDescent="0.2">
      <c r="A35393" t="s">
        <v>122847</v>
      </c>
      <c r="B35393" t="s">
        <v>122848</v>
      </c>
      <c r="C35393" t="s">
        <v>122849</v>
      </c>
      <c r="D35393" t="s">
        <v>122850</v>
      </c>
      <c r="E35393" t="s">
        <v>43</v>
      </c>
      <c r="F35393" t="s">
        <v>207</v>
      </c>
      <c r="G35393" t="s">
        <v>25</v>
      </c>
      <c r="H35393" t="s">
        <v>64</v>
      </c>
      <c r="I35393" t="s">
        <v>95</v>
      </c>
      <c r="J35393" t="s">
        <v>376</v>
      </c>
      <c r="K35393">
        <v>1</v>
      </c>
      <c r="L35393" s="1">
        <v>40179</v>
      </c>
      <c r="M35393" s="1">
        <v>41089</v>
      </c>
      <c r="N35393" s="1">
        <v>41089</v>
      </c>
      <c r="O35393"/>
      <c r="P35393"/>
      <c r="Q35393"/>
      <c r="R35393"/>
    </row>
    <row r="35394" spans="1:18" hidden="1" x14ac:dyDescent="0.2">
      <c r="A35394" t="s">
        <v>122851</v>
      </c>
      <c r="B35394" t="s">
        <v>122852</v>
      </c>
      <c r="C35394" t="s">
        <v>122853</v>
      </c>
      <c r="D35394" t="s">
        <v>741</v>
      </c>
      <c r="E35394">
        <v>8260000</v>
      </c>
      <c r="F35394" t="s">
        <v>113</v>
      </c>
      <c r="K35394">
        <v>1</v>
      </c>
      <c r="L35394" s="1">
        <v>36770</v>
      </c>
      <c r="M35394" s="1">
        <v>39570</v>
      </c>
      <c r="N35394" s="1">
        <v>39570</v>
      </c>
      <c r="O35394"/>
      <c r="P35394"/>
      <c r="Q35394"/>
      <c r="R35394"/>
    </row>
    <row r="35395" spans="1:18" hidden="1" x14ac:dyDescent="0.2">
      <c r="A35395" t="s">
        <v>122854</v>
      </c>
      <c r="B35395" t="s">
        <v>122855</v>
      </c>
      <c r="C35395" t="s">
        <v>122856</v>
      </c>
      <c r="D35395" t="s">
        <v>122857</v>
      </c>
      <c r="E35395">
        <v>100000</v>
      </c>
      <c r="F35395" t="s">
        <v>18</v>
      </c>
      <c r="K35395">
        <v>1</v>
      </c>
      <c r="M35395" s="1">
        <v>41910</v>
      </c>
      <c r="N35395" s="1">
        <v>41910</v>
      </c>
      <c r="O35395"/>
      <c r="P35395"/>
      <c r="Q35395"/>
      <c r="R35395"/>
    </row>
    <row r="35396" spans="1:18" hidden="1" x14ac:dyDescent="0.2">
      <c r="A35396" t="s">
        <v>122858</v>
      </c>
      <c r="B35396" t="s">
        <v>122859</v>
      </c>
      <c r="C35396" t="s">
        <v>122860</v>
      </c>
      <c r="D35396" t="s">
        <v>2393</v>
      </c>
      <c r="E35396">
        <v>140000</v>
      </c>
      <c r="F35396" t="s">
        <v>18</v>
      </c>
      <c r="G35396" t="s">
        <v>122861</v>
      </c>
      <c r="K35396">
        <v>3</v>
      </c>
      <c r="M35396" s="1">
        <v>41640</v>
      </c>
      <c r="N35396" s="1">
        <v>42341</v>
      </c>
      <c r="O35396"/>
      <c r="P35396"/>
      <c r="Q35396"/>
      <c r="R35396"/>
    </row>
    <row r="35397" spans="1:18" x14ac:dyDescent="0.2">
      <c r="A35397" t="s">
        <v>122862</v>
      </c>
      <c r="B35397" t="s">
        <v>122863</v>
      </c>
      <c r="D35397" t="s">
        <v>718</v>
      </c>
      <c r="E35397">
        <v>5150000</v>
      </c>
      <c r="F35397" t="s">
        <v>18</v>
      </c>
      <c r="G35397" t="s">
        <v>2125</v>
      </c>
      <c r="H35397">
        <v>13</v>
      </c>
      <c r="I35397" t="s">
        <v>2126</v>
      </c>
      <c r="J35397" t="s">
        <v>2126</v>
      </c>
      <c r="K35397">
        <v>1</v>
      </c>
      <c r="L35397" s="1">
        <v>36892</v>
      </c>
      <c r="M35397" s="1">
        <v>38861</v>
      </c>
      <c r="N35397" s="1">
        <v>38861</v>
      </c>
    </row>
    <row r="35398" spans="1:18" hidden="1" x14ac:dyDescent="0.2">
      <c r="A35398" t="s">
        <v>122864</v>
      </c>
      <c r="B35398" t="s">
        <v>19430</v>
      </c>
      <c r="C35398" t="s">
        <v>122865</v>
      </c>
      <c r="D35398" t="s">
        <v>122866</v>
      </c>
      <c r="E35398">
        <v>1975000</v>
      </c>
      <c r="F35398" t="s">
        <v>113</v>
      </c>
      <c r="G35398" t="s">
        <v>25</v>
      </c>
      <c r="H35398" t="s">
        <v>135</v>
      </c>
      <c r="I35398" t="s">
        <v>136</v>
      </c>
      <c r="J35398" t="s">
        <v>1114</v>
      </c>
      <c r="K35398">
        <v>2</v>
      </c>
      <c r="L35398" s="1">
        <v>40603</v>
      </c>
      <c r="M35398" s="1">
        <v>40800</v>
      </c>
      <c r="N35398" s="1">
        <v>41151</v>
      </c>
      <c r="O35398"/>
      <c r="P35398"/>
      <c r="Q35398"/>
      <c r="R35398"/>
    </row>
    <row r="35399" spans="1:18" hidden="1" x14ac:dyDescent="0.2">
      <c r="A35399" t="s">
        <v>122867</v>
      </c>
      <c r="B35399" t="s">
        <v>122868</v>
      </c>
      <c r="C35399" t="s">
        <v>122869</v>
      </c>
      <c r="D35399" t="s">
        <v>122870</v>
      </c>
      <c r="E35399" t="s">
        <v>43</v>
      </c>
      <c r="F35399" t="s">
        <v>18</v>
      </c>
      <c r="K35399">
        <v>1</v>
      </c>
      <c r="L35399" s="1">
        <v>42172</v>
      </c>
      <c r="M35399" s="1">
        <v>42172</v>
      </c>
      <c r="N35399" s="1">
        <v>42172</v>
      </c>
      <c r="O35399"/>
      <c r="P35399"/>
      <c r="Q35399"/>
      <c r="R35399"/>
    </row>
    <row r="35400" spans="1:18" hidden="1" x14ac:dyDescent="0.2">
      <c r="A35400" t="s">
        <v>122871</v>
      </c>
      <c r="B35400" t="s">
        <v>122872</v>
      </c>
      <c r="C35400" t="s">
        <v>122873</v>
      </c>
      <c r="D35400" t="s">
        <v>766</v>
      </c>
      <c r="E35400">
        <v>690000</v>
      </c>
      <c r="F35400" t="s">
        <v>18</v>
      </c>
      <c r="G35400" t="s">
        <v>25</v>
      </c>
      <c r="H35400" t="s">
        <v>64</v>
      </c>
      <c r="I35400" t="s">
        <v>65</v>
      </c>
      <c r="J35400" t="s">
        <v>236</v>
      </c>
      <c r="K35400">
        <v>1</v>
      </c>
      <c r="M35400" s="1">
        <v>39785</v>
      </c>
      <c r="N35400" s="1">
        <v>39785</v>
      </c>
      <c r="O35400"/>
      <c r="P35400"/>
      <c r="Q35400"/>
      <c r="R35400"/>
    </row>
    <row r="35401" spans="1:18" hidden="1" x14ac:dyDescent="0.2">
      <c r="A35401" t="s">
        <v>122874</v>
      </c>
      <c r="B35401" t="s">
        <v>122875</v>
      </c>
      <c r="C35401" t="s">
        <v>122876</v>
      </c>
      <c r="D35401" t="s">
        <v>42</v>
      </c>
      <c r="E35401">
        <v>3545000</v>
      </c>
      <c r="F35401" t="s">
        <v>18</v>
      </c>
      <c r="G35401" t="s">
        <v>25</v>
      </c>
      <c r="H35401" t="s">
        <v>106</v>
      </c>
      <c r="I35401" t="s">
        <v>107</v>
      </c>
      <c r="J35401" t="s">
        <v>108</v>
      </c>
      <c r="K35401">
        <v>2</v>
      </c>
      <c r="L35401" s="1">
        <v>40179</v>
      </c>
      <c r="M35401" s="1">
        <v>40774</v>
      </c>
      <c r="N35401" s="1">
        <v>41738</v>
      </c>
      <c r="O35401"/>
      <c r="P35401"/>
      <c r="Q35401"/>
      <c r="R35401"/>
    </row>
    <row r="35402" spans="1:18" hidden="1" x14ac:dyDescent="0.2">
      <c r="A35402" t="s">
        <v>122877</v>
      </c>
      <c r="B35402" t="s">
        <v>122878</v>
      </c>
      <c r="C35402" t="s">
        <v>122879</v>
      </c>
      <c r="D35402" t="s">
        <v>122880</v>
      </c>
      <c r="E35402" t="s">
        <v>43</v>
      </c>
      <c r="F35402" t="s">
        <v>113</v>
      </c>
      <c r="G35402" t="s">
        <v>25</v>
      </c>
      <c r="H35402" t="s">
        <v>64</v>
      </c>
      <c r="I35402" t="s">
        <v>919</v>
      </c>
      <c r="J35402" t="s">
        <v>2296</v>
      </c>
      <c r="K35402">
        <v>1</v>
      </c>
      <c r="L35402" s="1">
        <v>33970</v>
      </c>
      <c r="M35402" s="1">
        <v>36704</v>
      </c>
      <c r="N35402" s="1">
        <v>36704</v>
      </c>
      <c r="O35402"/>
      <c r="P35402"/>
      <c r="Q35402"/>
      <c r="R35402"/>
    </row>
    <row r="35403" spans="1:18" hidden="1" x14ac:dyDescent="0.2">
      <c r="A35403" t="s">
        <v>122881</v>
      </c>
      <c r="B35403" t="s">
        <v>122882</v>
      </c>
      <c r="C35403" t="s">
        <v>122883</v>
      </c>
      <c r="D35403" t="s">
        <v>54646</v>
      </c>
      <c r="E35403">
        <v>13700000</v>
      </c>
      <c r="F35403" t="s">
        <v>689</v>
      </c>
      <c r="G35403" t="s">
        <v>222</v>
      </c>
      <c r="H35403">
        <v>2</v>
      </c>
      <c r="I35403" t="s">
        <v>223</v>
      </c>
      <c r="J35403" t="s">
        <v>22220</v>
      </c>
      <c r="K35403">
        <v>1</v>
      </c>
      <c r="M35403" s="1">
        <v>42227</v>
      </c>
      <c r="N35403" s="1">
        <v>42227</v>
      </c>
      <c r="O35403"/>
      <c r="P35403"/>
      <c r="Q35403"/>
      <c r="R35403"/>
    </row>
    <row r="35404" spans="1:18" hidden="1" x14ac:dyDescent="0.2">
      <c r="A35404" t="s">
        <v>122884</v>
      </c>
      <c r="B35404" t="s">
        <v>122885</v>
      </c>
      <c r="C35404" t="s">
        <v>122886</v>
      </c>
      <c r="D35404" t="s">
        <v>741</v>
      </c>
      <c r="E35404">
        <v>30000000</v>
      </c>
      <c r="F35404" t="s">
        <v>18</v>
      </c>
      <c r="G35404" t="s">
        <v>25</v>
      </c>
      <c r="H35404" t="s">
        <v>430</v>
      </c>
      <c r="I35404" t="s">
        <v>6983</v>
      </c>
      <c r="J35404" t="s">
        <v>6983</v>
      </c>
      <c r="K35404">
        <v>1</v>
      </c>
      <c r="M35404" s="1">
        <v>41856</v>
      </c>
      <c r="N35404" s="1">
        <v>41856</v>
      </c>
      <c r="O35404"/>
      <c r="P35404"/>
      <c r="Q35404"/>
      <c r="R35404"/>
    </row>
    <row r="35405" spans="1:18" hidden="1" x14ac:dyDescent="0.2">
      <c r="A35405" t="s">
        <v>122887</v>
      </c>
      <c r="B35405" t="s">
        <v>122888</v>
      </c>
      <c r="C35405" t="s">
        <v>122889</v>
      </c>
      <c r="D35405" t="s">
        <v>122890</v>
      </c>
      <c r="E35405">
        <v>4500000</v>
      </c>
      <c r="F35405" t="s">
        <v>207</v>
      </c>
      <c r="G35405" t="s">
        <v>25</v>
      </c>
      <c r="H35405" t="s">
        <v>1080</v>
      </c>
      <c r="I35405" t="s">
        <v>4260</v>
      </c>
      <c r="J35405" t="s">
        <v>4260</v>
      </c>
      <c r="K35405">
        <v>1</v>
      </c>
      <c r="M35405" s="1">
        <v>37985</v>
      </c>
      <c r="N35405" s="1">
        <v>37985</v>
      </c>
      <c r="O35405"/>
      <c r="P35405"/>
      <c r="Q35405"/>
      <c r="R35405"/>
    </row>
    <row r="35406" spans="1:18" hidden="1" x14ac:dyDescent="0.2">
      <c r="A35406" t="s">
        <v>122891</v>
      </c>
      <c r="B35406" t="s">
        <v>122892</v>
      </c>
      <c r="C35406" t="s">
        <v>122893</v>
      </c>
      <c r="D35406" t="s">
        <v>56</v>
      </c>
      <c r="E35406">
        <v>58972055</v>
      </c>
      <c r="F35406" t="s">
        <v>113</v>
      </c>
      <c r="G35406" t="s">
        <v>25</v>
      </c>
      <c r="H35406" t="s">
        <v>64</v>
      </c>
      <c r="I35406" t="s">
        <v>1221</v>
      </c>
      <c r="J35406" t="s">
        <v>1221</v>
      </c>
      <c r="K35406">
        <v>3</v>
      </c>
      <c r="L35406" s="1">
        <v>39448</v>
      </c>
      <c r="M35406" s="1">
        <v>39615</v>
      </c>
      <c r="N35406" s="1">
        <v>40864</v>
      </c>
      <c r="O35406"/>
      <c r="P35406"/>
      <c r="Q35406"/>
      <c r="R35406"/>
    </row>
    <row r="35407" spans="1:18" hidden="1" x14ac:dyDescent="0.2">
      <c r="A35407" t="s">
        <v>122894</v>
      </c>
      <c r="B35407" t="s">
        <v>122895</v>
      </c>
      <c r="C35407" t="s">
        <v>122896</v>
      </c>
      <c r="D35407" t="s">
        <v>127</v>
      </c>
      <c r="E35407" t="s">
        <v>43</v>
      </c>
      <c r="F35407" t="s">
        <v>18</v>
      </c>
      <c r="G35407" t="s">
        <v>14338</v>
      </c>
      <c r="H35407">
        <v>8</v>
      </c>
      <c r="I35407" t="s">
        <v>29111</v>
      </c>
      <c r="J35407" t="s">
        <v>29111</v>
      </c>
      <c r="K35407">
        <v>1</v>
      </c>
      <c r="L35407" s="1">
        <v>41275</v>
      </c>
      <c r="M35407" s="1">
        <v>41872</v>
      </c>
      <c r="N35407" s="1">
        <v>41872</v>
      </c>
      <c r="O35407"/>
      <c r="P35407"/>
      <c r="Q35407"/>
      <c r="R35407"/>
    </row>
    <row r="35408" spans="1:18" hidden="1" x14ac:dyDescent="0.2">
      <c r="A35408" t="s">
        <v>122897</v>
      </c>
      <c r="B35408" t="s">
        <v>122898</v>
      </c>
      <c r="C35408" t="s">
        <v>122899</v>
      </c>
      <c r="D35408" t="s">
        <v>2326</v>
      </c>
      <c r="E35408" t="s">
        <v>43</v>
      </c>
      <c r="F35408" t="s">
        <v>18</v>
      </c>
      <c r="G35408" t="s">
        <v>25</v>
      </c>
      <c r="H35408" t="s">
        <v>1396</v>
      </c>
      <c r="I35408" t="s">
        <v>3865</v>
      </c>
      <c r="J35408" t="s">
        <v>90863</v>
      </c>
      <c r="K35408">
        <v>1</v>
      </c>
      <c r="L35408" s="1">
        <v>39553</v>
      </c>
      <c r="M35408" s="1">
        <v>39834</v>
      </c>
      <c r="N35408" s="1">
        <v>39834</v>
      </c>
      <c r="O35408"/>
      <c r="P35408"/>
      <c r="Q35408"/>
      <c r="R35408"/>
    </row>
    <row r="35409" spans="1:18" hidden="1" x14ac:dyDescent="0.2">
      <c r="A35409" t="s">
        <v>122900</v>
      </c>
      <c r="B35409" t="s">
        <v>122901</v>
      </c>
      <c r="C35409" t="s">
        <v>122902</v>
      </c>
      <c r="D35409" t="s">
        <v>264</v>
      </c>
      <c r="E35409" t="s">
        <v>43</v>
      </c>
      <c r="F35409" t="s">
        <v>18</v>
      </c>
      <c r="K35409">
        <v>1</v>
      </c>
      <c r="L35409" s="1">
        <v>40909</v>
      </c>
      <c r="M35409" s="1">
        <v>41433</v>
      </c>
      <c r="N35409" s="1">
        <v>41433</v>
      </c>
      <c r="O35409"/>
      <c r="P35409"/>
      <c r="Q35409"/>
      <c r="R35409"/>
    </row>
    <row r="35410" spans="1:18" x14ac:dyDescent="0.2">
      <c r="A35410" t="s">
        <v>122903</v>
      </c>
      <c r="B35410" t="s">
        <v>122904</v>
      </c>
      <c r="C35410" t="s">
        <v>14049</v>
      </c>
      <c r="D35410" t="s">
        <v>112626</v>
      </c>
      <c r="E35410">
        <v>4000000</v>
      </c>
      <c r="F35410" t="s">
        <v>18</v>
      </c>
      <c r="G35410" t="s">
        <v>19</v>
      </c>
      <c r="H35410">
        <v>7</v>
      </c>
      <c r="I35410" t="s">
        <v>672</v>
      </c>
      <c r="J35410" t="s">
        <v>672</v>
      </c>
      <c r="K35410">
        <v>1</v>
      </c>
      <c r="L35410" s="1">
        <v>39913</v>
      </c>
      <c r="M35410" s="1">
        <v>42156</v>
      </c>
      <c r="N35410" s="1">
        <v>42156</v>
      </c>
    </row>
    <row r="35411" spans="1:18" hidden="1" x14ac:dyDescent="0.2">
      <c r="A35411" t="s">
        <v>122905</v>
      </c>
      <c r="B35411" t="s">
        <v>122906</v>
      </c>
      <c r="C35411" t="s">
        <v>122907</v>
      </c>
      <c r="D35411" t="s">
        <v>317</v>
      </c>
      <c r="E35411">
        <v>567160.28520000004</v>
      </c>
      <c r="F35411" t="s">
        <v>18</v>
      </c>
      <c r="G35411" t="s">
        <v>650</v>
      </c>
      <c r="H35411">
        <v>9</v>
      </c>
      <c r="I35411" t="s">
        <v>2072</v>
      </c>
      <c r="J35411" t="s">
        <v>2072</v>
      </c>
      <c r="K35411">
        <v>1</v>
      </c>
      <c r="L35411" s="1">
        <v>41275</v>
      </c>
      <c r="M35411" s="1">
        <v>42298</v>
      </c>
      <c r="N35411" s="1">
        <v>42298</v>
      </c>
      <c r="O35411"/>
      <c r="P35411"/>
      <c r="Q35411"/>
      <c r="R35411"/>
    </row>
    <row r="35412" spans="1:18" x14ac:dyDescent="0.2">
      <c r="A35412" t="s">
        <v>122908</v>
      </c>
      <c r="B35412" t="s">
        <v>122909</v>
      </c>
      <c r="C35412" t="s">
        <v>122910</v>
      </c>
      <c r="D35412" t="s">
        <v>1401</v>
      </c>
      <c r="E35412">
        <v>54000000</v>
      </c>
      <c r="F35412" t="s">
        <v>113</v>
      </c>
      <c r="G35412" t="s">
        <v>57</v>
      </c>
      <c r="H35412" t="s">
        <v>202</v>
      </c>
      <c r="I35412" t="s">
        <v>12005</v>
      </c>
      <c r="J35412" t="s">
        <v>12005</v>
      </c>
      <c r="K35412">
        <v>1</v>
      </c>
      <c r="L35412" s="1">
        <v>36526</v>
      </c>
      <c r="M35412" s="1">
        <v>38530</v>
      </c>
      <c r="N35412" s="1">
        <v>38530</v>
      </c>
    </row>
    <row r="35413" spans="1:18" hidden="1" x14ac:dyDescent="0.2">
      <c r="A35413" t="s">
        <v>122911</v>
      </c>
      <c r="B35413" t="s">
        <v>122912</v>
      </c>
      <c r="C35413" t="s">
        <v>122913</v>
      </c>
      <c r="D35413" t="s">
        <v>16892</v>
      </c>
      <c r="E35413" t="s">
        <v>43</v>
      </c>
      <c r="F35413" t="s">
        <v>113</v>
      </c>
      <c r="G35413" t="s">
        <v>25</v>
      </c>
      <c r="H35413" t="s">
        <v>142</v>
      </c>
      <c r="I35413" t="s">
        <v>143</v>
      </c>
      <c r="J35413" t="s">
        <v>143</v>
      </c>
      <c r="K35413">
        <v>1</v>
      </c>
      <c r="L35413" s="1">
        <v>41091</v>
      </c>
      <c r="M35413" s="1">
        <v>41374</v>
      </c>
      <c r="N35413" s="1">
        <v>41374</v>
      </c>
      <c r="O35413"/>
      <c r="P35413"/>
      <c r="Q35413"/>
      <c r="R35413"/>
    </row>
    <row r="35414" spans="1:18" hidden="1" x14ac:dyDescent="0.2">
      <c r="A35414" t="s">
        <v>122914</v>
      </c>
      <c r="B35414" t="s">
        <v>122915</v>
      </c>
      <c r="C35414" t="s">
        <v>122916</v>
      </c>
      <c r="D35414" t="s">
        <v>21238</v>
      </c>
      <c r="E35414" t="s">
        <v>43</v>
      </c>
      <c r="F35414" t="s">
        <v>18</v>
      </c>
      <c r="G35414" t="s">
        <v>165</v>
      </c>
      <c r="H35414" t="s">
        <v>8852</v>
      </c>
      <c r="I35414" t="s">
        <v>1229</v>
      </c>
      <c r="J35414" t="s">
        <v>122917</v>
      </c>
      <c r="K35414">
        <v>1</v>
      </c>
      <c r="M35414" s="1">
        <v>41962</v>
      </c>
      <c r="N35414" s="1">
        <v>41962</v>
      </c>
      <c r="O35414"/>
      <c r="P35414"/>
      <c r="Q35414"/>
      <c r="R35414"/>
    </row>
    <row r="35415" spans="1:18" x14ac:dyDescent="0.2">
      <c r="A35415" t="s">
        <v>122918</v>
      </c>
      <c r="B35415" t="s">
        <v>122919</v>
      </c>
      <c r="C35415" t="s">
        <v>122920</v>
      </c>
      <c r="D35415" t="s">
        <v>2479</v>
      </c>
      <c r="E35415">
        <v>75000000</v>
      </c>
      <c r="F35415" t="s">
        <v>18</v>
      </c>
      <c r="G35415" t="s">
        <v>25</v>
      </c>
      <c r="H35415" t="s">
        <v>121</v>
      </c>
      <c r="I35415" t="s">
        <v>122</v>
      </c>
      <c r="J35415" t="s">
        <v>2585</v>
      </c>
      <c r="K35415">
        <v>1</v>
      </c>
      <c r="L35415" s="1">
        <v>25934</v>
      </c>
      <c r="M35415" s="1">
        <v>40465</v>
      </c>
      <c r="N35415" s="1">
        <v>40465</v>
      </c>
    </row>
    <row r="35416" spans="1:18" hidden="1" x14ac:dyDescent="0.2">
      <c r="A35416" t="s">
        <v>122921</v>
      </c>
      <c r="B35416" t="s">
        <v>122922</v>
      </c>
      <c r="C35416" t="s">
        <v>122923</v>
      </c>
      <c r="D35416" t="s">
        <v>122924</v>
      </c>
      <c r="E35416">
        <v>2200</v>
      </c>
      <c r="F35416" t="s">
        <v>207</v>
      </c>
      <c r="G35416" t="s">
        <v>458</v>
      </c>
      <c r="H35416">
        <v>53</v>
      </c>
      <c r="I35416" t="s">
        <v>13799</v>
      </c>
      <c r="J35416" t="s">
        <v>13799</v>
      </c>
      <c r="K35416">
        <v>1</v>
      </c>
      <c r="L35416" s="1">
        <v>41275</v>
      </c>
      <c r="M35416" s="1">
        <v>41527</v>
      </c>
      <c r="N35416" s="1">
        <v>41527</v>
      </c>
      <c r="O35416"/>
      <c r="P35416"/>
      <c r="Q35416"/>
      <c r="R35416"/>
    </row>
    <row r="35417" spans="1:18" x14ac:dyDescent="0.2">
      <c r="A35417" t="s">
        <v>122925</v>
      </c>
      <c r="B35417" t="s">
        <v>122926</v>
      </c>
      <c r="C35417" t="s">
        <v>122927</v>
      </c>
      <c r="D35417" t="s">
        <v>42</v>
      </c>
      <c r="E35417">
        <v>550000</v>
      </c>
      <c r="F35417" t="s">
        <v>18</v>
      </c>
      <c r="G35417" t="s">
        <v>25</v>
      </c>
      <c r="H35417" t="s">
        <v>644</v>
      </c>
      <c r="I35417" t="s">
        <v>645</v>
      </c>
      <c r="J35417" t="s">
        <v>645</v>
      </c>
      <c r="K35417">
        <v>1</v>
      </c>
      <c r="L35417" s="1">
        <v>40179</v>
      </c>
      <c r="M35417" s="1">
        <v>41890</v>
      </c>
      <c r="N35417" s="1">
        <v>41890</v>
      </c>
    </row>
    <row r="35418" spans="1:18" hidden="1" x14ac:dyDescent="0.2">
      <c r="A35418" t="s">
        <v>122928</v>
      </c>
      <c r="B35418" t="s">
        <v>122929</v>
      </c>
      <c r="C35418" t="s">
        <v>122930</v>
      </c>
      <c r="D35418" t="s">
        <v>766</v>
      </c>
      <c r="E35418">
        <v>1760000</v>
      </c>
      <c r="F35418" t="s">
        <v>18</v>
      </c>
      <c r="G35418" t="s">
        <v>222</v>
      </c>
      <c r="H35418">
        <v>7</v>
      </c>
      <c r="I35418" t="s">
        <v>293</v>
      </c>
      <c r="J35418" t="s">
        <v>293</v>
      </c>
      <c r="K35418">
        <v>1</v>
      </c>
      <c r="M35418" s="1">
        <v>41688</v>
      </c>
      <c r="N35418" s="1">
        <v>41688</v>
      </c>
      <c r="O35418"/>
      <c r="P35418"/>
      <c r="Q35418"/>
      <c r="R35418"/>
    </row>
    <row r="35419" spans="1:18" hidden="1" x14ac:dyDescent="0.2">
      <c r="A35419" t="s">
        <v>122931</v>
      </c>
      <c r="B35419" t="s">
        <v>122932</v>
      </c>
      <c r="E35419">
        <v>20000000</v>
      </c>
      <c r="F35419" t="s">
        <v>18</v>
      </c>
      <c r="K35419">
        <v>1</v>
      </c>
      <c r="M35419" s="1">
        <v>39451</v>
      </c>
      <c r="N35419" s="1">
        <v>39451</v>
      </c>
      <c r="O35419"/>
      <c r="P35419"/>
      <c r="Q35419"/>
      <c r="R35419"/>
    </row>
    <row r="35420" spans="1:18" x14ac:dyDescent="0.2">
      <c r="A35420" t="s">
        <v>122933</v>
      </c>
      <c r="B35420" t="s">
        <v>122934</v>
      </c>
      <c r="C35420" t="s">
        <v>122935</v>
      </c>
      <c r="D35420" t="s">
        <v>122936</v>
      </c>
      <c r="E35420">
        <v>1000000</v>
      </c>
      <c r="F35420" t="s">
        <v>18</v>
      </c>
      <c r="K35420">
        <v>1</v>
      </c>
      <c r="L35420" s="1">
        <v>37195</v>
      </c>
      <c r="M35420" s="1">
        <v>37007</v>
      </c>
      <c r="N35420" s="1">
        <v>37007</v>
      </c>
    </row>
    <row r="35421" spans="1:18" hidden="1" x14ac:dyDescent="0.2">
      <c r="A35421" t="s">
        <v>122937</v>
      </c>
      <c r="B35421" t="s">
        <v>122938</v>
      </c>
      <c r="C35421" t="s">
        <v>122939</v>
      </c>
      <c r="D35421" t="s">
        <v>32247</v>
      </c>
      <c r="E35421">
        <v>10000000</v>
      </c>
      <c r="F35421" t="s">
        <v>207</v>
      </c>
      <c r="G35421" t="s">
        <v>25</v>
      </c>
      <c r="H35421" t="s">
        <v>286</v>
      </c>
      <c r="I35421" t="s">
        <v>874</v>
      </c>
      <c r="J35421" t="s">
        <v>874</v>
      </c>
      <c r="K35421">
        <v>1</v>
      </c>
      <c r="M35421" s="1">
        <v>39489</v>
      </c>
      <c r="N35421" s="1">
        <v>39489</v>
      </c>
      <c r="O35421"/>
      <c r="P35421"/>
      <c r="Q35421"/>
      <c r="R35421"/>
    </row>
    <row r="35422" spans="1:18" hidden="1" x14ac:dyDescent="0.2">
      <c r="A35422" t="s">
        <v>122940</v>
      </c>
      <c r="B35422" t="s">
        <v>122941</v>
      </c>
      <c r="C35422" t="s">
        <v>122942</v>
      </c>
      <c r="D35422" t="s">
        <v>56</v>
      </c>
      <c r="E35422">
        <v>7000000</v>
      </c>
      <c r="F35422" t="s">
        <v>18</v>
      </c>
      <c r="K35422">
        <v>1</v>
      </c>
      <c r="M35422" s="1">
        <v>40462</v>
      </c>
      <c r="N35422" s="1">
        <v>40462</v>
      </c>
      <c r="O35422"/>
      <c r="P35422"/>
      <c r="Q35422"/>
      <c r="R35422"/>
    </row>
    <row r="35423" spans="1:18" hidden="1" x14ac:dyDescent="0.2">
      <c r="A35423" t="s">
        <v>122943</v>
      </c>
      <c r="B35423" t="s">
        <v>122944</v>
      </c>
      <c r="C35423" t="s">
        <v>122945</v>
      </c>
      <c r="D35423" t="s">
        <v>122946</v>
      </c>
      <c r="E35423">
        <v>575108</v>
      </c>
      <c r="F35423" t="s">
        <v>18</v>
      </c>
      <c r="G35423" t="s">
        <v>341</v>
      </c>
      <c r="H35423">
        <v>11</v>
      </c>
      <c r="I35423" t="s">
        <v>497</v>
      </c>
      <c r="J35423" t="s">
        <v>497</v>
      </c>
      <c r="K35423">
        <v>1</v>
      </c>
      <c r="M35423" s="1">
        <v>41928</v>
      </c>
      <c r="N35423" s="1">
        <v>41928</v>
      </c>
      <c r="O35423"/>
      <c r="P35423"/>
      <c r="Q35423"/>
      <c r="R35423"/>
    </row>
    <row r="35424" spans="1:18" x14ac:dyDescent="0.2">
      <c r="A35424" t="s">
        <v>122947</v>
      </c>
      <c r="B35424" t="s">
        <v>122948</v>
      </c>
      <c r="C35424" t="s">
        <v>122949</v>
      </c>
      <c r="D35424" t="s">
        <v>16612</v>
      </c>
      <c r="E35424">
        <v>25000</v>
      </c>
      <c r="F35424" t="s">
        <v>18</v>
      </c>
      <c r="K35424">
        <v>1</v>
      </c>
      <c r="L35424" s="1">
        <v>41306</v>
      </c>
      <c r="M35424" s="1">
        <v>41699</v>
      </c>
      <c r="N35424" s="1">
        <v>41699</v>
      </c>
    </row>
    <row r="35425" spans="1:18" hidden="1" x14ac:dyDescent="0.2">
      <c r="A35425" t="s">
        <v>122950</v>
      </c>
      <c r="B35425" t="s">
        <v>122951</v>
      </c>
      <c r="C35425" t="s">
        <v>122952</v>
      </c>
      <c r="D35425" t="s">
        <v>357</v>
      </c>
      <c r="E35425">
        <v>3000000</v>
      </c>
      <c r="F35425" t="s">
        <v>18</v>
      </c>
      <c r="G35425" t="s">
        <v>25</v>
      </c>
      <c r="H35425" t="s">
        <v>1080</v>
      </c>
      <c r="I35425" t="s">
        <v>6156</v>
      </c>
      <c r="J35425" t="s">
        <v>122953</v>
      </c>
      <c r="K35425">
        <v>1</v>
      </c>
      <c r="M35425" s="1">
        <v>40161</v>
      </c>
      <c r="N35425" s="1">
        <v>40161</v>
      </c>
      <c r="O35425"/>
      <c r="P35425"/>
      <c r="Q35425"/>
      <c r="R35425"/>
    </row>
    <row r="35426" spans="1:18" hidden="1" x14ac:dyDescent="0.2">
      <c r="A35426" t="s">
        <v>122954</v>
      </c>
      <c r="B35426" t="s">
        <v>122955</v>
      </c>
      <c r="C35426" t="s">
        <v>122956</v>
      </c>
      <c r="D35426" t="s">
        <v>3372</v>
      </c>
      <c r="E35426">
        <v>107440000</v>
      </c>
      <c r="F35426" t="s">
        <v>689</v>
      </c>
      <c r="G35426" t="s">
        <v>25</v>
      </c>
      <c r="H35426" t="s">
        <v>158</v>
      </c>
      <c r="I35426" t="s">
        <v>244</v>
      </c>
      <c r="J35426" t="s">
        <v>327</v>
      </c>
      <c r="K35426">
        <v>5</v>
      </c>
      <c r="L35426" s="1">
        <v>36526</v>
      </c>
      <c r="M35426" s="1">
        <v>37257</v>
      </c>
      <c r="N35426" s="1">
        <v>40647</v>
      </c>
      <c r="O35426"/>
      <c r="P35426"/>
      <c r="Q35426"/>
      <c r="R35426"/>
    </row>
    <row r="35427" spans="1:18" hidden="1" x14ac:dyDescent="0.2">
      <c r="A35427" t="s">
        <v>122957</v>
      </c>
      <c r="B35427" t="s">
        <v>122958</v>
      </c>
      <c r="C35427" t="s">
        <v>122959</v>
      </c>
      <c r="D35427" t="s">
        <v>122960</v>
      </c>
      <c r="E35427" t="s">
        <v>43</v>
      </c>
      <c r="F35427" t="s">
        <v>18</v>
      </c>
      <c r="G35427" t="s">
        <v>25</v>
      </c>
      <c r="H35427" t="s">
        <v>64</v>
      </c>
      <c r="I35427" t="s">
        <v>65</v>
      </c>
      <c r="J35427" t="s">
        <v>71</v>
      </c>
      <c r="K35427">
        <v>1</v>
      </c>
      <c r="L35427" s="1">
        <v>40940</v>
      </c>
      <c r="M35427" s="1">
        <v>40909</v>
      </c>
      <c r="N35427" s="1">
        <v>40909</v>
      </c>
      <c r="O35427"/>
      <c r="P35427"/>
      <c r="Q35427"/>
      <c r="R35427"/>
    </row>
    <row r="35428" spans="1:18" hidden="1" x14ac:dyDescent="0.2">
      <c r="A35428" t="s">
        <v>122961</v>
      </c>
      <c r="B35428" t="s">
        <v>122962</v>
      </c>
      <c r="C35428" t="s">
        <v>122963</v>
      </c>
      <c r="D35428" t="s">
        <v>56</v>
      </c>
      <c r="E35428">
        <v>110005371</v>
      </c>
      <c r="F35428" t="s">
        <v>18</v>
      </c>
      <c r="G35428" t="s">
        <v>25</v>
      </c>
      <c r="H35428" t="s">
        <v>158</v>
      </c>
      <c r="I35428" t="s">
        <v>244</v>
      </c>
      <c r="J35428" t="s">
        <v>327</v>
      </c>
      <c r="K35428">
        <v>6</v>
      </c>
      <c r="L35428" s="1">
        <v>38353</v>
      </c>
      <c r="M35428" s="1">
        <v>38664</v>
      </c>
      <c r="N35428" s="1">
        <v>42065</v>
      </c>
      <c r="O35428"/>
      <c r="P35428"/>
      <c r="Q35428"/>
      <c r="R35428"/>
    </row>
    <row r="35429" spans="1:18" hidden="1" x14ac:dyDescent="0.2">
      <c r="A35429" t="s">
        <v>122964</v>
      </c>
      <c r="B35429" t="s">
        <v>122965</v>
      </c>
      <c r="C35429" t="s">
        <v>122966</v>
      </c>
      <c r="D35429" t="s">
        <v>44009</v>
      </c>
      <c r="E35429" t="s">
        <v>43</v>
      </c>
      <c r="F35429" t="s">
        <v>18</v>
      </c>
      <c r="K35429">
        <v>1</v>
      </c>
      <c r="M35429" s="1">
        <v>41372</v>
      </c>
      <c r="N35429" s="1">
        <v>41372</v>
      </c>
      <c r="O35429"/>
      <c r="P35429"/>
      <c r="Q35429"/>
      <c r="R35429"/>
    </row>
    <row r="35430" spans="1:18" hidden="1" x14ac:dyDescent="0.2">
      <c r="A35430" t="s">
        <v>122967</v>
      </c>
      <c r="B35430" t="s">
        <v>122968</v>
      </c>
      <c r="C35430" t="s">
        <v>122969</v>
      </c>
      <c r="D35430" t="s">
        <v>70635</v>
      </c>
      <c r="E35430" t="s">
        <v>43</v>
      </c>
      <c r="F35430" t="s">
        <v>207</v>
      </c>
      <c r="K35430">
        <v>1</v>
      </c>
      <c r="L35430" s="1">
        <v>41122</v>
      </c>
      <c r="M35430" s="1">
        <v>41214</v>
      </c>
      <c r="N35430" s="1">
        <v>41214</v>
      </c>
      <c r="O35430"/>
      <c r="P35430"/>
      <c r="Q35430"/>
      <c r="R35430"/>
    </row>
    <row r="35431" spans="1:18" hidden="1" x14ac:dyDescent="0.2">
      <c r="A35431" t="s">
        <v>122970</v>
      </c>
      <c r="B35431" t="s">
        <v>122971</v>
      </c>
      <c r="C35431" t="s">
        <v>122972</v>
      </c>
      <c r="D35431" t="s">
        <v>29716</v>
      </c>
      <c r="E35431">
        <v>11248028</v>
      </c>
      <c r="F35431" t="s">
        <v>18</v>
      </c>
      <c r="G35431" t="s">
        <v>25</v>
      </c>
      <c r="H35431" t="s">
        <v>808</v>
      </c>
      <c r="I35431" t="s">
        <v>809</v>
      </c>
      <c r="J35431" t="s">
        <v>809</v>
      </c>
      <c r="K35431">
        <v>5</v>
      </c>
      <c r="L35431" s="1">
        <v>38718</v>
      </c>
      <c r="M35431" s="1">
        <v>40788</v>
      </c>
      <c r="N35431" s="1">
        <v>41927</v>
      </c>
      <c r="O35431"/>
      <c r="P35431"/>
      <c r="Q35431"/>
      <c r="R35431"/>
    </row>
    <row r="35432" spans="1:18" hidden="1" x14ac:dyDescent="0.2">
      <c r="A35432" t="s">
        <v>122973</v>
      </c>
      <c r="B35432" t="s">
        <v>122974</v>
      </c>
      <c r="C35432" t="s">
        <v>122975</v>
      </c>
      <c r="D35432" t="s">
        <v>122976</v>
      </c>
      <c r="E35432">
        <v>50000000</v>
      </c>
      <c r="F35432" t="s">
        <v>18</v>
      </c>
      <c r="G35432" t="s">
        <v>19</v>
      </c>
      <c r="H35432">
        <v>16</v>
      </c>
      <c r="I35432" t="s">
        <v>20</v>
      </c>
      <c r="J35432" t="s">
        <v>20</v>
      </c>
      <c r="K35432">
        <v>1</v>
      </c>
      <c r="M35432" s="1">
        <v>42079</v>
      </c>
      <c r="N35432" s="1">
        <v>42079</v>
      </c>
      <c r="O35432"/>
      <c r="P35432"/>
      <c r="Q35432"/>
      <c r="R35432"/>
    </row>
    <row r="35433" spans="1:18" hidden="1" x14ac:dyDescent="0.2">
      <c r="A35433" t="s">
        <v>122977</v>
      </c>
      <c r="B35433" t="s">
        <v>122978</v>
      </c>
      <c r="C35433" t="s">
        <v>122979</v>
      </c>
      <c r="D35433" t="s">
        <v>122980</v>
      </c>
      <c r="E35433">
        <v>180600000</v>
      </c>
      <c r="F35433" t="s">
        <v>113</v>
      </c>
      <c r="G35433" t="s">
        <v>25</v>
      </c>
      <c r="H35433" t="s">
        <v>64</v>
      </c>
      <c r="I35433" t="s">
        <v>65</v>
      </c>
      <c r="J35433" t="s">
        <v>1103</v>
      </c>
      <c r="K35433">
        <v>7</v>
      </c>
      <c r="L35433" s="1">
        <v>37257</v>
      </c>
      <c r="M35433" s="1">
        <v>38099</v>
      </c>
      <c r="N35433" s="1">
        <v>41067</v>
      </c>
      <c r="O35433"/>
      <c r="P35433"/>
      <c r="Q35433"/>
      <c r="R35433"/>
    </row>
    <row r="35434" spans="1:18" hidden="1" x14ac:dyDescent="0.2">
      <c r="A35434" t="s">
        <v>122981</v>
      </c>
      <c r="B35434" t="s">
        <v>122982</v>
      </c>
      <c r="C35434" t="s">
        <v>122983</v>
      </c>
      <c r="D35434" t="s">
        <v>56</v>
      </c>
      <c r="E35434">
        <v>149330143</v>
      </c>
      <c r="F35434" t="s">
        <v>18</v>
      </c>
      <c r="G35434" t="s">
        <v>347</v>
      </c>
      <c r="H35434">
        <v>9</v>
      </c>
      <c r="I35434" t="s">
        <v>2418</v>
      </c>
      <c r="J35434" t="s">
        <v>2418</v>
      </c>
      <c r="K35434">
        <v>3</v>
      </c>
      <c r="L35434" s="1">
        <v>37622</v>
      </c>
      <c r="M35434" s="1">
        <v>40207</v>
      </c>
      <c r="N35434" s="1">
        <v>42120</v>
      </c>
      <c r="O35434"/>
      <c r="P35434"/>
      <c r="Q35434"/>
      <c r="R35434"/>
    </row>
    <row r="35435" spans="1:18" hidden="1" x14ac:dyDescent="0.2">
      <c r="A35435" t="s">
        <v>122984</v>
      </c>
      <c r="B35435" t="s">
        <v>122985</v>
      </c>
      <c r="C35435" t="s">
        <v>122986</v>
      </c>
      <c r="D35435" t="s">
        <v>1384</v>
      </c>
      <c r="E35435" t="s">
        <v>43</v>
      </c>
      <c r="F35435" t="s">
        <v>18</v>
      </c>
      <c r="G35435" t="s">
        <v>276</v>
      </c>
      <c r="H35435">
        <v>17</v>
      </c>
      <c r="I35435" t="s">
        <v>14817</v>
      </c>
      <c r="J35435" t="s">
        <v>14817</v>
      </c>
      <c r="K35435">
        <v>1</v>
      </c>
      <c r="L35435" s="1">
        <v>40179</v>
      </c>
      <c r="M35435" s="1">
        <v>40940</v>
      </c>
      <c r="N35435" s="1">
        <v>40940</v>
      </c>
      <c r="O35435"/>
      <c r="P35435"/>
      <c r="Q35435"/>
      <c r="R35435"/>
    </row>
    <row r="35436" spans="1:18" x14ac:dyDescent="0.2">
      <c r="A35436" t="s">
        <v>122987</v>
      </c>
      <c r="B35436" t="s">
        <v>122988</v>
      </c>
      <c r="C35436" t="s">
        <v>122989</v>
      </c>
      <c r="D35436" t="s">
        <v>56</v>
      </c>
      <c r="E35436">
        <v>20000000</v>
      </c>
      <c r="F35436" t="s">
        <v>207</v>
      </c>
      <c r="G35436" t="s">
        <v>57</v>
      </c>
      <c r="H35436" t="s">
        <v>202</v>
      </c>
      <c r="I35436" t="s">
        <v>203</v>
      </c>
      <c r="J35436" t="s">
        <v>203</v>
      </c>
      <c r="K35436">
        <v>1</v>
      </c>
      <c r="L35436" s="1">
        <v>40909</v>
      </c>
      <c r="M35436" s="1">
        <v>41712</v>
      </c>
      <c r="N35436" s="1">
        <v>41712</v>
      </c>
    </row>
    <row r="35437" spans="1:18" hidden="1" x14ac:dyDescent="0.2">
      <c r="A35437" t="s">
        <v>122990</v>
      </c>
      <c r="B35437" t="s">
        <v>122991</v>
      </c>
      <c r="C35437" t="s">
        <v>122992</v>
      </c>
      <c r="D35437" t="s">
        <v>766</v>
      </c>
      <c r="E35437">
        <v>1259000</v>
      </c>
      <c r="F35437" t="s">
        <v>18</v>
      </c>
      <c r="G35437" t="s">
        <v>2125</v>
      </c>
      <c r="H35437">
        <v>15</v>
      </c>
      <c r="I35437" t="s">
        <v>8838</v>
      </c>
      <c r="J35437" t="s">
        <v>122993</v>
      </c>
      <c r="K35437">
        <v>1</v>
      </c>
      <c r="L35437" s="1">
        <v>39448</v>
      </c>
      <c r="M35437" s="1">
        <v>41091</v>
      </c>
      <c r="N35437" s="1">
        <v>41091</v>
      </c>
      <c r="O35437"/>
      <c r="P35437"/>
      <c r="Q35437"/>
      <c r="R35437"/>
    </row>
    <row r="35438" spans="1:18" x14ac:dyDescent="0.2">
      <c r="A35438" t="s">
        <v>122994</v>
      </c>
      <c r="B35438" t="s">
        <v>122995</v>
      </c>
      <c r="D35438" t="s">
        <v>56</v>
      </c>
      <c r="E35438">
        <v>2500000</v>
      </c>
      <c r="F35438" t="s">
        <v>18</v>
      </c>
      <c r="G35438" t="s">
        <v>25</v>
      </c>
      <c r="H35438" t="s">
        <v>82</v>
      </c>
      <c r="I35438" t="s">
        <v>1764</v>
      </c>
      <c r="J35438" t="s">
        <v>4041</v>
      </c>
      <c r="K35438">
        <v>1</v>
      </c>
      <c r="L35438" s="1">
        <v>41275</v>
      </c>
      <c r="M35438" s="1">
        <v>42188</v>
      </c>
      <c r="N35438" s="1">
        <v>42188</v>
      </c>
    </row>
    <row r="35439" spans="1:18" x14ac:dyDescent="0.2">
      <c r="A35439" t="s">
        <v>122996</v>
      </c>
      <c r="B35439" t="s">
        <v>122997</v>
      </c>
      <c r="C35439" t="s">
        <v>122998</v>
      </c>
      <c r="D35439" t="s">
        <v>122999</v>
      </c>
      <c r="E35439">
        <v>30000000</v>
      </c>
      <c r="F35439" t="s">
        <v>18</v>
      </c>
      <c r="G35439" t="s">
        <v>25</v>
      </c>
      <c r="H35439" t="s">
        <v>1352</v>
      </c>
      <c r="I35439" t="s">
        <v>1353</v>
      </c>
      <c r="J35439" t="s">
        <v>1353</v>
      </c>
      <c r="K35439">
        <v>1</v>
      </c>
      <c r="L35439" s="1">
        <v>29952</v>
      </c>
      <c r="M35439" s="1">
        <v>41864</v>
      </c>
      <c r="N35439" s="1">
        <v>41864</v>
      </c>
    </row>
    <row r="35440" spans="1:18" x14ac:dyDescent="0.2">
      <c r="A35440" t="s">
        <v>123000</v>
      </c>
      <c r="B35440" t="s">
        <v>123001</v>
      </c>
      <c r="D35440" t="s">
        <v>79950</v>
      </c>
      <c r="E35440">
        <v>85000000</v>
      </c>
      <c r="F35440" t="s">
        <v>18</v>
      </c>
      <c r="G35440" t="s">
        <v>25</v>
      </c>
      <c r="H35440" t="s">
        <v>430</v>
      </c>
      <c r="I35440" t="s">
        <v>528</v>
      </c>
      <c r="J35440" t="s">
        <v>14889</v>
      </c>
      <c r="K35440">
        <v>1</v>
      </c>
      <c r="L35440" s="1">
        <v>36161</v>
      </c>
      <c r="M35440" s="1">
        <v>37271</v>
      </c>
      <c r="N35440" s="1">
        <v>37271</v>
      </c>
    </row>
    <row r="35441" spans="1:18" hidden="1" x14ac:dyDescent="0.2">
      <c r="A35441" t="s">
        <v>123002</v>
      </c>
      <c r="B35441" t="s">
        <v>123003</v>
      </c>
      <c r="C35441" t="s">
        <v>123004</v>
      </c>
      <c r="E35441" t="s">
        <v>43</v>
      </c>
      <c r="F35441" t="s">
        <v>207</v>
      </c>
      <c r="K35441">
        <v>1</v>
      </c>
      <c r="M35441" s="1">
        <v>42038</v>
      </c>
      <c r="N35441" s="1">
        <v>42038</v>
      </c>
      <c r="O35441"/>
      <c r="P35441"/>
      <c r="Q35441"/>
      <c r="R35441"/>
    </row>
    <row r="35442" spans="1:18" hidden="1" x14ac:dyDescent="0.2">
      <c r="A35442" t="s">
        <v>123005</v>
      </c>
      <c r="B35442" t="s">
        <v>123006</v>
      </c>
      <c r="C35442" t="s">
        <v>123007</v>
      </c>
      <c r="D35442" t="s">
        <v>42</v>
      </c>
      <c r="E35442">
        <v>8831615.1980000008</v>
      </c>
      <c r="F35442" t="s">
        <v>18</v>
      </c>
      <c r="G35442" t="s">
        <v>341</v>
      </c>
      <c r="H35442">
        <v>11</v>
      </c>
      <c r="I35442" t="s">
        <v>497</v>
      </c>
      <c r="J35442" t="s">
        <v>497</v>
      </c>
      <c r="K35442">
        <v>4</v>
      </c>
      <c r="L35442" s="1">
        <v>41292</v>
      </c>
      <c r="M35442" s="1">
        <v>41292</v>
      </c>
      <c r="N35442" s="1">
        <v>42307</v>
      </c>
      <c r="O35442"/>
      <c r="P35442"/>
      <c r="Q35442"/>
      <c r="R35442"/>
    </row>
    <row r="35443" spans="1:18" x14ac:dyDescent="0.2">
      <c r="A35443" t="s">
        <v>123008</v>
      </c>
      <c r="B35443" t="s">
        <v>123009</v>
      </c>
      <c r="C35443" t="s">
        <v>123010</v>
      </c>
      <c r="D35443" t="s">
        <v>42</v>
      </c>
      <c r="E35443">
        <v>4300000</v>
      </c>
      <c r="F35443" t="s">
        <v>18</v>
      </c>
      <c r="G35443" t="s">
        <v>25</v>
      </c>
      <c r="H35443" t="s">
        <v>286</v>
      </c>
      <c r="I35443" t="s">
        <v>578</v>
      </c>
      <c r="J35443" t="s">
        <v>578</v>
      </c>
      <c r="K35443">
        <v>1</v>
      </c>
      <c r="L35443" s="1">
        <v>38353</v>
      </c>
      <c r="M35443" s="1">
        <v>41952</v>
      </c>
      <c r="N35443" s="1">
        <v>41952</v>
      </c>
    </row>
    <row r="35444" spans="1:18" x14ac:dyDescent="0.2">
      <c r="A35444" t="s">
        <v>123011</v>
      </c>
      <c r="B35444" t="s">
        <v>123012</v>
      </c>
      <c r="C35444" t="s">
        <v>123013</v>
      </c>
      <c r="D35444" t="s">
        <v>61049</v>
      </c>
      <c r="E35444">
        <v>2700000</v>
      </c>
      <c r="F35444" t="s">
        <v>18</v>
      </c>
      <c r="G35444" t="s">
        <v>25</v>
      </c>
      <c r="H35444" t="s">
        <v>790</v>
      </c>
      <c r="I35444" t="s">
        <v>791</v>
      </c>
      <c r="J35444" t="s">
        <v>5893</v>
      </c>
      <c r="K35444">
        <v>2</v>
      </c>
      <c r="L35444" s="1">
        <v>38443</v>
      </c>
      <c r="M35444" s="1">
        <v>40025</v>
      </c>
      <c r="N35444" s="1">
        <v>40690</v>
      </c>
    </row>
    <row r="35445" spans="1:18" x14ac:dyDescent="0.2">
      <c r="A35445" t="s">
        <v>123014</v>
      </c>
      <c r="B35445" t="s">
        <v>123015</v>
      </c>
      <c r="C35445" t="s">
        <v>123016</v>
      </c>
      <c r="D35445" t="s">
        <v>123017</v>
      </c>
      <c r="E35445">
        <v>375000</v>
      </c>
      <c r="F35445" t="s">
        <v>18</v>
      </c>
      <c r="G35445" t="s">
        <v>3319</v>
      </c>
      <c r="H35445">
        <v>2</v>
      </c>
      <c r="I35445" t="s">
        <v>6213</v>
      </c>
      <c r="J35445" t="s">
        <v>123018</v>
      </c>
      <c r="K35445">
        <v>2</v>
      </c>
      <c r="L35445" s="1">
        <v>41275</v>
      </c>
      <c r="M35445" s="1">
        <v>41487</v>
      </c>
      <c r="N35445" s="1">
        <v>41579</v>
      </c>
    </row>
    <row r="35446" spans="1:18" x14ac:dyDescent="0.2">
      <c r="A35446" t="s">
        <v>123019</v>
      </c>
      <c r="B35446" t="s">
        <v>123020</v>
      </c>
      <c r="C35446" t="s">
        <v>123021</v>
      </c>
      <c r="D35446" t="s">
        <v>123022</v>
      </c>
      <c r="E35446">
        <v>405000</v>
      </c>
      <c r="F35446" t="s">
        <v>18</v>
      </c>
      <c r="G35446" t="s">
        <v>25</v>
      </c>
      <c r="H35446" t="s">
        <v>142</v>
      </c>
      <c r="I35446" t="s">
        <v>143</v>
      </c>
      <c r="J35446" t="s">
        <v>469</v>
      </c>
      <c r="K35446">
        <v>3</v>
      </c>
      <c r="L35446" s="1">
        <v>40909</v>
      </c>
      <c r="M35446" s="1">
        <v>41254</v>
      </c>
      <c r="N35446" s="1">
        <v>42200</v>
      </c>
    </row>
    <row r="35447" spans="1:18" x14ac:dyDescent="0.2">
      <c r="A35447" t="s">
        <v>123023</v>
      </c>
      <c r="B35447" t="s">
        <v>123024</v>
      </c>
      <c r="C35447" t="s">
        <v>123025</v>
      </c>
      <c r="D35447" t="s">
        <v>70</v>
      </c>
      <c r="E35447">
        <v>355000</v>
      </c>
      <c r="F35447" t="s">
        <v>18</v>
      </c>
      <c r="G35447" t="s">
        <v>25</v>
      </c>
      <c r="H35447" t="s">
        <v>286</v>
      </c>
      <c r="I35447" t="s">
        <v>578</v>
      </c>
      <c r="J35447" t="s">
        <v>578</v>
      </c>
      <c r="K35447">
        <v>3</v>
      </c>
      <c r="L35447" s="1">
        <v>40909</v>
      </c>
      <c r="M35447" s="1">
        <v>41326</v>
      </c>
      <c r="N35447" s="1">
        <v>41913</v>
      </c>
    </row>
    <row r="35448" spans="1:18" hidden="1" x14ac:dyDescent="0.2">
      <c r="A35448" t="s">
        <v>123026</v>
      </c>
      <c r="B35448" t="s">
        <v>123027</v>
      </c>
      <c r="C35448" t="s">
        <v>123028</v>
      </c>
      <c r="D35448" t="s">
        <v>2199</v>
      </c>
      <c r="E35448">
        <v>169437</v>
      </c>
      <c r="F35448" t="s">
        <v>18</v>
      </c>
      <c r="G35448" t="s">
        <v>2125</v>
      </c>
      <c r="H35448">
        <v>13</v>
      </c>
      <c r="I35448" t="s">
        <v>2126</v>
      </c>
      <c r="J35448" t="s">
        <v>2127</v>
      </c>
      <c r="K35448">
        <v>1</v>
      </c>
      <c r="L35448" s="1">
        <v>41640</v>
      </c>
      <c r="M35448" s="1">
        <v>42036</v>
      </c>
      <c r="N35448" s="1">
        <v>42036</v>
      </c>
      <c r="O35448"/>
      <c r="P35448"/>
      <c r="Q35448"/>
      <c r="R35448"/>
    </row>
    <row r="35449" spans="1:18" x14ac:dyDescent="0.2">
      <c r="A35449" t="s">
        <v>123029</v>
      </c>
      <c r="B35449" t="s">
        <v>123030</v>
      </c>
      <c r="C35449" t="s">
        <v>123031</v>
      </c>
      <c r="D35449" t="s">
        <v>42</v>
      </c>
      <c r="E35449">
        <v>50000</v>
      </c>
      <c r="F35449" t="s">
        <v>18</v>
      </c>
      <c r="G35449" t="s">
        <v>25</v>
      </c>
      <c r="H35449" t="s">
        <v>106</v>
      </c>
      <c r="I35449" t="s">
        <v>107</v>
      </c>
      <c r="J35449" t="s">
        <v>108</v>
      </c>
      <c r="K35449">
        <v>1</v>
      </c>
      <c r="L35449" s="1">
        <v>41640</v>
      </c>
      <c r="M35449" s="1">
        <v>42249</v>
      </c>
      <c r="N35449" s="1">
        <v>42249</v>
      </c>
    </row>
    <row r="35450" spans="1:18" hidden="1" x14ac:dyDescent="0.2">
      <c r="A35450" t="s">
        <v>123032</v>
      </c>
      <c r="B35450" t="s">
        <v>123033</v>
      </c>
      <c r="C35450" t="s">
        <v>123034</v>
      </c>
      <c r="D35450" t="s">
        <v>20415</v>
      </c>
      <c r="E35450" t="s">
        <v>43</v>
      </c>
      <c r="F35450" t="s">
        <v>18</v>
      </c>
      <c r="G35450" t="s">
        <v>25</v>
      </c>
      <c r="H35450" t="s">
        <v>64</v>
      </c>
      <c r="I35450" t="s">
        <v>65</v>
      </c>
      <c r="J35450" t="s">
        <v>71</v>
      </c>
      <c r="K35450">
        <v>1</v>
      </c>
      <c r="L35450" s="1">
        <v>41821</v>
      </c>
      <c r="M35450" s="1">
        <v>42067</v>
      </c>
      <c r="N35450" s="1">
        <v>42067</v>
      </c>
      <c r="O35450"/>
      <c r="P35450"/>
      <c r="Q35450"/>
      <c r="R35450"/>
    </row>
    <row r="35451" spans="1:18" hidden="1" x14ac:dyDescent="0.2">
      <c r="A35451" t="s">
        <v>123035</v>
      </c>
      <c r="B35451" t="s">
        <v>123036</v>
      </c>
      <c r="C35451" t="s">
        <v>123037</v>
      </c>
      <c r="D35451" t="s">
        <v>5471</v>
      </c>
      <c r="E35451">
        <v>512415</v>
      </c>
      <c r="F35451" t="s">
        <v>18</v>
      </c>
      <c r="G35451" t="s">
        <v>1284</v>
      </c>
      <c r="H35451">
        <v>61</v>
      </c>
      <c r="I35451" t="s">
        <v>1285</v>
      </c>
      <c r="J35451" t="s">
        <v>1285</v>
      </c>
      <c r="K35451">
        <v>1</v>
      </c>
      <c r="L35451" s="1">
        <v>40486</v>
      </c>
      <c r="M35451" s="1">
        <v>41219</v>
      </c>
      <c r="N35451" s="1">
        <v>41219</v>
      </c>
      <c r="O35451"/>
      <c r="P35451"/>
      <c r="Q35451"/>
      <c r="R35451"/>
    </row>
    <row r="35452" spans="1:18" hidden="1" x14ac:dyDescent="0.2">
      <c r="A35452" t="s">
        <v>123038</v>
      </c>
      <c r="B35452" t="s">
        <v>123039</v>
      </c>
      <c r="C35452" t="s">
        <v>123040</v>
      </c>
      <c r="D35452" t="s">
        <v>123041</v>
      </c>
      <c r="E35452">
        <v>3775000</v>
      </c>
      <c r="F35452" t="s">
        <v>18</v>
      </c>
      <c r="G35452" t="s">
        <v>479</v>
      </c>
      <c r="I35452" t="s">
        <v>480</v>
      </c>
      <c r="J35452" t="s">
        <v>480</v>
      </c>
      <c r="K35452">
        <v>2</v>
      </c>
      <c r="L35452" s="1">
        <v>41466</v>
      </c>
      <c r="M35452" s="1">
        <v>41466</v>
      </c>
      <c r="N35452" s="1">
        <v>42160</v>
      </c>
      <c r="O35452"/>
      <c r="P35452"/>
      <c r="Q35452"/>
      <c r="R35452"/>
    </row>
    <row r="35453" spans="1:18" hidden="1" x14ac:dyDescent="0.2">
      <c r="A35453" t="s">
        <v>123042</v>
      </c>
      <c r="B35453" t="s">
        <v>123043</v>
      </c>
      <c r="C35453" t="s">
        <v>123044</v>
      </c>
      <c r="D35453" t="s">
        <v>123045</v>
      </c>
      <c r="E35453" t="s">
        <v>43</v>
      </c>
      <c r="F35453" t="s">
        <v>18</v>
      </c>
      <c r="G35453" t="s">
        <v>479</v>
      </c>
      <c r="I35453" t="s">
        <v>480</v>
      </c>
      <c r="J35453" t="s">
        <v>480</v>
      </c>
      <c r="K35453">
        <v>1</v>
      </c>
      <c r="L35453" s="1">
        <v>40544</v>
      </c>
      <c r="M35453" s="1">
        <v>40817</v>
      </c>
      <c r="N35453" s="1">
        <v>40817</v>
      </c>
      <c r="O35453"/>
      <c r="P35453"/>
      <c r="Q35453"/>
      <c r="R35453"/>
    </row>
    <row r="35454" spans="1:18" hidden="1" x14ac:dyDescent="0.2">
      <c r="A35454" t="s">
        <v>123046</v>
      </c>
      <c r="B35454" t="s">
        <v>123047</v>
      </c>
      <c r="C35454" t="s">
        <v>123048</v>
      </c>
      <c r="D35454" t="s">
        <v>75</v>
      </c>
      <c r="E35454">
        <v>5260160</v>
      </c>
      <c r="F35454" t="s">
        <v>18</v>
      </c>
      <c r="G35454" t="s">
        <v>165</v>
      </c>
      <c r="H35454" t="s">
        <v>8637</v>
      </c>
      <c r="I35454" t="s">
        <v>1229</v>
      </c>
      <c r="J35454" t="s">
        <v>123049</v>
      </c>
      <c r="K35454">
        <v>2</v>
      </c>
      <c r="L35454" s="1">
        <v>39814</v>
      </c>
      <c r="M35454" s="1">
        <v>41104</v>
      </c>
      <c r="N35454" s="1">
        <v>41801</v>
      </c>
      <c r="O35454"/>
      <c r="P35454"/>
      <c r="Q35454"/>
      <c r="R35454"/>
    </row>
    <row r="35455" spans="1:18" hidden="1" x14ac:dyDescent="0.2">
      <c r="A35455" t="s">
        <v>123050</v>
      </c>
      <c r="B35455" t="s">
        <v>123051</v>
      </c>
      <c r="C35455" t="s">
        <v>123052</v>
      </c>
      <c r="D35455" t="s">
        <v>123053</v>
      </c>
      <c r="E35455">
        <v>900000</v>
      </c>
      <c r="F35455" t="s">
        <v>113</v>
      </c>
      <c r="G35455" t="s">
        <v>128</v>
      </c>
      <c r="K35455">
        <v>1</v>
      </c>
      <c r="M35455" s="1">
        <v>39356</v>
      </c>
      <c r="N35455" s="1">
        <v>39356</v>
      </c>
      <c r="O35455"/>
      <c r="P35455"/>
      <c r="Q35455"/>
      <c r="R35455"/>
    </row>
    <row r="35456" spans="1:18" x14ac:dyDescent="0.2">
      <c r="A35456" t="s">
        <v>123054</v>
      </c>
      <c r="B35456" t="s">
        <v>123055</v>
      </c>
      <c r="C35456" t="s">
        <v>123056</v>
      </c>
      <c r="D35456" t="s">
        <v>2079</v>
      </c>
      <c r="E35456">
        <v>220000</v>
      </c>
      <c r="F35456" t="s">
        <v>18</v>
      </c>
      <c r="G35456" t="s">
        <v>25</v>
      </c>
      <c r="H35456" t="s">
        <v>208</v>
      </c>
      <c r="I35456" t="s">
        <v>209</v>
      </c>
      <c r="J35456" t="s">
        <v>48870</v>
      </c>
      <c r="K35456">
        <v>2</v>
      </c>
      <c r="L35456" s="1">
        <v>39083</v>
      </c>
      <c r="M35456" s="1">
        <v>39856</v>
      </c>
      <c r="N35456" s="1">
        <v>40161</v>
      </c>
    </row>
    <row r="35457" spans="1:18" x14ac:dyDescent="0.2">
      <c r="A35457" t="s">
        <v>123057</v>
      </c>
      <c r="B35457" t="s">
        <v>123058</v>
      </c>
      <c r="C35457" t="s">
        <v>123059</v>
      </c>
      <c r="D35457" t="s">
        <v>42</v>
      </c>
      <c r="E35457">
        <v>6000000</v>
      </c>
      <c r="F35457" t="s">
        <v>207</v>
      </c>
      <c r="G35457" t="s">
        <v>25</v>
      </c>
      <c r="H35457" t="s">
        <v>64</v>
      </c>
      <c r="I35457" t="s">
        <v>95</v>
      </c>
      <c r="J35457" t="s">
        <v>95</v>
      </c>
      <c r="K35457">
        <v>1</v>
      </c>
      <c r="L35457" s="1">
        <v>37257</v>
      </c>
      <c r="M35457" s="1">
        <v>39187</v>
      </c>
      <c r="N35457" s="1">
        <v>39187</v>
      </c>
    </row>
    <row r="35458" spans="1:18" hidden="1" x14ac:dyDescent="0.2">
      <c r="A35458" t="s">
        <v>123060</v>
      </c>
      <c r="B35458" t="s">
        <v>123061</v>
      </c>
      <c r="C35458" t="s">
        <v>123062</v>
      </c>
      <c r="D35458" t="s">
        <v>105097</v>
      </c>
      <c r="E35458" t="s">
        <v>43</v>
      </c>
      <c r="F35458" t="s">
        <v>18</v>
      </c>
      <c r="G35458" t="s">
        <v>25</v>
      </c>
      <c r="H35458" t="s">
        <v>1396</v>
      </c>
      <c r="I35458" t="s">
        <v>3865</v>
      </c>
      <c r="J35458" t="s">
        <v>3865</v>
      </c>
      <c r="K35458">
        <v>1</v>
      </c>
      <c r="L35458" s="1">
        <v>38192</v>
      </c>
      <c r="M35458" s="1">
        <v>40520</v>
      </c>
      <c r="N35458" s="1">
        <v>40520</v>
      </c>
      <c r="O35458"/>
      <c r="P35458"/>
      <c r="Q35458"/>
      <c r="R35458"/>
    </row>
    <row r="35459" spans="1:18" hidden="1" x14ac:dyDescent="0.2">
      <c r="A35459" t="s">
        <v>123063</v>
      </c>
      <c r="B35459" t="s">
        <v>123064</v>
      </c>
      <c r="C35459" t="s">
        <v>123065</v>
      </c>
      <c r="D35459" t="s">
        <v>123066</v>
      </c>
      <c r="E35459">
        <v>48750000</v>
      </c>
      <c r="F35459" t="s">
        <v>18</v>
      </c>
      <c r="G35459" t="s">
        <v>25</v>
      </c>
      <c r="H35459" t="s">
        <v>64</v>
      </c>
      <c r="I35459" t="s">
        <v>65</v>
      </c>
      <c r="J35459" t="s">
        <v>71</v>
      </c>
      <c r="K35459">
        <v>3</v>
      </c>
      <c r="L35459" s="1">
        <v>41334</v>
      </c>
      <c r="M35459" s="1">
        <v>41408</v>
      </c>
      <c r="N35459" s="1">
        <v>41981</v>
      </c>
      <c r="O35459"/>
      <c r="P35459"/>
      <c r="Q35459"/>
      <c r="R35459"/>
    </row>
    <row r="35460" spans="1:18" x14ac:dyDescent="0.2">
      <c r="A35460" t="s">
        <v>123067</v>
      </c>
      <c r="B35460" t="s">
        <v>123068</v>
      </c>
      <c r="C35460" t="s">
        <v>123069</v>
      </c>
      <c r="D35460" t="s">
        <v>123070</v>
      </c>
      <c r="E35460">
        <v>19300000</v>
      </c>
      <c r="F35460" t="s">
        <v>18</v>
      </c>
      <c r="G35460" t="s">
        <v>25</v>
      </c>
      <c r="H35460" t="s">
        <v>64</v>
      </c>
      <c r="I35460" t="s">
        <v>65</v>
      </c>
      <c r="J35460" t="s">
        <v>71</v>
      </c>
      <c r="K35460">
        <v>4</v>
      </c>
      <c r="L35460" s="1">
        <v>40416</v>
      </c>
      <c r="M35460" s="1">
        <v>40631</v>
      </c>
      <c r="N35460" s="1">
        <v>41787</v>
      </c>
    </row>
    <row r="35461" spans="1:18" hidden="1" x14ac:dyDescent="0.2">
      <c r="A35461" t="s">
        <v>123071</v>
      </c>
      <c r="B35461" t="s">
        <v>123072</v>
      </c>
      <c r="C35461" t="s">
        <v>123073</v>
      </c>
      <c r="D35461" t="s">
        <v>123074</v>
      </c>
      <c r="E35461">
        <v>72999998</v>
      </c>
      <c r="F35461" t="s">
        <v>18</v>
      </c>
      <c r="G35461" t="s">
        <v>25</v>
      </c>
      <c r="H35461" t="s">
        <v>64</v>
      </c>
      <c r="I35461" t="s">
        <v>65</v>
      </c>
      <c r="J35461" t="s">
        <v>71</v>
      </c>
      <c r="K35461">
        <v>4</v>
      </c>
      <c r="L35461" s="1">
        <v>39448</v>
      </c>
      <c r="M35461" s="1">
        <v>40262</v>
      </c>
      <c r="N35461" s="1">
        <v>42053</v>
      </c>
      <c r="O35461"/>
      <c r="P35461"/>
      <c r="Q35461"/>
      <c r="R35461"/>
    </row>
    <row r="35462" spans="1:18" hidden="1" x14ac:dyDescent="0.2">
      <c r="A35462" t="s">
        <v>123075</v>
      </c>
      <c r="B35462" t="s">
        <v>123076</v>
      </c>
      <c r="C35462" t="s">
        <v>123077</v>
      </c>
      <c r="D35462" t="s">
        <v>123078</v>
      </c>
      <c r="E35462">
        <v>165543</v>
      </c>
      <c r="F35462" t="s">
        <v>18</v>
      </c>
      <c r="G35462" t="s">
        <v>128</v>
      </c>
      <c r="H35462" t="s">
        <v>4411</v>
      </c>
      <c r="I35462" t="s">
        <v>130</v>
      </c>
      <c r="J35462" t="s">
        <v>54928</v>
      </c>
      <c r="K35462">
        <v>1</v>
      </c>
      <c r="L35462" s="1">
        <v>39630</v>
      </c>
      <c r="M35462" s="1">
        <v>39448</v>
      </c>
      <c r="N35462" s="1">
        <v>39448</v>
      </c>
      <c r="O35462"/>
      <c r="P35462"/>
      <c r="Q35462"/>
      <c r="R35462"/>
    </row>
    <row r="35463" spans="1:18" x14ac:dyDescent="0.2">
      <c r="A35463" t="s">
        <v>123079</v>
      </c>
      <c r="B35463" t="s">
        <v>123080</v>
      </c>
      <c r="C35463" t="s">
        <v>123081</v>
      </c>
      <c r="D35463" t="s">
        <v>933</v>
      </c>
      <c r="E35463">
        <v>1500000</v>
      </c>
      <c r="F35463" t="s">
        <v>113</v>
      </c>
      <c r="G35463" t="s">
        <v>25</v>
      </c>
      <c r="H35463" t="s">
        <v>64</v>
      </c>
      <c r="I35463" t="s">
        <v>65</v>
      </c>
      <c r="J35463" t="s">
        <v>271</v>
      </c>
      <c r="K35463">
        <v>1</v>
      </c>
      <c r="L35463" s="1">
        <v>37316</v>
      </c>
      <c r="M35463" s="1">
        <v>38412</v>
      </c>
      <c r="N35463" s="1">
        <v>38412</v>
      </c>
    </row>
    <row r="35464" spans="1:18" x14ac:dyDescent="0.2">
      <c r="A35464" t="s">
        <v>123082</v>
      </c>
      <c r="B35464" t="s">
        <v>123083</v>
      </c>
      <c r="C35464" t="s">
        <v>123084</v>
      </c>
      <c r="D35464" t="s">
        <v>933</v>
      </c>
      <c r="E35464">
        <v>10700000</v>
      </c>
      <c r="F35464" t="s">
        <v>207</v>
      </c>
      <c r="G35464" t="s">
        <v>25</v>
      </c>
      <c r="H35464" t="s">
        <v>142</v>
      </c>
      <c r="I35464" t="s">
        <v>143</v>
      </c>
      <c r="J35464" t="s">
        <v>438</v>
      </c>
      <c r="K35464">
        <v>3</v>
      </c>
      <c r="L35464" s="1">
        <v>36892</v>
      </c>
      <c r="M35464" s="1">
        <v>37854</v>
      </c>
      <c r="N35464" s="1">
        <v>40042</v>
      </c>
    </row>
    <row r="35465" spans="1:18" x14ac:dyDescent="0.2">
      <c r="A35465" t="s">
        <v>123085</v>
      </c>
      <c r="B35465" t="s">
        <v>123086</v>
      </c>
      <c r="C35465" t="s">
        <v>123087</v>
      </c>
      <c r="D35465" t="s">
        <v>123088</v>
      </c>
      <c r="E35465">
        <v>625000</v>
      </c>
      <c r="F35465" t="s">
        <v>18</v>
      </c>
      <c r="G35465" t="s">
        <v>25</v>
      </c>
      <c r="H35465" t="s">
        <v>644</v>
      </c>
      <c r="I35465" t="s">
        <v>645</v>
      </c>
      <c r="J35465" t="s">
        <v>645</v>
      </c>
      <c r="K35465">
        <v>1</v>
      </c>
      <c r="L35465" s="1">
        <v>40340</v>
      </c>
      <c r="M35465" s="1">
        <v>40360</v>
      </c>
      <c r="N35465" s="1">
        <v>40360</v>
      </c>
    </row>
    <row r="35466" spans="1:18" x14ac:dyDescent="0.2">
      <c r="A35466" t="s">
        <v>123089</v>
      </c>
      <c r="B35466" t="s">
        <v>123090</v>
      </c>
      <c r="C35466" t="s">
        <v>123091</v>
      </c>
      <c r="D35466" t="s">
        <v>73430</v>
      </c>
      <c r="E35466">
        <v>11900000</v>
      </c>
      <c r="F35466" t="s">
        <v>113</v>
      </c>
      <c r="G35466" t="s">
        <v>25</v>
      </c>
      <c r="H35466" t="s">
        <v>64</v>
      </c>
      <c r="I35466" t="s">
        <v>65</v>
      </c>
      <c r="J35466" t="s">
        <v>71</v>
      </c>
      <c r="K35466">
        <v>3</v>
      </c>
      <c r="L35466" s="1">
        <v>40909</v>
      </c>
      <c r="M35466" s="1">
        <v>41091</v>
      </c>
      <c r="N35466" s="1">
        <v>41410</v>
      </c>
    </row>
    <row r="35467" spans="1:18" hidden="1" x14ac:dyDescent="0.2">
      <c r="A35467" t="s">
        <v>123092</v>
      </c>
      <c r="B35467" t="s">
        <v>123093</v>
      </c>
      <c r="C35467" t="s">
        <v>123094</v>
      </c>
      <c r="D35467" t="s">
        <v>264</v>
      </c>
      <c r="E35467">
        <v>3427500</v>
      </c>
      <c r="F35467" t="s">
        <v>18</v>
      </c>
      <c r="G35467" t="s">
        <v>25</v>
      </c>
      <c r="H35467" t="s">
        <v>106</v>
      </c>
      <c r="I35467" t="s">
        <v>107</v>
      </c>
      <c r="J35467" t="s">
        <v>108</v>
      </c>
      <c r="K35467">
        <v>1</v>
      </c>
      <c r="L35467" s="1">
        <v>40179</v>
      </c>
      <c r="M35467" s="1">
        <v>41172</v>
      </c>
      <c r="N35467" s="1">
        <v>41172</v>
      </c>
      <c r="O35467"/>
      <c r="P35467"/>
      <c r="Q35467"/>
      <c r="R35467"/>
    </row>
    <row r="35468" spans="1:18" hidden="1" x14ac:dyDescent="0.2">
      <c r="A35468" t="s">
        <v>123095</v>
      </c>
      <c r="B35468" t="s">
        <v>123096</v>
      </c>
      <c r="C35468" t="s">
        <v>123097</v>
      </c>
      <c r="D35468" t="s">
        <v>27268</v>
      </c>
      <c r="E35468">
        <v>80733</v>
      </c>
      <c r="F35468" t="s">
        <v>18</v>
      </c>
      <c r="G35468" t="s">
        <v>128</v>
      </c>
      <c r="H35468" t="s">
        <v>3010</v>
      </c>
      <c r="I35468" t="s">
        <v>130</v>
      </c>
      <c r="J35468" t="s">
        <v>3011</v>
      </c>
      <c r="K35468">
        <v>4</v>
      </c>
      <c r="L35468" s="1">
        <v>41275</v>
      </c>
      <c r="M35468" s="1">
        <v>41417</v>
      </c>
      <c r="N35468" s="1">
        <v>42036</v>
      </c>
      <c r="O35468"/>
      <c r="P35468"/>
      <c r="Q35468"/>
      <c r="R35468"/>
    </row>
    <row r="35469" spans="1:18" hidden="1" x14ac:dyDescent="0.2">
      <c r="A35469" t="s">
        <v>123098</v>
      </c>
      <c r="B35469" t="s">
        <v>123099</v>
      </c>
      <c r="D35469" t="s">
        <v>933</v>
      </c>
      <c r="E35469">
        <v>21250000</v>
      </c>
      <c r="F35469" t="s">
        <v>113</v>
      </c>
      <c r="G35469" t="s">
        <v>25</v>
      </c>
      <c r="H35469" t="s">
        <v>286</v>
      </c>
      <c r="I35469" t="s">
        <v>1030</v>
      </c>
      <c r="J35469" t="s">
        <v>1030</v>
      </c>
      <c r="K35469">
        <v>2</v>
      </c>
      <c r="M35469" s="1">
        <v>37326</v>
      </c>
      <c r="N35469" s="1">
        <v>38133</v>
      </c>
      <c r="O35469"/>
      <c r="P35469"/>
      <c r="Q35469"/>
      <c r="R35469"/>
    </row>
    <row r="35470" spans="1:18" x14ac:dyDescent="0.2">
      <c r="A35470" t="s">
        <v>123100</v>
      </c>
      <c r="B35470" t="s">
        <v>123101</v>
      </c>
      <c r="C35470" t="s">
        <v>123102</v>
      </c>
      <c r="D35470" t="s">
        <v>123103</v>
      </c>
      <c r="E35470">
        <v>275000</v>
      </c>
      <c r="F35470" t="s">
        <v>18</v>
      </c>
      <c r="G35470" t="s">
        <v>25</v>
      </c>
      <c r="H35470" t="s">
        <v>106</v>
      </c>
      <c r="I35470" t="s">
        <v>107</v>
      </c>
      <c r="J35470" t="s">
        <v>5335</v>
      </c>
      <c r="K35470">
        <v>1</v>
      </c>
      <c r="L35470" s="1">
        <v>40179</v>
      </c>
      <c r="M35470" s="1">
        <v>40330</v>
      </c>
      <c r="N35470" s="1">
        <v>40330</v>
      </c>
    </row>
    <row r="35471" spans="1:18" hidden="1" x14ac:dyDescent="0.2">
      <c r="A35471" t="s">
        <v>123104</v>
      </c>
      <c r="B35471" t="s">
        <v>123105</v>
      </c>
      <c r="C35471" t="s">
        <v>123106</v>
      </c>
      <c r="D35471" t="s">
        <v>39399</v>
      </c>
      <c r="E35471" t="s">
        <v>43</v>
      </c>
      <c r="F35471" t="s">
        <v>18</v>
      </c>
      <c r="G35471" t="s">
        <v>25</v>
      </c>
      <c r="H35471" t="s">
        <v>64</v>
      </c>
      <c r="I35471" t="s">
        <v>65</v>
      </c>
      <c r="J35471" t="s">
        <v>71</v>
      </c>
      <c r="K35471">
        <v>1</v>
      </c>
      <c r="L35471" s="1">
        <v>42095</v>
      </c>
      <c r="M35471" s="1">
        <v>42212</v>
      </c>
      <c r="N35471" s="1">
        <v>42212</v>
      </c>
      <c r="O35471"/>
      <c r="P35471"/>
      <c r="Q35471"/>
      <c r="R35471"/>
    </row>
    <row r="35472" spans="1:18" hidden="1" x14ac:dyDescent="0.2">
      <c r="A35472" t="s">
        <v>123107</v>
      </c>
      <c r="B35472" t="s">
        <v>123108</v>
      </c>
      <c r="D35472" t="s">
        <v>744</v>
      </c>
      <c r="E35472">
        <v>6000000</v>
      </c>
      <c r="F35472" t="s">
        <v>113</v>
      </c>
      <c r="G35472" t="s">
        <v>25</v>
      </c>
      <c r="H35472" t="s">
        <v>64</v>
      </c>
      <c r="I35472" t="s">
        <v>65</v>
      </c>
      <c r="J35472" t="s">
        <v>71</v>
      </c>
      <c r="K35472">
        <v>1</v>
      </c>
      <c r="M35472" s="1">
        <v>37158</v>
      </c>
      <c r="N35472" s="1">
        <v>37158</v>
      </c>
      <c r="O35472"/>
      <c r="P35472"/>
      <c r="Q35472"/>
      <c r="R35472"/>
    </row>
    <row r="35473" spans="1:18" hidden="1" x14ac:dyDescent="0.2">
      <c r="A35473" t="s">
        <v>123109</v>
      </c>
      <c r="B35473" t="s">
        <v>123110</v>
      </c>
      <c r="C35473" t="s">
        <v>123111</v>
      </c>
      <c r="E35473">
        <v>10000000</v>
      </c>
      <c r="F35473" t="s">
        <v>207</v>
      </c>
      <c r="K35473">
        <v>1</v>
      </c>
      <c r="M35473" s="1">
        <v>36557</v>
      </c>
      <c r="N35473" s="1">
        <v>36557</v>
      </c>
      <c r="O35473"/>
      <c r="P35473"/>
      <c r="Q35473"/>
      <c r="R35473"/>
    </row>
    <row r="35474" spans="1:18" hidden="1" x14ac:dyDescent="0.2">
      <c r="A35474" t="s">
        <v>123112</v>
      </c>
      <c r="B35474" t="s">
        <v>123113</v>
      </c>
      <c r="C35474" t="s">
        <v>123114</v>
      </c>
      <c r="D35474" t="s">
        <v>357</v>
      </c>
      <c r="E35474">
        <v>3267440</v>
      </c>
      <c r="F35474" t="s">
        <v>18</v>
      </c>
      <c r="G35474" t="s">
        <v>128</v>
      </c>
      <c r="H35474" t="s">
        <v>17212</v>
      </c>
      <c r="I35474" t="s">
        <v>17213</v>
      </c>
      <c r="J35474" t="s">
        <v>17213</v>
      </c>
      <c r="K35474">
        <v>3</v>
      </c>
      <c r="M35474" s="1">
        <v>39966</v>
      </c>
      <c r="N35474" s="1">
        <v>41081</v>
      </c>
      <c r="O35474"/>
      <c r="P35474"/>
      <c r="Q35474"/>
      <c r="R35474"/>
    </row>
    <row r="35475" spans="1:18" hidden="1" x14ac:dyDescent="0.2">
      <c r="A35475" t="s">
        <v>123115</v>
      </c>
      <c r="B35475" t="s">
        <v>123116</v>
      </c>
      <c r="C35475" t="s">
        <v>123117</v>
      </c>
      <c r="D35475" t="s">
        <v>2966</v>
      </c>
      <c r="E35475" t="s">
        <v>43</v>
      </c>
      <c r="F35475" t="s">
        <v>18</v>
      </c>
      <c r="G35475" t="s">
        <v>860</v>
      </c>
      <c r="H35475" t="s">
        <v>861</v>
      </c>
      <c r="I35475" t="s">
        <v>862</v>
      </c>
      <c r="J35475" t="s">
        <v>862</v>
      </c>
      <c r="K35475">
        <v>1</v>
      </c>
      <c r="L35475" s="1">
        <v>40544</v>
      </c>
      <c r="M35475" s="1">
        <v>41000</v>
      </c>
      <c r="N35475" s="1">
        <v>41000</v>
      </c>
      <c r="O35475"/>
      <c r="P35475"/>
      <c r="Q35475"/>
      <c r="R35475"/>
    </row>
    <row r="35476" spans="1:18" x14ac:dyDescent="0.2">
      <c r="A35476" t="s">
        <v>123118</v>
      </c>
      <c r="B35476" t="s">
        <v>123119</v>
      </c>
      <c r="C35476" t="s">
        <v>123120</v>
      </c>
      <c r="D35476" t="s">
        <v>357</v>
      </c>
      <c r="E35476">
        <v>175000</v>
      </c>
      <c r="F35476" t="s">
        <v>18</v>
      </c>
      <c r="G35476" t="s">
        <v>25</v>
      </c>
      <c r="H35476" t="s">
        <v>99</v>
      </c>
      <c r="I35476" t="s">
        <v>100</v>
      </c>
      <c r="J35476" t="s">
        <v>13190</v>
      </c>
      <c r="K35476">
        <v>1</v>
      </c>
      <c r="L35476" s="1">
        <v>37622</v>
      </c>
      <c r="M35476" s="1">
        <v>39787</v>
      </c>
      <c r="N35476" s="1">
        <v>39787</v>
      </c>
    </row>
    <row r="35477" spans="1:18" x14ac:dyDescent="0.2">
      <c r="A35477" t="s">
        <v>123121</v>
      </c>
      <c r="B35477" t="s">
        <v>123122</v>
      </c>
      <c r="C35477" t="s">
        <v>123123</v>
      </c>
      <c r="D35477" t="s">
        <v>655</v>
      </c>
      <c r="E35477">
        <v>35000</v>
      </c>
      <c r="F35477" t="s">
        <v>18</v>
      </c>
      <c r="G35477" t="s">
        <v>25</v>
      </c>
      <c r="H35477" t="s">
        <v>142</v>
      </c>
      <c r="I35477" t="s">
        <v>143</v>
      </c>
      <c r="J35477" t="s">
        <v>143</v>
      </c>
      <c r="K35477">
        <v>1</v>
      </c>
      <c r="L35477" s="1">
        <v>41640</v>
      </c>
      <c r="M35477" s="1">
        <v>41835</v>
      </c>
      <c r="N35477" s="1">
        <v>41835</v>
      </c>
    </row>
    <row r="35478" spans="1:18" x14ac:dyDescent="0.2">
      <c r="A35478" t="s">
        <v>123124</v>
      </c>
      <c r="B35478" t="s">
        <v>123125</v>
      </c>
      <c r="C35478" t="s">
        <v>123126</v>
      </c>
      <c r="D35478" t="s">
        <v>123127</v>
      </c>
      <c r="E35478">
        <v>500000</v>
      </c>
      <c r="F35478" t="s">
        <v>18</v>
      </c>
      <c r="G35478" t="s">
        <v>25</v>
      </c>
      <c r="H35478" t="s">
        <v>64</v>
      </c>
      <c r="I35478" t="s">
        <v>919</v>
      </c>
      <c r="J35478" t="s">
        <v>96602</v>
      </c>
      <c r="K35478">
        <v>2</v>
      </c>
      <c r="L35478" s="1">
        <v>41570</v>
      </c>
      <c r="M35478" s="1">
        <v>41712</v>
      </c>
      <c r="N35478" s="1">
        <v>42128</v>
      </c>
    </row>
    <row r="35479" spans="1:18" x14ac:dyDescent="0.2">
      <c r="A35479" t="s">
        <v>123128</v>
      </c>
      <c r="B35479" t="s">
        <v>123129</v>
      </c>
      <c r="C35479" t="s">
        <v>123130</v>
      </c>
      <c r="D35479" t="s">
        <v>123131</v>
      </c>
      <c r="E35479">
        <v>200000</v>
      </c>
      <c r="F35479" t="s">
        <v>18</v>
      </c>
      <c r="G35479" t="s">
        <v>25</v>
      </c>
      <c r="H35479" t="s">
        <v>106</v>
      </c>
      <c r="I35479" t="s">
        <v>107</v>
      </c>
      <c r="J35479" t="s">
        <v>5335</v>
      </c>
      <c r="K35479">
        <v>1</v>
      </c>
      <c r="L35479" s="1">
        <v>39142</v>
      </c>
      <c r="M35479" s="1">
        <v>39083</v>
      </c>
      <c r="N35479" s="1">
        <v>39083</v>
      </c>
    </row>
    <row r="35480" spans="1:18" x14ac:dyDescent="0.2">
      <c r="A35480" t="s">
        <v>123132</v>
      </c>
      <c r="B35480" t="s">
        <v>123133</v>
      </c>
      <c r="C35480" t="s">
        <v>123134</v>
      </c>
      <c r="D35480" t="s">
        <v>264</v>
      </c>
      <c r="E35480">
        <v>13500000</v>
      </c>
      <c r="F35480" t="s">
        <v>18</v>
      </c>
      <c r="G35480" t="s">
        <v>25</v>
      </c>
      <c r="H35480" t="s">
        <v>1011</v>
      </c>
      <c r="I35480" t="s">
        <v>1012</v>
      </c>
      <c r="J35480" t="s">
        <v>10292</v>
      </c>
      <c r="K35480">
        <v>2</v>
      </c>
      <c r="L35480" s="1">
        <v>36526</v>
      </c>
      <c r="M35480" s="1">
        <v>40451</v>
      </c>
      <c r="N35480" s="1">
        <v>41463</v>
      </c>
    </row>
    <row r="35481" spans="1:18" hidden="1" x14ac:dyDescent="0.2">
      <c r="A35481" t="s">
        <v>123135</v>
      </c>
      <c r="B35481" t="s">
        <v>123136</v>
      </c>
      <c r="E35481" t="s">
        <v>43</v>
      </c>
      <c r="F35481" t="s">
        <v>207</v>
      </c>
      <c r="G35481" t="s">
        <v>25</v>
      </c>
      <c r="H35481" t="s">
        <v>158</v>
      </c>
      <c r="I35481" t="s">
        <v>244</v>
      </c>
      <c r="J35481" t="s">
        <v>244</v>
      </c>
      <c r="K35481">
        <v>2</v>
      </c>
      <c r="L35481" s="1">
        <v>41790</v>
      </c>
      <c r="M35481" s="1">
        <v>41791</v>
      </c>
      <c r="N35481" s="1">
        <v>42095</v>
      </c>
      <c r="O35481"/>
      <c r="P35481"/>
      <c r="Q35481"/>
      <c r="R35481"/>
    </row>
    <row r="35482" spans="1:18" x14ac:dyDescent="0.2">
      <c r="A35482" t="s">
        <v>123137</v>
      </c>
      <c r="B35482" t="s">
        <v>123138</v>
      </c>
      <c r="C35482" t="s">
        <v>123139</v>
      </c>
      <c r="D35482" t="s">
        <v>123140</v>
      </c>
      <c r="E35482">
        <v>23000000</v>
      </c>
      <c r="F35482" t="s">
        <v>18</v>
      </c>
      <c r="G35482" t="s">
        <v>25</v>
      </c>
      <c r="H35482" t="s">
        <v>64</v>
      </c>
      <c r="I35482" t="s">
        <v>65</v>
      </c>
      <c r="J35482" t="s">
        <v>22035</v>
      </c>
      <c r="K35482">
        <v>3</v>
      </c>
      <c r="L35482" s="1">
        <v>41244</v>
      </c>
      <c r="M35482" s="1">
        <v>41395</v>
      </c>
      <c r="N35482" s="1">
        <v>42032</v>
      </c>
    </row>
    <row r="35483" spans="1:18" hidden="1" x14ac:dyDescent="0.2">
      <c r="A35483" t="s">
        <v>123141</v>
      </c>
      <c r="B35483" t="s">
        <v>123142</v>
      </c>
      <c r="C35483" t="s">
        <v>123143</v>
      </c>
      <c r="D35483" t="s">
        <v>123144</v>
      </c>
      <c r="E35483">
        <v>500000</v>
      </c>
      <c r="F35483" t="s">
        <v>18</v>
      </c>
      <c r="G35483" t="s">
        <v>57</v>
      </c>
      <c r="H35483" t="s">
        <v>202</v>
      </c>
      <c r="I35483" t="s">
        <v>203</v>
      </c>
      <c r="J35483" t="s">
        <v>203</v>
      </c>
      <c r="K35483">
        <v>1</v>
      </c>
      <c r="M35483" s="1">
        <v>39553</v>
      </c>
      <c r="N35483" s="1">
        <v>39553</v>
      </c>
      <c r="O35483"/>
      <c r="P35483"/>
      <c r="Q35483"/>
      <c r="R35483"/>
    </row>
    <row r="35484" spans="1:18" hidden="1" x14ac:dyDescent="0.2">
      <c r="A35484" t="s">
        <v>123145</v>
      </c>
      <c r="B35484" t="s">
        <v>123146</v>
      </c>
      <c r="C35484" t="s">
        <v>123147</v>
      </c>
      <c r="D35484" t="s">
        <v>643</v>
      </c>
      <c r="E35484">
        <v>1000000</v>
      </c>
      <c r="F35484" t="s">
        <v>113</v>
      </c>
      <c r="G35484" t="s">
        <v>458</v>
      </c>
      <c r="H35484">
        <v>43</v>
      </c>
      <c r="I35484" t="s">
        <v>1300</v>
      </c>
      <c r="J35484" t="s">
        <v>123148</v>
      </c>
      <c r="K35484">
        <v>1</v>
      </c>
      <c r="M35484" s="1">
        <v>40648</v>
      </c>
      <c r="N35484" s="1">
        <v>40648</v>
      </c>
      <c r="O35484"/>
      <c r="P35484"/>
      <c r="Q35484"/>
      <c r="R35484"/>
    </row>
    <row r="35485" spans="1:18" x14ac:dyDescent="0.2">
      <c r="A35485" t="s">
        <v>123149</v>
      </c>
      <c r="B35485" t="s">
        <v>123150</v>
      </c>
      <c r="C35485" t="s">
        <v>123151</v>
      </c>
      <c r="D35485" t="s">
        <v>123152</v>
      </c>
      <c r="E35485">
        <v>34800000</v>
      </c>
      <c r="F35485" t="s">
        <v>18</v>
      </c>
      <c r="G35485" t="s">
        <v>25</v>
      </c>
      <c r="H35485" t="s">
        <v>64</v>
      </c>
      <c r="I35485" t="s">
        <v>65</v>
      </c>
      <c r="J35485" t="s">
        <v>71</v>
      </c>
      <c r="K35485">
        <v>2</v>
      </c>
      <c r="L35485" s="1">
        <v>39448</v>
      </c>
      <c r="M35485" s="1">
        <v>41718</v>
      </c>
      <c r="N35485" s="1">
        <v>42144</v>
      </c>
    </row>
    <row r="35486" spans="1:18" hidden="1" x14ac:dyDescent="0.2">
      <c r="A35486" t="s">
        <v>123153</v>
      </c>
      <c r="B35486" t="s">
        <v>123154</v>
      </c>
      <c r="C35486" t="s">
        <v>123155</v>
      </c>
      <c r="D35486" t="s">
        <v>50</v>
      </c>
      <c r="E35486">
        <v>7910000</v>
      </c>
      <c r="F35486" t="s">
        <v>18</v>
      </c>
      <c r="G35486" t="s">
        <v>165</v>
      </c>
      <c r="H35486" t="s">
        <v>166</v>
      </c>
      <c r="I35486" t="s">
        <v>167</v>
      </c>
      <c r="J35486" t="s">
        <v>167</v>
      </c>
      <c r="K35486">
        <v>1</v>
      </c>
      <c r="L35486" s="1">
        <v>37107</v>
      </c>
      <c r="M35486" s="1">
        <v>39538</v>
      </c>
      <c r="N35486" s="1">
        <v>39538</v>
      </c>
      <c r="O35486"/>
      <c r="P35486"/>
      <c r="Q35486"/>
      <c r="R35486"/>
    </row>
    <row r="35487" spans="1:18" hidden="1" x14ac:dyDescent="0.2">
      <c r="A35487" t="s">
        <v>123156</v>
      </c>
      <c r="B35487" t="s">
        <v>123157</v>
      </c>
      <c r="C35487" t="s">
        <v>123158</v>
      </c>
      <c r="D35487" t="s">
        <v>56</v>
      </c>
      <c r="E35487">
        <v>46543600</v>
      </c>
      <c r="F35487" t="s">
        <v>18</v>
      </c>
      <c r="G35487" t="s">
        <v>25</v>
      </c>
      <c r="H35487" t="s">
        <v>1080</v>
      </c>
      <c r="I35487" t="s">
        <v>3052</v>
      </c>
      <c r="J35487" t="s">
        <v>3052</v>
      </c>
      <c r="K35487">
        <v>4</v>
      </c>
      <c r="M35487" s="1">
        <v>40475</v>
      </c>
      <c r="N35487" s="1">
        <v>42272</v>
      </c>
      <c r="O35487"/>
      <c r="P35487"/>
      <c r="Q35487"/>
      <c r="R35487"/>
    </row>
    <row r="35488" spans="1:18" x14ac:dyDescent="0.2">
      <c r="A35488" t="s">
        <v>123159</v>
      </c>
      <c r="B35488" t="s">
        <v>123160</v>
      </c>
      <c r="C35488" t="s">
        <v>123161</v>
      </c>
      <c r="D35488" t="s">
        <v>123162</v>
      </c>
      <c r="E35488">
        <v>31000000</v>
      </c>
      <c r="F35488" t="s">
        <v>689</v>
      </c>
      <c r="G35488" t="s">
        <v>25</v>
      </c>
      <c r="H35488" t="s">
        <v>158</v>
      </c>
      <c r="I35488" t="s">
        <v>244</v>
      </c>
      <c r="J35488" t="s">
        <v>327</v>
      </c>
      <c r="K35488">
        <v>2</v>
      </c>
      <c r="L35488" s="1">
        <v>33604</v>
      </c>
      <c r="M35488" s="1">
        <v>40668</v>
      </c>
      <c r="N35488" s="1">
        <v>41855</v>
      </c>
    </row>
    <row r="35489" spans="1:18" hidden="1" x14ac:dyDescent="0.2">
      <c r="A35489" t="s">
        <v>123163</v>
      </c>
      <c r="B35489" t="s">
        <v>123164</v>
      </c>
      <c r="C35489" t="s">
        <v>123165</v>
      </c>
      <c r="D35489" t="s">
        <v>123166</v>
      </c>
      <c r="E35489">
        <v>1814394</v>
      </c>
      <c r="F35489" t="s">
        <v>18</v>
      </c>
      <c r="K35489">
        <v>5</v>
      </c>
      <c r="L35489" s="1">
        <v>40544</v>
      </c>
      <c r="M35489" s="1">
        <v>41453</v>
      </c>
      <c r="N35489" s="1">
        <v>42046</v>
      </c>
      <c r="O35489"/>
      <c r="P35489"/>
      <c r="Q35489"/>
      <c r="R35489"/>
    </row>
    <row r="35490" spans="1:18" hidden="1" x14ac:dyDescent="0.2">
      <c r="A35490" t="s">
        <v>123167</v>
      </c>
      <c r="B35490" t="s">
        <v>123168</v>
      </c>
      <c r="C35490" t="s">
        <v>123169</v>
      </c>
      <c r="D35490" t="s">
        <v>94</v>
      </c>
      <c r="E35490">
        <v>800000</v>
      </c>
      <c r="F35490" t="s">
        <v>18</v>
      </c>
      <c r="G35490" t="s">
        <v>1062</v>
      </c>
      <c r="H35490">
        <v>11</v>
      </c>
      <c r="I35490" t="s">
        <v>1704</v>
      </c>
      <c r="J35490" t="s">
        <v>11998</v>
      </c>
      <c r="K35490">
        <v>1</v>
      </c>
      <c r="M35490" s="1">
        <v>40449</v>
      </c>
      <c r="N35490" s="1">
        <v>40449</v>
      </c>
      <c r="O35490"/>
      <c r="P35490"/>
      <c r="Q35490"/>
      <c r="R35490"/>
    </row>
    <row r="35491" spans="1:18" hidden="1" x14ac:dyDescent="0.2">
      <c r="A35491" t="s">
        <v>123170</v>
      </c>
      <c r="B35491" t="s">
        <v>123171</v>
      </c>
      <c r="C35491" t="s">
        <v>123172</v>
      </c>
      <c r="D35491" t="s">
        <v>56</v>
      </c>
      <c r="E35491">
        <v>1140000</v>
      </c>
      <c r="F35491" t="s">
        <v>18</v>
      </c>
      <c r="G35491" t="s">
        <v>25</v>
      </c>
      <c r="H35491" t="s">
        <v>89</v>
      </c>
      <c r="I35491" t="s">
        <v>1132</v>
      </c>
      <c r="J35491" t="s">
        <v>25557</v>
      </c>
      <c r="K35491">
        <v>1</v>
      </c>
      <c r="M35491" s="1">
        <v>40840</v>
      </c>
      <c r="N35491" s="1">
        <v>40840</v>
      </c>
      <c r="O35491"/>
      <c r="P35491"/>
      <c r="Q35491"/>
      <c r="R35491"/>
    </row>
    <row r="35492" spans="1:18" hidden="1" x14ac:dyDescent="0.2">
      <c r="A35492" t="s">
        <v>123173</v>
      </c>
      <c r="B35492" t="s">
        <v>123174</v>
      </c>
      <c r="C35492" t="s">
        <v>123175</v>
      </c>
      <c r="D35492" t="s">
        <v>633</v>
      </c>
      <c r="E35492">
        <v>56420551</v>
      </c>
      <c r="F35492" t="s">
        <v>18</v>
      </c>
      <c r="G35492" t="s">
        <v>25</v>
      </c>
      <c r="H35492" t="s">
        <v>82</v>
      </c>
      <c r="I35492" t="s">
        <v>1764</v>
      </c>
      <c r="J35492" t="s">
        <v>2524</v>
      </c>
      <c r="K35492">
        <v>7</v>
      </c>
      <c r="L35492" s="1">
        <v>36526</v>
      </c>
      <c r="M35492" s="1">
        <v>37834</v>
      </c>
      <c r="N35492" s="1">
        <v>42072</v>
      </c>
      <c r="O35492"/>
      <c r="P35492"/>
      <c r="Q35492"/>
      <c r="R35492"/>
    </row>
    <row r="35493" spans="1:18" x14ac:dyDescent="0.2">
      <c r="A35493" t="s">
        <v>123176</v>
      </c>
      <c r="B35493" t="s">
        <v>123177</v>
      </c>
      <c r="C35493" t="s">
        <v>123178</v>
      </c>
      <c r="D35493" t="s">
        <v>123179</v>
      </c>
      <c r="E35493">
        <v>50000000</v>
      </c>
      <c r="F35493" t="s">
        <v>113</v>
      </c>
      <c r="G35493" t="s">
        <v>25</v>
      </c>
      <c r="H35493" t="s">
        <v>64</v>
      </c>
      <c r="I35493" t="s">
        <v>65</v>
      </c>
      <c r="J35493" t="s">
        <v>271</v>
      </c>
      <c r="K35493">
        <v>3</v>
      </c>
      <c r="L35493" s="1">
        <v>37803</v>
      </c>
      <c r="M35493" s="1">
        <v>38899</v>
      </c>
      <c r="N35493" s="1">
        <v>40333</v>
      </c>
    </row>
    <row r="35494" spans="1:18" hidden="1" x14ac:dyDescent="0.2">
      <c r="A35494" t="s">
        <v>123180</v>
      </c>
      <c r="B35494" t="s">
        <v>123181</v>
      </c>
      <c r="C35494" t="s">
        <v>123182</v>
      </c>
      <c r="D35494" t="s">
        <v>123183</v>
      </c>
      <c r="E35494">
        <v>18349000</v>
      </c>
      <c r="F35494" t="s">
        <v>113</v>
      </c>
      <c r="G35494" t="s">
        <v>25</v>
      </c>
      <c r="H35494" t="s">
        <v>158</v>
      </c>
      <c r="I35494" t="s">
        <v>244</v>
      </c>
      <c r="J35494" t="s">
        <v>327</v>
      </c>
      <c r="K35494">
        <v>3</v>
      </c>
      <c r="L35494" s="1">
        <v>36892</v>
      </c>
      <c r="M35494" s="1">
        <v>37993</v>
      </c>
      <c r="N35494" s="1">
        <v>39945</v>
      </c>
      <c r="O35494"/>
      <c r="P35494"/>
      <c r="Q35494"/>
      <c r="R35494"/>
    </row>
    <row r="35495" spans="1:18" x14ac:dyDescent="0.2">
      <c r="A35495" t="s">
        <v>123184</v>
      </c>
      <c r="B35495" t="s">
        <v>123185</v>
      </c>
      <c r="C35495" t="s">
        <v>123186</v>
      </c>
      <c r="D35495" t="s">
        <v>123187</v>
      </c>
      <c r="E35495">
        <v>2300000</v>
      </c>
      <c r="F35495" t="s">
        <v>18</v>
      </c>
      <c r="G35495" t="s">
        <v>222</v>
      </c>
      <c r="H35495">
        <v>7</v>
      </c>
      <c r="I35495" t="s">
        <v>293</v>
      </c>
      <c r="J35495" t="s">
        <v>293</v>
      </c>
      <c r="K35495">
        <v>1</v>
      </c>
      <c r="L35495" s="1">
        <v>40589</v>
      </c>
      <c r="M35495" s="1">
        <v>41199</v>
      </c>
      <c r="N35495" s="1">
        <v>41199</v>
      </c>
    </row>
    <row r="35496" spans="1:18" x14ac:dyDescent="0.2">
      <c r="A35496" t="s">
        <v>123188</v>
      </c>
      <c r="B35496" t="s">
        <v>123189</v>
      </c>
      <c r="C35496" t="s">
        <v>123190</v>
      </c>
      <c r="D35496" t="s">
        <v>123191</v>
      </c>
      <c r="E35496">
        <v>100000</v>
      </c>
      <c r="F35496" t="s">
        <v>18</v>
      </c>
      <c r="G35496" t="s">
        <v>25</v>
      </c>
      <c r="H35496" t="s">
        <v>64</v>
      </c>
      <c r="I35496" t="s">
        <v>1221</v>
      </c>
      <c r="J35496" t="s">
        <v>1221</v>
      </c>
      <c r="K35496">
        <v>1</v>
      </c>
      <c r="L35496" s="1">
        <v>40753</v>
      </c>
      <c r="M35496" s="1">
        <v>41852</v>
      </c>
      <c r="N35496" s="1">
        <v>41852</v>
      </c>
    </row>
    <row r="35497" spans="1:18" x14ac:dyDescent="0.2">
      <c r="A35497" t="s">
        <v>123192</v>
      </c>
      <c r="B35497" t="s">
        <v>123193</v>
      </c>
      <c r="C35497" t="s">
        <v>123194</v>
      </c>
      <c r="D35497" t="s">
        <v>42675</v>
      </c>
      <c r="E35497">
        <v>740000</v>
      </c>
      <c r="F35497" t="s">
        <v>18</v>
      </c>
      <c r="G35497" t="s">
        <v>25</v>
      </c>
      <c r="H35497" t="s">
        <v>64</v>
      </c>
      <c r="I35497" t="s">
        <v>65</v>
      </c>
      <c r="J35497" t="s">
        <v>71</v>
      </c>
      <c r="K35497">
        <v>1</v>
      </c>
      <c r="L35497" s="1">
        <v>40603</v>
      </c>
      <c r="M35497" s="1">
        <v>41115</v>
      </c>
      <c r="N35497" s="1">
        <v>41115</v>
      </c>
    </row>
    <row r="35498" spans="1:18" x14ac:dyDescent="0.2">
      <c r="A35498" t="s">
        <v>123195</v>
      </c>
      <c r="B35498" t="s">
        <v>123196</v>
      </c>
      <c r="C35498" t="s">
        <v>123197</v>
      </c>
      <c r="D35498" t="s">
        <v>123198</v>
      </c>
      <c r="E35498">
        <v>25000000</v>
      </c>
      <c r="F35498" t="s">
        <v>113</v>
      </c>
      <c r="G35498" t="s">
        <v>25</v>
      </c>
      <c r="H35498" t="s">
        <v>64</v>
      </c>
      <c r="I35498" t="s">
        <v>95</v>
      </c>
      <c r="J35498" t="s">
        <v>2611</v>
      </c>
      <c r="K35498">
        <v>3</v>
      </c>
      <c r="L35498" s="1">
        <v>40756</v>
      </c>
      <c r="M35498" s="1">
        <v>41197</v>
      </c>
      <c r="N35498" s="1">
        <v>41766</v>
      </c>
    </row>
    <row r="35499" spans="1:18" x14ac:dyDescent="0.2">
      <c r="A35499" t="s">
        <v>123199</v>
      </c>
      <c r="B35499" t="s">
        <v>123200</v>
      </c>
      <c r="C35499" t="s">
        <v>123201</v>
      </c>
      <c r="D35499" t="s">
        <v>123202</v>
      </c>
      <c r="E35499">
        <v>2000000</v>
      </c>
      <c r="F35499" t="s">
        <v>18</v>
      </c>
      <c r="G35499" t="s">
        <v>25</v>
      </c>
      <c r="H35499" t="s">
        <v>158</v>
      </c>
      <c r="I35499" t="s">
        <v>2686</v>
      </c>
      <c r="J35499" t="s">
        <v>2686</v>
      </c>
      <c r="K35499">
        <v>1</v>
      </c>
      <c r="L35499" s="1">
        <v>41730</v>
      </c>
      <c r="M35499" s="1">
        <v>41906</v>
      </c>
      <c r="N35499" s="1">
        <v>41906</v>
      </c>
    </row>
    <row r="35500" spans="1:18" x14ac:dyDescent="0.2">
      <c r="A35500" t="s">
        <v>123203</v>
      </c>
      <c r="B35500" t="s">
        <v>123204</v>
      </c>
      <c r="C35500" t="s">
        <v>123205</v>
      </c>
      <c r="D35500" t="s">
        <v>123206</v>
      </c>
      <c r="E35500">
        <v>8000000</v>
      </c>
      <c r="F35500" t="s">
        <v>18</v>
      </c>
      <c r="G35500" t="s">
        <v>25</v>
      </c>
      <c r="H35500" t="s">
        <v>485</v>
      </c>
      <c r="I35500" t="s">
        <v>905</v>
      </c>
      <c r="J35500" t="s">
        <v>35101</v>
      </c>
      <c r="K35500">
        <v>1</v>
      </c>
      <c r="L35500" s="1">
        <v>40544</v>
      </c>
      <c r="M35500" s="1">
        <v>42254</v>
      </c>
      <c r="N35500" s="1">
        <v>42254</v>
      </c>
    </row>
    <row r="35501" spans="1:18" x14ac:dyDescent="0.2">
      <c r="A35501" t="s">
        <v>123207</v>
      </c>
      <c r="B35501" t="s">
        <v>123208</v>
      </c>
      <c r="C35501" t="s">
        <v>123209</v>
      </c>
      <c r="D35501" t="s">
        <v>123210</v>
      </c>
      <c r="E35501">
        <v>100000</v>
      </c>
      <c r="F35501" t="s">
        <v>18</v>
      </c>
      <c r="K35501">
        <v>1</v>
      </c>
      <c r="L35501" s="1">
        <v>40057</v>
      </c>
      <c r="M35501" s="1">
        <v>40170</v>
      </c>
      <c r="N35501" s="1">
        <v>40170</v>
      </c>
    </row>
    <row r="35502" spans="1:18" x14ac:dyDescent="0.2">
      <c r="A35502" t="s">
        <v>123211</v>
      </c>
      <c r="B35502" t="s">
        <v>123212</v>
      </c>
      <c r="C35502" t="s">
        <v>123213</v>
      </c>
      <c r="D35502" t="s">
        <v>7682</v>
      </c>
      <c r="E35502">
        <v>36000000</v>
      </c>
      <c r="F35502" t="s">
        <v>18</v>
      </c>
      <c r="G35502" t="s">
        <v>25</v>
      </c>
      <c r="H35502" t="s">
        <v>64</v>
      </c>
      <c r="I35502" t="s">
        <v>1221</v>
      </c>
      <c r="J35502" t="s">
        <v>1221</v>
      </c>
      <c r="K35502">
        <v>1</v>
      </c>
      <c r="L35502" s="1">
        <v>42005</v>
      </c>
      <c r="M35502" s="1">
        <v>42221</v>
      </c>
      <c r="N35502" s="1">
        <v>42221</v>
      </c>
    </row>
    <row r="35503" spans="1:18" x14ac:dyDescent="0.2">
      <c r="A35503" t="s">
        <v>123214</v>
      </c>
      <c r="B35503" t="s">
        <v>123215</v>
      </c>
      <c r="C35503" t="s">
        <v>123216</v>
      </c>
      <c r="D35503" t="s">
        <v>3797</v>
      </c>
      <c r="E35503">
        <v>2000000</v>
      </c>
      <c r="F35503" t="s">
        <v>18</v>
      </c>
      <c r="G35503" t="s">
        <v>25</v>
      </c>
      <c r="H35503" t="s">
        <v>3162</v>
      </c>
      <c r="I35503" t="s">
        <v>3163</v>
      </c>
      <c r="J35503" t="s">
        <v>3825</v>
      </c>
      <c r="K35503">
        <v>1</v>
      </c>
      <c r="L35503" s="1">
        <v>40544</v>
      </c>
      <c r="M35503" s="1">
        <v>42058</v>
      </c>
      <c r="N35503" s="1">
        <v>42058</v>
      </c>
    </row>
    <row r="35504" spans="1:18" hidden="1" x14ac:dyDescent="0.2">
      <c r="A35504" t="s">
        <v>123217</v>
      </c>
      <c r="B35504" t="s">
        <v>123218</v>
      </c>
      <c r="C35504" t="s">
        <v>123219</v>
      </c>
      <c r="D35504" t="s">
        <v>123220</v>
      </c>
      <c r="E35504">
        <v>20000000</v>
      </c>
      <c r="F35504" t="s">
        <v>18</v>
      </c>
      <c r="G35504" t="s">
        <v>699</v>
      </c>
      <c r="H35504">
        <v>2</v>
      </c>
      <c r="I35504" t="s">
        <v>700</v>
      </c>
      <c r="J35504" t="s">
        <v>22198</v>
      </c>
      <c r="K35504">
        <v>1</v>
      </c>
      <c r="M35504" s="1">
        <v>39943</v>
      </c>
      <c r="N35504" s="1">
        <v>39943</v>
      </c>
      <c r="O35504"/>
      <c r="P35504"/>
      <c r="Q35504"/>
      <c r="R35504"/>
    </row>
    <row r="35505" spans="1:18" hidden="1" x14ac:dyDescent="0.2">
      <c r="A35505" t="s">
        <v>123221</v>
      </c>
      <c r="B35505" t="s">
        <v>123222</v>
      </c>
      <c r="C35505" t="s">
        <v>123223</v>
      </c>
      <c r="D35505" t="s">
        <v>42</v>
      </c>
      <c r="E35505">
        <v>376256</v>
      </c>
      <c r="F35505" t="s">
        <v>18</v>
      </c>
      <c r="G35505" t="s">
        <v>25</v>
      </c>
      <c r="H35505" t="s">
        <v>1234</v>
      </c>
      <c r="I35505" t="s">
        <v>1235</v>
      </c>
      <c r="J35505" t="s">
        <v>9848</v>
      </c>
      <c r="K35505">
        <v>1</v>
      </c>
      <c r="L35505" s="1">
        <v>36526</v>
      </c>
      <c r="M35505" s="1">
        <v>41135</v>
      </c>
      <c r="N35505" s="1">
        <v>41135</v>
      </c>
      <c r="O35505"/>
      <c r="P35505"/>
      <c r="Q35505"/>
      <c r="R35505"/>
    </row>
    <row r="35506" spans="1:18" hidden="1" x14ac:dyDescent="0.2">
      <c r="A35506" t="s">
        <v>123224</v>
      </c>
      <c r="B35506" t="s">
        <v>123225</v>
      </c>
      <c r="C35506" t="s">
        <v>123226</v>
      </c>
      <c r="E35506" t="s">
        <v>43</v>
      </c>
      <c r="F35506" t="s">
        <v>18</v>
      </c>
      <c r="G35506" t="s">
        <v>57</v>
      </c>
      <c r="H35506" t="s">
        <v>202</v>
      </c>
      <c r="I35506" t="s">
        <v>203</v>
      </c>
      <c r="J35506" t="s">
        <v>203</v>
      </c>
      <c r="K35506">
        <v>1</v>
      </c>
      <c r="M35506" s="1">
        <v>41087</v>
      </c>
      <c r="N35506" s="1">
        <v>41087</v>
      </c>
      <c r="O35506"/>
      <c r="P35506"/>
      <c r="Q35506"/>
      <c r="R35506"/>
    </row>
    <row r="35507" spans="1:18" hidden="1" x14ac:dyDescent="0.2">
      <c r="A35507" t="s">
        <v>123227</v>
      </c>
      <c r="B35507" t="s">
        <v>123228</v>
      </c>
      <c r="C35507" t="s">
        <v>123229</v>
      </c>
      <c r="D35507" t="s">
        <v>123230</v>
      </c>
      <c r="E35507" t="s">
        <v>43</v>
      </c>
      <c r="F35507" t="s">
        <v>113</v>
      </c>
      <c r="G35507" t="s">
        <v>57</v>
      </c>
      <c r="H35507" t="s">
        <v>58</v>
      </c>
      <c r="I35507" t="s">
        <v>59</v>
      </c>
      <c r="J35507" t="s">
        <v>59</v>
      </c>
      <c r="K35507">
        <v>1</v>
      </c>
      <c r="L35507" s="1">
        <v>40179</v>
      </c>
      <c r="M35507" s="1">
        <v>41218</v>
      </c>
      <c r="N35507" s="1">
        <v>41218</v>
      </c>
      <c r="O35507"/>
      <c r="P35507"/>
      <c r="Q35507"/>
      <c r="R35507"/>
    </row>
    <row r="35508" spans="1:18" x14ac:dyDescent="0.2">
      <c r="A35508" t="s">
        <v>123231</v>
      </c>
      <c r="B35508" t="s">
        <v>123232</v>
      </c>
      <c r="C35508" t="s">
        <v>123233</v>
      </c>
      <c r="D35508" t="s">
        <v>42</v>
      </c>
      <c r="E35508">
        <v>10000000</v>
      </c>
      <c r="F35508" t="s">
        <v>113</v>
      </c>
      <c r="G35508" t="s">
        <v>25</v>
      </c>
      <c r="H35508" t="s">
        <v>64</v>
      </c>
      <c r="I35508" t="s">
        <v>65</v>
      </c>
      <c r="J35508" t="s">
        <v>606</v>
      </c>
      <c r="K35508">
        <v>2</v>
      </c>
      <c r="L35508" s="1">
        <v>38718</v>
      </c>
      <c r="M35508" s="1">
        <v>39722</v>
      </c>
      <c r="N35508" s="1">
        <v>40651</v>
      </c>
    </row>
    <row r="35509" spans="1:18" hidden="1" x14ac:dyDescent="0.2">
      <c r="A35509" t="s">
        <v>123234</v>
      </c>
      <c r="B35509" t="s">
        <v>123235</v>
      </c>
      <c r="C35509" t="s">
        <v>123236</v>
      </c>
      <c r="D35509" t="s">
        <v>123237</v>
      </c>
      <c r="E35509">
        <v>2881355.932</v>
      </c>
      <c r="F35509" t="s">
        <v>18</v>
      </c>
      <c r="G35509" t="s">
        <v>699</v>
      </c>
      <c r="K35509">
        <v>1</v>
      </c>
      <c r="L35509" s="1">
        <v>35796</v>
      </c>
      <c r="M35509" s="1">
        <v>39114</v>
      </c>
      <c r="N35509" s="1">
        <v>39114</v>
      </c>
      <c r="O35509"/>
      <c r="P35509"/>
      <c r="Q35509"/>
      <c r="R35509"/>
    </row>
    <row r="35510" spans="1:18" x14ac:dyDescent="0.2">
      <c r="A35510" t="s">
        <v>123238</v>
      </c>
      <c r="B35510" t="s">
        <v>123239</v>
      </c>
      <c r="C35510" t="s">
        <v>123240</v>
      </c>
      <c r="D35510" t="s">
        <v>123241</v>
      </c>
      <c r="E35510">
        <v>700000</v>
      </c>
      <c r="F35510" t="s">
        <v>18</v>
      </c>
      <c r="G35510" t="s">
        <v>128</v>
      </c>
      <c r="H35510" t="s">
        <v>129</v>
      </c>
      <c r="I35510" t="s">
        <v>130</v>
      </c>
      <c r="J35510" t="s">
        <v>130</v>
      </c>
      <c r="K35510">
        <v>4</v>
      </c>
      <c r="L35510" s="1">
        <v>41803</v>
      </c>
      <c r="M35510" s="1">
        <v>41426</v>
      </c>
      <c r="N35510" s="1">
        <v>42237</v>
      </c>
    </row>
    <row r="35511" spans="1:18" x14ac:dyDescent="0.2">
      <c r="A35511" t="s">
        <v>123242</v>
      </c>
      <c r="B35511" t="s">
        <v>123243</v>
      </c>
      <c r="C35511" t="s">
        <v>123244</v>
      </c>
      <c r="D35511" t="s">
        <v>94</v>
      </c>
      <c r="E35511">
        <v>28100000</v>
      </c>
      <c r="F35511" t="s">
        <v>18</v>
      </c>
      <c r="G35511" t="s">
        <v>25</v>
      </c>
      <c r="H35511" t="s">
        <v>64</v>
      </c>
      <c r="I35511" t="s">
        <v>966</v>
      </c>
      <c r="J35511" t="s">
        <v>12622</v>
      </c>
      <c r="K35511">
        <v>1</v>
      </c>
      <c r="L35511" s="1">
        <v>30317</v>
      </c>
      <c r="M35511" s="1">
        <v>40074</v>
      </c>
      <c r="N35511" s="1">
        <v>40074</v>
      </c>
    </row>
    <row r="35512" spans="1:18" x14ac:dyDescent="0.2">
      <c r="A35512" t="s">
        <v>123245</v>
      </c>
      <c r="B35512" t="s">
        <v>123246</v>
      </c>
      <c r="D35512" t="s">
        <v>56</v>
      </c>
      <c r="E35512">
        <v>700000</v>
      </c>
      <c r="F35512" t="s">
        <v>18</v>
      </c>
      <c r="G35512" t="s">
        <v>25</v>
      </c>
      <c r="H35512" t="s">
        <v>1272</v>
      </c>
      <c r="I35512" t="s">
        <v>1273</v>
      </c>
      <c r="J35512" t="s">
        <v>7179</v>
      </c>
      <c r="K35512">
        <v>1</v>
      </c>
      <c r="L35512" s="1">
        <v>40179</v>
      </c>
      <c r="M35512" s="1">
        <v>40281</v>
      </c>
      <c r="N35512" s="1">
        <v>40281</v>
      </c>
    </row>
    <row r="35513" spans="1:18" x14ac:dyDescent="0.2">
      <c r="A35513" t="s">
        <v>123247</v>
      </c>
      <c r="B35513" t="s">
        <v>123248</v>
      </c>
      <c r="C35513" t="s">
        <v>123249</v>
      </c>
      <c r="D35513" t="s">
        <v>4932</v>
      </c>
      <c r="E35513">
        <v>550000</v>
      </c>
      <c r="F35513" t="s">
        <v>18</v>
      </c>
      <c r="G35513" t="s">
        <v>25</v>
      </c>
      <c r="H35513" t="s">
        <v>644</v>
      </c>
      <c r="I35513" t="s">
        <v>645</v>
      </c>
      <c r="J35513" t="s">
        <v>11067</v>
      </c>
      <c r="K35513">
        <v>1</v>
      </c>
      <c r="L35513" s="1">
        <v>36526</v>
      </c>
      <c r="M35513" s="1">
        <v>40728</v>
      </c>
      <c r="N35513" s="1">
        <v>40728</v>
      </c>
    </row>
    <row r="35514" spans="1:18" hidden="1" x14ac:dyDescent="0.2">
      <c r="A35514" t="s">
        <v>123250</v>
      </c>
      <c r="B35514" t="s">
        <v>123251</v>
      </c>
      <c r="D35514" t="s">
        <v>123252</v>
      </c>
      <c r="E35514">
        <v>5100000</v>
      </c>
      <c r="F35514" t="s">
        <v>18</v>
      </c>
      <c r="G35514" t="s">
        <v>25</v>
      </c>
      <c r="H35514" t="s">
        <v>64</v>
      </c>
      <c r="I35514" t="s">
        <v>65</v>
      </c>
      <c r="J35514" t="s">
        <v>271</v>
      </c>
      <c r="K35514">
        <v>1</v>
      </c>
      <c r="M35514" s="1">
        <v>36720</v>
      </c>
      <c r="N35514" s="1">
        <v>36720</v>
      </c>
      <c r="O35514"/>
      <c r="P35514"/>
      <c r="Q35514"/>
      <c r="R35514"/>
    </row>
    <row r="35515" spans="1:18" hidden="1" x14ac:dyDescent="0.2">
      <c r="A35515" t="s">
        <v>123253</v>
      </c>
      <c r="B35515" t="s">
        <v>123254</v>
      </c>
      <c r="C35515" t="s">
        <v>123255</v>
      </c>
      <c r="D35515" t="s">
        <v>123256</v>
      </c>
      <c r="E35515">
        <v>19492871</v>
      </c>
      <c r="F35515" t="s">
        <v>18</v>
      </c>
      <c r="G35515" t="s">
        <v>128</v>
      </c>
      <c r="H35515" t="s">
        <v>129</v>
      </c>
      <c r="I35515" t="s">
        <v>130</v>
      </c>
      <c r="J35515" t="s">
        <v>130</v>
      </c>
      <c r="K35515">
        <v>3</v>
      </c>
      <c r="L35515" s="1">
        <v>39448</v>
      </c>
      <c r="M35515" s="1">
        <v>40603</v>
      </c>
      <c r="N35515" s="1">
        <v>41929</v>
      </c>
      <c r="O35515"/>
      <c r="P35515"/>
      <c r="Q35515"/>
      <c r="R35515"/>
    </row>
    <row r="35516" spans="1:18" x14ac:dyDescent="0.2">
      <c r="A35516" t="s">
        <v>123257</v>
      </c>
      <c r="B35516" t="s">
        <v>123258</v>
      </c>
      <c r="C35516" t="s">
        <v>123259</v>
      </c>
      <c r="D35516" t="s">
        <v>123260</v>
      </c>
      <c r="E35516">
        <v>275000</v>
      </c>
      <c r="F35516" t="s">
        <v>18</v>
      </c>
      <c r="G35516" t="s">
        <v>25</v>
      </c>
      <c r="H35516" t="s">
        <v>64</v>
      </c>
      <c r="I35516" t="s">
        <v>65</v>
      </c>
      <c r="J35516" t="s">
        <v>66</v>
      </c>
      <c r="K35516">
        <v>2</v>
      </c>
      <c r="L35516" s="1">
        <v>41275</v>
      </c>
      <c r="M35516" s="1">
        <v>41788</v>
      </c>
      <c r="N35516" s="1">
        <v>41929</v>
      </c>
    </row>
    <row r="35517" spans="1:18" hidden="1" x14ac:dyDescent="0.2">
      <c r="A35517" t="s">
        <v>123261</v>
      </c>
      <c r="B35517" t="s">
        <v>123262</v>
      </c>
      <c r="C35517" t="s">
        <v>123263</v>
      </c>
      <c r="D35517" t="s">
        <v>264</v>
      </c>
      <c r="E35517">
        <v>4382000</v>
      </c>
      <c r="F35517" t="s">
        <v>18</v>
      </c>
      <c r="G35517" t="s">
        <v>25</v>
      </c>
      <c r="H35517" t="s">
        <v>142</v>
      </c>
      <c r="I35517" t="s">
        <v>143</v>
      </c>
      <c r="J35517" t="s">
        <v>143</v>
      </c>
      <c r="K35517">
        <v>2</v>
      </c>
      <c r="L35517" s="1">
        <v>39295</v>
      </c>
      <c r="M35517" s="1">
        <v>40554</v>
      </c>
      <c r="N35517" s="1">
        <v>41296</v>
      </c>
      <c r="O35517"/>
      <c r="P35517"/>
      <c r="Q35517"/>
      <c r="R35517"/>
    </row>
    <row r="35518" spans="1:18" hidden="1" x14ac:dyDescent="0.2">
      <c r="A35518" t="s">
        <v>123264</v>
      </c>
      <c r="B35518" t="s">
        <v>123265</v>
      </c>
      <c r="C35518" t="s">
        <v>123266</v>
      </c>
      <c r="D35518" t="s">
        <v>123267</v>
      </c>
      <c r="E35518">
        <v>5000000</v>
      </c>
      <c r="F35518" t="s">
        <v>18</v>
      </c>
      <c r="G35518" t="s">
        <v>25</v>
      </c>
      <c r="H35518" t="s">
        <v>286</v>
      </c>
      <c r="I35518" t="s">
        <v>578</v>
      </c>
      <c r="J35518" t="s">
        <v>578</v>
      </c>
      <c r="K35518">
        <v>1</v>
      </c>
      <c r="M35518" s="1">
        <v>41955</v>
      </c>
      <c r="N35518" s="1">
        <v>41955</v>
      </c>
      <c r="O35518"/>
      <c r="P35518"/>
      <c r="Q35518"/>
      <c r="R35518"/>
    </row>
    <row r="35519" spans="1:18" hidden="1" x14ac:dyDescent="0.2">
      <c r="A35519" t="s">
        <v>123268</v>
      </c>
      <c r="B35519" t="s">
        <v>123269</v>
      </c>
      <c r="D35519" t="s">
        <v>123270</v>
      </c>
      <c r="E35519">
        <v>227287</v>
      </c>
      <c r="F35519" t="s">
        <v>18</v>
      </c>
      <c r="K35519">
        <v>1</v>
      </c>
      <c r="M35519" s="1">
        <v>41502</v>
      </c>
      <c r="N35519" s="1">
        <v>41502</v>
      </c>
      <c r="O35519"/>
      <c r="P35519"/>
      <c r="Q35519"/>
      <c r="R35519"/>
    </row>
    <row r="35520" spans="1:18" hidden="1" x14ac:dyDescent="0.2">
      <c r="A35520" t="s">
        <v>123271</v>
      </c>
      <c r="B35520" t="s">
        <v>123272</v>
      </c>
      <c r="C35520" t="s">
        <v>123273</v>
      </c>
      <c r="D35520" t="s">
        <v>718</v>
      </c>
      <c r="E35520" t="s">
        <v>43</v>
      </c>
      <c r="F35520" t="s">
        <v>18</v>
      </c>
      <c r="G35520" t="s">
        <v>25</v>
      </c>
      <c r="H35520" t="s">
        <v>44</v>
      </c>
      <c r="I35520" t="s">
        <v>282</v>
      </c>
      <c r="J35520" t="s">
        <v>82687</v>
      </c>
      <c r="K35520">
        <v>1</v>
      </c>
      <c r="L35520" s="1">
        <v>41609</v>
      </c>
      <c r="M35520" s="1">
        <v>41659</v>
      </c>
      <c r="N35520" s="1">
        <v>41659</v>
      </c>
      <c r="O35520"/>
      <c r="P35520"/>
      <c r="Q35520"/>
      <c r="R35520"/>
    </row>
    <row r="35521" spans="1:18" x14ac:dyDescent="0.2">
      <c r="A35521" t="s">
        <v>123274</v>
      </c>
      <c r="B35521" t="s">
        <v>123275</v>
      </c>
      <c r="C35521" t="s">
        <v>123276</v>
      </c>
      <c r="D35521" t="s">
        <v>119683</v>
      </c>
      <c r="E35521">
        <v>500000</v>
      </c>
      <c r="F35521" t="s">
        <v>18</v>
      </c>
      <c r="K35521">
        <v>2</v>
      </c>
      <c r="L35521" s="1">
        <v>40526</v>
      </c>
      <c r="M35521" s="1">
        <v>40520</v>
      </c>
      <c r="N35521" s="1">
        <v>41673</v>
      </c>
    </row>
    <row r="35522" spans="1:18" x14ac:dyDescent="0.2">
      <c r="A35522" t="s">
        <v>123277</v>
      </c>
      <c r="B35522" t="s">
        <v>123278</v>
      </c>
      <c r="C35522" t="s">
        <v>123279</v>
      </c>
      <c r="D35522" t="s">
        <v>933</v>
      </c>
      <c r="E35522">
        <v>8750000</v>
      </c>
      <c r="F35522" t="s">
        <v>113</v>
      </c>
      <c r="G35522" t="s">
        <v>25</v>
      </c>
      <c r="H35522" t="s">
        <v>64</v>
      </c>
      <c r="I35522" t="s">
        <v>65</v>
      </c>
      <c r="J35522" t="s">
        <v>606</v>
      </c>
      <c r="K35522">
        <v>1</v>
      </c>
      <c r="L35522" s="1">
        <v>37622</v>
      </c>
      <c r="M35522" s="1">
        <v>38544</v>
      </c>
      <c r="N35522" s="1">
        <v>38544</v>
      </c>
    </row>
    <row r="35523" spans="1:18" hidden="1" x14ac:dyDescent="0.2">
      <c r="A35523" t="s">
        <v>123280</v>
      </c>
      <c r="B35523" t="s">
        <v>123281</v>
      </c>
      <c r="C35523" t="s">
        <v>123282</v>
      </c>
      <c r="D35523" t="s">
        <v>766</v>
      </c>
      <c r="E35523">
        <v>32540000</v>
      </c>
      <c r="F35523" t="s">
        <v>207</v>
      </c>
      <c r="G35523" t="s">
        <v>492</v>
      </c>
      <c r="H35523">
        <v>19</v>
      </c>
      <c r="I35523" t="s">
        <v>123283</v>
      </c>
      <c r="J35523" t="s">
        <v>123283</v>
      </c>
      <c r="K35523">
        <v>1</v>
      </c>
      <c r="L35523" s="1">
        <v>36161</v>
      </c>
      <c r="M35523" s="1">
        <v>39800</v>
      </c>
      <c r="N35523" s="1">
        <v>39800</v>
      </c>
      <c r="O35523"/>
      <c r="P35523"/>
      <c r="Q35523"/>
      <c r="R35523"/>
    </row>
    <row r="35524" spans="1:18" x14ac:dyDescent="0.2">
      <c r="A35524" t="s">
        <v>123284</v>
      </c>
      <c r="B35524" t="s">
        <v>123285</v>
      </c>
      <c r="D35524" t="s">
        <v>123286</v>
      </c>
      <c r="E35524">
        <v>200000</v>
      </c>
      <c r="F35524" t="s">
        <v>18</v>
      </c>
      <c r="G35524" t="s">
        <v>25</v>
      </c>
      <c r="H35524" t="s">
        <v>1234</v>
      </c>
      <c r="I35524" t="s">
        <v>1235</v>
      </c>
      <c r="J35524" t="s">
        <v>1235</v>
      </c>
      <c r="K35524">
        <v>1</v>
      </c>
      <c r="L35524" s="1">
        <v>39448</v>
      </c>
      <c r="M35524" s="1">
        <v>40905</v>
      </c>
      <c r="N35524" s="1">
        <v>40905</v>
      </c>
    </row>
    <row r="35525" spans="1:18" hidden="1" x14ac:dyDescent="0.2">
      <c r="A35525" t="s">
        <v>123287</v>
      </c>
      <c r="B35525" t="s">
        <v>123288</v>
      </c>
      <c r="E35525">
        <v>27000000</v>
      </c>
      <c r="F35525" t="s">
        <v>18</v>
      </c>
      <c r="K35525">
        <v>1</v>
      </c>
      <c r="M35525" s="1">
        <v>39280</v>
      </c>
      <c r="N35525" s="1">
        <v>39280</v>
      </c>
      <c r="O35525"/>
      <c r="P35525"/>
      <c r="Q35525"/>
      <c r="R35525"/>
    </row>
    <row r="35526" spans="1:18" hidden="1" x14ac:dyDescent="0.2">
      <c r="A35526" t="s">
        <v>123289</v>
      </c>
      <c r="B35526" t="s">
        <v>123290</v>
      </c>
      <c r="C35526" t="s">
        <v>123291</v>
      </c>
      <c r="D35526" t="s">
        <v>56</v>
      </c>
      <c r="E35526">
        <v>46759287</v>
      </c>
      <c r="F35526" t="s">
        <v>18</v>
      </c>
      <c r="G35526" t="s">
        <v>25</v>
      </c>
      <c r="H35526" t="s">
        <v>158</v>
      </c>
      <c r="I35526" t="s">
        <v>244</v>
      </c>
      <c r="J35526" t="s">
        <v>327</v>
      </c>
      <c r="K35526">
        <v>4</v>
      </c>
      <c r="L35526" s="1">
        <v>39083</v>
      </c>
      <c r="M35526" s="1">
        <v>39939</v>
      </c>
      <c r="N35526" s="1">
        <v>41228</v>
      </c>
      <c r="O35526"/>
      <c r="P35526"/>
      <c r="Q35526"/>
      <c r="R35526"/>
    </row>
    <row r="35527" spans="1:18" x14ac:dyDescent="0.2">
      <c r="A35527" t="s">
        <v>123292</v>
      </c>
      <c r="B35527" t="s">
        <v>123293</v>
      </c>
      <c r="C35527" t="s">
        <v>123294</v>
      </c>
      <c r="D35527" t="s">
        <v>91444</v>
      </c>
      <c r="E35527">
        <v>43500000</v>
      </c>
      <c r="F35527" t="s">
        <v>18</v>
      </c>
      <c r="G35527" t="s">
        <v>25</v>
      </c>
      <c r="H35527" t="s">
        <v>64</v>
      </c>
      <c r="I35527" t="s">
        <v>65</v>
      </c>
      <c r="J35527" t="s">
        <v>71</v>
      </c>
      <c r="K35527">
        <v>5</v>
      </c>
      <c r="L35527" s="1">
        <v>40299</v>
      </c>
      <c r="M35527" s="1">
        <v>40330</v>
      </c>
      <c r="N35527" s="1">
        <v>42059</v>
      </c>
    </row>
    <row r="35528" spans="1:18" x14ac:dyDescent="0.2">
      <c r="A35528" t="s">
        <v>123295</v>
      </c>
      <c r="B35528" t="s">
        <v>123296</v>
      </c>
      <c r="C35528" t="s">
        <v>123297</v>
      </c>
      <c r="D35528" t="s">
        <v>1329</v>
      </c>
      <c r="E35528">
        <v>600000</v>
      </c>
      <c r="F35528" t="s">
        <v>18</v>
      </c>
      <c r="G35528" t="s">
        <v>25</v>
      </c>
      <c r="H35528" t="s">
        <v>64</v>
      </c>
      <c r="I35528" t="s">
        <v>95</v>
      </c>
      <c r="J35528" t="s">
        <v>95</v>
      </c>
      <c r="K35528">
        <v>2</v>
      </c>
      <c r="L35528" s="1">
        <v>41275</v>
      </c>
      <c r="M35528" s="1">
        <v>41275</v>
      </c>
      <c r="N35528" s="1">
        <v>42248</v>
      </c>
    </row>
    <row r="35529" spans="1:18" hidden="1" x14ac:dyDescent="0.2">
      <c r="A35529" t="s">
        <v>123298</v>
      </c>
      <c r="B35529" t="s">
        <v>123299</v>
      </c>
      <c r="C35529" t="s">
        <v>123300</v>
      </c>
      <c r="D35529" t="s">
        <v>123301</v>
      </c>
      <c r="E35529">
        <v>3435208.1570000001</v>
      </c>
      <c r="F35529" t="s">
        <v>18</v>
      </c>
      <c r="G35529" t="s">
        <v>57</v>
      </c>
      <c r="H35529" t="s">
        <v>1644</v>
      </c>
      <c r="I35529" t="s">
        <v>123302</v>
      </c>
      <c r="J35529" t="s">
        <v>123302</v>
      </c>
      <c r="K35529">
        <v>1</v>
      </c>
      <c r="L35529" s="1">
        <v>41501</v>
      </c>
      <c r="M35529" s="1">
        <v>42117</v>
      </c>
      <c r="N35529" s="1">
        <v>42117</v>
      </c>
      <c r="O35529"/>
      <c r="P35529"/>
      <c r="Q35529"/>
      <c r="R35529"/>
    </row>
    <row r="35530" spans="1:18" hidden="1" x14ac:dyDescent="0.2">
      <c r="A35530" t="s">
        <v>123303</v>
      </c>
      <c r="B35530" t="s">
        <v>123304</v>
      </c>
      <c r="C35530" t="s">
        <v>123305</v>
      </c>
      <c r="D35530" t="s">
        <v>357</v>
      </c>
      <c r="E35530">
        <v>725000</v>
      </c>
      <c r="F35530" t="s">
        <v>18</v>
      </c>
      <c r="G35530" t="s">
        <v>25</v>
      </c>
      <c r="H35530" t="s">
        <v>286</v>
      </c>
      <c r="I35530" t="s">
        <v>1030</v>
      </c>
      <c r="J35530" t="s">
        <v>1030</v>
      </c>
      <c r="K35530">
        <v>1</v>
      </c>
      <c r="M35530" s="1">
        <v>39916</v>
      </c>
      <c r="N35530" s="1">
        <v>39916</v>
      </c>
      <c r="O35530"/>
      <c r="P35530"/>
      <c r="Q35530"/>
      <c r="R35530"/>
    </row>
    <row r="35531" spans="1:18" hidden="1" x14ac:dyDescent="0.2">
      <c r="A35531" t="s">
        <v>123306</v>
      </c>
      <c r="B35531" t="s">
        <v>123307</v>
      </c>
      <c r="C35531" t="s">
        <v>123308</v>
      </c>
      <c r="D35531" t="s">
        <v>66187</v>
      </c>
      <c r="E35531">
        <v>8500000</v>
      </c>
      <c r="F35531" t="s">
        <v>113</v>
      </c>
      <c r="K35531">
        <v>1</v>
      </c>
      <c r="M35531" s="1">
        <v>36915</v>
      </c>
      <c r="N35531" s="1">
        <v>36915</v>
      </c>
      <c r="O35531"/>
      <c r="P35531"/>
      <c r="Q35531"/>
      <c r="R35531"/>
    </row>
    <row r="35532" spans="1:18" x14ac:dyDescent="0.2">
      <c r="A35532" t="s">
        <v>123309</v>
      </c>
      <c r="B35532" t="s">
        <v>123310</v>
      </c>
      <c r="C35532" t="s">
        <v>123311</v>
      </c>
      <c r="D35532" t="s">
        <v>123312</v>
      </c>
      <c r="E35532">
        <v>500000</v>
      </c>
      <c r="F35532" t="s">
        <v>18</v>
      </c>
      <c r="G35532" t="s">
        <v>25</v>
      </c>
      <c r="H35532" t="s">
        <v>106</v>
      </c>
      <c r="I35532" t="s">
        <v>107</v>
      </c>
      <c r="J35532" t="s">
        <v>108</v>
      </c>
      <c r="K35532">
        <v>1</v>
      </c>
      <c r="L35532" s="1">
        <v>41153</v>
      </c>
      <c r="M35532" s="1">
        <v>41153</v>
      </c>
      <c r="N35532" s="1">
        <v>41153</v>
      </c>
    </row>
    <row r="35533" spans="1:18" x14ac:dyDescent="0.2">
      <c r="A35533" t="s">
        <v>123313</v>
      </c>
      <c r="B35533" t="s">
        <v>123314</v>
      </c>
      <c r="C35533" t="s">
        <v>123315</v>
      </c>
      <c r="D35533" t="s">
        <v>123316</v>
      </c>
      <c r="E35533">
        <v>8000000</v>
      </c>
      <c r="F35533" t="s">
        <v>18</v>
      </c>
      <c r="G35533" t="s">
        <v>25</v>
      </c>
      <c r="H35533" t="s">
        <v>64</v>
      </c>
      <c r="I35533" t="s">
        <v>65</v>
      </c>
      <c r="J35533" t="s">
        <v>271</v>
      </c>
      <c r="K35533">
        <v>1</v>
      </c>
      <c r="L35533" s="1">
        <v>41821</v>
      </c>
      <c r="M35533" s="1">
        <v>41978</v>
      </c>
      <c r="N35533" s="1">
        <v>41978</v>
      </c>
    </row>
    <row r="35534" spans="1:18" hidden="1" x14ac:dyDescent="0.2">
      <c r="A35534" t="s">
        <v>123317</v>
      </c>
      <c r="B35534" t="s">
        <v>123318</v>
      </c>
      <c r="C35534" t="s">
        <v>123319</v>
      </c>
      <c r="D35534" t="s">
        <v>1247</v>
      </c>
      <c r="E35534">
        <v>3668184</v>
      </c>
      <c r="F35534" t="s">
        <v>18</v>
      </c>
      <c r="G35534" t="s">
        <v>25</v>
      </c>
      <c r="H35534" t="s">
        <v>1234</v>
      </c>
      <c r="I35534" t="s">
        <v>1235</v>
      </c>
      <c r="J35534" t="s">
        <v>1442</v>
      </c>
      <c r="K35534">
        <v>6</v>
      </c>
      <c r="L35534" s="1">
        <v>39814</v>
      </c>
      <c r="M35534" s="1">
        <v>40396</v>
      </c>
      <c r="N35534" s="1">
        <v>42179</v>
      </c>
      <c r="O35534"/>
      <c r="P35534"/>
      <c r="Q35534"/>
      <c r="R35534"/>
    </row>
    <row r="35535" spans="1:18" hidden="1" x14ac:dyDescent="0.2">
      <c r="A35535" t="s">
        <v>123320</v>
      </c>
      <c r="B35535" t="s">
        <v>123321</v>
      </c>
      <c r="C35535" t="s">
        <v>123322</v>
      </c>
      <c r="D35535" t="s">
        <v>123323</v>
      </c>
      <c r="E35535">
        <v>5038868</v>
      </c>
      <c r="F35535" t="s">
        <v>113</v>
      </c>
      <c r="G35535" t="s">
        <v>25</v>
      </c>
      <c r="H35535" t="s">
        <v>44</v>
      </c>
      <c r="I35535" t="s">
        <v>282</v>
      </c>
      <c r="J35535" t="s">
        <v>282</v>
      </c>
      <c r="K35535">
        <v>4</v>
      </c>
      <c r="L35535" s="1">
        <v>39982</v>
      </c>
      <c r="M35535" s="1">
        <v>40330</v>
      </c>
      <c r="N35535" s="1">
        <v>40980</v>
      </c>
      <c r="O35535"/>
      <c r="P35535"/>
      <c r="Q35535"/>
      <c r="R35535"/>
    </row>
    <row r="35536" spans="1:18" x14ac:dyDescent="0.2">
      <c r="A35536" t="s">
        <v>123324</v>
      </c>
      <c r="B35536" t="s">
        <v>123325</v>
      </c>
      <c r="C35536" t="s">
        <v>123326</v>
      </c>
      <c r="D35536" t="s">
        <v>10353</v>
      </c>
      <c r="E35536">
        <v>7000000</v>
      </c>
      <c r="F35536" t="s">
        <v>18</v>
      </c>
      <c r="G35536" t="s">
        <v>25</v>
      </c>
      <c r="H35536" t="s">
        <v>64</v>
      </c>
      <c r="I35536" t="s">
        <v>65</v>
      </c>
      <c r="J35536" t="s">
        <v>271</v>
      </c>
      <c r="K35536">
        <v>2</v>
      </c>
      <c r="L35536" s="1">
        <v>40909</v>
      </c>
      <c r="M35536" s="1">
        <v>41856</v>
      </c>
      <c r="N35536" s="1">
        <v>42199</v>
      </c>
    </row>
    <row r="35537" spans="1:18" hidden="1" x14ac:dyDescent="0.2">
      <c r="A35537" t="s">
        <v>123327</v>
      </c>
      <c r="B35537" t="s">
        <v>123328</v>
      </c>
      <c r="C35537" t="s">
        <v>123329</v>
      </c>
      <c r="D35537" t="s">
        <v>36</v>
      </c>
      <c r="E35537" t="s">
        <v>43</v>
      </c>
      <c r="F35537" t="s">
        <v>207</v>
      </c>
      <c r="G35537" t="s">
        <v>25</v>
      </c>
      <c r="H35537" t="s">
        <v>64</v>
      </c>
      <c r="I35537" t="s">
        <v>95</v>
      </c>
      <c r="J35537" t="s">
        <v>95</v>
      </c>
      <c r="K35537">
        <v>1</v>
      </c>
      <c r="L35537" s="1">
        <v>39309</v>
      </c>
      <c r="M35537" s="1">
        <v>39455</v>
      </c>
      <c r="N35537" s="1">
        <v>39455</v>
      </c>
      <c r="O35537"/>
      <c r="P35537"/>
      <c r="Q35537"/>
      <c r="R35537"/>
    </row>
    <row r="35538" spans="1:18" hidden="1" x14ac:dyDescent="0.2">
      <c r="A35538" t="s">
        <v>123330</v>
      </c>
      <c r="B35538" t="s">
        <v>123331</v>
      </c>
      <c r="C35538" t="s">
        <v>123332</v>
      </c>
      <c r="D35538" t="s">
        <v>123333</v>
      </c>
      <c r="E35538">
        <v>30000000</v>
      </c>
      <c r="F35538" t="s">
        <v>18</v>
      </c>
      <c r="G35538" t="s">
        <v>37</v>
      </c>
      <c r="H35538">
        <v>22</v>
      </c>
      <c r="I35538" t="s">
        <v>38</v>
      </c>
      <c r="J35538" t="s">
        <v>38</v>
      </c>
      <c r="K35538">
        <v>1</v>
      </c>
      <c r="M35538" s="1">
        <v>41961</v>
      </c>
      <c r="N35538" s="1">
        <v>41961</v>
      </c>
      <c r="O35538"/>
      <c r="P35538"/>
      <c r="Q35538"/>
      <c r="R35538"/>
    </row>
    <row r="35539" spans="1:18" hidden="1" x14ac:dyDescent="0.2">
      <c r="A35539" t="s">
        <v>123334</v>
      </c>
      <c r="B35539" t="s">
        <v>123335</v>
      </c>
      <c r="C35539" t="s">
        <v>123336</v>
      </c>
      <c r="D35539" t="s">
        <v>56</v>
      </c>
      <c r="E35539" t="s">
        <v>43</v>
      </c>
      <c r="F35539" t="s">
        <v>18</v>
      </c>
      <c r="G35539" t="s">
        <v>19</v>
      </c>
      <c r="H35539">
        <v>19</v>
      </c>
      <c r="I35539" t="s">
        <v>474</v>
      </c>
      <c r="J35539" t="s">
        <v>474</v>
      </c>
      <c r="K35539">
        <v>1</v>
      </c>
      <c r="M35539" s="1">
        <v>41526</v>
      </c>
      <c r="N35539" s="1">
        <v>41526</v>
      </c>
      <c r="O35539"/>
      <c r="P35539"/>
      <c r="Q35539"/>
      <c r="R35539"/>
    </row>
    <row r="35540" spans="1:18" hidden="1" x14ac:dyDescent="0.2">
      <c r="A35540" t="s">
        <v>123337</v>
      </c>
      <c r="B35540" t="s">
        <v>123338</v>
      </c>
      <c r="C35540" t="s">
        <v>123339</v>
      </c>
      <c r="D35540" t="s">
        <v>1818</v>
      </c>
      <c r="E35540">
        <v>30772028</v>
      </c>
      <c r="F35540" t="s">
        <v>18</v>
      </c>
      <c r="G35540" t="s">
        <v>128</v>
      </c>
      <c r="H35540" t="s">
        <v>129</v>
      </c>
      <c r="I35540" t="s">
        <v>130</v>
      </c>
      <c r="J35540" t="s">
        <v>130</v>
      </c>
      <c r="K35540">
        <v>2</v>
      </c>
      <c r="L35540" s="1">
        <v>36161</v>
      </c>
      <c r="M35540" s="1">
        <v>38929</v>
      </c>
      <c r="N35540" s="1">
        <v>41605</v>
      </c>
      <c r="O35540"/>
      <c r="P35540"/>
      <c r="Q35540"/>
      <c r="R35540"/>
    </row>
    <row r="35541" spans="1:18" x14ac:dyDescent="0.2">
      <c r="A35541" t="s">
        <v>123340</v>
      </c>
      <c r="B35541" t="s">
        <v>123341</v>
      </c>
      <c r="C35541" t="s">
        <v>123342</v>
      </c>
      <c r="D35541" t="s">
        <v>123343</v>
      </c>
      <c r="E35541">
        <v>9400000</v>
      </c>
      <c r="F35541" t="s">
        <v>113</v>
      </c>
      <c r="G35541" t="s">
        <v>25</v>
      </c>
      <c r="H35541" t="s">
        <v>64</v>
      </c>
      <c r="I35541" t="s">
        <v>1221</v>
      </c>
      <c r="J35541" t="s">
        <v>36874</v>
      </c>
      <c r="K35541">
        <v>3</v>
      </c>
      <c r="L35541" s="1">
        <v>38899</v>
      </c>
      <c r="M35541" s="1">
        <v>39083</v>
      </c>
      <c r="N35541" s="1">
        <v>40252</v>
      </c>
    </row>
    <row r="35542" spans="1:18" hidden="1" x14ac:dyDescent="0.2">
      <c r="A35542" t="s">
        <v>123344</v>
      </c>
      <c r="B35542" t="s">
        <v>123345</v>
      </c>
      <c r="C35542" t="s">
        <v>123346</v>
      </c>
      <c r="E35542" t="s">
        <v>43</v>
      </c>
      <c r="F35542" t="s">
        <v>18</v>
      </c>
      <c r="K35542">
        <v>1</v>
      </c>
      <c r="L35542" s="1">
        <v>42005</v>
      </c>
      <c r="M35542" s="1">
        <v>42005</v>
      </c>
      <c r="N35542" s="1">
        <v>42005</v>
      </c>
      <c r="O35542"/>
      <c r="P35542"/>
      <c r="Q35542"/>
      <c r="R35542"/>
    </row>
    <row r="35543" spans="1:18" x14ac:dyDescent="0.2">
      <c r="A35543" t="s">
        <v>123347</v>
      </c>
      <c r="B35543" t="s">
        <v>123348</v>
      </c>
      <c r="C35543" t="s">
        <v>123349</v>
      </c>
      <c r="D35543" t="s">
        <v>123350</v>
      </c>
      <c r="E35543">
        <v>52500000</v>
      </c>
      <c r="F35543" t="s">
        <v>689</v>
      </c>
      <c r="G35543" t="s">
        <v>479</v>
      </c>
      <c r="I35543" t="s">
        <v>480</v>
      </c>
      <c r="J35543" t="s">
        <v>480</v>
      </c>
      <c r="K35543">
        <v>4</v>
      </c>
      <c r="L35543" s="1">
        <v>39328</v>
      </c>
      <c r="M35543" s="1">
        <v>40899</v>
      </c>
      <c r="N35543" s="1">
        <v>42046</v>
      </c>
    </row>
    <row r="35544" spans="1:18" x14ac:dyDescent="0.2">
      <c r="A35544" t="s">
        <v>123351</v>
      </c>
      <c r="B35544" t="s">
        <v>123352</v>
      </c>
      <c r="D35544" t="s">
        <v>1384</v>
      </c>
      <c r="E35544">
        <v>11500000</v>
      </c>
      <c r="F35544" t="s">
        <v>18</v>
      </c>
      <c r="G35544" t="s">
        <v>25</v>
      </c>
      <c r="H35544" t="s">
        <v>64</v>
      </c>
      <c r="I35544" t="s">
        <v>65</v>
      </c>
      <c r="J35544" t="s">
        <v>1103</v>
      </c>
      <c r="K35544">
        <v>1</v>
      </c>
      <c r="L35544" s="1">
        <v>36526</v>
      </c>
      <c r="M35544" s="1">
        <v>38671</v>
      </c>
      <c r="N35544" s="1">
        <v>38671</v>
      </c>
    </row>
    <row r="35545" spans="1:18" x14ac:dyDescent="0.2">
      <c r="A35545" t="s">
        <v>123353</v>
      </c>
      <c r="B35545" t="s">
        <v>123354</v>
      </c>
      <c r="C35545" t="s">
        <v>123355</v>
      </c>
      <c r="D35545" t="s">
        <v>4890</v>
      </c>
      <c r="E35545">
        <v>1850000</v>
      </c>
      <c r="F35545" t="s">
        <v>113</v>
      </c>
      <c r="G35545" t="s">
        <v>25</v>
      </c>
      <c r="H35545" t="s">
        <v>64</v>
      </c>
      <c r="I35545" t="s">
        <v>65</v>
      </c>
      <c r="J35545" t="s">
        <v>71</v>
      </c>
      <c r="K35545">
        <v>1</v>
      </c>
      <c r="L35545" s="1">
        <v>40987</v>
      </c>
      <c r="M35545" s="1">
        <v>40987</v>
      </c>
      <c r="N35545" s="1">
        <v>40987</v>
      </c>
    </row>
    <row r="35546" spans="1:18" hidden="1" x14ac:dyDescent="0.2">
      <c r="A35546" t="s">
        <v>123356</v>
      </c>
      <c r="B35546" t="s">
        <v>123136</v>
      </c>
      <c r="C35546" t="s">
        <v>123357</v>
      </c>
      <c r="D35546" t="s">
        <v>123358</v>
      </c>
      <c r="E35546" t="s">
        <v>43</v>
      </c>
      <c r="F35546" t="s">
        <v>18</v>
      </c>
      <c r="G35546" t="s">
        <v>25</v>
      </c>
      <c r="H35546" t="s">
        <v>158</v>
      </c>
      <c r="I35546" t="s">
        <v>244</v>
      </c>
      <c r="J35546" t="s">
        <v>244</v>
      </c>
      <c r="K35546">
        <v>2</v>
      </c>
      <c r="M35546" s="1">
        <v>41791</v>
      </c>
      <c r="N35546" s="1">
        <v>42095</v>
      </c>
      <c r="O35546"/>
      <c r="P35546"/>
      <c r="Q35546"/>
      <c r="R35546"/>
    </row>
    <row r="35547" spans="1:18" hidden="1" x14ac:dyDescent="0.2">
      <c r="A35547" t="s">
        <v>123359</v>
      </c>
      <c r="B35547" t="s">
        <v>123360</v>
      </c>
      <c r="C35547" t="s">
        <v>123361</v>
      </c>
      <c r="D35547" t="s">
        <v>357</v>
      </c>
      <c r="E35547">
        <v>10000000</v>
      </c>
      <c r="F35547" t="s">
        <v>113</v>
      </c>
      <c r="G35547" t="s">
        <v>25</v>
      </c>
      <c r="H35547" t="s">
        <v>1272</v>
      </c>
      <c r="I35547" t="s">
        <v>1273</v>
      </c>
      <c r="J35547" t="s">
        <v>1274</v>
      </c>
      <c r="K35547">
        <v>1</v>
      </c>
      <c r="M35547" s="1">
        <v>37559</v>
      </c>
      <c r="N35547" s="1">
        <v>37559</v>
      </c>
      <c r="O35547"/>
      <c r="P35547"/>
      <c r="Q35547"/>
      <c r="R35547"/>
    </row>
    <row r="35548" spans="1:18" hidden="1" x14ac:dyDescent="0.2">
      <c r="A35548" t="s">
        <v>123362</v>
      </c>
      <c r="B35548" t="s">
        <v>123363</v>
      </c>
      <c r="C35548" t="s">
        <v>123364</v>
      </c>
      <c r="D35548" t="s">
        <v>123365</v>
      </c>
      <c r="E35548" t="s">
        <v>43</v>
      </c>
      <c r="F35548" t="s">
        <v>18</v>
      </c>
      <c r="G35548" t="s">
        <v>222</v>
      </c>
      <c r="H35548">
        <v>4</v>
      </c>
      <c r="I35548" t="s">
        <v>4955</v>
      </c>
      <c r="J35548" t="s">
        <v>123366</v>
      </c>
      <c r="K35548">
        <v>1</v>
      </c>
      <c r="L35548" s="1">
        <v>41640</v>
      </c>
      <c r="M35548" s="1">
        <v>41774</v>
      </c>
      <c r="N35548" s="1">
        <v>41774</v>
      </c>
      <c r="O35548"/>
      <c r="P35548"/>
      <c r="Q35548"/>
      <c r="R35548"/>
    </row>
    <row r="35549" spans="1:18" x14ac:dyDescent="0.2">
      <c r="A35549" t="s">
        <v>123367</v>
      </c>
      <c r="B35549" t="s">
        <v>123368</v>
      </c>
      <c r="D35549" t="s">
        <v>42</v>
      </c>
      <c r="E35549">
        <v>21850000</v>
      </c>
      <c r="F35549" t="s">
        <v>113</v>
      </c>
      <c r="G35549" t="s">
        <v>25</v>
      </c>
      <c r="H35549" t="s">
        <v>286</v>
      </c>
      <c r="I35549" t="s">
        <v>874</v>
      </c>
      <c r="J35549" t="s">
        <v>875</v>
      </c>
      <c r="K35549">
        <v>1</v>
      </c>
      <c r="L35549" s="1">
        <v>33604</v>
      </c>
      <c r="M35549" s="1">
        <v>38498</v>
      </c>
      <c r="N35549" s="1">
        <v>38498</v>
      </c>
    </row>
    <row r="35550" spans="1:18" hidden="1" x14ac:dyDescent="0.2">
      <c r="A35550" t="s">
        <v>123369</v>
      </c>
      <c r="B35550" t="s">
        <v>123370</v>
      </c>
      <c r="C35550" t="s">
        <v>123371</v>
      </c>
      <c r="D35550" t="s">
        <v>42</v>
      </c>
      <c r="E35550" t="s">
        <v>43</v>
      </c>
      <c r="F35550" t="s">
        <v>18</v>
      </c>
      <c r="G35550" t="s">
        <v>1062</v>
      </c>
      <c r="H35550">
        <v>1</v>
      </c>
      <c r="I35550" t="s">
        <v>1698</v>
      </c>
      <c r="J35550" t="s">
        <v>123372</v>
      </c>
      <c r="K35550">
        <v>2</v>
      </c>
      <c r="L35550" s="1">
        <v>38261</v>
      </c>
      <c r="M35550" s="1">
        <v>39909</v>
      </c>
      <c r="N35550" s="1">
        <v>40232</v>
      </c>
      <c r="O35550"/>
      <c r="P35550"/>
      <c r="Q35550"/>
      <c r="R35550"/>
    </row>
    <row r="35551" spans="1:18" hidden="1" x14ac:dyDescent="0.2">
      <c r="A35551" t="s">
        <v>123373</v>
      </c>
      <c r="B35551" t="s">
        <v>123374</v>
      </c>
      <c r="D35551" t="s">
        <v>50</v>
      </c>
      <c r="E35551" t="s">
        <v>43</v>
      </c>
      <c r="F35551" t="s">
        <v>207</v>
      </c>
      <c r="K35551">
        <v>1</v>
      </c>
      <c r="M35551" s="1">
        <v>40238</v>
      </c>
      <c r="N35551" s="1">
        <v>40238</v>
      </c>
      <c r="O35551"/>
      <c r="P35551"/>
      <c r="Q35551"/>
      <c r="R35551"/>
    </row>
    <row r="35552" spans="1:18" hidden="1" x14ac:dyDescent="0.2">
      <c r="A35552" t="s">
        <v>123375</v>
      </c>
      <c r="B35552" t="s">
        <v>123376</v>
      </c>
      <c r="C35552" t="s">
        <v>123377</v>
      </c>
      <c r="D35552" t="s">
        <v>56</v>
      </c>
      <c r="E35552">
        <v>16767427</v>
      </c>
      <c r="F35552" t="s">
        <v>689</v>
      </c>
      <c r="G35552" t="s">
        <v>25</v>
      </c>
      <c r="H35552" t="s">
        <v>99</v>
      </c>
      <c r="I35552" t="s">
        <v>100</v>
      </c>
      <c r="J35552" t="s">
        <v>33243</v>
      </c>
      <c r="K35552">
        <v>8</v>
      </c>
      <c r="M35552" s="1">
        <v>41040</v>
      </c>
      <c r="N35552" s="1">
        <v>42230</v>
      </c>
      <c r="O35552"/>
      <c r="P35552"/>
      <c r="Q35552"/>
      <c r="R35552"/>
    </row>
    <row r="35553" spans="1:18" hidden="1" x14ac:dyDescent="0.2">
      <c r="A35553" t="s">
        <v>123378</v>
      </c>
      <c r="B35553" t="s">
        <v>123379</v>
      </c>
      <c r="D35553" t="s">
        <v>123380</v>
      </c>
      <c r="E35553">
        <v>43865175</v>
      </c>
      <c r="F35553" t="s">
        <v>18</v>
      </c>
      <c r="G35553" t="s">
        <v>25</v>
      </c>
      <c r="H35553" t="s">
        <v>644</v>
      </c>
      <c r="I35553" t="s">
        <v>645</v>
      </c>
      <c r="J35553" t="s">
        <v>645</v>
      </c>
      <c r="K35553">
        <v>7</v>
      </c>
      <c r="L35553" s="1">
        <v>38353</v>
      </c>
      <c r="M35553" s="1">
        <v>38607</v>
      </c>
      <c r="N35553" s="1">
        <v>39869</v>
      </c>
      <c r="O35553"/>
      <c r="P35553"/>
      <c r="Q35553"/>
      <c r="R35553"/>
    </row>
    <row r="35554" spans="1:18" hidden="1" x14ac:dyDescent="0.2">
      <c r="A35554" t="s">
        <v>123381</v>
      </c>
      <c r="B35554" t="s">
        <v>123382</v>
      </c>
      <c r="D35554" t="s">
        <v>3485</v>
      </c>
      <c r="E35554">
        <v>20000000</v>
      </c>
      <c r="F35554" t="s">
        <v>18</v>
      </c>
      <c r="G35554" t="s">
        <v>25</v>
      </c>
      <c r="H35554" t="s">
        <v>644</v>
      </c>
      <c r="I35554" t="s">
        <v>645</v>
      </c>
      <c r="J35554" t="s">
        <v>1569</v>
      </c>
      <c r="K35554">
        <v>1</v>
      </c>
      <c r="M35554" s="1">
        <v>39363</v>
      </c>
      <c r="N35554" s="1">
        <v>39363</v>
      </c>
      <c r="O35554"/>
      <c r="P35554"/>
      <c r="Q35554"/>
      <c r="R35554"/>
    </row>
    <row r="35555" spans="1:18" x14ac:dyDescent="0.2">
      <c r="A35555" t="s">
        <v>123383</v>
      </c>
      <c r="B35555" t="s">
        <v>123384</v>
      </c>
      <c r="C35555" t="s">
        <v>123385</v>
      </c>
      <c r="D35555" t="s">
        <v>264</v>
      </c>
      <c r="E35555">
        <v>34000000</v>
      </c>
      <c r="F35555" t="s">
        <v>113</v>
      </c>
      <c r="G35555" t="s">
        <v>25</v>
      </c>
      <c r="H35555" t="s">
        <v>121</v>
      </c>
      <c r="I35555" t="s">
        <v>122</v>
      </c>
      <c r="J35555" t="s">
        <v>122</v>
      </c>
      <c r="K35555">
        <v>2</v>
      </c>
      <c r="L35555" s="1">
        <v>35065</v>
      </c>
      <c r="M35555" s="1">
        <v>37102</v>
      </c>
      <c r="N35555" s="1">
        <v>39315</v>
      </c>
    </row>
    <row r="35556" spans="1:18" hidden="1" x14ac:dyDescent="0.2">
      <c r="A35556" t="s">
        <v>123386</v>
      </c>
      <c r="B35556" t="s">
        <v>123387</v>
      </c>
      <c r="C35556" t="s">
        <v>123388</v>
      </c>
      <c r="D35556" t="s">
        <v>123389</v>
      </c>
      <c r="E35556" t="s">
        <v>43</v>
      </c>
      <c r="F35556" t="s">
        <v>18</v>
      </c>
      <c r="G35556" t="s">
        <v>25</v>
      </c>
      <c r="H35556" t="s">
        <v>64</v>
      </c>
      <c r="I35556" t="s">
        <v>65</v>
      </c>
      <c r="J35556" t="s">
        <v>71</v>
      </c>
      <c r="K35556">
        <v>1</v>
      </c>
      <c r="L35556" s="1">
        <v>29830</v>
      </c>
      <c r="M35556" s="1">
        <v>39448</v>
      </c>
      <c r="N35556" s="1">
        <v>39448</v>
      </c>
      <c r="O35556"/>
      <c r="P35556"/>
      <c r="Q35556"/>
      <c r="R35556"/>
    </row>
    <row r="35557" spans="1:18" hidden="1" x14ac:dyDescent="0.2">
      <c r="A35557" t="s">
        <v>123390</v>
      </c>
      <c r="B35557" t="s">
        <v>123391</v>
      </c>
      <c r="C35557" t="s">
        <v>123392</v>
      </c>
      <c r="D35557" t="s">
        <v>264</v>
      </c>
      <c r="E35557">
        <v>27101994</v>
      </c>
      <c r="F35557" t="s">
        <v>113</v>
      </c>
      <c r="G35557" t="s">
        <v>25</v>
      </c>
      <c r="H35557" t="s">
        <v>158</v>
      </c>
      <c r="I35557" t="s">
        <v>244</v>
      </c>
      <c r="J35557" t="s">
        <v>14274</v>
      </c>
      <c r="K35557">
        <v>4</v>
      </c>
      <c r="L35557" s="1">
        <v>36526</v>
      </c>
      <c r="M35557" s="1">
        <v>37872</v>
      </c>
      <c r="N35557" s="1">
        <v>40226</v>
      </c>
      <c r="O35557"/>
      <c r="P35557"/>
      <c r="Q35557"/>
      <c r="R35557"/>
    </row>
    <row r="35558" spans="1:18" x14ac:dyDescent="0.2">
      <c r="A35558" t="s">
        <v>123393</v>
      </c>
      <c r="B35558" t="s">
        <v>123394</v>
      </c>
      <c r="C35558" t="s">
        <v>123395</v>
      </c>
      <c r="D35558" t="s">
        <v>123396</v>
      </c>
      <c r="E35558">
        <v>21000000</v>
      </c>
      <c r="F35558" t="s">
        <v>113</v>
      </c>
      <c r="G35558" t="s">
        <v>25</v>
      </c>
      <c r="H35558" t="s">
        <v>64</v>
      </c>
      <c r="I35558" t="s">
        <v>65</v>
      </c>
      <c r="J35558" t="s">
        <v>30230</v>
      </c>
      <c r="K35558">
        <v>1</v>
      </c>
      <c r="L35558" s="1">
        <v>36161</v>
      </c>
      <c r="M35558" s="1">
        <v>37522</v>
      </c>
      <c r="N35558" s="1">
        <v>37522</v>
      </c>
    </row>
    <row r="35559" spans="1:18" hidden="1" x14ac:dyDescent="0.2">
      <c r="A35559" t="s">
        <v>123397</v>
      </c>
      <c r="B35559" t="s">
        <v>123398</v>
      </c>
      <c r="C35559" t="s">
        <v>123399</v>
      </c>
      <c r="D35559" t="s">
        <v>123400</v>
      </c>
      <c r="E35559">
        <v>974509</v>
      </c>
      <c r="F35559" t="s">
        <v>18</v>
      </c>
      <c r="G35559" t="s">
        <v>25</v>
      </c>
      <c r="H35559" t="s">
        <v>64</v>
      </c>
      <c r="I35559" t="s">
        <v>65</v>
      </c>
      <c r="J35559" t="s">
        <v>984</v>
      </c>
      <c r="K35559">
        <v>2</v>
      </c>
      <c r="L35559" s="1">
        <v>41640</v>
      </c>
      <c r="M35559" s="1">
        <v>39814</v>
      </c>
      <c r="N35559" s="1">
        <v>41789</v>
      </c>
      <c r="O35559"/>
      <c r="P35559"/>
      <c r="Q35559"/>
      <c r="R35559"/>
    </row>
    <row r="35560" spans="1:18" hidden="1" x14ac:dyDescent="0.2">
      <c r="A35560" t="s">
        <v>123401</v>
      </c>
      <c r="B35560" t="s">
        <v>123402</v>
      </c>
      <c r="C35560" t="s">
        <v>123403</v>
      </c>
      <c r="D35560" t="s">
        <v>123404</v>
      </c>
      <c r="E35560">
        <v>613133</v>
      </c>
      <c r="F35560" t="s">
        <v>207</v>
      </c>
      <c r="G35560" t="s">
        <v>222</v>
      </c>
      <c r="H35560">
        <v>7</v>
      </c>
      <c r="I35560" t="s">
        <v>293</v>
      </c>
      <c r="J35560" t="s">
        <v>293</v>
      </c>
      <c r="K35560">
        <v>1</v>
      </c>
      <c r="L35560" s="1">
        <v>41031</v>
      </c>
      <c r="M35560" s="1">
        <v>42005</v>
      </c>
      <c r="N35560" s="1">
        <v>42005</v>
      </c>
      <c r="O35560"/>
      <c r="P35560"/>
      <c r="Q35560"/>
      <c r="R35560"/>
    </row>
    <row r="35561" spans="1:18" x14ac:dyDescent="0.2">
      <c r="A35561" t="s">
        <v>123405</v>
      </c>
      <c r="B35561" t="s">
        <v>123406</v>
      </c>
      <c r="C35561" t="s">
        <v>123407</v>
      </c>
      <c r="D35561" t="s">
        <v>36</v>
      </c>
      <c r="E35561">
        <v>6260000</v>
      </c>
      <c r="F35561" t="s">
        <v>18</v>
      </c>
      <c r="K35561">
        <v>2</v>
      </c>
      <c r="L35561" s="1">
        <v>38899</v>
      </c>
      <c r="M35561" s="1">
        <v>39539</v>
      </c>
      <c r="N35561" s="1">
        <v>40001</v>
      </c>
    </row>
    <row r="35562" spans="1:18" x14ac:dyDescent="0.2">
      <c r="A35562" t="s">
        <v>123408</v>
      </c>
      <c r="B35562" t="s">
        <v>123409</v>
      </c>
      <c r="C35562" t="s">
        <v>123410</v>
      </c>
      <c r="D35562" t="s">
        <v>123411</v>
      </c>
      <c r="E35562">
        <v>5500000</v>
      </c>
      <c r="F35562" t="s">
        <v>18</v>
      </c>
      <c r="G35562" t="s">
        <v>25</v>
      </c>
      <c r="H35562" t="s">
        <v>64</v>
      </c>
      <c r="I35562" t="s">
        <v>65</v>
      </c>
      <c r="J35562" t="s">
        <v>1160</v>
      </c>
      <c r="K35562">
        <v>1</v>
      </c>
      <c r="L35562" s="1">
        <v>41275</v>
      </c>
      <c r="M35562" s="1">
        <v>42247</v>
      </c>
      <c r="N35562" s="1">
        <v>42247</v>
      </c>
    </row>
    <row r="35563" spans="1:18" x14ac:dyDescent="0.2">
      <c r="A35563" t="s">
        <v>123412</v>
      </c>
      <c r="B35563" t="s">
        <v>123413</v>
      </c>
      <c r="C35563" t="s">
        <v>123414</v>
      </c>
      <c r="D35563" t="s">
        <v>123415</v>
      </c>
      <c r="E35563">
        <v>57000000</v>
      </c>
      <c r="F35563" t="s">
        <v>113</v>
      </c>
      <c r="G35563" t="s">
        <v>25</v>
      </c>
      <c r="H35563" t="s">
        <v>64</v>
      </c>
      <c r="I35563" t="s">
        <v>65</v>
      </c>
      <c r="J35563" t="s">
        <v>71</v>
      </c>
      <c r="K35563">
        <v>2</v>
      </c>
      <c r="L35563" s="1">
        <v>38353</v>
      </c>
      <c r="M35563" s="1">
        <v>38777</v>
      </c>
      <c r="N35563" s="1">
        <v>39462</v>
      </c>
    </row>
    <row r="35564" spans="1:18" x14ac:dyDescent="0.2">
      <c r="A35564" t="s">
        <v>123416</v>
      </c>
      <c r="B35564" t="s">
        <v>123417</v>
      </c>
      <c r="D35564" t="s">
        <v>1401</v>
      </c>
      <c r="E35564">
        <v>7000000</v>
      </c>
      <c r="F35564" t="s">
        <v>18</v>
      </c>
      <c r="G35564" t="s">
        <v>57</v>
      </c>
      <c r="H35564" t="s">
        <v>202</v>
      </c>
      <c r="I35564" t="s">
        <v>12005</v>
      </c>
      <c r="J35564" t="s">
        <v>12005</v>
      </c>
      <c r="K35564">
        <v>1</v>
      </c>
      <c r="L35564" s="1">
        <v>37257</v>
      </c>
      <c r="M35564" s="1">
        <v>38741</v>
      </c>
      <c r="N35564" s="1">
        <v>38741</v>
      </c>
    </row>
    <row r="35565" spans="1:18" x14ac:dyDescent="0.2">
      <c r="A35565" t="s">
        <v>123418</v>
      </c>
      <c r="B35565" t="s">
        <v>123419</v>
      </c>
      <c r="C35565" t="s">
        <v>123420</v>
      </c>
      <c r="D35565" t="s">
        <v>123421</v>
      </c>
      <c r="E35565">
        <v>3000000</v>
      </c>
      <c r="F35565" t="s">
        <v>18</v>
      </c>
      <c r="G35565" t="s">
        <v>699</v>
      </c>
      <c r="H35565">
        <v>5</v>
      </c>
      <c r="I35565" t="s">
        <v>700</v>
      </c>
      <c r="J35565" t="s">
        <v>700</v>
      </c>
      <c r="K35565">
        <v>1</v>
      </c>
      <c r="L35565" s="1">
        <v>40831</v>
      </c>
      <c r="M35565" s="1">
        <v>41520</v>
      </c>
      <c r="N35565" s="1">
        <v>41520</v>
      </c>
    </row>
    <row r="35566" spans="1:18" x14ac:dyDescent="0.2">
      <c r="A35566" t="s">
        <v>123422</v>
      </c>
      <c r="B35566" t="s">
        <v>123423</v>
      </c>
      <c r="C35566" t="s">
        <v>123424</v>
      </c>
      <c r="D35566" t="s">
        <v>123425</v>
      </c>
      <c r="E35566">
        <v>1500000</v>
      </c>
      <c r="F35566" t="s">
        <v>18</v>
      </c>
      <c r="G35566" t="s">
        <v>165</v>
      </c>
      <c r="H35566" t="s">
        <v>166</v>
      </c>
      <c r="I35566" t="s">
        <v>167</v>
      </c>
      <c r="J35566" t="s">
        <v>167</v>
      </c>
      <c r="K35566">
        <v>1</v>
      </c>
      <c r="L35566" s="1">
        <v>40848</v>
      </c>
      <c r="M35566" s="1">
        <v>41821</v>
      </c>
      <c r="N35566" s="1">
        <v>41821</v>
      </c>
    </row>
    <row r="35567" spans="1:18" hidden="1" x14ac:dyDescent="0.2">
      <c r="A35567" t="s">
        <v>123426</v>
      </c>
      <c r="B35567" t="s">
        <v>123427</v>
      </c>
      <c r="C35567" t="s">
        <v>123428</v>
      </c>
      <c r="D35567" t="s">
        <v>123429</v>
      </c>
      <c r="E35567">
        <v>131806</v>
      </c>
      <c r="F35567" t="s">
        <v>18</v>
      </c>
      <c r="G35567" t="s">
        <v>552</v>
      </c>
      <c r="H35567">
        <v>7</v>
      </c>
      <c r="I35567" t="s">
        <v>32675</v>
      </c>
      <c r="J35567" t="s">
        <v>32675</v>
      </c>
      <c r="K35567">
        <v>1</v>
      </c>
      <c r="L35567" s="1">
        <v>40978</v>
      </c>
      <c r="M35567" s="1">
        <v>40978</v>
      </c>
      <c r="N35567" s="1">
        <v>40978</v>
      </c>
      <c r="O35567"/>
      <c r="P35567"/>
      <c r="Q35567"/>
      <c r="R35567"/>
    </row>
    <row r="35568" spans="1:18" hidden="1" x14ac:dyDescent="0.2">
      <c r="A35568" t="s">
        <v>123430</v>
      </c>
      <c r="B35568" t="s">
        <v>123431</v>
      </c>
      <c r="C35568" t="s">
        <v>123432</v>
      </c>
      <c r="D35568" t="s">
        <v>42</v>
      </c>
      <c r="E35568">
        <v>31200000</v>
      </c>
      <c r="F35568" t="s">
        <v>18</v>
      </c>
      <c r="G35568" t="s">
        <v>25</v>
      </c>
      <c r="H35568" t="s">
        <v>64</v>
      </c>
      <c r="I35568" t="s">
        <v>65</v>
      </c>
      <c r="J35568" t="s">
        <v>71</v>
      </c>
      <c r="K35568">
        <v>3</v>
      </c>
      <c r="L35568" s="1">
        <v>40969</v>
      </c>
      <c r="M35568" s="1">
        <v>40827</v>
      </c>
      <c r="N35568" s="1">
        <v>42143</v>
      </c>
      <c r="O35568"/>
      <c r="P35568"/>
      <c r="Q35568"/>
      <c r="R35568"/>
    </row>
    <row r="35569" spans="1:18" x14ac:dyDescent="0.2">
      <c r="A35569" t="s">
        <v>123433</v>
      </c>
      <c r="B35569" t="s">
        <v>123434</v>
      </c>
      <c r="C35569" t="s">
        <v>123435</v>
      </c>
      <c r="D35569" t="s">
        <v>81</v>
      </c>
      <c r="E35569">
        <v>28000000</v>
      </c>
      <c r="F35569" t="s">
        <v>207</v>
      </c>
      <c r="G35569" t="s">
        <v>25</v>
      </c>
      <c r="H35569" t="s">
        <v>142</v>
      </c>
      <c r="I35569" t="s">
        <v>143</v>
      </c>
      <c r="J35569" t="s">
        <v>143</v>
      </c>
      <c r="K35569">
        <v>2</v>
      </c>
      <c r="L35569" s="1">
        <v>40544</v>
      </c>
      <c r="M35569" s="1">
        <v>40966</v>
      </c>
      <c r="N35569" s="1">
        <v>41211</v>
      </c>
    </row>
    <row r="35570" spans="1:18" hidden="1" x14ac:dyDescent="0.2">
      <c r="A35570" t="s">
        <v>123436</v>
      </c>
      <c r="B35570" t="s">
        <v>123437</v>
      </c>
      <c r="C35570" t="s">
        <v>123438</v>
      </c>
      <c r="D35570" t="s">
        <v>1401</v>
      </c>
      <c r="E35570">
        <v>3584880</v>
      </c>
      <c r="F35570" t="s">
        <v>18</v>
      </c>
      <c r="K35570">
        <v>1</v>
      </c>
      <c r="L35570" s="1">
        <v>37257</v>
      </c>
      <c r="M35570" s="1">
        <v>39275</v>
      </c>
      <c r="N35570" s="1">
        <v>39275</v>
      </c>
      <c r="O35570"/>
      <c r="P35570"/>
      <c r="Q35570"/>
      <c r="R35570"/>
    </row>
    <row r="35571" spans="1:18" hidden="1" x14ac:dyDescent="0.2">
      <c r="A35571" t="s">
        <v>123439</v>
      </c>
      <c r="B35571" t="s">
        <v>123440</v>
      </c>
      <c r="C35571" t="s">
        <v>123441</v>
      </c>
      <c r="D35571" t="s">
        <v>123442</v>
      </c>
      <c r="E35571" t="s">
        <v>43</v>
      </c>
      <c r="F35571" t="s">
        <v>113</v>
      </c>
      <c r="G35571" t="s">
        <v>25</v>
      </c>
      <c r="H35571" t="s">
        <v>142</v>
      </c>
      <c r="I35571" t="s">
        <v>143</v>
      </c>
      <c r="J35571" t="s">
        <v>143</v>
      </c>
      <c r="K35571">
        <v>1</v>
      </c>
      <c r="L35571" s="1">
        <v>39814</v>
      </c>
      <c r="M35571" s="1">
        <v>40179</v>
      </c>
      <c r="N35571" s="1">
        <v>40179</v>
      </c>
      <c r="O35571"/>
      <c r="P35571"/>
      <c r="Q35571"/>
      <c r="R35571"/>
    </row>
    <row r="35572" spans="1:18" hidden="1" x14ac:dyDescent="0.2">
      <c r="A35572" t="s">
        <v>123443</v>
      </c>
      <c r="B35572" t="s">
        <v>123444</v>
      </c>
      <c r="C35572" t="s">
        <v>123445</v>
      </c>
      <c r="D35572" t="s">
        <v>741</v>
      </c>
      <c r="E35572" t="s">
        <v>43</v>
      </c>
      <c r="F35572" t="s">
        <v>113</v>
      </c>
      <c r="G35572" t="s">
        <v>25</v>
      </c>
      <c r="H35572" t="s">
        <v>1330</v>
      </c>
      <c r="I35572" t="s">
        <v>1331</v>
      </c>
      <c r="J35572" t="s">
        <v>18031</v>
      </c>
      <c r="K35572">
        <v>1</v>
      </c>
      <c r="M35572" s="1">
        <v>40483</v>
      </c>
      <c r="N35572" s="1">
        <v>40483</v>
      </c>
      <c r="O35572"/>
      <c r="P35572"/>
      <c r="Q35572"/>
      <c r="R35572"/>
    </row>
    <row r="35573" spans="1:18" x14ac:dyDescent="0.2">
      <c r="A35573" t="s">
        <v>123446</v>
      </c>
      <c r="B35573" t="s">
        <v>123447</v>
      </c>
      <c r="C35573" t="s">
        <v>123448</v>
      </c>
      <c r="D35573" t="s">
        <v>12687</v>
      </c>
      <c r="E35573">
        <v>50000</v>
      </c>
      <c r="F35573" t="s">
        <v>18</v>
      </c>
      <c r="G35573" t="s">
        <v>25</v>
      </c>
      <c r="H35573" t="s">
        <v>3993</v>
      </c>
      <c r="I35573" t="s">
        <v>3994</v>
      </c>
      <c r="J35573" t="s">
        <v>3995</v>
      </c>
      <c r="K35573">
        <v>1</v>
      </c>
      <c r="L35573" s="1">
        <v>41275</v>
      </c>
      <c r="M35573" s="1">
        <v>42064</v>
      </c>
      <c r="N35573" s="1">
        <v>42064</v>
      </c>
    </row>
    <row r="35574" spans="1:18" x14ac:dyDescent="0.2">
      <c r="A35574" t="s">
        <v>123449</v>
      </c>
      <c r="B35574" t="s">
        <v>123450</v>
      </c>
      <c r="C35574" t="s">
        <v>123451</v>
      </c>
      <c r="D35574" t="s">
        <v>123452</v>
      </c>
      <c r="E35574">
        <v>750000</v>
      </c>
      <c r="F35574" t="s">
        <v>18</v>
      </c>
      <c r="G35574" t="s">
        <v>25</v>
      </c>
      <c r="H35574" t="s">
        <v>64</v>
      </c>
      <c r="I35574" t="s">
        <v>65</v>
      </c>
      <c r="J35574" t="s">
        <v>240</v>
      </c>
      <c r="K35574">
        <v>2</v>
      </c>
      <c r="L35574" s="1">
        <v>41603</v>
      </c>
      <c r="M35574" s="1">
        <v>41365</v>
      </c>
      <c r="N35574" s="1">
        <v>41915</v>
      </c>
    </row>
    <row r="35575" spans="1:18" hidden="1" x14ac:dyDescent="0.2">
      <c r="A35575" t="s">
        <v>123453</v>
      </c>
      <c r="B35575" t="s">
        <v>123454</v>
      </c>
      <c r="C35575" t="s">
        <v>123455</v>
      </c>
      <c r="D35575" t="s">
        <v>56</v>
      </c>
      <c r="E35575">
        <v>2946020</v>
      </c>
      <c r="F35575" t="s">
        <v>18</v>
      </c>
      <c r="G35575" t="s">
        <v>2125</v>
      </c>
      <c r="H35575">
        <v>15</v>
      </c>
      <c r="I35575" t="s">
        <v>8838</v>
      </c>
      <c r="J35575" t="s">
        <v>123456</v>
      </c>
      <c r="K35575">
        <v>1</v>
      </c>
      <c r="M35575" s="1">
        <v>41316</v>
      </c>
      <c r="N35575" s="1">
        <v>41316</v>
      </c>
      <c r="O35575"/>
      <c r="P35575"/>
      <c r="Q35575"/>
      <c r="R35575"/>
    </row>
    <row r="35576" spans="1:18" x14ac:dyDescent="0.2">
      <c r="A35576" t="s">
        <v>123457</v>
      </c>
      <c r="B35576" t="s">
        <v>123458</v>
      </c>
      <c r="C35576" t="s">
        <v>123459</v>
      </c>
      <c r="D35576" t="s">
        <v>56</v>
      </c>
      <c r="E35576">
        <v>275000</v>
      </c>
      <c r="F35576" t="s">
        <v>18</v>
      </c>
      <c r="G35576" t="s">
        <v>25</v>
      </c>
      <c r="H35576" t="s">
        <v>142</v>
      </c>
      <c r="I35576" t="s">
        <v>143</v>
      </c>
      <c r="J35576" t="s">
        <v>3649</v>
      </c>
      <c r="K35576">
        <v>2</v>
      </c>
      <c r="L35576" s="1">
        <v>40179</v>
      </c>
      <c r="M35576" s="1">
        <v>40785</v>
      </c>
      <c r="N35576" s="1">
        <v>42307</v>
      </c>
    </row>
    <row r="35577" spans="1:18" hidden="1" x14ac:dyDescent="0.2">
      <c r="A35577" t="s">
        <v>123460</v>
      </c>
      <c r="B35577" t="s">
        <v>123461</v>
      </c>
      <c r="C35577" t="s">
        <v>123462</v>
      </c>
      <c r="D35577" t="s">
        <v>123463</v>
      </c>
      <c r="E35577">
        <v>6081858</v>
      </c>
      <c r="F35577" t="s">
        <v>18</v>
      </c>
      <c r="G35577" t="s">
        <v>57</v>
      </c>
      <c r="H35577" t="s">
        <v>202</v>
      </c>
      <c r="I35577" t="s">
        <v>203</v>
      </c>
      <c r="J35577" t="s">
        <v>203</v>
      </c>
      <c r="K35577">
        <v>2</v>
      </c>
      <c r="L35577" s="1">
        <v>40422</v>
      </c>
      <c r="M35577" s="1">
        <v>40422</v>
      </c>
      <c r="N35577" s="1">
        <v>41319</v>
      </c>
      <c r="O35577"/>
      <c r="P35577"/>
      <c r="Q35577"/>
      <c r="R35577"/>
    </row>
    <row r="35578" spans="1:18" x14ac:dyDescent="0.2">
      <c r="A35578" t="s">
        <v>123464</v>
      </c>
      <c r="B35578" t="s">
        <v>123465</v>
      </c>
      <c r="C35578" t="s">
        <v>123466</v>
      </c>
      <c r="D35578" t="s">
        <v>123467</v>
      </c>
      <c r="E35578">
        <v>10000000</v>
      </c>
      <c r="F35578" t="s">
        <v>18</v>
      </c>
      <c r="G35578" t="s">
        <v>25</v>
      </c>
      <c r="H35578" t="s">
        <v>64</v>
      </c>
      <c r="I35578" t="s">
        <v>65</v>
      </c>
      <c r="J35578" t="s">
        <v>71</v>
      </c>
      <c r="K35578">
        <v>1</v>
      </c>
      <c r="L35578" s="1">
        <v>36526</v>
      </c>
      <c r="M35578" s="1">
        <v>38392</v>
      </c>
      <c r="N35578" s="1">
        <v>38392</v>
      </c>
    </row>
    <row r="35579" spans="1:18" hidden="1" x14ac:dyDescent="0.2">
      <c r="A35579" t="s">
        <v>123468</v>
      </c>
      <c r="B35579" t="s">
        <v>123469</v>
      </c>
      <c r="C35579" t="s">
        <v>123470</v>
      </c>
      <c r="D35579" t="s">
        <v>56</v>
      </c>
      <c r="E35579">
        <v>60625730</v>
      </c>
      <c r="F35579" t="s">
        <v>113</v>
      </c>
      <c r="G35579" t="s">
        <v>57</v>
      </c>
      <c r="H35579" t="s">
        <v>3339</v>
      </c>
      <c r="I35579" t="s">
        <v>3340</v>
      </c>
      <c r="J35579" t="s">
        <v>3341</v>
      </c>
      <c r="K35579">
        <v>2</v>
      </c>
      <c r="M35579" s="1">
        <v>40797</v>
      </c>
      <c r="N35579" s="1">
        <v>41234</v>
      </c>
      <c r="O35579"/>
      <c r="P35579"/>
      <c r="Q35579"/>
      <c r="R35579"/>
    </row>
    <row r="35580" spans="1:18" x14ac:dyDescent="0.2">
      <c r="A35580" t="s">
        <v>123471</v>
      </c>
      <c r="B35580" t="s">
        <v>123472</v>
      </c>
      <c r="C35580" t="s">
        <v>123473</v>
      </c>
      <c r="D35580" t="s">
        <v>1577</v>
      </c>
      <c r="E35580">
        <v>1000000</v>
      </c>
      <c r="F35580" t="s">
        <v>18</v>
      </c>
      <c r="G35580" t="s">
        <v>25</v>
      </c>
      <c r="H35580" t="s">
        <v>64</v>
      </c>
      <c r="I35580" t="s">
        <v>966</v>
      </c>
      <c r="J35580" t="s">
        <v>967</v>
      </c>
      <c r="K35580">
        <v>1</v>
      </c>
      <c r="L35580" s="1">
        <v>41041</v>
      </c>
      <c r="M35580" s="1">
        <v>41780</v>
      </c>
      <c r="N35580" s="1">
        <v>41780</v>
      </c>
    </row>
    <row r="35581" spans="1:18" x14ac:dyDescent="0.2">
      <c r="A35581" t="s">
        <v>123474</v>
      </c>
      <c r="B35581" t="s">
        <v>123475</v>
      </c>
      <c r="C35581" t="s">
        <v>123476</v>
      </c>
      <c r="D35581" t="s">
        <v>264</v>
      </c>
      <c r="E35581">
        <v>3575000</v>
      </c>
      <c r="F35581" t="s">
        <v>18</v>
      </c>
      <c r="G35581" t="s">
        <v>25</v>
      </c>
      <c r="H35581" t="s">
        <v>1011</v>
      </c>
      <c r="I35581" t="s">
        <v>1035</v>
      </c>
      <c r="J35581" t="s">
        <v>123477</v>
      </c>
      <c r="K35581">
        <v>4</v>
      </c>
      <c r="L35581" s="1">
        <v>39448</v>
      </c>
      <c r="M35581" s="1">
        <v>40260</v>
      </c>
      <c r="N35581" s="1">
        <v>41630</v>
      </c>
    </row>
    <row r="35582" spans="1:18" hidden="1" x14ac:dyDescent="0.2">
      <c r="A35582" t="s">
        <v>123478</v>
      </c>
      <c r="B35582" t="s">
        <v>123479</v>
      </c>
      <c r="C35582" t="s">
        <v>123480</v>
      </c>
      <c r="D35582" t="s">
        <v>264</v>
      </c>
      <c r="E35582">
        <v>8000000</v>
      </c>
      <c r="F35582" t="s">
        <v>18</v>
      </c>
      <c r="G35582" t="s">
        <v>699</v>
      </c>
      <c r="H35582">
        <v>2</v>
      </c>
      <c r="I35582" t="s">
        <v>14076</v>
      </c>
      <c r="J35582" t="s">
        <v>14076</v>
      </c>
      <c r="K35582">
        <v>1</v>
      </c>
      <c r="M35582" s="1">
        <v>39576</v>
      </c>
      <c r="N35582" s="1">
        <v>39576</v>
      </c>
      <c r="O35582"/>
      <c r="P35582"/>
      <c r="Q35582"/>
      <c r="R35582"/>
    </row>
    <row r="35583" spans="1:18" x14ac:dyDescent="0.2">
      <c r="A35583" t="s">
        <v>123481</v>
      </c>
      <c r="B35583" t="s">
        <v>123482</v>
      </c>
      <c r="C35583" t="s">
        <v>123483</v>
      </c>
      <c r="D35583" t="s">
        <v>123484</v>
      </c>
      <c r="E35583">
        <v>5000000</v>
      </c>
      <c r="F35583" t="s">
        <v>18</v>
      </c>
      <c r="K35583">
        <v>1</v>
      </c>
      <c r="L35583" s="1">
        <v>34700</v>
      </c>
      <c r="M35583" s="1">
        <v>37293</v>
      </c>
      <c r="N35583" s="1">
        <v>37293</v>
      </c>
    </row>
    <row r="35584" spans="1:18" x14ac:dyDescent="0.2">
      <c r="A35584" t="s">
        <v>123485</v>
      </c>
      <c r="B35584" t="s">
        <v>123486</v>
      </c>
      <c r="C35584" t="s">
        <v>123487</v>
      </c>
      <c r="D35584" t="s">
        <v>285</v>
      </c>
      <c r="E35584">
        <v>1800000</v>
      </c>
      <c r="F35584" t="s">
        <v>18</v>
      </c>
      <c r="G35584" t="s">
        <v>25</v>
      </c>
      <c r="H35584" t="s">
        <v>190</v>
      </c>
      <c r="I35584" t="s">
        <v>20940</v>
      </c>
      <c r="J35584" t="s">
        <v>20941</v>
      </c>
      <c r="K35584">
        <v>1</v>
      </c>
      <c r="L35584" s="1">
        <v>39781</v>
      </c>
      <c r="M35584" s="1">
        <v>41980</v>
      </c>
      <c r="N35584" s="1">
        <v>41980</v>
      </c>
    </row>
    <row r="35585" spans="1:18" hidden="1" x14ac:dyDescent="0.2">
      <c r="A35585" t="s">
        <v>123488</v>
      </c>
      <c r="B35585" t="s">
        <v>123489</v>
      </c>
      <c r="C35585" t="s">
        <v>123490</v>
      </c>
      <c r="D35585" t="s">
        <v>40167</v>
      </c>
      <c r="E35585">
        <v>689548</v>
      </c>
      <c r="F35585" t="s">
        <v>18</v>
      </c>
      <c r="G35585" t="s">
        <v>650</v>
      </c>
      <c r="H35585">
        <v>4</v>
      </c>
      <c r="I35585" t="s">
        <v>3690</v>
      </c>
      <c r="J35585" t="s">
        <v>3690</v>
      </c>
      <c r="K35585">
        <v>2</v>
      </c>
      <c r="L35585" s="1">
        <v>41306</v>
      </c>
      <c r="M35585" s="1">
        <v>41585</v>
      </c>
      <c r="N35585" s="1">
        <v>41842</v>
      </c>
      <c r="O35585"/>
      <c r="P35585"/>
      <c r="Q35585"/>
      <c r="R35585"/>
    </row>
    <row r="35586" spans="1:18" x14ac:dyDescent="0.2">
      <c r="A35586" t="s">
        <v>123491</v>
      </c>
      <c r="B35586" t="s">
        <v>123492</v>
      </c>
      <c r="C35586" t="s">
        <v>123493</v>
      </c>
      <c r="D35586" t="s">
        <v>32912</v>
      </c>
      <c r="E35586">
        <v>2000000</v>
      </c>
      <c r="F35586" t="s">
        <v>207</v>
      </c>
      <c r="G35586" t="s">
        <v>57</v>
      </c>
      <c r="H35586" t="s">
        <v>202</v>
      </c>
      <c r="I35586" t="s">
        <v>203</v>
      </c>
      <c r="J35586" t="s">
        <v>3500</v>
      </c>
      <c r="K35586">
        <v>1</v>
      </c>
      <c r="L35586" s="1">
        <v>39083</v>
      </c>
      <c r="M35586" s="1">
        <v>39805</v>
      </c>
      <c r="N35586" s="1">
        <v>39805</v>
      </c>
    </row>
    <row r="35587" spans="1:18" hidden="1" x14ac:dyDescent="0.2">
      <c r="A35587" t="s">
        <v>123494</v>
      </c>
      <c r="B35587" t="s">
        <v>123495</v>
      </c>
      <c r="C35587" t="s">
        <v>123496</v>
      </c>
      <c r="D35587" t="s">
        <v>42</v>
      </c>
      <c r="E35587">
        <v>258312</v>
      </c>
      <c r="F35587" t="s">
        <v>18</v>
      </c>
      <c r="G35587" t="s">
        <v>25</v>
      </c>
      <c r="H35587" t="s">
        <v>158</v>
      </c>
      <c r="I35587" t="s">
        <v>244</v>
      </c>
      <c r="J35587" t="s">
        <v>327</v>
      </c>
      <c r="K35587">
        <v>1</v>
      </c>
      <c r="M35587" s="1">
        <v>42140</v>
      </c>
      <c r="N35587" s="1">
        <v>42140</v>
      </c>
      <c r="O35587"/>
      <c r="P35587"/>
      <c r="Q35587"/>
      <c r="R35587"/>
    </row>
    <row r="35588" spans="1:18" hidden="1" x14ac:dyDescent="0.2">
      <c r="A35588" t="s">
        <v>123497</v>
      </c>
      <c r="B35588" t="s">
        <v>123498</v>
      </c>
      <c r="C35588" t="s">
        <v>123499</v>
      </c>
      <c r="D35588" t="s">
        <v>1503</v>
      </c>
      <c r="E35588">
        <v>2280161</v>
      </c>
      <c r="F35588" t="s">
        <v>18</v>
      </c>
      <c r="G35588" t="s">
        <v>128</v>
      </c>
      <c r="H35588" t="s">
        <v>3894</v>
      </c>
      <c r="I35588" t="s">
        <v>123500</v>
      </c>
      <c r="J35588" t="s">
        <v>123500</v>
      </c>
      <c r="K35588">
        <v>2</v>
      </c>
      <c r="L35588" s="1">
        <v>38353</v>
      </c>
      <c r="M35588" s="1">
        <v>40235</v>
      </c>
      <c r="N35588" s="1">
        <v>41339</v>
      </c>
      <c r="O35588"/>
      <c r="P35588"/>
      <c r="Q35588"/>
      <c r="R35588"/>
    </row>
    <row r="35589" spans="1:18" hidden="1" x14ac:dyDescent="0.2">
      <c r="A35589" t="s">
        <v>123501</v>
      </c>
      <c r="B35589" t="s">
        <v>123502</v>
      </c>
      <c r="C35589" t="s">
        <v>123503</v>
      </c>
      <c r="D35589" t="s">
        <v>17278</v>
      </c>
      <c r="E35589">
        <v>340525</v>
      </c>
      <c r="F35589" t="s">
        <v>18</v>
      </c>
      <c r="G35589" t="s">
        <v>1062</v>
      </c>
      <c r="H35589">
        <v>14</v>
      </c>
      <c r="I35589" t="s">
        <v>20500</v>
      </c>
      <c r="J35589" t="s">
        <v>20501</v>
      </c>
      <c r="K35589">
        <v>1</v>
      </c>
      <c r="L35589" s="1">
        <v>38633</v>
      </c>
      <c r="M35589" s="1">
        <v>38353</v>
      </c>
      <c r="N35589" s="1">
        <v>38353</v>
      </c>
      <c r="O35589"/>
      <c r="P35589"/>
      <c r="Q35589"/>
      <c r="R35589"/>
    </row>
    <row r="35590" spans="1:18" x14ac:dyDescent="0.2">
      <c r="A35590" t="s">
        <v>123504</v>
      </c>
      <c r="B35590" t="s">
        <v>123505</v>
      </c>
      <c r="C35590" t="s">
        <v>123506</v>
      </c>
      <c r="D35590" t="s">
        <v>123507</v>
      </c>
      <c r="E35590">
        <v>37500000</v>
      </c>
      <c r="F35590" t="s">
        <v>113</v>
      </c>
      <c r="G35590" t="s">
        <v>25</v>
      </c>
      <c r="H35590" t="s">
        <v>158</v>
      </c>
      <c r="I35590" t="s">
        <v>244</v>
      </c>
      <c r="J35590" t="s">
        <v>1714</v>
      </c>
      <c r="K35590">
        <v>2</v>
      </c>
      <c r="L35590" s="1">
        <v>35796</v>
      </c>
      <c r="M35590" s="1">
        <v>38308</v>
      </c>
      <c r="N35590" s="1">
        <v>41168</v>
      </c>
    </row>
    <row r="35591" spans="1:18" hidden="1" x14ac:dyDescent="0.2">
      <c r="A35591" t="s">
        <v>123508</v>
      </c>
      <c r="B35591" t="s">
        <v>123509</v>
      </c>
      <c r="C35591" t="s">
        <v>123510</v>
      </c>
      <c r="D35591" t="s">
        <v>123511</v>
      </c>
      <c r="E35591" t="s">
        <v>43</v>
      </c>
      <c r="F35591" t="s">
        <v>18</v>
      </c>
      <c r="G35591" t="s">
        <v>2271</v>
      </c>
      <c r="H35591">
        <v>34</v>
      </c>
      <c r="I35591" t="s">
        <v>2272</v>
      </c>
      <c r="J35591" t="s">
        <v>123512</v>
      </c>
      <c r="K35591">
        <v>1</v>
      </c>
      <c r="L35591" s="1">
        <v>41275</v>
      </c>
      <c r="M35591" s="1">
        <v>41772</v>
      </c>
      <c r="N35591" s="1">
        <v>41772</v>
      </c>
      <c r="O35591"/>
      <c r="P35591"/>
      <c r="Q35591"/>
      <c r="R35591"/>
    </row>
    <row r="35592" spans="1:18" hidden="1" x14ac:dyDescent="0.2">
      <c r="A35592" t="s">
        <v>123513</v>
      </c>
      <c r="B35592" t="s">
        <v>123514</v>
      </c>
      <c r="C35592" t="s">
        <v>123515</v>
      </c>
      <c r="D35592" t="s">
        <v>123516</v>
      </c>
      <c r="E35592">
        <v>4355000</v>
      </c>
      <c r="F35592" t="s">
        <v>113</v>
      </c>
      <c r="G35592" t="s">
        <v>25</v>
      </c>
      <c r="H35592" t="s">
        <v>286</v>
      </c>
      <c r="I35592" t="s">
        <v>1030</v>
      </c>
      <c r="J35592" t="s">
        <v>1030</v>
      </c>
      <c r="K35592">
        <v>2</v>
      </c>
      <c r="L35592" s="1">
        <v>36892</v>
      </c>
      <c r="M35592" s="1">
        <v>37700</v>
      </c>
      <c r="N35592" s="1">
        <v>38274</v>
      </c>
      <c r="O35592"/>
      <c r="P35592"/>
      <c r="Q35592"/>
      <c r="R35592"/>
    </row>
    <row r="35593" spans="1:18" hidden="1" x14ac:dyDescent="0.2">
      <c r="A35593" t="s">
        <v>123517</v>
      </c>
      <c r="B35593" t="s">
        <v>123518</v>
      </c>
      <c r="C35593" t="s">
        <v>123519</v>
      </c>
      <c r="D35593" t="s">
        <v>77853</v>
      </c>
      <c r="E35593">
        <v>3758835</v>
      </c>
      <c r="F35593" t="s">
        <v>18</v>
      </c>
      <c r="G35593" t="s">
        <v>25</v>
      </c>
      <c r="H35593" t="s">
        <v>64</v>
      </c>
      <c r="I35593" t="s">
        <v>65</v>
      </c>
      <c r="J35593" t="s">
        <v>71</v>
      </c>
      <c r="K35593">
        <v>2</v>
      </c>
      <c r="L35593" s="1">
        <v>40179</v>
      </c>
      <c r="M35593" s="1">
        <v>41609</v>
      </c>
      <c r="N35593" s="1">
        <v>42067</v>
      </c>
      <c r="O35593"/>
      <c r="P35593"/>
      <c r="Q35593"/>
      <c r="R35593"/>
    </row>
    <row r="35594" spans="1:18" hidden="1" x14ac:dyDescent="0.2">
      <c r="A35594" t="s">
        <v>123520</v>
      </c>
      <c r="B35594" t="s">
        <v>123521</v>
      </c>
      <c r="C35594" t="s">
        <v>123522</v>
      </c>
      <c r="D35594" t="s">
        <v>1247</v>
      </c>
      <c r="E35594">
        <v>662833</v>
      </c>
      <c r="F35594" t="s">
        <v>18</v>
      </c>
      <c r="G35594" t="s">
        <v>25</v>
      </c>
      <c r="H35594" t="s">
        <v>286</v>
      </c>
      <c r="I35594" t="s">
        <v>3709</v>
      </c>
      <c r="J35594" t="s">
        <v>3709</v>
      </c>
      <c r="K35594">
        <v>1</v>
      </c>
      <c r="M35594" s="1">
        <v>40925</v>
      </c>
      <c r="N35594" s="1">
        <v>40925</v>
      </c>
      <c r="O35594"/>
      <c r="P35594"/>
      <c r="Q35594"/>
      <c r="R35594"/>
    </row>
    <row r="35595" spans="1:18" hidden="1" x14ac:dyDescent="0.2">
      <c r="A35595" t="s">
        <v>123523</v>
      </c>
      <c r="B35595" t="s">
        <v>123524</v>
      </c>
      <c r="C35595" t="s">
        <v>123525</v>
      </c>
      <c r="D35595" t="s">
        <v>123526</v>
      </c>
      <c r="E35595" t="s">
        <v>43</v>
      </c>
      <c r="F35595" t="s">
        <v>18</v>
      </c>
      <c r="G35595" t="s">
        <v>25</v>
      </c>
      <c r="H35595" t="s">
        <v>64</v>
      </c>
      <c r="I35595" t="s">
        <v>65</v>
      </c>
      <c r="J35595" t="s">
        <v>71</v>
      </c>
      <c r="K35595">
        <v>1</v>
      </c>
      <c r="L35595" s="1">
        <v>39969</v>
      </c>
      <c r="M35595" s="1">
        <v>40179</v>
      </c>
      <c r="N35595" s="1">
        <v>40179</v>
      </c>
      <c r="O35595"/>
      <c r="P35595"/>
      <c r="Q35595"/>
      <c r="R35595"/>
    </row>
    <row r="35596" spans="1:18" x14ac:dyDescent="0.2">
      <c r="A35596" t="s">
        <v>123527</v>
      </c>
      <c r="B35596" t="s">
        <v>123528</v>
      </c>
      <c r="C35596" t="s">
        <v>123529</v>
      </c>
      <c r="D35596" t="s">
        <v>123530</v>
      </c>
      <c r="E35596">
        <v>20000</v>
      </c>
      <c r="F35596" t="s">
        <v>18</v>
      </c>
      <c r="G35596" t="s">
        <v>12313</v>
      </c>
      <c r="H35596">
        <v>1</v>
      </c>
      <c r="I35596" t="s">
        <v>12314</v>
      </c>
      <c r="J35596" t="s">
        <v>12314</v>
      </c>
      <c r="K35596">
        <v>2</v>
      </c>
      <c r="L35596" s="1">
        <v>41336</v>
      </c>
      <c r="M35596" s="1">
        <v>41881</v>
      </c>
      <c r="N35596" s="1">
        <v>41898</v>
      </c>
    </row>
    <row r="35597" spans="1:18" hidden="1" x14ac:dyDescent="0.2">
      <c r="A35597" t="s">
        <v>123531</v>
      </c>
      <c r="B35597" t="s">
        <v>123532</v>
      </c>
      <c r="C35597" t="s">
        <v>123533</v>
      </c>
      <c r="D35597" t="s">
        <v>123534</v>
      </c>
      <c r="E35597" t="s">
        <v>43</v>
      </c>
      <c r="F35597" t="s">
        <v>113</v>
      </c>
      <c r="G35597" t="s">
        <v>25</v>
      </c>
      <c r="H35597" t="s">
        <v>142</v>
      </c>
      <c r="I35597" t="s">
        <v>143</v>
      </c>
      <c r="J35597" t="s">
        <v>438</v>
      </c>
      <c r="K35597">
        <v>1</v>
      </c>
      <c r="L35597" s="1">
        <v>41183</v>
      </c>
      <c r="M35597" s="1">
        <v>41462</v>
      </c>
      <c r="N35597" s="1">
        <v>41462</v>
      </c>
      <c r="O35597"/>
      <c r="P35597"/>
      <c r="Q35597"/>
      <c r="R35597"/>
    </row>
    <row r="35598" spans="1:18" x14ac:dyDescent="0.2">
      <c r="A35598" t="s">
        <v>123535</v>
      </c>
      <c r="B35598" t="s">
        <v>123536</v>
      </c>
      <c r="C35598" t="s">
        <v>123537</v>
      </c>
      <c r="D35598" t="s">
        <v>123538</v>
      </c>
      <c r="E35598">
        <v>118000</v>
      </c>
      <c r="F35598" t="s">
        <v>18</v>
      </c>
      <c r="G35598" t="s">
        <v>25</v>
      </c>
      <c r="H35598" t="s">
        <v>142</v>
      </c>
      <c r="I35598" t="s">
        <v>143</v>
      </c>
      <c r="J35598" t="s">
        <v>143</v>
      </c>
      <c r="K35598">
        <v>2</v>
      </c>
      <c r="L35598" s="1">
        <v>42024</v>
      </c>
      <c r="M35598" s="1">
        <v>42086</v>
      </c>
      <c r="N35598" s="1">
        <v>42278</v>
      </c>
    </row>
    <row r="35599" spans="1:18" hidden="1" x14ac:dyDescent="0.2">
      <c r="A35599" t="s">
        <v>123539</v>
      </c>
      <c r="B35599" t="s">
        <v>123540</v>
      </c>
      <c r="C35599" t="s">
        <v>123541</v>
      </c>
      <c r="D35599" t="s">
        <v>98360</v>
      </c>
      <c r="E35599">
        <v>125020000</v>
      </c>
      <c r="F35599" t="s">
        <v>18</v>
      </c>
      <c r="G35599" t="s">
        <v>25</v>
      </c>
      <c r="H35599" t="s">
        <v>64</v>
      </c>
      <c r="I35599" t="s">
        <v>65</v>
      </c>
      <c r="J35599" t="s">
        <v>271</v>
      </c>
      <c r="K35599">
        <v>6</v>
      </c>
      <c r="L35599" s="1">
        <v>36161</v>
      </c>
      <c r="M35599" s="1">
        <v>38989</v>
      </c>
      <c r="N35599" s="1">
        <v>41886</v>
      </c>
      <c r="O35599"/>
      <c r="P35599"/>
      <c r="Q35599"/>
      <c r="R35599"/>
    </row>
    <row r="35600" spans="1:18" x14ac:dyDescent="0.2">
      <c r="A35600" t="s">
        <v>123542</v>
      </c>
      <c r="B35600" t="s">
        <v>123543</v>
      </c>
      <c r="C35600" t="s">
        <v>123544</v>
      </c>
      <c r="D35600" t="s">
        <v>123545</v>
      </c>
      <c r="E35600">
        <v>120000</v>
      </c>
      <c r="F35600" t="s">
        <v>18</v>
      </c>
      <c r="G35600" t="s">
        <v>57</v>
      </c>
      <c r="H35600" t="s">
        <v>202</v>
      </c>
      <c r="I35600" t="s">
        <v>203</v>
      </c>
      <c r="J35600" t="s">
        <v>15551</v>
      </c>
      <c r="K35600">
        <v>1</v>
      </c>
      <c r="L35600" s="1">
        <v>41507</v>
      </c>
      <c r="M35600" s="1">
        <v>41974</v>
      </c>
      <c r="N35600" s="1">
        <v>41974</v>
      </c>
    </row>
    <row r="35601" spans="1:18" hidden="1" x14ac:dyDescent="0.2">
      <c r="A35601" t="s">
        <v>123546</v>
      </c>
      <c r="B35601" t="s">
        <v>123547</v>
      </c>
      <c r="C35601" t="s">
        <v>123548</v>
      </c>
      <c r="D35601" t="s">
        <v>2479</v>
      </c>
      <c r="E35601" t="s">
        <v>43</v>
      </c>
      <c r="F35601" t="s">
        <v>113</v>
      </c>
      <c r="G35601" t="s">
        <v>1062</v>
      </c>
      <c r="H35601">
        <v>4</v>
      </c>
      <c r="I35601" t="s">
        <v>1525</v>
      </c>
      <c r="J35601" t="s">
        <v>1525</v>
      </c>
      <c r="K35601">
        <v>1</v>
      </c>
      <c r="L35601" s="1">
        <v>40909</v>
      </c>
      <c r="M35601" s="1">
        <v>41244</v>
      </c>
      <c r="N35601" s="1">
        <v>41244</v>
      </c>
      <c r="O35601"/>
      <c r="P35601"/>
      <c r="Q35601"/>
      <c r="R35601"/>
    </row>
    <row r="35602" spans="1:18" x14ac:dyDescent="0.2">
      <c r="A35602" t="s">
        <v>123549</v>
      </c>
      <c r="B35602" t="s">
        <v>123550</v>
      </c>
      <c r="C35602" t="s">
        <v>123551</v>
      </c>
      <c r="D35602" t="s">
        <v>63</v>
      </c>
      <c r="E35602">
        <v>40000</v>
      </c>
      <c r="F35602" t="s">
        <v>18</v>
      </c>
      <c r="K35602">
        <v>1</v>
      </c>
      <c r="L35602" s="1">
        <v>40909</v>
      </c>
      <c r="M35602" s="1">
        <v>41236</v>
      </c>
      <c r="N35602" s="1">
        <v>41236</v>
      </c>
    </row>
    <row r="35603" spans="1:18" hidden="1" x14ac:dyDescent="0.2">
      <c r="A35603" t="s">
        <v>123552</v>
      </c>
      <c r="B35603" t="s">
        <v>123553</v>
      </c>
      <c r="C35603" t="s">
        <v>123554</v>
      </c>
      <c r="D35603" t="s">
        <v>123555</v>
      </c>
      <c r="E35603" t="s">
        <v>43</v>
      </c>
      <c r="F35603" t="s">
        <v>18</v>
      </c>
      <c r="G35603" t="s">
        <v>552</v>
      </c>
      <c r="H35603">
        <v>29</v>
      </c>
      <c r="I35603" t="s">
        <v>749</v>
      </c>
      <c r="J35603" t="s">
        <v>749</v>
      </c>
      <c r="K35603">
        <v>1</v>
      </c>
      <c r="L35603" s="1">
        <v>41883</v>
      </c>
      <c r="M35603" s="1">
        <v>41894</v>
      </c>
      <c r="N35603" s="1">
        <v>41894</v>
      </c>
      <c r="O35603"/>
      <c r="P35603"/>
      <c r="Q35603"/>
      <c r="R35603"/>
    </row>
    <row r="35604" spans="1:18" hidden="1" x14ac:dyDescent="0.2">
      <c r="A35604" t="s">
        <v>123556</v>
      </c>
      <c r="B35604" t="s">
        <v>123557</v>
      </c>
      <c r="C35604" t="s">
        <v>123558</v>
      </c>
      <c r="D35604" t="s">
        <v>123559</v>
      </c>
      <c r="E35604">
        <v>151584.07639999999</v>
      </c>
      <c r="F35604" t="s">
        <v>18</v>
      </c>
      <c r="G35604" t="s">
        <v>1255</v>
      </c>
      <c r="H35604">
        <v>42</v>
      </c>
      <c r="I35604" t="s">
        <v>1256</v>
      </c>
      <c r="J35604" t="s">
        <v>1256</v>
      </c>
      <c r="K35604">
        <v>3</v>
      </c>
      <c r="L35604" s="1">
        <v>41730</v>
      </c>
      <c r="M35604" s="1">
        <v>41791</v>
      </c>
      <c r="N35604" s="1">
        <v>42095</v>
      </c>
      <c r="O35604"/>
      <c r="P35604"/>
      <c r="Q35604"/>
      <c r="R35604"/>
    </row>
    <row r="35605" spans="1:18" hidden="1" x14ac:dyDescent="0.2">
      <c r="A35605" t="s">
        <v>123560</v>
      </c>
      <c r="B35605" t="s">
        <v>123561</v>
      </c>
      <c r="C35605" t="s">
        <v>123562</v>
      </c>
      <c r="D35605" t="s">
        <v>123563</v>
      </c>
      <c r="E35605">
        <v>139130</v>
      </c>
      <c r="F35605" t="s">
        <v>18</v>
      </c>
      <c r="G35605" t="s">
        <v>1062</v>
      </c>
      <c r="H35605">
        <v>2</v>
      </c>
      <c r="I35605" t="s">
        <v>6406</v>
      </c>
      <c r="J35605" t="s">
        <v>6406</v>
      </c>
      <c r="K35605">
        <v>1</v>
      </c>
      <c r="L35605" s="1">
        <v>40247</v>
      </c>
      <c r="M35605" s="1">
        <v>40210</v>
      </c>
      <c r="N35605" s="1">
        <v>40210</v>
      </c>
      <c r="O35605"/>
      <c r="P35605"/>
      <c r="Q35605"/>
      <c r="R35605"/>
    </row>
    <row r="35606" spans="1:18" x14ac:dyDescent="0.2">
      <c r="A35606" t="s">
        <v>123564</v>
      </c>
      <c r="B35606" t="s">
        <v>123565</v>
      </c>
      <c r="C35606" t="s">
        <v>123566</v>
      </c>
      <c r="D35606" t="s">
        <v>123567</v>
      </c>
      <c r="E35606">
        <v>150000</v>
      </c>
      <c r="F35606" t="s">
        <v>18</v>
      </c>
      <c r="G35606" t="s">
        <v>25</v>
      </c>
      <c r="H35606" t="s">
        <v>64</v>
      </c>
      <c r="I35606" t="s">
        <v>65</v>
      </c>
      <c r="J35606" t="s">
        <v>66</v>
      </c>
      <c r="K35606">
        <v>2</v>
      </c>
      <c r="L35606" s="1">
        <v>41737</v>
      </c>
      <c r="M35606" s="1">
        <v>41859</v>
      </c>
      <c r="N35606" s="1">
        <v>41861</v>
      </c>
    </row>
    <row r="35607" spans="1:18" hidden="1" x14ac:dyDescent="0.2">
      <c r="A35607" t="s">
        <v>123568</v>
      </c>
      <c r="B35607" t="s">
        <v>123569</v>
      </c>
      <c r="C35607" t="s">
        <v>123570</v>
      </c>
      <c r="D35607" t="s">
        <v>63</v>
      </c>
      <c r="E35607" t="s">
        <v>43</v>
      </c>
      <c r="F35607" t="s">
        <v>113</v>
      </c>
      <c r="G35607" t="s">
        <v>25</v>
      </c>
      <c r="H35607" t="s">
        <v>64</v>
      </c>
      <c r="I35607" t="s">
        <v>65</v>
      </c>
      <c r="J35607" t="s">
        <v>71</v>
      </c>
      <c r="K35607">
        <v>1</v>
      </c>
      <c r="L35607" s="1">
        <v>36342</v>
      </c>
      <c r="M35607" s="1">
        <v>39741</v>
      </c>
      <c r="N35607" s="1">
        <v>39741</v>
      </c>
      <c r="O35607"/>
      <c r="P35607"/>
      <c r="Q35607"/>
      <c r="R35607"/>
    </row>
    <row r="35608" spans="1:18" hidden="1" x14ac:dyDescent="0.2">
      <c r="A35608" t="s">
        <v>123571</v>
      </c>
      <c r="B35608" t="s">
        <v>123572</v>
      </c>
      <c r="C35608" t="s">
        <v>123573</v>
      </c>
      <c r="D35608" t="s">
        <v>42</v>
      </c>
      <c r="E35608">
        <v>3646260</v>
      </c>
      <c r="F35608" t="s">
        <v>18</v>
      </c>
      <c r="G35608" t="s">
        <v>165</v>
      </c>
      <c r="H35608" t="s">
        <v>1480</v>
      </c>
      <c r="K35608">
        <v>2</v>
      </c>
      <c r="M35608" s="1">
        <v>39752</v>
      </c>
      <c r="N35608" s="1">
        <v>40238</v>
      </c>
      <c r="O35608"/>
      <c r="P35608"/>
      <c r="Q35608"/>
      <c r="R35608"/>
    </row>
    <row r="35609" spans="1:18" x14ac:dyDescent="0.2">
      <c r="A35609" t="s">
        <v>123574</v>
      </c>
      <c r="B35609" t="s">
        <v>123575</v>
      </c>
      <c r="C35609" t="s">
        <v>123576</v>
      </c>
      <c r="D35609" t="s">
        <v>70</v>
      </c>
      <c r="E35609">
        <v>4880000</v>
      </c>
      <c r="F35609" t="s">
        <v>18</v>
      </c>
      <c r="G35609" t="s">
        <v>19</v>
      </c>
      <c r="H35609">
        <v>9</v>
      </c>
      <c r="I35609" t="s">
        <v>7996</v>
      </c>
      <c r="J35609" t="s">
        <v>7996</v>
      </c>
      <c r="K35609">
        <v>1</v>
      </c>
      <c r="L35609" s="1">
        <v>37987</v>
      </c>
      <c r="M35609" s="1">
        <v>40183</v>
      </c>
      <c r="N35609" s="1">
        <v>40183</v>
      </c>
    </row>
    <row r="35610" spans="1:18" x14ac:dyDescent="0.2">
      <c r="A35610" t="s">
        <v>123577</v>
      </c>
      <c r="B35610" t="s">
        <v>123578</v>
      </c>
      <c r="D35610" t="s">
        <v>123579</v>
      </c>
      <c r="E35610">
        <v>2750000</v>
      </c>
      <c r="F35610" t="s">
        <v>207</v>
      </c>
      <c r="K35610">
        <v>2</v>
      </c>
      <c r="L35610" s="1">
        <v>36161</v>
      </c>
      <c r="M35610" s="1">
        <v>37862</v>
      </c>
      <c r="N35610" s="1">
        <v>38028</v>
      </c>
    </row>
    <row r="35611" spans="1:18" x14ac:dyDescent="0.2">
      <c r="A35611" t="s">
        <v>123580</v>
      </c>
      <c r="B35611" t="s">
        <v>123581</v>
      </c>
      <c r="C35611" t="s">
        <v>123582</v>
      </c>
      <c r="D35611" t="s">
        <v>13070</v>
      </c>
      <c r="E35611">
        <v>460000</v>
      </c>
      <c r="F35611" t="s">
        <v>18</v>
      </c>
      <c r="G35611" t="s">
        <v>25</v>
      </c>
      <c r="H35611" t="s">
        <v>106</v>
      </c>
      <c r="I35611" t="s">
        <v>107</v>
      </c>
      <c r="J35611" t="s">
        <v>108</v>
      </c>
      <c r="K35611">
        <v>1</v>
      </c>
      <c r="L35611" s="1">
        <v>42064</v>
      </c>
      <c r="M35611" s="1">
        <v>42327</v>
      </c>
      <c r="N35611" s="1">
        <v>42327</v>
      </c>
    </row>
    <row r="35612" spans="1:18" x14ac:dyDescent="0.2">
      <c r="A35612" t="s">
        <v>123583</v>
      </c>
      <c r="B35612" t="s">
        <v>123584</v>
      </c>
      <c r="C35612" t="s">
        <v>123585</v>
      </c>
      <c r="D35612" t="s">
        <v>2822</v>
      </c>
      <c r="E35612">
        <v>3920000</v>
      </c>
      <c r="F35612" t="s">
        <v>18</v>
      </c>
      <c r="G35612" t="s">
        <v>25</v>
      </c>
      <c r="H35612" t="s">
        <v>64</v>
      </c>
      <c r="I35612" t="s">
        <v>65</v>
      </c>
      <c r="J35612" t="s">
        <v>3756</v>
      </c>
      <c r="K35612">
        <v>2</v>
      </c>
      <c r="L35612" s="1">
        <v>40179</v>
      </c>
      <c r="M35612" s="1">
        <v>41926</v>
      </c>
      <c r="N35612" s="1">
        <v>41983</v>
      </c>
    </row>
    <row r="35613" spans="1:18" hidden="1" x14ac:dyDescent="0.2">
      <c r="A35613" t="s">
        <v>123586</v>
      </c>
      <c r="B35613" t="s">
        <v>123587</v>
      </c>
      <c r="D35613" t="s">
        <v>123588</v>
      </c>
      <c r="E35613">
        <v>9000000</v>
      </c>
      <c r="F35613" t="s">
        <v>18</v>
      </c>
      <c r="K35613">
        <v>1</v>
      </c>
      <c r="M35613" s="1">
        <v>38096</v>
      </c>
      <c r="N35613" s="1">
        <v>38096</v>
      </c>
      <c r="O35613"/>
      <c r="P35613"/>
      <c r="Q35613"/>
      <c r="R35613"/>
    </row>
    <row r="35614" spans="1:18" hidden="1" x14ac:dyDescent="0.2">
      <c r="A35614" t="s">
        <v>123589</v>
      </c>
      <c r="B35614" t="s">
        <v>123590</v>
      </c>
      <c r="C35614" t="s">
        <v>123591</v>
      </c>
      <c r="D35614" t="s">
        <v>8226</v>
      </c>
      <c r="E35614" t="s">
        <v>43</v>
      </c>
      <c r="F35614" t="s">
        <v>207</v>
      </c>
      <c r="G35614" t="s">
        <v>25</v>
      </c>
      <c r="H35614" t="s">
        <v>99</v>
      </c>
      <c r="I35614" t="s">
        <v>100</v>
      </c>
      <c r="J35614" t="s">
        <v>58319</v>
      </c>
      <c r="K35614">
        <v>1</v>
      </c>
      <c r="L35614" s="1">
        <v>40179</v>
      </c>
      <c r="M35614" s="1">
        <v>40408</v>
      </c>
      <c r="N35614" s="1">
        <v>40408</v>
      </c>
      <c r="O35614"/>
      <c r="P35614"/>
      <c r="Q35614"/>
      <c r="R35614"/>
    </row>
    <row r="35615" spans="1:18" x14ac:dyDescent="0.2">
      <c r="A35615" t="s">
        <v>123592</v>
      </c>
      <c r="B35615" t="s">
        <v>123593</v>
      </c>
      <c r="C35615" t="s">
        <v>123594</v>
      </c>
      <c r="D35615" t="s">
        <v>50</v>
      </c>
      <c r="E35615">
        <v>5000000</v>
      </c>
      <c r="F35615" t="s">
        <v>18</v>
      </c>
      <c r="G35615" t="s">
        <v>25</v>
      </c>
      <c r="H35615" t="s">
        <v>64</v>
      </c>
      <c r="I35615" t="s">
        <v>65</v>
      </c>
      <c r="J35615" t="s">
        <v>66</v>
      </c>
      <c r="K35615">
        <v>1</v>
      </c>
      <c r="L35615" s="1">
        <v>40179</v>
      </c>
      <c r="M35615" s="1">
        <v>40253</v>
      </c>
      <c r="N35615" s="1">
        <v>40253</v>
      </c>
    </row>
    <row r="35616" spans="1:18" x14ac:dyDescent="0.2">
      <c r="A35616" t="s">
        <v>123595</v>
      </c>
      <c r="B35616" t="s">
        <v>123596</v>
      </c>
      <c r="C35616" t="s">
        <v>123597</v>
      </c>
      <c r="D35616" t="s">
        <v>766</v>
      </c>
      <c r="E35616">
        <v>16000000</v>
      </c>
      <c r="F35616" t="s">
        <v>18</v>
      </c>
      <c r="G35616" t="s">
        <v>25</v>
      </c>
      <c r="H35616" t="s">
        <v>380</v>
      </c>
      <c r="I35616" t="s">
        <v>381</v>
      </c>
      <c r="J35616" t="s">
        <v>7678</v>
      </c>
      <c r="K35616">
        <v>3</v>
      </c>
      <c r="L35616" s="1">
        <v>35065</v>
      </c>
      <c r="M35616" s="1">
        <v>39310</v>
      </c>
      <c r="N35616" s="1">
        <v>40878</v>
      </c>
    </row>
    <row r="35617" spans="1:18" hidden="1" x14ac:dyDescent="0.2">
      <c r="A35617" t="s">
        <v>123598</v>
      </c>
      <c r="B35617" t="s">
        <v>123599</v>
      </c>
      <c r="C35617" t="s">
        <v>123600</v>
      </c>
      <c r="D35617" t="s">
        <v>50783</v>
      </c>
      <c r="E35617" t="s">
        <v>43</v>
      </c>
      <c r="F35617" t="s">
        <v>18</v>
      </c>
      <c r="G35617" t="s">
        <v>25</v>
      </c>
      <c r="H35617" t="s">
        <v>208</v>
      </c>
      <c r="I35617" t="s">
        <v>843</v>
      </c>
      <c r="J35617" t="s">
        <v>844</v>
      </c>
      <c r="K35617">
        <v>1</v>
      </c>
      <c r="L35617" s="1">
        <v>35796</v>
      </c>
      <c r="M35617" s="1">
        <v>40357</v>
      </c>
      <c r="N35617" s="1">
        <v>40357</v>
      </c>
      <c r="O35617"/>
      <c r="P35617"/>
      <c r="Q35617"/>
      <c r="R35617"/>
    </row>
    <row r="35618" spans="1:18" x14ac:dyDescent="0.2">
      <c r="A35618" t="s">
        <v>123601</v>
      </c>
      <c r="B35618" t="s">
        <v>123602</v>
      </c>
      <c r="C35618" t="s">
        <v>123603</v>
      </c>
      <c r="D35618" t="s">
        <v>123604</v>
      </c>
      <c r="E35618">
        <v>14000000</v>
      </c>
      <c r="F35618" t="s">
        <v>18</v>
      </c>
      <c r="G35618" t="s">
        <v>25</v>
      </c>
      <c r="H35618" t="s">
        <v>64</v>
      </c>
      <c r="I35618" t="s">
        <v>65</v>
      </c>
      <c r="J35618" t="s">
        <v>71</v>
      </c>
      <c r="K35618">
        <v>2</v>
      </c>
      <c r="L35618" s="1">
        <v>40695</v>
      </c>
      <c r="M35618" s="1">
        <v>41248</v>
      </c>
      <c r="N35618" s="1">
        <v>41394</v>
      </c>
    </row>
    <row r="35619" spans="1:18" x14ac:dyDescent="0.2">
      <c r="A35619" t="s">
        <v>123605</v>
      </c>
      <c r="B35619" t="s">
        <v>123606</v>
      </c>
      <c r="D35619" t="s">
        <v>17720</v>
      </c>
      <c r="E35619">
        <v>4800147</v>
      </c>
      <c r="F35619" t="s">
        <v>18</v>
      </c>
      <c r="G35619" t="s">
        <v>25</v>
      </c>
      <c r="H35619" t="s">
        <v>64</v>
      </c>
      <c r="I35619" t="s">
        <v>95</v>
      </c>
      <c r="J35619" t="s">
        <v>4947</v>
      </c>
      <c r="K35619">
        <v>1</v>
      </c>
      <c r="L35619" s="1">
        <v>39814</v>
      </c>
      <c r="M35619" s="1">
        <v>41835</v>
      </c>
      <c r="N35619" s="1">
        <v>41835</v>
      </c>
    </row>
    <row r="35620" spans="1:18" hidden="1" x14ac:dyDescent="0.2">
      <c r="A35620" t="s">
        <v>123607</v>
      </c>
      <c r="B35620" t="s">
        <v>123608</v>
      </c>
      <c r="C35620" t="s">
        <v>123609</v>
      </c>
      <c r="D35620" t="s">
        <v>285</v>
      </c>
      <c r="E35620" t="s">
        <v>43</v>
      </c>
      <c r="F35620" t="s">
        <v>18</v>
      </c>
      <c r="G35620" t="s">
        <v>25</v>
      </c>
      <c r="H35620" t="s">
        <v>89</v>
      </c>
      <c r="I35620" t="s">
        <v>589</v>
      </c>
      <c r="J35620" t="s">
        <v>21883</v>
      </c>
      <c r="K35620">
        <v>1</v>
      </c>
      <c r="L35620" s="1">
        <v>39814</v>
      </c>
      <c r="M35620" s="1">
        <v>41992</v>
      </c>
      <c r="N35620" s="1">
        <v>41992</v>
      </c>
      <c r="O35620"/>
      <c r="P35620"/>
      <c r="Q35620"/>
      <c r="R35620"/>
    </row>
    <row r="35621" spans="1:18" hidden="1" x14ac:dyDescent="0.2">
      <c r="A35621" t="s">
        <v>123610</v>
      </c>
      <c r="B35621" t="s">
        <v>123611</v>
      </c>
      <c r="C35621" t="s">
        <v>123612</v>
      </c>
      <c r="D35621" t="s">
        <v>70</v>
      </c>
      <c r="E35621">
        <v>739000000</v>
      </c>
      <c r="F35621" t="s">
        <v>113</v>
      </c>
      <c r="G35621" t="s">
        <v>25</v>
      </c>
      <c r="H35621" t="s">
        <v>286</v>
      </c>
      <c r="I35621" t="s">
        <v>874</v>
      </c>
      <c r="J35621" t="s">
        <v>2967</v>
      </c>
      <c r="K35621">
        <v>1</v>
      </c>
      <c r="L35621" s="1">
        <v>40411</v>
      </c>
      <c r="M35621" s="1">
        <v>38630</v>
      </c>
      <c r="N35621" s="1">
        <v>38630</v>
      </c>
      <c r="O35621"/>
      <c r="P35621"/>
      <c r="Q35621"/>
      <c r="R35621"/>
    </row>
    <row r="35622" spans="1:18" x14ac:dyDescent="0.2">
      <c r="A35622" t="s">
        <v>123613</v>
      </c>
      <c r="B35622" t="s">
        <v>123614</v>
      </c>
      <c r="C35622" t="s">
        <v>123615</v>
      </c>
      <c r="D35622" t="s">
        <v>19243</v>
      </c>
      <c r="E35622">
        <v>1300000</v>
      </c>
      <c r="F35622" t="s">
        <v>18</v>
      </c>
      <c r="G35622" t="s">
        <v>25</v>
      </c>
      <c r="H35622" t="s">
        <v>1352</v>
      </c>
      <c r="I35622" t="s">
        <v>3469</v>
      </c>
      <c r="J35622" t="s">
        <v>3469</v>
      </c>
      <c r="K35622">
        <v>3</v>
      </c>
      <c r="L35622" s="1">
        <v>41080</v>
      </c>
      <c r="M35622" s="1">
        <v>41153</v>
      </c>
      <c r="N35622" s="1">
        <v>41809</v>
      </c>
    </row>
    <row r="35623" spans="1:18" hidden="1" x14ac:dyDescent="0.2">
      <c r="A35623" t="s">
        <v>123616</v>
      </c>
      <c r="B35623" t="s">
        <v>123617</v>
      </c>
      <c r="D35623" t="s">
        <v>94</v>
      </c>
      <c r="E35623">
        <v>1024044</v>
      </c>
      <c r="F35623" t="s">
        <v>18</v>
      </c>
      <c r="G35623" t="s">
        <v>25</v>
      </c>
      <c r="H35623" t="s">
        <v>158</v>
      </c>
      <c r="I35623" t="s">
        <v>244</v>
      </c>
      <c r="J35623" t="s">
        <v>1714</v>
      </c>
      <c r="K35623">
        <v>1</v>
      </c>
      <c r="L35623" s="1">
        <v>40179</v>
      </c>
      <c r="M35623" s="1">
        <v>40567</v>
      </c>
      <c r="N35623" s="1">
        <v>40567</v>
      </c>
      <c r="O35623"/>
      <c r="P35623"/>
      <c r="Q35623"/>
      <c r="R35623"/>
    </row>
    <row r="35624" spans="1:18" hidden="1" x14ac:dyDescent="0.2">
      <c r="A35624" t="s">
        <v>123618</v>
      </c>
      <c r="B35624" t="s">
        <v>123619</v>
      </c>
      <c r="C35624" t="s">
        <v>123620</v>
      </c>
      <c r="D35624" t="s">
        <v>8996</v>
      </c>
      <c r="E35624" t="s">
        <v>43</v>
      </c>
      <c r="F35624" t="s">
        <v>18</v>
      </c>
      <c r="G35624" t="s">
        <v>19</v>
      </c>
      <c r="H35624">
        <v>16</v>
      </c>
      <c r="I35624" t="s">
        <v>20</v>
      </c>
      <c r="J35624" t="s">
        <v>20</v>
      </c>
      <c r="K35624">
        <v>1</v>
      </c>
      <c r="L35624" s="1">
        <v>29587</v>
      </c>
      <c r="M35624" s="1">
        <v>42256</v>
      </c>
      <c r="N35624" s="1">
        <v>42256</v>
      </c>
      <c r="O35624"/>
      <c r="P35624"/>
      <c r="Q35624"/>
      <c r="R35624"/>
    </row>
    <row r="35625" spans="1:18" x14ac:dyDescent="0.2">
      <c r="A35625" t="s">
        <v>123621</v>
      </c>
      <c r="B35625" t="s">
        <v>123622</v>
      </c>
      <c r="C35625" t="s">
        <v>123623</v>
      </c>
      <c r="D35625" t="s">
        <v>123624</v>
      </c>
      <c r="E35625">
        <v>190000</v>
      </c>
      <c r="F35625" t="s">
        <v>18</v>
      </c>
      <c r="G35625" t="s">
        <v>25</v>
      </c>
      <c r="H35625" t="s">
        <v>106</v>
      </c>
      <c r="I35625" t="s">
        <v>107</v>
      </c>
      <c r="J35625" t="s">
        <v>108</v>
      </c>
      <c r="K35625">
        <v>2</v>
      </c>
      <c r="L35625" s="1">
        <v>41091</v>
      </c>
      <c r="M35625" s="1">
        <v>41123</v>
      </c>
      <c r="N35625" s="1">
        <v>41428</v>
      </c>
    </row>
    <row r="35626" spans="1:18" hidden="1" x14ac:dyDescent="0.2">
      <c r="A35626" t="s">
        <v>123625</v>
      </c>
      <c r="B35626" t="s">
        <v>123626</v>
      </c>
      <c r="C35626" t="s">
        <v>123627</v>
      </c>
      <c r="D35626" t="s">
        <v>70</v>
      </c>
      <c r="E35626" t="s">
        <v>43</v>
      </c>
      <c r="F35626" t="s">
        <v>18</v>
      </c>
      <c r="K35626">
        <v>1</v>
      </c>
      <c r="L35626" s="1">
        <v>38353</v>
      </c>
      <c r="M35626" s="1">
        <v>40909</v>
      </c>
      <c r="N35626" s="1">
        <v>40909</v>
      </c>
      <c r="O35626"/>
      <c r="P35626"/>
      <c r="Q35626"/>
      <c r="R35626"/>
    </row>
    <row r="35627" spans="1:18" hidden="1" x14ac:dyDescent="0.2">
      <c r="A35627" t="s">
        <v>123628</v>
      </c>
      <c r="B35627" t="s">
        <v>123629</v>
      </c>
      <c r="C35627" t="s">
        <v>123630</v>
      </c>
      <c r="D35627" t="s">
        <v>26297</v>
      </c>
      <c r="E35627" t="s">
        <v>43</v>
      </c>
      <c r="F35627" t="s">
        <v>18</v>
      </c>
      <c r="G35627" t="s">
        <v>25</v>
      </c>
      <c r="H35627" t="s">
        <v>44</v>
      </c>
      <c r="I35627" t="s">
        <v>282</v>
      </c>
      <c r="J35627" t="s">
        <v>282</v>
      </c>
      <c r="K35627">
        <v>1</v>
      </c>
      <c r="L35627" s="1">
        <v>38353</v>
      </c>
      <c r="M35627" s="1">
        <v>40909</v>
      </c>
      <c r="N35627" s="1">
        <v>40909</v>
      </c>
      <c r="O35627"/>
      <c r="P35627"/>
      <c r="Q35627"/>
      <c r="R35627"/>
    </row>
    <row r="35628" spans="1:18" hidden="1" x14ac:dyDescent="0.2">
      <c r="A35628" t="s">
        <v>123631</v>
      </c>
      <c r="B35628" t="s">
        <v>123632</v>
      </c>
      <c r="D35628" t="s">
        <v>46755</v>
      </c>
      <c r="E35628" t="s">
        <v>43</v>
      </c>
      <c r="F35628" t="s">
        <v>18</v>
      </c>
      <c r="G35628" t="s">
        <v>128</v>
      </c>
      <c r="H35628" t="s">
        <v>61029</v>
      </c>
      <c r="I35628" t="s">
        <v>3220</v>
      </c>
      <c r="J35628" t="s">
        <v>61030</v>
      </c>
      <c r="K35628">
        <v>1</v>
      </c>
      <c r="L35628" s="1">
        <v>41385</v>
      </c>
      <c r="M35628" s="1">
        <v>41813</v>
      </c>
      <c r="N35628" s="1">
        <v>41813</v>
      </c>
      <c r="O35628"/>
      <c r="P35628"/>
      <c r="Q35628"/>
      <c r="R35628"/>
    </row>
    <row r="35629" spans="1:18" x14ac:dyDescent="0.2">
      <c r="A35629" t="s">
        <v>123633</v>
      </c>
      <c r="B35629" t="s">
        <v>123634</v>
      </c>
      <c r="C35629" t="s">
        <v>123635</v>
      </c>
      <c r="D35629" t="s">
        <v>123636</v>
      </c>
      <c r="E35629">
        <v>1100000</v>
      </c>
      <c r="F35629" t="s">
        <v>18</v>
      </c>
      <c r="G35629" t="s">
        <v>25</v>
      </c>
      <c r="H35629" t="s">
        <v>644</v>
      </c>
      <c r="I35629" t="s">
        <v>645</v>
      </c>
      <c r="J35629" t="s">
        <v>7484</v>
      </c>
      <c r="K35629">
        <v>2</v>
      </c>
      <c r="L35629" s="1">
        <v>40634</v>
      </c>
      <c r="M35629" s="1">
        <v>41426</v>
      </c>
      <c r="N35629" s="1">
        <v>41456</v>
      </c>
    </row>
    <row r="35630" spans="1:18" x14ac:dyDescent="0.2">
      <c r="A35630" t="s">
        <v>123637</v>
      </c>
      <c r="B35630" t="s">
        <v>123638</v>
      </c>
      <c r="C35630" t="s">
        <v>123639</v>
      </c>
      <c r="D35630" t="s">
        <v>285</v>
      </c>
      <c r="E35630">
        <v>500000</v>
      </c>
      <c r="F35630" t="s">
        <v>18</v>
      </c>
      <c r="G35630" t="s">
        <v>25</v>
      </c>
      <c r="H35630" t="s">
        <v>82</v>
      </c>
      <c r="I35630" t="s">
        <v>3879</v>
      </c>
      <c r="J35630" t="s">
        <v>3879</v>
      </c>
      <c r="K35630">
        <v>1</v>
      </c>
      <c r="L35630" s="1">
        <v>41361</v>
      </c>
      <c r="M35630" s="1">
        <v>41891</v>
      </c>
      <c r="N35630" s="1">
        <v>41891</v>
      </c>
    </row>
    <row r="35631" spans="1:18" hidden="1" x14ac:dyDescent="0.2">
      <c r="A35631" t="s">
        <v>123640</v>
      </c>
      <c r="B35631" t="s">
        <v>123641</v>
      </c>
      <c r="C35631" t="s">
        <v>123642</v>
      </c>
      <c r="D35631" t="s">
        <v>42</v>
      </c>
      <c r="E35631" t="s">
        <v>43</v>
      </c>
      <c r="F35631" t="s">
        <v>18</v>
      </c>
      <c r="G35631" t="s">
        <v>406</v>
      </c>
      <c r="H35631">
        <v>40</v>
      </c>
      <c r="I35631" t="s">
        <v>980</v>
      </c>
      <c r="J35631" t="s">
        <v>980</v>
      </c>
      <c r="K35631">
        <v>1</v>
      </c>
      <c r="L35631" s="1">
        <v>40179</v>
      </c>
      <c r="M35631" s="1">
        <v>41376</v>
      </c>
      <c r="N35631" s="1">
        <v>41376</v>
      </c>
      <c r="O35631"/>
      <c r="P35631"/>
      <c r="Q35631"/>
      <c r="R35631"/>
    </row>
    <row r="35632" spans="1:18" hidden="1" x14ac:dyDescent="0.2">
      <c r="A35632" t="s">
        <v>123643</v>
      </c>
      <c r="B35632" t="s">
        <v>123644</v>
      </c>
      <c r="C35632" t="s">
        <v>123645</v>
      </c>
      <c r="D35632" t="s">
        <v>766</v>
      </c>
      <c r="E35632" t="s">
        <v>43</v>
      </c>
      <c r="F35632" t="s">
        <v>18</v>
      </c>
      <c r="K35632">
        <v>1</v>
      </c>
      <c r="M35632" s="1">
        <v>40532</v>
      </c>
      <c r="N35632" s="1">
        <v>40532</v>
      </c>
      <c r="O35632"/>
      <c r="P35632"/>
      <c r="Q35632"/>
      <c r="R35632"/>
    </row>
    <row r="35633" spans="1:18" hidden="1" x14ac:dyDescent="0.2">
      <c r="A35633" t="s">
        <v>123646</v>
      </c>
      <c r="B35633" t="s">
        <v>123647</v>
      </c>
      <c r="C35633" t="s">
        <v>123648</v>
      </c>
      <c r="D35633" t="s">
        <v>123649</v>
      </c>
      <c r="E35633">
        <v>4430000</v>
      </c>
      <c r="F35633" t="s">
        <v>18</v>
      </c>
      <c r="G35633" t="s">
        <v>19</v>
      </c>
      <c r="H35633">
        <v>10</v>
      </c>
      <c r="I35633" t="s">
        <v>672</v>
      </c>
      <c r="J35633" t="s">
        <v>673</v>
      </c>
      <c r="K35633">
        <v>3</v>
      </c>
      <c r="L35633" s="1">
        <v>40080</v>
      </c>
      <c r="M35633" s="1">
        <v>40420</v>
      </c>
      <c r="N35633" s="1">
        <v>41134</v>
      </c>
      <c r="O35633"/>
      <c r="P35633"/>
      <c r="Q35633"/>
      <c r="R35633"/>
    </row>
    <row r="35634" spans="1:18" x14ac:dyDescent="0.2">
      <c r="A35634" t="s">
        <v>123650</v>
      </c>
      <c r="B35634" t="s">
        <v>123651</v>
      </c>
      <c r="C35634" t="s">
        <v>123652</v>
      </c>
      <c r="D35634" t="s">
        <v>123653</v>
      </c>
      <c r="E35634">
        <v>25000</v>
      </c>
      <c r="F35634" t="s">
        <v>18</v>
      </c>
      <c r="G35634" t="s">
        <v>128</v>
      </c>
      <c r="H35634" t="s">
        <v>129</v>
      </c>
      <c r="I35634" t="s">
        <v>130</v>
      </c>
      <c r="J35634" t="s">
        <v>130</v>
      </c>
      <c r="K35634">
        <v>1</v>
      </c>
      <c r="L35634" s="1">
        <v>41003</v>
      </c>
      <c r="M35634" s="1">
        <v>41151</v>
      </c>
      <c r="N35634" s="1">
        <v>41151</v>
      </c>
    </row>
    <row r="35635" spans="1:18" hidden="1" x14ac:dyDescent="0.2">
      <c r="A35635" t="s">
        <v>123654</v>
      </c>
      <c r="B35635" t="s">
        <v>123655</v>
      </c>
      <c r="C35635" t="s">
        <v>123656</v>
      </c>
      <c r="D35635" t="s">
        <v>23968</v>
      </c>
      <c r="E35635">
        <v>7515.5101340000001</v>
      </c>
      <c r="F35635" t="s">
        <v>18</v>
      </c>
      <c r="G35635" t="s">
        <v>1138</v>
      </c>
      <c r="H35635">
        <v>27</v>
      </c>
      <c r="I35635" t="s">
        <v>1745</v>
      </c>
      <c r="J35635" t="s">
        <v>1746</v>
      </c>
      <c r="K35635">
        <v>1</v>
      </c>
      <c r="L35635" s="1">
        <v>42278</v>
      </c>
      <c r="M35635" s="1">
        <v>42278</v>
      </c>
      <c r="N35635" s="1">
        <v>42278</v>
      </c>
      <c r="O35635"/>
      <c r="P35635"/>
      <c r="Q35635"/>
      <c r="R35635"/>
    </row>
    <row r="35636" spans="1:18" hidden="1" x14ac:dyDescent="0.2">
      <c r="A35636" t="s">
        <v>123657</v>
      </c>
      <c r="B35636" t="s">
        <v>123658</v>
      </c>
      <c r="C35636" t="s">
        <v>123659</v>
      </c>
      <c r="D35636" t="s">
        <v>123660</v>
      </c>
      <c r="E35636">
        <v>7147215</v>
      </c>
      <c r="F35636" t="s">
        <v>18</v>
      </c>
      <c r="G35636" t="s">
        <v>25</v>
      </c>
      <c r="H35636" t="s">
        <v>64</v>
      </c>
      <c r="I35636" t="s">
        <v>95</v>
      </c>
      <c r="J35636" t="s">
        <v>8360</v>
      </c>
      <c r="K35636">
        <v>3</v>
      </c>
      <c r="L35636" s="1">
        <v>40878</v>
      </c>
      <c r="M35636" s="1">
        <v>40908</v>
      </c>
      <c r="N35636" s="1">
        <v>42249</v>
      </c>
      <c r="O35636"/>
      <c r="P35636"/>
      <c r="Q35636"/>
      <c r="R35636"/>
    </row>
    <row r="35637" spans="1:18" x14ac:dyDescent="0.2">
      <c r="A35637" t="s">
        <v>123661</v>
      </c>
      <c r="B35637" t="s">
        <v>123662</v>
      </c>
      <c r="C35637" t="s">
        <v>123663</v>
      </c>
      <c r="D35637" t="s">
        <v>123664</v>
      </c>
      <c r="E35637">
        <v>175000</v>
      </c>
      <c r="F35637" t="s">
        <v>18</v>
      </c>
      <c r="G35637" t="s">
        <v>25</v>
      </c>
      <c r="H35637" t="s">
        <v>106</v>
      </c>
      <c r="I35637" t="s">
        <v>107</v>
      </c>
      <c r="J35637" t="s">
        <v>108</v>
      </c>
      <c r="K35637">
        <v>1</v>
      </c>
      <c r="L35637" s="1">
        <v>41640</v>
      </c>
      <c r="M35637" s="1">
        <v>42053</v>
      </c>
      <c r="N35637" s="1">
        <v>42053</v>
      </c>
    </row>
    <row r="35638" spans="1:18" x14ac:dyDescent="0.2">
      <c r="A35638" t="s">
        <v>123665</v>
      </c>
      <c r="B35638" t="s">
        <v>123666</v>
      </c>
      <c r="C35638" t="s">
        <v>123667</v>
      </c>
      <c r="D35638" t="s">
        <v>741</v>
      </c>
      <c r="E35638">
        <v>1070000</v>
      </c>
      <c r="F35638" t="s">
        <v>18</v>
      </c>
      <c r="G35638" t="s">
        <v>165</v>
      </c>
      <c r="H35638" t="s">
        <v>166</v>
      </c>
      <c r="I35638" t="s">
        <v>123668</v>
      </c>
      <c r="J35638" t="s">
        <v>123668</v>
      </c>
      <c r="K35638">
        <v>1</v>
      </c>
      <c r="L35638" s="1">
        <v>28856</v>
      </c>
      <c r="M35638" s="1">
        <v>39512</v>
      </c>
      <c r="N35638" s="1">
        <v>39512</v>
      </c>
    </row>
    <row r="35639" spans="1:18" hidden="1" x14ac:dyDescent="0.2">
      <c r="A35639" t="s">
        <v>123669</v>
      </c>
      <c r="B35639" t="s">
        <v>123670</v>
      </c>
      <c r="C35639" t="s">
        <v>123671</v>
      </c>
      <c r="D35639" t="s">
        <v>544</v>
      </c>
      <c r="E35639">
        <v>30848329</v>
      </c>
      <c r="F35639" t="s">
        <v>18</v>
      </c>
      <c r="K35639">
        <v>1</v>
      </c>
      <c r="M35639" s="1">
        <v>40695</v>
      </c>
      <c r="N35639" s="1">
        <v>40695</v>
      </c>
      <c r="O35639"/>
      <c r="P35639"/>
      <c r="Q35639"/>
      <c r="R35639"/>
    </row>
    <row r="35640" spans="1:18" x14ac:dyDescent="0.2">
      <c r="A35640" t="s">
        <v>123672</v>
      </c>
      <c r="B35640" t="s">
        <v>123673</v>
      </c>
      <c r="C35640" t="s">
        <v>123674</v>
      </c>
      <c r="D35640" t="s">
        <v>39663</v>
      </c>
      <c r="E35640">
        <v>48900000</v>
      </c>
      <c r="F35640" t="s">
        <v>18</v>
      </c>
      <c r="G35640" t="s">
        <v>25</v>
      </c>
      <c r="H35640" t="s">
        <v>64</v>
      </c>
      <c r="I35640" t="s">
        <v>65</v>
      </c>
      <c r="J35640" t="s">
        <v>71</v>
      </c>
      <c r="K35640">
        <v>4</v>
      </c>
      <c r="L35640" s="1">
        <v>38261</v>
      </c>
      <c r="M35640" s="1">
        <v>38534</v>
      </c>
      <c r="N35640" s="1">
        <v>40975</v>
      </c>
    </row>
    <row r="35641" spans="1:18" hidden="1" x14ac:dyDescent="0.2">
      <c r="A35641" t="s">
        <v>123675</v>
      </c>
      <c r="B35641" t="s">
        <v>123676</v>
      </c>
      <c r="C35641" t="s">
        <v>123677</v>
      </c>
      <c r="D35641" t="s">
        <v>3372</v>
      </c>
      <c r="E35641">
        <v>435235853</v>
      </c>
      <c r="F35641" t="s">
        <v>18</v>
      </c>
      <c r="G35641" t="s">
        <v>25</v>
      </c>
      <c r="H35641" t="s">
        <v>158</v>
      </c>
      <c r="I35641" t="s">
        <v>244</v>
      </c>
      <c r="J35641" t="s">
        <v>3871</v>
      </c>
      <c r="K35641">
        <v>8</v>
      </c>
      <c r="L35641" s="1">
        <v>37987</v>
      </c>
      <c r="M35641" s="1">
        <v>39363</v>
      </c>
      <c r="N35641" s="1">
        <v>42227</v>
      </c>
      <c r="O35641"/>
      <c r="P35641"/>
      <c r="Q35641"/>
      <c r="R35641"/>
    </row>
    <row r="35642" spans="1:18" x14ac:dyDescent="0.2">
      <c r="A35642" t="s">
        <v>123678</v>
      </c>
      <c r="B35642" t="s">
        <v>123679</v>
      </c>
      <c r="C35642" t="s">
        <v>123680</v>
      </c>
      <c r="D35642" t="s">
        <v>123681</v>
      </c>
      <c r="E35642">
        <v>70000</v>
      </c>
      <c r="F35642" t="s">
        <v>18</v>
      </c>
      <c r="G35642" t="s">
        <v>25</v>
      </c>
      <c r="H35642" t="s">
        <v>89</v>
      </c>
      <c r="I35642" t="s">
        <v>589</v>
      </c>
      <c r="J35642" t="s">
        <v>24837</v>
      </c>
      <c r="K35642">
        <v>2</v>
      </c>
      <c r="L35642" s="1">
        <v>41157</v>
      </c>
      <c r="M35642" s="1">
        <v>41066</v>
      </c>
      <c r="N35642" s="1">
        <v>41430</v>
      </c>
    </row>
    <row r="35643" spans="1:18" x14ac:dyDescent="0.2">
      <c r="A35643" t="s">
        <v>123682</v>
      </c>
      <c r="B35643" t="s">
        <v>123683</v>
      </c>
      <c r="C35643" t="s">
        <v>123684</v>
      </c>
      <c r="D35643" t="s">
        <v>123685</v>
      </c>
      <c r="E35643">
        <v>150000</v>
      </c>
      <c r="F35643" t="s">
        <v>18</v>
      </c>
      <c r="G35643" t="s">
        <v>4937</v>
      </c>
      <c r="K35643">
        <v>1</v>
      </c>
      <c r="L35643" s="1">
        <v>41275</v>
      </c>
      <c r="M35643" s="1">
        <v>41654</v>
      </c>
      <c r="N35643" s="1">
        <v>41654</v>
      </c>
    </row>
    <row r="35644" spans="1:18" hidden="1" x14ac:dyDescent="0.2">
      <c r="A35644" t="s">
        <v>123686</v>
      </c>
      <c r="B35644" t="s">
        <v>123687</v>
      </c>
      <c r="D35644" t="s">
        <v>2195</v>
      </c>
      <c r="E35644" t="s">
        <v>43</v>
      </c>
      <c r="F35644" t="s">
        <v>113</v>
      </c>
      <c r="G35644" t="s">
        <v>25</v>
      </c>
      <c r="H35644" t="s">
        <v>106</v>
      </c>
      <c r="I35644" t="s">
        <v>107</v>
      </c>
      <c r="J35644" t="s">
        <v>108</v>
      </c>
      <c r="K35644">
        <v>1</v>
      </c>
      <c r="L35644" s="1">
        <v>37622</v>
      </c>
      <c r="M35644" s="1">
        <v>38778</v>
      </c>
      <c r="N35644" s="1">
        <v>38778</v>
      </c>
      <c r="O35644"/>
      <c r="P35644"/>
      <c r="Q35644"/>
      <c r="R35644"/>
    </row>
    <row r="35645" spans="1:18" hidden="1" x14ac:dyDescent="0.2">
      <c r="A35645" t="s">
        <v>123688</v>
      </c>
      <c r="B35645" t="s">
        <v>123689</v>
      </c>
      <c r="C35645" t="s">
        <v>123690</v>
      </c>
      <c r="E35645" t="s">
        <v>43</v>
      </c>
      <c r="F35645" t="s">
        <v>18</v>
      </c>
      <c r="K35645">
        <v>1</v>
      </c>
      <c r="M35645" s="1">
        <v>40210</v>
      </c>
      <c r="N35645" s="1">
        <v>40210</v>
      </c>
      <c r="O35645"/>
      <c r="P35645"/>
      <c r="Q35645"/>
      <c r="R35645"/>
    </row>
    <row r="35646" spans="1:18" hidden="1" x14ac:dyDescent="0.2">
      <c r="A35646" t="s">
        <v>123691</v>
      </c>
      <c r="B35646" t="s">
        <v>123692</v>
      </c>
      <c r="C35646" t="s">
        <v>123693</v>
      </c>
      <c r="D35646" t="s">
        <v>75</v>
      </c>
      <c r="E35646">
        <v>625324</v>
      </c>
      <c r="F35646" t="s">
        <v>207</v>
      </c>
      <c r="G35646" t="s">
        <v>128</v>
      </c>
      <c r="H35646" t="s">
        <v>129</v>
      </c>
      <c r="I35646" t="s">
        <v>130</v>
      </c>
      <c r="J35646" t="s">
        <v>130</v>
      </c>
      <c r="K35646">
        <v>1</v>
      </c>
      <c r="L35646" s="1">
        <v>40683</v>
      </c>
      <c r="M35646" s="1">
        <v>40795</v>
      </c>
      <c r="N35646" s="1">
        <v>40795</v>
      </c>
      <c r="O35646"/>
      <c r="P35646"/>
      <c r="Q35646"/>
      <c r="R35646"/>
    </row>
    <row r="35647" spans="1:18" hidden="1" x14ac:dyDescent="0.2">
      <c r="A35647" t="s">
        <v>123694</v>
      </c>
      <c r="B35647" t="s">
        <v>123695</v>
      </c>
      <c r="C35647" t="s">
        <v>123696</v>
      </c>
      <c r="D35647" t="s">
        <v>248</v>
      </c>
      <c r="E35647" t="s">
        <v>43</v>
      </c>
      <c r="F35647" t="s">
        <v>18</v>
      </c>
      <c r="G35647" t="s">
        <v>14338</v>
      </c>
      <c r="H35647">
        <v>4</v>
      </c>
      <c r="I35647" t="s">
        <v>14339</v>
      </c>
      <c r="J35647" t="s">
        <v>14339</v>
      </c>
      <c r="K35647">
        <v>1</v>
      </c>
      <c r="M35647" s="1">
        <v>42173</v>
      </c>
      <c r="N35647" s="1">
        <v>42173</v>
      </c>
      <c r="O35647"/>
      <c r="P35647"/>
      <c r="Q35647"/>
      <c r="R35647"/>
    </row>
    <row r="35648" spans="1:18" hidden="1" x14ac:dyDescent="0.2">
      <c r="A35648" t="s">
        <v>123697</v>
      </c>
      <c r="B35648" t="s">
        <v>123698</v>
      </c>
      <c r="C35648" t="s">
        <v>123699</v>
      </c>
      <c r="D35648" t="s">
        <v>20945</v>
      </c>
      <c r="E35648">
        <v>4013000</v>
      </c>
      <c r="F35648" t="s">
        <v>113</v>
      </c>
      <c r="G35648" t="s">
        <v>25</v>
      </c>
      <c r="H35648" t="s">
        <v>286</v>
      </c>
      <c r="I35648" t="s">
        <v>578</v>
      </c>
      <c r="J35648" t="s">
        <v>578</v>
      </c>
      <c r="K35648">
        <v>1</v>
      </c>
      <c r="L35648" s="1">
        <v>39448</v>
      </c>
      <c r="M35648" s="1">
        <v>41128</v>
      </c>
      <c r="N35648" s="1">
        <v>41128</v>
      </c>
      <c r="O35648"/>
      <c r="P35648"/>
      <c r="Q35648"/>
      <c r="R35648"/>
    </row>
    <row r="35649" spans="1:18" hidden="1" x14ac:dyDescent="0.2">
      <c r="A35649" t="s">
        <v>123700</v>
      </c>
      <c r="B35649" t="s">
        <v>123701</v>
      </c>
      <c r="C35649" t="s">
        <v>123702</v>
      </c>
      <c r="D35649" t="s">
        <v>123703</v>
      </c>
      <c r="E35649">
        <v>2527157</v>
      </c>
      <c r="F35649" t="s">
        <v>18</v>
      </c>
      <c r="G35649" t="s">
        <v>25</v>
      </c>
      <c r="H35649" t="s">
        <v>106</v>
      </c>
      <c r="I35649" t="s">
        <v>5339</v>
      </c>
      <c r="J35649" t="s">
        <v>5340</v>
      </c>
      <c r="K35649">
        <v>3</v>
      </c>
      <c r="L35649" s="1">
        <v>39041</v>
      </c>
      <c r="M35649" s="1">
        <v>40261</v>
      </c>
      <c r="N35649" s="1">
        <v>42153</v>
      </c>
      <c r="O35649"/>
      <c r="P35649"/>
      <c r="Q35649"/>
      <c r="R35649"/>
    </row>
    <row r="35650" spans="1:18" hidden="1" x14ac:dyDescent="0.2">
      <c r="A35650" t="s">
        <v>123704</v>
      </c>
      <c r="B35650" t="s">
        <v>123705</v>
      </c>
      <c r="C35650" t="s">
        <v>123706</v>
      </c>
      <c r="D35650" t="s">
        <v>123707</v>
      </c>
      <c r="E35650">
        <v>2000000</v>
      </c>
      <c r="F35650" t="s">
        <v>18</v>
      </c>
      <c r="K35650">
        <v>1</v>
      </c>
      <c r="M35650" s="1">
        <v>38063</v>
      </c>
      <c r="N35650" s="1">
        <v>38063</v>
      </c>
      <c r="O35650"/>
      <c r="P35650"/>
      <c r="Q35650"/>
      <c r="R35650"/>
    </row>
    <row r="35651" spans="1:18" x14ac:dyDescent="0.2">
      <c r="A35651" t="s">
        <v>123708</v>
      </c>
      <c r="B35651" t="s">
        <v>123709</v>
      </c>
      <c r="C35651" t="s">
        <v>123710</v>
      </c>
      <c r="D35651" t="s">
        <v>104322</v>
      </c>
      <c r="E35651">
        <v>40000</v>
      </c>
      <c r="F35651" t="s">
        <v>18</v>
      </c>
      <c r="G35651" t="s">
        <v>25</v>
      </c>
      <c r="H35651" t="s">
        <v>106</v>
      </c>
      <c r="I35651" t="s">
        <v>107</v>
      </c>
      <c r="J35651" t="s">
        <v>108</v>
      </c>
      <c r="K35651">
        <v>2</v>
      </c>
      <c r="L35651" s="1">
        <v>41214</v>
      </c>
      <c r="M35651" s="1">
        <v>41645</v>
      </c>
      <c r="N35651" s="1">
        <v>42064</v>
      </c>
    </row>
    <row r="35652" spans="1:18" x14ac:dyDescent="0.2">
      <c r="A35652" t="s">
        <v>123711</v>
      </c>
      <c r="B35652" t="s">
        <v>123712</v>
      </c>
      <c r="C35652" t="s">
        <v>123713</v>
      </c>
      <c r="D35652" t="s">
        <v>123714</v>
      </c>
      <c r="E35652">
        <v>44000000</v>
      </c>
      <c r="F35652" t="s">
        <v>18</v>
      </c>
      <c r="G35652" t="s">
        <v>25</v>
      </c>
      <c r="H35652" t="s">
        <v>644</v>
      </c>
      <c r="I35652" t="s">
        <v>645</v>
      </c>
      <c r="J35652" t="s">
        <v>645</v>
      </c>
      <c r="K35652">
        <v>4</v>
      </c>
      <c r="L35652" s="1">
        <v>36526</v>
      </c>
      <c r="M35652" s="1">
        <v>38596</v>
      </c>
      <c r="N35652" s="1">
        <v>39448</v>
      </c>
    </row>
    <row r="35653" spans="1:18" hidden="1" x14ac:dyDescent="0.2">
      <c r="A35653" t="s">
        <v>123715</v>
      </c>
      <c r="B35653" t="s">
        <v>123716</v>
      </c>
      <c r="C35653" t="s">
        <v>123717</v>
      </c>
      <c r="D35653" t="s">
        <v>123718</v>
      </c>
      <c r="E35653" t="s">
        <v>43</v>
      </c>
      <c r="F35653" t="s">
        <v>18</v>
      </c>
      <c r="G35653" t="s">
        <v>2906</v>
      </c>
      <c r="H35653">
        <v>78</v>
      </c>
      <c r="I35653" t="s">
        <v>2907</v>
      </c>
      <c r="J35653" t="s">
        <v>2907</v>
      </c>
      <c r="K35653">
        <v>1</v>
      </c>
      <c r="M35653" s="1">
        <v>42233</v>
      </c>
      <c r="N35653" s="1">
        <v>42233</v>
      </c>
      <c r="O35653"/>
      <c r="P35653"/>
      <c r="Q35653"/>
      <c r="R35653"/>
    </row>
    <row r="35654" spans="1:18" hidden="1" x14ac:dyDescent="0.2">
      <c r="A35654" t="s">
        <v>123719</v>
      </c>
      <c r="B35654" t="s">
        <v>123720</v>
      </c>
      <c r="C35654" t="s">
        <v>123721</v>
      </c>
      <c r="D35654" t="s">
        <v>718</v>
      </c>
      <c r="E35654" t="s">
        <v>43</v>
      </c>
      <c r="F35654" t="s">
        <v>18</v>
      </c>
      <c r="K35654">
        <v>3</v>
      </c>
      <c r="L35654" s="1">
        <v>40513</v>
      </c>
      <c r="M35654" s="1">
        <v>40897</v>
      </c>
      <c r="N35654" s="1">
        <v>41789</v>
      </c>
      <c r="O35654"/>
      <c r="P35654"/>
      <c r="Q35654"/>
      <c r="R35654"/>
    </row>
    <row r="35655" spans="1:18" hidden="1" x14ac:dyDescent="0.2">
      <c r="A35655" t="s">
        <v>123722</v>
      </c>
      <c r="B35655" t="s">
        <v>123723</v>
      </c>
      <c r="C35655" t="s">
        <v>123724</v>
      </c>
      <c r="D35655" t="s">
        <v>25459</v>
      </c>
      <c r="E35655">
        <v>48131961</v>
      </c>
      <c r="F35655" t="s">
        <v>113</v>
      </c>
      <c r="G35655" t="s">
        <v>25</v>
      </c>
      <c r="H35655" t="s">
        <v>99</v>
      </c>
      <c r="I35655" t="s">
        <v>100</v>
      </c>
      <c r="J35655" t="s">
        <v>2700</v>
      </c>
      <c r="K35655">
        <v>6</v>
      </c>
      <c r="L35655" s="1">
        <v>36161</v>
      </c>
      <c r="M35655" s="1">
        <v>38342</v>
      </c>
      <c r="N35655" s="1">
        <v>41075</v>
      </c>
      <c r="O35655"/>
      <c r="P35655"/>
      <c r="Q35655"/>
      <c r="R35655"/>
    </row>
    <row r="35656" spans="1:18" x14ac:dyDescent="0.2">
      <c r="A35656" t="s">
        <v>123725</v>
      </c>
      <c r="B35656" t="s">
        <v>123726</v>
      </c>
      <c r="C35656" t="s">
        <v>123727</v>
      </c>
      <c r="D35656" t="s">
        <v>15735</v>
      </c>
      <c r="E35656">
        <v>40300000</v>
      </c>
      <c r="F35656" t="s">
        <v>113</v>
      </c>
      <c r="G35656" t="s">
        <v>25</v>
      </c>
      <c r="H35656" t="s">
        <v>64</v>
      </c>
      <c r="I35656" t="s">
        <v>65</v>
      </c>
      <c r="J35656" t="s">
        <v>3756</v>
      </c>
      <c r="K35656">
        <v>4</v>
      </c>
      <c r="L35656" s="1">
        <v>37987</v>
      </c>
      <c r="M35656" s="1">
        <v>38797</v>
      </c>
      <c r="N35656" s="1">
        <v>40882</v>
      </c>
    </row>
    <row r="35657" spans="1:18" x14ac:dyDescent="0.2">
      <c r="A35657" t="s">
        <v>123728</v>
      </c>
      <c r="B35657" t="s">
        <v>123729</v>
      </c>
      <c r="C35657" t="s">
        <v>123730</v>
      </c>
      <c r="D35657" t="s">
        <v>123731</v>
      </c>
      <c r="E35657">
        <v>405000</v>
      </c>
      <c r="F35657" t="s">
        <v>18</v>
      </c>
      <c r="G35657" t="s">
        <v>25</v>
      </c>
      <c r="H35657" t="s">
        <v>44</v>
      </c>
      <c r="I35657" t="s">
        <v>282</v>
      </c>
      <c r="J35657" t="s">
        <v>31316</v>
      </c>
      <c r="K35657">
        <v>1</v>
      </c>
      <c r="L35657" s="1">
        <v>41640</v>
      </c>
      <c r="M35657" s="1">
        <v>41961</v>
      </c>
      <c r="N35657" s="1">
        <v>41961</v>
      </c>
    </row>
    <row r="35658" spans="1:18" hidden="1" x14ac:dyDescent="0.2">
      <c r="A35658" t="s">
        <v>123732</v>
      </c>
      <c r="B35658" t="s">
        <v>123733</v>
      </c>
      <c r="C35658" t="s">
        <v>123734</v>
      </c>
      <c r="D35658" t="s">
        <v>70</v>
      </c>
      <c r="E35658">
        <v>6490000</v>
      </c>
      <c r="F35658" t="s">
        <v>113</v>
      </c>
      <c r="G35658" t="s">
        <v>128</v>
      </c>
      <c r="H35658" t="s">
        <v>129</v>
      </c>
      <c r="I35658" t="s">
        <v>130</v>
      </c>
      <c r="J35658" t="s">
        <v>130</v>
      </c>
      <c r="K35658">
        <v>1</v>
      </c>
      <c r="M35658" s="1">
        <v>38770</v>
      </c>
      <c r="N35658" s="1">
        <v>38770</v>
      </c>
      <c r="O35658"/>
      <c r="P35658"/>
      <c r="Q35658"/>
      <c r="R35658"/>
    </row>
    <row r="35659" spans="1:18" hidden="1" x14ac:dyDescent="0.2">
      <c r="A35659" t="s">
        <v>123735</v>
      </c>
      <c r="B35659" t="s">
        <v>123736</v>
      </c>
      <c r="C35659" t="s">
        <v>123737</v>
      </c>
      <c r="D35659" t="s">
        <v>123738</v>
      </c>
      <c r="E35659" t="s">
        <v>43</v>
      </c>
      <c r="F35659" t="s">
        <v>18</v>
      </c>
      <c r="G35659" t="s">
        <v>19</v>
      </c>
      <c r="H35659">
        <v>19</v>
      </c>
      <c r="I35659" t="s">
        <v>5642</v>
      </c>
      <c r="J35659" t="s">
        <v>21722</v>
      </c>
      <c r="K35659">
        <v>1</v>
      </c>
      <c r="M35659" s="1">
        <v>41771</v>
      </c>
      <c r="N35659" s="1">
        <v>41771</v>
      </c>
      <c r="O35659"/>
      <c r="P35659"/>
      <c r="Q35659"/>
      <c r="R35659"/>
    </row>
    <row r="35660" spans="1:18" hidden="1" x14ac:dyDescent="0.2">
      <c r="A35660" t="s">
        <v>123739</v>
      </c>
      <c r="B35660" t="s">
        <v>123740</v>
      </c>
      <c r="C35660" t="s">
        <v>123741</v>
      </c>
      <c r="D35660" t="s">
        <v>56</v>
      </c>
      <c r="E35660">
        <v>11614359</v>
      </c>
      <c r="F35660" t="s">
        <v>18</v>
      </c>
      <c r="G35660" t="s">
        <v>128</v>
      </c>
      <c r="H35660" t="s">
        <v>1756</v>
      </c>
      <c r="I35660" t="s">
        <v>51185</v>
      </c>
      <c r="J35660" t="s">
        <v>51185</v>
      </c>
      <c r="K35660">
        <v>3</v>
      </c>
      <c r="M35660" s="1">
        <v>40268</v>
      </c>
      <c r="N35660" s="1">
        <v>41899</v>
      </c>
      <c r="O35660"/>
      <c r="P35660"/>
      <c r="Q35660"/>
      <c r="R35660"/>
    </row>
    <row r="35661" spans="1:18" hidden="1" x14ac:dyDescent="0.2">
      <c r="A35661" t="s">
        <v>123742</v>
      </c>
      <c r="B35661" t="s">
        <v>123743</v>
      </c>
      <c r="C35661" t="s">
        <v>123744</v>
      </c>
      <c r="D35661" t="s">
        <v>75</v>
      </c>
      <c r="E35661" t="s">
        <v>43</v>
      </c>
      <c r="F35661" t="s">
        <v>18</v>
      </c>
      <c r="G35661" t="s">
        <v>2906</v>
      </c>
      <c r="H35661">
        <v>72</v>
      </c>
      <c r="I35661" t="s">
        <v>11772</v>
      </c>
      <c r="J35661" t="s">
        <v>11772</v>
      </c>
      <c r="K35661">
        <v>1</v>
      </c>
      <c r="M35661" s="1">
        <v>41710</v>
      </c>
      <c r="N35661" s="1">
        <v>41710</v>
      </c>
      <c r="O35661"/>
      <c r="P35661"/>
      <c r="Q35661"/>
      <c r="R35661"/>
    </row>
    <row r="35662" spans="1:18" hidden="1" x14ac:dyDescent="0.2">
      <c r="A35662" t="s">
        <v>123745</v>
      </c>
      <c r="B35662" t="s">
        <v>123746</v>
      </c>
      <c r="C35662" t="s">
        <v>123747</v>
      </c>
      <c r="D35662" t="s">
        <v>123748</v>
      </c>
      <c r="E35662">
        <v>2000000</v>
      </c>
      <c r="F35662" t="s">
        <v>113</v>
      </c>
      <c r="G35662" t="s">
        <v>19</v>
      </c>
      <c r="H35662">
        <v>19</v>
      </c>
      <c r="I35662" t="s">
        <v>474</v>
      </c>
      <c r="J35662" t="s">
        <v>474</v>
      </c>
      <c r="K35662">
        <v>1</v>
      </c>
      <c r="M35662" s="1">
        <v>39415</v>
      </c>
      <c r="N35662" s="1">
        <v>39415</v>
      </c>
      <c r="O35662"/>
      <c r="P35662"/>
      <c r="Q35662"/>
      <c r="R35662"/>
    </row>
    <row r="35663" spans="1:18" hidden="1" x14ac:dyDescent="0.2">
      <c r="A35663" t="s">
        <v>123749</v>
      </c>
      <c r="B35663" t="s">
        <v>123750</v>
      </c>
      <c r="C35663" t="s">
        <v>123751</v>
      </c>
      <c r="D35663" t="s">
        <v>123752</v>
      </c>
      <c r="E35663" t="s">
        <v>43</v>
      </c>
      <c r="F35663" t="s">
        <v>207</v>
      </c>
      <c r="G35663" t="s">
        <v>552</v>
      </c>
      <c r="H35663">
        <v>29</v>
      </c>
      <c r="I35663" t="s">
        <v>749</v>
      </c>
      <c r="J35663" t="s">
        <v>749</v>
      </c>
      <c r="K35663">
        <v>1</v>
      </c>
      <c r="L35663" s="1">
        <v>40148</v>
      </c>
      <c r="M35663" s="1">
        <v>40611</v>
      </c>
      <c r="N35663" s="1">
        <v>40611</v>
      </c>
      <c r="O35663"/>
      <c r="P35663"/>
      <c r="Q35663"/>
      <c r="R35663"/>
    </row>
    <row r="35664" spans="1:18" hidden="1" x14ac:dyDescent="0.2">
      <c r="A35664" t="s">
        <v>123753</v>
      </c>
      <c r="B35664" t="s">
        <v>123754</v>
      </c>
      <c r="C35664" t="s">
        <v>123755</v>
      </c>
      <c r="D35664" t="s">
        <v>445</v>
      </c>
      <c r="E35664">
        <v>8939981</v>
      </c>
      <c r="F35664" t="s">
        <v>18</v>
      </c>
      <c r="G35664" t="s">
        <v>25</v>
      </c>
      <c r="H35664" t="s">
        <v>106</v>
      </c>
      <c r="I35664" t="s">
        <v>107</v>
      </c>
      <c r="J35664" t="s">
        <v>58207</v>
      </c>
      <c r="K35664">
        <v>3</v>
      </c>
      <c r="L35664" s="1">
        <v>28856</v>
      </c>
      <c r="M35664" s="1">
        <v>41232</v>
      </c>
      <c r="N35664" s="1">
        <v>41620</v>
      </c>
      <c r="O35664"/>
      <c r="P35664"/>
      <c r="Q35664"/>
      <c r="R35664"/>
    </row>
    <row r="35665" spans="1:18" hidden="1" x14ac:dyDescent="0.2">
      <c r="A35665" t="s">
        <v>123756</v>
      </c>
      <c r="B35665" t="s">
        <v>123757</v>
      </c>
      <c r="C35665" t="s">
        <v>123758</v>
      </c>
      <c r="D35665" t="s">
        <v>123759</v>
      </c>
      <c r="E35665">
        <v>10000</v>
      </c>
      <c r="F35665" t="s">
        <v>207</v>
      </c>
      <c r="G35665" t="s">
        <v>458</v>
      </c>
      <c r="H35665">
        <v>48</v>
      </c>
      <c r="I35665" t="s">
        <v>459</v>
      </c>
      <c r="J35665" t="s">
        <v>459</v>
      </c>
      <c r="K35665">
        <v>1</v>
      </c>
      <c r="M35665" s="1">
        <v>41061</v>
      </c>
      <c r="N35665" s="1">
        <v>41061</v>
      </c>
      <c r="O35665"/>
      <c r="P35665"/>
      <c r="Q35665"/>
      <c r="R35665"/>
    </row>
    <row r="35666" spans="1:18" hidden="1" x14ac:dyDescent="0.2">
      <c r="A35666" t="s">
        <v>123760</v>
      </c>
      <c r="B35666" t="s">
        <v>123761</v>
      </c>
      <c r="C35666" t="s">
        <v>123762</v>
      </c>
      <c r="D35666" t="s">
        <v>1247</v>
      </c>
      <c r="E35666">
        <v>1100000</v>
      </c>
      <c r="F35666" t="s">
        <v>18</v>
      </c>
      <c r="G35666" t="s">
        <v>25</v>
      </c>
      <c r="H35666" t="s">
        <v>158</v>
      </c>
      <c r="I35666" t="s">
        <v>244</v>
      </c>
      <c r="J35666" t="s">
        <v>123763</v>
      </c>
      <c r="K35666">
        <v>1</v>
      </c>
      <c r="M35666" s="1">
        <v>42081</v>
      </c>
      <c r="N35666" s="1">
        <v>42081</v>
      </c>
      <c r="O35666"/>
      <c r="P35666"/>
      <c r="Q35666"/>
      <c r="R35666"/>
    </row>
    <row r="35667" spans="1:18" x14ac:dyDescent="0.2">
      <c r="A35667" t="s">
        <v>123764</v>
      </c>
      <c r="B35667" t="s">
        <v>123765</v>
      </c>
      <c r="C35667" t="s">
        <v>123766</v>
      </c>
      <c r="D35667" t="s">
        <v>123767</v>
      </c>
      <c r="E35667">
        <v>500000</v>
      </c>
      <c r="F35667" t="s">
        <v>113</v>
      </c>
      <c r="G35667" t="s">
        <v>25</v>
      </c>
      <c r="H35667" t="s">
        <v>430</v>
      </c>
      <c r="I35667" t="s">
        <v>528</v>
      </c>
      <c r="J35667" t="s">
        <v>2487</v>
      </c>
      <c r="K35667">
        <v>1</v>
      </c>
      <c r="L35667" s="1">
        <v>39814</v>
      </c>
      <c r="M35667" s="1">
        <v>41821</v>
      </c>
      <c r="N35667" s="1">
        <v>41821</v>
      </c>
    </row>
    <row r="35668" spans="1:18" x14ac:dyDescent="0.2">
      <c r="A35668" t="s">
        <v>123768</v>
      </c>
      <c r="B35668" t="s">
        <v>123769</v>
      </c>
      <c r="C35668" t="s">
        <v>123770</v>
      </c>
      <c r="D35668" t="s">
        <v>741</v>
      </c>
      <c r="E35668">
        <v>1543920</v>
      </c>
      <c r="F35668" t="s">
        <v>18</v>
      </c>
      <c r="G35668" t="s">
        <v>347</v>
      </c>
      <c r="H35668">
        <v>7</v>
      </c>
      <c r="I35668" t="s">
        <v>762</v>
      </c>
      <c r="J35668" t="s">
        <v>70730</v>
      </c>
      <c r="K35668">
        <v>1</v>
      </c>
      <c r="L35668" s="1">
        <v>40544</v>
      </c>
      <c r="M35668" s="1">
        <v>41676</v>
      </c>
      <c r="N35668" s="1">
        <v>41676</v>
      </c>
    </row>
    <row r="35669" spans="1:18" x14ac:dyDescent="0.2">
      <c r="A35669" t="s">
        <v>123771</v>
      </c>
      <c r="B35669" t="s">
        <v>123772</v>
      </c>
      <c r="C35669" t="s">
        <v>123773</v>
      </c>
      <c r="D35669" t="s">
        <v>123774</v>
      </c>
      <c r="E35669">
        <v>660000</v>
      </c>
      <c r="F35669" t="s">
        <v>18</v>
      </c>
      <c r="G35669" t="s">
        <v>8713</v>
      </c>
      <c r="H35669">
        <v>15</v>
      </c>
      <c r="I35669" t="s">
        <v>8714</v>
      </c>
      <c r="J35669" t="s">
        <v>8714</v>
      </c>
      <c r="K35669">
        <v>2</v>
      </c>
      <c r="L35669" s="1">
        <v>41456</v>
      </c>
      <c r="M35669" s="1">
        <v>41426</v>
      </c>
      <c r="N35669" s="1">
        <v>41974</v>
      </c>
    </row>
    <row r="35670" spans="1:18" hidden="1" x14ac:dyDescent="0.2">
      <c r="A35670" t="s">
        <v>123775</v>
      </c>
      <c r="B35670" t="s">
        <v>123776</v>
      </c>
      <c r="C35670" t="s">
        <v>123777</v>
      </c>
      <c r="D35670" t="s">
        <v>111789</v>
      </c>
      <c r="E35670">
        <v>6888548</v>
      </c>
      <c r="F35670" t="s">
        <v>18</v>
      </c>
      <c r="G35670" t="s">
        <v>128</v>
      </c>
      <c r="H35670" t="s">
        <v>8089</v>
      </c>
      <c r="K35670">
        <v>3</v>
      </c>
      <c r="L35670" s="1">
        <v>37622</v>
      </c>
      <c r="M35670" s="1">
        <v>39413</v>
      </c>
      <c r="N35670" s="1">
        <v>41660</v>
      </c>
      <c r="O35670"/>
      <c r="P35670"/>
      <c r="Q35670"/>
      <c r="R35670"/>
    </row>
    <row r="35671" spans="1:18" hidden="1" x14ac:dyDescent="0.2">
      <c r="A35671" t="s">
        <v>123778</v>
      </c>
      <c r="B35671" t="s">
        <v>123779</v>
      </c>
      <c r="C35671" t="s">
        <v>123780</v>
      </c>
      <c r="E35671">
        <v>458223.61359999998</v>
      </c>
      <c r="F35671" t="s">
        <v>18</v>
      </c>
      <c r="G35671" t="s">
        <v>366</v>
      </c>
      <c r="H35671">
        <v>26</v>
      </c>
      <c r="I35671" t="s">
        <v>367</v>
      </c>
      <c r="J35671" t="s">
        <v>367</v>
      </c>
      <c r="K35671">
        <v>3</v>
      </c>
      <c r="L35671" s="1">
        <v>42335</v>
      </c>
      <c r="M35671" s="1">
        <v>42333</v>
      </c>
      <c r="N35671" s="1">
        <v>42335</v>
      </c>
      <c r="O35671"/>
      <c r="P35671"/>
      <c r="Q35671"/>
      <c r="R35671"/>
    </row>
    <row r="35672" spans="1:18" hidden="1" x14ac:dyDescent="0.2">
      <c r="A35672" t="s">
        <v>123781</v>
      </c>
      <c r="B35672" t="s">
        <v>123782</v>
      </c>
      <c r="D35672" t="s">
        <v>123783</v>
      </c>
      <c r="E35672">
        <v>5000000</v>
      </c>
      <c r="F35672" t="s">
        <v>113</v>
      </c>
      <c r="K35672">
        <v>1</v>
      </c>
      <c r="M35672" s="1">
        <v>37236</v>
      </c>
      <c r="N35672" s="1">
        <v>37236</v>
      </c>
      <c r="O35672"/>
      <c r="P35672"/>
      <c r="Q35672"/>
      <c r="R35672"/>
    </row>
    <row r="35673" spans="1:18" hidden="1" x14ac:dyDescent="0.2">
      <c r="A35673" t="s">
        <v>123784</v>
      </c>
      <c r="B35673" t="s">
        <v>123785</v>
      </c>
      <c r="C35673" t="s">
        <v>123786</v>
      </c>
      <c r="E35673" t="s">
        <v>43</v>
      </c>
      <c r="F35673" t="s">
        <v>18</v>
      </c>
      <c r="G35673" t="s">
        <v>25</v>
      </c>
      <c r="H35673" t="s">
        <v>89</v>
      </c>
      <c r="I35673" t="s">
        <v>589</v>
      </c>
      <c r="J35673" t="s">
        <v>589</v>
      </c>
      <c r="K35673">
        <v>2</v>
      </c>
      <c r="L35673" s="1">
        <v>36892</v>
      </c>
      <c r="M35673" s="1">
        <v>41669</v>
      </c>
      <c r="N35673" s="1">
        <v>42312</v>
      </c>
      <c r="O35673"/>
      <c r="P35673"/>
      <c r="Q35673"/>
      <c r="R35673"/>
    </row>
    <row r="35674" spans="1:18" x14ac:dyDescent="0.2">
      <c r="A35674" t="s">
        <v>123787</v>
      </c>
      <c r="B35674" t="s">
        <v>123788</v>
      </c>
      <c r="C35674" t="s">
        <v>123789</v>
      </c>
      <c r="D35674" t="s">
        <v>123790</v>
      </c>
      <c r="E35674">
        <v>150000000</v>
      </c>
      <c r="F35674" t="s">
        <v>18</v>
      </c>
      <c r="G35674" t="s">
        <v>37</v>
      </c>
      <c r="H35674">
        <v>22</v>
      </c>
      <c r="I35674" t="s">
        <v>38</v>
      </c>
      <c r="J35674" t="s">
        <v>38</v>
      </c>
      <c r="K35674">
        <v>1</v>
      </c>
      <c r="L35674" s="1">
        <v>40544</v>
      </c>
      <c r="M35674" s="1">
        <v>42255</v>
      </c>
      <c r="N35674" s="1">
        <v>42255</v>
      </c>
    </row>
    <row r="35675" spans="1:18" hidden="1" x14ac:dyDescent="0.2">
      <c r="A35675" t="s">
        <v>123791</v>
      </c>
      <c r="B35675" t="s">
        <v>123792</v>
      </c>
      <c r="C35675" t="s">
        <v>123793</v>
      </c>
      <c r="D35675" t="s">
        <v>75</v>
      </c>
      <c r="E35675" t="s">
        <v>43</v>
      </c>
      <c r="F35675" t="s">
        <v>18</v>
      </c>
      <c r="K35675">
        <v>1</v>
      </c>
      <c r="L35675" s="1">
        <v>41022</v>
      </c>
      <c r="M35675" s="1">
        <v>41030</v>
      </c>
      <c r="N35675" s="1">
        <v>41030</v>
      </c>
      <c r="O35675"/>
      <c r="P35675"/>
      <c r="Q35675"/>
      <c r="R35675"/>
    </row>
    <row r="35676" spans="1:18" x14ac:dyDescent="0.2">
      <c r="A35676" t="s">
        <v>123794</v>
      </c>
      <c r="B35676" t="s">
        <v>123795</v>
      </c>
      <c r="C35676" t="s">
        <v>123796</v>
      </c>
      <c r="D35676" t="s">
        <v>741</v>
      </c>
      <c r="E35676">
        <v>3000000</v>
      </c>
      <c r="F35676" t="s">
        <v>18</v>
      </c>
      <c r="G35676" t="s">
        <v>25</v>
      </c>
      <c r="H35676" t="s">
        <v>89</v>
      </c>
      <c r="I35676" t="s">
        <v>589</v>
      </c>
      <c r="J35676" t="s">
        <v>589</v>
      </c>
      <c r="K35676">
        <v>1</v>
      </c>
      <c r="L35676" s="1">
        <v>39083</v>
      </c>
      <c r="M35676" s="1">
        <v>40861</v>
      </c>
      <c r="N35676" s="1">
        <v>40861</v>
      </c>
    </row>
    <row r="35677" spans="1:18" x14ac:dyDescent="0.2">
      <c r="A35677" t="s">
        <v>123797</v>
      </c>
      <c r="B35677" t="s">
        <v>123798</v>
      </c>
      <c r="C35677" t="s">
        <v>123799</v>
      </c>
      <c r="D35677" t="s">
        <v>117</v>
      </c>
      <c r="E35677">
        <v>3500</v>
      </c>
      <c r="F35677" t="s">
        <v>18</v>
      </c>
      <c r="G35677" t="s">
        <v>25</v>
      </c>
      <c r="H35677" t="s">
        <v>89</v>
      </c>
      <c r="I35677" t="s">
        <v>90</v>
      </c>
      <c r="J35677" t="s">
        <v>90</v>
      </c>
      <c r="K35677">
        <v>1</v>
      </c>
      <c r="L35677" s="1">
        <v>39417</v>
      </c>
      <c r="M35677" s="1">
        <v>41908</v>
      </c>
      <c r="N35677" s="1">
        <v>41908</v>
      </c>
    </row>
    <row r="35678" spans="1:18" x14ac:dyDescent="0.2">
      <c r="A35678" t="s">
        <v>123800</v>
      </c>
      <c r="B35678" t="s">
        <v>123801</v>
      </c>
      <c r="C35678" t="s">
        <v>123802</v>
      </c>
      <c r="D35678" t="s">
        <v>123803</v>
      </c>
      <c r="E35678">
        <v>250000000</v>
      </c>
      <c r="F35678" t="s">
        <v>18</v>
      </c>
      <c r="G35678" t="s">
        <v>37</v>
      </c>
      <c r="K35678">
        <v>2</v>
      </c>
      <c r="L35678" s="1">
        <v>41518</v>
      </c>
      <c r="M35678" s="1">
        <v>41907</v>
      </c>
      <c r="N35678" s="1">
        <v>42332</v>
      </c>
    </row>
    <row r="35679" spans="1:18" x14ac:dyDescent="0.2">
      <c r="A35679" t="s">
        <v>123804</v>
      </c>
      <c r="B35679" t="s">
        <v>123805</v>
      </c>
      <c r="C35679" t="s">
        <v>123806</v>
      </c>
      <c r="D35679" t="s">
        <v>75</v>
      </c>
      <c r="E35679">
        <v>162954</v>
      </c>
      <c r="F35679" t="s">
        <v>18</v>
      </c>
      <c r="K35679">
        <v>1</v>
      </c>
      <c r="L35679" s="1">
        <v>41275</v>
      </c>
      <c r="M35679" s="1">
        <v>41699</v>
      </c>
      <c r="N35679" s="1">
        <v>41699</v>
      </c>
    </row>
    <row r="35680" spans="1:18" hidden="1" x14ac:dyDescent="0.2">
      <c r="A35680" t="s">
        <v>123807</v>
      </c>
      <c r="B35680" t="s">
        <v>123808</v>
      </c>
      <c r="C35680" t="s">
        <v>123809</v>
      </c>
      <c r="D35680" t="s">
        <v>123810</v>
      </c>
      <c r="E35680">
        <v>685628</v>
      </c>
      <c r="F35680" t="s">
        <v>18</v>
      </c>
      <c r="G35680" t="s">
        <v>128</v>
      </c>
      <c r="H35680" t="s">
        <v>129</v>
      </c>
      <c r="I35680" t="s">
        <v>130</v>
      </c>
      <c r="J35680" t="s">
        <v>130</v>
      </c>
      <c r="K35680">
        <v>4</v>
      </c>
      <c r="L35680" s="1">
        <v>40909</v>
      </c>
      <c r="M35680" s="1">
        <v>41275</v>
      </c>
      <c r="N35680" s="1">
        <v>42121</v>
      </c>
      <c r="O35680"/>
      <c r="P35680"/>
      <c r="Q35680"/>
      <c r="R35680"/>
    </row>
    <row r="35681" spans="1:18" hidden="1" x14ac:dyDescent="0.2">
      <c r="A35681" t="s">
        <v>123811</v>
      </c>
      <c r="B35681" t="s">
        <v>123812</v>
      </c>
      <c r="D35681" t="s">
        <v>75</v>
      </c>
      <c r="E35681">
        <v>40000</v>
      </c>
      <c r="F35681" t="s">
        <v>18</v>
      </c>
      <c r="K35681">
        <v>1</v>
      </c>
      <c r="M35681" s="1">
        <v>41131</v>
      </c>
      <c r="N35681" s="1">
        <v>41131</v>
      </c>
      <c r="O35681"/>
      <c r="P35681"/>
      <c r="Q35681"/>
      <c r="R35681"/>
    </row>
    <row r="35682" spans="1:18" x14ac:dyDescent="0.2">
      <c r="A35682" t="s">
        <v>123813</v>
      </c>
      <c r="B35682" t="s">
        <v>123814</v>
      </c>
      <c r="C35682" t="s">
        <v>123815</v>
      </c>
      <c r="D35682" t="s">
        <v>9216</v>
      </c>
      <c r="E35682">
        <v>23800000</v>
      </c>
      <c r="F35682" t="s">
        <v>18</v>
      </c>
      <c r="G35682" t="s">
        <v>37</v>
      </c>
      <c r="H35682">
        <v>23</v>
      </c>
      <c r="I35682" t="s">
        <v>182</v>
      </c>
      <c r="J35682" t="s">
        <v>182</v>
      </c>
      <c r="K35682">
        <v>4</v>
      </c>
      <c r="L35682" s="1">
        <v>37987</v>
      </c>
      <c r="M35682" s="1">
        <v>38169</v>
      </c>
      <c r="N35682" s="1">
        <v>40909</v>
      </c>
    </row>
    <row r="35683" spans="1:18" hidden="1" x14ac:dyDescent="0.2">
      <c r="A35683" t="s">
        <v>123816</v>
      </c>
      <c r="B35683" t="s">
        <v>123817</v>
      </c>
      <c r="C35683" t="s">
        <v>123818</v>
      </c>
      <c r="D35683" t="s">
        <v>766</v>
      </c>
      <c r="E35683">
        <v>471400000</v>
      </c>
      <c r="F35683" t="s">
        <v>113</v>
      </c>
      <c r="G35683" t="s">
        <v>25</v>
      </c>
      <c r="H35683" t="s">
        <v>64</v>
      </c>
      <c r="I35683" t="s">
        <v>65</v>
      </c>
      <c r="J35683" t="s">
        <v>1402</v>
      </c>
      <c r="K35683">
        <v>6</v>
      </c>
      <c r="L35683" s="1">
        <v>36892</v>
      </c>
      <c r="M35683" s="1">
        <v>38118</v>
      </c>
      <c r="N35683" s="1">
        <v>40975</v>
      </c>
      <c r="O35683"/>
      <c r="P35683"/>
      <c r="Q35683"/>
      <c r="R35683"/>
    </row>
    <row r="35684" spans="1:18" hidden="1" x14ac:dyDescent="0.2">
      <c r="A35684" t="s">
        <v>123819</v>
      </c>
      <c r="B35684" t="s">
        <v>123820</v>
      </c>
      <c r="C35684" t="s">
        <v>123821</v>
      </c>
      <c r="D35684" t="s">
        <v>75</v>
      </c>
      <c r="E35684">
        <v>660552</v>
      </c>
      <c r="F35684" t="s">
        <v>18</v>
      </c>
      <c r="G35684" t="s">
        <v>1062</v>
      </c>
      <c r="H35684">
        <v>2</v>
      </c>
      <c r="I35684" t="s">
        <v>1736</v>
      </c>
      <c r="J35684" t="s">
        <v>29978</v>
      </c>
      <c r="K35684">
        <v>2</v>
      </c>
      <c r="L35684" s="1">
        <v>40269</v>
      </c>
      <c r="M35684" s="1">
        <v>41275</v>
      </c>
      <c r="N35684" s="1">
        <v>41518</v>
      </c>
      <c r="O35684"/>
      <c r="P35684"/>
      <c r="Q35684"/>
      <c r="R35684"/>
    </row>
    <row r="35685" spans="1:18" x14ac:dyDescent="0.2">
      <c r="A35685" t="s">
        <v>123822</v>
      </c>
      <c r="B35685" t="s">
        <v>123823</v>
      </c>
      <c r="C35685" t="s">
        <v>123824</v>
      </c>
      <c r="D35685" t="s">
        <v>123825</v>
      </c>
      <c r="E35685">
        <v>32000</v>
      </c>
      <c r="F35685" t="s">
        <v>18</v>
      </c>
      <c r="G35685" t="s">
        <v>25</v>
      </c>
      <c r="H35685" t="s">
        <v>380</v>
      </c>
      <c r="I35685" t="s">
        <v>381</v>
      </c>
      <c r="J35685" t="s">
        <v>381</v>
      </c>
      <c r="K35685">
        <v>1</v>
      </c>
      <c r="L35685" s="1">
        <v>40909</v>
      </c>
      <c r="M35685" s="1">
        <v>41214</v>
      </c>
      <c r="N35685" s="1">
        <v>41214</v>
      </c>
    </row>
    <row r="35686" spans="1:18" hidden="1" x14ac:dyDescent="0.2">
      <c r="A35686" t="s">
        <v>123826</v>
      </c>
      <c r="B35686" t="s">
        <v>123827</v>
      </c>
      <c r="C35686" t="s">
        <v>123828</v>
      </c>
      <c r="D35686" t="s">
        <v>1903</v>
      </c>
      <c r="E35686">
        <v>40000</v>
      </c>
      <c r="F35686" t="s">
        <v>18</v>
      </c>
      <c r="G35686" t="s">
        <v>76</v>
      </c>
      <c r="H35686">
        <v>12</v>
      </c>
      <c r="I35686" t="s">
        <v>77</v>
      </c>
      <c r="J35686" t="s">
        <v>77</v>
      </c>
      <c r="K35686">
        <v>1</v>
      </c>
      <c r="M35686" s="1">
        <v>40975</v>
      </c>
      <c r="N35686" s="1">
        <v>40975</v>
      </c>
      <c r="O35686"/>
      <c r="P35686"/>
      <c r="Q35686"/>
      <c r="R35686"/>
    </row>
    <row r="35687" spans="1:18" x14ac:dyDescent="0.2">
      <c r="A35687" t="s">
        <v>123829</v>
      </c>
      <c r="B35687" t="s">
        <v>123830</v>
      </c>
      <c r="C35687" t="s">
        <v>123831</v>
      </c>
      <c r="D35687" t="s">
        <v>123832</v>
      </c>
      <c r="E35687">
        <v>32000000</v>
      </c>
      <c r="F35687" t="s">
        <v>18</v>
      </c>
      <c r="G35687" t="s">
        <v>25</v>
      </c>
      <c r="H35687" t="s">
        <v>106</v>
      </c>
      <c r="I35687" t="s">
        <v>107</v>
      </c>
      <c r="J35687" t="s">
        <v>108</v>
      </c>
      <c r="K35687">
        <v>4</v>
      </c>
      <c r="L35687" s="1">
        <v>40695</v>
      </c>
      <c r="M35687" s="1">
        <v>41334</v>
      </c>
      <c r="N35687" s="1">
        <v>42157</v>
      </c>
    </row>
    <row r="35688" spans="1:18" hidden="1" x14ac:dyDescent="0.2">
      <c r="A35688" t="s">
        <v>123833</v>
      </c>
      <c r="B35688" t="s">
        <v>123834</v>
      </c>
      <c r="C35688" t="s">
        <v>123835</v>
      </c>
      <c r="D35688" t="s">
        <v>123836</v>
      </c>
      <c r="E35688">
        <v>105500</v>
      </c>
      <c r="F35688" t="s">
        <v>18</v>
      </c>
      <c r="G35688" t="s">
        <v>7344</v>
      </c>
      <c r="H35688" t="s">
        <v>2589</v>
      </c>
      <c r="I35688" t="s">
        <v>32782</v>
      </c>
      <c r="J35688" t="s">
        <v>32783</v>
      </c>
      <c r="K35688">
        <v>3</v>
      </c>
      <c r="L35688" s="1">
        <v>41214</v>
      </c>
      <c r="M35688" s="1">
        <v>41456</v>
      </c>
      <c r="N35688" s="1">
        <v>42278</v>
      </c>
      <c r="O35688"/>
      <c r="P35688"/>
      <c r="Q35688"/>
      <c r="R35688"/>
    </row>
    <row r="35689" spans="1:18" hidden="1" x14ac:dyDescent="0.2">
      <c r="A35689" t="s">
        <v>123837</v>
      </c>
      <c r="B35689" t="s">
        <v>123838</v>
      </c>
      <c r="C35689" t="s">
        <v>123839</v>
      </c>
      <c r="D35689" t="s">
        <v>123840</v>
      </c>
      <c r="E35689" t="s">
        <v>43</v>
      </c>
      <c r="F35689" t="s">
        <v>18</v>
      </c>
      <c r="G35689" t="s">
        <v>1255</v>
      </c>
      <c r="H35689">
        <v>42</v>
      </c>
      <c r="I35689" t="s">
        <v>1256</v>
      </c>
      <c r="J35689" t="s">
        <v>1256</v>
      </c>
      <c r="K35689">
        <v>1</v>
      </c>
      <c r="L35689" s="1">
        <v>41981</v>
      </c>
      <c r="M35689" s="1">
        <v>41989</v>
      </c>
      <c r="N35689" s="1">
        <v>41989</v>
      </c>
      <c r="O35689"/>
      <c r="P35689"/>
      <c r="Q35689"/>
      <c r="R35689"/>
    </row>
    <row r="35690" spans="1:18" hidden="1" x14ac:dyDescent="0.2">
      <c r="A35690" t="s">
        <v>123841</v>
      </c>
      <c r="B35690" t="s">
        <v>123842</v>
      </c>
      <c r="C35690" t="s">
        <v>123843</v>
      </c>
      <c r="D35690" t="s">
        <v>1247</v>
      </c>
      <c r="E35690">
        <v>22538940</v>
      </c>
      <c r="F35690" t="s">
        <v>18</v>
      </c>
      <c r="G35690" t="s">
        <v>25</v>
      </c>
      <c r="H35690" t="s">
        <v>64</v>
      </c>
      <c r="I35690" t="s">
        <v>966</v>
      </c>
      <c r="J35690" t="s">
        <v>967</v>
      </c>
      <c r="K35690">
        <v>4</v>
      </c>
      <c r="M35690" s="1">
        <v>39007</v>
      </c>
      <c r="N35690" s="1">
        <v>41004</v>
      </c>
      <c r="O35690"/>
      <c r="P35690"/>
      <c r="Q35690"/>
      <c r="R35690"/>
    </row>
    <row r="35691" spans="1:18" x14ac:dyDescent="0.2">
      <c r="A35691" t="s">
        <v>123844</v>
      </c>
      <c r="B35691" t="s">
        <v>123845</v>
      </c>
      <c r="C35691" t="s">
        <v>123846</v>
      </c>
      <c r="D35691" t="s">
        <v>123847</v>
      </c>
      <c r="E35691">
        <v>47500</v>
      </c>
      <c r="F35691" t="s">
        <v>18</v>
      </c>
      <c r="G35691" t="s">
        <v>3403</v>
      </c>
      <c r="H35691">
        <v>7</v>
      </c>
      <c r="I35691" t="s">
        <v>3404</v>
      </c>
      <c r="J35691" t="s">
        <v>3404</v>
      </c>
      <c r="K35691">
        <v>1</v>
      </c>
      <c r="L35691" s="1">
        <v>40848</v>
      </c>
      <c r="M35691" s="1">
        <v>41334</v>
      </c>
      <c r="N35691" s="1">
        <v>41334</v>
      </c>
    </row>
    <row r="35692" spans="1:18" hidden="1" x14ac:dyDescent="0.2">
      <c r="A35692" t="s">
        <v>123848</v>
      </c>
      <c r="B35692" t="s">
        <v>123849</v>
      </c>
      <c r="C35692" t="s">
        <v>123850</v>
      </c>
      <c r="D35692" t="s">
        <v>123851</v>
      </c>
      <c r="E35692">
        <v>2000000</v>
      </c>
      <c r="F35692" t="s">
        <v>18</v>
      </c>
      <c r="G35692" t="s">
        <v>25</v>
      </c>
      <c r="H35692" t="s">
        <v>142</v>
      </c>
      <c r="I35692" t="s">
        <v>143</v>
      </c>
      <c r="J35692" t="s">
        <v>143</v>
      </c>
      <c r="K35692">
        <v>1</v>
      </c>
      <c r="M35692" s="1">
        <v>41981</v>
      </c>
      <c r="N35692" s="1">
        <v>41981</v>
      </c>
      <c r="O35692"/>
      <c r="P35692"/>
      <c r="Q35692"/>
      <c r="R35692"/>
    </row>
    <row r="35693" spans="1:18" hidden="1" x14ac:dyDescent="0.2">
      <c r="A35693" t="s">
        <v>123852</v>
      </c>
      <c r="B35693" t="s">
        <v>123853</v>
      </c>
      <c r="C35693" t="s">
        <v>123854</v>
      </c>
      <c r="D35693" t="s">
        <v>123559</v>
      </c>
      <c r="E35693" t="s">
        <v>43</v>
      </c>
      <c r="F35693" t="s">
        <v>18</v>
      </c>
      <c r="G35693" t="s">
        <v>25</v>
      </c>
      <c r="H35693" t="s">
        <v>208</v>
      </c>
      <c r="I35693" t="s">
        <v>2182</v>
      </c>
      <c r="J35693" t="s">
        <v>3204</v>
      </c>
      <c r="K35693">
        <v>1</v>
      </c>
      <c r="L35693" s="1">
        <v>42005</v>
      </c>
      <c r="M35693" s="1">
        <v>42064</v>
      </c>
      <c r="N35693" s="1">
        <v>42064</v>
      </c>
      <c r="O35693"/>
      <c r="P35693"/>
      <c r="Q35693"/>
      <c r="R35693"/>
    </row>
    <row r="35694" spans="1:18" hidden="1" x14ac:dyDescent="0.2">
      <c r="A35694" t="s">
        <v>123855</v>
      </c>
      <c r="B35694" t="s">
        <v>123856</v>
      </c>
      <c r="C35694" t="s">
        <v>123857</v>
      </c>
      <c r="D35694" t="s">
        <v>123858</v>
      </c>
      <c r="E35694">
        <v>1440600</v>
      </c>
      <c r="F35694" t="s">
        <v>18</v>
      </c>
      <c r="G35694" t="s">
        <v>1062</v>
      </c>
      <c r="H35694">
        <v>4</v>
      </c>
      <c r="I35694" t="s">
        <v>1525</v>
      </c>
      <c r="J35694" t="s">
        <v>1525</v>
      </c>
      <c r="K35694">
        <v>1</v>
      </c>
      <c r="L35694" s="1">
        <v>39814</v>
      </c>
      <c r="M35694" s="1">
        <v>40179</v>
      </c>
      <c r="N35694" s="1">
        <v>40179</v>
      </c>
      <c r="O35694"/>
      <c r="P35694"/>
      <c r="Q35694"/>
      <c r="R35694"/>
    </row>
    <row r="35695" spans="1:18" x14ac:dyDescent="0.2">
      <c r="A35695" t="s">
        <v>123859</v>
      </c>
      <c r="B35695" t="s">
        <v>123860</v>
      </c>
      <c r="C35695" t="s">
        <v>123861</v>
      </c>
      <c r="D35695" t="s">
        <v>123862</v>
      </c>
      <c r="E35695">
        <v>30000</v>
      </c>
      <c r="F35695" t="s">
        <v>18</v>
      </c>
      <c r="G35695" t="s">
        <v>1311</v>
      </c>
      <c r="H35695">
        <v>16</v>
      </c>
      <c r="I35695" t="s">
        <v>1312</v>
      </c>
      <c r="J35695" t="s">
        <v>1312</v>
      </c>
      <c r="K35695">
        <v>1</v>
      </c>
      <c r="L35695" s="1">
        <v>41852</v>
      </c>
      <c r="M35695" s="1">
        <v>41852</v>
      </c>
      <c r="N35695" s="1">
        <v>41852</v>
      </c>
    </row>
    <row r="35696" spans="1:18" hidden="1" x14ac:dyDescent="0.2">
      <c r="A35696" t="s">
        <v>123863</v>
      </c>
      <c r="B35696" t="s">
        <v>123864</v>
      </c>
      <c r="C35696" t="s">
        <v>123865</v>
      </c>
      <c r="E35696" t="s">
        <v>43</v>
      </c>
      <c r="F35696" t="s">
        <v>18</v>
      </c>
      <c r="K35696">
        <v>1</v>
      </c>
      <c r="L35696" s="1">
        <v>39569</v>
      </c>
      <c r="M35696" s="1">
        <v>40299</v>
      </c>
      <c r="N35696" s="1">
        <v>40299</v>
      </c>
      <c r="O35696"/>
      <c r="P35696"/>
      <c r="Q35696"/>
      <c r="R35696"/>
    </row>
    <row r="35697" spans="1:18" hidden="1" x14ac:dyDescent="0.2">
      <c r="A35697" t="s">
        <v>123866</v>
      </c>
      <c r="B35697" t="s">
        <v>123867</v>
      </c>
      <c r="C35697" t="s">
        <v>123868</v>
      </c>
      <c r="D35697" t="s">
        <v>56</v>
      </c>
      <c r="E35697">
        <v>27300055</v>
      </c>
      <c r="F35697" t="s">
        <v>18</v>
      </c>
      <c r="G35697" t="s">
        <v>25</v>
      </c>
      <c r="H35697" t="s">
        <v>82</v>
      </c>
      <c r="I35697" t="s">
        <v>1764</v>
      </c>
      <c r="J35697" t="s">
        <v>1764</v>
      </c>
      <c r="K35697">
        <v>4</v>
      </c>
      <c r="L35697" s="1">
        <v>34700</v>
      </c>
      <c r="M35697" s="1">
        <v>39275</v>
      </c>
      <c r="N35697" s="1">
        <v>40150</v>
      </c>
      <c r="O35697"/>
      <c r="P35697"/>
      <c r="Q35697"/>
      <c r="R35697"/>
    </row>
    <row r="35698" spans="1:18" hidden="1" x14ac:dyDescent="0.2">
      <c r="A35698" t="s">
        <v>123869</v>
      </c>
      <c r="B35698" t="s">
        <v>123870</v>
      </c>
      <c r="C35698" t="s">
        <v>123871</v>
      </c>
      <c r="D35698" t="s">
        <v>123872</v>
      </c>
      <c r="E35698" t="s">
        <v>43</v>
      </c>
      <c r="F35698" t="s">
        <v>18</v>
      </c>
      <c r="K35698">
        <v>2</v>
      </c>
      <c r="L35698" s="1">
        <v>39326</v>
      </c>
      <c r="M35698" s="1">
        <v>39814</v>
      </c>
      <c r="N35698" s="1">
        <v>40192</v>
      </c>
      <c r="O35698"/>
      <c r="P35698"/>
      <c r="Q35698"/>
      <c r="R35698"/>
    </row>
    <row r="35699" spans="1:18" hidden="1" x14ac:dyDescent="0.2">
      <c r="A35699" t="s">
        <v>123873</v>
      </c>
      <c r="B35699" t="s">
        <v>123874</v>
      </c>
      <c r="C35699" t="s">
        <v>123875</v>
      </c>
      <c r="D35699" t="s">
        <v>117</v>
      </c>
      <c r="E35699" t="s">
        <v>43</v>
      </c>
      <c r="F35699" t="s">
        <v>18</v>
      </c>
      <c r="G35699" t="s">
        <v>25</v>
      </c>
      <c r="H35699" t="s">
        <v>5945</v>
      </c>
      <c r="I35699" t="s">
        <v>10777</v>
      </c>
      <c r="J35699" t="s">
        <v>15997</v>
      </c>
      <c r="K35699">
        <v>1</v>
      </c>
      <c r="L35699" s="1">
        <v>40664</v>
      </c>
      <c r="M35699" s="1">
        <v>41186</v>
      </c>
      <c r="N35699" s="1">
        <v>41186</v>
      </c>
      <c r="O35699"/>
      <c r="P35699"/>
      <c r="Q35699"/>
      <c r="R35699"/>
    </row>
    <row r="35700" spans="1:18" x14ac:dyDescent="0.2">
      <c r="A35700" t="s">
        <v>123876</v>
      </c>
      <c r="B35700" t="s">
        <v>123877</v>
      </c>
      <c r="D35700" t="s">
        <v>379</v>
      </c>
      <c r="E35700">
        <v>30000</v>
      </c>
      <c r="F35700" t="s">
        <v>18</v>
      </c>
      <c r="G35700" t="s">
        <v>25</v>
      </c>
      <c r="H35700" t="s">
        <v>135</v>
      </c>
      <c r="I35700" t="s">
        <v>10662</v>
      </c>
      <c r="J35700" t="s">
        <v>11708</v>
      </c>
      <c r="K35700">
        <v>1</v>
      </c>
      <c r="L35700" s="1">
        <v>39448</v>
      </c>
      <c r="M35700" s="1">
        <v>41787</v>
      </c>
      <c r="N35700" s="1">
        <v>41787</v>
      </c>
    </row>
    <row r="35701" spans="1:18" hidden="1" x14ac:dyDescent="0.2">
      <c r="A35701" t="s">
        <v>123878</v>
      </c>
      <c r="B35701" t="s">
        <v>123879</v>
      </c>
      <c r="C35701" t="s">
        <v>123880</v>
      </c>
      <c r="D35701" t="s">
        <v>123881</v>
      </c>
      <c r="E35701">
        <v>119657790</v>
      </c>
      <c r="F35701" t="s">
        <v>689</v>
      </c>
      <c r="G35701" t="s">
        <v>25</v>
      </c>
      <c r="H35701" t="s">
        <v>286</v>
      </c>
      <c r="I35701" t="s">
        <v>874</v>
      </c>
      <c r="J35701" t="s">
        <v>5304</v>
      </c>
      <c r="K35701">
        <v>1</v>
      </c>
      <c r="M35701" s="1">
        <v>39996</v>
      </c>
      <c r="N35701" s="1">
        <v>39996</v>
      </c>
      <c r="O35701"/>
      <c r="P35701"/>
      <c r="Q35701"/>
      <c r="R35701"/>
    </row>
    <row r="35702" spans="1:18" hidden="1" x14ac:dyDescent="0.2">
      <c r="A35702" t="s">
        <v>123882</v>
      </c>
      <c r="B35702" t="s">
        <v>123883</v>
      </c>
      <c r="C35702" t="s">
        <v>123884</v>
      </c>
      <c r="D35702" t="s">
        <v>285</v>
      </c>
      <c r="E35702">
        <v>5000000</v>
      </c>
      <c r="F35702" t="s">
        <v>18</v>
      </c>
      <c r="G35702" t="s">
        <v>406</v>
      </c>
      <c r="H35702">
        <v>40</v>
      </c>
      <c r="I35702" t="s">
        <v>980</v>
      </c>
      <c r="J35702" t="s">
        <v>980</v>
      </c>
      <c r="K35702">
        <v>1</v>
      </c>
      <c r="M35702" s="1">
        <v>39659</v>
      </c>
      <c r="N35702" s="1">
        <v>39659</v>
      </c>
      <c r="O35702"/>
      <c r="P35702"/>
      <c r="Q35702"/>
      <c r="R35702"/>
    </row>
    <row r="35703" spans="1:18" hidden="1" x14ac:dyDescent="0.2">
      <c r="A35703" t="s">
        <v>123885</v>
      </c>
      <c r="B35703" t="s">
        <v>123886</v>
      </c>
      <c r="C35703" t="s">
        <v>123887</v>
      </c>
      <c r="D35703" t="s">
        <v>633</v>
      </c>
      <c r="E35703">
        <v>10839271</v>
      </c>
      <c r="F35703" t="s">
        <v>18</v>
      </c>
      <c r="G35703" t="s">
        <v>128</v>
      </c>
      <c r="H35703" t="s">
        <v>1454</v>
      </c>
      <c r="I35703" t="s">
        <v>123888</v>
      </c>
      <c r="J35703" t="s">
        <v>123888</v>
      </c>
      <c r="K35703">
        <v>5</v>
      </c>
      <c r="M35703" s="1">
        <v>40184</v>
      </c>
      <c r="N35703" s="1">
        <v>42051</v>
      </c>
      <c r="O35703"/>
      <c r="P35703"/>
      <c r="Q35703"/>
      <c r="R35703"/>
    </row>
    <row r="35704" spans="1:18" x14ac:dyDescent="0.2">
      <c r="A35704" t="s">
        <v>123889</v>
      </c>
      <c r="B35704" t="s">
        <v>123890</v>
      </c>
      <c r="C35704" t="s">
        <v>123891</v>
      </c>
      <c r="D35704" t="s">
        <v>718</v>
      </c>
      <c r="E35704">
        <v>500000</v>
      </c>
      <c r="F35704" t="s">
        <v>18</v>
      </c>
      <c r="G35704" t="s">
        <v>25</v>
      </c>
      <c r="H35704" t="s">
        <v>1080</v>
      </c>
      <c r="I35704" t="s">
        <v>6409</v>
      </c>
      <c r="J35704" t="s">
        <v>6409</v>
      </c>
      <c r="K35704">
        <v>1</v>
      </c>
      <c r="L35704" s="1">
        <v>36161</v>
      </c>
      <c r="M35704" s="1">
        <v>41816</v>
      </c>
      <c r="N35704" s="1">
        <v>41816</v>
      </c>
    </row>
    <row r="35705" spans="1:18" hidden="1" x14ac:dyDescent="0.2">
      <c r="A35705" t="s">
        <v>123892</v>
      </c>
      <c r="B35705" t="s">
        <v>123893</v>
      </c>
      <c r="C35705" t="s">
        <v>123894</v>
      </c>
      <c r="D35705" t="s">
        <v>56</v>
      </c>
      <c r="E35705">
        <v>867758</v>
      </c>
      <c r="F35705" t="s">
        <v>18</v>
      </c>
      <c r="G35705" t="s">
        <v>25</v>
      </c>
      <c r="H35705" t="s">
        <v>1080</v>
      </c>
      <c r="I35705" t="s">
        <v>1081</v>
      </c>
      <c r="J35705" t="s">
        <v>9041</v>
      </c>
      <c r="K35705">
        <v>2</v>
      </c>
      <c r="M35705" s="1">
        <v>40109</v>
      </c>
      <c r="N35705" s="1">
        <v>42017</v>
      </c>
      <c r="O35705"/>
      <c r="P35705"/>
      <c r="Q35705"/>
      <c r="R35705"/>
    </row>
    <row r="35706" spans="1:18" hidden="1" x14ac:dyDescent="0.2">
      <c r="A35706" t="s">
        <v>123895</v>
      </c>
      <c r="B35706" t="s">
        <v>123896</v>
      </c>
      <c r="C35706" t="s">
        <v>123897</v>
      </c>
      <c r="D35706" t="s">
        <v>285</v>
      </c>
      <c r="E35706" t="s">
        <v>43</v>
      </c>
      <c r="F35706" t="s">
        <v>18</v>
      </c>
      <c r="G35706" t="s">
        <v>25</v>
      </c>
      <c r="H35706" t="s">
        <v>1080</v>
      </c>
      <c r="I35706" t="s">
        <v>1081</v>
      </c>
      <c r="J35706" t="s">
        <v>529</v>
      </c>
      <c r="K35706">
        <v>1</v>
      </c>
      <c r="L35706" s="1">
        <v>40483</v>
      </c>
      <c r="M35706" s="1">
        <v>41305</v>
      </c>
      <c r="N35706" s="1">
        <v>41305</v>
      </c>
      <c r="O35706"/>
      <c r="P35706"/>
      <c r="Q35706"/>
      <c r="R35706"/>
    </row>
    <row r="35707" spans="1:18" x14ac:dyDescent="0.2">
      <c r="A35707" t="s">
        <v>123898</v>
      </c>
      <c r="B35707" t="s">
        <v>123899</v>
      </c>
      <c r="C35707" t="s">
        <v>123900</v>
      </c>
      <c r="D35707" t="s">
        <v>13014</v>
      </c>
      <c r="E35707">
        <v>3900000</v>
      </c>
      <c r="F35707" t="s">
        <v>18</v>
      </c>
      <c r="G35707" t="s">
        <v>25</v>
      </c>
      <c r="H35707" t="s">
        <v>1080</v>
      </c>
      <c r="I35707" t="s">
        <v>6409</v>
      </c>
      <c r="J35707" t="s">
        <v>25611</v>
      </c>
      <c r="K35707">
        <v>1</v>
      </c>
      <c r="L35707" t="s">
        <v>123901</v>
      </c>
      <c r="M35707" s="1">
        <v>41764</v>
      </c>
      <c r="N35707" s="1">
        <v>41764</v>
      </c>
    </row>
    <row r="35708" spans="1:18" hidden="1" x14ac:dyDescent="0.2">
      <c r="A35708" t="s">
        <v>123902</v>
      </c>
      <c r="B35708" t="s">
        <v>123903</v>
      </c>
      <c r="C35708" t="s">
        <v>123904</v>
      </c>
      <c r="D35708" t="s">
        <v>123905</v>
      </c>
      <c r="E35708">
        <v>3037092</v>
      </c>
      <c r="F35708" t="s">
        <v>18</v>
      </c>
      <c r="G35708" t="s">
        <v>638</v>
      </c>
      <c r="H35708">
        <v>7</v>
      </c>
      <c r="I35708" t="s">
        <v>929</v>
      </c>
      <c r="J35708" t="s">
        <v>929</v>
      </c>
      <c r="K35708">
        <v>1</v>
      </c>
      <c r="L35708" s="1">
        <v>37987</v>
      </c>
      <c r="M35708" s="1">
        <v>41275</v>
      </c>
      <c r="N35708" s="1">
        <v>41275</v>
      </c>
      <c r="O35708"/>
      <c r="P35708"/>
      <c r="Q35708"/>
      <c r="R35708"/>
    </row>
    <row r="35709" spans="1:18" x14ac:dyDescent="0.2">
      <c r="A35709" t="s">
        <v>123906</v>
      </c>
      <c r="B35709" t="s">
        <v>123907</v>
      </c>
      <c r="C35709" t="s">
        <v>123908</v>
      </c>
      <c r="D35709" t="s">
        <v>123909</v>
      </c>
      <c r="E35709">
        <v>180000</v>
      </c>
      <c r="F35709" t="s">
        <v>18</v>
      </c>
      <c r="G35709" t="s">
        <v>25</v>
      </c>
      <c r="H35709" t="s">
        <v>64</v>
      </c>
      <c r="I35709" t="s">
        <v>65</v>
      </c>
      <c r="J35709" t="s">
        <v>271</v>
      </c>
      <c r="K35709">
        <v>2</v>
      </c>
      <c r="L35709" s="1">
        <v>41275</v>
      </c>
      <c r="M35709" s="1">
        <v>41545</v>
      </c>
      <c r="N35709" s="1">
        <v>41650</v>
      </c>
    </row>
    <row r="35710" spans="1:18" x14ac:dyDescent="0.2">
      <c r="A35710" t="s">
        <v>123910</v>
      </c>
      <c r="B35710" t="s">
        <v>123911</v>
      </c>
      <c r="D35710" t="s">
        <v>655</v>
      </c>
      <c r="E35710">
        <v>3000000</v>
      </c>
      <c r="F35710" t="s">
        <v>18</v>
      </c>
      <c r="G35710" t="s">
        <v>25</v>
      </c>
      <c r="H35710" t="s">
        <v>106</v>
      </c>
      <c r="I35710" t="s">
        <v>1621</v>
      </c>
      <c r="J35710" t="s">
        <v>123912</v>
      </c>
      <c r="K35710">
        <v>1</v>
      </c>
      <c r="L35710" s="1">
        <v>39083</v>
      </c>
      <c r="M35710" s="1">
        <v>40792</v>
      </c>
      <c r="N35710" s="1">
        <v>40792</v>
      </c>
    </row>
    <row r="35711" spans="1:18" hidden="1" x14ac:dyDescent="0.2">
      <c r="A35711" t="s">
        <v>123913</v>
      </c>
      <c r="B35711" t="s">
        <v>123914</v>
      </c>
      <c r="C35711" t="s">
        <v>123915</v>
      </c>
      <c r="D35711" t="s">
        <v>117</v>
      </c>
      <c r="E35711">
        <v>800</v>
      </c>
      <c r="F35711" t="s">
        <v>18</v>
      </c>
      <c r="G35711" t="s">
        <v>25</v>
      </c>
      <c r="H35711" t="s">
        <v>82</v>
      </c>
      <c r="I35711" t="s">
        <v>9608</v>
      </c>
      <c r="J35711" t="s">
        <v>123916</v>
      </c>
      <c r="K35711">
        <v>1</v>
      </c>
      <c r="L35711" s="1">
        <v>40269</v>
      </c>
      <c r="M35711" s="1">
        <v>41806</v>
      </c>
      <c r="N35711" s="1">
        <v>41806</v>
      </c>
      <c r="O35711"/>
      <c r="P35711"/>
      <c r="Q35711"/>
      <c r="R35711"/>
    </row>
    <row r="35712" spans="1:18" hidden="1" x14ac:dyDescent="0.2">
      <c r="A35712" t="s">
        <v>123917</v>
      </c>
      <c r="B35712" t="s">
        <v>123918</v>
      </c>
      <c r="C35712" t="s">
        <v>123919</v>
      </c>
      <c r="D35712" t="s">
        <v>56</v>
      </c>
      <c r="E35712" t="s">
        <v>43</v>
      </c>
      <c r="F35712" t="s">
        <v>18</v>
      </c>
      <c r="G35712" t="s">
        <v>347</v>
      </c>
      <c r="H35712">
        <v>3</v>
      </c>
      <c r="I35712" t="s">
        <v>348</v>
      </c>
      <c r="J35712" t="s">
        <v>37675</v>
      </c>
      <c r="K35712">
        <v>1</v>
      </c>
      <c r="M35712" s="1">
        <v>41052</v>
      </c>
      <c r="N35712" s="1">
        <v>41052</v>
      </c>
      <c r="O35712"/>
      <c r="P35712"/>
      <c r="Q35712"/>
      <c r="R35712"/>
    </row>
    <row r="35713" spans="1:18" hidden="1" x14ac:dyDescent="0.2">
      <c r="A35713" t="s">
        <v>123920</v>
      </c>
      <c r="B35713" t="s">
        <v>123921</v>
      </c>
      <c r="C35713" t="s">
        <v>123922</v>
      </c>
      <c r="D35713" t="s">
        <v>56</v>
      </c>
      <c r="E35713">
        <v>5780037</v>
      </c>
      <c r="F35713" t="s">
        <v>18</v>
      </c>
      <c r="G35713" t="s">
        <v>128</v>
      </c>
      <c r="K35713">
        <v>3</v>
      </c>
      <c r="M35713" s="1">
        <v>38784</v>
      </c>
      <c r="N35713" s="1">
        <v>41164</v>
      </c>
      <c r="O35713"/>
      <c r="P35713"/>
      <c r="Q35713"/>
      <c r="R35713"/>
    </row>
    <row r="35714" spans="1:18" hidden="1" x14ac:dyDescent="0.2">
      <c r="A35714" t="s">
        <v>123923</v>
      </c>
      <c r="B35714" t="s">
        <v>123924</v>
      </c>
      <c r="C35714" t="s">
        <v>123925</v>
      </c>
      <c r="E35714" t="s">
        <v>43</v>
      </c>
      <c r="F35714" t="s">
        <v>18</v>
      </c>
      <c r="K35714">
        <v>1</v>
      </c>
      <c r="M35714" s="1">
        <v>41645</v>
      </c>
      <c r="N35714" s="1">
        <v>41645</v>
      </c>
      <c r="O35714"/>
      <c r="P35714"/>
      <c r="Q35714"/>
      <c r="R35714"/>
    </row>
    <row r="35715" spans="1:18" x14ac:dyDescent="0.2">
      <c r="A35715" t="s">
        <v>123926</v>
      </c>
      <c r="B35715" t="s">
        <v>123927</v>
      </c>
      <c r="C35715" t="s">
        <v>123928</v>
      </c>
      <c r="D35715" t="s">
        <v>718</v>
      </c>
      <c r="E35715">
        <v>5400000</v>
      </c>
      <c r="F35715" t="s">
        <v>18</v>
      </c>
      <c r="G35715" t="s">
        <v>19</v>
      </c>
      <c r="H35715">
        <v>16</v>
      </c>
      <c r="I35715" t="s">
        <v>20</v>
      </c>
      <c r="J35715" t="s">
        <v>20</v>
      </c>
      <c r="K35715">
        <v>1</v>
      </c>
      <c r="L35715" s="1">
        <v>39584</v>
      </c>
      <c r="M35715" s="1">
        <v>41533</v>
      </c>
      <c r="N35715" s="1">
        <v>41533</v>
      </c>
    </row>
    <row r="35716" spans="1:18" x14ac:dyDescent="0.2">
      <c r="A35716" t="s">
        <v>123929</v>
      </c>
      <c r="B35716" t="s">
        <v>123930</v>
      </c>
      <c r="C35716" t="s">
        <v>123931</v>
      </c>
      <c r="D35716" t="s">
        <v>1247</v>
      </c>
      <c r="E35716">
        <v>3850000</v>
      </c>
      <c r="F35716" t="s">
        <v>18</v>
      </c>
      <c r="G35716" t="s">
        <v>25</v>
      </c>
      <c r="H35716" t="s">
        <v>1011</v>
      </c>
      <c r="I35716" t="s">
        <v>1012</v>
      </c>
      <c r="J35716" t="s">
        <v>25159</v>
      </c>
      <c r="K35716">
        <v>3</v>
      </c>
      <c r="L35716" s="1">
        <v>40179</v>
      </c>
      <c r="M35716" s="1">
        <v>40968</v>
      </c>
      <c r="N35716" s="1">
        <v>41288</v>
      </c>
    </row>
    <row r="35717" spans="1:18" hidden="1" x14ac:dyDescent="0.2">
      <c r="A35717" t="s">
        <v>123932</v>
      </c>
      <c r="B35717" t="s">
        <v>123933</v>
      </c>
      <c r="C35717" t="s">
        <v>123934</v>
      </c>
      <c r="D35717" t="s">
        <v>27895</v>
      </c>
      <c r="E35717">
        <v>9000000</v>
      </c>
      <c r="F35717" t="s">
        <v>113</v>
      </c>
      <c r="G35717" t="s">
        <v>25</v>
      </c>
      <c r="H35717" t="s">
        <v>135</v>
      </c>
      <c r="I35717" t="s">
        <v>136</v>
      </c>
      <c r="J35717" t="s">
        <v>6261</v>
      </c>
      <c r="K35717">
        <v>1</v>
      </c>
      <c r="M35717" s="1">
        <v>38120</v>
      </c>
      <c r="N35717" s="1">
        <v>38120</v>
      </c>
      <c r="O35717"/>
      <c r="P35717"/>
      <c r="Q35717"/>
      <c r="R35717"/>
    </row>
    <row r="35718" spans="1:18" hidden="1" x14ac:dyDescent="0.2">
      <c r="A35718" t="s">
        <v>123935</v>
      </c>
      <c r="B35718" t="s">
        <v>123936</v>
      </c>
      <c r="C35718" t="s">
        <v>123937</v>
      </c>
      <c r="E35718">
        <v>3400000</v>
      </c>
      <c r="F35718" t="s">
        <v>18</v>
      </c>
      <c r="G35718" t="s">
        <v>57</v>
      </c>
      <c r="H35718" t="s">
        <v>3339</v>
      </c>
      <c r="I35718" t="s">
        <v>3340</v>
      </c>
      <c r="J35718" t="s">
        <v>3341</v>
      </c>
      <c r="K35718">
        <v>1</v>
      </c>
      <c r="M35718" s="1">
        <v>36507</v>
      </c>
      <c r="N35718" s="1">
        <v>36507</v>
      </c>
      <c r="O35718"/>
      <c r="P35718"/>
      <c r="Q35718"/>
      <c r="R35718"/>
    </row>
    <row r="35719" spans="1:18" x14ac:dyDescent="0.2">
      <c r="A35719" t="s">
        <v>123938</v>
      </c>
      <c r="B35719" t="s">
        <v>123939</v>
      </c>
      <c r="C35719" t="s">
        <v>123940</v>
      </c>
      <c r="D35719" t="s">
        <v>56</v>
      </c>
      <c r="E35719">
        <v>1000000</v>
      </c>
      <c r="F35719" t="s">
        <v>18</v>
      </c>
      <c r="G35719" t="s">
        <v>25</v>
      </c>
      <c r="H35719" t="s">
        <v>265</v>
      </c>
      <c r="I35719" t="s">
        <v>266</v>
      </c>
      <c r="J35719" t="s">
        <v>266</v>
      </c>
      <c r="K35719">
        <v>1</v>
      </c>
      <c r="L35719" s="1">
        <v>36161</v>
      </c>
      <c r="M35719" s="1">
        <v>40417</v>
      </c>
      <c r="N35719" s="1">
        <v>40417</v>
      </c>
    </row>
    <row r="35720" spans="1:18" hidden="1" x14ac:dyDescent="0.2">
      <c r="A35720" t="s">
        <v>123941</v>
      </c>
      <c r="B35720" t="s">
        <v>123942</v>
      </c>
      <c r="C35720" t="s">
        <v>123943</v>
      </c>
      <c r="D35720" t="s">
        <v>12718</v>
      </c>
      <c r="E35720" t="s">
        <v>43</v>
      </c>
      <c r="F35720" t="s">
        <v>18</v>
      </c>
      <c r="G35720" t="s">
        <v>25</v>
      </c>
      <c r="H35720" t="s">
        <v>82</v>
      </c>
      <c r="I35720" t="s">
        <v>83</v>
      </c>
      <c r="J35720" t="s">
        <v>112859</v>
      </c>
      <c r="K35720">
        <v>1</v>
      </c>
      <c r="L35720" s="1">
        <v>34335</v>
      </c>
      <c r="M35720" s="1">
        <v>38400</v>
      </c>
      <c r="N35720" s="1">
        <v>38400</v>
      </c>
      <c r="O35720"/>
      <c r="P35720"/>
      <c r="Q35720"/>
      <c r="R35720"/>
    </row>
    <row r="35721" spans="1:18" hidden="1" x14ac:dyDescent="0.2">
      <c r="A35721" t="s">
        <v>123944</v>
      </c>
      <c r="B35721" t="s">
        <v>123945</v>
      </c>
      <c r="E35721" t="s">
        <v>43</v>
      </c>
      <c r="F35721" t="s">
        <v>113</v>
      </c>
      <c r="G35721" t="s">
        <v>25</v>
      </c>
      <c r="H35721" t="s">
        <v>1011</v>
      </c>
      <c r="I35721" t="s">
        <v>1012</v>
      </c>
      <c r="J35721" t="s">
        <v>6313</v>
      </c>
      <c r="K35721">
        <v>1</v>
      </c>
      <c r="L35721" s="1">
        <v>30682</v>
      </c>
      <c r="M35721" s="1">
        <v>33767</v>
      </c>
      <c r="N35721" s="1">
        <v>33767</v>
      </c>
      <c r="O35721"/>
      <c r="P35721"/>
      <c r="Q35721"/>
      <c r="R35721"/>
    </row>
    <row r="35722" spans="1:18" x14ac:dyDescent="0.2">
      <c r="A35722" t="s">
        <v>123946</v>
      </c>
      <c r="B35722" t="s">
        <v>123947</v>
      </c>
      <c r="C35722" t="s">
        <v>123948</v>
      </c>
      <c r="D35722" t="s">
        <v>56</v>
      </c>
      <c r="E35722">
        <v>90000000</v>
      </c>
      <c r="F35722" t="s">
        <v>113</v>
      </c>
      <c r="G35722" t="s">
        <v>25</v>
      </c>
      <c r="H35722" t="s">
        <v>158</v>
      </c>
      <c r="I35722" t="s">
        <v>244</v>
      </c>
      <c r="J35722" t="s">
        <v>245</v>
      </c>
      <c r="K35722">
        <v>2</v>
      </c>
      <c r="L35722" s="1">
        <v>38718</v>
      </c>
      <c r="M35722" s="1">
        <v>38111</v>
      </c>
      <c r="N35722" s="1">
        <v>39142</v>
      </c>
    </row>
    <row r="35723" spans="1:18" hidden="1" x14ac:dyDescent="0.2">
      <c r="A35723" t="s">
        <v>123949</v>
      </c>
      <c r="B35723" t="s">
        <v>123950</v>
      </c>
      <c r="C35723" t="s">
        <v>123951</v>
      </c>
      <c r="D35723" t="s">
        <v>123952</v>
      </c>
      <c r="E35723">
        <v>3109003</v>
      </c>
      <c r="F35723" t="s">
        <v>18</v>
      </c>
      <c r="G35723" t="s">
        <v>128</v>
      </c>
      <c r="H35723" t="s">
        <v>3010</v>
      </c>
      <c r="I35723" t="s">
        <v>130</v>
      </c>
      <c r="J35723" t="s">
        <v>3011</v>
      </c>
      <c r="K35723">
        <v>2</v>
      </c>
      <c r="L35723" s="1">
        <v>39417</v>
      </c>
      <c r="M35723" s="1">
        <v>39469</v>
      </c>
      <c r="N35723" s="1">
        <v>42048</v>
      </c>
      <c r="O35723"/>
      <c r="P35723"/>
      <c r="Q35723"/>
      <c r="R35723"/>
    </row>
    <row r="35724" spans="1:18" x14ac:dyDescent="0.2">
      <c r="A35724" t="s">
        <v>123953</v>
      </c>
      <c r="B35724" t="s">
        <v>123954</v>
      </c>
      <c r="C35724" t="s">
        <v>123955</v>
      </c>
      <c r="D35724" t="s">
        <v>2966</v>
      </c>
      <c r="E35724">
        <v>500000</v>
      </c>
      <c r="F35724" t="s">
        <v>18</v>
      </c>
      <c r="G35724" t="s">
        <v>25</v>
      </c>
      <c r="H35724" t="s">
        <v>64</v>
      </c>
      <c r="I35724" t="s">
        <v>95</v>
      </c>
      <c r="J35724" t="s">
        <v>16599</v>
      </c>
      <c r="K35724">
        <v>1</v>
      </c>
      <c r="L35724" s="1">
        <v>41386</v>
      </c>
      <c r="M35724" s="1">
        <v>41816</v>
      </c>
      <c r="N35724" s="1">
        <v>41816</v>
      </c>
    </row>
    <row r="35725" spans="1:18" hidden="1" x14ac:dyDescent="0.2">
      <c r="A35725" t="s">
        <v>123956</v>
      </c>
      <c r="B35725" t="s">
        <v>123957</v>
      </c>
      <c r="C35725" t="s">
        <v>123958</v>
      </c>
      <c r="D35725" t="s">
        <v>56</v>
      </c>
      <c r="E35725">
        <v>2043445</v>
      </c>
      <c r="F35725" t="s">
        <v>18</v>
      </c>
      <c r="G35725" t="s">
        <v>25</v>
      </c>
      <c r="H35725" t="s">
        <v>808</v>
      </c>
      <c r="I35725" t="s">
        <v>809</v>
      </c>
      <c r="J35725" t="s">
        <v>3599</v>
      </c>
      <c r="K35725">
        <v>2</v>
      </c>
      <c r="L35725" s="1">
        <v>39814</v>
      </c>
      <c r="M35725" s="1">
        <v>41628</v>
      </c>
      <c r="N35725" s="1">
        <v>42179</v>
      </c>
      <c r="O35725"/>
      <c r="P35725"/>
      <c r="Q35725"/>
      <c r="R35725"/>
    </row>
    <row r="35726" spans="1:18" hidden="1" x14ac:dyDescent="0.2">
      <c r="A35726" t="s">
        <v>123959</v>
      </c>
      <c r="B35726" t="s">
        <v>123960</v>
      </c>
      <c r="C35726" t="s">
        <v>123961</v>
      </c>
      <c r="D35726" t="s">
        <v>56</v>
      </c>
      <c r="E35726">
        <v>6135130</v>
      </c>
      <c r="F35726" t="s">
        <v>18</v>
      </c>
      <c r="G35726" t="s">
        <v>25</v>
      </c>
      <c r="H35726" t="s">
        <v>2569</v>
      </c>
      <c r="I35726" t="s">
        <v>22410</v>
      </c>
      <c r="J35726" t="s">
        <v>22410</v>
      </c>
      <c r="K35726">
        <v>5</v>
      </c>
      <c r="L35726" s="1">
        <v>29952</v>
      </c>
      <c r="M35726" s="1">
        <v>40112</v>
      </c>
      <c r="N35726" s="1">
        <v>42025</v>
      </c>
      <c r="O35726"/>
      <c r="P35726"/>
      <c r="Q35726"/>
      <c r="R35726"/>
    </row>
    <row r="35727" spans="1:18" hidden="1" x14ac:dyDescent="0.2">
      <c r="A35727" t="s">
        <v>123962</v>
      </c>
      <c r="B35727" t="s">
        <v>123963</v>
      </c>
      <c r="C35727" t="s">
        <v>123964</v>
      </c>
      <c r="D35727" t="s">
        <v>633</v>
      </c>
      <c r="E35727">
        <v>2132417</v>
      </c>
      <c r="F35727" t="s">
        <v>689</v>
      </c>
      <c r="G35727" t="s">
        <v>57</v>
      </c>
      <c r="H35727" t="s">
        <v>202</v>
      </c>
      <c r="I35727" t="s">
        <v>203</v>
      </c>
      <c r="J35727" t="s">
        <v>203</v>
      </c>
      <c r="K35727">
        <v>4</v>
      </c>
      <c r="L35727" s="1">
        <v>32143</v>
      </c>
      <c r="M35727" s="1">
        <v>40079</v>
      </c>
      <c r="N35727" s="1">
        <v>41690</v>
      </c>
      <c r="O35727"/>
      <c r="P35727"/>
      <c r="Q35727"/>
      <c r="R35727"/>
    </row>
    <row r="35728" spans="1:18" hidden="1" x14ac:dyDescent="0.2">
      <c r="A35728" t="s">
        <v>123965</v>
      </c>
      <c r="B35728" t="s">
        <v>123966</v>
      </c>
      <c r="C35728" t="s">
        <v>123967</v>
      </c>
      <c r="E35728">
        <v>3100000</v>
      </c>
      <c r="F35728" t="s">
        <v>207</v>
      </c>
      <c r="G35728" t="s">
        <v>25</v>
      </c>
      <c r="H35728" t="s">
        <v>1352</v>
      </c>
      <c r="I35728" t="s">
        <v>1353</v>
      </c>
      <c r="J35728" t="s">
        <v>47118</v>
      </c>
      <c r="K35728">
        <v>1</v>
      </c>
      <c r="M35728" s="1">
        <v>39290</v>
      </c>
      <c r="N35728" s="1">
        <v>39290</v>
      </c>
      <c r="O35728"/>
      <c r="P35728"/>
      <c r="Q35728"/>
      <c r="R35728"/>
    </row>
    <row r="35729" spans="1:18" hidden="1" x14ac:dyDescent="0.2">
      <c r="A35729" t="s">
        <v>123968</v>
      </c>
      <c r="B35729" t="s">
        <v>123969</v>
      </c>
      <c r="C35729" t="s">
        <v>123970</v>
      </c>
      <c r="D35729" t="s">
        <v>123971</v>
      </c>
      <c r="E35729">
        <v>38471</v>
      </c>
      <c r="F35729" t="s">
        <v>18</v>
      </c>
      <c r="G35729" t="s">
        <v>128</v>
      </c>
      <c r="H35729" t="s">
        <v>129</v>
      </c>
      <c r="I35729" t="s">
        <v>130</v>
      </c>
      <c r="J35729" t="s">
        <v>130</v>
      </c>
      <c r="K35729">
        <v>1</v>
      </c>
      <c r="L35729" s="1">
        <v>41456</v>
      </c>
      <c r="M35729" s="1">
        <v>41365</v>
      </c>
      <c r="N35729" s="1">
        <v>41365</v>
      </c>
      <c r="O35729"/>
      <c r="P35729"/>
      <c r="Q35729"/>
      <c r="R35729"/>
    </row>
    <row r="35730" spans="1:18" hidden="1" x14ac:dyDescent="0.2">
      <c r="A35730" t="s">
        <v>123972</v>
      </c>
      <c r="B35730" t="s">
        <v>123973</v>
      </c>
      <c r="C35730" t="s">
        <v>123974</v>
      </c>
      <c r="D35730" t="s">
        <v>1384</v>
      </c>
      <c r="E35730">
        <v>5740000</v>
      </c>
      <c r="F35730" t="s">
        <v>18</v>
      </c>
      <c r="G35730" t="s">
        <v>57</v>
      </c>
      <c r="H35730" t="s">
        <v>202</v>
      </c>
      <c r="I35730" t="s">
        <v>203</v>
      </c>
      <c r="J35730" t="s">
        <v>12772</v>
      </c>
      <c r="K35730">
        <v>1</v>
      </c>
      <c r="M35730" s="1">
        <v>38544</v>
      </c>
      <c r="N35730" s="1">
        <v>38544</v>
      </c>
      <c r="O35730"/>
      <c r="P35730"/>
      <c r="Q35730"/>
      <c r="R35730"/>
    </row>
    <row r="35731" spans="1:18" hidden="1" x14ac:dyDescent="0.2">
      <c r="A35731" t="s">
        <v>123975</v>
      </c>
      <c r="B35731" t="s">
        <v>123976</v>
      </c>
      <c r="C35731" t="s">
        <v>123977</v>
      </c>
      <c r="D35731" t="s">
        <v>357</v>
      </c>
      <c r="E35731">
        <v>5500000</v>
      </c>
      <c r="F35731" t="s">
        <v>18</v>
      </c>
      <c r="G35731" t="s">
        <v>57</v>
      </c>
      <c r="H35731" t="s">
        <v>3339</v>
      </c>
      <c r="I35731" t="s">
        <v>3340</v>
      </c>
      <c r="J35731" t="s">
        <v>3341</v>
      </c>
      <c r="K35731">
        <v>1</v>
      </c>
      <c r="M35731" s="1">
        <v>38394</v>
      </c>
      <c r="N35731" s="1">
        <v>38394</v>
      </c>
      <c r="O35731"/>
      <c r="P35731"/>
      <c r="Q35731"/>
      <c r="R35731"/>
    </row>
    <row r="35732" spans="1:18" hidden="1" x14ac:dyDescent="0.2">
      <c r="A35732" t="s">
        <v>123978</v>
      </c>
      <c r="B35732" t="s">
        <v>123979</v>
      </c>
      <c r="C35732" t="s">
        <v>123980</v>
      </c>
      <c r="D35732" t="s">
        <v>5471</v>
      </c>
      <c r="E35732">
        <v>44361046</v>
      </c>
      <c r="F35732" t="s">
        <v>18</v>
      </c>
      <c r="G35732" t="s">
        <v>25</v>
      </c>
      <c r="H35732" t="s">
        <v>158</v>
      </c>
      <c r="I35732" t="s">
        <v>244</v>
      </c>
      <c r="J35732" t="s">
        <v>245</v>
      </c>
      <c r="K35732">
        <v>3</v>
      </c>
      <c r="L35732" s="1">
        <v>36161</v>
      </c>
      <c r="M35732" s="1">
        <v>39891</v>
      </c>
      <c r="N35732" s="1">
        <v>42179</v>
      </c>
      <c r="O35732"/>
      <c r="P35732"/>
      <c r="Q35732"/>
      <c r="R35732"/>
    </row>
    <row r="35733" spans="1:18" hidden="1" x14ac:dyDescent="0.2">
      <c r="A35733" t="s">
        <v>123981</v>
      </c>
      <c r="B35733" t="s">
        <v>123982</v>
      </c>
      <c r="C35733" t="s">
        <v>123983</v>
      </c>
      <c r="D35733" t="s">
        <v>36</v>
      </c>
      <c r="E35733">
        <v>471938</v>
      </c>
      <c r="F35733" t="s">
        <v>18</v>
      </c>
      <c r="G35733" t="s">
        <v>128</v>
      </c>
      <c r="H35733" t="s">
        <v>129</v>
      </c>
      <c r="I35733" t="s">
        <v>130</v>
      </c>
      <c r="J35733" t="s">
        <v>130</v>
      </c>
      <c r="K35733">
        <v>4</v>
      </c>
      <c r="L35733" s="1">
        <v>41159</v>
      </c>
      <c r="M35733" s="1">
        <v>41283</v>
      </c>
      <c r="N35733" s="1">
        <v>41547</v>
      </c>
      <c r="O35733"/>
      <c r="P35733"/>
      <c r="Q35733"/>
      <c r="R35733"/>
    </row>
    <row r="35734" spans="1:18" hidden="1" x14ac:dyDescent="0.2">
      <c r="A35734" t="s">
        <v>123984</v>
      </c>
      <c r="B35734" t="s">
        <v>123985</v>
      </c>
      <c r="C35734" t="s">
        <v>123986</v>
      </c>
      <c r="D35734" t="s">
        <v>766</v>
      </c>
      <c r="E35734">
        <v>1306512</v>
      </c>
      <c r="F35734" t="s">
        <v>207</v>
      </c>
      <c r="G35734" t="s">
        <v>25</v>
      </c>
      <c r="H35734" t="s">
        <v>808</v>
      </c>
      <c r="I35734" t="s">
        <v>809</v>
      </c>
      <c r="J35734" t="s">
        <v>4960</v>
      </c>
      <c r="K35734">
        <v>2</v>
      </c>
      <c r="L35734" s="1">
        <v>38718</v>
      </c>
      <c r="M35734" s="1">
        <v>41575</v>
      </c>
      <c r="N35734" s="1">
        <v>41753</v>
      </c>
      <c r="O35734"/>
      <c r="P35734"/>
      <c r="Q35734"/>
      <c r="R35734"/>
    </row>
    <row r="35735" spans="1:18" x14ac:dyDescent="0.2">
      <c r="A35735" t="s">
        <v>123987</v>
      </c>
      <c r="B35735" t="s">
        <v>123988</v>
      </c>
      <c r="D35735" t="s">
        <v>123989</v>
      </c>
      <c r="E35735">
        <v>8500000</v>
      </c>
      <c r="F35735" t="s">
        <v>18</v>
      </c>
      <c r="G35735" t="s">
        <v>128</v>
      </c>
      <c r="H35735" t="s">
        <v>2589</v>
      </c>
      <c r="I35735" t="s">
        <v>2590</v>
      </c>
      <c r="J35735" t="s">
        <v>2590</v>
      </c>
      <c r="K35735">
        <v>2</v>
      </c>
      <c r="L35735" s="1">
        <v>35065</v>
      </c>
      <c r="M35735" s="1">
        <v>36020</v>
      </c>
      <c r="N35735" s="1">
        <v>36356</v>
      </c>
    </row>
    <row r="35736" spans="1:18" hidden="1" x14ac:dyDescent="0.2">
      <c r="A35736" t="s">
        <v>123990</v>
      </c>
      <c r="B35736" t="s">
        <v>123991</v>
      </c>
      <c r="C35736" t="s">
        <v>123992</v>
      </c>
      <c r="D35736" t="s">
        <v>70</v>
      </c>
      <c r="E35736">
        <v>1400000</v>
      </c>
      <c r="F35736" t="s">
        <v>18</v>
      </c>
      <c r="G35736" t="s">
        <v>366</v>
      </c>
      <c r="H35736">
        <v>21</v>
      </c>
      <c r="I35736" t="s">
        <v>3209</v>
      </c>
      <c r="J35736" t="s">
        <v>123993</v>
      </c>
      <c r="K35736">
        <v>1</v>
      </c>
      <c r="M35736" s="1">
        <v>40168</v>
      </c>
      <c r="N35736" s="1">
        <v>40168</v>
      </c>
      <c r="O35736"/>
      <c r="P35736"/>
      <c r="Q35736"/>
      <c r="R35736"/>
    </row>
    <row r="35737" spans="1:18" hidden="1" x14ac:dyDescent="0.2">
      <c r="A35737" t="s">
        <v>123994</v>
      </c>
      <c r="B35737" t="s">
        <v>123995</v>
      </c>
      <c r="C35737" t="s">
        <v>123996</v>
      </c>
      <c r="D35737" t="s">
        <v>56</v>
      </c>
      <c r="E35737">
        <v>4666721</v>
      </c>
      <c r="F35737" t="s">
        <v>18</v>
      </c>
      <c r="G35737" t="s">
        <v>25</v>
      </c>
      <c r="H35737" t="s">
        <v>99</v>
      </c>
      <c r="I35737" t="s">
        <v>100</v>
      </c>
      <c r="J35737" t="s">
        <v>2979</v>
      </c>
      <c r="K35737">
        <v>5</v>
      </c>
      <c r="L35737" s="1">
        <v>39448</v>
      </c>
      <c r="M35737" s="1">
        <v>40476</v>
      </c>
      <c r="N35737" s="1">
        <v>42243</v>
      </c>
      <c r="O35737"/>
      <c r="P35737"/>
      <c r="Q35737"/>
      <c r="R35737"/>
    </row>
    <row r="35738" spans="1:18" hidden="1" x14ac:dyDescent="0.2">
      <c r="A35738" t="s">
        <v>123997</v>
      </c>
      <c r="B35738" t="s">
        <v>123998</v>
      </c>
      <c r="C35738" t="s">
        <v>123999</v>
      </c>
      <c r="D35738" t="s">
        <v>56</v>
      </c>
      <c r="E35738" t="s">
        <v>43</v>
      </c>
      <c r="F35738" t="s">
        <v>18</v>
      </c>
      <c r="G35738" t="s">
        <v>1062</v>
      </c>
      <c r="H35738">
        <v>2</v>
      </c>
      <c r="I35738" t="s">
        <v>1736</v>
      </c>
      <c r="J35738" t="s">
        <v>29978</v>
      </c>
      <c r="K35738">
        <v>1</v>
      </c>
      <c r="L35738" s="1">
        <v>40544</v>
      </c>
      <c r="M35738" s="1">
        <v>41705</v>
      </c>
      <c r="N35738" s="1">
        <v>41705</v>
      </c>
      <c r="O35738"/>
      <c r="P35738"/>
      <c r="Q35738"/>
      <c r="R35738"/>
    </row>
    <row r="35739" spans="1:18" x14ac:dyDescent="0.2">
      <c r="A35739" t="s">
        <v>124000</v>
      </c>
      <c r="B35739" t="s">
        <v>124001</v>
      </c>
      <c r="C35739" t="s">
        <v>124002</v>
      </c>
      <c r="D35739" t="s">
        <v>3523</v>
      </c>
      <c r="E35739">
        <v>18000000</v>
      </c>
      <c r="F35739" t="s">
        <v>207</v>
      </c>
      <c r="G35739" t="s">
        <v>25</v>
      </c>
      <c r="H35739" t="s">
        <v>64</v>
      </c>
      <c r="I35739" t="s">
        <v>65</v>
      </c>
      <c r="J35739" t="s">
        <v>95273</v>
      </c>
      <c r="K35739">
        <v>1</v>
      </c>
      <c r="L35739" s="1">
        <v>34700</v>
      </c>
      <c r="M35739" s="1">
        <v>38000</v>
      </c>
      <c r="N35739" s="1">
        <v>38000</v>
      </c>
    </row>
    <row r="35740" spans="1:18" hidden="1" x14ac:dyDescent="0.2">
      <c r="A35740" t="s">
        <v>124003</v>
      </c>
      <c r="B35740" t="s">
        <v>124004</v>
      </c>
      <c r="C35740" t="s">
        <v>124005</v>
      </c>
      <c r="D35740" t="s">
        <v>13477</v>
      </c>
      <c r="E35740" t="s">
        <v>43</v>
      </c>
      <c r="F35740" t="s">
        <v>113</v>
      </c>
      <c r="G35740" t="s">
        <v>25</v>
      </c>
      <c r="H35740" t="s">
        <v>106</v>
      </c>
      <c r="I35740" t="s">
        <v>107</v>
      </c>
      <c r="J35740" t="s">
        <v>108</v>
      </c>
      <c r="K35740">
        <v>1</v>
      </c>
      <c r="L35740" s="1">
        <v>31048</v>
      </c>
      <c r="M35740" s="1">
        <v>41283</v>
      </c>
      <c r="N35740" s="1">
        <v>41283</v>
      </c>
      <c r="O35740"/>
      <c r="P35740"/>
      <c r="Q35740"/>
      <c r="R35740"/>
    </row>
    <row r="35741" spans="1:18" hidden="1" x14ac:dyDescent="0.2">
      <c r="A35741" t="s">
        <v>124006</v>
      </c>
      <c r="B35741" t="s">
        <v>124007</v>
      </c>
      <c r="C35741" t="s">
        <v>124008</v>
      </c>
      <c r="E35741" t="s">
        <v>43</v>
      </c>
      <c r="F35741" t="s">
        <v>18</v>
      </c>
      <c r="K35741">
        <v>1</v>
      </c>
      <c r="M35741" s="1">
        <v>41621</v>
      </c>
      <c r="N35741" s="1">
        <v>41621</v>
      </c>
      <c r="O35741"/>
      <c r="P35741"/>
      <c r="Q35741"/>
      <c r="R35741"/>
    </row>
    <row r="35742" spans="1:18" hidden="1" x14ac:dyDescent="0.2">
      <c r="A35742" t="s">
        <v>124009</v>
      </c>
      <c r="B35742" t="s">
        <v>124010</v>
      </c>
      <c r="C35742" t="s">
        <v>124011</v>
      </c>
      <c r="D35742" t="s">
        <v>1384</v>
      </c>
      <c r="E35742">
        <v>756830</v>
      </c>
      <c r="F35742" t="s">
        <v>18</v>
      </c>
      <c r="G35742" t="s">
        <v>25</v>
      </c>
      <c r="H35742" t="s">
        <v>82</v>
      </c>
      <c r="I35742" t="s">
        <v>1764</v>
      </c>
      <c r="J35742" t="s">
        <v>1764</v>
      </c>
      <c r="K35742">
        <v>1</v>
      </c>
      <c r="M35742" s="1">
        <v>40375</v>
      </c>
      <c r="N35742" s="1">
        <v>40375</v>
      </c>
      <c r="O35742"/>
      <c r="P35742"/>
      <c r="Q35742"/>
      <c r="R35742"/>
    </row>
    <row r="35743" spans="1:18" hidden="1" x14ac:dyDescent="0.2">
      <c r="A35743" t="s">
        <v>124012</v>
      </c>
      <c r="B35743" t="s">
        <v>124013</v>
      </c>
      <c r="C35743" t="s">
        <v>124014</v>
      </c>
      <c r="D35743" t="s">
        <v>1384</v>
      </c>
      <c r="E35743">
        <v>35280599</v>
      </c>
      <c r="F35743" t="s">
        <v>207</v>
      </c>
      <c r="G35743" t="s">
        <v>128</v>
      </c>
      <c r="H35743" t="s">
        <v>2005</v>
      </c>
      <c r="I35743" t="s">
        <v>2006</v>
      </c>
      <c r="J35743" t="s">
        <v>2006</v>
      </c>
      <c r="K35743">
        <v>4</v>
      </c>
      <c r="L35743" s="1">
        <v>36161</v>
      </c>
      <c r="M35743" s="1">
        <v>37316</v>
      </c>
      <c r="N35743" s="1">
        <v>39343</v>
      </c>
      <c r="O35743"/>
      <c r="P35743"/>
      <c r="Q35743"/>
      <c r="R35743"/>
    </row>
    <row r="35744" spans="1:18" x14ac:dyDescent="0.2">
      <c r="A35744" t="s">
        <v>124015</v>
      </c>
      <c r="B35744" t="s">
        <v>124016</v>
      </c>
      <c r="C35744" t="s">
        <v>124017</v>
      </c>
      <c r="D35744" t="s">
        <v>124018</v>
      </c>
      <c r="E35744">
        <v>10400000</v>
      </c>
      <c r="F35744" t="s">
        <v>18</v>
      </c>
      <c r="G35744" t="s">
        <v>4881</v>
      </c>
      <c r="I35744" t="s">
        <v>4882</v>
      </c>
      <c r="J35744" t="s">
        <v>4882</v>
      </c>
      <c r="K35744">
        <v>1</v>
      </c>
      <c r="L35744" s="1">
        <v>38353</v>
      </c>
      <c r="M35744" s="1">
        <v>41799</v>
      </c>
      <c r="N35744" s="1">
        <v>41799</v>
      </c>
    </row>
    <row r="35745" spans="1:18" hidden="1" x14ac:dyDescent="0.2">
      <c r="A35745" t="s">
        <v>124019</v>
      </c>
      <c r="B35745" t="s">
        <v>124020</v>
      </c>
      <c r="C35745" t="s">
        <v>124021</v>
      </c>
      <c r="D35745" t="s">
        <v>264</v>
      </c>
      <c r="E35745" t="s">
        <v>43</v>
      </c>
      <c r="F35745" t="s">
        <v>18</v>
      </c>
      <c r="G35745" t="s">
        <v>25</v>
      </c>
      <c r="H35745" t="s">
        <v>64</v>
      </c>
      <c r="I35745" t="s">
        <v>65</v>
      </c>
      <c r="J35745" t="s">
        <v>271</v>
      </c>
      <c r="K35745">
        <v>1</v>
      </c>
      <c r="L35745" s="1">
        <v>40748</v>
      </c>
      <c r="M35745" s="1">
        <v>41122</v>
      </c>
      <c r="N35745" s="1">
        <v>41122</v>
      </c>
      <c r="O35745"/>
      <c r="P35745"/>
      <c r="Q35745"/>
      <c r="R35745"/>
    </row>
    <row r="35746" spans="1:18" x14ac:dyDescent="0.2">
      <c r="A35746" t="s">
        <v>124022</v>
      </c>
      <c r="B35746" t="s">
        <v>124023</v>
      </c>
      <c r="C35746" t="s">
        <v>124024</v>
      </c>
      <c r="D35746" t="s">
        <v>124025</v>
      </c>
      <c r="E35746">
        <v>12300000</v>
      </c>
      <c r="F35746" t="s">
        <v>18</v>
      </c>
      <c r="G35746" t="s">
        <v>25</v>
      </c>
      <c r="H35746" t="s">
        <v>644</v>
      </c>
      <c r="I35746" t="s">
        <v>58735</v>
      </c>
      <c r="J35746" t="s">
        <v>15848</v>
      </c>
      <c r="K35746">
        <v>1</v>
      </c>
      <c r="L35746" s="1">
        <v>40179</v>
      </c>
      <c r="M35746" s="1">
        <v>42130</v>
      </c>
      <c r="N35746" s="1">
        <v>42130</v>
      </c>
    </row>
    <row r="35747" spans="1:18" hidden="1" x14ac:dyDescent="0.2">
      <c r="A35747" t="s">
        <v>124026</v>
      </c>
      <c r="B35747" t="s">
        <v>124027</v>
      </c>
      <c r="C35747" t="s">
        <v>124028</v>
      </c>
      <c r="D35747" t="s">
        <v>124029</v>
      </c>
      <c r="E35747">
        <v>48499999</v>
      </c>
      <c r="F35747" t="s">
        <v>18</v>
      </c>
      <c r="G35747" t="s">
        <v>25</v>
      </c>
      <c r="H35747" t="s">
        <v>64</v>
      </c>
      <c r="I35747" t="s">
        <v>95</v>
      </c>
      <c r="J35747" t="s">
        <v>18356</v>
      </c>
      <c r="K35747">
        <v>4</v>
      </c>
      <c r="L35747" s="1">
        <v>36161</v>
      </c>
      <c r="M35747" s="1">
        <v>38048</v>
      </c>
      <c r="N35747" s="1">
        <v>40913</v>
      </c>
      <c r="O35747"/>
      <c r="P35747"/>
      <c r="Q35747"/>
      <c r="R35747"/>
    </row>
    <row r="35748" spans="1:18" hidden="1" x14ac:dyDescent="0.2">
      <c r="A35748" t="s">
        <v>124030</v>
      </c>
      <c r="B35748" t="s">
        <v>124031</v>
      </c>
      <c r="C35748" t="s">
        <v>124032</v>
      </c>
      <c r="D35748" t="s">
        <v>718</v>
      </c>
      <c r="E35748">
        <v>22000000</v>
      </c>
      <c r="F35748" t="s">
        <v>207</v>
      </c>
      <c r="G35748" t="s">
        <v>25</v>
      </c>
      <c r="H35748" t="s">
        <v>527</v>
      </c>
      <c r="I35748" t="s">
        <v>528</v>
      </c>
      <c r="J35748" t="s">
        <v>529</v>
      </c>
      <c r="K35748">
        <v>1</v>
      </c>
      <c r="M35748" s="1">
        <v>40524</v>
      </c>
      <c r="N35748" s="1">
        <v>40524</v>
      </c>
      <c r="O35748"/>
      <c r="P35748"/>
      <c r="Q35748"/>
      <c r="R35748"/>
    </row>
    <row r="35749" spans="1:18" hidden="1" x14ac:dyDescent="0.2">
      <c r="A35749" t="s">
        <v>124033</v>
      </c>
      <c r="B35749" t="s">
        <v>124034</v>
      </c>
      <c r="C35749" t="s">
        <v>124035</v>
      </c>
      <c r="D35749" t="s">
        <v>766</v>
      </c>
      <c r="E35749">
        <v>51414039</v>
      </c>
      <c r="F35749" t="s">
        <v>18</v>
      </c>
      <c r="G35749" t="s">
        <v>25</v>
      </c>
      <c r="H35749" t="s">
        <v>142</v>
      </c>
      <c r="I35749" t="s">
        <v>143</v>
      </c>
      <c r="J35749" t="s">
        <v>4105</v>
      </c>
      <c r="K35749">
        <v>5</v>
      </c>
      <c r="L35749" s="1">
        <v>37257</v>
      </c>
      <c r="M35749" s="1">
        <v>40259</v>
      </c>
      <c r="N35749" s="1">
        <v>41828</v>
      </c>
      <c r="O35749"/>
      <c r="P35749"/>
      <c r="Q35749"/>
      <c r="R35749"/>
    </row>
    <row r="35750" spans="1:18" x14ac:dyDescent="0.2">
      <c r="A35750" t="s">
        <v>124036</v>
      </c>
      <c r="B35750" t="s">
        <v>124037</v>
      </c>
      <c r="C35750" t="s">
        <v>124038</v>
      </c>
      <c r="D35750" t="s">
        <v>124039</v>
      </c>
      <c r="E35750">
        <v>476000</v>
      </c>
      <c r="F35750" t="s">
        <v>207</v>
      </c>
      <c r="G35750" t="s">
        <v>1138</v>
      </c>
      <c r="H35750">
        <v>23</v>
      </c>
      <c r="I35750" t="s">
        <v>2775</v>
      </c>
      <c r="J35750" t="s">
        <v>59354</v>
      </c>
      <c r="K35750">
        <v>1</v>
      </c>
      <c r="L35750" s="1">
        <v>29221</v>
      </c>
      <c r="M35750" s="1">
        <v>32082</v>
      </c>
      <c r="N35750" s="1">
        <v>32082</v>
      </c>
    </row>
    <row r="35751" spans="1:18" x14ac:dyDescent="0.2">
      <c r="A35751" t="s">
        <v>124040</v>
      </c>
      <c r="B35751" t="s">
        <v>124041</v>
      </c>
      <c r="C35751" t="s">
        <v>124042</v>
      </c>
      <c r="D35751" t="s">
        <v>42</v>
      </c>
      <c r="E35751">
        <v>500000</v>
      </c>
      <c r="F35751" t="s">
        <v>18</v>
      </c>
      <c r="G35751" t="s">
        <v>4428</v>
      </c>
      <c r="H35751">
        <v>2</v>
      </c>
      <c r="I35751" t="s">
        <v>42713</v>
      </c>
      <c r="J35751" t="s">
        <v>42713</v>
      </c>
      <c r="K35751">
        <v>1</v>
      </c>
      <c r="L35751" s="1">
        <v>38397</v>
      </c>
      <c r="M35751" s="1">
        <v>38397</v>
      </c>
      <c r="N35751" s="1">
        <v>38397</v>
      </c>
    </row>
    <row r="35752" spans="1:18" hidden="1" x14ac:dyDescent="0.2">
      <c r="A35752" t="s">
        <v>124043</v>
      </c>
      <c r="B35752" t="s">
        <v>124044</v>
      </c>
      <c r="D35752" t="s">
        <v>2326</v>
      </c>
      <c r="E35752" t="s">
        <v>43</v>
      </c>
      <c r="F35752" t="s">
        <v>18</v>
      </c>
      <c r="G35752" t="s">
        <v>25</v>
      </c>
      <c r="H35752" t="s">
        <v>430</v>
      </c>
      <c r="I35752" t="s">
        <v>528</v>
      </c>
      <c r="J35752" t="s">
        <v>5344</v>
      </c>
      <c r="K35752">
        <v>1</v>
      </c>
      <c r="L35752" s="1">
        <v>41548</v>
      </c>
      <c r="M35752" s="1">
        <v>41583</v>
      </c>
      <c r="N35752" s="1">
        <v>41583</v>
      </c>
      <c r="O35752"/>
      <c r="P35752"/>
      <c r="Q35752"/>
      <c r="R35752"/>
    </row>
    <row r="35753" spans="1:18" x14ac:dyDescent="0.2">
      <c r="A35753" t="s">
        <v>124045</v>
      </c>
      <c r="B35753" t="s">
        <v>124046</v>
      </c>
      <c r="C35753" t="s">
        <v>124047</v>
      </c>
      <c r="D35753" t="s">
        <v>63</v>
      </c>
      <c r="E35753">
        <v>18300000</v>
      </c>
      <c r="F35753" t="s">
        <v>18</v>
      </c>
      <c r="G35753" t="s">
        <v>19</v>
      </c>
      <c r="H35753">
        <v>19</v>
      </c>
      <c r="I35753" t="s">
        <v>474</v>
      </c>
      <c r="J35753" t="s">
        <v>474</v>
      </c>
      <c r="K35753">
        <v>2</v>
      </c>
      <c r="L35753" s="1">
        <v>32509</v>
      </c>
      <c r="M35753" s="1">
        <v>38366</v>
      </c>
      <c r="N35753" s="1">
        <v>38938</v>
      </c>
    </row>
    <row r="35754" spans="1:18" hidden="1" x14ac:dyDescent="0.2">
      <c r="A35754" t="s">
        <v>124048</v>
      </c>
      <c r="B35754" t="s">
        <v>124049</v>
      </c>
      <c r="C35754" t="s">
        <v>124050</v>
      </c>
      <c r="D35754" t="s">
        <v>9401</v>
      </c>
      <c r="E35754">
        <v>1000000</v>
      </c>
      <c r="F35754" t="s">
        <v>18</v>
      </c>
      <c r="G35754" t="s">
        <v>25</v>
      </c>
      <c r="H35754" t="s">
        <v>106</v>
      </c>
      <c r="I35754" t="s">
        <v>693</v>
      </c>
      <c r="J35754" t="s">
        <v>6919</v>
      </c>
      <c r="K35754">
        <v>1</v>
      </c>
      <c r="M35754" s="1">
        <v>37687</v>
      </c>
      <c r="N35754" s="1">
        <v>37687</v>
      </c>
      <c r="O35754"/>
      <c r="P35754"/>
      <c r="Q35754"/>
      <c r="R35754"/>
    </row>
    <row r="35755" spans="1:18" x14ac:dyDescent="0.2">
      <c r="A35755" t="s">
        <v>124051</v>
      </c>
      <c r="B35755" t="s">
        <v>124052</v>
      </c>
      <c r="C35755" t="s">
        <v>124053</v>
      </c>
      <c r="D35755" t="s">
        <v>124054</v>
      </c>
      <c r="E35755">
        <v>25000</v>
      </c>
      <c r="F35755" t="s">
        <v>18</v>
      </c>
      <c r="G35755" t="s">
        <v>25</v>
      </c>
      <c r="H35755" t="s">
        <v>972</v>
      </c>
      <c r="I35755" t="s">
        <v>973</v>
      </c>
      <c r="J35755" t="s">
        <v>973</v>
      </c>
      <c r="K35755">
        <v>1</v>
      </c>
      <c r="L35755" s="1">
        <v>34973</v>
      </c>
      <c r="M35755" s="1">
        <v>41548</v>
      </c>
      <c r="N35755" s="1">
        <v>41548</v>
      </c>
    </row>
    <row r="35756" spans="1:18" hidden="1" x14ac:dyDescent="0.2">
      <c r="A35756" t="s">
        <v>124055</v>
      </c>
      <c r="B35756" t="s">
        <v>124056</v>
      </c>
      <c r="C35756" t="s">
        <v>124057</v>
      </c>
      <c r="D35756" t="s">
        <v>357</v>
      </c>
      <c r="E35756" t="s">
        <v>43</v>
      </c>
      <c r="F35756" t="s">
        <v>18</v>
      </c>
      <c r="G35756" t="s">
        <v>479</v>
      </c>
      <c r="I35756" t="s">
        <v>480</v>
      </c>
      <c r="J35756" t="s">
        <v>480</v>
      </c>
      <c r="K35756">
        <v>2</v>
      </c>
      <c r="M35756" s="1">
        <v>40526</v>
      </c>
      <c r="N35756" s="1">
        <v>40798</v>
      </c>
      <c r="O35756"/>
      <c r="P35756"/>
      <c r="Q35756"/>
      <c r="R35756"/>
    </row>
    <row r="35757" spans="1:18" hidden="1" x14ac:dyDescent="0.2">
      <c r="A35757" t="s">
        <v>124058</v>
      </c>
      <c r="B35757" t="s">
        <v>124059</v>
      </c>
      <c r="C35757" t="s">
        <v>124060</v>
      </c>
      <c r="D35757" t="s">
        <v>56</v>
      </c>
      <c r="E35757" t="s">
        <v>43</v>
      </c>
      <c r="F35757" t="s">
        <v>18</v>
      </c>
      <c r="G35757" t="s">
        <v>25</v>
      </c>
      <c r="H35757" t="s">
        <v>158</v>
      </c>
      <c r="I35757" t="s">
        <v>244</v>
      </c>
      <c r="J35757" t="s">
        <v>332</v>
      </c>
      <c r="K35757">
        <v>1</v>
      </c>
      <c r="L35757" s="1">
        <v>39814</v>
      </c>
      <c r="M35757" s="1">
        <v>40878</v>
      </c>
      <c r="N35757" s="1">
        <v>40878</v>
      </c>
      <c r="O35757"/>
      <c r="P35757"/>
      <c r="Q35757"/>
      <c r="R35757"/>
    </row>
    <row r="35758" spans="1:18" x14ac:dyDescent="0.2">
      <c r="A35758" t="s">
        <v>124061</v>
      </c>
      <c r="B35758" t="s">
        <v>124062</v>
      </c>
      <c r="C35758" t="s">
        <v>124063</v>
      </c>
      <c r="D35758" t="s">
        <v>70</v>
      </c>
      <c r="E35758">
        <v>88000000</v>
      </c>
      <c r="F35758" t="s">
        <v>18</v>
      </c>
      <c r="G35758" t="s">
        <v>19</v>
      </c>
      <c r="H35758">
        <v>10</v>
      </c>
      <c r="I35758" t="s">
        <v>672</v>
      </c>
      <c r="J35758" t="s">
        <v>673</v>
      </c>
      <c r="K35758">
        <v>2</v>
      </c>
      <c r="L35758" s="1">
        <v>33239</v>
      </c>
      <c r="M35758" s="1">
        <v>40190</v>
      </c>
      <c r="N35758" s="1">
        <v>40441</v>
      </c>
    </row>
    <row r="35759" spans="1:18" hidden="1" x14ac:dyDescent="0.2">
      <c r="A35759" t="s">
        <v>124064</v>
      </c>
      <c r="B35759" t="s">
        <v>124065</v>
      </c>
      <c r="D35759" t="s">
        <v>56</v>
      </c>
      <c r="E35759">
        <v>11021503</v>
      </c>
      <c r="F35759" t="s">
        <v>18</v>
      </c>
      <c r="G35759" t="s">
        <v>25</v>
      </c>
      <c r="H35759" t="s">
        <v>286</v>
      </c>
      <c r="I35759" t="s">
        <v>578</v>
      </c>
      <c r="J35759" t="s">
        <v>578</v>
      </c>
      <c r="K35759">
        <v>3</v>
      </c>
      <c r="L35759" s="1">
        <v>34700</v>
      </c>
      <c r="M35759" s="1">
        <v>40574</v>
      </c>
      <c r="N35759" s="1">
        <v>40890</v>
      </c>
      <c r="O35759"/>
      <c r="P35759"/>
      <c r="Q35759"/>
      <c r="R35759"/>
    </row>
    <row r="35760" spans="1:18" hidden="1" x14ac:dyDescent="0.2">
      <c r="A35760" t="s">
        <v>124066</v>
      </c>
      <c r="B35760" t="s">
        <v>124067</v>
      </c>
      <c r="C35760" t="s">
        <v>124068</v>
      </c>
      <c r="D35760" t="s">
        <v>65967</v>
      </c>
      <c r="E35760">
        <v>23000000</v>
      </c>
      <c r="F35760" t="s">
        <v>18</v>
      </c>
      <c r="G35760" t="s">
        <v>25</v>
      </c>
      <c r="H35760" t="s">
        <v>286</v>
      </c>
      <c r="I35760" t="s">
        <v>578</v>
      </c>
      <c r="J35760" t="s">
        <v>578</v>
      </c>
      <c r="K35760">
        <v>1</v>
      </c>
      <c r="M35760" s="1">
        <v>37531</v>
      </c>
      <c r="N35760" s="1">
        <v>37531</v>
      </c>
      <c r="O35760"/>
      <c r="P35760"/>
      <c r="Q35760"/>
      <c r="R35760"/>
    </row>
    <row r="35761" spans="1:18" hidden="1" x14ac:dyDescent="0.2">
      <c r="A35761" t="s">
        <v>124069</v>
      </c>
      <c r="B35761" t="s">
        <v>124070</v>
      </c>
      <c r="C35761" t="s">
        <v>124071</v>
      </c>
      <c r="D35761" t="s">
        <v>741</v>
      </c>
      <c r="E35761">
        <v>1252000</v>
      </c>
      <c r="F35761" t="s">
        <v>18</v>
      </c>
      <c r="G35761" t="s">
        <v>57</v>
      </c>
      <c r="H35761" t="s">
        <v>202</v>
      </c>
      <c r="I35761" t="s">
        <v>203</v>
      </c>
      <c r="J35761" t="s">
        <v>203</v>
      </c>
      <c r="K35761">
        <v>5</v>
      </c>
      <c r="L35761" s="1">
        <v>25204</v>
      </c>
      <c r="M35761" s="1">
        <v>40023</v>
      </c>
      <c r="N35761" s="1">
        <v>41361</v>
      </c>
      <c r="O35761"/>
      <c r="P35761"/>
      <c r="Q35761"/>
      <c r="R35761"/>
    </row>
    <row r="35762" spans="1:18" hidden="1" x14ac:dyDescent="0.2">
      <c r="A35762" t="s">
        <v>124072</v>
      </c>
      <c r="B35762" t="s">
        <v>124073</v>
      </c>
      <c r="C35762" t="s">
        <v>124074</v>
      </c>
      <c r="D35762" t="s">
        <v>766</v>
      </c>
      <c r="E35762">
        <v>2156061</v>
      </c>
      <c r="F35762" t="s">
        <v>18</v>
      </c>
      <c r="G35762" t="s">
        <v>25</v>
      </c>
      <c r="H35762" t="s">
        <v>64</v>
      </c>
      <c r="I35762" t="s">
        <v>919</v>
      </c>
      <c r="J35762" t="s">
        <v>124075</v>
      </c>
      <c r="K35762">
        <v>1</v>
      </c>
      <c r="M35762" s="1">
        <v>40275</v>
      </c>
      <c r="N35762" s="1">
        <v>40275</v>
      </c>
      <c r="O35762"/>
      <c r="P35762"/>
      <c r="Q35762"/>
      <c r="R35762"/>
    </row>
    <row r="35763" spans="1:18" hidden="1" x14ac:dyDescent="0.2">
      <c r="A35763" t="s">
        <v>124076</v>
      </c>
      <c r="B35763" t="s">
        <v>124077</v>
      </c>
      <c r="C35763" t="s">
        <v>124078</v>
      </c>
      <c r="D35763" t="s">
        <v>56</v>
      </c>
      <c r="E35763" t="s">
        <v>43</v>
      </c>
      <c r="F35763" t="s">
        <v>207</v>
      </c>
      <c r="K35763">
        <v>1</v>
      </c>
      <c r="L35763" s="1">
        <v>36526</v>
      </c>
      <c r="M35763" s="1">
        <v>39043</v>
      </c>
      <c r="N35763" s="1">
        <v>39043</v>
      </c>
      <c r="O35763"/>
      <c r="P35763"/>
      <c r="Q35763"/>
      <c r="R35763"/>
    </row>
    <row r="35764" spans="1:18" hidden="1" x14ac:dyDescent="0.2">
      <c r="A35764" t="s">
        <v>124079</v>
      </c>
      <c r="B35764" t="s">
        <v>124080</v>
      </c>
      <c r="C35764" t="s">
        <v>124081</v>
      </c>
      <c r="D35764" t="s">
        <v>1384</v>
      </c>
      <c r="E35764">
        <v>50410400</v>
      </c>
      <c r="F35764" t="s">
        <v>689</v>
      </c>
      <c r="G35764" t="s">
        <v>25</v>
      </c>
      <c r="H35764" t="s">
        <v>2676</v>
      </c>
      <c r="I35764" t="s">
        <v>2677</v>
      </c>
      <c r="J35764" t="s">
        <v>2677</v>
      </c>
      <c r="K35764">
        <v>4</v>
      </c>
      <c r="L35764" s="1">
        <v>28491</v>
      </c>
      <c r="M35764" s="1">
        <v>39015</v>
      </c>
      <c r="N35764" s="1">
        <v>41518</v>
      </c>
      <c r="O35764"/>
      <c r="P35764"/>
      <c r="Q35764"/>
      <c r="R35764"/>
    </row>
    <row r="35765" spans="1:18" hidden="1" x14ac:dyDescent="0.2">
      <c r="A35765" t="s">
        <v>124082</v>
      </c>
      <c r="B35765" t="s">
        <v>124083</v>
      </c>
      <c r="E35765" t="s">
        <v>43</v>
      </c>
      <c r="F35765" t="s">
        <v>18</v>
      </c>
      <c r="K35765">
        <v>1</v>
      </c>
      <c r="M35765" s="1">
        <v>39542</v>
      </c>
      <c r="N35765" s="1">
        <v>39542</v>
      </c>
      <c r="O35765"/>
      <c r="P35765"/>
      <c r="Q35765"/>
      <c r="R35765"/>
    </row>
    <row r="35766" spans="1:18" hidden="1" x14ac:dyDescent="0.2">
      <c r="A35766" t="s">
        <v>124084</v>
      </c>
      <c r="B35766" t="s">
        <v>124085</v>
      </c>
      <c r="C35766" t="s">
        <v>124086</v>
      </c>
      <c r="D35766" t="s">
        <v>63</v>
      </c>
      <c r="E35766">
        <v>301076</v>
      </c>
      <c r="F35766" t="s">
        <v>18</v>
      </c>
      <c r="G35766" t="s">
        <v>25</v>
      </c>
      <c r="H35766" t="s">
        <v>158</v>
      </c>
      <c r="I35766" t="s">
        <v>244</v>
      </c>
      <c r="J35766" t="s">
        <v>327</v>
      </c>
      <c r="K35766">
        <v>1</v>
      </c>
      <c r="L35766" s="1">
        <v>39448</v>
      </c>
      <c r="M35766" s="1">
        <v>40147</v>
      </c>
      <c r="N35766" s="1">
        <v>40147</v>
      </c>
      <c r="O35766"/>
      <c r="P35766"/>
      <c r="Q35766"/>
      <c r="R35766"/>
    </row>
    <row r="35767" spans="1:18" x14ac:dyDescent="0.2">
      <c r="A35767" t="s">
        <v>124087</v>
      </c>
      <c r="B35767" t="s">
        <v>124088</v>
      </c>
      <c r="C35767" t="s">
        <v>124089</v>
      </c>
      <c r="D35767" t="s">
        <v>1247</v>
      </c>
      <c r="E35767">
        <v>2400000</v>
      </c>
      <c r="F35767" t="s">
        <v>18</v>
      </c>
      <c r="G35767" t="s">
        <v>25</v>
      </c>
      <c r="H35767" t="s">
        <v>1234</v>
      </c>
      <c r="I35767" t="s">
        <v>1235</v>
      </c>
      <c r="J35767" t="s">
        <v>38228</v>
      </c>
      <c r="K35767">
        <v>1</v>
      </c>
      <c r="L35767" s="1">
        <v>41640</v>
      </c>
      <c r="M35767" s="1">
        <v>42173</v>
      </c>
      <c r="N35767" s="1">
        <v>42173</v>
      </c>
    </row>
    <row r="35768" spans="1:18" hidden="1" x14ac:dyDescent="0.2">
      <c r="A35768" t="s">
        <v>124090</v>
      </c>
      <c r="B35768" t="s">
        <v>124091</v>
      </c>
      <c r="C35768" t="s">
        <v>124092</v>
      </c>
      <c r="D35768" t="s">
        <v>1384</v>
      </c>
      <c r="E35768">
        <v>14535150</v>
      </c>
      <c r="F35768" t="s">
        <v>18</v>
      </c>
      <c r="G35768" t="s">
        <v>1062</v>
      </c>
      <c r="H35768">
        <v>1</v>
      </c>
      <c r="I35768" t="s">
        <v>47923</v>
      </c>
      <c r="J35768" t="s">
        <v>47923</v>
      </c>
      <c r="K35768">
        <v>2</v>
      </c>
      <c r="M35768" s="1">
        <v>38805</v>
      </c>
      <c r="N35768" s="1">
        <v>41031</v>
      </c>
      <c r="O35768"/>
      <c r="P35768"/>
      <c r="Q35768"/>
      <c r="R35768"/>
    </row>
    <row r="35769" spans="1:18" hidden="1" x14ac:dyDescent="0.2">
      <c r="A35769" t="s">
        <v>124093</v>
      </c>
      <c r="B35769" t="s">
        <v>124094</v>
      </c>
      <c r="C35769" t="s">
        <v>124095</v>
      </c>
      <c r="D35769" t="s">
        <v>633</v>
      </c>
      <c r="E35769">
        <v>14514449</v>
      </c>
      <c r="F35769" t="s">
        <v>207</v>
      </c>
      <c r="G35769" t="s">
        <v>25</v>
      </c>
      <c r="H35769" t="s">
        <v>808</v>
      </c>
      <c r="I35769" t="s">
        <v>809</v>
      </c>
      <c r="J35769" t="s">
        <v>7697</v>
      </c>
      <c r="K35769">
        <v>2</v>
      </c>
      <c r="M35769" s="1">
        <v>39964</v>
      </c>
      <c r="N35769" s="1">
        <v>40835</v>
      </c>
      <c r="O35769"/>
      <c r="P35769"/>
      <c r="Q35769"/>
      <c r="R35769"/>
    </row>
    <row r="35770" spans="1:18" hidden="1" x14ac:dyDescent="0.2">
      <c r="A35770" t="s">
        <v>124096</v>
      </c>
      <c r="B35770" t="s">
        <v>124097</v>
      </c>
      <c r="C35770" t="s">
        <v>124098</v>
      </c>
      <c r="D35770" t="s">
        <v>56</v>
      </c>
      <c r="E35770">
        <v>851242</v>
      </c>
      <c r="F35770" t="s">
        <v>18</v>
      </c>
      <c r="G35770" t="s">
        <v>57</v>
      </c>
      <c r="H35770" t="s">
        <v>3339</v>
      </c>
      <c r="I35770" t="s">
        <v>3340</v>
      </c>
      <c r="J35770" t="s">
        <v>3341</v>
      </c>
      <c r="K35770">
        <v>1</v>
      </c>
      <c r="L35770" s="1">
        <v>37987</v>
      </c>
      <c r="M35770" s="1">
        <v>41298</v>
      </c>
      <c r="N35770" s="1">
        <v>41298</v>
      </c>
      <c r="O35770"/>
      <c r="P35770"/>
      <c r="Q35770"/>
      <c r="R35770"/>
    </row>
    <row r="35771" spans="1:18" hidden="1" x14ac:dyDescent="0.2">
      <c r="A35771" t="s">
        <v>124099</v>
      </c>
      <c r="B35771" t="s">
        <v>124100</v>
      </c>
      <c r="C35771" t="s">
        <v>124101</v>
      </c>
      <c r="D35771" t="s">
        <v>1247</v>
      </c>
      <c r="E35771" t="s">
        <v>43</v>
      </c>
      <c r="F35771" t="s">
        <v>18</v>
      </c>
      <c r="G35771" t="s">
        <v>37</v>
      </c>
      <c r="H35771">
        <v>22</v>
      </c>
      <c r="I35771" t="s">
        <v>38</v>
      </c>
      <c r="J35771" t="s">
        <v>38</v>
      </c>
      <c r="K35771">
        <v>1</v>
      </c>
      <c r="M35771" s="1">
        <v>40148</v>
      </c>
      <c r="N35771" s="1">
        <v>40148</v>
      </c>
      <c r="O35771"/>
      <c r="P35771"/>
      <c r="Q35771"/>
      <c r="R35771"/>
    </row>
    <row r="35772" spans="1:18" hidden="1" x14ac:dyDescent="0.2">
      <c r="A35772" t="s">
        <v>124102</v>
      </c>
      <c r="B35772" t="s">
        <v>124103</v>
      </c>
      <c r="C35772" t="s">
        <v>124104</v>
      </c>
      <c r="E35772" t="s">
        <v>43</v>
      </c>
      <c r="F35772" t="s">
        <v>18</v>
      </c>
      <c r="G35772" t="s">
        <v>479</v>
      </c>
      <c r="I35772" t="s">
        <v>480</v>
      </c>
      <c r="J35772" t="s">
        <v>480</v>
      </c>
      <c r="K35772">
        <v>1</v>
      </c>
      <c r="L35772" s="1">
        <v>39448</v>
      </c>
      <c r="M35772" s="1">
        <v>41148</v>
      </c>
      <c r="N35772" s="1">
        <v>41148</v>
      </c>
      <c r="O35772"/>
      <c r="P35772"/>
      <c r="Q35772"/>
      <c r="R35772"/>
    </row>
    <row r="35773" spans="1:18" x14ac:dyDescent="0.2">
      <c r="A35773" t="s">
        <v>124105</v>
      </c>
      <c r="B35773" t="s">
        <v>124106</v>
      </c>
      <c r="C35773" t="s">
        <v>124107</v>
      </c>
      <c r="D35773" t="s">
        <v>1247</v>
      </c>
      <c r="E35773">
        <v>1300000</v>
      </c>
      <c r="F35773" t="s">
        <v>18</v>
      </c>
      <c r="G35773" t="s">
        <v>37</v>
      </c>
      <c r="H35773">
        <v>23</v>
      </c>
      <c r="I35773" t="s">
        <v>182</v>
      </c>
      <c r="J35773" t="s">
        <v>182</v>
      </c>
      <c r="K35773">
        <v>3</v>
      </c>
      <c r="L35773" s="1">
        <v>35916</v>
      </c>
      <c r="M35773" s="1">
        <v>37196</v>
      </c>
      <c r="N35773" s="1">
        <v>37438</v>
      </c>
    </row>
    <row r="35774" spans="1:18" hidden="1" x14ac:dyDescent="0.2">
      <c r="A35774" t="s">
        <v>124108</v>
      </c>
      <c r="B35774" t="s">
        <v>124109</v>
      </c>
      <c r="C35774" t="s">
        <v>124110</v>
      </c>
      <c r="D35774" t="s">
        <v>1384</v>
      </c>
      <c r="E35774">
        <v>4335250</v>
      </c>
      <c r="F35774" t="s">
        <v>18</v>
      </c>
      <c r="G35774" t="s">
        <v>25</v>
      </c>
      <c r="H35774" t="s">
        <v>3162</v>
      </c>
      <c r="I35774" t="s">
        <v>3456</v>
      </c>
      <c r="J35774" t="s">
        <v>33013</v>
      </c>
      <c r="K35774">
        <v>5</v>
      </c>
      <c r="L35774" s="1">
        <v>39448</v>
      </c>
      <c r="M35774" s="1">
        <v>40280</v>
      </c>
      <c r="N35774" s="1">
        <v>41648</v>
      </c>
      <c r="O35774"/>
      <c r="P35774"/>
      <c r="Q35774"/>
      <c r="R35774"/>
    </row>
    <row r="35775" spans="1:18" hidden="1" x14ac:dyDescent="0.2">
      <c r="A35775" t="s">
        <v>124111</v>
      </c>
      <c r="B35775" t="s">
        <v>124112</v>
      </c>
      <c r="C35775" t="s">
        <v>124113</v>
      </c>
      <c r="D35775" t="s">
        <v>1503</v>
      </c>
      <c r="E35775">
        <v>18909999</v>
      </c>
      <c r="F35775" t="s">
        <v>18</v>
      </c>
      <c r="G35775" t="s">
        <v>25</v>
      </c>
      <c r="H35775" t="s">
        <v>64</v>
      </c>
      <c r="I35775" t="s">
        <v>1221</v>
      </c>
      <c r="J35775" t="s">
        <v>1221</v>
      </c>
      <c r="K35775">
        <v>4</v>
      </c>
      <c r="L35775" s="1">
        <v>39448</v>
      </c>
      <c r="M35775" s="1">
        <v>40917</v>
      </c>
      <c r="N35775" s="1">
        <v>42153</v>
      </c>
      <c r="O35775"/>
      <c r="P35775"/>
      <c r="Q35775"/>
      <c r="R35775"/>
    </row>
    <row r="35776" spans="1:18" hidden="1" x14ac:dyDescent="0.2">
      <c r="A35776" t="s">
        <v>124114</v>
      </c>
      <c r="B35776" t="s">
        <v>124115</v>
      </c>
      <c r="C35776" t="s">
        <v>124116</v>
      </c>
      <c r="E35776" t="s">
        <v>43</v>
      </c>
      <c r="F35776" t="s">
        <v>18</v>
      </c>
      <c r="G35776" t="s">
        <v>3985</v>
      </c>
      <c r="H35776">
        <v>4</v>
      </c>
      <c r="I35776" t="s">
        <v>2369</v>
      </c>
      <c r="J35776" t="s">
        <v>124117</v>
      </c>
      <c r="K35776">
        <v>1</v>
      </c>
      <c r="L35776" s="1">
        <v>34700</v>
      </c>
      <c r="M35776" s="1">
        <v>42311</v>
      </c>
      <c r="N35776" s="1">
        <v>42311</v>
      </c>
      <c r="O35776"/>
      <c r="P35776"/>
      <c r="Q35776"/>
      <c r="R35776"/>
    </row>
    <row r="35777" spans="1:18" x14ac:dyDescent="0.2">
      <c r="A35777" t="s">
        <v>124118</v>
      </c>
      <c r="B35777" t="s">
        <v>124119</v>
      </c>
      <c r="C35777" t="s">
        <v>124120</v>
      </c>
      <c r="D35777" t="s">
        <v>63</v>
      </c>
      <c r="E35777">
        <v>740000</v>
      </c>
      <c r="F35777" t="s">
        <v>18</v>
      </c>
      <c r="G35777" t="s">
        <v>25</v>
      </c>
      <c r="H35777" t="s">
        <v>82</v>
      </c>
      <c r="I35777" t="s">
        <v>1764</v>
      </c>
      <c r="J35777" t="s">
        <v>1764</v>
      </c>
      <c r="K35777">
        <v>1</v>
      </c>
      <c r="L35777" s="1">
        <v>39448</v>
      </c>
      <c r="M35777" s="1">
        <v>41355</v>
      </c>
      <c r="N35777" s="1">
        <v>41355</v>
      </c>
    </row>
    <row r="35778" spans="1:18" hidden="1" x14ac:dyDescent="0.2">
      <c r="A35778" t="s">
        <v>124121</v>
      </c>
      <c r="B35778" t="s">
        <v>124122</v>
      </c>
      <c r="C35778" t="s">
        <v>124123</v>
      </c>
      <c r="D35778" t="s">
        <v>56</v>
      </c>
      <c r="E35778">
        <v>429997</v>
      </c>
      <c r="F35778" t="s">
        <v>18</v>
      </c>
      <c r="G35778" t="s">
        <v>25</v>
      </c>
      <c r="H35778" t="s">
        <v>106</v>
      </c>
      <c r="I35778" t="s">
        <v>596</v>
      </c>
      <c r="J35778" t="s">
        <v>1082</v>
      </c>
      <c r="K35778">
        <v>2</v>
      </c>
      <c r="L35778" s="1">
        <v>40179</v>
      </c>
      <c r="M35778" s="1">
        <v>41548</v>
      </c>
      <c r="N35778" s="1">
        <v>41887</v>
      </c>
      <c r="O35778"/>
      <c r="P35778"/>
      <c r="Q35778"/>
      <c r="R35778"/>
    </row>
    <row r="35779" spans="1:18" hidden="1" x14ac:dyDescent="0.2">
      <c r="A35779" t="s">
        <v>124124</v>
      </c>
      <c r="B35779" t="s">
        <v>124125</v>
      </c>
      <c r="C35779" t="s">
        <v>124126</v>
      </c>
      <c r="D35779" t="s">
        <v>124127</v>
      </c>
      <c r="E35779">
        <v>6515581</v>
      </c>
      <c r="F35779" t="s">
        <v>18</v>
      </c>
      <c r="G35779" t="s">
        <v>128</v>
      </c>
      <c r="H35779" t="s">
        <v>8089</v>
      </c>
      <c r="I35779" t="s">
        <v>130</v>
      </c>
      <c r="J35779" t="s">
        <v>26413</v>
      </c>
      <c r="K35779">
        <v>1</v>
      </c>
      <c r="M35779" s="1">
        <v>41422</v>
      </c>
      <c r="N35779" s="1">
        <v>41422</v>
      </c>
      <c r="O35779"/>
      <c r="P35779"/>
      <c r="Q35779"/>
      <c r="R35779"/>
    </row>
    <row r="35780" spans="1:18" x14ac:dyDescent="0.2">
      <c r="A35780" t="s">
        <v>124128</v>
      </c>
      <c r="B35780" t="s">
        <v>124129</v>
      </c>
      <c r="C35780" t="s">
        <v>124130</v>
      </c>
      <c r="D35780" t="s">
        <v>7682</v>
      </c>
      <c r="E35780">
        <v>36400000</v>
      </c>
      <c r="F35780" t="s">
        <v>18</v>
      </c>
      <c r="G35780" t="s">
        <v>128</v>
      </c>
      <c r="H35780" t="s">
        <v>16464</v>
      </c>
      <c r="I35780" t="s">
        <v>124131</v>
      </c>
      <c r="J35780" t="s">
        <v>124131</v>
      </c>
      <c r="K35780">
        <v>1</v>
      </c>
      <c r="L35780" s="1">
        <v>35431</v>
      </c>
      <c r="M35780" s="1">
        <v>37307</v>
      </c>
      <c r="N35780" s="1">
        <v>37307</v>
      </c>
    </row>
    <row r="35781" spans="1:18" x14ac:dyDescent="0.2">
      <c r="A35781" t="s">
        <v>124132</v>
      </c>
      <c r="B35781" t="s">
        <v>124133</v>
      </c>
      <c r="C35781" t="s">
        <v>124134</v>
      </c>
      <c r="D35781" t="s">
        <v>56</v>
      </c>
      <c r="E35781">
        <v>749998</v>
      </c>
      <c r="F35781" t="s">
        <v>18</v>
      </c>
      <c r="G35781" t="s">
        <v>25</v>
      </c>
      <c r="H35781" t="s">
        <v>190</v>
      </c>
      <c r="I35781" t="s">
        <v>9445</v>
      </c>
      <c r="J35781" t="s">
        <v>124135</v>
      </c>
      <c r="K35781">
        <v>1</v>
      </c>
      <c r="L35781" s="1">
        <v>39083</v>
      </c>
      <c r="M35781" s="1">
        <v>42082</v>
      </c>
      <c r="N35781" s="1">
        <v>42082</v>
      </c>
    </row>
    <row r="35782" spans="1:18" x14ac:dyDescent="0.2">
      <c r="A35782" t="s">
        <v>124136</v>
      </c>
      <c r="B35782" t="s">
        <v>124137</v>
      </c>
      <c r="C35782" t="s">
        <v>124138</v>
      </c>
      <c r="D35782" t="s">
        <v>741</v>
      </c>
      <c r="E35782">
        <v>2000000</v>
      </c>
      <c r="F35782" t="s">
        <v>18</v>
      </c>
      <c r="G35782" t="s">
        <v>25</v>
      </c>
      <c r="H35782" t="s">
        <v>286</v>
      </c>
      <c r="I35782" t="s">
        <v>578</v>
      </c>
      <c r="J35782" t="s">
        <v>578</v>
      </c>
      <c r="K35782">
        <v>2</v>
      </c>
      <c r="L35782" s="1">
        <v>37622</v>
      </c>
      <c r="M35782" s="1">
        <v>37944</v>
      </c>
      <c r="N35782" s="1">
        <v>39364</v>
      </c>
    </row>
    <row r="35783" spans="1:18" hidden="1" x14ac:dyDescent="0.2">
      <c r="A35783" t="s">
        <v>124139</v>
      </c>
      <c r="B35783" t="s">
        <v>124140</v>
      </c>
      <c r="C35783" t="s">
        <v>124141</v>
      </c>
      <c r="D35783" t="s">
        <v>1503</v>
      </c>
      <c r="E35783">
        <v>878845</v>
      </c>
      <c r="F35783" t="s">
        <v>18</v>
      </c>
      <c r="G35783" t="s">
        <v>128</v>
      </c>
      <c r="H35783" t="s">
        <v>6798</v>
      </c>
      <c r="I35783" t="s">
        <v>6799</v>
      </c>
      <c r="J35783" t="s">
        <v>6799</v>
      </c>
      <c r="K35783">
        <v>1</v>
      </c>
      <c r="L35783" s="1">
        <v>40909</v>
      </c>
      <c r="M35783" s="1">
        <v>41536</v>
      </c>
      <c r="N35783" s="1">
        <v>41536</v>
      </c>
      <c r="O35783"/>
      <c r="P35783"/>
      <c r="Q35783"/>
      <c r="R35783"/>
    </row>
    <row r="35784" spans="1:18" x14ac:dyDescent="0.2">
      <c r="A35784" t="s">
        <v>124142</v>
      </c>
      <c r="B35784" t="s">
        <v>124143</v>
      </c>
      <c r="C35784" t="s">
        <v>124144</v>
      </c>
      <c r="D35784" t="s">
        <v>766</v>
      </c>
      <c r="E35784">
        <v>40000</v>
      </c>
      <c r="F35784" t="s">
        <v>18</v>
      </c>
      <c r="G35784" t="s">
        <v>76</v>
      </c>
      <c r="H35784">
        <v>12</v>
      </c>
      <c r="I35784" t="s">
        <v>77</v>
      </c>
      <c r="J35784" t="s">
        <v>77</v>
      </c>
      <c r="K35784">
        <v>1</v>
      </c>
      <c r="L35784" s="1">
        <v>41275</v>
      </c>
      <c r="M35784" s="1">
        <v>41509</v>
      </c>
      <c r="N35784" s="1">
        <v>41509</v>
      </c>
    </row>
    <row r="35785" spans="1:18" hidden="1" x14ac:dyDescent="0.2">
      <c r="A35785" t="s">
        <v>124145</v>
      </c>
      <c r="B35785" t="s">
        <v>124146</v>
      </c>
      <c r="C35785" t="s">
        <v>124147</v>
      </c>
      <c r="D35785" t="s">
        <v>56</v>
      </c>
      <c r="E35785">
        <v>1924006</v>
      </c>
      <c r="F35785" t="s">
        <v>18</v>
      </c>
      <c r="G35785" t="s">
        <v>25</v>
      </c>
      <c r="H35785" t="s">
        <v>64</v>
      </c>
      <c r="I35785" t="s">
        <v>65</v>
      </c>
      <c r="J35785" t="s">
        <v>606</v>
      </c>
      <c r="K35785">
        <v>2</v>
      </c>
      <c r="L35785" s="1">
        <v>37987</v>
      </c>
      <c r="M35785" s="1">
        <v>40004</v>
      </c>
      <c r="N35785" s="1">
        <v>40437</v>
      </c>
      <c r="O35785"/>
      <c r="P35785"/>
      <c r="Q35785"/>
      <c r="R35785"/>
    </row>
    <row r="35786" spans="1:18" hidden="1" x14ac:dyDescent="0.2">
      <c r="A35786" t="s">
        <v>124148</v>
      </c>
      <c r="B35786" t="s">
        <v>124149</v>
      </c>
      <c r="C35786" t="s">
        <v>124150</v>
      </c>
      <c r="D35786" t="s">
        <v>124151</v>
      </c>
      <c r="E35786">
        <v>27195554</v>
      </c>
      <c r="F35786" t="s">
        <v>18</v>
      </c>
      <c r="G35786" t="s">
        <v>25</v>
      </c>
      <c r="H35786" t="s">
        <v>286</v>
      </c>
      <c r="I35786" t="s">
        <v>1030</v>
      </c>
      <c r="J35786" t="s">
        <v>1030</v>
      </c>
      <c r="K35786">
        <v>3</v>
      </c>
      <c r="M35786" s="1">
        <v>39713</v>
      </c>
      <c r="N35786" s="1">
        <v>40464</v>
      </c>
      <c r="O35786"/>
      <c r="P35786"/>
      <c r="Q35786"/>
      <c r="R35786"/>
    </row>
    <row r="35787" spans="1:18" hidden="1" x14ac:dyDescent="0.2">
      <c r="A35787" t="s">
        <v>124152</v>
      </c>
      <c r="B35787" t="s">
        <v>124153</v>
      </c>
      <c r="C35787" t="s">
        <v>124154</v>
      </c>
      <c r="D35787" t="s">
        <v>56</v>
      </c>
      <c r="E35787">
        <v>3273650</v>
      </c>
      <c r="F35787" t="s">
        <v>18</v>
      </c>
      <c r="G35787" t="s">
        <v>1062</v>
      </c>
      <c r="H35787">
        <v>7</v>
      </c>
      <c r="I35787" t="s">
        <v>1698</v>
      </c>
      <c r="J35787" t="s">
        <v>124155</v>
      </c>
      <c r="K35787">
        <v>3</v>
      </c>
      <c r="L35787" s="1">
        <v>39083</v>
      </c>
      <c r="M35787" s="1">
        <v>39849</v>
      </c>
      <c r="N35787" s="1">
        <v>41534</v>
      </c>
      <c r="O35787"/>
      <c r="P35787"/>
      <c r="Q35787"/>
      <c r="R35787"/>
    </row>
    <row r="35788" spans="1:18" hidden="1" x14ac:dyDescent="0.2">
      <c r="A35788" t="s">
        <v>124156</v>
      </c>
      <c r="B35788" t="s">
        <v>124157</v>
      </c>
      <c r="C35788" t="s">
        <v>124158</v>
      </c>
      <c r="D35788" t="s">
        <v>933</v>
      </c>
      <c r="E35788">
        <v>800000</v>
      </c>
      <c r="F35788" t="s">
        <v>18</v>
      </c>
      <c r="G35788" t="s">
        <v>699</v>
      </c>
      <c r="H35788">
        <v>1</v>
      </c>
      <c r="I35788" t="s">
        <v>700</v>
      </c>
      <c r="J35788" t="s">
        <v>124159</v>
      </c>
      <c r="K35788">
        <v>1</v>
      </c>
      <c r="M35788" s="1">
        <v>38732</v>
      </c>
      <c r="N35788" s="1">
        <v>38732</v>
      </c>
      <c r="O35788"/>
      <c r="P35788"/>
      <c r="Q35788"/>
      <c r="R35788"/>
    </row>
    <row r="35789" spans="1:18" hidden="1" x14ac:dyDescent="0.2">
      <c r="A35789" t="s">
        <v>124160</v>
      </c>
      <c r="B35789" t="s">
        <v>124161</v>
      </c>
      <c r="C35789" t="s">
        <v>124162</v>
      </c>
      <c r="D35789" t="s">
        <v>124163</v>
      </c>
      <c r="E35789">
        <v>45000000</v>
      </c>
      <c r="F35789" t="s">
        <v>207</v>
      </c>
      <c r="G35789" t="s">
        <v>25</v>
      </c>
      <c r="H35789" t="s">
        <v>158</v>
      </c>
      <c r="I35789" t="s">
        <v>244</v>
      </c>
      <c r="J35789" t="s">
        <v>1714</v>
      </c>
      <c r="K35789">
        <v>1</v>
      </c>
      <c r="M35789" s="1">
        <v>38111</v>
      </c>
      <c r="N35789" s="1">
        <v>38111</v>
      </c>
      <c r="O35789"/>
      <c r="P35789"/>
      <c r="Q35789"/>
      <c r="R35789"/>
    </row>
    <row r="35790" spans="1:18" hidden="1" x14ac:dyDescent="0.2">
      <c r="A35790" t="s">
        <v>124164</v>
      </c>
      <c r="B35790" t="s">
        <v>124165</v>
      </c>
      <c r="C35790" t="s">
        <v>124166</v>
      </c>
      <c r="D35790" t="s">
        <v>124167</v>
      </c>
      <c r="E35790" t="s">
        <v>43</v>
      </c>
      <c r="F35790" t="s">
        <v>18</v>
      </c>
      <c r="G35790" t="s">
        <v>25</v>
      </c>
      <c r="H35790" t="s">
        <v>44</v>
      </c>
      <c r="I35790" t="s">
        <v>282</v>
      </c>
      <c r="J35790" t="s">
        <v>88189</v>
      </c>
      <c r="K35790">
        <v>1</v>
      </c>
      <c r="L35790" s="1">
        <v>34700</v>
      </c>
      <c r="M35790" s="1">
        <v>41190</v>
      </c>
      <c r="N35790" s="1">
        <v>41190</v>
      </c>
      <c r="O35790"/>
      <c r="P35790"/>
      <c r="Q35790"/>
      <c r="R35790"/>
    </row>
    <row r="35791" spans="1:18" hidden="1" x14ac:dyDescent="0.2">
      <c r="A35791" t="s">
        <v>124168</v>
      </c>
      <c r="B35791" t="s">
        <v>124169</v>
      </c>
      <c r="C35791" t="s">
        <v>124170</v>
      </c>
      <c r="D35791" t="s">
        <v>124171</v>
      </c>
      <c r="E35791" t="s">
        <v>43</v>
      </c>
      <c r="F35791" t="s">
        <v>18</v>
      </c>
      <c r="G35791" t="s">
        <v>2125</v>
      </c>
      <c r="H35791">
        <v>15</v>
      </c>
      <c r="I35791" t="s">
        <v>8549</v>
      </c>
      <c r="J35791" t="s">
        <v>8549</v>
      </c>
      <c r="K35791">
        <v>1</v>
      </c>
      <c r="L35791" s="1">
        <v>39845</v>
      </c>
      <c r="M35791" s="1">
        <v>40414</v>
      </c>
      <c r="N35791" s="1">
        <v>40414</v>
      </c>
      <c r="O35791"/>
      <c r="P35791"/>
      <c r="Q35791"/>
      <c r="R35791"/>
    </row>
    <row r="35792" spans="1:18" hidden="1" x14ac:dyDescent="0.2">
      <c r="A35792" t="s">
        <v>124172</v>
      </c>
      <c r="B35792" t="s">
        <v>124173</v>
      </c>
      <c r="C35792" t="s">
        <v>124174</v>
      </c>
      <c r="D35792" t="s">
        <v>124175</v>
      </c>
      <c r="E35792">
        <v>19219493</v>
      </c>
      <c r="F35792" t="s">
        <v>18</v>
      </c>
      <c r="G35792" t="s">
        <v>128</v>
      </c>
      <c r="H35792" t="s">
        <v>129</v>
      </c>
      <c r="I35792" t="s">
        <v>130</v>
      </c>
      <c r="J35792" t="s">
        <v>130</v>
      </c>
      <c r="K35792">
        <v>2</v>
      </c>
      <c r="L35792" s="1">
        <v>36892</v>
      </c>
      <c r="M35792" s="1">
        <v>37622</v>
      </c>
      <c r="N35792" s="1">
        <v>40909</v>
      </c>
      <c r="O35792"/>
      <c r="P35792"/>
      <c r="Q35792"/>
      <c r="R35792"/>
    </row>
    <row r="35793" spans="1:18" hidden="1" x14ac:dyDescent="0.2">
      <c r="A35793" t="s">
        <v>124176</v>
      </c>
      <c r="B35793" t="s">
        <v>124177</v>
      </c>
      <c r="C35793" t="s">
        <v>124178</v>
      </c>
      <c r="D35793" t="s">
        <v>1247</v>
      </c>
      <c r="E35793">
        <v>8079068</v>
      </c>
      <c r="F35793" t="s">
        <v>18</v>
      </c>
      <c r="G35793" t="s">
        <v>25</v>
      </c>
      <c r="H35793" t="s">
        <v>286</v>
      </c>
      <c r="I35793" t="s">
        <v>874</v>
      </c>
      <c r="J35793" t="s">
        <v>874</v>
      </c>
      <c r="K35793">
        <v>3</v>
      </c>
      <c r="L35793" s="1">
        <v>39083</v>
      </c>
      <c r="M35793" s="1">
        <v>40294</v>
      </c>
      <c r="N35793" s="1">
        <v>41520</v>
      </c>
      <c r="O35793"/>
      <c r="P35793"/>
      <c r="Q35793"/>
      <c r="R35793"/>
    </row>
    <row r="35794" spans="1:18" hidden="1" x14ac:dyDescent="0.2">
      <c r="A35794" t="s">
        <v>124179</v>
      </c>
      <c r="B35794" t="s">
        <v>124180</v>
      </c>
      <c r="D35794" t="s">
        <v>1384</v>
      </c>
      <c r="E35794">
        <v>2060000</v>
      </c>
      <c r="F35794" t="s">
        <v>113</v>
      </c>
      <c r="G35794" t="s">
        <v>25</v>
      </c>
      <c r="H35794" t="s">
        <v>286</v>
      </c>
      <c r="I35794" t="s">
        <v>874</v>
      </c>
      <c r="J35794" t="s">
        <v>875</v>
      </c>
      <c r="K35794">
        <v>1</v>
      </c>
      <c r="L35794" s="1">
        <v>35065</v>
      </c>
      <c r="M35794" s="1">
        <v>40042</v>
      </c>
      <c r="N35794" s="1">
        <v>40042</v>
      </c>
      <c r="O35794"/>
      <c r="P35794"/>
      <c r="Q35794"/>
      <c r="R35794"/>
    </row>
    <row r="35795" spans="1:18" x14ac:dyDescent="0.2">
      <c r="A35795" t="s">
        <v>124181</v>
      </c>
      <c r="B35795" t="s">
        <v>124182</v>
      </c>
      <c r="C35795" t="s">
        <v>124183</v>
      </c>
      <c r="D35795" t="s">
        <v>77011</v>
      </c>
      <c r="E35795">
        <v>450000</v>
      </c>
      <c r="F35795" t="s">
        <v>18</v>
      </c>
      <c r="G35795" t="s">
        <v>25</v>
      </c>
      <c r="H35795" t="s">
        <v>286</v>
      </c>
      <c r="I35795" t="s">
        <v>1030</v>
      </c>
      <c r="J35795" t="s">
        <v>1030</v>
      </c>
      <c r="K35795">
        <v>2</v>
      </c>
      <c r="L35795" s="1">
        <v>40087</v>
      </c>
      <c r="M35795" s="1">
        <v>40843</v>
      </c>
      <c r="N35795" s="1">
        <v>40893</v>
      </c>
    </row>
    <row r="35796" spans="1:18" hidden="1" x14ac:dyDescent="0.2">
      <c r="A35796" t="s">
        <v>124184</v>
      </c>
      <c r="B35796" t="s">
        <v>124185</v>
      </c>
      <c r="C35796" t="s">
        <v>124186</v>
      </c>
      <c r="D35796" t="s">
        <v>124187</v>
      </c>
      <c r="E35796">
        <v>15000000</v>
      </c>
      <c r="F35796" t="s">
        <v>207</v>
      </c>
      <c r="K35796">
        <v>2</v>
      </c>
      <c r="M35796" s="1">
        <v>38009</v>
      </c>
      <c r="N35796" s="1">
        <v>38009</v>
      </c>
      <c r="O35796"/>
      <c r="P35796"/>
      <c r="Q35796"/>
      <c r="R35796"/>
    </row>
    <row r="35797" spans="1:18" hidden="1" x14ac:dyDescent="0.2">
      <c r="A35797" t="s">
        <v>124188</v>
      </c>
      <c r="B35797" t="s">
        <v>124189</v>
      </c>
      <c r="C35797" t="s">
        <v>124190</v>
      </c>
      <c r="D35797" t="s">
        <v>124191</v>
      </c>
      <c r="E35797">
        <v>6500000</v>
      </c>
      <c r="F35797" t="s">
        <v>18</v>
      </c>
      <c r="G35797" t="s">
        <v>25</v>
      </c>
      <c r="H35797" t="s">
        <v>64</v>
      </c>
      <c r="I35797" t="s">
        <v>65</v>
      </c>
      <c r="J35797" t="s">
        <v>4149</v>
      </c>
      <c r="K35797">
        <v>4</v>
      </c>
      <c r="M35797" s="1">
        <v>39814</v>
      </c>
      <c r="N35797" s="1">
        <v>42019</v>
      </c>
      <c r="O35797"/>
      <c r="P35797"/>
      <c r="Q35797"/>
      <c r="R35797"/>
    </row>
    <row r="35798" spans="1:18" x14ac:dyDescent="0.2">
      <c r="A35798" t="s">
        <v>124192</v>
      </c>
      <c r="B35798" t="s">
        <v>124193</v>
      </c>
      <c r="C35798" t="s">
        <v>124194</v>
      </c>
      <c r="D35798" t="s">
        <v>124195</v>
      </c>
      <c r="E35798">
        <v>118000000</v>
      </c>
      <c r="F35798" t="s">
        <v>689</v>
      </c>
      <c r="G35798" t="s">
        <v>25</v>
      </c>
      <c r="H35798" t="s">
        <v>142</v>
      </c>
      <c r="I35798" t="s">
        <v>143</v>
      </c>
      <c r="J35798" t="s">
        <v>2499</v>
      </c>
      <c r="K35798">
        <v>4</v>
      </c>
      <c r="L35798" s="1">
        <v>33970</v>
      </c>
      <c r="M35798" s="1">
        <v>39986</v>
      </c>
      <c r="N35798" s="1">
        <v>42093</v>
      </c>
    </row>
    <row r="35799" spans="1:18" hidden="1" x14ac:dyDescent="0.2">
      <c r="A35799" t="s">
        <v>124196</v>
      </c>
      <c r="B35799" t="s">
        <v>124197</v>
      </c>
      <c r="C35799" t="s">
        <v>124198</v>
      </c>
      <c r="D35799" t="s">
        <v>1247</v>
      </c>
      <c r="E35799">
        <v>16607780</v>
      </c>
      <c r="F35799" t="s">
        <v>18</v>
      </c>
      <c r="K35799">
        <v>3</v>
      </c>
      <c r="M35799" s="1">
        <v>40206</v>
      </c>
      <c r="N35799" s="1">
        <v>40569</v>
      </c>
      <c r="O35799"/>
      <c r="P35799"/>
      <c r="Q35799"/>
      <c r="R35799"/>
    </row>
    <row r="35800" spans="1:18" x14ac:dyDescent="0.2">
      <c r="A35800" t="s">
        <v>124199</v>
      </c>
      <c r="B35800" t="s">
        <v>124200</v>
      </c>
      <c r="C35800" t="s">
        <v>124201</v>
      </c>
      <c r="D35800" t="s">
        <v>124202</v>
      </c>
      <c r="E35800">
        <v>300000</v>
      </c>
      <c r="F35800" t="s">
        <v>18</v>
      </c>
      <c r="G35800" t="s">
        <v>1255</v>
      </c>
      <c r="H35800">
        <v>42</v>
      </c>
      <c r="I35800" t="s">
        <v>1256</v>
      </c>
      <c r="J35800" t="s">
        <v>1256</v>
      </c>
      <c r="K35800">
        <v>1</v>
      </c>
      <c r="L35800" s="1">
        <v>40310</v>
      </c>
      <c r="M35800" s="1">
        <v>41000</v>
      </c>
      <c r="N35800" s="1">
        <v>41000</v>
      </c>
    </row>
    <row r="35801" spans="1:18" x14ac:dyDescent="0.2">
      <c r="A35801" t="s">
        <v>124203</v>
      </c>
      <c r="B35801" t="s">
        <v>124204</v>
      </c>
      <c r="C35801" t="s">
        <v>124205</v>
      </c>
      <c r="D35801" t="s">
        <v>124206</v>
      </c>
      <c r="E35801">
        <v>25000</v>
      </c>
      <c r="F35801" t="s">
        <v>18</v>
      </c>
      <c r="G35801" t="s">
        <v>3403</v>
      </c>
      <c r="H35801">
        <v>7</v>
      </c>
      <c r="I35801" t="s">
        <v>3404</v>
      </c>
      <c r="J35801" t="s">
        <v>3404</v>
      </c>
      <c r="K35801">
        <v>1</v>
      </c>
      <c r="L35801" s="1">
        <v>41456</v>
      </c>
      <c r="M35801" s="1">
        <v>41487</v>
      </c>
      <c r="N35801" s="1">
        <v>41487</v>
      </c>
    </row>
    <row r="35802" spans="1:18" x14ac:dyDescent="0.2">
      <c r="A35802" t="s">
        <v>124207</v>
      </c>
      <c r="B35802" t="s">
        <v>124208</v>
      </c>
      <c r="C35802" t="s">
        <v>124209</v>
      </c>
      <c r="D35802" t="s">
        <v>56</v>
      </c>
      <c r="E35802">
        <v>35000000</v>
      </c>
      <c r="F35802" t="s">
        <v>18</v>
      </c>
      <c r="G35802" t="s">
        <v>25</v>
      </c>
      <c r="H35802" t="s">
        <v>64</v>
      </c>
      <c r="I35802" t="s">
        <v>65</v>
      </c>
      <c r="J35802" t="s">
        <v>4149</v>
      </c>
      <c r="K35802">
        <v>2</v>
      </c>
      <c r="L35802" s="1">
        <v>39083</v>
      </c>
      <c r="M35802" s="1">
        <v>39258</v>
      </c>
      <c r="N35802" s="1">
        <v>41508</v>
      </c>
    </row>
    <row r="35803" spans="1:18" hidden="1" x14ac:dyDescent="0.2">
      <c r="A35803" t="s">
        <v>124210</v>
      </c>
      <c r="B35803" t="s">
        <v>124211</v>
      </c>
      <c r="C35803" t="s">
        <v>124212</v>
      </c>
      <c r="D35803" t="s">
        <v>56</v>
      </c>
      <c r="E35803">
        <v>6367916</v>
      </c>
      <c r="F35803" t="s">
        <v>207</v>
      </c>
      <c r="G35803" t="s">
        <v>25</v>
      </c>
      <c r="H35803" t="s">
        <v>208</v>
      </c>
      <c r="I35803" t="s">
        <v>209</v>
      </c>
      <c r="J35803" t="s">
        <v>209</v>
      </c>
      <c r="K35803">
        <v>1</v>
      </c>
      <c r="L35803" s="1">
        <v>31413</v>
      </c>
      <c r="M35803" s="1">
        <v>40302</v>
      </c>
      <c r="N35803" s="1">
        <v>40302</v>
      </c>
      <c r="O35803"/>
      <c r="P35803"/>
      <c r="Q35803"/>
      <c r="R35803"/>
    </row>
    <row r="35804" spans="1:18" x14ac:dyDescent="0.2">
      <c r="A35804" t="s">
        <v>124213</v>
      </c>
      <c r="B35804" t="s">
        <v>124214</v>
      </c>
      <c r="D35804" t="s">
        <v>94</v>
      </c>
      <c r="E35804">
        <v>835000</v>
      </c>
      <c r="F35804" t="s">
        <v>18</v>
      </c>
      <c r="G35804" t="s">
        <v>25</v>
      </c>
      <c r="H35804" t="s">
        <v>106</v>
      </c>
      <c r="I35804" t="s">
        <v>107</v>
      </c>
      <c r="J35804" t="s">
        <v>38589</v>
      </c>
      <c r="K35804">
        <v>1</v>
      </c>
      <c r="L35804" s="1">
        <v>41640</v>
      </c>
      <c r="M35804" s="1">
        <v>42146</v>
      </c>
      <c r="N35804" s="1">
        <v>42146</v>
      </c>
    </row>
    <row r="35805" spans="1:18" x14ac:dyDescent="0.2">
      <c r="A35805" t="s">
        <v>124215</v>
      </c>
      <c r="B35805" t="s">
        <v>124216</v>
      </c>
      <c r="C35805" t="s">
        <v>124217</v>
      </c>
      <c r="D35805" t="s">
        <v>17720</v>
      </c>
      <c r="E35805">
        <v>51000000</v>
      </c>
      <c r="F35805" t="s">
        <v>18</v>
      </c>
      <c r="G35805" t="s">
        <v>25</v>
      </c>
      <c r="H35805" t="s">
        <v>64</v>
      </c>
      <c r="I35805" t="s">
        <v>65</v>
      </c>
      <c r="J35805" t="s">
        <v>2145</v>
      </c>
      <c r="K35805">
        <v>1</v>
      </c>
      <c r="L35805" s="1">
        <v>29587</v>
      </c>
      <c r="M35805" s="1">
        <v>41928</v>
      </c>
      <c r="N35805" s="1">
        <v>41928</v>
      </c>
    </row>
    <row r="35806" spans="1:18" x14ac:dyDescent="0.2">
      <c r="A35806" t="s">
        <v>124218</v>
      </c>
      <c r="B35806" t="s">
        <v>124219</v>
      </c>
      <c r="C35806" t="s">
        <v>124220</v>
      </c>
      <c r="D35806" t="s">
        <v>124221</v>
      </c>
      <c r="E35806">
        <v>2000000</v>
      </c>
      <c r="F35806" t="s">
        <v>18</v>
      </c>
      <c r="G35806" t="s">
        <v>25</v>
      </c>
      <c r="H35806" t="s">
        <v>64</v>
      </c>
      <c r="I35806" t="s">
        <v>65</v>
      </c>
      <c r="J35806" t="s">
        <v>71</v>
      </c>
      <c r="K35806">
        <v>1</v>
      </c>
      <c r="L35806" s="1">
        <v>42020</v>
      </c>
      <c r="M35806" s="1">
        <v>42102</v>
      </c>
      <c r="N35806" s="1">
        <v>42102</v>
      </c>
    </row>
    <row r="35807" spans="1:18" hidden="1" x14ac:dyDescent="0.2">
      <c r="A35807" t="s">
        <v>124222</v>
      </c>
      <c r="B35807" t="s">
        <v>124223</v>
      </c>
      <c r="C35807" t="s">
        <v>124224</v>
      </c>
      <c r="D35807" t="s">
        <v>71379</v>
      </c>
      <c r="E35807">
        <v>66000</v>
      </c>
      <c r="F35807" t="s">
        <v>18</v>
      </c>
      <c r="G35807" t="s">
        <v>4937</v>
      </c>
      <c r="H35807">
        <v>6</v>
      </c>
      <c r="I35807" t="s">
        <v>4938</v>
      </c>
      <c r="J35807" t="s">
        <v>124225</v>
      </c>
      <c r="K35807">
        <v>2</v>
      </c>
      <c r="M35807" s="1">
        <v>41228</v>
      </c>
      <c r="N35807" s="1">
        <v>41523</v>
      </c>
      <c r="O35807"/>
      <c r="P35807"/>
      <c r="Q35807"/>
      <c r="R35807"/>
    </row>
    <row r="35808" spans="1:18" hidden="1" x14ac:dyDescent="0.2">
      <c r="A35808" t="s">
        <v>124226</v>
      </c>
      <c r="B35808" t="s">
        <v>124227</v>
      </c>
      <c r="C35808" t="s">
        <v>124228</v>
      </c>
      <c r="D35808" t="s">
        <v>357</v>
      </c>
      <c r="E35808">
        <v>24930754</v>
      </c>
      <c r="F35808" t="s">
        <v>18</v>
      </c>
      <c r="G35808" t="s">
        <v>128</v>
      </c>
      <c r="H35808" t="s">
        <v>3010</v>
      </c>
      <c r="I35808" t="s">
        <v>130</v>
      </c>
      <c r="J35808" t="s">
        <v>4090</v>
      </c>
      <c r="K35808">
        <v>2</v>
      </c>
      <c r="L35808" s="1">
        <v>36526</v>
      </c>
      <c r="M35808" s="1">
        <v>40913</v>
      </c>
      <c r="N35808" s="1">
        <v>41583</v>
      </c>
      <c r="O35808"/>
      <c r="P35808"/>
      <c r="Q35808"/>
      <c r="R35808"/>
    </row>
    <row r="35809" spans="1:18" hidden="1" x14ac:dyDescent="0.2">
      <c r="A35809" t="s">
        <v>124229</v>
      </c>
      <c r="B35809" t="s">
        <v>124230</v>
      </c>
      <c r="C35809" t="s">
        <v>124231</v>
      </c>
      <c r="D35809" t="s">
        <v>42</v>
      </c>
      <c r="E35809">
        <v>5307487</v>
      </c>
      <c r="F35809" t="s">
        <v>207</v>
      </c>
      <c r="G35809" t="s">
        <v>25</v>
      </c>
      <c r="H35809" t="s">
        <v>99</v>
      </c>
      <c r="I35809" t="s">
        <v>100</v>
      </c>
      <c r="J35809" t="s">
        <v>2979</v>
      </c>
      <c r="K35809">
        <v>2</v>
      </c>
      <c r="L35809" s="1">
        <v>39814</v>
      </c>
      <c r="M35809" s="1">
        <v>40756</v>
      </c>
      <c r="N35809" s="1">
        <v>41764</v>
      </c>
      <c r="O35809"/>
      <c r="P35809"/>
      <c r="Q35809"/>
      <c r="R35809"/>
    </row>
    <row r="35810" spans="1:18" hidden="1" x14ac:dyDescent="0.2">
      <c r="A35810" t="s">
        <v>124232</v>
      </c>
      <c r="B35810" t="s">
        <v>124233</v>
      </c>
      <c r="C35810" t="s">
        <v>124234</v>
      </c>
      <c r="D35810" t="s">
        <v>13366</v>
      </c>
      <c r="E35810">
        <v>1622703</v>
      </c>
      <c r="F35810" t="s">
        <v>18</v>
      </c>
      <c r="G35810" t="s">
        <v>2125</v>
      </c>
      <c r="H35810">
        <v>13</v>
      </c>
      <c r="I35810" t="s">
        <v>2126</v>
      </c>
      <c r="J35810" t="s">
        <v>2126</v>
      </c>
      <c r="K35810">
        <v>1</v>
      </c>
      <c r="L35810" s="1">
        <v>40544</v>
      </c>
      <c r="M35810" s="1">
        <v>42094</v>
      </c>
      <c r="N35810" s="1">
        <v>42094</v>
      </c>
      <c r="O35810"/>
      <c r="P35810"/>
      <c r="Q35810"/>
      <c r="R35810"/>
    </row>
    <row r="35811" spans="1:18" x14ac:dyDescent="0.2">
      <c r="A35811" t="s">
        <v>124235</v>
      </c>
      <c r="B35811" t="s">
        <v>124236</v>
      </c>
      <c r="C35811" t="s">
        <v>124237</v>
      </c>
      <c r="D35811" t="s">
        <v>124238</v>
      </c>
      <c r="E35811">
        <v>1000000</v>
      </c>
      <c r="F35811" t="s">
        <v>18</v>
      </c>
      <c r="G35811" t="s">
        <v>37</v>
      </c>
      <c r="H35811">
        <v>15</v>
      </c>
      <c r="I35811" t="s">
        <v>1515</v>
      </c>
      <c r="J35811" t="s">
        <v>124239</v>
      </c>
      <c r="K35811">
        <v>1</v>
      </c>
      <c r="L35811" s="1">
        <v>36161</v>
      </c>
      <c r="M35811" s="1">
        <v>41275</v>
      </c>
      <c r="N35811" s="1">
        <v>41275</v>
      </c>
    </row>
    <row r="35812" spans="1:18" hidden="1" x14ac:dyDescent="0.2">
      <c r="A35812" t="s">
        <v>124240</v>
      </c>
      <c r="B35812" t="s">
        <v>124241</v>
      </c>
      <c r="C35812" t="s">
        <v>124242</v>
      </c>
      <c r="D35812" t="s">
        <v>56</v>
      </c>
      <c r="E35812">
        <v>11500000</v>
      </c>
      <c r="F35812" t="s">
        <v>18</v>
      </c>
      <c r="G35812" t="s">
        <v>25</v>
      </c>
      <c r="H35812" t="s">
        <v>64</v>
      </c>
      <c r="I35812" t="s">
        <v>65</v>
      </c>
      <c r="J35812" t="s">
        <v>271</v>
      </c>
      <c r="K35812">
        <v>2</v>
      </c>
      <c r="M35812" s="1">
        <v>41451</v>
      </c>
      <c r="N35812" s="1">
        <v>41575</v>
      </c>
      <c r="O35812"/>
      <c r="P35812"/>
      <c r="Q35812"/>
      <c r="R35812"/>
    </row>
    <row r="35813" spans="1:18" x14ac:dyDescent="0.2">
      <c r="A35813" t="s">
        <v>124243</v>
      </c>
      <c r="B35813" t="s">
        <v>124244</v>
      </c>
      <c r="C35813" t="s">
        <v>124245</v>
      </c>
      <c r="D35813" t="s">
        <v>56</v>
      </c>
      <c r="E35813">
        <v>996000</v>
      </c>
      <c r="F35813" t="s">
        <v>18</v>
      </c>
      <c r="G35813" t="s">
        <v>25</v>
      </c>
      <c r="H35813" t="s">
        <v>135</v>
      </c>
      <c r="I35813" t="s">
        <v>136</v>
      </c>
      <c r="J35813" t="s">
        <v>137</v>
      </c>
      <c r="K35813">
        <v>2</v>
      </c>
      <c r="L35813" s="1">
        <v>40179</v>
      </c>
      <c r="M35813" s="1">
        <v>41400</v>
      </c>
      <c r="N35813" s="1">
        <v>41856</v>
      </c>
    </row>
    <row r="35814" spans="1:18" hidden="1" x14ac:dyDescent="0.2">
      <c r="A35814" t="s">
        <v>124246</v>
      </c>
      <c r="B35814" t="s">
        <v>124247</v>
      </c>
      <c r="C35814" t="s">
        <v>124248</v>
      </c>
      <c r="D35814" t="s">
        <v>124249</v>
      </c>
      <c r="E35814">
        <v>24116</v>
      </c>
      <c r="F35814" t="s">
        <v>18</v>
      </c>
      <c r="G35814" t="s">
        <v>128</v>
      </c>
      <c r="H35814" t="s">
        <v>3976</v>
      </c>
      <c r="I35814" t="s">
        <v>3220</v>
      </c>
      <c r="J35814" t="s">
        <v>124250</v>
      </c>
      <c r="K35814">
        <v>1</v>
      </c>
      <c r="M35814" s="1">
        <v>41212</v>
      </c>
      <c r="N35814" s="1">
        <v>41212</v>
      </c>
      <c r="O35814"/>
      <c r="P35814"/>
      <c r="Q35814"/>
      <c r="R35814"/>
    </row>
    <row r="35815" spans="1:18" hidden="1" x14ac:dyDescent="0.2">
      <c r="A35815" t="s">
        <v>124251</v>
      </c>
      <c r="B35815" t="s">
        <v>124252</v>
      </c>
      <c r="C35815" t="s">
        <v>124253</v>
      </c>
      <c r="D35815" t="s">
        <v>124254</v>
      </c>
      <c r="E35815">
        <v>2575000</v>
      </c>
      <c r="F35815" t="s">
        <v>18</v>
      </c>
      <c r="G35815" t="s">
        <v>25</v>
      </c>
      <c r="H35815" t="s">
        <v>142</v>
      </c>
      <c r="I35815" t="s">
        <v>143</v>
      </c>
      <c r="J35815" t="s">
        <v>2499</v>
      </c>
      <c r="K35815">
        <v>2</v>
      </c>
      <c r="L35815" s="1">
        <v>41640</v>
      </c>
      <c r="M35815" s="1">
        <v>41821</v>
      </c>
      <c r="N35815" s="1">
        <v>42143</v>
      </c>
      <c r="O35815"/>
      <c r="P35815"/>
      <c r="Q35815"/>
      <c r="R35815"/>
    </row>
    <row r="35816" spans="1:18" x14ac:dyDescent="0.2">
      <c r="A35816" t="s">
        <v>124255</v>
      </c>
      <c r="B35816" t="s">
        <v>124256</v>
      </c>
      <c r="C35816" t="s">
        <v>124257</v>
      </c>
      <c r="D35816" t="s">
        <v>766</v>
      </c>
      <c r="E35816">
        <v>1520000</v>
      </c>
      <c r="F35816" t="s">
        <v>18</v>
      </c>
      <c r="G35816" t="s">
        <v>165</v>
      </c>
      <c r="H35816" t="s">
        <v>17158</v>
      </c>
      <c r="I35816" t="s">
        <v>1229</v>
      </c>
      <c r="J35816" t="s">
        <v>124258</v>
      </c>
      <c r="K35816">
        <v>1</v>
      </c>
      <c r="L35816" s="1">
        <v>39448</v>
      </c>
      <c r="M35816" s="1">
        <v>40420</v>
      </c>
      <c r="N35816" s="1">
        <v>40420</v>
      </c>
    </row>
    <row r="35817" spans="1:18" hidden="1" x14ac:dyDescent="0.2">
      <c r="A35817" t="s">
        <v>124259</v>
      </c>
      <c r="B35817" t="s">
        <v>124260</v>
      </c>
      <c r="C35817" t="s">
        <v>124261</v>
      </c>
      <c r="D35817" t="s">
        <v>50</v>
      </c>
      <c r="E35817">
        <v>541680</v>
      </c>
      <c r="F35817" t="s">
        <v>18</v>
      </c>
      <c r="G35817" t="s">
        <v>25</v>
      </c>
      <c r="H35817" t="s">
        <v>286</v>
      </c>
      <c r="I35817" t="s">
        <v>1030</v>
      </c>
      <c r="J35817" t="s">
        <v>25444</v>
      </c>
      <c r="K35817">
        <v>1</v>
      </c>
      <c r="L35817" s="1">
        <v>39083</v>
      </c>
      <c r="M35817" s="1">
        <v>40730</v>
      </c>
      <c r="N35817" s="1">
        <v>40730</v>
      </c>
      <c r="O35817"/>
      <c r="P35817"/>
      <c r="Q35817"/>
      <c r="R35817"/>
    </row>
    <row r="35818" spans="1:18" hidden="1" x14ac:dyDescent="0.2">
      <c r="A35818" t="s">
        <v>124262</v>
      </c>
      <c r="B35818" t="s">
        <v>124263</v>
      </c>
      <c r="C35818" t="s">
        <v>124264</v>
      </c>
      <c r="D35818" t="s">
        <v>124265</v>
      </c>
      <c r="E35818" t="s">
        <v>43</v>
      </c>
      <c r="F35818" t="s">
        <v>18</v>
      </c>
      <c r="K35818">
        <v>1</v>
      </c>
      <c r="M35818" s="1">
        <v>41830</v>
      </c>
      <c r="N35818" s="1">
        <v>41830</v>
      </c>
      <c r="O35818"/>
      <c r="P35818"/>
      <c r="Q35818"/>
      <c r="R35818"/>
    </row>
    <row r="35819" spans="1:18" hidden="1" x14ac:dyDescent="0.2">
      <c r="A35819" t="s">
        <v>124266</v>
      </c>
      <c r="B35819" t="s">
        <v>124267</v>
      </c>
      <c r="C35819" t="s">
        <v>124268</v>
      </c>
      <c r="D35819" t="s">
        <v>124269</v>
      </c>
      <c r="E35819">
        <v>18643106</v>
      </c>
      <c r="F35819" t="s">
        <v>18</v>
      </c>
      <c r="G35819" t="s">
        <v>406</v>
      </c>
      <c r="H35819">
        <v>40</v>
      </c>
      <c r="I35819" t="s">
        <v>980</v>
      </c>
      <c r="J35819" t="s">
        <v>980</v>
      </c>
      <c r="K35819">
        <v>3</v>
      </c>
      <c r="L35819" s="1">
        <v>40182</v>
      </c>
      <c r="M35819" s="1">
        <v>40646</v>
      </c>
      <c r="N35819" s="1">
        <v>41915</v>
      </c>
      <c r="O35819"/>
      <c r="P35819"/>
      <c r="Q35819"/>
      <c r="R35819"/>
    </row>
    <row r="35820" spans="1:18" hidden="1" x14ac:dyDescent="0.2">
      <c r="A35820" t="s">
        <v>124270</v>
      </c>
      <c r="B35820" t="s">
        <v>124271</v>
      </c>
      <c r="C35820" t="s">
        <v>124272</v>
      </c>
      <c r="D35820" t="s">
        <v>124273</v>
      </c>
      <c r="E35820">
        <v>4787280</v>
      </c>
      <c r="F35820" t="s">
        <v>18</v>
      </c>
      <c r="G35820" t="s">
        <v>128</v>
      </c>
      <c r="H35820" t="s">
        <v>129</v>
      </c>
      <c r="I35820" t="s">
        <v>130</v>
      </c>
      <c r="J35820" t="s">
        <v>130</v>
      </c>
      <c r="K35820">
        <v>2</v>
      </c>
      <c r="L35820" s="1">
        <v>41275</v>
      </c>
      <c r="M35820" s="1">
        <v>41426</v>
      </c>
      <c r="N35820" s="1">
        <v>41905</v>
      </c>
      <c r="O35820"/>
      <c r="P35820"/>
      <c r="Q35820"/>
      <c r="R35820"/>
    </row>
    <row r="35821" spans="1:18" x14ac:dyDescent="0.2">
      <c r="A35821" t="s">
        <v>124274</v>
      </c>
      <c r="B35821" t="s">
        <v>124275</v>
      </c>
      <c r="C35821" t="s">
        <v>124276</v>
      </c>
      <c r="D35821" t="s">
        <v>50</v>
      </c>
      <c r="E35821">
        <v>6500000</v>
      </c>
      <c r="F35821" t="s">
        <v>18</v>
      </c>
      <c r="G35821" t="s">
        <v>25</v>
      </c>
      <c r="H35821" t="s">
        <v>64</v>
      </c>
      <c r="I35821" t="s">
        <v>65</v>
      </c>
      <c r="J35821" t="s">
        <v>66</v>
      </c>
      <c r="K35821">
        <v>1</v>
      </c>
      <c r="L35821" s="1">
        <v>40909</v>
      </c>
      <c r="M35821" s="1">
        <v>41698</v>
      </c>
      <c r="N35821" s="1">
        <v>41698</v>
      </c>
    </row>
    <row r="35822" spans="1:18" x14ac:dyDescent="0.2">
      <c r="A35822" t="s">
        <v>124277</v>
      </c>
      <c r="B35822" t="s">
        <v>124278</v>
      </c>
      <c r="C35822" t="s">
        <v>124279</v>
      </c>
      <c r="D35822" t="s">
        <v>6074</v>
      </c>
      <c r="E35822">
        <v>30000</v>
      </c>
      <c r="F35822" t="s">
        <v>18</v>
      </c>
      <c r="K35822">
        <v>1</v>
      </c>
      <c r="L35822" s="1">
        <v>41830</v>
      </c>
      <c r="M35822" s="1">
        <v>42106</v>
      </c>
      <c r="N35822" s="1">
        <v>42106</v>
      </c>
    </row>
    <row r="35823" spans="1:18" x14ac:dyDescent="0.2">
      <c r="A35823" t="s">
        <v>124280</v>
      </c>
      <c r="B35823" t="s">
        <v>124281</v>
      </c>
      <c r="C35823" t="s">
        <v>124282</v>
      </c>
      <c r="D35823" t="s">
        <v>2966</v>
      </c>
      <c r="E35823">
        <v>200000</v>
      </c>
      <c r="F35823" t="s">
        <v>18</v>
      </c>
      <c r="G35823" t="s">
        <v>25</v>
      </c>
      <c r="H35823" t="s">
        <v>790</v>
      </c>
      <c r="I35823" t="s">
        <v>16943</v>
      </c>
      <c r="J35823" t="s">
        <v>47324</v>
      </c>
      <c r="K35823">
        <v>1</v>
      </c>
      <c r="L35823" s="1">
        <v>39707</v>
      </c>
      <c r="M35823" s="1">
        <v>41905</v>
      </c>
      <c r="N35823" s="1">
        <v>41905</v>
      </c>
    </row>
    <row r="35824" spans="1:18" hidden="1" x14ac:dyDescent="0.2">
      <c r="A35824" t="s">
        <v>124283</v>
      </c>
      <c r="B35824" t="s">
        <v>124284</v>
      </c>
      <c r="C35824" t="s">
        <v>124285</v>
      </c>
      <c r="D35824" t="s">
        <v>2326</v>
      </c>
      <c r="E35824" t="s">
        <v>43</v>
      </c>
      <c r="F35824" t="s">
        <v>18</v>
      </c>
      <c r="G35824" t="s">
        <v>25</v>
      </c>
      <c r="H35824" t="s">
        <v>44</v>
      </c>
      <c r="I35824" t="s">
        <v>3486</v>
      </c>
      <c r="J35824" t="s">
        <v>124286</v>
      </c>
      <c r="K35824">
        <v>1</v>
      </c>
      <c r="L35824" s="1">
        <v>40122</v>
      </c>
      <c r="M35824" s="1">
        <v>40140</v>
      </c>
      <c r="N35824" s="1">
        <v>40140</v>
      </c>
      <c r="O35824"/>
      <c r="P35824"/>
      <c r="Q35824"/>
      <c r="R35824"/>
    </row>
    <row r="35825" spans="1:18" hidden="1" x14ac:dyDescent="0.2">
      <c r="A35825" t="s">
        <v>124287</v>
      </c>
      <c r="B35825" t="s">
        <v>124288</v>
      </c>
      <c r="C35825" t="s">
        <v>124289</v>
      </c>
      <c r="D35825" t="s">
        <v>64660</v>
      </c>
      <c r="E35825" t="s">
        <v>43</v>
      </c>
      <c r="F35825" t="s">
        <v>18</v>
      </c>
      <c r="G35825" t="s">
        <v>25</v>
      </c>
      <c r="H35825" t="s">
        <v>208</v>
      </c>
      <c r="I35825" t="s">
        <v>15014</v>
      </c>
      <c r="J35825" t="s">
        <v>15014</v>
      </c>
      <c r="K35825">
        <v>1</v>
      </c>
      <c r="M35825" s="1">
        <v>39027</v>
      </c>
      <c r="N35825" s="1">
        <v>39027</v>
      </c>
      <c r="O35825"/>
      <c r="P35825"/>
      <c r="Q35825"/>
      <c r="R35825"/>
    </row>
    <row r="35826" spans="1:18" hidden="1" x14ac:dyDescent="0.2">
      <c r="A35826" t="s">
        <v>124290</v>
      </c>
      <c r="B35826" t="s">
        <v>124291</v>
      </c>
      <c r="D35826" t="s">
        <v>10855</v>
      </c>
      <c r="E35826" t="s">
        <v>43</v>
      </c>
      <c r="F35826" t="s">
        <v>18</v>
      </c>
      <c r="G35826" t="s">
        <v>25</v>
      </c>
      <c r="H35826" t="s">
        <v>5815</v>
      </c>
      <c r="I35826" t="s">
        <v>5816</v>
      </c>
      <c r="J35826" t="s">
        <v>124292</v>
      </c>
      <c r="K35826">
        <v>1</v>
      </c>
      <c r="L35826" s="1">
        <v>42095</v>
      </c>
      <c r="M35826" s="1">
        <v>42082</v>
      </c>
      <c r="N35826" s="1">
        <v>42082</v>
      </c>
      <c r="O35826"/>
      <c r="P35826"/>
      <c r="Q35826"/>
      <c r="R35826"/>
    </row>
    <row r="35827" spans="1:18" hidden="1" x14ac:dyDescent="0.2">
      <c r="A35827" t="s">
        <v>124293</v>
      </c>
      <c r="B35827" t="s">
        <v>124294</v>
      </c>
      <c r="C35827" t="s">
        <v>124295</v>
      </c>
      <c r="D35827" t="s">
        <v>7913</v>
      </c>
      <c r="E35827">
        <v>6000000</v>
      </c>
      <c r="F35827" t="s">
        <v>18</v>
      </c>
      <c r="G35827" t="s">
        <v>25</v>
      </c>
      <c r="H35827" t="s">
        <v>190</v>
      </c>
      <c r="I35827" t="s">
        <v>9445</v>
      </c>
      <c r="J35827" t="s">
        <v>124296</v>
      </c>
      <c r="K35827">
        <v>1</v>
      </c>
      <c r="M35827" s="1">
        <v>42060</v>
      </c>
      <c r="N35827" s="1">
        <v>42060</v>
      </c>
      <c r="O35827"/>
      <c r="P35827"/>
      <c r="Q35827"/>
      <c r="R35827"/>
    </row>
    <row r="35828" spans="1:18" hidden="1" x14ac:dyDescent="0.2">
      <c r="A35828" t="s">
        <v>124297</v>
      </c>
      <c r="B35828" t="s">
        <v>124298</v>
      </c>
      <c r="C35828" t="s">
        <v>124299</v>
      </c>
      <c r="D35828" t="s">
        <v>36</v>
      </c>
      <c r="E35828">
        <v>1400100</v>
      </c>
      <c r="F35828" t="s">
        <v>207</v>
      </c>
      <c r="G35828" t="s">
        <v>25</v>
      </c>
      <c r="H35828" t="s">
        <v>64</v>
      </c>
      <c r="I35828" t="s">
        <v>65</v>
      </c>
      <c r="J35828" t="s">
        <v>71</v>
      </c>
      <c r="K35828">
        <v>1</v>
      </c>
      <c r="L35828" s="1">
        <v>40544</v>
      </c>
      <c r="M35828" s="1">
        <v>41345</v>
      </c>
      <c r="N35828" s="1">
        <v>41345</v>
      </c>
      <c r="O35828"/>
      <c r="P35828"/>
      <c r="Q35828"/>
      <c r="R35828"/>
    </row>
    <row r="35829" spans="1:18" x14ac:dyDescent="0.2">
      <c r="A35829" t="s">
        <v>124300</v>
      </c>
      <c r="B35829" t="s">
        <v>124301</v>
      </c>
      <c r="C35829" t="s">
        <v>124302</v>
      </c>
      <c r="D35829" t="s">
        <v>42</v>
      </c>
      <c r="E35829">
        <v>60000</v>
      </c>
      <c r="F35829" t="s">
        <v>207</v>
      </c>
      <c r="G35829" t="s">
        <v>406</v>
      </c>
      <c r="H35829">
        <v>40</v>
      </c>
      <c r="I35829" t="s">
        <v>980</v>
      </c>
      <c r="J35829" t="s">
        <v>980</v>
      </c>
      <c r="K35829">
        <v>1</v>
      </c>
      <c r="L35829" s="1">
        <v>40610</v>
      </c>
      <c r="M35829" s="1">
        <v>40648</v>
      </c>
      <c r="N35829" s="1">
        <v>40648</v>
      </c>
    </row>
    <row r="35830" spans="1:18" hidden="1" x14ac:dyDescent="0.2">
      <c r="A35830" t="s">
        <v>124303</v>
      </c>
      <c r="B35830" t="s">
        <v>124304</v>
      </c>
      <c r="D35830" t="s">
        <v>3939</v>
      </c>
      <c r="E35830" t="s">
        <v>43</v>
      </c>
      <c r="F35830" t="s">
        <v>18</v>
      </c>
      <c r="G35830" t="s">
        <v>25</v>
      </c>
      <c r="H35830" t="s">
        <v>106</v>
      </c>
      <c r="I35830" t="s">
        <v>107</v>
      </c>
      <c r="J35830" t="s">
        <v>108</v>
      </c>
      <c r="K35830">
        <v>1</v>
      </c>
      <c r="L35830" s="1">
        <v>41866</v>
      </c>
      <c r="M35830" s="1">
        <v>41884</v>
      </c>
      <c r="N35830" s="1">
        <v>41884</v>
      </c>
      <c r="O35830"/>
      <c r="P35830"/>
      <c r="Q35830"/>
      <c r="R35830"/>
    </row>
    <row r="35831" spans="1:18" hidden="1" x14ac:dyDescent="0.2">
      <c r="A35831" t="s">
        <v>124305</v>
      </c>
      <c r="B35831" t="s">
        <v>124306</v>
      </c>
      <c r="C35831" t="s">
        <v>124307</v>
      </c>
      <c r="D35831" t="s">
        <v>124308</v>
      </c>
      <c r="E35831">
        <v>3051243</v>
      </c>
      <c r="F35831" t="s">
        <v>18</v>
      </c>
      <c r="G35831" t="s">
        <v>1062</v>
      </c>
      <c r="H35831">
        <v>2</v>
      </c>
      <c r="I35831" t="s">
        <v>1736</v>
      </c>
      <c r="J35831" t="s">
        <v>1736</v>
      </c>
      <c r="K35831">
        <v>3</v>
      </c>
      <c r="M35831" s="1">
        <v>41436</v>
      </c>
      <c r="N35831" s="1">
        <v>41928</v>
      </c>
      <c r="O35831"/>
      <c r="P35831"/>
      <c r="Q35831"/>
      <c r="R35831"/>
    </row>
    <row r="35832" spans="1:18" hidden="1" x14ac:dyDescent="0.2">
      <c r="A35832" t="s">
        <v>124309</v>
      </c>
      <c r="B35832" t="s">
        <v>124310</v>
      </c>
      <c r="C35832" t="s">
        <v>124311</v>
      </c>
      <c r="D35832" t="s">
        <v>50</v>
      </c>
      <c r="E35832" t="s">
        <v>43</v>
      </c>
      <c r="F35832" t="s">
        <v>18</v>
      </c>
      <c r="G35832" t="s">
        <v>37</v>
      </c>
      <c r="H35832">
        <v>22</v>
      </c>
      <c r="I35832" t="s">
        <v>38</v>
      </c>
      <c r="J35832" t="s">
        <v>38</v>
      </c>
      <c r="K35832">
        <v>1</v>
      </c>
      <c r="L35832" s="1">
        <v>38353</v>
      </c>
      <c r="M35832" s="1">
        <v>39083</v>
      </c>
      <c r="N35832" s="1">
        <v>39083</v>
      </c>
      <c r="O35832"/>
      <c r="P35832"/>
      <c r="Q35832"/>
      <c r="R35832"/>
    </row>
    <row r="35833" spans="1:18" x14ac:dyDescent="0.2">
      <c r="A35833" t="s">
        <v>124312</v>
      </c>
      <c r="B35833" t="s">
        <v>124313</v>
      </c>
      <c r="C35833" t="s">
        <v>124314</v>
      </c>
      <c r="D35833" t="s">
        <v>124315</v>
      </c>
      <c r="E35833">
        <v>1850000</v>
      </c>
      <c r="F35833" t="s">
        <v>18</v>
      </c>
      <c r="G35833" t="s">
        <v>25</v>
      </c>
      <c r="H35833" t="s">
        <v>1080</v>
      </c>
      <c r="I35833" t="s">
        <v>1081</v>
      </c>
      <c r="J35833" t="s">
        <v>10919</v>
      </c>
      <c r="K35833">
        <v>1</v>
      </c>
      <c r="L35833" s="1">
        <v>36526</v>
      </c>
      <c r="M35833" s="1">
        <v>37540</v>
      </c>
      <c r="N35833" s="1">
        <v>37540</v>
      </c>
    </row>
    <row r="35834" spans="1:18" hidden="1" x14ac:dyDescent="0.2">
      <c r="A35834" t="s">
        <v>124316</v>
      </c>
      <c r="B35834" t="s">
        <v>124317</v>
      </c>
      <c r="C35834" t="s">
        <v>124318</v>
      </c>
      <c r="D35834" t="s">
        <v>124319</v>
      </c>
      <c r="E35834">
        <v>44600000</v>
      </c>
      <c r="F35834" t="s">
        <v>689</v>
      </c>
      <c r="G35834" t="s">
        <v>479</v>
      </c>
      <c r="I35834" t="s">
        <v>480</v>
      </c>
      <c r="J35834" t="s">
        <v>480</v>
      </c>
      <c r="K35834">
        <v>6</v>
      </c>
      <c r="L35834" s="1">
        <v>38687</v>
      </c>
      <c r="M35834" s="1">
        <v>39209</v>
      </c>
      <c r="N35834" s="1">
        <v>42258</v>
      </c>
      <c r="O35834"/>
      <c r="P35834"/>
      <c r="Q35834"/>
      <c r="R35834"/>
    </row>
    <row r="35835" spans="1:18" hidden="1" x14ac:dyDescent="0.2">
      <c r="A35835" t="s">
        <v>124320</v>
      </c>
      <c r="B35835" t="s">
        <v>124321</v>
      </c>
      <c r="C35835" t="s">
        <v>124322</v>
      </c>
      <c r="D35835" t="s">
        <v>124323</v>
      </c>
      <c r="E35835" t="s">
        <v>43</v>
      </c>
      <c r="F35835" t="s">
        <v>18</v>
      </c>
      <c r="G35835" t="s">
        <v>25</v>
      </c>
      <c r="H35835" t="s">
        <v>64</v>
      </c>
      <c r="I35835" t="s">
        <v>65</v>
      </c>
      <c r="J35835" t="s">
        <v>271</v>
      </c>
      <c r="K35835">
        <v>2</v>
      </c>
      <c r="L35835" s="1">
        <v>40909</v>
      </c>
      <c r="M35835" s="1">
        <v>40487</v>
      </c>
      <c r="N35835" s="1">
        <v>40878</v>
      </c>
      <c r="O35835"/>
      <c r="P35835"/>
      <c r="Q35835"/>
      <c r="R35835"/>
    </row>
    <row r="35836" spans="1:18" hidden="1" x14ac:dyDescent="0.2">
      <c r="A35836" t="s">
        <v>124324</v>
      </c>
      <c r="B35836" t="s">
        <v>124325</v>
      </c>
      <c r="C35836" t="s">
        <v>124326</v>
      </c>
      <c r="D35836" t="s">
        <v>39338</v>
      </c>
      <c r="E35836">
        <v>68605</v>
      </c>
      <c r="F35836" t="s">
        <v>18</v>
      </c>
      <c r="K35836">
        <v>2</v>
      </c>
      <c r="M35836" s="1">
        <v>41018</v>
      </c>
      <c r="N35836" s="1">
        <v>41696</v>
      </c>
      <c r="O35836"/>
      <c r="P35836"/>
      <c r="Q35836"/>
      <c r="R35836"/>
    </row>
    <row r="35837" spans="1:18" hidden="1" x14ac:dyDescent="0.2">
      <c r="A35837" t="s">
        <v>124327</v>
      </c>
      <c r="B35837" t="s">
        <v>124328</v>
      </c>
      <c r="C35837" t="s">
        <v>124329</v>
      </c>
      <c r="D35837" t="s">
        <v>2479</v>
      </c>
      <c r="E35837">
        <v>2878000</v>
      </c>
      <c r="F35837" t="s">
        <v>18</v>
      </c>
      <c r="G35837" t="s">
        <v>25</v>
      </c>
      <c r="H35837" t="s">
        <v>64</v>
      </c>
      <c r="I35837" t="s">
        <v>65</v>
      </c>
      <c r="J35837" t="s">
        <v>71</v>
      </c>
      <c r="K35837">
        <v>4</v>
      </c>
      <c r="L35837" s="1">
        <v>41091</v>
      </c>
      <c r="M35837" s="1">
        <v>41153</v>
      </c>
      <c r="N35837" s="1">
        <v>41852</v>
      </c>
      <c r="O35837"/>
      <c r="P35837"/>
      <c r="Q35837"/>
      <c r="R35837"/>
    </row>
    <row r="35838" spans="1:18" x14ac:dyDescent="0.2">
      <c r="A35838" t="s">
        <v>124330</v>
      </c>
      <c r="B35838" t="s">
        <v>124331</v>
      </c>
      <c r="C35838" t="s">
        <v>124332</v>
      </c>
      <c r="D35838" t="s">
        <v>36</v>
      </c>
      <c r="E35838">
        <v>300000</v>
      </c>
      <c r="F35838" t="s">
        <v>18</v>
      </c>
      <c r="G35838" t="s">
        <v>25</v>
      </c>
      <c r="H35838" t="s">
        <v>106</v>
      </c>
      <c r="I35838" t="s">
        <v>1621</v>
      </c>
      <c r="J35838" t="s">
        <v>114294</v>
      </c>
      <c r="K35838">
        <v>2</v>
      </c>
      <c r="L35838" s="1">
        <v>40148</v>
      </c>
      <c r="M35838" s="1">
        <v>40304</v>
      </c>
      <c r="N35838" s="1">
        <v>40387</v>
      </c>
    </row>
    <row r="35839" spans="1:18" x14ac:dyDescent="0.2">
      <c r="A35839" t="s">
        <v>124333</v>
      </c>
      <c r="B35839" t="s">
        <v>124334</v>
      </c>
      <c r="C35839" t="s">
        <v>124335</v>
      </c>
      <c r="D35839" t="s">
        <v>75</v>
      </c>
      <c r="E35839">
        <v>685000</v>
      </c>
      <c r="F35839" t="s">
        <v>18</v>
      </c>
      <c r="G35839" t="s">
        <v>25</v>
      </c>
      <c r="H35839" t="s">
        <v>44</v>
      </c>
      <c r="I35839" t="s">
        <v>282</v>
      </c>
      <c r="J35839" t="s">
        <v>3036</v>
      </c>
      <c r="K35839">
        <v>2</v>
      </c>
      <c r="L35839" s="1">
        <v>39814</v>
      </c>
      <c r="M35839" s="1">
        <v>40974</v>
      </c>
      <c r="N35839" s="1">
        <v>41548</v>
      </c>
    </row>
    <row r="35840" spans="1:18" hidden="1" x14ac:dyDescent="0.2">
      <c r="A35840" t="s">
        <v>124336</v>
      </c>
      <c r="B35840" t="s">
        <v>124337</v>
      </c>
      <c r="C35840" t="s">
        <v>124338</v>
      </c>
      <c r="D35840" t="s">
        <v>124339</v>
      </c>
      <c r="E35840" t="s">
        <v>43</v>
      </c>
      <c r="F35840" t="s">
        <v>207</v>
      </c>
      <c r="G35840" t="s">
        <v>25</v>
      </c>
      <c r="H35840" t="s">
        <v>64</v>
      </c>
      <c r="I35840" t="s">
        <v>65</v>
      </c>
      <c r="J35840" t="s">
        <v>71</v>
      </c>
      <c r="K35840">
        <v>1</v>
      </c>
      <c r="L35840" s="1">
        <v>39448</v>
      </c>
      <c r="M35840" s="1">
        <v>39448</v>
      </c>
      <c r="N35840" s="1">
        <v>39448</v>
      </c>
      <c r="O35840"/>
      <c r="P35840"/>
      <c r="Q35840"/>
      <c r="R35840"/>
    </row>
    <row r="35841" spans="1:18" x14ac:dyDescent="0.2">
      <c r="A35841" t="s">
        <v>124340</v>
      </c>
      <c r="B35841" t="s">
        <v>124341</v>
      </c>
      <c r="C35841" t="s">
        <v>124342</v>
      </c>
      <c r="D35841" t="s">
        <v>124343</v>
      </c>
      <c r="E35841">
        <v>2510000</v>
      </c>
      <c r="F35841" t="s">
        <v>18</v>
      </c>
      <c r="G35841" t="s">
        <v>25</v>
      </c>
      <c r="H35841" t="s">
        <v>64</v>
      </c>
      <c r="I35841" t="s">
        <v>65</v>
      </c>
      <c r="J35841" t="s">
        <v>71</v>
      </c>
      <c r="K35841">
        <v>2</v>
      </c>
      <c r="L35841" s="1">
        <v>41640</v>
      </c>
      <c r="M35841" s="1">
        <v>41957</v>
      </c>
      <c r="N35841" s="1">
        <v>42038</v>
      </c>
    </row>
    <row r="35842" spans="1:18" hidden="1" x14ac:dyDescent="0.2">
      <c r="A35842" t="s">
        <v>124344</v>
      </c>
      <c r="B35842" t="s">
        <v>124345</v>
      </c>
      <c r="C35842" t="s">
        <v>124346</v>
      </c>
      <c r="D35842" t="s">
        <v>70</v>
      </c>
      <c r="E35842">
        <v>750000</v>
      </c>
      <c r="F35842" t="s">
        <v>18</v>
      </c>
      <c r="G35842" t="s">
        <v>25</v>
      </c>
      <c r="H35842" t="s">
        <v>64</v>
      </c>
      <c r="I35842" t="s">
        <v>65</v>
      </c>
      <c r="J35842" t="s">
        <v>271</v>
      </c>
      <c r="K35842">
        <v>3</v>
      </c>
      <c r="M35842" s="1">
        <v>40544</v>
      </c>
      <c r="N35842" s="1">
        <v>41214</v>
      </c>
      <c r="O35842"/>
      <c r="P35842"/>
      <c r="Q35842"/>
      <c r="R35842"/>
    </row>
    <row r="35843" spans="1:18" hidden="1" x14ac:dyDescent="0.2">
      <c r="A35843" t="s">
        <v>124347</v>
      </c>
      <c r="B35843" t="s">
        <v>124348</v>
      </c>
      <c r="C35843" t="s">
        <v>124349</v>
      </c>
      <c r="D35843" t="s">
        <v>42</v>
      </c>
      <c r="E35843">
        <v>8330000</v>
      </c>
      <c r="F35843" t="s">
        <v>18</v>
      </c>
      <c r="G35843" t="s">
        <v>25</v>
      </c>
      <c r="H35843" t="s">
        <v>64</v>
      </c>
      <c r="I35843" t="s">
        <v>65</v>
      </c>
      <c r="J35843" t="s">
        <v>1251</v>
      </c>
      <c r="K35843">
        <v>3</v>
      </c>
      <c r="M35843" s="1">
        <v>38714</v>
      </c>
      <c r="N35843" s="1">
        <v>39386</v>
      </c>
      <c r="O35843"/>
      <c r="P35843"/>
      <c r="Q35843"/>
      <c r="R35843"/>
    </row>
    <row r="35844" spans="1:18" hidden="1" x14ac:dyDescent="0.2">
      <c r="A35844" t="s">
        <v>124350</v>
      </c>
      <c r="B35844" t="s">
        <v>124351</v>
      </c>
      <c r="C35844" t="s">
        <v>124352</v>
      </c>
      <c r="D35844" t="s">
        <v>124353</v>
      </c>
      <c r="E35844">
        <v>505829</v>
      </c>
      <c r="F35844" t="s">
        <v>18</v>
      </c>
      <c r="G35844" t="s">
        <v>552</v>
      </c>
      <c r="H35844">
        <v>56</v>
      </c>
      <c r="I35844" t="s">
        <v>2552</v>
      </c>
      <c r="J35844" t="s">
        <v>2552</v>
      </c>
      <c r="K35844">
        <v>1</v>
      </c>
      <c r="L35844" s="1">
        <v>41671</v>
      </c>
      <c r="M35844" s="1">
        <v>41913</v>
      </c>
      <c r="N35844" s="1">
        <v>41913</v>
      </c>
      <c r="O35844"/>
      <c r="P35844"/>
      <c r="Q35844"/>
      <c r="R35844"/>
    </row>
    <row r="35845" spans="1:18" x14ac:dyDescent="0.2">
      <c r="A35845" t="s">
        <v>124354</v>
      </c>
      <c r="B35845" t="s">
        <v>124355</v>
      </c>
      <c r="C35845" t="s">
        <v>124356</v>
      </c>
      <c r="D35845" t="s">
        <v>928</v>
      </c>
      <c r="E35845">
        <v>300000</v>
      </c>
      <c r="F35845" t="s">
        <v>18</v>
      </c>
      <c r="G35845" t="s">
        <v>25</v>
      </c>
      <c r="H35845" t="s">
        <v>64</v>
      </c>
      <c r="I35845" t="s">
        <v>65</v>
      </c>
      <c r="J35845" t="s">
        <v>71</v>
      </c>
      <c r="K35845">
        <v>1</v>
      </c>
      <c r="L35845" s="1">
        <v>41306</v>
      </c>
      <c r="M35845" s="1">
        <v>41471</v>
      </c>
      <c r="N35845" s="1">
        <v>41471</v>
      </c>
    </row>
    <row r="35846" spans="1:18" x14ac:dyDescent="0.2">
      <c r="A35846" t="s">
        <v>124357</v>
      </c>
      <c r="B35846" t="s">
        <v>124358</v>
      </c>
      <c r="C35846" t="s">
        <v>124359</v>
      </c>
      <c r="D35846" t="s">
        <v>285</v>
      </c>
      <c r="E35846">
        <v>12000000</v>
      </c>
      <c r="F35846" t="s">
        <v>18</v>
      </c>
      <c r="G35846" t="s">
        <v>25</v>
      </c>
      <c r="H35846" t="s">
        <v>64</v>
      </c>
      <c r="I35846" t="s">
        <v>65</v>
      </c>
      <c r="J35846" t="s">
        <v>1160</v>
      </c>
      <c r="K35846">
        <v>1</v>
      </c>
      <c r="L35846" s="1">
        <v>40004</v>
      </c>
      <c r="M35846" s="1">
        <v>41564</v>
      </c>
      <c r="N35846" s="1">
        <v>41564</v>
      </c>
    </row>
    <row r="35847" spans="1:18" x14ac:dyDescent="0.2">
      <c r="A35847" t="s">
        <v>124360</v>
      </c>
      <c r="B35847" t="s">
        <v>124361</v>
      </c>
      <c r="C35847" t="s">
        <v>124362</v>
      </c>
      <c r="D35847" t="s">
        <v>124363</v>
      </c>
      <c r="E35847">
        <v>250000</v>
      </c>
      <c r="F35847" t="s">
        <v>18</v>
      </c>
      <c r="G35847" t="s">
        <v>19</v>
      </c>
      <c r="H35847">
        <v>7</v>
      </c>
      <c r="I35847" t="s">
        <v>672</v>
      </c>
      <c r="J35847" t="s">
        <v>672</v>
      </c>
      <c r="K35847">
        <v>1</v>
      </c>
      <c r="L35847" s="1">
        <v>41861</v>
      </c>
      <c r="M35847" s="1">
        <v>41861</v>
      </c>
      <c r="N35847" s="1">
        <v>41861</v>
      </c>
    </row>
    <row r="35848" spans="1:18" x14ac:dyDescent="0.2">
      <c r="A35848" t="s">
        <v>124364</v>
      </c>
      <c r="B35848" t="s">
        <v>124365</v>
      </c>
      <c r="C35848" t="s">
        <v>124366</v>
      </c>
      <c r="D35848" t="s">
        <v>124367</v>
      </c>
      <c r="E35848">
        <v>8610000</v>
      </c>
      <c r="F35848" t="s">
        <v>18</v>
      </c>
      <c r="G35848" t="s">
        <v>128</v>
      </c>
      <c r="H35848" t="s">
        <v>2005</v>
      </c>
      <c r="I35848" t="s">
        <v>2006</v>
      </c>
      <c r="J35848" t="s">
        <v>2006</v>
      </c>
      <c r="K35848">
        <v>5</v>
      </c>
      <c r="L35848" s="1">
        <v>40179</v>
      </c>
      <c r="M35848" s="1">
        <v>40801</v>
      </c>
      <c r="N35848" s="1">
        <v>41974</v>
      </c>
    </row>
    <row r="35849" spans="1:18" hidden="1" x14ac:dyDescent="0.2">
      <c r="A35849" t="s">
        <v>124368</v>
      </c>
      <c r="B35849" t="s">
        <v>124369</v>
      </c>
      <c r="C35849" t="s">
        <v>124370</v>
      </c>
      <c r="D35849" t="s">
        <v>1072</v>
      </c>
      <c r="E35849" t="s">
        <v>43</v>
      </c>
      <c r="F35849" t="s">
        <v>18</v>
      </c>
      <c r="K35849">
        <v>1</v>
      </c>
      <c r="M35849" s="1">
        <v>42078</v>
      </c>
      <c r="N35849" s="1">
        <v>42078</v>
      </c>
      <c r="O35849"/>
      <c r="P35849"/>
      <c r="Q35849"/>
      <c r="R35849"/>
    </row>
    <row r="35850" spans="1:18" x14ac:dyDescent="0.2">
      <c r="A35850" t="s">
        <v>124371</v>
      </c>
      <c r="B35850" t="s">
        <v>124372</v>
      </c>
      <c r="C35850" t="s">
        <v>124373</v>
      </c>
      <c r="D35850" t="s">
        <v>124374</v>
      </c>
      <c r="E35850">
        <v>90000</v>
      </c>
      <c r="F35850" t="s">
        <v>18</v>
      </c>
      <c r="G35850" t="s">
        <v>458</v>
      </c>
      <c r="H35850">
        <v>66</v>
      </c>
      <c r="I35850" t="s">
        <v>2692</v>
      </c>
      <c r="J35850" t="s">
        <v>2693</v>
      </c>
      <c r="K35850">
        <v>2</v>
      </c>
      <c r="L35850" s="1">
        <v>41059</v>
      </c>
      <c r="M35850" s="1">
        <v>41220</v>
      </c>
      <c r="N35850" s="1">
        <v>41544</v>
      </c>
    </row>
    <row r="35851" spans="1:18" hidden="1" x14ac:dyDescent="0.2">
      <c r="A35851" t="s">
        <v>124375</v>
      </c>
      <c r="B35851" t="s">
        <v>124376</v>
      </c>
      <c r="C35851" t="s">
        <v>124377</v>
      </c>
      <c r="D35851" t="s">
        <v>124378</v>
      </c>
      <c r="E35851">
        <v>1685601</v>
      </c>
      <c r="F35851" t="s">
        <v>18</v>
      </c>
      <c r="K35851">
        <v>1</v>
      </c>
      <c r="M35851" s="1">
        <v>42051</v>
      </c>
      <c r="N35851" s="1">
        <v>42051</v>
      </c>
      <c r="O35851"/>
      <c r="P35851"/>
      <c r="Q35851"/>
      <c r="R35851"/>
    </row>
    <row r="35852" spans="1:18" x14ac:dyDescent="0.2">
      <c r="A35852" t="s">
        <v>124379</v>
      </c>
      <c r="B35852" t="s">
        <v>124380</v>
      </c>
      <c r="C35852" t="s">
        <v>124381</v>
      </c>
      <c r="D35852" t="s">
        <v>248</v>
      </c>
      <c r="E35852">
        <v>6000000</v>
      </c>
      <c r="F35852" t="s">
        <v>18</v>
      </c>
      <c r="G35852" t="s">
        <v>276</v>
      </c>
      <c r="H35852">
        <v>17</v>
      </c>
      <c r="I35852" t="s">
        <v>464</v>
      </c>
      <c r="J35852" t="s">
        <v>464</v>
      </c>
      <c r="K35852">
        <v>1</v>
      </c>
      <c r="L35852" s="1">
        <v>39912</v>
      </c>
      <c r="M35852" s="1">
        <v>41142</v>
      </c>
      <c r="N35852" s="1">
        <v>41142</v>
      </c>
    </row>
    <row r="35853" spans="1:18" hidden="1" x14ac:dyDescent="0.2">
      <c r="A35853" t="s">
        <v>124382</v>
      </c>
      <c r="B35853" t="s">
        <v>124383</v>
      </c>
      <c r="E35853" t="s">
        <v>43</v>
      </c>
      <c r="F35853" t="s">
        <v>18</v>
      </c>
      <c r="K35853">
        <v>1</v>
      </c>
      <c r="L35853" s="1">
        <v>40954</v>
      </c>
      <c r="M35853" s="1">
        <v>41122</v>
      </c>
      <c r="N35853" s="1">
        <v>41122</v>
      </c>
      <c r="O35853"/>
      <c r="P35853"/>
      <c r="Q35853"/>
      <c r="R35853"/>
    </row>
    <row r="35854" spans="1:18" hidden="1" x14ac:dyDescent="0.2">
      <c r="A35854" t="s">
        <v>124384</v>
      </c>
      <c r="B35854" t="s">
        <v>124385</v>
      </c>
      <c r="C35854" t="s">
        <v>124386</v>
      </c>
      <c r="D35854" t="s">
        <v>124387</v>
      </c>
      <c r="E35854" t="s">
        <v>43</v>
      </c>
      <c r="F35854" t="s">
        <v>18</v>
      </c>
      <c r="G35854" t="s">
        <v>2887</v>
      </c>
      <c r="H35854">
        <v>5</v>
      </c>
      <c r="I35854" t="s">
        <v>2888</v>
      </c>
      <c r="J35854" t="s">
        <v>2889</v>
      </c>
      <c r="K35854">
        <v>1</v>
      </c>
      <c r="L35854" s="1">
        <v>41609</v>
      </c>
      <c r="M35854" s="1">
        <v>41865</v>
      </c>
      <c r="N35854" s="1">
        <v>41865</v>
      </c>
      <c r="O35854"/>
      <c r="P35854"/>
      <c r="Q35854"/>
      <c r="R35854"/>
    </row>
    <row r="35855" spans="1:18" hidden="1" x14ac:dyDescent="0.2">
      <c r="A35855" t="s">
        <v>124388</v>
      </c>
      <c r="B35855" t="s">
        <v>124389</v>
      </c>
      <c r="C35855" t="s">
        <v>124390</v>
      </c>
      <c r="D35855" t="s">
        <v>124391</v>
      </c>
      <c r="E35855">
        <v>30000</v>
      </c>
      <c r="F35855" t="s">
        <v>18</v>
      </c>
      <c r="G35855" t="s">
        <v>25</v>
      </c>
      <c r="H35855" t="s">
        <v>3477</v>
      </c>
      <c r="I35855" t="s">
        <v>8022</v>
      </c>
      <c r="J35855" t="s">
        <v>8023</v>
      </c>
      <c r="K35855">
        <v>1</v>
      </c>
      <c r="M35855" s="1">
        <v>41699</v>
      </c>
      <c r="N35855" s="1">
        <v>41699</v>
      </c>
      <c r="O35855"/>
      <c r="P35855"/>
      <c r="Q35855"/>
      <c r="R35855"/>
    </row>
    <row r="35856" spans="1:18" hidden="1" x14ac:dyDescent="0.2">
      <c r="A35856" t="s">
        <v>124392</v>
      </c>
      <c r="B35856" t="s">
        <v>124393</v>
      </c>
      <c r="C35856" t="s">
        <v>124394</v>
      </c>
      <c r="D35856" t="s">
        <v>124395</v>
      </c>
      <c r="E35856" t="s">
        <v>43</v>
      </c>
      <c r="F35856" t="s">
        <v>18</v>
      </c>
      <c r="G35856" t="s">
        <v>347</v>
      </c>
      <c r="H35856">
        <v>9</v>
      </c>
      <c r="I35856" t="s">
        <v>2418</v>
      </c>
      <c r="J35856" t="s">
        <v>2419</v>
      </c>
      <c r="K35856">
        <v>1</v>
      </c>
      <c r="L35856" s="1">
        <v>40909</v>
      </c>
      <c r="M35856" s="1">
        <v>41547</v>
      </c>
      <c r="N35856" s="1">
        <v>41547</v>
      </c>
      <c r="O35856"/>
      <c r="P35856"/>
      <c r="Q35856"/>
      <c r="R35856"/>
    </row>
    <row r="35857" spans="1:18" x14ac:dyDescent="0.2">
      <c r="A35857" t="s">
        <v>124396</v>
      </c>
      <c r="B35857" t="s">
        <v>124397</v>
      </c>
      <c r="C35857" t="s">
        <v>124398</v>
      </c>
      <c r="D35857" t="s">
        <v>248</v>
      </c>
      <c r="E35857">
        <v>1700000</v>
      </c>
      <c r="F35857" t="s">
        <v>18</v>
      </c>
      <c r="G35857" t="s">
        <v>25</v>
      </c>
      <c r="H35857" t="s">
        <v>106</v>
      </c>
      <c r="I35857" t="s">
        <v>107</v>
      </c>
      <c r="J35857" t="s">
        <v>108</v>
      </c>
      <c r="K35857">
        <v>2</v>
      </c>
      <c r="L35857" s="1">
        <v>41226</v>
      </c>
      <c r="M35857" s="1">
        <v>41061</v>
      </c>
      <c r="N35857" s="1">
        <v>41320</v>
      </c>
    </row>
    <row r="35858" spans="1:18" hidden="1" x14ac:dyDescent="0.2">
      <c r="A35858" t="s">
        <v>124399</v>
      </c>
      <c r="B35858" t="s">
        <v>124400</v>
      </c>
      <c r="C35858" t="s">
        <v>124401</v>
      </c>
      <c r="D35858" t="s">
        <v>124402</v>
      </c>
      <c r="E35858">
        <v>50000</v>
      </c>
      <c r="F35858" t="s">
        <v>18</v>
      </c>
      <c r="G35858" t="s">
        <v>57</v>
      </c>
      <c r="H35858" t="s">
        <v>202</v>
      </c>
      <c r="I35858" t="s">
        <v>203</v>
      </c>
      <c r="J35858" t="s">
        <v>203</v>
      </c>
      <c r="K35858">
        <v>1</v>
      </c>
      <c r="M35858" s="1">
        <v>41731</v>
      </c>
      <c r="N35858" s="1">
        <v>41731</v>
      </c>
      <c r="O35858"/>
      <c r="P35858"/>
      <c r="Q35858"/>
      <c r="R35858"/>
    </row>
    <row r="35859" spans="1:18" hidden="1" x14ac:dyDescent="0.2">
      <c r="A35859" t="s">
        <v>124403</v>
      </c>
      <c r="B35859" t="s">
        <v>124404</v>
      </c>
      <c r="C35859" t="s">
        <v>124405</v>
      </c>
      <c r="D35859" t="s">
        <v>1377</v>
      </c>
      <c r="E35859" t="s">
        <v>43</v>
      </c>
      <c r="F35859" t="s">
        <v>207</v>
      </c>
      <c r="G35859" t="s">
        <v>1062</v>
      </c>
      <c r="H35859">
        <v>4</v>
      </c>
      <c r="I35859" t="s">
        <v>1525</v>
      </c>
      <c r="J35859" t="s">
        <v>1525</v>
      </c>
      <c r="K35859">
        <v>2</v>
      </c>
      <c r="L35859" s="1">
        <v>39114</v>
      </c>
      <c r="M35859" s="1">
        <v>39479</v>
      </c>
      <c r="N35859" s="1">
        <v>40529</v>
      </c>
      <c r="O35859"/>
      <c r="P35859"/>
      <c r="Q35859"/>
      <c r="R35859"/>
    </row>
    <row r="35860" spans="1:18" hidden="1" x14ac:dyDescent="0.2">
      <c r="A35860" t="s">
        <v>124406</v>
      </c>
      <c r="B35860" t="s">
        <v>124407</v>
      </c>
      <c r="C35860" t="s">
        <v>124408</v>
      </c>
      <c r="D35860" t="s">
        <v>124409</v>
      </c>
      <c r="E35860">
        <v>400000</v>
      </c>
      <c r="F35860" t="s">
        <v>18</v>
      </c>
      <c r="K35860">
        <v>1</v>
      </c>
      <c r="M35860" s="1">
        <v>41487</v>
      </c>
      <c r="N35860" s="1">
        <v>41487</v>
      </c>
      <c r="O35860"/>
      <c r="P35860"/>
      <c r="Q35860"/>
      <c r="R35860"/>
    </row>
    <row r="35861" spans="1:18" x14ac:dyDescent="0.2">
      <c r="A35861" t="s">
        <v>124410</v>
      </c>
      <c r="B35861" t="s">
        <v>124411</v>
      </c>
      <c r="C35861" t="s">
        <v>124412</v>
      </c>
      <c r="D35861" t="s">
        <v>124413</v>
      </c>
      <c r="E35861">
        <v>1500000</v>
      </c>
      <c r="F35861" t="s">
        <v>207</v>
      </c>
      <c r="K35861">
        <v>1</v>
      </c>
      <c r="L35861" s="1">
        <v>41883</v>
      </c>
      <c r="M35861" s="1">
        <v>42005</v>
      </c>
      <c r="N35861" s="1">
        <v>42005</v>
      </c>
    </row>
    <row r="35862" spans="1:18" hidden="1" x14ac:dyDescent="0.2">
      <c r="A35862" t="s">
        <v>124414</v>
      </c>
      <c r="B35862" t="s">
        <v>124415</v>
      </c>
      <c r="C35862" t="s">
        <v>124416</v>
      </c>
      <c r="E35862">
        <v>839411.88179999997</v>
      </c>
      <c r="F35862" t="s">
        <v>207</v>
      </c>
      <c r="K35862">
        <v>2</v>
      </c>
      <c r="L35862" s="1">
        <v>41725</v>
      </c>
      <c r="M35862" s="1">
        <v>41821</v>
      </c>
      <c r="N35862" s="1">
        <v>42287</v>
      </c>
      <c r="O35862"/>
      <c r="P35862"/>
      <c r="Q35862"/>
      <c r="R35862"/>
    </row>
    <row r="35863" spans="1:18" hidden="1" x14ac:dyDescent="0.2">
      <c r="A35863" t="s">
        <v>124417</v>
      </c>
      <c r="B35863" t="s">
        <v>124418</v>
      </c>
      <c r="C35863" t="s">
        <v>124419</v>
      </c>
      <c r="D35863" t="s">
        <v>15735</v>
      </c>
      <c r="E35863" t="s">
        <v>43</v>
      </c>
      <c r="F35863" t="s">
        <v>18</v>
      </c>
      <c r="G35863" t="s">
        <v>2271</v>
      </c>
      <c r="H35863">
        <v>34</v>
      </c>
      <c r="I35863" t="s">
        <v>2272</v>
      </c>
      <c r="J35863" t="s">
        <v>2272</v>
      </c>
      <c r="K35863">
        <v>1</v>
      </c>
      <c r="L35863" s="1">
        <v>39646</v>
      </c>
      <c r="M35863" s="1">
        <v>40925</v>
      </c>
      <c r="N35863" s="1">
        <v>40925</v>
      </c>
      <c r="O35863"/>
      <c r="P35863"/>
      <c r="Q35863"/>
      <c r="R35863"/>
    </row>
    <row r="35864" spans="1:18" x14ac:dyDescent="0.2">
      <c r="A35864" t="s">
        <v>124420</v>
      </c>
      <c r="B35864" t="s">
        <v>124421</v>
      </c>
      <c r="C35864" t="s">
        <v>124422</v>
      </c>
      <c r="D35864" t="s">
        <v>124423</v>
      </c>
      <c r="E35864">
        <v>3220000</v>
      </c>
      <c r="F35864" t="s">
        <v>18</v>
      </c>
      <c r="K35864">
        <v>1</v>
      </c>
      <c r="L35864" s="1">
        <v>41276</v>
      </c>
      <c r="M35864" s="1">
        <v>41338</v>
      </c>
      <c r="N35864" s="1">
        <v>41338</v>
      </c>
    </row>
    <row r="35865" spans="1:18" x14ac:dyDescent="0.2">
      <c r="A35865" t="s">
        <v>124424</v>
      </c>
      <c r="B35865" t="s">
        <v>124425</v>
      </c>
      <c r="C35865" t="s">
        <v>124426</v>
      </c>
      <c r="D35865" t="s">
        <v>124427</v>
      </c>
      <c r="E35865">
        <v>1350000</v>
      </c>
      <c r="F35865" t="s">
        <v>18</v>
      </c>
      <c r="G35865" t="s">
        <v>479</v>
      </c>
      <c r="I35865" t="s">
        <v>480</v>
      </c>
      <c r="J35865" t="s">
        <v>480</v>
      </c>
      <c r="K35865">
        <v>5</v>
      </c>
      <c r="L35865" s="1">
        <v>40330</v>
      </c>
      <c r="M35865" s="1">
        <v>40422</v>
      </c>
      <c r="N35865" s="1">
        <v>42155</v>
      </c>
    </row>
    <row r="35866" spans="1:18" hidden="1" x14ac:dyDescent="0.2">
      <c r="A35866" t="s">
        <v>124428</v>
      </c>
      <c r="B35866" t="s">
        <v>124429</v>
      </c>
      <c r="C35866" t="s">
        <v>124430</v>
      </c>
      <c r="E35866" t="s">
        <v>43</v>
      </c>
      <c r="F35866" t="s">
        <v>18</v>
      </c>
      <c r="G35866" t="s">
        <v>25</v>
      </c>
      <c r="H35866" t="s">
        <v>158</v>
      </c>
      <c r="I35866" t="s">
        <v>244</v>
      </c>
      <c r="J35866" t="s">
        <v>244</v>
      </c>
      <c r="K35866">
        <v>1</v>
      </c>
      <c r="L35866" s="1">
        <v>42125</v>
      </c>
      <c r="M35866" s="1">
        <v>42278</v>
      </c>
      <c r="N35866" s="1">
        <v>42278</v>
      </c>
      <c r="O35866"/>
      <c r="P35866"/>
      <c r="Q35866"/>
      <c r="R35866"/>
    </row>
    <row r="35867" spans="1:18" hidden="1" x14ac:dyDescent="0.2">
      <c r="A35867" t="s">
        <v>124431</v>
      </c>
      <c r="B35867" t="s">
        <v>124432</v>
      </c>
      <c r="C35867" t="s">
        <v>124433</v>
      </c>
      <c r="D35867" t="s">
        <v>124434</v>
      </c>
      <c r="E35867">
        <v>700094</v>
      </c>
      <c r="F35867" t="s">
        <v>18</v>
      </c>
      <c r="G35867" t="s">
        <v>1062</v>
      </c>
      <c r="H35867">
        <v>4</v>
      </c>
      <c r="I35867" t="s">
        <v>1525</v>
      </c>
      <c r="J35867" t="s">
        <v>1525</v>
      </c>
      <c r="K35867">
        <v>5</v>
      </c>
      <c r="L35867" s="1">
        <v>40868</v>
      </c>
      <c r="M35867" s="1">
        <v>40179</v>
      </c>
      <c r="N35867" s="1">
        <v>41214</v>
      </c>
      <c r="O35867"/>
      <c r="P35867"/>
      <c r="Q35867"/>
      <c r="R35867"/>
    </row>
    <row r="35868" spans="1:18" hidden="1" x14ac:dyDescent="0.2">
      <c r="A35868" t="s">
        <v>124435</v>
      </c>
      <c r="B35868" t="s">
        <v>124436</v>
      </c>
      <c r="C35868" t="s">
        <v>124437</v>
      </c>
      <c r="D35868" t="s">
        <v>124438</v>
      </c>
      <c r="E35868">
        <v>1912500</v>
      </c>
      <c r="F35868" t="s">
        <v>18</v>
      </c>
      <c r="G35868" t="s">
        <v>25</v>
      </c>
      <c r="H35868" t="s">
        <v>106</v>
      </c>
      <c r="I35868" t="s">
        <v>107</v>
      </c>
      <c r="J35868" t="s">
        <v>108</v>
      </c>
      <c r="K35868">
        <v>1</v>
      </c>
      <c r="L35868" s="1">
        <v>40087</v>
      </c>
      <c r="M35868" s="1">
        <v>40446</v>
      </c>
      <c r="N35868" s="1">
        <v>40446</v>
      </c>
      <c r="O35868"/>
      <c r="P35868"/>
      <c r="Q35868"/>
      <c r="R35868"/>
    </row>
    <row r="35869" spans="1:18" hidden="1" x14ac:dyDescent="0.2">
      <c r="A35869" t="s">
        <v>124439</v>
      </c>
      <c r="B35869" t="s">
        <v>124440</v>
      </c>
      <c r="C35869" t="s">
        <v>124441</v>
      </c>
      <c r="D35869" t="s">
        <v>54791</v>
      </c>
      <c r="E35869">
        <v>4464259</v>
      </c>
      <c r="F35869" t="s">
        <v>18</v>
      </c>
      <c r="G35869" t="s">
        <v>25</v>
      </c>
      <c r="H35869" t="s">
        <v>64</v>
      </c>
      <c r="I35869" t="s">
        <v>65</v>
      </c>
      <c r="J35869" t="s">
        <v>1068</v>
      </c>
      <c r="K35869">
        <v>2</v>
      </c>
      <c r="M35869" s="1">
        <v>36861</v>
      </c>
      <c r="N35869" s="1">
        <v>37773</v>
      </c>
      <c r="O35869"/>
      <c r="P35869"/>
      <c r="Q35869"/>
      <c r="R35869"/>
    </row>
    <row r="35870" spans="1:18" x14ac:dyDescent="0.2">
      <c r="A35870" t="s">
        <v>124442</v>
      </c>
      <c r="B35870" t="s">
        <v>124443</v>
      </c>
      <c r="C35870" t="s">
        <v>124444</v>
      </c>
      <c r="D35870" t="s">
        <v>124445</v>
      </c>
      <c r="E35870">
        <v>150000</v>
      </c>
      <c r="F35870" t="s">
        <v>18</v>
      </c>
      <c r="G35870" t="s">
        <v>25</v>
      </c>
      <c r="H35870" t="s">
        <v>89</v>
      </c>
      <c r="I35870" t="s">
        <v>1132</v>
      </c>
      <c r="J35870" t="s">
        <v>16885</v>
      </c>
      <c r="K35870">
        <v>1</v>
      </c>
      <c r="L35870" s="1">
        <v>38353</v>
      </c>
      <c r="M35870" s="1">
        <v>40014</v>
      </c>
      <c r="N35870" s="1">
        <v>40014</v>
      </c>
    </row>
    <row r="35871" spans="1:18" x14ac:dyDescent="0.2">
      <c r="A35871" t="s">
        <v>124446</v>
      </c>
      <c r="B35871" t="s">
        <v>124447</v>
      </c>
      <c r="C35871" t="s">
        <v>124448</v>
      </c>
      <c r="D35871" t="s">
        <v>75</v>
      </c>
      <c r="E35871">
        <v>10000000</v>
      </c>
      <c r="F35871" t="s">
        <v>18</v>
      </c>
      <c r="G35871" t="s">
        <v>37</v>
      </c>
      <c r="H35871">
        <v>32</v>
      </c>
      <c r="I35871" t="s">
        <v>10038</v>
      </c>
      <c r="J35871" t="s">
        <v>10038</v>
      </c>
      <c r="K35871">
        <v>1</v>
      </c>
      <c r="L35871" s="1">
        <v>39448</v>
      </c>
      <c r="M35871" s="1">
        <v>40655</v>
      </c>
      <c r="N35871" s="1">
        <v>40655</v>
      </c>
    </row>
    <row r="35872" spans="1:18" hidden="1" x14ac:dyDescent="0.2">
      <c r="A35872" t="s">
        <v>124449</v>
      </c>
      <c r="B35872" t="s">
        <v>124450</v>
      </c>
      <c r="C35872" t="s">
        <v>124451</v>
      </c>
      <c r="D35872" t="s">
        <v>75</v>
      </c>
      <c r="E35872">
        <v>2200000</v>
      </c>
      <c r="F35872" t="s">
        <v>18</v>
      </c>
      <c r="G35872" t="s">
        <v>25</v>
      </c>
      <c r="H35872" t="s">
        <v>808</v>
      </c>
      <c r="I35872" t="s">
        <v>809</v>
      </c>
      <c r="J35872" t="s">
        <v>810</v>
      </c>
      <c r="K35872">
        <v>3</v>
      </c>
      <c r="M35872" s="1">
        <v>41082</v>
      </c>
      <c r="N35872" s="1">
        <v>41599</v>
      </c>
      <c r="O35872"/>
      <c r="P35872"/>
      <c r="Q35872"/>
      <c r="R35872"/>
    </row>
    <row r="35873" spans="1:18" hidden="1" x14ac:dyDescent="0.2">
      <c r="A35873" t="s">
        <v>124452</v>
      </c>
      <c r="B35873" t="s">
        <v>124453</v>
      </c>
      <c r="C35873" t="s">
        <v>124454</v>
      </c>
      <c r="D35873" t="s">
        <v>124455</v>
      </c>
      <c r="E35873">
        <v>15113623</v>
      </c>
      <c r="F35873" t="s">
        <v>18</v>
      </c>
      <c r="G35873" t="s">
        <v>25</v>
      </c>
      <c r="H35873" t="s">
        <v>64</v>
      </c>
      <c r="I35873" t="s">
        <v>65</v>
      </c>
      <c r="J35873" t="s">
        <v>71</v>
      </c>
      <c r="K35873">
        <v>2</v>
      </c>
      <c r="L35873" s="1">
        <v>41193</v>
      </c>
      <c r="M35873" s="1">
        <v>41898</v>
      </c>
      <c r="N35873" s="1">
        <v>42033</v>
      </c>
      <c r="O35873"/>
      <c r="P35873"/>
      <c r="Q35873"/>
      <c r="R35873"/>
    </row>
    <row r="35874" spans="1:18" x14ac:dyDescent="0.2">
      <c r="A35874" t="s">
        <v>124456</v>
      </c>
      <c r="B35874" t="s">
        <v>124457</v>
      </c>
      <c r="C35874" t="s">
        <v>124458</v>
      </c>
      <c r="D35874" t="s">
        <v>124459</v>
      </c>
      <c r="E35874">
        <v>1000000</v>
      </c>
      <c r="F35874" t="s">
        <v>18</v>
      </c>
      <c r="G35874" t="s">
        <v>25</v>
      </c>
      <c r="H35874" t="s">
        <v>808</v>
      </c>
      <c r="I35874" t="s">
        <v>3540</v>
      </c>
      <c r="J35874" t="s">
        <v>3540</v>
      </c>
      <c r="K35874">
        <v>1</v>
      </c>
      <c r="L35874" s="1">
        <v>40575</v>
      </c>
      <c r="M35874" s="1">
        <v>40575</v>
      </c>
      <c r="N35874" s="1">
        <v>40575</v>
      </c>
    </row>
    <row r="35875" spans="1:18" x14ac:dyDescent="0.2">
      <c r="A35875" t="s">
        <v>124460</v>
      </c>
      <c r="B35875" t="s">
        <v>124461</v>
      </c>
      <c r="C35875" t="s">
        <v>124462</v>
      </c>
      <c r="D35875" t="s">
        <v>124463</v>
      </c>
      <c r="E35875">
        <v>40000</v>
      </c>
      <c r="F35875" t="s">
        <v>18</v>
      </c>
      <c r="K35875">
        <v>1</v>
      </c>
      <c r="L35875" s="1">
        <v>41942</v>
      </c>
      <c r="M35875" s="1">
        <v>41942</v>
      </c>
      <c r="N35875" s="1">
        <v>41942</v>
      </c>
    </row>
    <row r="35876" spans="1:18" x14ac:dyDescent="0.2">
      <c r="A35876" t="s">
        <v>124464</v>
      </c>
      <c r="B35876" t="s">
        <v>124465</v>
      </c>
      <c r="C35876" t="s">
        <v>124466</v>
      </c>
      <c r="D35876" t="s">
        <v>15485</v>
      </c>
      <c r="E35876">
        <v>56000000</v>
      </c>
      <c r="F35876" t="s">
        <v>18</v>
      </c>
      <c r="G35876" t="s">
        <v>25</v>
      </c>
      <c r="H35876" t="s">
        <v>64</v>
      </c>
      <c r="I35876" t="s">
        <v>95</v>
      </c>
      <c r="J35876" t="s">
        <v>376</v>
      </c>
      <c r="K35876">
        <v>3</v>
      </c>
      <c r="L35876" s="1">
        <v>37987</v>
      </c>
      <c r="M35876" s="1">
        <v>39500</v>
      </c>
      <c r="N35876" s="1">
        <v>40175</v>
      </c>
    </row>
    <row r="35877" spans="1:18" hidden="1" x14ac:dyDescent="0.2">
      <c r="A35877" t="s">
        <v>124467</v>
      </c>
      <c r="B35877" t="s">
        <v>124468</v>
      </c>
      <c r="C35877" t="s">
        <v>124469</v>
      </c>
      <c r="D35877" t="s">
        <v>8538</v>
      </c>
      <c r="E35877" t="s">
        <v>43</v>
      </c>
      <c r="F35877" t="s">
        <v>113</v>
      </c>
      <c r="G35877" t="s">
        <v>25</v>
      </c>
      <c r="H35877" t="s">
        <v>1234</v>
      </c>
      <c r="I35877" t="s">
        <v>1235</v>
      </c>
      <c r="J35877" t="s">
        <v>11032</v>
      </c>
      <c r="K35877">
        <v>1</v>
      </c>
      <c r="L35877" s="1">
        <v>28491</v>
      </c>
      <c r="M35877" s="1">
        <v>41619</v>
      </c>
      <c r="N35877" s="1">
        <v>41619</v>
      </c>
      <c r="O35877"/>
      <c r="P35877"/>
      <c r="Q35877"/>
      <c r="R35877"/>
    </row>
    <row r="35878" spans="1:18" x14ac:dyDescent="0.2">
      <c r="A35878" t="s">
        <v>124470</v>
      </c>
      <c r="B35878" t="s">
        <v>124471</v>
      </c>
      <c r="C35878" t="s">
        <v>124472</v>
      </c>
      <c r="D35878" t="s">
        <v>56</v>
      </c>
      <c r="E35878">
        <v>30000000</v>
      </c>
      <c r="F35878" t="s">
        <v>18</v>
      </c>
      <c r="G35878" t="s">
        <v>57</v>
      </c>
      <c r="H35878" t="s">
        <v>3339</v>
      </c>
      <c r="I35878" t="s">
        <v>3340</v>
      </c>
      <c r="J35878" t="s">
        <v>3341</v>
      </c>
      <c r="K35878">
        <v>2</v>
      </c>
      <c r="L35878" s="1">
        <v>38353</v>
      </c>
      <c r="M35878" s="1">
        <v>40707</v>
      </c>
      <c r="N35878" s="1">
        <v>42170</v>
      </c>
    </row>
    <row r="35879" spans="1:18" x14ac:dyDescent="0.2">
      <c r="A35879" t="s">
        <v>124473</v>
      </c>
      <c r="B35879" t="s">
        <v>124474</v>
      </c>
      <c r="C35879" t="s">
        <v>124475</v>
      </c>
      <c r="D35879" t="s">
        <v>94</v>
      </c>
      <c r="E35879">
        <v>350000</v>
      </c>
      <c r="F35879" t="s">
        <v>18</v>
      </c>
      <c r="G35879" t="s">
        <v>25</v>
      </c>
      <c r="H35879" t="s">
        <v>121</v>
      </c>
      <c r="I35879" t="s">
        <v>122</v>
      </c>
      <c r="J35879" t="s">
        <v>2585</v>
      </c>
      <c r="K35879">
        <v>1</v>
      </c>
      <c r="L35879" s="1">
        <v>41590</v>
      </c>
      <c r="M35879" s="1">
        <v>41624</v>
      </c>
      <c r="N35879" s="1">
        <v>41624</v>
      </c>
    </row>
    <row r="35880" spans="1:18" x14ac:dyDescent="0.2">
      <c r="A35880" t="s">
        <v>124476</v>
      </c>
      <c r="B35880" t="s">
        <v>124477</v>
      </c>
      <c r="C35880" t="s">
        <v>124478</v>
      </c>
      <c r="D35880" t="s">
        <v>56</v>
      </c>
      <c r="E35880">
        <v>14350000</v>
      </c>
      <c r="F35880" t="s">
        <v>689</v>
      </c>
      <c r="G35880" t="s">
        <v>25</v>
      </c>
      <c r="H35880" t="s">
        <v>99</v>
      </c>
      <c r="I35880" t="s">
        <v>100</v>
      </c>
      <c r="J35880" t="s">
        <v>44956</v>
      </c>
      <c r="K35880">
        <v>3</v>
      </c>
      <c r="L35880" s="1">
        <v>34700</v>
      </c>
      <c r="M35880" s="1">
        <v>41597</v>
      </c>
      <c r="N35880" s="1">
        <v>42191</v>
      </c>
    </row>
    <row r="35881" spans="1:18" hidden="1" x14ac:dyDescent="0.2">
      <c r="A35881" t="s">
        <v>124479</v>
      </c>
      <c r="B35881" t="s">
        <v>124480</v>
      </c>
      <c r="C35881" t="s">
        <v>124481</v>
      </c>
      <c r="D35881" t="s">
        <v>124482</v>
      </c>
      <c r="E35881">
        <v>327000</v>
      </c>
      <c r="F35881" t="s">
        <v>18</v>
      </c>
      <c r="G35881" t="s">
        <v>25</v>
      </c>
      <c r="H35881" t="s">
        <v>430</v>
      </c>
      <c r="I35881" t="s">
        <v>431</v>
      </c>
      <c r="J35881" t="s">
        <v>124483</v>
      </c>
      <c r="K35881">
        <v>2</v>
      </c>
      <c r="L35881" s="1">
        <v>41030</v>
      </c>
      <c r="M35881" s="1">
        <v>40232</v>
      </c>
      <c r="N35881" s="1">
        <v>40947</v>
      </c>
      <c r="O35881"/>
      <c r="P35881"/>
      <c r="Q35881"/>
      <c r="R35881"/>
    </row>
    <row r="35882" spans="1:18" x14ac:dyDescent="0.2">
      <c r="A35882" t="s">
        <v>124484</v>
      </c>
      <c r="B35882" t="s">
        <v>124485</v>
      </c>
      <c r="C35882" t="s">
        <v>124486</v>
      </c>
      <c r="D35882" t="s">
        <v>42</v>
      </c>
      <c r="E35882">
        <v>27000000</v>
      </c>
      <c r="F35882" t="s">
        <v>113</v>
      </c>
      <c r="K35882">
        <v>1</v>
      </c>
      <c r="L35882" s="1">
        <v>35796</v>
      </c>
      <c r="M35882" s="1">
        <v>39636</v>
      </c>
      <c r="N35882" s="1">
        <v>39636</v>
      </c>
    </row>
    <row r="35883" spans="1:18" x14ac:dyDescent="0.2">
      <c r="A35883" t="s">
        <v>124487</v>
      </c>
      <c r="B35883" t="s">
        <v>124488</v>
      </c>
      <c r="C35883" t="s">
        <v>124489</v>
      </c>
      <c r="D35883" t="s">
        <v>124490</v>
      </c>
      <c r="E35883">
        <v>42500000</v>
      </c>
      <c r="F35883" t="s">
        <v>18</v>
      </c>
      <c r="G35883" t="s">
        <v>25</v>
      </c>
      <c r="H35883" t="s">
        <v>64</v>
      </c>
      <c r="I35883" t="s">
        <v>65</v>
      </c>
      <c r="J35883" t="s">
        <v>1419</v>
      </c>
      <c r="K35883">
        <v>1</v>
      </c>
      <c r="L35883" s="1">
        <v>35431</v>
      </c>
      <c r="M35883" s="1">
        <v>42227</v>
      </c>
      <c r="N35883" s="1">
        <v>42227</v>
      </c>
    </row>
    <row r="35884" spans="1:18" x14ac:dyDescent="0.2">
      <c r="A35884" t="s">
        <v>124491</v>
      </c>
      <c r="B35884" t="s">
        <v>124492</v>
      </c>
      <c r="C35884" t="s">
        <v>124493</v>
      </c>
      <c r="D35884" t="s">
        <v>424</v>
      </c>
      <c r="E35884">
        <v>2460000</v>
      </c>
      <c r="F35884" t="s">
        <v>113</v>
      </c>
      <c r="G35884" t="s">
        <v>25</v>
      </c>
      <c r="H35884" t="s">
        <v>106</v>
      </c>
      <c r="I35884" t="s">
        <v>107</v>
      </c>
      <c r="J35884" t="s">
        <v>108</v>
      </c>
      <c r="K35884">
        <v>3</v>
      </c>
      <c r="L35884" s="1">
        <v>40179</v>
      </c>
      <c r="M35884" s="1">
        <v>40392</v>
      </c>
      <c r="N35884" s="1">
        <v>41297</v>
      </c>
    </row>
    <row r="35885" spans="1:18" hidden="1" x14ac:dyDescent="0.2">
      <c r="A35885" t="s">
        <v>124494</v>
      </c>
      <c r="B35885" t="s">
        <v>124495</v>
      </c>
      <c r="C35885" t="s">
        <v>124496</v>
      </c>
      <c r="D35885" t="s">
        <v>124497</v>
      </c>
      <c r="E35885">
        <v>50000</v>
      </c>
      <c r="F35885" t="s">
        <v>18</v>
      </c>
      <c r="G35885" t="s">
        <v>552</v>
      </c>
      <c r="H35885">
        <v>31</v>
      </c>
      <c r="I35885" t="s">
        <v>48123</v>
      </c>
      <c r="J35885" t="s">
        <v>48123</v>
      </c>
      <c r="K35885">
        <v>1</v>
      </c>
      <c r="M35885" s="1">
        <v>41101</v>
      </c>
      <c r="N35885" s="1">
        <v>41101</v>
      </c>
      <c r="O35885"/>
      <c r="P35885"/>
      <c r="Q35885"/>
      <c r="R35885"/>
    </row>
    <row r="35886" spans="1:18" hidden="1" x14ac:dyDescent="0.2">
      <c r="A35886" t="s">
        <v>124498</v>
      </c>
      <c r="B35886" t="s">
        <v>124499</v>
      </c>
      <c r="D35886" t="s">
        <v>1289</v>
      </c>
      <c r="E35886" t="s">
        <v>43</v>
      </c>
      <c r="F35886" t="s">
        <v>18</v>
      </c>
      <c r="G35886" t="s">
        <v>25</v>
      </c>
      <c r="H35886" t="s">
        <v>1080</v>
      </c>
      <c r="I35886" t="s">
        <v>1081</v>
      </c>
      <c r="J35886" t="s">
        <v>36728</v>
      </c>
      <c r="K35886">
        <v>1</v>
      </c>
      <c r="M35886" s="1">
        <v>40644</v>
      </c>
      <c r="N35886" s="1">
        <v>40644</v>
      </c>
      <c r="O35886"/>
      <c r="P35886"/>
      <c r="Q35886"/>
      <c r="R35886"/>
    </row>
    <row r="35887" spans="1:18" x14ac:dyDescent="0.2">
      <c r="A35887" t="s">
        <v>124500</v>
      </c>
      <c r="B35887" t="s">
        <v>124501</v>
      </c>
      <c r="C35887" t="s">
        <v>124502</v>
      </c>
      <c r="D35887" t="s">
        <v>124503</v>
      </c>
      <c r="E35887">
        <v>6100000</v>
      </c>
      <c r="F35887" t="s">
        <v>18</v>
      </c>
      <c r="G35887" t="s">
        <v>458</v>
      </c>
      <c r="H35887">
        <v>48</v>
      </c>
      <c r="I35887" t="s">
        <v>459</v>
      </c>
      <c r="J35887" t="s">
        <v>459</v>
      </c>
      <c r="K35887">
        <v>2</v>
      </c>
      <c r="L35887" s="1">
        <v>40940</v>
      </c>
      <c r="M35887" s="1">
        <v>41153</v>
      </c>
      <c r="N35887" s="1">
        <v>41334</v>
      </c>
    </row>
    <row r="35888" spans="1:18" hidden="1" x14ac:dyDescent="0.2">
      <c r="A35888" t="s">
        <v>124504</v>
      </c>
      <c r="B35888" t="s">
        <v>124505</v>
      </c>
      <c r="C35888" t="s">
        <v>124506</v>
      </c>
      <c r="D35888" t="s">
        <v>7183</v>
      </c>
      <c r="E35888">
        <v>8603341</v>
      </c>
      <c r="F35888" t="s">
        <v>18</v>
      </c>
      <c r="G35888" t="s">
        <v>165</v>
      </c>
      <c r="H35888" t="s">
        <v>5601</v>
      </c>
      <c r="I35888" t="s">
        <v>1229</v>
      </c>
      <c r="J35888" t="s">
        <v>124507</v>
      </c>
      <c r="K35888">
        <v>2</v>
      </c>
      <c r="L35888" s="1">
        <v>39083</v>
      </c>
      <c r="M35888" s="1">
        <v>40567</v>
      </c>
      <c r="N35888" s="1">
        <v>41428</v>
      </c>
      <c r="O35888"/>
      <c r="P35888"/>
      <c r="Q35888"/>
      <c r="R35888"/>
    </row>
    <row r="35889" spans="1:18" hidden="1" x14ac:dyDescent="0.2">
      <c r="A35889" t="s">
        <v>124508</v>
      </c>
      <c r="B35889" t="s">
        <v>124509</v>
      </c>
      <c r="C35889" t="s">
        <v>124510</v>
      </c>
      <c r="D35889" t="s">
        <v>124511</v>
      </c>
      <c r="E35889">
        <v>2044050</v>
      </c>
      <c r="F35889" t="s">
        <v>18</v>
      </c>
      <c r="G35889" t="s">
        <v>165</v>
      </c>
      <c r="H35889" t="s">
        <v>166</v>
      </c>
      <c r="I35889" t="s">
        <v>167</v>
      </c>
      <c r="J35889" t="s">
        <v>167</v>
      </c>
      <c r="K35889">
        <v>1</v>
      </c>
      <c r="L35889" s="1">
        <v>39814</v>
      </c>
      <c r="M35889" s="1">
        <v>40848</v>
      </c>
      <c r="N35889" s="1">
        <v>40848</v>
      </c>
      <c r="O35889"/>
      <c r="P35889"/>
      <c r="Q35889"/>
      <c r="R35889"/>
    </row>
    <row r="35890" spans="1:18" x14ac:dyDescent="0.2">
      <c r="A35890" t="s">
        <v>124512</v>
      </c>
      <c r="B35890" t="s">
        <v>124513</v>
      </c>
      <c r="C35890" t="s">
        <v>124514</v>
      </c>
      <c r="D35890" t="s">
        <v>643</v>
      </c>
      <c r="E35890">
        <v>5500000</v>
      </c>
      <c r="F35890" t="s">
        <v>113</v>
      </c>
      <c r="G35890" t="s">
        <v>25</v>
      </c>
      <c r="H35890" t="s">
        <v>64</v>
      </c>
      <c r="I35890" t="s">
        <v>65</v>
      </c>
      <c r="J35890" t="s">
        <v>71</v>
      </c>
      <c r="K35890">
        <v>1</v>
      </c>
      <c r="L35890" s="1">
        <v>36220</v>
      </c>
      <c r="M35890" s="1">
        <v>37130</v>
      </c>
      <c r="N35890" s="1">
        <v>37130</v>
      </c>
    </row>
    <row r="35891" spans="1:18" hidden="1" x14ac:dyDescent="0.2">
      <c r="A35891" t="s">
        <v>124515</v>
      </c>
      <c r="B35891" t="s">
        <v>124516</v>
      </c>
      <c r="C35891" t="s">
        <v>124517</v>
      </c>
      <c r="D35891" t="s">
        <v>75</v>
      </c>
      <c r="E35891" t="s">
        <v>43</v>
      </c>
      <c r="F35891" t="s">
        <v>18</v>
      </c>
      <c r="G35891" t="s">
        <v>25</v>
      </c>
      <c r="H35891" t="s">
        <v>485</v>
      </c>
      <c r="I35891" t="s">
        <v>17118</v>
      </c>
      <c r="J35891" t="s">
        <v>73294</v>
      </c>
      <c r="K35891">
        <v>1</v>
      </c>
      <c r="L35891" s="1">
        <v>41183</v>
      </c>
      <c r="M35891" s="1">
        <v>41527</v>
      </c>
      <c r="N35891" s="1">
        <v>41527</v>
      </c>
      <c r="O35891"/>
      <c r="P35891"/>
      <c r="Q35891"/>
      <c r="R35891"/>
    </row>
    <row r="35892" spans="1:18" hidden="1" x14ac:dyDescent="0.2">
      <c r="A35892" t="s">
        <v>124518</v>
      </c>
      <c r="B35892" t="s">
        <v>124519</v>
      </c>
      <c r="C35892" t="s">
        <v>124520</v>
      </c>
      <c r="D35892" t="s">
        <v>124521</v>
      </c>
      <c r="E35892" t="s">
        <v>43</v>
      </c>
      <c r="F35892" t="s">
        <v>18</v>
      </c>
      <c r="G35892" t="s">
        <v>25</v>
      </c>
      <c r="H35892" t="s">
        <v>82</v>
      </c>
      <c r="I35892" t="s">
        <v>1764</v>
      </c>
      <c r="J35892" t="s">
        <v>124522</v>
      </c>
      <c r="K35892">
        <v>1</v>
      </c>
      <c r="L35892" s="1">
        <v>39083</v>
      </c>
      <c r="M35892" s="1">
        <v>41583</v>
      </c>
      <c r="N35892" s="1">
        <v>41583</v>
      </c>
      <c r="O35892"/>
      <c r="P35892"/>
      <c r="Q35892"/>
      <c r="R35892"/>
    </row>
    <row r="35893" spans="1:18" x14ac:dyDescent="0.2">
      <c r="A35893" t="s">
        <v>124523</v>
      </c>
      <c r="B35893" t="s">
        <v>124524</v>
      </c>
      <c r="C35893" t="s">
        <v>124525</v>
      </c>
      <c r="D35893" t="s">
        <v>14358</v>
      </c>
      <c r="E35893">
        <v>1700000</v>
      </c>
      <c r="F35893" t="s">
        <v>113</v>
      </c>
      <c r="G35893" t="s">
        <v>25</v>
      </c>
      <c r="H35893" t="s">
        <v>64</v>
      </c>
      <c r="I35893" t="s">
        <v>65</v>
      </c>
      <c r="J35893" t="s">
        <v>71</v>
      </c>
      <c r="K35893">
        <v>2</v>
      </c>
      <c r="L35893" s="1">
        <v>40544</v>
      </c>
      <c r="M35893" s="1">
        <v>40634</v>
      </c>
      <c r="N35893" s="1">
        <v>40854</v>
      </c>
    </row>
    <row r="35894" spans="1:18" x14ac:dyDescent="0.2">
      <c r="A35894" t="s">
        <v>124526</v>
      </c>
      <c r="B35894" t="s">
        <v>124527</v>
      </c>
      <c r="C35894" t="s">
        <v>124528</v>
      </c>
      <c r="D35894" t="s">
        <v>124529</v>
      </c>
      <c r="E35894">
        <v>165000</v>
      </c>
      <c r="F35894" t="s">
        <v>18</v>
      </c>
      <c r="G35894" t="s">
        <v>8172</v>
      </c>
      <c r="H35894">
        <v>14</v>
      </c>
      <c r="I35894" t="s">
        <v>16971</v>
      </c>
      <c r="J35894" t="s">
        <v>16971</v>
      </c>
      <c r="K35894">
        <v>1</v>
      </c>
      <c r="L35894" s="1">
        <v>40544</v>
      </c>
      <c r="M35894" s="1">
        <v>40695</v>
      </c>
      <c r="N35894" s="1">
        <v>40695</v>
      </c>
    </row>
    <row r="35895" spans="1:18" hidden="1" x14ac:dyDescent="0.2">
      <c r="A35895" t="s">
        <v>124530</v>
      </c>
      <c r="B35895" t="s">
        <v>124531</v>
      </c>
      <c r="D35895" t="s">
        <v>124532</v>
      </c>
      <c r="E35895" t="s">
        <v>43</v>
      </c>
      <c r="F35895" t="s">
        <v>207</v>
      </c>
      <c r="G35895" t="s">
        <v>25</v>
      </c>
      <c r="H35895" t="s">
        <v>64</v>
      </c>
      <c r="I35895" t="s">
        <v>95</v>
      </c>
      <c r="J35895" t="s">
        <v>95</v>
      </c>
      <c r="K35895">
        <v>1</v>
      </c>
      <c r="M35895" s="1">
        <v>41365</v>
      </c>
      <c r="N35895" s="1">
        <v>41365</v>
      </c>
      <c r="O35895"/>
      <c r="P35895"/>
      <c r="Q35895"/>
      <c r="R35895"/>
    </row>
    <row r="35896" spans="1:18" hidden="1" x14ac:dyDescent="0.2">
      <c r="A35896" t="s">
        <v>124533</v>
      </c>
      <c r="B35896" t="s">
        <v>124534</v>
      </c>
      <c r="C35896" t="s">
        <v>124535</v>
      </c>
      <c r="D35896" t="s">
        <v>94</v>
      </c>
      <c r="E35896">
        <v>13080000</v>
      </c>
      <c r="F35896" t="s">
        <v>18</v>
      </c>
      <c r="G35896" t="s">
        <v>19</v>
      </c>
      <c r="H35896">
        <v>21</v>
      </c>
      <c r="I35896" t="s">
        <v>12629</v>
      </c>
      <c r="J35896" t="s">
        <v>12629</v>
      </c>
      <c r="K35896">
        <v>2</v>
      </c>
      <c r="M35896" s="1">
        <v>40576</v>
      </c>
      <c r="N35896" s="1">
        <v>41820</v>
      </c>
      <c r="O35896"/>
      <c r="P35896"/>
      <c r="Q35896"/>
      <c r="R35896"/>
    </row>
    <row r="35897" spans="1:18" x14ac:dyDescent="0.2">
      <c r="A35897" t="s">
        <v>124536</v>
      </c>
      <c r="B35897" t="s">
        <v>124537</v>
      </c>
      <c r="C35897" t="s">
        <v>124538</v>
      </c>
      <c r="D35897" t="s">
        <v>124539</v>
      </c>
      <c r="E35897">
        <v>120000</v>
      </c>
      <c r="F35897" t="s">
        <v>18</v>
      </c>
      <c r="G35897" t="s">
        <v>25</v>
      </c>
      <c r="H35897" t="s">
        <v>1011</v>
      </c>
      <c r="I35897" t="s">
        <v>1012</v>
      </c>
      <c r="J35897" t="s">
        <v>1012</v>
      </c>
      <c r="K35897">
        <v>1</v>
      </c>
      <c r="L35897" s="1">
        <v>41527</v>
      </c>
      <c r="M35897" s="1">
        <v>42050</v>
      </c>
      <c r="N35897" s="1">
        <v>42050</v>
      </c>
    </row>
    <row r="35898" spans="1:18" hidden="1" x14ac:dyDescent="0.2">
      <c r="A35898" t="s">
        <v>124540</v>
      </c>
      <c r="B35898" t="s">
        <v>124541</v>
      </c>
      <c r="C35898" t="s">
        <v>124542</v>
      </c>
      <c r="D35898" t="s">
        <v>9493</v>
      </c>
      <c r="E35898" t="s">
        <v>43</v>
      </c>
      <c r="F35898" t="s">
        <v>18</v>
      </c>
      <c r="G35898" t="s">
        <v>128</v>
      </c>
      <c r="H35898" t="s">
        <v>129</v>
      </c>
      <c r="I35898" t="s">
        <v>130</v>
      </c>
      <c r="J35898" t="s">
        <v>130</v>
      </c>
      <c r="K35898">
        <v>2</v>
      </c>
      <c r="L35898" s="1">
        <v>41640</v>
      </c>
      <c r="M35898" s="1">
        <v>40836</v>
      </c>
      <c r="N35898" s="1">
        <v>41487</v>
      </c>
      <c r="O35898"/>
      <c r="P35898"/>
      <c r="Q35898"/>
      <c r="R35898"/>
    </row>
    <row r="35899" spans="1:18" hidden="1" x14ac:dyDescent="0.2">
      <c r="A35899" t="s">
        <v>124543</v>
      </c>
      <c r="B35899" t="s">
        <v>124544</v>
      </c>
      <c r="C35899" t="s">
        <v>124545</v>
      </c>
      <c r="D35899" t="s">
        <v>124546</v>
      </c>
      <c r="E35899">
        <v>880848</v>
      </c>
      <c r="F35899" t="s">
        <v>18</v>
      </c>
      <c r="G35899" t="s">
        <v>650</v>
      </c>
      <c r="H35899">
        <v>5</v>
      </c>
      <c r="I35899" t="s">
        <v>81225</v>
      </c>
      <c r="J35899" t="s">
        <v>81225</v>
      </c>
      <c r="K35899">
        <v>1</v>
      </c>
      <c r="L35899" s="1">
        <v>36911</v>
      </c>
      <c r="M35899" s="1">
        <v>41108</v>
      </c>
      <c r="N35899" s="1">
        <v>41108</v>
      </c>
      <c r="O35899"/>
      <c r="P35899"/>
      <c r="Q35899"/>
      <c r="R35899"/>
    </row>
    <row r="35900" spans="1:18" x14ac:dyDescent="0.2">
      <c r="A35900" t="s">
        <v>124547</v>
      </c>
      <c r="B35900" t="s">
        <v>124548</v>
      </c>
      <c r="C35900" t="s">
        <v>124549</v>
      </c>
      <c r="D35900" t="s">
        <v>181</v>
      </c>
      <c r="E35900">
        <v>625000</v>
      </c>
      <c r="F35900" t="s">
        <v>18</v>
      </c>
      <c r="G35900" t="s">
        <v>25</v>
      </c>
      <c r="H35900" t="s">
        <v>1234</v>
      </c>
      <c r="I35900" t="s">
        <v>10958</v>
      </c>
      <c r="J35900" t="s">
        <v>778</v>
      </c>
      <c r="K35900">
        <v>1</v>
      </c>
      <c r="L35900" s="1">
        <v>40179</v>
      </c>
      <c r="M35900" s="1">
        <v>41169</v>
      </c>
      <c r="N35900" s="1">
        <v>41169</v>
      </c>
    </row>
    <row r="35901" spans="1:18" hidden="1" x14ac:dyDescent="0.2">
      <c r="A35901" t="s">
        <v>124550</v>
      </c>
      <c r="B35901" t="s">
        <v>124551</v>
      </c>
      <c r="E35901">
        <v>3449199.4539999999</v>
      </c>
      <c r="F35901" t="s">
        <v>207</v>
      </c>
      <c r="K35901">
        <v>1</v>
      </c>
      <c r="L35901" s="1">
        <v>41506</v>
      </c>
      <c r="M35901" s="1">
        <v>41958</v>
      </c>
      <c r="N35901" s="1">
        <v>41958</v>
      </c>
      <c r="O35901"/>
      <c r="P35901"/>
      <c r="Q35901"/>
      <c r="R35901"/>
    </row>
    <row r="35902" spans="1:18" x14ac:dyDescent="0.2">
      <c r="A35902" t="s">
        <v>124552</v>
      </c>
      <c r="B35902" t="s">
        <v>124553</v>
      </c>
      <c r="C35902" t="s">
        <v>124554</v>
      </c>
      <c r="D35902" t="s">
        <v>36</v>
      </c>
      <c r="E35902">
        <v>900000</v>
      </c>
      <c r="F35902" t="s">
        <v>113</v>
      </c>
      <c r="G35902" t="s">
        <v>25</v>
      </c>
      <c r="H35902" t="s">
        <v>64</v>
      </c>
      <c r="I35902" t="s">
        <v>65</v>
      </c>
      <c r="J35902" t="s">
        <v>66</v>
      </c>
      <c r="K35902">
        <v>1</v>
      </c>
      <c r="L35902" s="1">
        <v>39218</v>
      </c>
      <c r="M35902" s="1">
        <v>39448</v>
      </c>
      <c r="N35902" s="1">
        <v>39448</v>
      </c>
    </row>
    <row r="35903" spans="1:18" x14ac:dyDescent="0.2">
      <c r="A35903" t="s">
        <v>124555</v>
      </c>
      <c r="B35903" t="s">
        <v>124556</v>
      </c>
      <c r="C35903" t="s">
        <v>124557</v>
      </c>
      <c r="D35903" t="s">
        <v>102001</v>
      </c>
      <c r="E35903">
        <v>495000</v>
      </c>
      <c r="F35903" t="s">
        <v>18</v>
      </c>
      <c r="G35903" t="s">
        <v>25</v>
      </c>
      <c r="H35903" t="s">
        <v>545</v>
      </c>
      <c r="I35903" t="s">
        <v>546</v>
      </c>
      <c r="J35903" t="s">
        <v>5575</v>
      </c>
      <c r="K35903">
        <v>3</v>
      </c>
      <c r="L35903" s="1">
        <v>40787</v>
      </c>
      <c r="M35903" s="1">
        <v>40787</v>
      </c>
      <c r="N35903" s="1">
        <v>41263</v>
      </c>
    </row>
    <row r="35904" spans="1:18" hidden="1" x14ac:dyDescent="0.2">
      <c r="A35904" t="s">
        <v>124558</v>
      </c>
      <c r="B35904" t="s">
        <v>124559</v>
      </c>
      <c r="C35904" t="s">
        <v>124560</v>
      </c>
      <c r="E35904" t="s">
        <v>43</v>
      </c>
      <c r="F35904" t="s">
        <v>18</v>
      </c>
      <c r="K35904">
        <v>1</v>
      </c>
      <c r="L35904" s="1">
        <v>42024</v>
      </c>
      <c r="M35904" s="1">
        <v>42156</v>
      </c>
      <c r="N35904" s="1">
        <v>42156</v>
      </c>
      <c r="O35904"/>
      <c r="P35904"/>
      <c r="Q35904"/>
      <c r="R35904"/>
    </row>
    <row r="35905" spans="1:18" hidden="1" x14ac:dyDescent="0.2">
      <c r="A35905" t="s">
        <v>124561</v>
      </c>
      <c r="B35905" t="s">
        <v>124562</v>
      </c>
      <c r="D35905" t="s">
        <v>56</v>
      </c>
      <c r="E35905">
        <v>14180000</v>
      </c>
      <c r="F35905" t="s">
        <v>18</v>
      </c>
      <c r="G35905" t="s">
        <v>57</v>
      </c>
      <c r="H35905" t="s">
        <v>202</v>
      </c>
      <c r="I35905" t="s">
        <v>12005</v>
      </c>
      <c r="J35905" t="s">
        <v>12006</v>
      </c>
      <c r="K35905">
        <v>2</v>
      </c>
      <c r="L35905" s="1">
        <v>31413</v>
      </c>
      <c r="M35905" s="1">
        <v>38674</v>
      </c>
      <c r="N35905" s="1">
        <v>38947</v>
      </c>
      <c r="O35905"/>
      <c r="P35905"/>
      <c r="Q35905"/>
      <c r="R35905"/>
    </row>
    <row r="35906" spans="1:18" hidden="1" x14ac:dyDescent="0.2">
      <c r="A35906" t="s">
        <v>124563</v>
      </c>
      <c r="B35906" t="s">
        <v>124564</v>
      </c>
      <c r="C35906" t="s">
        <v>124565</v>
      </c>
      <c r="D35906" t="s">
        <v>124566</v>
      </c>
      <c r="E35906">
        <v>240245382</v>
      </c>
      <c r="F35906" t="s">
        <v>113</v>
      </c>
      <c r="G35906" t="s">
        <v>25</v>
      </c>
      <c r="H35906" t="s">
        <v>121</v>
      </c>
      <c r="I35906" t="s">
        <v>122</v>
      </c>
      <c r="J35906" t="s">
        <v>122</v>
      </c>
      <c r="K35906">
        <v>5</v>
      </c>
      <c r="L35906" s="1">
        <v>38838</v>
      </c>
      <c r="M35906" s="1">
        <v>39098</v>
      </c>
      <c r="N35906" s="1">
        <v>41599</v>
      </c>
      <c r="O35906"/>
      <c r="P35906"/>
      <c r="Q35906"/>
      <c r="R35906"/>
    </row>
    <row r="35907" spans="1:18" hidden="1" x14ac:dyDescent="0.2">
      <c r="A35907" t="s">
        <v>124567</v>
      </c>
      <c r="B35907" t="s">
        <v>124568</v>
      </c>
      <c r="C35907" t="s">
        <v>124569</v>
      </c>
      <c r="D35907" t="s">
        <v>124570</v>
      </c>
      <c r="E35907">
        <v>6000000</v>
      </c>
      <c r="F35907" t="s">
        <v>18</v>
      </c>
      <c r="G35907" t="s">
        <v>25</v>
      </c>
      <c r="H35907" t="s">
        <v>158</v>
      </c>
      <c r="I35907" t="s">
        <v>244</v>
      </c>
      <c r="J35907" t="s">
        <v>17136</v>
      </c>
      <c r="K35907">
        <v>1</v>
      </c>
      <c r="M35907" s="1">
        <v>37725</v>
      </c>
      <c r="N35907" s="1">
        <v>37725</v>
      </c>
      <c r="O35907"/>
      <c r="P35907"/>
      <c r="Q35907"/>
      <c r="R35907"/>
    </row>
    <row r="35908" spans="1:18" x14ac:dyDescent="0.2">
      <c r="A35908" t="s">
        <v>124571</v>
      </c>
      <c r="B35908" t="s">
        <v>124572</v>
      </c>
      <c r="D35908" t="s">
        <v>27660</v>
      </c>
      <c r="E35908">
        <v>70000</v>
      </c>
      <c r="F35908" t="s">
        <v>18</v>
      </c>
      <c r="G35908" t="s">
        <v>1062</v>
      </c>
      <c r="H35908">
        <v>5</v>
      </c>
      <c r="I35908" t="s">
        <v>1063</v>
      </c>
      <c r="J35908" t="s">
        <v>1063</v>
      </c>
      <c r="K35908">
        <v>1</v>
      </c>
      <c r="L35908" s="1">
        <v>41950</v>
      </c>
      <c r="M35908" s="1">
        <v>41952</v>
      </c>
      <c r="N35908" s="1">
        <v>41952</v>
      </c>
    </row>
    <row r="35909" spans="1:18" hidden="1" x14ac:dyDescent="0.2">
      <c r="A35909" t="s">
        <v>124573</v>
      </c>
      <c r="B35909" t="s">
        <v>124574</v>
      </c>
      <c r="D35909" t="s">
        <v>6488</v>
      </c>
      <c r="E35909" t="s">
        <v>43</v>
      </c>
      <c r="F35909" t="s">
        <v>18</v>
      </c>
      <c r="G35909" t="s">
        <v>25</v>
      </c>
      <c r="H35909" t="s">
        <v>135</v>
      </c>
      <c r="I35909" t="s">
        <v>12135</v>
      </c>
      <c r="J35909" t="s">
        <v>124575</v>
      </c>
      <c r="K35909">
        <v>1</v>
      </c>
      <c r="L35909" s="1">
        <v>42005</v>
      </c>
      <c r="M35909" s="1">
        <v>41964</v>
      </c>
      <c r="N35909" s="1">
        <v>41964</v>
      </c>
      <c r="O35909"/>
      <c r="P35909"/>
      <c r="Q35909"/>
      <c r="R35909"/>
    </row>
    <row r="35910" spans="1:18" hidden="1" x14ac:dyDescent="0.2">
      <c r="A35910" t="s">
        <v>124576</v>
      </c>
      <c r="B35910" t="s">
        <v>124577</v>
      </c>
      <c r="D35910" t="s">
        <v>993</v>
      </c>
      <c r="E35910" t="s">
        <v>43</v>
      </c>
      <c r="F35910" t="s">
        <v>18</v>
      </c>
      <c r="G35910" t="s">
        <v>25</v>
      </c>
      <c r="H35910" t="s">
        <v>808</v>
      </c>
      <c r="I35910" t="s">
        <v>3540</v>
      </c>
      <c r="J35910" t="s">
        <v>3540</v>
      </c>
      <c r="K35910">
        <v>1</v>
      </c>
      <c r="L35910" s="1">
        <v>32842</v>
      </c>
      <c r="M35910" s="1">
        <v>41921</v>
      </c>
      <c r="N35910" s="1">
        <v>41921</v>
      </c>
      <c r="O35910"/>
      <c r="P35910"/>
      <c r="Q35910"/>
      <c r="R35910"/>
    </row>
    <row r="35911" spans="1:18" hidden="1" x14ac:dyDescent="0.2">
      <c r="A35911" t="s">
        <v>124578</v>
      </c>
      <c r="B35911" t="s">
        <v>124579</v>
      </c>
      <c r="C35911" t="s">
        <v>124580</v>
      </c>
      <c r="D35911" t="s">
        <v>285</v>
      </c>
      <c r="E35911">
        <v>10000000</v>
      </c>
      <c r="F35911" t="s">
        <v>18</v>
      </c>
      <c r="G35911" t="s">
        <v>25</v>
      </c>
      <c r="H35911" t="s">
        <v>142</v>
      </c>
      <c r="I35911" t="s">
        <v>143</v>
      </c>
      <c r="J35911" t="s">
        <v>124581</v>
      </c>
      <c r="K35911">
        <v>1</v>
      </c>
      <c r="M35911" s="1">
        <v>40576</v>
      </c>
      <c r="N35911" s="1">
        <v>40576</v>
      </c>
      <c r="O35911"/>
      <c r="P35911"/>
      <c r="Q35911"/>
      <c r="R35911"/>
    </row>
    <row r="35912" spans="1:18" hidden="1" x14ac:dyDescent="0.2">
      <c r="A35912" t="s">
        <v>124582</v>
      </c>
      <c r="B35912" t="s">
        <v>124583</v>
      </c>
      <c r="D35912" t="s">
        <v>124584</v>
      </c>
      <c r="E35912">
        <v>4601838</v>
      </c>
      <c r="F35912" t="s">
        <v>18</v>
      </c>
      <c r="G35912" t="s">
        <v>25</v>
      </c>
      <c r="H35912" t="s">
        <v>99</v>
      </c>
      <c r="I35912" t="s">
        <v>100</v>
      </c>
      <c r="J35912" t="s">
        <v>19354</v>
      </c>
      <c r="K35912">
        <v>1</v>
      </c>
      <c r="L35912" s="1">
        <v>36526</v>
      </c>
      <c r="M35912" s="1">
        <v>40127</v>
      </c>
      <c r="N35912" s="1">
        <v>40127</v>
      </c>
      <c r="O35912"/>
      <c r="P35912"/>
      <c r="Q35912"/>
      <c r="R35912"/>
    </row>
    <row r="35913" spans="1:18" hidden="1" x14ac:dyDescent="0.2">
      <c r="A35913" t="s">
        <v>124585</v>
      </c>
      <c r="B35913" t="s">
        <v>124586</v>
      </c>
      <c r="C35913" t="s">
        <v>124587</v>
      </c>
      <c r="D35913" t="s">
        <v>1072</v>
      </c>
      <c r="E35913">
        <v>40000000</v>
      </c>
      <c r="F35913" t="s">
        <v>18</v>
      </c>
      <c r="G35913" t="s">
        <v>25</v>
      </c>
      <c r="H35913" t="s">
        <v>64</v>
      </c>
      <c r="I35913" t="s">
        <v>95</v>
      </c>
      <c r="J35913" t="s">
        <v>95</v>
      </c>
      <c r="K35913">
        <v>1</v>
      </c>
      <c r="M35913" s="1">
        <v>41906</v>
      </c>
      <c r="N35913" s="1">
        <v>41906</v>
      </c>
      <c r="O35913"/>
      <c r="P35913"/>
      <c r="Q35913"/>
      <c r="R35913"/>
    </row>
    <row r="35914" spans="1:18" hidden="1" x14ac:dyDescent="0.2">
      <c r="A35914" t="s">
        <v>124588</v>
      </c>
      <c r="B35914" t="s">
        <v>124589</v>
      </c>
      <c r="C35914" t="s">
        <v>124590</v>
      </c>
      <c r="D35914" t="s">
        <v>56</v>
      </c>
      <c r="E35914">
        <v>196000000</v>
      </c>
      <c r="F35914" t="s">
        <v>18</v>
      </c>
      <c r="G35914" t="s">
        <v>25</v>
      </c>
      <c r="H35914" t="s">
        <v>64</v>
      </c>
      <c r="I35914" t="s">
        <v>1221</v>
      </c>
      <c r="J35914" t="s">
        <v>1221</v>
      </c>
      <c r="K35914">
        <v>1</v>
      </c>
      <c r="M35914" s="1">
        <v>40403</v>
      </c>
      <c r="N35914" s="1">
        <v>40403</v>
      </c>
      <c r="O35914"/>
      <c r="P35914"/>
      <c r="Q35914"/>
      <c r="R35914"/>
    </row>
    <row r="35915" spans="1:18" x14ac:dyDescent="0.2">
      <c r="A35915" t="s">
        <v>124591</v>
      </c>
      <c r="B35915" t="s">
        <v>124592</v>
      </c>
      <c r="C35915" t="s">
        <v>124593</v>
      </c>
      <c r="D35915" t="s">
        <v>124594</v>
      </c>
      <c r="E35915">
        <v>200000</v>
      </c>
      <c r="F35915" t="s">
        <v>18</v>
      </c>
      <c r="G35915" t="s">
        <v>25</v>
      </c>
      <c r="H35915" t="s">
        <v>106</v>
      </c>
      <c r="I35915" t="s">
        <v>107</v>
      </c>
      <c r="J35915" t="s">
        <v>5335</v>
      </c>
      <c r="K35915">
        <v>1</v>
      </c>
      <c r="L35915" s="1">
        <v>41827</v>
      </c>
      <c r="M35915" s="1">
        <v>41827</v>
      </c>
      <c r="N35915" s="1">
        <v>41827</v>
      </c>
    </row>
    <row r="35916" spans="1:18" hidden="1" x14ac:dyDescent="0.2">
      <c r="A35916" t="s">
        <v>124595</v>
      </c>
      <c r="B35916" t="s">
        <v>124596</v>
      </c>
      <c r="C35916" t="s">
        <v>124597</v>
      </c>
      <c r="D35916" t="s">
        <v>56</v>
      </c>
      <c r="E35916">
        <v>47074808</v>
      </c>
      <c r="F35916" t="s">
        <v>113</v>
      </c>
      <c r="G35916" t="s">
        <v>25</v>
      </c>
      <c r="H35916" t="s">
        <v>44</v>
      </c>
      <c r="I35916" t="s">
        <v>282</v>
      </c>
      <c r="J35916" t="s">
        <v>6625</v>
      </c>
      <c r="K35916">
        <v>2</v>
      </c>
      <c r="M35916" s="1">
        <v>39246</v>
      </c>
      <c r="N35916" s="1">
        <v>40626</v>
      </c>
      <c r="O35916"/>
      <c r="P35916"/>
      <c r="Q35916"/>
      <c r="R35916"/>
    </row>
    <row r="35917" spans="1:18" hidden="1" x14ac:dyDescent="0.2">
      <c r="A35917" t="s">
        <v>124598</v>
      </c>
      <c r="B35917" t="s">
        <v>124599</v>
      </c>
      <c r="C35917" t="s">
        <v>124600</v>
      </c>
      <c r="D35917" t="s">
        <v>3110</v>
      </c>
      <c r="E35917" t="s">
        <v>43</v>
      </c>
      <c r="F35917" t="s">
        <v>113</v>
      </c>
      <c r="G35917" t="s">
        <v>25</v>
      </c>
      <c r="H35917" t="s">
        <v>44</v>
      </c>
      <c r="I35917" t="s">
        <v>282</v>
      </c>
      <c r="J35917" t="s">
        <v>6625</v>
      </c>
      <c r="K35917">
        <v>1</v>
      </c>
      <c r="L35917" s="1">
        <v>36526</v>
      </c>
      <c r="M35917" s="1">
        <v>42270</v>
      </c>
      <c r="N35917" s="1">
        <v>42270</v>
      </c>
      <c r="O35917"/>
      <c r="P35917"/>
      <c r="Q35917"/>
      <c r="R35917"/>
    </row>
    <row r="35918" spans="1:18" hidden="1" x14ac:dyDescent="0.2">
      <c r="A35918" t="s">
        <v>124601</v>
      </c>
      <c r="B35918" t="s">
        <v>124602</v>
      </c>
      <c r="C35918" t="s">
        <v>124603</v>
      </c>
      <c r="E35918" t="s">
        <v>43</v>
      </c>
      <c r="F35918" t="s">
        <v>18</v>
      </c>
      <c r="G35918" t="s">
        <v>25</v>
      </c>
      <c r="H35918" t="s">
        <v>64</v>
      </c>
      <c r="I35918" t="s">
        <v>4405</v>
      </c>
      <c r="J35918" t="s">
        <v>124604</v>
      </c>
      <c r="K35918">
        <v>1</v>
      </c>
      <c r="L35918" s="1">
        <v>39814</v>
      </c>
      <c r="M35918" s="1">
        <v>41710</v>
      </c>
      <c r="N35918" s="1">
        <v>41710</v>
      </c>
      <c r="O35918"/>
      <c r="P35918"/>
      <c r="Q35918"/>
      <c r="R35918"/>
    </row>
    <row r="35919" spans="1:18" hidden="1" x14ac:dyDescent="0.2">
      <c r="A35919" t="s">
        <v>124605</v>
      </c>
      <c r="B35919" t="s">
        <v>124606</v>
      </c>
      <c r="C35919" t="s">
        <v>124607</v>
      </c>
      <c r="D35919" t="s">
        <v>70</v>
      </c>
      <c r="E35919">
        <v>5650000</v>
      </c>
      <c r="F35919" t="s">
        <v>113</v>
      </c>
      <c r="G35919" t="s">
        <v>128</v>
      </c>
      <c r="H35919" t="s">
        <v>3976</v>
      </c>
      <c r="K35919">
        <v>1</v>
      </c>
      <c r="M35919" s="1">
        <v>38848</v>
      </c>
      <c r="N35919" s="1">
        <v>38848</v>
      </c>
      <c r="O35919"/>
      <c r="P35919"/>
      <c r="Q35919"/>
      <c r="R35919"/>
    </row>
    <row r="35920" spans="1:18" x14ac:dyDescent="0.2">
      <c r="A35920" t="s">
        <v>124608</v>
      </c>
      <c r="B35920" t="s">
        <v>124609</v>
      </c>
      <c r="C35920" t="s">
        <v>124610</v>
      </c>
      <c r="D35920" t="s">
        <v>124611</v>
      </c>
      <c r="E35920">
        <v>30000</v>
      </c>
      <c r="F35920" t="s">
        <v>207</v>
      </c>
      <c r="G35920" t="s">
        <v>25</v>
      </c>
      <c r="H35920" t="s">
        <v>142</v>
      </c>
      <c r="I35920" t="s">
        <v>143</v>
      </c>
      <c r="J35920" t="s">
        <v>32152</v>
      </c>
      <c r="K35920">
        <v>1</v>
      </c>
      <c r="L35920" s="1">
        <v>40603</v>
      </c>
      <c r="M35920" s="1">
        <v>40609</v>
      </c>
      <c r="N35920" s="1">
        <v>40609</v>
      </c>
    </row>
    <row r="35921" spans="1:18" hidden="1" x14ac:dyDescent="0.2">
      <c r="A35921" t="s">
        <v>124612</v>
      </c>
      <c r="B35921" t="s">
        <v>124613</v>
      </c>
      <c r="C35921" t="s">
        <v>124614</v>
      </c>
      <c r="D35921" t="s">
        <v>124615</v>
      </c>
      <c r="E35921">
        <v>1245352</v>
      </c>
      <c r="F35921" t="s">
        <v>18</v>
      </c>
      <c r="G35921" t="s">
        <v>1126</v>
      </c>
      <c r="H35921">
        <v>25</v>
      </c>
      <c r="I35921" t="s">
        <v>1294</v>
      </c>
      <c r="J35921" t="s">
        <v>1582</v>
      </c>
      <c r="K35921">
        <v>5</v>
      </c>
      <c r="L35921" s="1">
        <v>40575</v>
      </c>
      <c r="M35921" s="1">
        <v>40589</v>
      </c>
      <c r="N35921" s="1">
        <v>42139</v>
      </c>
      <c r="O35921"/>
      <c r="P35921"/>
      <c r="Q35921"/>
      <c r="R35921"/>
    </row>
    <row r="35922" spans="1:18" hidden="1" x14ac:dyDescent="0.2">
      <c r="A35922" t="s">
        <v>124616</v>
      </c>
      <c r="B35922" t="s">
        <v>124617</v>
      </c>
      <c r="C35922" t="s">
        <v>124618</v>
      </c>
      <c r="E35922" t="s">
        <v>43</v>
      </c>
      <c r="F35922" t="s">
        <v>18</v>
      </c>
      <c r="G35922" t="s">
        <v>25</v>
      </c>
      <c r="H35922" t="s">
        <v>106</v>
      </c>
      <c r="I35922" t="s">
        <v>107</v>
      </c>
      <c r="J35922" t="s">
        <v>108</v>
      </c>
      <c r="K35922">
        <v>1</v>
      </c>
      <c r="L35922" s="1">
        <v>40544</v>
      </c>
      <c r="M35922" s="1">
        <v>42194</v>
      </c>
      <c r="N35922" s="1">
        <v>42194</v>
      </c>
      <c r="O35922"/>
      <c r="P35922"/>
      <c r="Q35922"/>
      <c r="R35922"/>
    </row>
    <row r="35923" spans="1:18" x14ac:dyDescent="0.2">
      <c r="A35923" t="s">
        <v>124619</v>
      </c>
      <c r="B35923" t="s">
        <v>124620</v>
      </c>
      <c r="C35923" t="s">
        <v>124621</v>
      </c>
      <c r="D35923" t="s">
        <v>32802</v>
      </c>
      <c r="E35923">
        <v>7500</v>
      </c>
      <c r="F35923" t="s">
        <v>18</v>
      </c>
      <c r="G35923" t="s">
        <v>513</v>
      </c>
      <c r="H35923">
        <v>34</v>
      </c>
      <c r="I35923" t="s">
        <v>514</v>
      </c>
      <c r="J35923" t="s">
        <v>515</v>
      </c>
      <c r="K35923">
        <v>1</v>
      </c>
      <c r="L35923" s="1">
        <v>40336</v>
      </c>
      <c r="M35923" s="1">
        <v>40336</v>
      </c>
      <c r="N35923" s="1">
        <v>40336</v>
      </c>
    </row>
    <row r="35924" spans="1:18" x14ac:dyDescent="0.2">
      <c r="A35924" t="s">
        <v>124622</v>
      </c>
      <c r="B35924" t="s">
        <v>124623</v>
      </c>
      <c r="C35924" t="s">
        <v>124624</v>
      </c>
      <c r="D35924" t="s">
        <v>124625</v>
      </c>
      <c r="E35924">
        <v>4950000</v>
      </c>
      <c r="F35924" t="s">
        <v>113</v>
      </c>
      <c r="G35924" t="s">
        <v>25</v>
      </c>
      <c r="H35924" t="s">
        <v>64</v>
      </c>
      <c r="I35924" t="s">
        <v>65</v>
      </c>
      <c r="J35924" t="s">
        <v>271</v>
      </c>
      <c r="K35924">
        <v>2</v>
      </c>
      <c r="L35924" s="1">
        <v>39448</v>
      </c>
      <c r="M35924" s="1">
        <v>39753</v>
      </c>
      <c r="N35924" s="1">
        <v>40141</v>
      </c>
    </row>
    <row r="35925" spans="1:18" hidden="1" x14ac:dyDescent="0.2">
      <c r="A35925" t="s">
        <v>124626</v>
      </c>
      <c r="B35925" t="s">
        <v>124627</v>
      </c>
      <c r="C35925" t="s">
        <v>124628</v>
      </c>
      <c r="D35925" t="s">
        <v>56</v>
      </c>
      <c r="E35925">
        <v>250000</v>
      </c>
      <c r="F35925" t="s">
        <v>18</v>
      </c>
      <c r="G35925" t="s">
        <v>25</v>
      </c>
      <c r="H35925" t="s">
        <v>208</v>
      </c>
      <c r="I35925" t="s">
        <v>209</v>
      </c>
      <c r="J35925" t="s">
        <v>209</v>
      </c>
      <c r="K35925">
        <v>1</v>
      </c>
      <c r="M35925" s="1">
        <v>40953</v>
      </c>
      <c r="N35925" s="1">
        <v>40953</v>
      </c>
      <c r="O35925"/>
      <c r="P35925"/>
      <c r="Q35925"/>
      <c r="R35925"/>
    </row>
    <row r="35926" spans="1:18" x14ac:dyDescent="0.2">
      <c r="A35926" t="s">
        <v>124629</v>
      </c>
      <c r="B35926" t="s">
        <v>124630</v>
      </c>
      <c r="C35926" t="s">
        <v>124631</v>
      </c>
      <c r="D35926" t="s">
        <v>114688</v>
      </c>
      <c r="E35926">
        <v>34623</v>
      </c>
      <c r="F35926" t="s">
        <v>18</v>
      </c>
      <c r="K35926">
        <v>1</v>
      </c>
      <c r="L35926" s="1">
        <v>41671</v>
      </c>
      <c r="M35926" s="1">
        <v>41760</v>
      </c>
      <c r="N35926" s="1">
        <v>41760</v>
      </c>
    </row>
    <row r="35927" spans="1:18" hidden="1" x14ac:dyDescent="0.2">
      <c r="A35927" t="s">
        <v>124632</v>
      </c>
      <c r="B35927" t="s">
        <v>124633</v>
      </c>
      <c r="E35927" t="s">
        <v>43</v>
      </c>
      <c r="F35927" t="s">
        <v>18</v>
      </c>
      <c r="K35927">
        <v>1</v>
      </c>
      <c r="M35927" s="1">
        <v>41978</v>
      </c>
      <c r="N35927" s="1">
        <v>41978</v>
      </c>
      <c r="O35927"/>
      <c r="P35927"/>
      <c r="Q35927"/>
      <c r="R35927"/>
    </row>
    <row r="35928" spans="1:18" x14ac:dyDescent="0.2">
      <c r="A35928" t="s">
        <v>124634</v>
      </c>
      <c r="B35928" t="s">
        <v>124635</v>
      </c>
      <c r="C35928" t="s">
        <v>124636</v>
      </c>
      <c r="D35928" t="s">
        <v>124637</v>
      </c>
      <c r="E35928">
        <v>5000000</v>
      </c>
      <c r="F35928" t="s">
        <v>207</v>
      </c>
      <c r="G35928" t="s">
        <v>406</v>
      </c>
      <c r="H35928">
        <v>40</v>
      </c>
      <c r="I35928" t="s">
        <v>980</v>
      </c>
      <c r="J35928" t="s">
        <v>980</v>
      </c>
      <c r="K35928">
        <v>2</v>
      </c>
      <c r="L35928" s="1">
        <v>39909</v>
      </c>
      <c r="M35928" s="1">
        <v>40032</v>
      </c>
      <c r="N35928" s="1">
        <v>40687</v>
      </c>
    </row>
    <row r="35929" spans="1:18" hidden="1" x14ac:dyDescent="0.2">
      <c r="A35929" t="s">
        <v>124638</v>
      </c>
      <c r="B35929" t="s">
        <v>124639</v>
      </c>
      <c r="C35929" t="s">
        <v>124640</v>
      </c>
      <c r="D35929" t="s">
        <v>124641</v>
      </c>
      <c r="E35929">
        <v>30143747</v>
      </c>
      <c r="F35929" t="s">
        <v>113</v>
      </c>
      <c r="G35929" t="s">
        <v>25</v>
      </c>
      <c r="H35929" t="s">
        <v>64</v>
      </c>
      <c r="I35929" t="s">
        <v>65</v>
      </c>
      <c r="J35929" t="s">
        <v>236</v>
      </c>
      <c r="K35929">
        <v>3</v>
      </c>
      <c r="L35929" s="1">
        <v>39873</v>
      </c>
      <c r="M35929" s="1">
        <v>40688</v>
      </c>
      <c r="N35929" s="1">
        <v>41894</v>
      </c>
      <c r="O35929"/>
      <c r="P35929"/>
      <c r="Q35929"/>
      <c r="R35929"/>
    </row>
    <row r="35930" spans="1:18" hidden="1" x14ac:dyDescent="0.2">
      <c r="A35930" t="s">
        <v>124642</v>
      </c>
      <c r="B35930" t="s">
        <v>124643</v>
      </c>
      <c r="C35930" t="s">
        <v>124644</v>
      </c>
      <c r="D35930" t="s">
        <v>124645</v>
      </c>
      <c r="E35930" t="s">
        <v>43</v>
      </c>
      <c r="F35930" t="s">
        <v>18</v>
      </c>
      <c r="G35930" t="s">
        <v>8713</v>
      </c>
      <c r="H35930">
        <v>15</v>
      </c>
      <c r="I35930" t="s">
        <v>8714</v>
      </c>
      <c r="J35930" t="s">
        <v>8714</v>
      </c>
      <c r="K35930">
        <v>1</v>
      </c>
      <c r="L35930" s="1">
        <v>40544</v>
      </c>
      <c r="M35930" s="1">
        <v>41760</v>
      </c>
      <c r="N35930" s="1">
        <v>41760</v>
      </c>
      <c r="O35930"/>
      <c r="P35930"/>
      <c r="Q35930"/>
      <c r="R35930"/>
    </row>
    <row r="35931" spans="1:18" hidden="1" x14ac:dyDescent="0.2">
      <c r="A35931" t="s">
        <v>124646</v>
      </c>
      <c r="B35931" t="s">
        <v>124647</v>
      </c>
      <c r="C35931" t="s">
        <v>124648</v>
      </c>
      <c r="D35931" t="s">
        <v>41373</v>
      </c>
      <c r="E35931">
        <v>89878098</v>
      </c>
      <c r="F35931" t="s">
        <v>689</v>
      </c>
      <c r="G35931" t="s">
        <v>128</v>
      </c>
      <c r="H35931" t="s">
        <v>129</v>
      </c>
      <c r="I35931" t="s">
        <v>130</v>
      </c>
      <c r="J35931" t="s">
        <v>130</v>
      </c>
      <c r="K35931">
        <v>4</v>
      </c>
      <c r="L35931" s="1">
        <v>37622</v>
      </c>
      <c r="M35931" s="1">
        <v>39668</v>
      </c>
      <c r="N35931" s="1">
        <v>41178</v>
      </c>
      <c r="O35931"/>
      <c r="P35931"/>
      <c r="Q35931"/>
      <c r="R35931"/>
    </row>
    <row r="35932" spans="1:18" hidden="1" x14ac:dyDescent="0.2">
      <c r="A35932" t="s">
        <v>124649</v>
      </c>
      <c r="B35932" t="s">
        <v>124650</v>
      </c>
      <c r="C35932" t="s">
        <v>124651</v>
      </c>
      <c r="D35932" t="s">
        <v>36</v>
      </c>
      <c r="E35932">
        <v>5428197</v>
      </c>
      <c r="F35932" t="s">
        <v>18</v>
      </c>
      <c r="G35932" t="s">
        <v>25</v>
      </c>
      <c r="H35932" t="s">
        <v>106</v>
      </c>
      <c r="I35932" t="s">
        <v>107</v>
      </c>
      <c r="J35932" t="s">
        <v>5335</v>
      </c>
      <c r="K35932">
        <v>3</v>
      </c>
      <c r="L35932" s="1">
        <v>39814</v>
      </c>
      <c r="M35932" s="1">
        <v>40316</v>
      </c>
      <c r="N35932" s="1">
        <v>41356</v>
      </c>
      <c r="O35932"/>
      <c r="P35932"/>
      <c r="Q35932"/>
      <c r="R35932"/>
    </row>
    <row r="35933" spans="1:18" hidden="1" x14ac:dyDescent="0.2">
      <c r="A35933" t="s">
        <v>124652</v>
      </c>
      <c r="B35933" t="s">
        <v>124653</v>
      </c>
      <c r="C35933" t="s">
        <v>124654</v>
      </c>
      <c r="D35933" t="s">
        <v>1247</v>
      </c>
      <c r="E35933">
        <v>36755000</v>
      </c>
      <c r="F35933" t="s">
        <v>207</v>
      </c>
      <c r="G35933" t="s">
        <v>25</v>
      </c>
      <c r="H35933" t="s">
        <v>644</v>
      </c>
      <c r="I35933" t="s">
        <v>645</v>
      </c>
      <c r="J35933" t="s">
        <v>11067</v>
      </c>
      <c r="K35933">
        <v>3</v>
      </c>
      <c r="L35933" s="1">
        <v>39506</v>
      </c>
      <c r="M35933" s="1">
        <v>40116</v>
      </c>
      <c r="N35933" s="1">
        <v>41626</v>
      </c>
      <c r="O35933"/>
      <c r="P35933"/>
      <c r="Q35933"/>
      <c r="R35933"/>
    </row>
    <row r="35934" spans="1:18" hidden="1" x14ac:dyDescent="0.2">
      <c r="A35934" t="s">
        <v>124655</v>
      </c>
      <c r="B35934" t="s">
        <v>124656</v>
      </c>
      <c r="C35934" t="s">
        <v>124657</v>
      </c>
      <c r="D35934" t="s">
        <v>2084</v>
      </c>
      <c r="E35934">
        <v>80000</v>
      </c>
      <c r="F35934" t="s">
        <v>18</v>
      </c>
      <c r="G35934" t="s">
        <v>552</v>
      </c>
      <c r="K35934">
        <v>1</v>
      </c>
      <c r="M35934" s="1">
        <v>42150</v>
      </c>
      <c r="N35934" s="1">
        <v>42150</v>
      </c>
      <c r="O35934"/>
      <c r="P35934"/>
      <c r="Q35934"/>
      <c r="R35934"/>
    </row>
    <row r="35935" spans="1:18" x14ac:dyDescent="0.2">
      <c r="A35935" t="s">
        <v>124658</v>
      </c>
      <c r="B35935" t="s">
        <v>124659</v>
      </c>
      <c r="C35935" t="s">
        <v>124660</v>
      </c>
      <c r="D35935" t="s">
        <v>36</v>
      </c>
      <c r="E35935">
        <v>25000000</v>
      </c>
      <c r="F35935" t="s">
        <v>18</v>
      </c>
      <c r="G35935" t="s">
        <v>25</v>
      </c>
      <c r="H35935" t="s">
        <v>106</v>
      </c>
      <c r="I35935" t="s">
        <v>107</v>
      </c>
      <c r="J35935" t="s">
        <v>108</v>
      </c>
      <c r="K35935">
        <v>2</v>
      </c>
      <c r="L35935" s="1">
        <v>35796</v>
      </c>
      <c r="M35935" s="1">
        <v>38353</v>
      </c>
      <c r="N35935" s="1">
        <v>39326</v>
      </c>
    </row>
    <row r="35936" spans="1:18" hidden="1" x14ac:dyDescent="0.2">
      <c r="A35936" t="s">
        <v>124661</v>
      </c>
      <c r="B35936" t="s">
        <v>124662</v>
      </c>
      <c r="C35936" t="s">
        <v>124663</v>
      </c>
      <c r="D35936" t="s">
        <v>117</v>
      </c>
      <c r="E35936">
        <v>575608</v>
      </c>
      <c r="F35936" t="s">
        <v>18</v>
      </c>
      <c r="G35936" t="s">
        <v>165</v>
      </c>
      <c r="H35936" t="s">
        <v>166</v>
      </c>
      <c r="I35936" t="s">
        <v>167</v>
      </c>
      <c r="J35936" t="s">
        <v>167</v>
      </c>
      <c r="K35936">
        <v>1</v>
      </c>
      <c r="L35936" s="1">
        <v>39083</v>
      </c>
      <c r="M35936" s="1">
        <v>40299</v>
      </c>
      <c r="N35936" s="1">
        <v>40299</v>
      </c>
      <c r="O35936"/>
      <c r="P35936"/>
      <c r="Q35936"/>
      <c r="R35936"/>
    </row>
    <row r="35937" spans="1:18" x14ac:dyDescent="0.2">
      <c r="A35937" t="s">
        <v>124664</v>
      </c>
      <c r="B35937" t="s">
        <v>124665</v>
      </c>
      <c r="C35937" t="s">
        <v>124666</v>
      </c>
      <c r="D35937" t="s">
        <v>124667</v>
      </c>
      <c r="E35937">
        <v>6800000</v>
      </c>
      <c r="F35937" t="s">
        <v>18</v>
      </c>
      <c r="G35937" t="s">
        <v>347</v>
      </c>
      <c r="H35937">
        <v>11</v>
      </c>
      <c r="I35937" t="s">
        <v>6825</v>
      </c>
      <c r="J35937" t="s">
        <v>49987</v>
      </c>
      <c r="K35937">
        <v>2</v>
      </c>
      <c r="L35937" s="1">
        <v>41275</v>
      </c>
      <c r="M35937" s="1">
        <v>41893</v>
      </c>
      <c r="N35937" s="1">
        <v>41920</v>
      </c>
    </row>
    <row r="35938" spans="1:18" hidden="1" x14ac:dyDescent="0.2">
      <c r="A35938" t="s">
        <v>124668</v>
      </c>
      <c r="B35938" t="s">
        <v>124669</v>
      </c>
      <c r="C35938" t="s">
        <v>124670</v>
      </c>
      <c r="D35938" t="s">
        <v>56</v>
      </c>
      <c r="E35938">
        <v>3648000</v>
      </c>
      <c r="F35938" t="s">
        <v>18</v>
      </c>
      <c r="G35938" t="s">
        <v>57</v>
      </c>
      <c r="H35938" t="s">
        <v>3339</v>
      </c>
      <c r="I35938" t="s">
        <v>3340</v>
      </c>
      <c r="J35938" t="s">
        <v>3341</v>
      </c>
      <c r="K35938">
        <v>3</v>
      </c>
      <c r="M35938" s="1">
        <v>38656</v>
      </c>
      <c r="N35938" s="1">
        <v>41473</v>
      </c>
      <c r="O35938"/>
      <c r="P35938"/>
      <c r="Q35938"/>
      <c r="R35938"/>
    </row>
    <row r="35939" spans="1:18" hidden="1" x14ac:dyDescent="0.2">
      <c r="A35939" t="s">
        <v>124671</v>
      </c>
      <c r="B35939" t="s">
        <v>124672</v>
      </c>
      <c r="C35939" t="s">
        <v>124673</v>
      </c>
      <c r="D35939" t="s">
        <v>60032</v>
      </c>
      <c r="E35939" t="s">
        <v>43</v>
      </c>
      <c r="F35939" t="s">
        <v>18</v>
      </c>
      <c r="G35939" t="s">
        <v>1062</v>
      </c>
      <c r="H35939">
        <v>16</v>
      </c>
      <c r="K35939">
        <v>1</v>
      </c>
      <c r="L35939" s="1">
        <v>41648</v>
      </c>
      <c r="M35939" s="1">
        <v>41648</v>
      </c>
      <c r="N35939" s="1">
        <v>41648</v>
      </c>
      <c r="O35939"/>
      <c r="P35939"/>
      <c r="Q35939"/>
      <c r="R35939"/>
    </row>
    <row r="35940" spans="1:18" x14ac:dyDescent="0.2">
      <c r="A35940" t="s">
        <v>124674</v>
      </c>
      <c r="B35940" t="s">
        <v>124675</v>
      </c>
      <c r="C35940" t="s">
        <v>124676</v>
      </c>
      <c r="D35940" t="s">
        <v>127</v>
      </c>
      <c r="E35940">
        <v>700000</v>
      </c>
      <c r="F35940" t="s">
        <v>18</v>
      </c>
      <c r="G35940" t="s">
        <v>25</v>
      </c>
      <c r="H35940" t="s">
        <v>790</v>
      </c>
      <c r="I35940" t="s">
        <v>791</v>
      </c>
      <c r="J35940" t="s">
        <v>6168</v>
      </c>
      <c r="K35940">
        <v>1</v>
      </c>
      <c r="L35940" s="1">
        <v>41640</v>
      </c>
      <c r="M35940" s="1">
        <v>42234</v>
      </c>
      <c r="N35940" s="1">
        <v>42234</v>
      </c>
    </row>
    <row r="35941" spans="1:18" x14ac:dyDescent="0.2">
      <c r="A35941" t="s">
        <v>124677</v>
      </c>
      <c r="B35941" t="s">
        <v>124678</v>
      </c>
      <c r="C35941" t="s">
        <v>124679</v>
      </c>
      <c r="D35941" t="s">
        <v>3485</v>
      </c>
      <c r="E35941">
        <v>1550000</v>
      </c>
      <c r="F35941" t="s">
        <v>18</v>
      </c>
      <c r="G35941" t="s">
        <v>25</v>
      </c>
      <c r="H35941" t="s">
        <v>106</v>
      </c>
      <c r="I35941" t="s">
        <v>3836</v>
      </c>
      <c r="J35941" t="s">
        <v>3836</v>
      </c>
      <c r="K35941">
        <v>1</v>
      </c>
      <c r="L35941" s="1">
        <v>40909</v>
      </c>
      <c r="M35941" s="1">
        <v>42241</v>
      </c>
      <c r="N35941" s="1">
        <v>42241</v>
      </c>
    </row>
    <row r="35942" spans="1:18" hidden="1" x14ac:dyDescent="0.2">
      <c r="A35942" t="s">
        <v>124680</v>
      </c>
      <c r="B35942" t="s">
        <v>124681</v>
      </c>
      <c r="C35942" t="s">
        <v>124682</v>
      </c>
      <c r="D35942" t="s">
        <v>1384</v>
      </c>
      <c r="E35942">
        <v>19800000</v>
      </c>
      <c r="F35942" t="s">
        <v>113</v>
      </c>
      <c r="G35942" t="s">
        <v>25</v>
      </c>
      <c r="H35942" t="s">
        <v>158</v>
      </c>
      <c r="I35942" t="s">
        <v>244</v>
      </c>
      <c r="J35942" t="s">
        <v>4175</v>
      </c>
      <c r="K35942">
        <v>4</v>
      </c>
      <c r="M35942" s="1">
        <v>37926</v>
      </c>
      <c r="N35942" s="1">
        <v>39646</v>
      </c>
      <c r="O35942"/>
      <c r="P35942"/>
      <c r="Q35942"/>
      <c r="R35942"/>
    </row>
    <row r="35943" spans="1:18" x14ac:dyDescent="0.2">
      <c r="A35943" t="s">
        <v>124683</v>
      </c>
      <c r="B35943" t="s">
        <v>124684</v>
      </c>
      <c r="C35943" t="s">
        <v>124685</v>
      </c>
      <c r="D35943" t="s">
        <v>124686</v>
      </c>
      <c r="E35943">
        <v>50000</v>
      </c>
      <c r="F35943" t="s">
        <v>18</v>
      </c>
      <c r="G35943" t="s">
        <v>25</v>
      </c>
      <c r="H35943" t="s">
        <v>644</v>
      </c>
      <c r="I35943" t="s">
        <v>645</v>
      </c>
      <c r="J35943" t="s">
        <v>645</v>
      </c>
      <c r="K35943">
        <v>2</v>
      </c>
      <c r="L35943" s="1">
        <v>42064</v>
      </c>
      <c r="M35943" s="1">
        <v>42170</v>
      </c>
      <c r="N35943" s="1">
        <v>42242</v>
      </c>
    </row>
    <row r="35944" spans="1:18" x14ac:dyDescent="0.2">
      <c r="A35944" t="s">
        <v>124687</v>
      </c>
      <c r="B35944" t="s">
        <v>124688</v>
      </c>
      <c r="C35944" t="s">
        <v>124689</v>
      </c>
      <c r="D35944" t="s">
        <v>741</v>
      </c>
      <c r="E35944">
        <v>1500000</v>
      </c>
      <c r="F35944" t="s">
        <v>18</v>
      </c>
      <c r="G35944" t="s">
        <v>25</v>
      </c>
      <c r="H35944" t="s">
        <v>158</v>
      </c>
      <c r="I35944" t="s">
        <v>244</v>
      </c>
      <c r="J35944" t="s">
        <v>244</v>
      </c>
      <c r="K35944">
        <v>3</v>
      </c>
      <c r="L35944" s="1">
        <v>38353</v>
      </c>
      <c r="M35944" s="1">
        <v>39814</v>
      </c>
      <c r="N35944" s="1">
        <v>40630</v>
      </c>
    </row>
    <row r="35945" spans="1:18" hidden="1" x14ac:dyDescent="0.2">
      <c r="A35945" t="s">
        <v>124690</v>
      </c>
      <c r="B35945" t="s">
        <v>124691</v>
      </c>
      <c r="C35945" t="s">
        <v>124692</v>
      </c>
      <c r="D35945" t="s">
        <v>42</v>
      </c>
      <c r="E35945">
        <v>1254300</v>
      </c>
      <c r="F35945" t="s">
        <v>18</v>
      </c>
      <c r="G35945" t="s">
        <v>1062</v>
      </c>
      <c r="H35945">
        <v>7</v>
      </c>
      <c r="I35945" t="s">
        <v>1698</v>
      </c>
      <c r="J35945" t="s">
        <v>124693</v>
      </c>
      <c r="K35945">
        <v>3</v>
      </c>
      <c r="L35945" s="1">
        <v>38718</v>
      </c>
      <c r="M35945" s="1">
        <v>39001</v>
      </c>
      <c r="N35945" s="1">
        <v>41520</v>
      </c>
      <c r="O35945"/>
      <c r="P35945"/>
      <c r="Q35945"/>
      <c r="R35945"/>
    </row>
    <row r="35946" spans="1:18" hidden="1" x14ac:dyDescent="0.2">
      <c r="A35946" t="s">
        <v>124694</v>
      </c>
      <c r="B35946" t="s">
        <v>124695</v>
      </c>
      <c r="C35946" t="s">
        <v>124696</v>
      </c>
      <c r="D35946" t="s">
        <v>42</v>
      </c>
      <c r="E35946" t="s">
        <v>43</v>
      </c>
      <c r="F35946" t="s">
        <v>18</v>
      </c>
      <c r="K35946">
        <v>1</v>
      </c>
      <c r="L35946" s="1">
        <v>40875</v>
      </c>
      <c r="M35946" s="1">
        <v>41404</v>
      </c>
      <c r="N35946" s="1">
        <v>41404</v>
      </c>
      <c r="O35946"/>
      <c r="P35946"/>
      <c r="Q35946"/>
      <c r="R35946"/>
    </row>
    <row r="35947" spans="1:18" x14ac:dyDescent="0.2">
      <c r="A35947" t="s">
        <v>124697</v>
      </c>
      <c r="B35947" t="s">
        <v>124698</v>
      </c>
      <c r="C35947" t="s">
        <v>124699</v>
      </c>
      <c r="D35947" t="s">
        <v>4221</v>
      </c>
      <c r="E35947">
        <v>20000000</v>
      </c>
      <c r="F35947" t="s">
        <v>18</v>
      </c>
      <c r="G35947" t="s">
        <v>25</v>
      </c>
      <c r="H35947" t="s">
        <v>64</v>
      </c>
      <c r="I35947" t="s">
        <v>65</v>
      </c>
      <c r="J35947" t="s">
        <v>723</v>
      </c>
      <c r="K35947">
        <v>1</v>
      </c>
      <c r="L35947" s="1">
        <v>40909</v>
      </c>
      <c r="M35947" s="1">
        <v>41780</v>
      </c>
      <c r="N35947" s="1">
        <v>41780</v>
      </c>
    </row>
    <row r="35948" spans="1:18" hidden="1" x14ac:dyDescent="0.2">
      <c r="A35948" t="s">
        <v>124700</v>
      </c>
      <c r="B35948" t="s">
        <v>124701</v>
      </c>
      <c r="C35948" t="s">
        <v>124702</v>
      </c>
      <c r="D35948" t="s">
        <v>42</v>
      </c>
      <c r="E35948">
        <v>55420776</v>
      </c>
      <c r="F35948" t="s">
        <v>113</v>
      </c>
      <c r="G35948" t="s">
        <v>25</v>
      </c>
      <c r="H35948" t="s">
        <v>64</v>
      </c>
      <c r="I35948" t="s">
        <v>65</v>
      </c>
      <c r="J35948" t="s">
        <v>1402</v>
      </c>
      <c r="K35948">
        <v>7</v>
      </c>
      <c r="L35948" s="1">
        <v>37862</v>
      </c>
      <c r="M35948" s="1">
        <v>38691</v>
      </c>
      <c r="N35948" s="1">
        <v>40190</v>
      </c>
      <c r="O35948"/>
      <c r="P35948"/>
      <c r="Q35948"/>
      <c r="R35948"/>
    </row>
    <row r="35949" spans="1:18" hidden="1" x14ac:dyDescent="0.2">
      <c r="A35949" t="s">
        <v>124703</v>
      </c>
      <c r="B35949" t="s">
        <v>124704</v>
      </c>
      <c r="C35949" t="s">
        <v>124705</v>
      </c>
      <c r="D35949" t="s">
        <v>7183</v>
      </c>
      <c r="E35949" t="s">
        <v>43</v>
      </c>
      <c r="F35949" t="s">
        <v>18</v>
      </c>
      <c r="G35949" t="s">
        <v>552</v>
      </c>
      <c r="H35949">
        <v>29</v>
      </c>
      <c r="I35949" t="s">
        <v>749</v>
      </c>
      <c r="J35949" t="s">
        <v>749</v>
      </c>
      <c r="K35949">
        <v>1</v>
      </c>
      <c r="L35949" s="1">
        <v>40909</v>
      </c>
      <c r="M35949" s="1">
        <v>41390</v>
      </c>
      <c r="N35949" s="1">
        <v>41390</v>
      </c>
      <c r="O35949"/>
      <c r="P35949"/>
      <c r="Q35949"/>
      <c r="R35949"/>
    </row>
    <row r="35950" spans="1:18" x14ac:dyDescent="0.2">
      <c r="A35950" t="s">
        <v>124706</v>
      </c>
      <c r="B35950" t="s">
        <v>124707</v>
      </c>
      <c r="C35950" t="s">
        <v>124708</v>
      </c>
      <c r="D35950" t="s">
        <v>124709</v>
      </c>
      <c r="E35950">
        <v>425000</v>
      </c>
      <c r="F35950" t="s">
        <v>18</v>
      </c>
      <c r="G35950" t="s">
        <v>25</v>
      </c>
      <c r="H35950" t="s">
        <v>64</v>
      </c>
      <c r="I35950" t="s">
        <v>65</v>
      </c>
      <c r="J35950" t="s">
        <v>1103</v>
      </c>
      <c r="K35950">
        <v>1</v>
      </c>
      <c r="L35950" s="1">
        <v>40179</v>
      </c>
      <c r="M35950" s="1">
        <v>41422</v>
      </c>
      <c r="N35950" s="1">
        <v>41422</v>
      </c>
    </row>
    <row r="35951" spans="1:18" hidden="1" x14ac:dyDescent="0.2">
      <c r="A35951" t="s">
        <v>124710</v>
      </c>
      <c r="B35951" t="s">
        <v>124711</v>
      </c>
      <c r="C35951" t="s">
        <v>124712</v>
      </c>
      <c r="E35951">
        <v>2600000</v>
      </c>
      <c r="F35951" t="s">
        <v>18</v>
      </c>
      <c r="G35951" t="s">
        <v>366</v>
      </c>
      <c r="H35951">
        <v>27</v>
      </c>
      <c r="I35951" t="s">
        <v>5348</v>
      </c>
      <c r="J35951" t="s">
        <v>14648</v>
      </c>
      <c r="K35951">
        <v>1</v>
      </c>
      <c r="M35951" s="1">
        <v>42304</v>
      </c>
      <c r="N35951" s="1">
        <v>42304</v>
      </c>
      <c r="O35951"/>
      <c r="P35951"/>
      <c r="Q35951"/>
      <c r="R35951"/>
    </row>
    <row r="35952" spans="1:18" hidden="1" x14ac:dyDescent="0.2">
      <c r="A35952" t="s">
        <v>124713</v>
      </c>
      <c r="B35952" t="s">
        <v>124714</v>
      </c>
      <c r="C35952" t="s">
        <v>124715</v>
      </c>
      <c r="D35952" t="s">
        <v>2479</v>
      </c>
      <c r="E35952">
        <v>135000</v>
      </c>
      <c r="F35952" t="s">
        <v>18</v>
      </c>
      <c r="G35952" t="s">
        <v>4937</v>
      </c>
      <c r="H35952">
        <v>20</v>
      </c>
      <c r="I35952" t="s">
        <v>4938</v>
      </c>
      <c r="J35952" t="s">
        <v>46783</v>
      </c>
      <c r="K35952">
        <v>1</v>
      </c>
      <c r="M35952" s="1">
        <v>41719</v>
      </c>
      <c r="N35952" s="1">
        <v>41719</v>
      </c>
      <c r="O35952"/>
      <c r="P35952"/>
      <c r="Q35952"/>
      <c r="R35952"/>
    </row>
    <row r="35953" spans="1:18" hidden="1" x14ac:dyDescent="0.2">
      <c r="A35953" t="s">
        <v>124716</v>
      </c>
      <c r="B35953" t="s">
        <v>124717</v>
      </c>
      <c r="C35953" t="s">
        <v>124718</v>
      </c>
      <c r="D35953" t="s">
        <v>124719</v>
      </c>
      <c r="E35953" t="s">
        <v>43</v>
      </c>
      <c r="F35953" t="s">
        <v>18</v>
      </c>
      <c r="G35953" t="s">
        <v>25</v>
      </c>
      <c r="H35953" t="s">
        <v>64</v>
      </c>
      <c r="I35953" t="s">
        <v>65</v>
      </c>
      <c r="J35953" t="s">
        <v>71</v>
      </c>
      <c r="K35953">
        <v>2</v>
      </c>
      <c r="L35953" s="1">
        <v>41275</v>
      </c>
      <c r="M35953" s="1">
        <v>41275</v>
      </c>
      <c r="N35953" s="1">
        <v>42248</v>
      </c>
      <c r="O35953"/>
      <c r="P35953"/>
      <c r="Q35953"/>
      <c r="R35953"/>
    </row>
    <row r="35954" spans="1:18" x14ac:dyDescent="0.2">
      <c r="A35954" t="s">
        <v>124720</v>
      </c>
      <c r="B35954" t="s">
        <v>124721</v>
      </c>
      <c r="C35954" t="s">
        <v>124722</v>
      </c>
      <c r="D35954" t="s">
        <v>1384</v>
      </c>
      <c r="E35954">
        <v>5500000</v>
      </c>
      <c r="F35954" t="s">
        <v>18</v>
      </c>
      <c r="G35954" t="s">
        <v>25</v>
      </c>
      <c r="H35954" t="s">
        <v>286</v>
      </c>
      <c r="I35954" t="s">
        <v>1030</v>
      </c>
      <c r="J35954" t="s">
        <v>1030</v>
      </c>
      <c r="K35954">
        <v>1</v>
      </c>
      <c r="L35954" s="1">
        <v>29587</v>
      </c>
      <c r="M35954" s="1">
        <v>40324</v>
      </c>
      <c r="N35954" s="1">
        <v>40324</v>
      </c>
    </row>
    <row r="35955" spans="1:18" x14ac:dyDescent="0.2">
      <c r="A35955" t="s">
        <v>124723</v>
      </c>
      <c r="B35955" t="s">
        <v>124724</v>
      </c>
      <c r="C35955" t="s">
        <v>124725</v>
      </c>
      <c r="D35955" t="s">
        <v>124726</v>
      </c>
      <c r="E35955">
        <v>2500000</v>
      </c>
      <c r="F35955" t="s">
        <v>18</v>
      </c>
      <c r="G35955" t="s">
        <v>25</v>
      </c>
      <c r="H35955" t="s">
        <v>99</v>
      </c>
      <c r="I35955" t="s">
        <v>100</v>
      </c>
      <c r="J35955" t="s">
        <v>5878</v>
      </c>
      <c r="K35955">
        <v>1</v>
      </c>
      <c r="L35955" s="1">
        <v>38398</v>
      </c>
      <c r="M35955" s="1">
        <v>39083</v>
      </c>
      <c r="N35955" s="1">
        <v>39083</v>
      </c>
    </row>
    <row r="35956" spans="1:18" hidden="1" x14ac:dyDescent="0.2">
      <c r="A35956" t="s">
        <v>124727</v>
      </c>
      <c r="B35956" t="s">
        <v>124728</v>
      </c>
      <c r="C35956" t="s">
        <v>124729</v>
      </c>
      <c r="D35956" t="s">
        <v>42</v>
      </c>
      <c r="E35956" t="s">
        <v>43</v>
      </c>
      <c r="F35956" t="s">
        <v>689</v>
      </c>
      <c r="G35956" t="s">
        <v>25</v>
      </c>
      <c r="H35956" t="s">
        <v>121</v>
      </c>
      <c r="I35956" t="s">
        <v>528</v>
      </c>
      <c r="J35956" t="s">
        <v>37747</v>
      </c>
      <c r="K35956">
        <v>1</v>
      </c>
      <c r="L35956" s="1">
        <v>34700</v>
      </c>
      <c r="M35956" s="1">
        <v>36615</v>
      </c>
      <c r="N35956" s="1">
        <v>36615</v>
      </c>
      <c r="O35956"/>
      <c r="P35956"/>
      <c r="Q35956"/>
      <c r="R35956"/>
    </row>
    <row r="35957" spans="1:18" x14ac:dyDescent="0.2">
      <c r="A35957" t="s">
        <v>124730</v>
      </c>
      <c r="B35957" t="s">
        <v>124731</v>
      </c>
      <c r="C35957" t="s">
        <v>124732</v>
      </c>
      <c r="D35957" t="s">
        <v>50</v>
      </c>
      <c r="E35957">
        <v>22360000</v>
      </c>
      <c r="F35957" t="s">
        <v>18</v>
      </c>
      <c r="G35957" t="s">
        <v>128</v>
      </c>
      <c r="H35957" t="s">
        <v>129</v>
      </c>
      <c r="I35957" t="s">
        <v>130</v>
      </c>
      <c r="J35957" t="s">
        <v>130</v>
      </c>
      <c r="K35957">
        <v>3</v>
      </c>
      <c r="L35957" s="1">
        <v>37622</v>
      </c>
      <c r="M35957" s="1">
        <v>39044</v>
      </c>
      <c r="N35957" s="1">
        <v>40695</v>
      </c>
    </row>
    <row r="35958" spans="1:18" x14ac:dyDescent="0.2">
      <c r="A35958" t="s">
        <v>124733</v>
      </c>
      <c r="B35958" t="s">
        <v>124734</v>
      </c>
      <c r="C35958" t="s">
        <v>124735</v>
      </c>
      <c r="D35958" t="s">
        <v>124736</v>
      </c>
      <c r="E35958">
        <v>25000</v>
      </c>
      <c r="F35958" t="s">
        <v>18</v>
      </c>
      <c r="G35958" t="s">
        <v>3403</v>
      </c>
      <c r="H35958">
        <v>7</v>
      </c>
      <c r="I35958" t="s">
        <v>3404</v>
      </c>
      <c r="J35958" t="s">
        <v>3404</v>
      </c>
      <c r="K35958">
        <v>1</v>
      </c>
      <c r="L35958" s="1">
        <v>40756</v>
      </c>
      <c r="M35958" s="1">
        <v>41000</v>
      </c>
      <c r="N35958" s="1">
        <v>41000</v>
      </c>
    </row>
    <row r="35959" spans="1:18" x14ac:dyDescent="0.2">
      <c r="A35959" t="s">
        <v>124737</v>
      </c>
      <c r="B35959" t="s">
        <v>124738</v>
      </c>
      <c r="C35959" t="s">
        <v>124739</v>
      </c>
      <c r="D35959" t="s">
        <v>124740</v>
      </c>
      <c r="E35959">
        <v>50000</v>
      </c>
      <c r="F35959" t="s">
        <v>18</v>
      </c>
      <c r="G35959" t="s">
        <v>25</v>
      </c>
      <c r="H35959" t="s">
        <v>430</v>
      </c>
      <c r="I35959" t="s">
        <v>528</v>
      </c>
      <c r="J35959" t="s">
        <v>1424</v>
      </c>
      <c r="K35959">
        <v>1</v>
      </c>
      <c r="L35959" s="1">
        <v>39448</v>
      </c>
      <c r="M35959" s="1">
        <v>41487</v>
      </c>
      <c r="N35959" s="1">
        <v>41487</v>
      </c>
    </row>
    <row r="35960" spans="1:18" hidden="1" x14ac:dyDescent="0.2">
      <c r="A35960" t="s">
        <v>124741</v>
      </c>
      <c r="B35960" t="s">
        <v>124742</v>
      </c>
      <c r="C35960" t="s">
        <v>124743</v>
      </c>
      <c r="D35960" t="s">
        <v>127</v>
      </c>
      <c r="E35960" t="s">
        <v>43</v>
      </c>
      <c r="F35960" t="s">
        <v>18</v>
      </c>
      <c r="G35960" t="s">
        <v>1138</v>
      </c>
      <c r="H35960">
        <v>2</v>
      </c>
      <c r="I35960" t="s">
        <v>1745</v>
      </c>
      <c r="J35960" t="s">
        <v>1746</v>
      </c>
      <c r="K35960">
        <v>3</v>
      </c>
      <c r="L35960" s="1">
        <v>34335</v>
      </c>
      <c r="M35960" s="1">
        <v>39934</v>
      </c>
      <c r="N35960" s="1">
        <v>41091</v>
      </c>
      <c r="O35960"/>
      <c r="P35960"/>
      <c r="Q35960"/>
      <c r="R35960"/>
    </row>
    <row r="35961" spans="1:18" hidden="1" x14ac:dyDescent="0.2">
      <c r="A35961" t="s">
        <v>124744</v>
      </c>
      <c r="B35961" t="s">
        <v>124745</v>
      </c>
      <c r="C35961" t="s">
        <v>124746</v>
      </c>
      <c r="E35961" t="s">
        <v>43</v>
      </c>
      <c r="F35961" t="s">
        <v>18</v>
      </c>
      <c r="K35961">
        <v>1</v>
      </c>
      <c r="L35961" s="1">
        <v>41907</v>
      </c>
      <c r="M35961" s="1">
        <v>42310</v>
      </c>
      <c r="N35961" s="1">
        <v>42310</v>
      </c>
      <c r="O35961"/>
      <c r="P35961"/>
      <c r="Q35961"/>
      <c r="R35961"/>
    </row>
    <row r="35962" spans="1:18" hidden="1" x14ac:dyDescent="0.2">
      <c r="A35962" t="s">
        <v>124747</v>
      </c>
      <c r="B35962" t="s">
        <v>124748</v>
      </c>
      <c r="C35962" t="s">
        <v>124749</v>
      </c>
      <c r="D35962" t="s">
        <v>56</v>
      </c>
      <c r="E35962">
        <v>23522600</v>
      </c>
      <c r="F35962" t="s">
        <v>18</v>
      </c>
      <c r="G35962" t="s">
        <v>1126</v>
      </c>
      <c r="H35962">
        <v>7</v>
      </c>
      <c r="I35962" t="s">
        <v>1127</v>
      </c>
      <c r="J35962" t="s">
        <v>1127</v>
      </c>
      <c r="K35962">
        <v>3</v>
      </c>
      <c r="L35962" s="1">
        <v>40179</v>
      </c>
      <c r="M35962" s="1">
        <v>40478</v>
      </c>
      <c r="N35962" s="1">
        <v>41521</v>
      </c>
      <c r="O35962"/>
      <c r="P35962"/>
      <c r="Q35962"/>
      <c r="R35962"/>
    </row>
    <row r="35963" spans="1:18" hidden="1" x14ac:dyDescent="0.2">
      <c r="A35963" t="s">
        <v>124750</v>
      </c>
      <c r="B35963" t="s">
        <v>124751</v>
      </c>
      <c r="C35963" t="s">
        <v>124752</v>
      </c>
      <c r="D35963" t="s">
        <v>124753</v>
      </c>
      <c r="E35963">
        <v>12273</v>
      </c>
      <c r="F35963" t="s">
        <v>18</v>
      </c>
      <c r="K35963">
        <v>1</v>
      </c>
      <c r="M35963" s="1">
        <v>41122</v>
      </c>
      <c r="N35963" s="1">
        <v>41122</v>
      </c>
      <c r="O35963"/>
      <c r="P35963"/>
      <c r="Q35963"/>
      <c r="R35963"/>
    </row>
    <row r="35964" spans="1:18" hidden="1" x14ac:dyDescent="0.2">
      <c r="A35964" t="s">
        <v>124754</v>
      </c>
      <c r="B35964" t="s">
        <v>124755</v>
      </c>
      <c r="C35964" t="s">
        <v>124756</v>
      </c>
      <c r="D35964" t="s">
        <v>112184</v>
      </c>
      <c r="E35964" t="s">
        <v>43</v>
      </c>
      <c r="F35964" t="s">
        <v>18</v>
      </c>
      <c r="G35964" t="s">
        <v>406</v>
      </c>
      <c r="H35964">
        <v>4</v>
      </c>
      <c r="I35964" t="s">
        <v>980</v>
      </c>
      <c r="J35964" t="s">
        <v>67079</v>
      </c>
      <c r="K35964">
        <v>2</v>
      </c>
      <c r="M35964" s="1">
        <v>40513</v>
      </c>
      <c r="N35964" s="1">
        <v>41848</v>
      </c>
      <c r="O35964"/>
      <c r="P35964"/>
      <c r="Q35964"/>
      <c r="R35964"/>
    </row>
    <row r="35965" spans="1:18" x14ac:dyDescent="0.2">
      <c r="A35965" t="s">
        <v>124757</v>
      </c>
      <c r="B35965" t="s">
        <v>124758</v>
      </c>
      <c r="C35965" t="s">
        <v>124759</v>
      </c>
      <c r="D35965" t="s">
        <v>124760</v>
      </c>
      <c r="E35965">
        <v>2500000</v>
      </c>
      <c r="F35965" t="s">
        <v>207</v>
      </c>
      <c r="G35965" t="s">
        <v>25</v>
      </c>
      <c r="H35965" t="s">
        <v>64</v>
      </c>
      <c r="I35965" t="s">
        <v>65</v>
      </c>
      <c r="J35965" t="s">
        <v>984</v>
      </c>
      <c r="K35965">
        <v>1</v>
      </c>
      <c r="L35965" s="1">
        <v>40909</v>
      </c>
      <c r="M35965" s="1">
        <v>41466</v>
      </c>
      <c r="N35965" s="1">
        <v>41466</v>
      </c>
    </row>
    <row r="35966" spans="1:18" hidden="1" x14ac:dyDescent="0.2">
      <c r="A35966" t="s">
        <v>124761</v>
      </c>
      <c r="B35966" t="s">
        <v>124762</v>
      </c>
      <c r="C35966" t="s">
        <v>124763</v>
      </c>
      <c r="D35966" t="s">
        <v>42</v>
      </c>
      <c r="E35966">
        <v>984625</v>
      </c>
      <c r="F35966" t="s">
        <v>18</v>
      </c>
      <c r="G35966" t="s">
        <v>25</v>
      </c>
      <c r="H35966" t="s">
        <v>64</v>
      </c>
      <c r="I35966" t="s">
        <v>4405</v>
      </c>
      <c r="J35966" t="s">
        <v>46104</v>
      </c>
      <c r="K35966">
        <v>1</v>
      </c>
      <c r="L35966" s="1">
        <v>37987</v>
      </c>
      <c r="M35966" s="1">
        <v>40065</v>
      </c>
      <c r="N35966" s="1">
        <v>40065</v>
      </c>
      <c r="O35966"/>
      <c r="P35966"/>
      <c r="Q35966"/>
      <c r="R35966"/>
    </row>
    <row r="35967" spans="1:18" x14ac:dyDescent="0.2">
      <c r="A35967" t="s">
        <v>124764</v>
      </c>
      <c r="B35967" t="s">
        <v>124765</v>
      </c>
      <c r="C35967" t="s">
        <v>124766</v>
      </c>
      <c r="D35967" t="s">
        <v>9493</v>
      </c>
      <c r="E35967">
        <v>170000</v>
      </c>
      <c r="F35967" t="s">
        <v>18</v>
      </c>
      <c r="K35967">
        <v>2</v>
      </c>
      <c r="L35967" s="1">
        <v>41683</v>
      </c>
      <c r="M35967" s="1">
        <v>41702</v>
      </c>
      <c r="N35967" s="1">
        <v>41895</v>
      </c>
    </row>
    <row r="35968" spans="1:18" hidden="1" x14ac:dyDescent="0.2">
      <c r="A35968" t="s">
        <v>124767</v>
      </c>
      <c r="B35968" t="s">
        <v>124768</v>
      </c>
      <c r="C35968" t="s">
        <v>124769</v>
      </c>
      <c r="D35968" t="s">
        <v>124770</v>
      </c>
      <c r="E35968" t="s">
        <v>43</v>
      </c>
      <c r="F35968" t="s">
        <v>18</v>
      </c>
      <c r="G35968" t="s">
        <v>650</v>
      </c>
      <c r="H35968">
        <v>20</v>
      </c>
      <c r="I35968" t="s">
        <v>7114</v>
      </c>
      <c r="J35968" t="s">
        <v>7114</v>
      </c>
      <c r="K35968">
        <v>1</v>
      </c>
      <c r="L35968" s="1">
        <v>41589</v>
      </c>
      <c r="M35968" s="1">
        <v>41579</v>
      </c>
      <c r="N35968" s="1">
        <v>41579</v>
      </c>
      <c r="O35968"/>
      <c r="P35968"/>
      <c r="Q35968"/>
      <c r="R35968"/>
    </row>
    <row r="35969" spans="1:18" x14ac:dyDescent="0.2">
      <c r="A35969" t="s">
        <v>124771</v>
      </c>
      <c r="B35969" t="s">
        <v>124772</v>
      </c>
      <c r="C35969" t="s">
        <v>124773</v>
      </c>
      <c r="D35969" t="s">
        <v>36</v>
      </c>
      <c r="E35969">
        <v>1350000</v>
      </c>
      <c r="F35969" t="s">
        <v>18</v>
      </c>
      <c r="K35969">
        <v>2</v>
      </c>
      <c r="L35969" s="1">
        <v>39083</v>
      </c>
      <c r="M35969" s="1">
        <v>39527</v>
      </c>
      <c r="N35969" s="1">
        <v>40073</v>
      </c>
    </row>
    <row r="35970" spans="1:18" x14ac:dyDescent="0.2">
      <c r="A35970" t="s">
        <v>124774</v>
      </c>
      <c r="B35970" t="s">
        <v>124775</v>
      </c>
      <c r="C35970" t="s">
        <v>124776</v>
      </c>
      <c r="D35970" t="s">
        <v>70</v>
      </c>
      <c r="E35970">
        <v>3200000</v>
      </c>
      <c r="F35970" t="s">
        <v>113</v>
      </c>
      <c r="G35970" t="s">
        <v>25</v>
      </c>
      <c r="H35970" t="s">
        <v>142</v>
      </c>
      <c r="I35970" t="s">
        <v>143</v>
      </c>
      <c r="J35970" t="s">
        <v>143</v>
      </c>
      <c r="K35970">
        <v>2</v>
      </c>
      <c r="L35970" s="1">
        <v>39448</v>
      </c>
      <c r="M35970" s="1">
        <v>39743</v>
      </c>
      <c r="N35970" s="1">
        <v>40787</v>
      </c>
    </row>
    <row r="35971" spans="1:18" hidden="1" x14ac:dyDescent="0.2">
      <c r="A35971" t="s">
        <v>124777</v>
      </c>
      <c r="B35971" t="s">
        <v>124778</v>
      </c>
      <c r="C35971" t="s">
        <v>124779</v>
      </c>
      <c r="D35971" t="s">
        <v>124780</v>
      </c>
      <c r="E35971" t="s">
        <v>43</v>
      </c>
      <c r="F35971" t="s">
        <v>18</v>
      </c>
      <c r="K35971">
        <v>1</v>
      </c>
      <c r="L35971" s="1">
        <v>40544</v>
      </c>
      <c r="M35971" s="1">
        <v>41883</v>
      </c>
      <c r="N35971" s="1">
        <v>41883</v>
      </c>
      <c r="O35971"/>
      <c r="P35971"/>
      <c r="Q35971"/>
      <c r="R35971"/>
    </row>
    <row r="35972" spans="1:18" hidden="1" x14ac:dyDescent="0.2">
      <c r="A35972" t="s">
        <v>124781</v>
      </c>
      <c r="B35972" t="s">
        <v>124782</v>
      </c>
      <c r="C35972" t="s">
        <v>124783</v>
      </c>
      <c r="D35972" t="s">
        <v>42</v>
      </c>
      <c r="E35972">
        <v>108869760</v>
      </c>
      <c r="F35972" t="s">
        <v>689</v>
      </c>
      <c r="G35972" t="s">
        <v>25</v>
      </c>
      <c r="H35972" t="s">
        <v>64</v>
      </c>
      <c r="I35972" t="s">
        <v>61702</v>
      </c>
      <c r="J35972" t="s">
        <v>61702</v>
      </c>
      <c r="K35972">
        <v>6</v>
      </c>
      <c r="L35972" s="1">
        <v>36892</v>
      </c>
      <c r="M35972" s="1">
        <v>38626</v>
      </c>
      <c r="N35972" s="1">
        <v>42114</v>
      </c>
      <c r="O35972"/>
      <c r="P35972"/>
      <c r="Q35972"/>
      <c r="R35972"/>
    </row>
    <row r="35973" spans="1:18" hidden="1" x14ac:dyDescent="0.2">
      <c r="A35973" t="s">
        <v>124784</v>
      </c>
      <c r="B35973" t="s">
        <v>124785</v>
      </c>
      <c r="C35973" t="s">
        <v>124786</v>
      </c>
      <c r="D35973" t="s">
        <v>94</v>
      </c>
      <c r="E35973">
        <v>1870000</v>
      </c>
      <c r="F35973" t="s">
        <v>18</v>
      </c>
      <c r="G35973" t="s">
        <v>25</v>
      </c>
      <c r="H35973" t="s">
        <v>106</v>
      </c>
      <c r="I35973" t="s">
        <v>107</v>
      </c>
      <c r="J35973" t="s">
        <v>5335</v>
      </c>
      <c r="K35973">
        <v>2</v>
      </c>
      <c r="L35973" s="1">
        <v>39814</v>
      </c>
      <c r="M35973" s="1">
        <v>41244</v>
      </c>
      <c r="N35973" s="1">
        <v>41654</v>
      </c>
      <c r="O35973"/>
      <c r="P35973"/>
      <c r="Q35973"/>
      <c r="R35973"/>
    </row>
    <row r="35974" spans="1:18" hidden="1" x14ac:dyDescent="0.2">
      <c r="A35974" t="s">
        <v>124787</v>
      </c>
      <c r="B35974" t="s">
        <v>124788</v>
      </c>
      <c r="C35974" t="s">
        <v>124789</v>
      </c>
      <c r="D35974" t="s">
        <v>37444</v>
      </c>
      <c r="E35974">
        <v>13806361</v>
      </c>
      <c r="F35974" t="s">
        <v>18</v>
      </c>
      <c r="G35974" t="s">
        <v>25</v>
      </c>
      <c r="H35974" t="s">
        <v>380</v>
      </c>
      <c r="I35974" t="s">
        <v>381</v>
      </c>
      <c r="J35974" t="s">
        <v>381</v>
      </c>
      <c r="K35974">
        <v>2</v>
      </c>
      <c r="L35974" s="1">
        <v>41275</v>
      </c>
      <c r="M35974" s="1">
        <v>41757</v>
      </c>
      <c r="N35974" s="1">
        <v>42324</v>
      </c>
      <c r="O35974"/>
      <c r="P35974"/>
      <c r="Q35974"/>
      <c r="R35974"/>
    </row>
    <row r="35975" spans="1:18" hidden="1" x14ac:dyDescent="0.2">
      <c r="A35975" t="s">
        <v>124790</v>
      </c>
      <c r="B35975" t="s">
        <v>124791</v>
      </c>
      <c r="C35975" t="s">
        <v>124792</v>
      </c>
      <c r="D35975" t="s">
        <v>1247</v>
      </c>
      <c r="E35975">
        <v>2437587</v>
      </c>
      <c r="F35975" t="s">
        <v>18</v>
      </c>
      <c r="G35975" t="s">
        <v>25</v>
      </c>
      <c r="H35975" t="s">
        <v>158</v>
      </c>
      <c r="I35975" t="s">
        <v>244</v>
      </c>
      <c r="J35975" t="s">
        <v>2616</v>
      </c>
      <c r="K35975">
        <v>8</v>
      </c>
      <c r="L35975" s="1">
        <v>39448</v>
      </c>
      <c r="M35975" s="1">
        <v>40323</v>
      </c>
      <c r="N35975" s="1">
        <v>42207</v>
      </c>
      <c r="O35975"/>
      <c r="P35975"/>
      <c r="Q35975"/>
      <c r="R35975"/>
    </row>
    <row r="35976" spans="1:18" x14ac:dyDescent="0.2">
      <c r="A35976" t="s">
        <v>124793</v>
      </c>
      <c r="B35976" t="s">
        <v>124794</v>
      </c>
      <c r="C35976" t="s">
        <v>124795</v>
      </c>
      <c r="D35976" t="s">
        <v>124796</v>
      </c>
      <c r="E35976">
        <v>1200000</v>
      </c>
      <c r="F35976" t="s">
        <v>18</v>
      </c>
      <c r="G35976" t="s">
        <v>25</v>
      </c>
      <c r="H35976" t="s">
        <v>135</v>
      </c>
      <c r="I35976" t="s">
        <v>10662</v>
      </c>
      <c r="J35976" t="s">
        <v>11708</v>
      </c>
      <c r="K35976">
        <v>1</v>
      </c>
      <c r="L35976" s="1">
        <v>40313</v>
      </c>
      <c r="M35976" s="1">
        <v>41558</v>
      </c>
      <c r="N35976" s="1">
        <v>41558</v>
      </c>
    </row>
    <row r="35977" spans="1:18" x14ac:dyDescent="0.2">
      <c r="A35977" t="s">
        <v>124797</v>
      </c>
      <c r="B35977" t="s">
        <v>124798</v>
      </c>
      <c r="C35977" t="s">
        <v>124799</v>
      </c>
      <c r="D35977" t="s">
        <v>124800</v>
      </c>
      <c r="E35977">
        <v>20000</v>
      </c>
      <c r="F35977" t="s">
        <v>18</v>
      </c>
      <c r="G35977" t="s">
        <v>25</v>
      </c>
      <c r="H35977" t="s">
        <v>4968</v>
      </c>
      <c r="I35977" t="s">
        <v>4969</v>
      </c>
      <c r="J35977" t="s">
        <v>4969</v>
      </c>
      <c r="K35977">
        <v>1</v>
      </c>
      <c r="L35977" s="1">
        <v>41334</v>
      </c>
      <c r="M35977" s="1">
        <v>41366</v>
      </c>
      <c r="N35977" s="1">
        <v>41366</v>
      </c>
    </row>
    <row r="35978" spans="1:18" x14ac:dyDescent="0.2">
      <c r="A35978" t="s">
        <v>124801</v>
      </c>
      <c r="B35978" t="s">
        <v>124802</v>
      </c>
      <c r="C35978" t="s">
        <v>124803</v>
      </c>
      <c r="D35978" t="s">
        <v>127</v>
      </c>
      <c r="E35978">
        <v>200000</v>
      </c>
      <c r="F35978" t="s">
        <v>18</v>
      </c>
      <c r="G35978" t="s">
        <v>25</v>
      </c>
      <c r="H35978" t="s">
        <v>158</v>
      </c>
      <c r="I35978" t="s">
        <v>244</v>
      </c>
      <c r="J35978" t="s">
        <v>1714</v>
      </c>
      <c r="K35978">
        <v>1</v>
      </c>
      <c r="L35978" s="1">
        <v>35796</v>
      </c>
      <c r="M35978" s="1">
        <v>35796</v>
      </c>
      <c r="N35978" s="1">
        <v>35796</v>
      </c>
    </row>
    <row r="35979" spans="1:18" x14ac:dyDescent="0.2">
      <c r="A35979" t="s">
        <v>124804</v>
      </c>
      <c r="B35979" t="s">
        <v>124805</v>
      </c>
      <c r="C35979" t="s">
        <v>124806</v>
      </c>
      <c r="D35979" t="s">
        <v>17720</v>
      </c>
      <c r="E35979">
        <v>2100000</v>
      </c>
      <c r="F35979" t="s">
        <v>18</v>
      </c>
      <c r="G35979" t="s">
        <v>25</v>
      </c>
      <c r="H35979" t="s">
        <v>64</v>
      </c>
      <c r="I35979" t="s">
        <v>65</v>
      </c>
      <c r="J35979" t="s">
        <v>4026</v>
      </c>
      <c r="K35979">
        <v>2</v>
      </c>
      <c r="L35979" s="1">
        <v>41609</v>
      </c>
      <c r="M35979" s="1">
        <v>42277</v>
      </c>
      <c r="N35979" s="1">
        <v>42290</v>
      </c>
    </row>
    <row r="35980" spans="1:18" hidden="1" x14ac:dyDescent="0.2">
      <c r="A35980" t="s">
        <v>124807</v>
      </c>
      <c r="B35980" t="s">
        <v>124808</v>
      </c>
      <c r="C35980" t="s">
        <v>124809</v>
      </c>
      <c r="D35980" t="s">
        <v>124810</v>
      </c>
      <c r="E35980" t="s">
        <v>43</v>
      </c>
      <c r="F35980" t="s">
        <v>18</v>
      </c>
      <c r="G35980" t="s">
        <v>552</v>
      </c>
      <c r="H35980">
        <v>31</v>
      </c>
      <c r="I35980" t="s">
        <v>48123</v>
      </c>
      <c r="J35980" t="s">
        <v>48123</v>
      </c>
      <c r="K35980">
        <v>1</v>
      </c>
      <c r="L35980" s="1">
        <v>40909</v>
      </c>
      <c r="M35980" s="1">
        <v>41325</v>
      </c>
      <c r="N35980" s="1">
        <v>41325</v>
      </c>
      <c r="O35980"/>
      <c r="P35980"/>
      <c r="Q35980"/>
      <c r="R35980"/>
    </row>
    <row r="35981" spans="1:18" hidden="1" x14ac:dyDescent="0.2">
      <c r="A35981" t="s">
        <v>124811</v>
      </c>
      <c r="B35981" t="s">
        <v>124812</v>
      </c>
      <c r="C35981" t="s">
        <v>124813</v>
      </c>
      <c r="D35981" t="s">
        <v>50</v>
      </c>
      <c r="E35981">
        <v>375247</v>
      </c>
      <c r="F35981" t="s">
        <v>18</v>
      </c>
      <c r="G35981" t="s">
        <v>2125</v>
      </c>
      <c r="H35981">
        <v>13</v>
      </c>
      <c r="I35981" t="s">
        <v>2126</v>
      </c>
      <c r="J35981" t="s">
        <v>2126</v>
      </c>
      <c r="K35981">
        <v>1</v>
      </c>
      <c r="L35981" s="1">
        <v>41275</v>
      </c>
      <c r="M35981" s="1">
        <v>41958</v>
      </c>
      <c r="N35981" s="1">
        <v>41958</v>
      </c>
      <c r="O35981"/>
      <c r="P35981"/>
      <c r="Q35981"/>
      <c r="R35981"/>
    </row>
    <row r="35982" spans="1:18" x14ac:dyDescent="0.2">
      <c r="A35982" t="s">
        <v>124814</v>
      </c>
      <c r="B35982" t="s">
        <v>124815</v>
      </c>
      <c r="C35982" t="s">
        <v>124816</v>
      </c>
      <c r="D35982" t="s">
        <v>124817</v>
      </c>
      <c r="E35982">
        <v>7500000</v>
      </c>
      <c r="F35982" t="s">
        <v>18</v>
      </c>
      <c r="G35982" t="s">
        <v>25</v>
      </c>
      <c r="H35982" t="s">
        <v>64</v>
      </c>
      <c r="I35982" t="s">
        <v>65</v>
      </c>
      <c r="J35982" t="s">
        <v>271</v>
      </c>
      <c r="K35982">
        <v>2</v>
      </c>
      <c r="L35982" s="1">
        <v>36161</v>
      </c>
      <c r="M35982" s="1">
        <v>40696</v>
      </c>
      <c r="N35982" s="1">
        <v>41326</v>
      </c>
    </row>
    <row r="35983" spans="1:18" hidden="1" x14ac:dyDescent="0.2">
      <c r="A35983" t="s">
        <v>124818</v>
      </c>
      <c r="B35983" t="s">
        <v>124819</v>
      </c>
      <c r="C35983" t="s">
        <v>124820</v>
      </c>
      <c r="D35983" t="s">
        <v>124821</v>
      </c>
      <c r="E35983">
        <v>5600000</v>
      </c>
      <c r="F35983" t="s">
        <v>18</v>
      </c>
      <c r="G35983" t="s">
        <v>25</v>
      </c>
      <c r="H35983" t="s">
        <v>286</v>
      </c>
      <c r="I35983" t="s">
        <v>874</v>
      </c>
      <c r="J35983" t="s">
        <v>875</v>
      </c>
      <c r="K35983">
        <v>1</v>
      </c>
      <c r="M35983" s="1">
        <v>37286</v>
      </c>
      <c r="N35983" s="1">
        <v>37286</v>
      </c>
      <c r="O35983"/>
      <c r="P35983"/>
      <c r="Q35983"/>
      <c r="R35983"/>
    </row>
    <row r="35984" spans="1:18" hidden="1" x14ac:dyDescent="0.2">
      <c r="A35984" t="s">
        <v>124822</v>
      </c>
      <c r="B35984" t="s">
        <v>124823</v>
      </c>
      <c r="C35984" t="s">
        <v>124824</v>
      </c>
      <c r="D35984" t="s">
        <v>56</v>
      </c>
      <c r="E35984">
        <v>15587572</v>
      </c>
      <c r="F35984" t="s">
        <v>18</v>
      </c>
      <c r="G35984" t="s">
        <v>25</v>
      </c>
      <c r="H35984" t="s">
        <v>64</v>
      </c>
      <c r="I35984" t="s">
        <v>966</v>
      </c>
      <c r="J35984" t="s">
        <v>967</v>
      </c>
      <c r="K35984">
        <v>3</v>
      </c>
      <c r="L35984" s="1">
        <v>39083</v>
      </c>
      <c r="M35984" s="1">
        <v>40406</v>
      </c>
      <c r="N35984" s="1">
        <v>41047</v>
      </c>
      <c r="O35984"/>
      <c r="P35984"/>
      <c r="Q35984"/>
      <c r="R35984"/>
    </row>
    <row r="35985" spans="1:18" x14ac:dyDescent="0.2">
      <c r="A35985" t="s">
        <v>124825</v>
      </c>
      <c r="B35985" t="s">
        <v>124826</v>
      </c>
      <c r="C35985" t="s">
        <v>124827</v>
      </c>
      <c r="D35985" t="s">
        <v>50</v>
      </c>
      <c r="E35985">
        <v>1000000</v>
      </c>
      <c r="F35985" t="s">
        <v>207</v>
      </c>
      <c r="K35985">
        <v>1</v>
      </c>
      <c r="L35985" s="1">
        <v>38718</v>
      </c>
      <c r="M35985" s="1">
        <v>39728</v>
      </c>
      <c r="N35985" s="1">
        <v>39728</v>
      </c>
    </row>
    <row r="35986" spans="1:18" hidden="1" x14ac:dyDescent="0.2">
      <c r="A35986" t="s">
        <v>124828</v>
      </c>
      <c r="B35986" t="s">
        <v>124829</v>
      </c>
      <c r="D35986" t="s">
        <v>3797</v>
      </c>
      <c r="E35986">
        <v>15000000</v>
      </c>
      <c r="F35986" t="s">
        <v>18</v>
      </c>
      <c r="G35986" t="s">
        <v>699</v>
      </c>
      <c r="H35986">
        <v>4</v>
      </c>
      <c r="I35986" t="s">
        <v>14076</v>
      </c>
      <c r="J35986" t="s">
        <v>30107</v>
      </c>
      <c r="K35986">
        <v>1</v>
      </c>
      <c r="M35986" s="1">
        <v>37802</v>
      </c>
      <c r="N35986" s="1">
        <v>37802</v>
      </c>
      <c r="O35986"/>
      <c r="P35986"/>
      <c r="Q35986"/>
      <c r="R35986"/>
    </row>
    <row r="35987" spans="1:18" x14ac:dyDescent="0.2">
      <c r="A35987" t="s">
        <v>124830</v>
      </c>
      <c r="B35987" t="s">
        <v>124831</v>
      </c>
      <c r="C35987" t="s">
        <v>124832</v>
      </c>
      <c r="D35987" t="s">
        <v>1377</v>
      </c>
      <c r="E35987">
        <v>1200000</v>
      </c>
      <c r="F35987" t="s">
        <v>18</v>
      </c>
      <c r="G35987" t="s">
        <v>25</v>
      </c>
      <c r="H35987" t="s">
        <v>64</v>
      </c>
      <c r="I35987" t="s">
        <v>65</v>
      </c>
      <c r="J35987" t="s">
        <v>71</v>
      </c>
      <c r="K35987">
        <v>1</v>
      </c>
      <c r="L35987" s="1">
        <v>41548</v>
      </c>
      <c r="M35987" s="1">
        <v>41655</v>
      </c>
      <c r="N35987" s="1">
        <v>41655</v>
      </c>
    </row>
    <row r="35988" spans="1:18" x14ac:dyDescent="0.2">
      <c r="A35988" t="s">
        <v>124833</v>
      </c>
      <c r="B35988" t="s">
        <v>124834</v>
      </c>
      <c r="C35988" t="s">
        <v>124835</v>
      </c>
      <c r="D35988" t="s">
        <v>124836</v>
      </c>
      <c r="E35988">
        <v>25000000</v>
      </c>
      <c r="F35988" t="s">
        <v>18</v>
      </c>
      <c r="G35988" t="s">
        <v>25</v>
      </c>
      <c r="H35988" t="s">
        <v>64</v>
      </c>
      <c r="I35988" t="s">
        <v>65</v>
      </c>
      <c r="J35988" t="s">
        <v>71</v>
      </c>
      <c r="K35988">
        <v>2</v>
      </c>
      <c r="L35988" s="1">
        <v>34700</v>
      </c>
      <c r="M35988" s="1">
        <v>38475</v>
      </c>
      <c r="N35988" s="1">
        <v>41953</v>
      </c>
    </row>
    <row r="35989" spans="1:18" x14ac:dyDescent="0.2">
      <c r="A35989" t="s">
        <v>124837</v>
      </c>
      <c r="B35989" t="s">
        <v>124838</v>
      </c>
      <c r="C35989" t="s">
        <v>124839</v>
      </c>
      <c r="D35989" t="s">
        <v>124840</v>
      </c>
      <c r="E35989">
        <v>22000000</v>
      </c>
      <c r="F35989" t="s">
        <v>113</v>
      </c>
      <c r="G35989" t="s">
        <v>25</v>
      </c>
      <c r="H35989" t="s">
        <v>64</v>
      </c>
      <c r="I35989" t="s">
        <v>65</v>
      </c>
      <c r="J35989" t="s">
        <v>71</v>
      </c>
      <c r="K35989">
        <v>1</v>
      </c>
      <c r="L35989" s="1">
        <v>39356</v>
      </c>
      <c r="M35989" s="1">
        <v>40240</v>
      </c>
      <c r="N35989" s="1">
        <v>40240</v>
      </c>
    </row>
    <row r="35990" spans="1:18" hidden="1" x14ac:dyDescent="0.2">
      <c r="A35990" t="s">
        <v>124841</v>
      </c>
      <c r="B35990" t="s">
        <v>124842</v>
      </c>
      <c r="C35990" t="s">
        <v>124843</v>
      </c>
      <c r="E35990">
        <v>4000000</v>
      </c>
      <c r="F35990" t="s">
        <v>18</v>
      </c>
      <c r="G35990" t="s">
        <v>25</v>
      </c>
      <c r="H35990" t="s">
        <v>82</v>
      </c>
      <c r="I35990" t="s">
        <v>1764</v>
      </c>
      <c r="J35990" t="s">
        <v>1764</v>
      </c>
      <c r="K35990">
        <v>1</v>
      </c>
      <c r="M35990" s="1">
        <v>36494</v>
      </c>
      <c r="N35990" s="1">
        <v>36494</v>
      </c>
      <c r="O35990"/>
      <c r="P35990"/>
      <c r="Q35990"/>
      <c r="R35990"/>
    </row>
    <row r="35991" spans="1:18" x14ac:dyDescent="0.2">
      <c r="A35991" t="s">
        <v>124844</v>
      </c>
      <c r="B35991" t="s">
        <v>124845</v>
      </c>
      <c r="C35991" t="s">
        <v>124846</v>
      </c>
      <c r="D35991" t="s">
        <v>124847</v>
      </c>
      <c r="E35991">
        <v>22500</v>
      </c>
      <c r="F35991" t="s">
        <v>207</v>
      </c>
      <c r="G35991" t="s">
        <v>458</v>
      </c>
      <c r="H35991">
        <v>48</v>
      </c>
      <c r="I35991" t="s">
        <v>459</v>
      </c>
      <c r="J35991" t="s">
        <v>459</v>
      </c>
      <c r="K35991">
        <v>2</v>
      </c>
      <c r="L35991" s="1">
        <v>40584</v>
      </c>
      <c r="M35991" s="1">
        <v>40586</v>
      </c>
      <c r="N35991" s="1">
        <v>40732</v>
      </c>
    </row>
    <row r="35992" spans="1:18" hidden="1" x14ac:dyDescent="0.2">
      <c r="A35992" t="s">
        <v>124848</v>
      </c>
      <c r="B35992" t="s">
        <v>124849</v>
      </c>
      <c r="C35992" t="s">
        <v>124850</v>
      </c>
      <c r="D35992" t="s">
        <v>1503</v>
      </c>
      <c r="E35992">
        <v>850000</v>
      </c>
      <c r="F35992" t="s">
        <v>18</v>
      </c>
      <c r="G35992" t="s">
        <v>366</v>
      </c>
      <c r="H35992">
        <v>28</v>
      </c>
      <c r="I35992" t="s">
        <v>5704</v>
      </c>
      <c r="J35992" t="s">
        <v>5704</v>
      </c>
      <c r="K35992">
        <v>2</v>
      </c>
      <c r="M35992" s="1">
        <v>39415</v>
      </c>
      <c r="N35992" s="1">
        <v>40360</v>
      </c>
      <c r="O35992"/>
      <c r="P35992"/>
      <c r="Q35992"/>
      <c r="R35992"/>
    </row>
    <row r="35993" spans="1:18" hidden="1" x14ac:dyDescent="0.2">
      <c r="A35993" t="s">
        <v>124851</v>
      </c>
      <c r="B35993" t="s">
        <v>124852</v>
      </c>
      <c r="C35993" t="s">
        <v>124853</v>
      </c>
      <c r="D35993" t="s">
        <v>655</v>
      </c>
      <c r="E35993" t="s">
        <v>43</v>
      </c>
      <c r="F35993" t="s">
        <v>18</v>
      </c>
      <c r="G35993" t="s">
        <v>25</v>
      </c>
      <c r="H35993" t="s">
        <v>1011</v>
      </c>
      <c r="I35993" t="s">
        <v>1035</v>
      </c>
      <c r="J35993" t="s">
        <v>124854</v>
      </c>
      <c r="K35993">
        <v>1</v>
      </c>
      <c r="M35993" s="1">
        <v>37991</v>
      </c>
      <c r="N35993" s="1">
        <v>37991</v>
      </c>
      <c r="O35993"/>
      <c r="P35993"/>
      <c r="Q35993"/>
      <c r="R35993"/>
    </row>
    <row r="35994" spans="1:18" x14ac:dyDescent="0.2">
      <c r="A35994" t="s">
        <v>124855</v>
      </c>
      <c r="B35994" t="s">
        <v>124856</v>
      </c>
      <c r="C35994" t="s">
        <v>124857</v>
      </c>
      <c r="D35994" t="s">
        <v>55101</v>
      </c>
      <c r="E35994">
        <v>8500000</v>
      </c>
      <c r="F35994" t="s">
        <v>18</v>
      </c>
      <c r="G35994" t="s">
        <v>1126</v>
      </c>
      <c r="H35994">
        <v>23</v>
      </c>
      <c r="I35994" t="s">
        <v>12668</v>
      </c>
      <c r="J35994" t="s">
        <v>12668</v>
      </c>
      <c r="K35994">
        <v>1</v>
      </c>
      <c r="L35994" s="1">
        <v>40909</v>
      </c>
      <c r="M35994" s="1">
        <v>42067</v>
      </c>
      <c r="N35994" s="1">
        <v>42067</v>
      </c>
    </row>
    <row r="35995" spans="1:18" hidden="1" x14ac:dyDescent="0.2">
      <c r="A35995" t="s">
        <v>124858</v>
      </c>
      <c r="B35995" t="s">
        <v>124859</v>
      </c>
      <c r="C35995" t="s">
        <v>124860</v>
      </c>
      <c r="D35995" t="s">
        <v>124861</v>
      </c>
      <c r="E35995" t="s">
        <v>43</v>
      </c>
      <c r="F35995" t="s">
        <v>18</v>
      </c>
      <c r="G35995" t="s">
        <v>1062</v>
      </c>
      <c r="H35995">
        <v>2</v>
      </c>
      <c r="I35995" t="s">
        <v>1736</v>
      </c>
      <c r="J35995" t="s">
        <v>1736</v>
      </c>
      <c r="K35995">
        <v>1</v>
      </c>
      <c r="L35995" s="1">
        <v>39118</v>
      </c>
      <c r="M35995" s="1">
        <v>39630</v>
      </c>
      <c r="N35995" s="1">
        <v>39630</v>
      </c>
      <c r="O35995"/>
      <c r="P35995"/>
      <c r="Q35995"/>
      <c r="R35995"/>
    </row>
    <row r="35996" spans="1:18" x14ac:dyDescent="0.2">
      <c r="A35996" t="s">
        <v>124862</v>
      </c>
      <c r="B35996" t="s">
        <v>124863</v>
      </c>
      <c r="C35996" t="s">
        <v>124864</v>
      </c>
      <c r="D35996" t="s">
        <v>124865</v>
      </c>
      <c r="E35996">
        <v>15400000</v>
      </c>
      <c r="F35996" t="s">
        <v>18</v>
      </c>
      <c r="K35996">
        <v>4</v>
      </c>
      <c r="L35996" s="1">
        <v>40544</v>
      </c>
      <c r="M35996" s="1">
        <v>41186</v>
      </c>
      <c r="N35996" s="1">
        <v>41991</v>
      </c>
    </row>
    <row r="35997" spans="1:18" x14ac:dyDescent="0.2">
      <c r="A35997" t="s">
        <v>124866</v>
      </c>
      <c r="B35997" t="s">
        <v>124867</v>
      </c>
      <c r="C35997" t="s">
        <v>124868</v>
      </c>
      <c r="D35997" t="s">
        <v>124869</v>
      </c>
      <c r="E35997">
        <v>23200000</v>
      </c>
      <c r="F35997" t="s">
        <v>18</v>
      </c>
      <c r="G35997" t="s">
        <v>25</v>
      </c>
      <c r="H35997" t="s">
        <v>3993</v>
      </c>
      <c r="I35997" t="s">
        <v>3163</v>
      </c>
      <c r="J35997" t="s">
        <v>3163</v>
      </c>
      <c r="K35997">
        <v>4</v>
      </c>
      <c r="L35997" s="1">
        <v>40188</v>
      </c>
      <c r="M35997" s="1">
        <v>40603</v>
      </c>
      <c r="N35997" s="1">
        <v>41884</v>
      </c>
    </row>
    <row r="35998" spans="1:18" hidden="1" x14ac:dyDescent="0.2">
      <c r="A35998" t="s">
        <v>124870</v>
      </c>
      <c r="B35998" t="s">
        <v>124871</v>
      </c>
      <c r="C35998" t="s">
        <v>124872</v>
      </c>
      <c r="D35998" t="s">
        <v>124873</v>
      </c>
      <c r="E35998">
        <v>329000</v>
      </c>
      <c r="F35998" t="s">
        <v>18</v>
      </c>
      <c r="G35998" t="s">
        <v>25</v>
      </c>
      <c r="H35998" t="s">
        <v>64</v>
      </c>
      <c r="I35998" t="s">
        <v>65</v>
      </c>
      <c r="J35998" t="s">
        <v>71</v>
      </c>
      <c r="K35998">
        <v>3</v>
      </c>
      <c r="L35998" s="1">
        <v>41640</v>
      </c>
      <c r="M35998" s="1">
        <v>41689</v>
      </c>
      <c r="N35998" s="1">
        <v>42011</v>
      </c>
      <c r="O35998"/>
      <c r="P35998"/>
      <c r="Q35998"/>
      <c r="R35998"/>
    </row>
    <row r="35999" spans="1:18" x14ac:dyDescent="0.2">
      <c r="A35999" t="s">
        <v>124874</v>
      </c>
      <c r="B35999" t="s">
        <v>124875</v>
      </c>
      <c r="C35999" t="s">
        <v>124876</v>
      </c>
      <c r="D35999" t="s">
        <v>124877</v>
      </c>
      <c r="E35999">
        <v>175000</v>
      </c>
      <c r="F35999" t="s">
        <v>18</v>
      </c>
      <c r="G35999" t="s">
        <v>25</v>
      </c>
      <c r="H35999" t="s">
        <v>121</v>
      </c>
      <c r="I35999" t="s">
        <v>528</v>
      </c>
      <c r="J35999" t="s">
        <v>4694</v>
      </c>
      <c r="K35999">
        <v>1</v>
      </c>
      <c r="L35999" s="1">
        <v>41275</v>
      </c>
      <c r="M35999" s="1">
        <v>41786</v>
      </c>
      <c r="N35999" s="1">
        <v>41786</v>
      </c>
    </row>
    <row r="36000" spans="1:18" x14ac:dyDescent="0.2">
      <c r="A36000" t="s">
        <v>124878</v>
      </c>
      <c r="B36000" t="s">
        <v>124879</v>
      </c>
      <c r="C36000" t="s">
        <v>124880</v>
      </c>
      <c r="D36000" t="s">
        <v>124881</v>
      </c>
      <c r="E36000">
        <v>1000000</v>
      </c>
      <c r="F36000" t="s">
        <v>18</v>
      </c>
      <c r="G36000" t="s">
        <v>25</v>
      </c>
      <c r="H36000" t="s">
        <v>286</v>
      </c>
      <c r="I36000" t="s">
        <v>1030</v>
      </c>
      <c r="J36000" t="s">
        <v>1030</v>
      </c>
      <c r="K36000">
        <v>3</v>
      </c>
      <c r="L36000" s="1">
        <v>40969</v>
      </c>
      <c r="M36000" s="1">
        <v>41000</v>
      </c>
      <c r="N36000" s="1">
        <v>41575</v>
      </c>
    </row>
    <row r="36001" spans="1:18" hidden="1" x14ac:dyDescent="0.2">
      <c r="A36001" t="s">
        <v>124882</v>
      </c>
      <c r="B36001" t="s">
        <v>124883</v>
      </c>
      <c r="C36001" t="s">
        <v>124884</v>
      </c>
      <c r="D36001" t="s">
        <v>655</v>
      </c>
      <c r="E36001" t="s">
        <v>43</v>
      </c>
      <c r="F36001" t="s">
        <v>18</v>
      </c>
      <c r="G36001" t="s">
        <v>25</v>
      </c>
      <c r="H36001" t="s">
        <v>106</v>
      </c>
      <c r="I36001" t="s">
        <v>693</v>
      </c>
      <c r="J36001" t="s">
        <v>107460</v>
      </c>
      <c r="K36001">
        <v>1</v>
      </c>
      <c r="M36001" s="1">
        <v>41637</v>
      </c>
      <c r="N36001" s="1">
        <v>41637</v>
      </c>
      <c r="O36001"/>
      <c r="P36001"/>
      <c r="Q36001"/>
      <c r="R36001"/>
    </row>
    <row r="36002" spans="1:18" hidden="1" x14ac:dyDescent="0.2">
      <c r="A36002" t="s">
        <v>124885</v>
      </c>
      <c r="B36002" t="s">
        <v>124886</v>
      </c>
      <c r="C36002" t="s">
        <v>124887</v>
      </c>
      <c r="D36002" t="s">
        <v>50</v>
      </c>
      <c r="E36002" t="s">
        <v>43</v>
      </c>
      <c r="F36002" t="s">
        <v>207</v>
      </c>
      <c r="K36002">
        <v>1</v>
      </c>
      <c r="M36002" s="1">
        <v>39965</v>
      </c>
      <c r="N36002" s="1">
        <v>39965</v>
      </c>
      <c r="O36002"/>
      <c r="P36002"/>
      <c r="Q36002"/>
      <c r="R36002"/>
    </row>
    <row r="36003" spans="1:18" x14ac:dyDescent="0.2">
      <c r="A36003" t="s">
        <v>124888</v>
      </c>
      <c r="B36003" t="s">
        <v>124889</v>
      </c>
      <c r="C36003" t="s">
        <v>124890</v>
      </c>
      <c r="D36003" t="s">
        <v>42</v>
      </c>
      <c r="E36003">
        <v>1400000</v>
      </c>
      <c r="F36003" t="s">
        <v>18</v>
      </c>
      <c r="G36003" t="s">
        <v>860</v>
      </c>
      <c r="H36003" t="s">
        <v>2141</v>
      </c>
      <c r="I36003" t="s">
        <v>2142</v>
      </c>
      <c r="J36003" t="s">
        <v>2142</v>
      </c>
      <c r="K36003">
        <v>1</v>
      </c>
      <c r="L36003" s="1">
        <v>39083</v>
      </c>
      <c r="M36003" s="1">
        <v>41763</v>
      </c>
      <c r="N36003" s="1">
        <v>41763</v>
      </c>
    </row>
    <row r="36004" spans="1:18" hidden="1" x14ac:dyDescent="0.2">
      <c r="A36004" t="s">
        <v>124891</v>
      </c>
      <c r="B36004" t="s">
        <v>124892</v>
      </c>
      <c r="C36004" t="s">
        <v>124893</v>
      </c>
      <c r="D36004" t="s">
        <v>124894</v>
      </c>
      <c r="E36004">
        <v>164302</v>
      </c>
      <c r="F36004" t="s">
        <v>18</v>
      </c>
      <c r="G36004" t="s">
        <v>76</v>
      </c>
      <c r="H36004">
        <v>12</v>
      </c>
      <c r="I36004" t="s">
        <v>77</v>
      </c>
      <c r="J36004" t="s">
        <v>77</v>
      </c>
      <c r="K36004">
        <v>3</v>
      </c>
      <c r="M36004" s="1">
        <v>41030</v>
      </c>
      <c r="N36004" s="1">
        <v>41365</v>
      </c>
      <c r="O36004"/>
      <c r="P36004"/>
      <c r="Q36004"/>
      <c r="R36004"/>
    </row>
    <row r="36005" spans="1:18" hidden="1" x14ac:dyDescent="0.2">
      <c r="A36005" t="s">
        <v>124895</v>
      </c>
      <c r="B36005" t="s">
        <v>124896</v>
      </c>
      <c r="C36005" t="s">
        <v>124897</v>
      </c>
      <c r="D36005" t="s">
        <v>124898</v>
      </c>
      <c r="E36005">
        <v>4245714</v>
      </c>
      <c r="F36005" t="s">
        <v>113</v>
      </c>
      <c r="G36005" t="s">
        <v>25</v>
      </c>
      <c r="H36005" t="s">
        <v>106</v>
      </c>
      <c r="I36005" t="s">
        <v>107</v>
      </c>
      <c r="J36005" t="s">
        <v>108</v>
      </c>
      <c r="K36005">
        <v>1</v>
      </c>
      <c r="M36005" s="1">
        <v>39913</v>
      </c>
      <c r="N36005" s="1">
        <v>39913</v>
      </c>
      <c r="O36005"/>
      <c r="P36005"/>
      <c r="Q36005"/>
      <c r="R36005"/>
    </row>
    <row r="36006" spans="1:18" x14ac:dyDescent="0.2">
      <c r="A36006" t="s">
        <v>124899</v>
      </c>
      <c r="B36006" t="s">
        <v>124900</v>
      </c>
      <c r="D36006" t="s">
        <v>56</v>
      </c>
      <c r="E36006">
        <v>100000</v>
      </c>
      <c r="F36006" t="s">
        <v>18</v>
      </c>
      <c r="G36006" t="s">
        <v>25</v>
      </c>
      <c r="H36006" t="s">
        <v>158</v>
      </c>
      <c r="I36006" t="s">
        <v>159</v>
      </c>
      <c r="J36006" t="s">
        <v>44057</v>
      </c>
      <c r="K36006">
        <v>1</v>
      </c>
      <c r="L36006" s="1">
        <v>39448</v>
      </c>
      <c r="M36006" s="1">
        <v>40512</v>
      </c>
      <c r="N36006" s="1">
        <v>40512</v>
      </c>
    </row>
    <row r="36007" spans="1:18" x14ac:dyDescent="0.2">
      <c r="A36007" t="s">
        <v>124901</v>
      </c>
      <c r="B36007" t="s">
        <v>124902</v>
      </c>
      <c r="C36007" t="s">
        <v>124903</v>
      </c>
      <c r="D36007" t="s">
        <v>124904</v>
      </c>
      <c r="E36007">
        <v>250000</v>
      </c>
      <c r="F36007" t="s">
        <v>18</v>
      </c>
      <c r="G36007" t="s">
        <v>3403</v>
      </c>
      <c r="H36007">
        <v>7</v>
      </c>
      <c r="I36007" t="s">
        <v>3404</v>
      </c>
      <c r="J36007" t="s">
        <v>3404</v>
      </c>
      <c r="K36007">
        <v>1</v>
      </c>
      <c r="L36007" s="1">
        <v>39083</v>
      </c>
      <c r="M36007" s="1">
        <v>40513</v>
      </c>
      <c r="N36007" s="1">
        <v>40513</v>
      </c>
    </row>
    <row r="36008" spans="1:18" x14ac:dyDescent="0.2">
      <c r="A36008" t="s">
        <v>124905</v>
      </c>
      <c r="B36008" t="s">
        <v>124906</v>
      </c>
      <c r="C36008" t="s">
        <v>124907</v>
      </c>
      <c r="D36008" t="s">
        <v>124908</v>
      </c>
      <c r="E36008">
        <v>9000000</v>
      </c>
      <c r="F36008" t="s">
        <v>18</v>
      </c>
      <c r="G36008" t="s">
        <v>128</v>
      </c>
      <c r="H36008" t="s">
        <v>129</v>
      </c>
      <c r="I36008" t="s">
        <v>130</v>
      </c>
      <c r="J36008" t="s">
        <v>130</v>
      </c>
      <c r="K36008">
        <v>2</v>
      </c>
      <c r="L36008" s="1">
        <v>40179</v>
      </c>
      <c r="M36008" s="1">
        <v>40848</v>
      </c>
      <c r="N36008" s="1">
        <v>41058</v>
      </c>
    </row>
    <row r="36009" spans="1:18" hidden="1" x14ac:dyDescent="0.2">
      <c r="A36009" t="s">
        <v>124909</v>
      </c>
      <c r="B36009" t="s">
        <v>124910</v>
      </c>
      <c r="C36009" t="s">
        <v>124911</v>
      </c>
      <c r="D36009" t="s">
        <v>124912</v>
      </c>
      <c r="E36009">
        <v>1253709</v>
      </c>
      <c r="F36009" t="s">
        <v>207</v>
      </c>
      <c r="K36009">
        <v>2</v>
      </c>
      <c r="L36009" s="1">
        <v>41760</v>
      </c>
      <c r="M36009" s="1">
        <v>41760</v>
      </c>
      <c r="N36009" s="1">
        <v>42044</v>
      </c>
      <c r="O36009"/>
      <c r="P36009"/>
      <c r="Q36009"/>
      <c r="R36009"/>
    </row>
    <row r="36010" spans="1:18" x14ac:dyDescent="0.2">
      <c r="A36010" t="s">
        <v>124913</v>
      </c>
      <c r="B36010" t="s">
        <v>124914</v>
      </c>
      <c r="C36010" t="s">
        <v>124915</v>
      </c>
      <c r="D36010" t="s">
        <v>42</v>
      </c>
      <c r="E36010">
        <v>235000</v>
      </c>
      <c r="F36010" t="s">
        <v>18</v>
      </c>
      <c r="G36010" t="s">
        <v>25</v>
      </c>
      <c r="H36010" t="s">
        <v>2676</v>
      </c>
      <c r="I36010" t="s">
        <v>23892</v>
      </c>
      <c r="J36010" t="s">
        <v>11870</v>
      </c>
      <c r="K36010">
        <v>2</v>
      </c>
      <c r="L36010" s="1">
        <v>40544</v>
      </c>
      <c r="M36010" s="1">
        <v>40913</v>
      </c>
      <c r="N36010" s="1">
        <v>41047</v>
      </c>
    </row>
    <row r="36011" spans="1:18" x14ac:dyDescent="0.2">
      <c r="A36011" t="s">
        <v>124916</v>
      </c>
      <c r="B36011" t="s">
        <v>124917</v>
      </c>
      <c r="C36011" t="s">
        <v>124918</v>
      </c>
      <c r="D36011" t="s">
        <v>124919</v>
      </c>
      <c r="E36011">
        <v>20000000</v>
      </c>
      <c r="F36011" t="s">
        <v>18</v>
      </c>
      <c r="G36011" t="s">
        <v>25</v>
      </c>
      <c r="H36011" t="s">
        <v>1330</v>
      </c>
      <c r="I36011" t="s">
        <v>1331</v>
      </c>
      <c r="J36011" t="s">
        <v>1331</v>
      </c>
      <c r="K36011">
        <v>1</v>
      </c>
      <c r="L36011" s="1">
        <v>35065</v>
      </c>
      <c r="M36011" s="1">
        <v>40820</v>
      </c>
      <c r="N36011" s="1">
        <v>40820</v>
      </c>
    </row>
    <row r="36012" spans="1:18" hidden="1" x14ac:dyDescent="0.2">
      <c r="A36012" t="s">
        <v>124920</v>
      </c>
      <c r="B36012" t="s">
        <v>124921</v>
      </c>
      <c r="C36012" t="s">
        <v>124922</v>
      </c>
      <c r="D36012" t="s">
        <v>264</v>
      </c>
      <c r="E36012">
        <v>44097622</v>
      </c>
      <c r="F36012" t="s">
        <v>113</v>
      </c>
      <c r="G36012" t="s">
        <v>25</v>
      </c>
      <c r="H36012" t="s">
        <v>158</v>
      </c>
      <c r="I36012" t="s">
        <v>244</v>
      </c>
      <c r="J36012" t="s">
        <v>1714</v>
      </c>
      <c r="K36012">
        <v>4</v>
      </c>
      <c r="L36012" s="1">
        <v>36161</v>
      </c>
      <c r="M36012" s="1">
        <v>37932</v>
      </c>
      <c r="N36012" s="1">
        <v>40554</v>
      </c>
      <c r="O36012"/>
      <c r="P36012"/>
      <c r="Q36012"/>
      <c r="R36012"/>
    </row>
    <row r="36013" spans="1:18" x14ac:dyDescent="0.2">
      <c r="A36013" t="s">
        <v>124923</v>
      </c>
      <c r="B36013" t="s">
        <v>124924</v>
      </c>
      <c r="C36013" t="s">
        <v>124925</v>
      </c>
      <c r="D36013" t="s">
        <v>124926</v>
      </c>
      <c r="E36013">
        <v>7700000</v>
      </c>
      <c r="F36013" t="s">
        <v>18</v>
      </c>
      <c r="G36013" t="s">
        <v>25</v>
      </c>
      <c r="H36013" t="s">
        <v>64</v>
      </c>
      <c r="I36013" t="s">
        <v>65</v>
      </c>
      <c r="J36013" t="s">
        <v>71</v>
      </c>
      <c r="K36013">
        <v>2</v>
      </c>
      <c r="L36013" s="1">
        <v>40299</v>
      </c>
      <c r="M36013" s="1">
        <v>40611</v>
      </c>
      <c r="N36013" s="1">
        <v>41123</v>
      </c>
    </row>
    <row r="36014" spans="1:18" x14ac:dyDescent="0.2">
      <c r="A36014" t="s">
        <v>124927</v>
      </c>
      <c r="B36014" t="s">
        <v>124928</v>
      </c>
      <c r="D36014" t="s">
        <v>4989</v>
      </c>
      <c r="E36014">
        <v>2000</v>
      </c>
      <c r="F36014" t="s">
        <v>18</v>
      </c>
      <c r="G36014" t="s">
        <v>25</v>
      </c>
      <c r="H36014" t="s">
        <v>1396</v>
      </c>
      <c r="I36014" t="s">
        <v>1397</v>
      </c>
      <c r="J36014" t="s">
        <v>1397</v>
      </c>
      <c r="K36014">
        <v>1</v>
      </c>
      <c r="L36014" s="1">
        <v>41431</v>
      </c>
      <c r="M36014" s="1">
        <v>41413</v>
      </c>
      <c r="N36014" s="1">
        <v>41413</v>
      </c>
    </row>
    <row r="36015" spans="1:18" x14ac:dyDescent="0.2">
      <c r="A36015" t="s">
        <v>124929</v>
      </c>
      <c r="B36015" t="s">
        <v>124930</v>
      </c>
      <c r="C36015" t="s">
        <v>124931</v>
      </c>
      <c r="D36015" t="s">
        <v>42551</v>
      </c>
      <c r="E36015">
        <v>1000000</v>
      </c>
      <c r="F36015" t="s">
        <v>18</v>
      </c>
      <c r="G36015" t="s">
        <v>25</v>
      </c>
      <c r="H36015" t="s">
        <v>64</v>
      </c>
      <c r="I36015" t="s">
        <v>65</v>
      </c>
      <c r="J36015" t="s">
        <v>71</v>
      </c>
      <c r="K36015">
        <v>1</v>
      </c>
      <c r="L36015" s="1">
        <v>40848</v>
      </c>
      <c r="M36015" s="1">
        <v>40969</v>
      </c>
      <c r="N36015" s="1">
        <v>40969</v>
      </c>
    </row>
    <row r="36016" spans="1:18" x14ac:dyDescent="0.2">
      <c r="A36016" t="s">
        <v>124932</v>
      </c>
      <c r="B36016" t="s">
        <v>124933</v>
      </c>
      <c r="C36016" t="s">
        <v>124934</v>
      </c>
      <c r="D36016" t="s">
        <v>124935</v>
      </c>
      <c r="E36016">
        <v>14300000</v>
      </c>
      <c r="F36016" t="s">
        <v>18</v>
      </c>
      <c r="G36016" t="s">
        <v>25</v>
      </c>
      <c r="H36016" t="s">
        <v>64</v>
      </c>
      <c r="I36016" t="s">
        <v>65</v>
      </c>
      <c r="J36016" t="s">
        <v>1103</v>
      </c>
      <c r="K36016">
        <v>2</v>
      </c>
      <c r="L36016" s="1">
        <v>40756</v>
      </c>
      <c r="M36016" s="1">
        <v>41922</v>
      </c>
      <c r="N36016" s="1">
        <v>42327</v>
      </c>
    </row>
    <row r="36017" spans="1:18" x14ac:dyDescent="0.2">
      <c r="A36017" t="s">
        <v>124936</v>
      </c>
      <c r="B36017" t="s">
        <v>124937</v>
      </c>
      <c r="C36017" t="s">
        <v>124938</v>
      </c>
      <c r="D36017" t="s">
        <v>70635</v>
      </c>
      <c r="E36017">
        <v>2380000</v>
      </c>
      <c r="F36017" t="s">
        <v>113</v>
      </c>
      <c r="G36017" t="s">
        <v>128</v>
      </c>
      <c r="H36017" t="s">
        <v>129</v>
      </c>
      <c r="I36017" t="s">
        <v>130</v>
      </c>
      <c r="J36017" t="s">
        <v>130</v>
      </c>
      <c r="K36017">
        <v>2</v>
      </c>
      <c r="L36017" s="1">
        <v>40969</v>
      </c>
      <c r="M36017" s="1">
        <v>40969</v>
      </c>
      <c r="N36017" s="1">
        <v>41242</v>
      </c>
    </row>
    <row r="36018" spans="1:18" x14ac:dyDescent="0.2">
      <c r="A36018" t="s">
        <v>124939</v>
      </c>
      <c r="B36018" t="s">
        <v>124940</v>
      </c>
      <c r="C36018" t="s">
        <v>124941</v>
      </c>
      <c r="D36018" t="s">
        <v>70</v>
      </c>
      <c r="E36018">
        <v>600000</v>
      </c>
      <c r="F36018" t="s">
        <v>207</v>
      </c>
      <c r="G36018" t="s">
        <v>25</v>
      </c>
      <c r="H36018" t="s">
        <v>64</v>
      </c>
      <c r="I36018" t="s">
        <v>65</v>
      </c>
      <c r="J36018" t="s">
        <v>271</v>
      </c>
      <c r="K36018">
        <v>1</v>
      </c>
      <c r="L36018" s="1">
        <v>40544</v>
      </c>
      <c r="M36018" s="1">
        <v>41183</v>
      </c>
      <c r="N36018" s="1">
        <v>41183</v>
      </c>
    </row>
    <row r="36019" spans="1:18" x14ac:dyDescent="0.2">
      <c r="A36019" t="s">
        <v>124942</v>
      </c>
      <c r="B36019" t="s">
        <v>124943</v>
      </c>
      <c r="C36019" t="s">
        <v>124944</v>
      </c>
      <c r="D36019" t="s">
        <v>124945</v>
      </c>
      <c r="E36019">
        <v>1465000</v>
      </c>
      <c r="F36019" t="s">
        <v>18</v>
      </c>
      <c r="G36019" t="s">
        <v>25</v>
      </c>
      <c r="H36019" t="s">
        <v>1330</v>
      </c>
      <c r="I36019" t="s">
        <v>1331</v>
      </c>
      <c r="J36019" t="s">
        <v>19539</v>
      </c>
      <c r="K36019">
        <v>2</v>
      </c>
      <c r="L36019" s="1">
        <v>41530</v>
      </c>
      <c r="M36019" s="1">
        <v>41730</v>
      </c>
      <c r="N36019" s="1">
        <v>41928</v>
      </c>
    </row>
    <row r="36020" spans="1:18" x14ac:dyDescent="0.2">
      <c r="A36020" t="s">
        <v>124946</v>
      </c>
      <c r="B36020" t="s">
        <v>124947</v>
      </c>
      <c r="C36020" t="s">
        <v>124948</v>
      </c>
      <c r="D36020" t="s">
        <v>124949</v>
      </c>
      <c r="E36020">
        <v>5500000</v>
      </c>
      <c r="F36020" t="s">
        <v>18</v>
      </c>
      <c r="G36020" t="s">
        <v>25</v>
      </c>
      <c r="H36020" t="s">
        <v>142</v>
      </c>
      <c r="I36020" t="s">
        <v>143</v>
      </c>
      <c r="J36020" t="s">
        <v>143</v>
      </c>
      <c r="K36020">
        <v>3</v>
      </c>
      <c r="L36020" s="1">
        <v>39448</v>
      </c>
      <c r="M36020" s="1">
        <v>39630</v>
      </c>
      <c r="N36020" s="1">
        <v>40544</v>
      </c>
    </row>
    <row r="36021" spans="1:18" hidden="1" x14ac:dyDescent="0.2">
      <c r="A36021" t="s">
        <v>124950</v>
      </c>
      <c r="B36021" t="s">
        <v>124951</v>
      </c>
      <c r="C36021" t="s">
        <v>124952</v>
      </c>
      <c r="D36021" t="s">
        <v>124953</v>
      </c>
      <c r="E36021" t="s">
        <v>43</v>
      </c>
      <c r="F36021" t="s">
        <v>207</v>
      </c>
      <c r="G36021" t="s">
        <v>25</v>
      </c>
      <c r="H36021" t="s">
        <v>64</v>
      </c>
      <c r="I36021" t="s">
        <v>65</v>
      </c>
      <c r="J36021" t="s">
        <v>71</v>
      </c>
      <c r="K36021">
        <v>1</v>
      </c>
      <c r="L36021" s="1">
        <v>40725</v>
      </c>
      <c r="M36021" s="1">
        <v>40969</v>
      </c>
      <c r="N36021" s="1">
        <v>40969</v>
      </c>
      <c r="O36021"/>
      <c r="P36021"/>
      <c r="Q36021"/>
      <c r="R36021"/>
    </row>
    <row r="36022" spans="1:18" x14ac:dyDescent="0.2">
      <c r="A36022" t="s">
        <v>124954</v>
      </c>
      <c r="B36022" t="s">
        <v>124955</v>
      </c>
      <c r="C36022" t="s">
        <v>124956</v>
      </c>
      <c r="D36022" t="s">
        <v>124957</v>
      </c>
      <c r="E36022">
        <v>25000</v>
      </c>
      <c r="F36022" t="s">
        <v>18</v>
      </c>
      <c r="G36022" t="s">
        <v>25</v>
      </c>
      <c r="H36022" t="s">
        <v>44</v>
      </c>
      <c r="I36022" t="s">
        <v>282</v>
      </c>
      <c r="J36022" t="s">
        <v>282</v>
      </c>
      <c r="K36022">
        <v>1</v>
      </c>
      <c r="L36022" s="1">
        <v>40026</v>
      </c>
      <c r="M36022" s="1">
        <v>40809</v>
      </c>
      <c r="N36022" s="1">
        <v>40809</v>
      </c>
    </row>
    <row r="36023" spans="1:18" x14ac:dyDescent="0.2">
      <c r="A36023" t="s">
        <v>124958</v>
      </c>
      <c r="B36023" t="s">
        <v>124959</v>
      </c>
      <c r="C36023" t="s">
        <v>124960</v>
      </c>
      <c r="D36023" t="s">
        <v>36</v>
      </c>
      <c r="E36023">
        <v>3600000</v>
      </c>
      <c r="F36023" t="s">
        <v>207</v>
      </c>
      <c r="G36023" t="s">
        <v>25</v>
      </c>
      <c r="H36023" t="s">
        <v>64</v>
      </c>
      <c r="I36023" t="s">
        <v>65</v>
      </c>
      <c r="J36023" t="s">
        <v>1103</v>
      </c>
      <c r="K36023">
        <v>2</v>
      </c>
      <c r="L36023" s="1">
        <v>38353</v>
      </c>
      <c r="M36023" s="1">
        <v>39052</v>
      </c>
      <c r="N36023" s="1">
        <v>39295</v>
      </c>
    </row>
    <row r="36024" spans="1:18" hidden="1" x14ac:dyDescent="0.2">
      <c r="A36024" t="s">
        <v>124961</v>
      </c>
      <c r="B36024" t="s">
        <v>124962</v>
      </c>
      <c r="C36024" t="s">
        <v>124963</v>
      </c>
      <c r="D36024" t="s">
        <v>42</v>
      </c>
      <c r="E36024">
        <v>4660480</v>
      </c>
      <c r="F36024" t="s">
        <v>18</v>
      </c>
      <c r="G36024" t="s">
        <v>37</v>
      </c>
      <c r="H36024">
        <v>23</v>
      </c>
      <c r="I36024" t="s">
        <v>182</v>
      </c>
      <c r="J36024" t="s">
        <v>182</v>
      </c>
      <c r="K36024">
        <v>2</v>
      </c>
      <c r="L36024" s="1">
        <v>37622</v>
      </c>
      <c r="M36024" s="1">
        <v>39692</v>
      </c>
      <c r="N36024" s="1">
        <v>41579</v>
      </c>
      <c r="O36024"/>
      <c r="P36024"/>
      <c r="Q36024"/>
      <c r="R36024"/>
    </row>
    <row r="36025" spans="1:18" x14ac:dyDescent="0.2">
      <c r="A36025" t="s">
        <v>124964</v>
      </c>
      <c r="B36025" t="s">
        <v>124965</v>
      </c>
      <c r="C36025" t="s">
        <v>124966</v>
      </c>
      <c r="D36025" t="s">
        <v>124967</v>
      </c>
      <c r="E36025">
        <v>2075000</v>
      </c>
      <c r="F36025" t="s">
        <v>18</v>
      </c>
      <c r="G36025" t="s">
        <v>25</v>
      </c>
      <c r="H36025" t="s">
        <v>106</v>
      </c>
      <c r="I36025" t="s">
        <v>107</v>
      </c>
      <c r="J36025" t="s">
        <v>108</v>
      </c>
      <c r="K36025">
        <v>3</v>
      </c>
      <c r="L36025" s="1">
        <v>40909</v>
      </c>
      <c r="M36025" s="1">
        <v>41254</v>
      </c>
      <c r="N36025" s="1">
        <v>42248</v>
      </c>
    </row>
    <row r="36026" spans="1:18" x14ac:dyDescent="0.2">
      <c r="A36026" t="s">
        <v>124968</v>
      </c>
      <c r="B36026" t="s">
        <v>124969</v>
      </c>
      <c r="C36026" t="s">
        <v>124970</v>
      </c>
      <c r="D36026" t="s">
        <v>124971</v>
      </c>
      <c r="E36026">
        <v>105000</v>
      </c>
      <c r="F36026" t="s">
        <v>18</v>
      </c>
      <c r="G36026" t="s">
        <v>25</v>
      </c>
      <c r="H36026" t="s">
        <v>286</v>
      </c>
      <c r="I36026" t="s">
        <v>874</v>
      </c>
      <c r="J36026" t="s">
        <v>2967</v>
      </c>
      <c r="K36026">
        <v>1</v>
      </c>
      <c r="L36026" s="1">
        <v>40909</v>
      </c>
      <c r="M36026" s="1">
        <v>41799</v>
      </c>
      <c r="N36026" s="1">
        <v>41799</v>
      </c>
    </row>
    <row r="36027" spans="1:18" hidden="1" x14ac:dyDescent="0.2">
      <c r="A36027" t="s">
        <v>124972</v>
      </c>
      <c r="B36027" t="s">
        <v>124973</v>
      </c>
      <c r="C36027" t="s">
        <v>124974</v>
      </c>
      <c r="D36027" t="s">
        <v>285</v>
      </c>
      <c r="E36027">
        <v>40000</v>
      </c>
      <c r="F36027" t="s">
        <v>18</v>
      </c>
      <c r="G36027" t="s">
        <v>76</v>
      </c>
      <c r="H36027">
        <v>12</v>
      </c>
      <c r="I36027" t="s">
        <v>77</v>
      </c>
      <c r="J36027" t="s">
        <v>77</v>
      </c>
      <c r="K36027">
        <v>1</v>
      </c>
      <c r="M36027" s="1">
        <v>40870</v>
      </c>
      <c r="N36027" s="1">
        <v>40870</v>
      </c>
      <c r="O36027"/>
      <c r="P36027"/>
      <c r="Q36027"/>
      <c r="R36027"/>
    </row>
    <row r="36028" spans="1:18" x14ac:dyDescent="0.2">
      <c r="A36028" t="s">
        <v>124975</v>
      </c>
      <c r="B36028" t="s">
        <v>124976</v>
      </c>
      <c r="C36028" t="s">
        <v>124977</v>
      </c>
      <c r="D36028" t="s">
        <v>124978</v>
      </c>
      <c r="E36028">
        <v>22700000</v>
      </c>
      <c r="F36028" t="s">
        <v>18</v>
      </c>
      <c r="G36028" t="s">
        <v>25</v>
      </c>
      <c r="H36028" t="s">
        <v>158</v>
      </c>
      <c r="I36028" t="s">
        <v>244</v>
      </c>
      <c r="J36028" t="s">
        <v>327</v>
      </c>
      <c r="K36028">
        <v>3</v>
      </c>
      <c r="L36028" s="1">
        <v>40179</v>
      </c>
      <c r="M36028" s="1">
        <v>40856</v>
      </c>
      <c r="N36028" s="1">
        <v>42046</v>
      </c>
    </row>
    <row r="36029" spans="1:18" hidden="1" x14ac:dyDescent="0.2">
      <c r="A36029" t="s">
        <v>124979</v>
      </c>
      <c r="B36029" t="s">
        <v>124980</v>
      </c>
      <c r="E36029" t="s">
        <v>43</v>
      </c>
      <c r="F36029" t="s">
        <v>207</v>
      </c>
      <c r="K36029">
        <v>1</v>
      </c>
      <c r="M36029" s="1">
        <v>41229</v>
      </c>
      <c r="N36029" s="1">
        <v>41229</v>
      </c>
      <c r="O36029"/>
      <c r="P36029"/>
      <c r="Q36029"/>
      <c r="R36029"/>
    </row>
    <row r="36030" spans="1:18" hidden="1" x14ac:dyDescent="0.2">
      <c r="A36030" t="s">
        <v>124981</v>
      </c>
      <c r="B36030" t="s">
        <v>124982</v>
      </c>
      <c r="C36030" t="s">
        <v>124983</v>
      </c>
      <c r="D36030" t="s">
        <v>56</v>
      </c>
      <c r="E36030">
        <v>8205632</v>
      </c>
      <c r="F36030" t="s">
        <v>18</v>
      </c>
      <c r="G36030" t="s">
        <v>25</v>
      </c>
      <c r="H36030" t="s">
        <v>158</v>
      </c>
      <c r="I36030" t="s">
        <v>244</v>
      </c>
      <c r="J36030" t="s">
        <v>1714</v>
      </c>
      <c r="K36030">
        <v>3</v>
      </c>
      <c r="L36030" s="1">
        <v>36161</v>
      </c>
      <c r="M36030" s="1">
        <v>40232</v>
      </c>
      <c r="N36030" s="1">
        <v>41936</v>
      </c>
      <c r="O36030"/>
      <c r="P36030"/>
      <c r="Q36030"/>
      <c r="R36030"/>
    </row>
    <row r="36031" spans="1:18" hidden="1" x14ac:dyDescent="0.2">
      <c r="A36031" t="s">
        <v>124984</v>
      </c>
      <c r="B36031" t="s">
        <v>124985</v>
      </c>
      <c r="C36031" t="s">
        <v>124986</v>
      </c>
      <c r="D36031" t="s">
        <v>1503</v>
      </c>
      <c r="E36031" t="s">
        <v>43</v>
      </c>
      <c r="F36031" t="s">
        <v>18</v>
      </c>
      <c r="G36031" t="s">
        <v>699</v>
      </c>
      <c r="H36031">
        <v>5</v>
      </c>
      <c r="I36031" t="s">
        <v>700</v>
      </c>
      <c r="J36031" t="s">
        <v>700</v>
      </c>
      <c r="K36031">
        <v>1</v>
      </c>
      <c r="L36031" s="1">
        <v>41640</v>
      </c>
      <c r="M36031" s="1">
        <v>42156</v>
      </c>
      <c r="N36031" s="1">
        <v>42156</v>
      </c>
      <c r="O36031"/>
      <c r="P36031"/>
      <c r="Q36031"/>
      <c r="R36031"/>
    </row>
    <row r="36032" spans="1:18" x14ac:dyDescent="0.2">
      <c r="A36032" t="s">
        <v>124987</v>
      </c>
      <c r="B36032" t="s">
        <v>124988</v>
      </c>
      <c r="C36032" t="s">
        <v>124989</v>
      </c>
      <c r="D36032" t="s">
        <v>124990</v>
      </c>
      <c r="E36032">
        <v>46000000</v>
      </c>
      <c r="F36032" t="s">
        <v>689</v>
      </c>
      <c r="G36032" t="s">
        <v>25</v>
      </c>
      <c r="H36032" t="s">
        <v>158</v>
      </c>
      <c r="I36032" t="s">
        <v>244</v>
      </c>
      <c r="J36032" t="s">
        <v>327</v>
      </c>
      <c r="K36032">
        <v>2</v>
      </c>
      <c r="L36032" s="1">
        <v>39083</v>
      </c>
      <c r="M36032" s="1">
        <v>42024</v>
      </c>
      <c r="N36032" s="1">
        <v>42087</v>
      </c>
    </row>
    <row r="36033" spans="1:18" x14ac:dyDescent="0.2">
      <c r="A36033" t="s">
        <v>124991</v>
      </c>
      <c r="B36033" t="s">
        <v>124992</v>
      </c>
      <c r="C36033" t="s">
        <v>124993</v>
      </c>
      <c r="D36033" t="s">
        <v>7358</v>
      </c>
      <c r="E36033">
        <v>45000000</v>
      </c>
      <c r="F36033" t="s">
        <v>18</v>
      </c>
      <c r="G36033" t="s">
        <v>25</v>
      </c>
      <c r="H36033" t="s">
        <v>64</v>
      </c>
      <c r="I36033" t="s">
        <v>65</v>
      </c>
      <c r="J36033" t="s">
        <v>114</v>
      </c>
      <c r="K36033">
        <v>2</v>
      </c>
      <c r="L36033" s="1">
        <v>39448</v>
      </c>
      <c r="M36033" s="1">
        <v>41267</v>
      </c>
      <c r="N36033" s="1">
        <v>41905</v>
      </c>
    </row>
    <row r="36034" spans="1:18" x14ac:dyDescent="0.2">
      <c r="A36034" t="s">
        <v>124994</v>
      </c>
      <c r="B36034" t="s">
        <v>124995</v>
      </c>
      <c r="C36034" t="s">
        <v>124996</v>
      </c>
      <c r="D36034" t="s">
        <v>42</v>
      </c>
      <c r="E36034">
        <v>840000</v>
      </c>
      <c r="F36034" t="s">
        <v>207</v>
      </c>
      <c r="G36034" t="s">
        <v>25</v>
      </c>
      <c r="H36034" t="s">
        <v>142</v>
      </c>
      <c r="I36034" t="s">
        <v>143</v>
      </c>
      <c r="J36034" t="s">
        <v>438</v>
      </c>
      <c r="K36034">
        <v>1</v>
      </c>
      <c r="L36034" s="1">
        <v>40544</v>
      </c>
      <c r="M36034" s="1">
        <v>40840</v>
      </c>
      <c r="N36034" s="1">
        <v>40840</v>
      </c>
    </row>
    <row r="36035" spans="1:18" hidden="1" x14ac:dyDescent="0.2">
      <c r="A36035" t="s">
        <v>124997</v>
      </c>
      <c r="B36035" t="s">
        <v>124998</v>
      </c>
      <c r="C36035" t="s">
        <v>124999</v>
      </c>
      <c r="D36035" t="s">
        <v>5698</v>
      </c>
      <c r="E36035" t="s">
        <v>43</v>
      </c>
      <c r="F36035" t="s">
        <v>18</v>
      </c>
      <c r="G36035" t="s">
        <v>276</v>
      </c>
      <c r="H36035">
        <v>17</v>
      </c>
      <c r="I36035" t="s">
        <v>125000</v>
      </c>
      <c r="J36035" t="s">
        <v>125000</v>
      </c>
      <c r="K36035">
        <v>2</v>
      </c>
      <c r="L36035" s="1">
        <v>40179</v>
      </c>
      <c r="M36035" s="1">
        <v>40566</v>
      </c>
      <c r="N36035" s="1">
        <v>40908</v>
      </c>
      <c r="O36035"/>
      <c r="P36035"/>
      <c r="Q36035"/>
      <c r="R36035"/>
    </row>
    <row r="36036" spans="1:18" hidden="1" x14ac:dyDescent="0.2">
      <c r="A36036" t="s">
        <v>125001</v>
      </c>
      <c r="B36036" t="s">
        <v>125002</v>
      </c>
      <c r="C36036" t="s">
        <v>125003</v>
      </c>
      <c r="D36036" t="s">
        <v>125004</v>
      </c>
      <c r="E36036">
        <v>608898</v>
      </c>
      <c r="F36036" t="s">
        <v>18</v>
      </c>
      <c r="G36036" t="s">
        <v>25</v>
      </c>
      <c r="H36036" t="s">
        <v>64</v>
      </c>
      <c r="I36036" t="s">
        <v>65</v>
      </c>
      <c r="J36036" t="s">
        <v>71</v>
      </c>
      <c r="K36036">
        <v>1</v>
      </c>
      <c r="M36036" s="1">
        <v>41739</v>
      </c>
      <c r="N36036" s="1">
        <v>41739</v>
      </c>
      <c r="O36036"/>
      <c r="P36036"/>
      <c r="Q36036"/>
      <c r="R36036"/>
    </row>
    <row r="36037" spans="1:18" hidden="1" x14ac:dyDescent="0.2">
      <c r="A36037" t="s">
        <v>125005</v>
      </c>
      <c r="B36037" t="s">
        <v>125006</v>
      </c>
      <c r="C36037" t="s">
        <v>125007</v>
      </c>
      <c r="D36037" t="s">
        <v>42</v>
      </c>
      <c r="E36037">
        <v>15298678</v>
      </c>
      <c r="F36037" t="s">
        <v>18</v>
      </c>
      <c r="G36037" t="s">
        <v>57</v>
      </c>
      <c r="H36037" t="s">
        <v>58</v>
      </c>
      <c r="I36037" t="s">
        <v>59</v>
      </c>
      <c r="J36037" t="s">
        <v>59</v>
      </c>
      <c r="K36037">
        <v>3</v>
      </c>
      <c r="L36037" s="1">
        <v>39448</v>
      </c>
      <c r="M36037" s="1">
        <v>41346</v>
      </c>
      <c r="N36037" s="1">
        <v>42158</v>
      </c>
      <c r="O36037"/>
      <c r="P36037"/>
      <c r="Q36037"/>
      <c r="R36037"/>
    </row>
    <row r="36038" spans="1:18" hidden="1" x14ac:dyDescent="0.2">
      <c r="A36038" t="s">
        <v>125008</v>
      </c>
      <c r="B36038" t="s">
        <v>125009</v>
      </c>
      <c r="C36038" t="s">
        <v>125010</v>
      </c>
      <c r="D36038" t="s">
        <v>63</v>
      </c>
      <c r="E36038">
        <v>4089000</v>
      </c>
      <c r="F36038" t="s">
        <v>18</v>
      </c>
      <c r="G36038" t="s">
        <v>25</v>
      </c>
      <c r="H36038" t="s">
        <v>142</v>
      </c>
      <c r="I36038" t="s">
        <v>143</v>
      </c>
      <c r="J36038" t="s">
        <v>469</v>
      </c>
      <c r="K36038">
        <v>5</v>
      </c>
      <c r="L36038" s="1">
        <v>40544</v>
      </c>
      <c r="M36038" s="1">
        <v>41243</v>
      </c>
      <c r="N36038" s="1">
        <v>42167</v>
      </c>
      <c r="O36038"/>
      <c r="P36038"/>
      <c r="Q36038"/>
      <c r="R36038"/>
    </row>
    <row r="36039" spans="1:18" hidden="1" x14ac:dyDescent="0.2">
      <c r="A36039" t="s">
        <v>125011</v>
      </c>
      <c r="B36039" t="s">
        <v>125012</v>
      </c>
      <c r="C36039" t="s">
        <v>125013</v>
      </c>
      <c r="D36039" t="s">
        <v>125014</v>
      </c>
      <c r="E36039" t="s">
        <v>43</v>
      </c>
      <c r="F36039" t="s">
        <v>18</v>
      </c>
      <c r="G36039" t="s">
        <v>25</v>
      </c>
      <c r="H36039" t="s">
        <v>64</v>
      </c>
      <c r="I36039" t="s">
        <v>65</v>
      </c>
      <c r="J36039" t="s">
        <v>71</v>
      </c>
      <c r="K36039">
        <v>3</v>
      </c>
      <c r="L36039" s="1">
        <v>41557</v>
      </c>
      <c r="M36039" s="1">
        <v>41221</v>
      </c>
      <c r="N36039" s="1">
        <v>42100</v>
      </c>
      <c r="O36039"/>
      <c r="P36039"/>
      <c r="Q36039"/>
      <c r="R36039"/>
    </row>
    <row r="36040" spans="1:18" hidden="1" x14ac:dyDescent="0.2">
      <c r="A36040" t="s">
        <v>125015</v>
      </c>
      <c r="B36040" t="s">
        <v>125016</v>
      </c>
      <c r="C36040" t="s">
        <v>125017</v>
      </c>
      <c r="D36040" t="s">
        <v>357</v>
      </c>
      <c r="E36040">
        <v>3977006</v>
      </c>
      <c r="F36040" t="s">
        <v>18</v>
      </c>
      <c r="G36040" t="s">
        <v>37</v>
      </c>
      <c r="H36040">
        <v>23</v>
      </c>
      <c r="I36040" t="s">
        <v>182</v>
      </c>
      <c r="J36040" t="s">
        <v>182</v>
      </c>
      <c r="K36040">
        <v>2</v>
      </c>
      <c r="M36040" s="1">
        <v>39057</v>
      </c>
      <c r="N36040" s="1">
        <v>40533</v>
      </c>
      <c r="O36040"/>
      <c r="P36040"/>
      <c r="Q36040"/>
      <c r="R36040"/>
    </row>
    <row r="36041" spans="1:18" hidden="1" x14ac:dyDescent="0.2">
      <c r="A36041" t="s">
        <v>125018</v>
      </c>
      <c r="B36041" t="s">
        <v>125019</v>
      </c>
      <c r="C36041" t="s">
        <v>125020</v>
      </c>
      <c r="D36041" t="s">
        <v>42</v>
      </c>
      <c r="E36041">
        <v>52583</v>
      </c>
      <c r="F36041" t="s">
        <v>18</v>
      </c>
      <c r="G36041" t="s">
        <v>2271</v>
      </c>
      <c r="H36041">
        <v>68</v>
      </c>
      <c r="I36041" t="s">
        <v>24255</v>
      </c>
      <c r="J36041" t="s">
        <v>125021</v>
      </c>
      <c r="K36041">
        <v>1</v>
      </c>
      <c r="L36041" s="1">
        <v>41365</v>
      </c>
      <c r="M36041" s="1">
        <v>41368</v>
      </c>
      <c r="N36041" s="1">
        <v>41368</v>
      </c>
      <c r="O36041"/>
      <c r="P36041"/>
      <c r="Q36041"/>
      <c r="R36041"/>
    </row>
    <row r="36042" spans="1:18" hidden="1" x14ac:dyDescent="0.2">
      <c r="A36042" t="s">
        <v>125022</v>
      </c>
      <c r="B36042" t="s">
        <v>125023</v>
      </c>
      <c r="C36042" t="s">
        <v>125024</v>
      </c>
      <c r="E36042" t="s">
        <v>43</v>
      </c>
      <c r="F36042" t="s">
        <v>18</v>
      </c>
      <c r="K36042">
        <v>1</v>
      </c>
      <c r="M36042" s="1">
        <v>41934</v>
      </c>
      <c r="N36042" s="1">
        <v>41934</v>
      </c>
      <c r="O36042"/>
      <c r="P36042"/>
      <c r="Q36042"/>
      <c r="R36042"/>
    </row>
    <row r="36043" spans="1:18" x14ac:dyDescent="0.2">
      <c r="A36043" t="s">
        <v>125025</v>
      </c>
      <c r="B36043" t="s">
        <v>125026</v>
      </c>
      <c r="C36043" t="s">
        <v>125027</v>
      </c>
      <c r="D36043" t="s">
        <v>125028</v>
      </c>
      <c r="E36043">
        <v>3240000</v>
      </c>
      <c r="F36043" t="s">
        <v>18</v>
      </c>
      <c r="G36043" t="s">
        <v>37</v>
      </c>
      <c r="H36043">
        <v>23</v>
      </c>
      <c r="I36043" t="s">
        <v>182</v>
      </c>
      <c r="J36043" t="s">
        <v>182</v>
      </c>
      <c r="K36043">
        <v>1</v>
      </c>
      <c r="L36043" s="1">
        <v>40915</v>
      </c>
      <c r="M36043" s="1">
        <v>41507</v>
      </c>
      <c r="N36043" s="1">
        <v>41507</v>
      </c>
    </row>
    <row r="36044" spans="1:18" x14ac:dyDescent="0.2">
      <c r="A36044" t="s">
        <v>125029</v>
      </c>
      <c r="B36044" t="s">
        <v>125030</v>
      </c>
      <c r="C36044" t="s">
        <v>125031</v>
      </c>
      <c r="D36044" t="s">
        <v>544</v>
      </c>
      <c r="E36044">
        <v>1000000</v>
      </c>
      <c r="F36044" t="s">
        <v>207</v>
      </c>
      <c r="G36044" t="s">
        <v>25</v>
      </c>
      <c r="H36044" t="s">
        <v>286</v>
      </c>
      <c r="I36044" t="s">
        <v>1030</v>
      </c>
      <c r="J36044" t="s">
        <v>1030</v>
      </c>
      <c r="K36044">
        <v>1</v>
      </c>
      <c r="L36044" s="1">
        <v>38353</v>
      </c>
      <c r="M36044" s="1">
        <v>38353</v>
      </c>
      <c r="N36044" s="1">
        <v>38353</v>
      </c>
    </row>
    <row r="36045" spans="1:18" x14ac:dyDescent="0.2">
      <c r="A36045" t="s">
        <v>125032</v>
      </c>
      <c r="B36045" t="s">
        <v>125033</v>
      </c>
      <c r="C36045" t="s">
        <v>125034</v>
      </c>
      <c r="D36045" t="s">
        <v>12967</v>
      </c>
      <c r="E36045">
        <v>165000</v>
      </c>
      <c r="F36045" t="s">
        <v>18</v>
      </c>
      <c r="G36045" t="s">
        <v>25</v>
      </c>
      <c r="H36045" t="s">
        <v>430</v>
      </c>
      <c r="I36045" t="s">
        <v>528</v>
      </c>
      <c r="J36045" t="s">
        <v>1424</v>
      </c>
      <c r="K36045">
        <v>2</v>
      </c>
      <c r="L36045" s="1">
        <v>38918</v>
      </c>
      <c r="M36045" s="1">
        <v>40437</v>
      </c>
      <c r="N36045" s="1">
        <v>40652</v>
      </c>
    </row>
    <row r="36046" spans="1:18" x14ac:dyDescent="0.2">
      <c r="A36046" t="s">
        <v>125035</v>
      </c>
      <c r="B36046" t="s">
        <v>125036</v>
      </c>
      <c r="C36046" t="s">
        <v>125037</v>
      </c>
      <c r="D36046" t="s">
        <v>544</v>
      </c>
      <c r="E36046">
        <v>7000000</v>
      </c>
      <c r="F36046" t="s">
        <v>18</v>
      </c>
      <c r="G36046" t="s">
        <v>19</v>
      </c>
      <c r="H36046">
        <v>19</v>
      </c>
      <c r="I36046" t="s">
        <v>474</v>
      </c>
      <c r="J36046" t="s">
        <v>474</v>
      </c>
      <c r="K36046">
        <v>1</v>
      </c>
      <c r="L36046" s="1">
        <v>38718</v>
      </c>
      <c r="M36046" s="1">
        <v>39203</v>
      </c>
      <c r="N36046" s="1">
        <v>39203</v>
      </c>
    </row>
    <row r="36047" spans="1:18" x14ac:dyDescent="0.2">
      <c r="A36047" t="s">
        <v>125038</v>
      </c>
      <c r="B36047" t="s">
        <v>125039</v>
      </c>
      <c r="C36047" t="s">
        <v>125040</v>
      </c>
      <c r="D36047" t="s">
        <v>125041</v>
      </c>
      <c r="E36047">
        <v>300000</v>
      </c>
      <c r="F36047" t="s">
        <v>207</v>
      </c>
      <c r="G36047" t="s">
        <v>25</v>
      </c>
      <c r="H36047" t="s">
        <v>380</v>
      </c>
      <c r="I36047" t="s">
        <v>381</v>
      </c>
      <c r="J36047" t="s">
        <v>125042</v>
      </c>
      <c r="K36047">
        <v>1</v>
      </c>
      <c r="L36047" s="1">
        <v>40205</v>
      </c>
      <c r="M36047" s="1">
        <v>40205</v>
      </c>
      <c r="N36047" s="1">
        <v>40205</v>
      </c>
    </row>
    <row r="36048" spans="1:18" x14ac:dyDescent="0.2">
      <c r="A36048" t="s">
        <v>125043</v>
      </c>
      <c r="B36048" t="s">
        <v>125044</v>
      </c>
      <c r="C36048" t="s">
        <v>125045</v>
      </c>
      <c r="D36048" t="s">
        <v>125046</v>
      </c>
      <c r="E36048">
        <v>1840000</v>
      </c>
      <c r="F36048" t="s">
        <v>207</v>
      </c>
      <c r="G36048" t="s">
        <v>57</v>
      </c>
      <c r="H36048" t="s">
        <v>58</v>
      </c>
      <c r="I36048" t="s">
        <v>59</v>
      </c>
      <c r="J36048" t="s">
        <v>59</v>
      </c>
      <c r="K36048">
        <v>2</v>
      </c>
      <c r="L36048" s="1">
        <v>39486</v>
      </c>
      <c r="M36048" s="1">
        <v>39878</v>
      </c>
      <c r="N36048" s="1">
        <v>40514</v>
      </c>
    </row>
    <row r="36049" spans="1:18" x14ac:dyDescent="0.2">
      <c r="A36049" t="s">
        <v>125047</v>
      </c>
      <c r="B36049" t="s">
        <v>125048</v>
      </c>
      <c r="C36049" t="s">
        <v>125049</v>
      </c>
      <c r="D36049" t="s">
        <v>544</v>
      </c>
      <c r="E36049">
        <v>500000</v>
      </c>
      <c r="F36049" t="s">
        <v>18</v>
      </c>
      <c r="G36049" t="s">
        <v>25</v>
      </c>
      <c r="H36049" t="s">
        <v>64</v>
      </c>
      <c r="I36049" t="s">
        <v>65</v>
      </c>
      <c r="J36049" t="s">
        <v>71</v>
      </c>
      <c r="K36049">
        <v>1</v>
      </c>
      <c r="L36049" s="1">
        <v>40179</v>
      </c>
      <c r="M36049" s="1">
        <v>40856</v>
      </c>
      <c r="N36049" s="1">
        <v>40856</v>
      </c>
    </row>
    <row r="36050" spans="1:18" x14ac:dyDescent="0.2">
      <c r="A36050" t="s">
        <v>125050</v>
      </c>
      <c r="B36050" t="s">
        <v>125051</v>
      </c>
      <c r="C36050" t="s">
        <v>125052</v>
      </c>
      <c r="D36050" t="s">
        <v>75</v>
      </c>
      <c r="E36050">
        <v>15000000</v>
      </c>
      <c r="F36050" t="s">
        <v>18</v>
      </c>
      <c r="G36050" t="s">
        <v>37</v>
      </c>
      <c r="H36050">
        <v>7</v>
      </c>
      <c r="I36050" t="s">
        <v>38166</v>
      </c>
      <c r="J36050" t="s">
        <v>38166</v>
      </c>
      <c r="K36050">
        <v>1</v>
      </c>
      <c r="L36050" s="1">
        <v>39448</v>
      </c>
      <c r="M36050" s="1">
        <v>40725</v>
      </c>
      <c r="N36050" s="1">
        <v>40725</v>
      </c>
    </row>
    <row r="36051" spans="1:18" x14ac:dyDescent="0.2">
      <c r="A36051" t="s">
        <v>125053</v>
      </c>
      <c r="B36051" t="s">
        <v>125054</v>
      </c>
      <c r="C36051" t="s">
        <v>125055</v>
      </c>
      <c r="D36051" t="s">
        <v>3932</v>
      </c>
      <c r="E36051">
        <v>500000</v>
      </c>
      <c r="F36051" t="s">
        <v>18</v>
      </c>
      <c r="G36051" t="s">
        <v>25</v>
      </c>
      <c r="H36051" t="s">
        <v>106</v>
      </c>
      <c r="I36051" t="s">
        <v>107</v>
      </c>
      <c r="J36051" t="s">
        <v>108</v>
      </c>
      <c r="K36051">
        <v>1</v>
      </c>
      <c r="L36051" s="1">
        <v>40544</v>
      </c>
      <c r="M36051" s="1">
        <v>41457</v>
      </c>
      <c r="N36051" s="1">
        <v>41457</v>
      </c>
    </row>
    <row r="36052" spans="1:18" hidden="1" x14ac:dyDescent="0.2">
      <c r="A36052" t="s">
        <v>125056</v>
      </c>
      <c r="B36052" t="s">
        <v>125057</v>
      </c>
      <c r="C36052" t="s">
        <v>125058</v>
      </c>
      <c r="E36052" t="s">
        <v>43</v>
      </c>
      <c r="F36052" t="s">
        <v>18</v>
      </c>
      <c r="G36052" t="s">
        <v>25</v>
      </c>
      <c r="H36052" t="s">
        <v>64</v>
      </c>
      <c r="I36052" t="s">
        <v>65</v>
      </c>
      <c r="J36052" t="s">
        <v>271</v>
      </c>
      <c r="K36052">
        <v>1</v>
      </c>
      <c r="L36052" s="1">
        <v>41700</v>
      </c>
      <c r="M36052" s="1">
        <v>42136</v>
      </c>
      <c r="N36052" s="1">
        <v>42136</v>
      </c>
      <c r="O36052"/>
      <c r="P36052"/>
      <c r="Q36052"/>
      <c r="R36052"/>
    </row>
    <row r="36053" spans="1:18" x14ac:dyDescent="0.2">
      <c r="A36053" t="s">
        <v>125059</v>
      </c>
      <c r="B36053" t="s">
        <v>125060</v>
      </c>
      <c r="C36053" t="s">
        <v>125061</v>
      </c>
      <c r="D36053" t="s">
        <v>56275</v>
      </c>
      <c r="E36053">
        <v>37150</v>
      </c>
      <c r="F36053" t="s">
        <v>18</v>
      </c>
      <c r="G36053" t="s">
        <v>347</v>
      </c>
      <c r="H36053">
        <v>9</v>
      </c>
      <c r="I36053" t="s">
        <v>2418</v>
      </c>
      <c r="J36053" t="s">
        <v>2418</v>
      </c>
      <c r="K36053">
        <v>1</v>
      </c>
      <c r="L36053" s="1">
        <v>42248</v>
      </c>
      <c r="M36053" s="1">
        <v>42298</v>
      </c>
      <c r="N36053" s="1">
        <v>42298</v>
      </c>
    </row>
    <row r="36054" spans="1:18" x14ac:dyDescent="0.2">
      <c r="A36054" t="s">
        <v>125062</v>
      </c>
      <c r="B36054" t="s">
        <v>125063</v>
      </c>
      <c r="C36054" t="s">
        <v>125064</v>
      </c>
      <c r="D36054" t="s">
        <v>75</v>
      </c>
      <c r="E36054">
        <v>1100000</v>
      </c>
      <c r="F36054" t="s">
        <v>18</v>
      </c>
      <c r="G36054" t="s">
        <v>2811</v>
      </c>
      <c r="H36054">
        <v>3</v>
      </c>
      <c r="I36054" t="s">
        <v>17368</v>
      </c>
      <c r="J36054" t="s">
        <v>17368</v>
      </c>
      <c r="K36054">
        <v>1</v>
      </c>
      <c r="L36054" s="1">
        <v>41645</v>
      </c>
      <c r="M36054" s="1">
        <v>42248</v>
      </c>
      <c r="N36054" s="1">
        <v>42248</v>
      </c>
    </row>
    <row r="36055" spans="1:18" hidden="1" x14ac:dyDescent="0.2">
      <c r="A36055" t="s">
        <v>125065</v>
      </c>
      <c r="B36055" t="s">
        <v>125066</v>
      </c>
      <c r="C36055" t="s">
        <v>125067</v>
      </c>
      <c r="D36055" t="s">
        <v>1072</v>
      </c>
      <c r="E36055">
        <v>604811</v>
      </c>
      <c r="F36055" t="s">
        <v>18</v>
      </c>
      <c r="G36055" t="s">
        <v>165</v>
      </c>
      <c r="H36055" t="s">
        <v>5601</v>
      </c>
      <c r="I36055" t="s">
        <v>1229</v>
      </c>
      <c r="J36055" t="s">
        <v>125068</v>
      </c>
      <c r="K36055">
        <v>1</v>
      </c>
      <c r="M36055" s="1">
        <v>41437</v>
      </c>
      <c r="N36055" s="1">
        <v>41437</v>
      </c>
      <c r="O36055"/>
      <c r="P36055"/>
      <c r="Q36055"/>
      <c r="R36055"/>
    </row>
    <row r="36056" spans="1:18" hidden="1" x14ac:dyDescent="0.2">
      <c r="A36056" t="s">
        <v>125069</v>
      </c>
      <c r="B36056" t="s">
        <v>125070</v>
      </c>
      <c r="C36056" t="s">
        <v>125071</v>
      </c>
      <c r="D36056" t="s">
        <v>38532</v>
      </c>
      <c r="E36056">
        <v>50000</v>
      </c>
      <c r="F36056" t="s">
        <v>18</v>
      </c>
      <c r="G36056" t="s">
        <v>458</v>
      </c>
      <c r="K36056">
        <v>1</v>
      </c>
      <c r="M36056" s="1">
        <v>40050</v>
      </c>
      <c r="N36056" s="1">
        <v>40050</v>
      </c>
      <c r="O36056"/>
      <c r="P36056"/>
      <c r="Q36056"/>
      <c r="R36056"/>
    </row>
    <row r="36057" spans="1:18" x14ac:dyDescent="0.2">
      <c r="A36057" t="s">
        <v>125072</v>
      </c>
      <c r="B36057" t="s">
        <v>125073</v>
      </c>
      <c r="C36057" t="s">
        <v>125074</v>
      </c>
      <c r="D36057" t="s">
        <v>125075</v>
      </c>
      <c r="E36057">
        <v>1800000</v>
      </c>
      <c r="F36057" t="s">
        <v>18</v>
      </c>
      <c r="G36057" t="s">
        <v>25</v>
      </c>
      <c r="H36057" t="s">
        <v>106</v>
      </c>
      <c r="I36057" t="s">
        <v>107</v>
      </c>
      <c r="J36057" t="s">
        <v>108</v>
      </c>
      <c r="K36057">
        <v>1</v>
      </c>
      <c r="L36057" s="1">
        <v>41410</v>
      </c>
      <c r="M36057" s="1">
        <v>41851</v>
      </c>
      <c r="N36057" s="1">
        <v>41851</v>
      </c>
    </row>
    <row r="36058" spans="1:18" x14ac:dyDescent="0.2">
      <c r="A36058" t="s">
        <v>125076</v>
      </c>
      <c r="B36058" t="s">
        <v>125077</v>
      </c>
      <c r="C36058" t="s">
        <v>125078</v>
      </c>
      <c r="D36058" t="s">
        <v>741</v>
      </c>
      <c r="E36058">
        <v>14000</v>
      </c>
      <c r="F36058" t="s">
        <v>18</v>
      </c>
      <c r="K36058">
        <v>1</v>
      </c>
      <c r="L36058" s="1">
        <v>41061</v>
      </c>
      <c r="M36058" s="1">
        <v>41306</v>
      </c>
      <c r="N36058" s="1">
        <v>41306</v>
      </c>
    </row>
    <row r="36059" spans="1:18" hidden="1" x14ac:dyDescent="0.2">
      <c r="A36059" t="s">
        <v>125079</v>
      </c>
      <c r="B36059" t="s">
        <v>125080</v>
      </c>
      <c r="C36059" t="s">
        <v>125081</v>
      </c>
      <c r="D36059" t="s">
        <v>125082</v>
      </c>
      <c r="E36059">
        <v>2769294.3330000001</v>
      </c>
      <c r="F36059" t="s">
        <v>18</v>
      </c>
      <c r="G36059" t="s">
        <v>128</v>
      </c>
      <c r="H36059" t="s">
        <v>129</v>
      </c>
      <c r="I36059" t="s">
        <v>130</v>
      </c>
      <c r="J36059" t="s">
        <v>130</v>
      </c>
      <c r="K36059">
        <v>4</v>
      </c>
      <c r="L36059" s="1">
        <v>40179</v>
      </c>
      <c r="M36059" s="1">
        <v>41183</v>
      </c>
      <c r="N36059" s="1">
        <v>42303</v>
      </c>
      <c r="O36059"/>
      <c r="P36059"/>
      <c r="Q36059"/>
      <c r="R36059"/>
    </row>
    <row r="36060" spans="1:18" x14ac:dyDescent="0.2">
      <c r="A36060" t="s">
        <v>125083</v>
      </c>
      <c r="B36060" t="s">
        <v>125084</v>
      </c>
      <c r="C36060" t="s">
        <v>125085</v>
      </c>
      <c r="D36060" t="s">
        <v>424</v>
      </c>
      <c r="E36060">
        <v>2573200</v>
      </c>
      <c r="F36060" t="s">
        <v>18</v>
      </c>
      <c r="G36060" t="s">
        <v>128</v>
      </c>
      <c r="H36060" t="s">
        <v>3219</v>
      </c>
      <c r="I36060" t="s">
        <v>3220</v>
      </c>
      <c r="J36060" t="s">
        <v>125086</v>
      </c>
      <c r="K36060">
        <v>1</v>
      </c>
      <c r="L36060" s="1">
        <v>40544</v>
      </c>
      <c r="M36060" s="1">
        <v>41487</v>
      </c>
      <c r="N36060" s="1">
        <v>41487</v>
      </c>
    </row>
    <row r="36061" spans="1:18" hidden="1" x14ac:dyDescent="0.2">
      <c r="A36061" t="s">
        <v>125087</v>
      </c>
      <c r="B36061" t="s">
        <v>125088</v>
      </c>
      <c r="C36061" t="s">
        <v>125089</v>
      </c>
      <c r="D36061" t="s">
        <v>741</v>
      </c>
      <c r="E36061">
        <v>6000000</v>
      </c>
      <c r="F36061" t="s">
        <v>18</v>
      </c>
      <c r="G36061" t="s">
        <v>1126</v>
      </c>
      <c r="H36061">
        <v>25</v>
      </c>
      <c r="I36061" t="s">
        <v>7594</v>
      </c>
      <c r="J36061" t="s">
        <v>7594</v>
      </c>
      <c r="K36061">
        <v>1</v>
      </c>
      <c r="M36061" s="1">
        <v>40261</v>
      </c>
      <c r="N36061" s="1">
        <v>40261</v>
      </c>
      <c r="O36061"/>
      <c r="P36061"/>
      <c r="Q36061"/>
      <c r="R36061"/>
    </row>
    <row r="36062" spans="1:18" x14ac:dyDescent="0.2">
      <c r="A36062" t="s">
        <v>125090</v>
      </c>
      <c r="B36062" t="s">
        <v>125091</v>
      </c>
      <c r="C36062" t="s">
        <v>125092</v>
      </c>
      <c r="D36062" t="s">
        <v>125093</v>
      </c>
      <c r="E36062">
        <v>257320</v>
      </c>
      <c r="F36062" t="s">
        <v>18</v>
      </c>
      <c r="G36062" t="s">
        <v>165</v>
      </c>
      <c r="H36062" t="s">
        <v>166</v>
      </c>
      <c r="I36062" t="s">
        <v>167</v>
      </c>
      <c r="J36062" t="s">
        <v>167</v>
      </c>
      <c r="K36062">
        <v>1</v>
      </c>
      <c r="L36062" s="1">
        <v>41153</v>
      </c>
      <c r="M36062" s="1">
        <v>41437</v>
      </c>
      <c r="N36062" s="1">
        <v>41437</v>
      </c>
    </row>
    <row r="36063" spans="1:18" x14ac:dyDescent="0.2">
      <c r="A36063" t="s">
        <v>125094</v>
      </c>
      <c r="B36063" t="s">
        <v>125095</v>
      </c>
      <c r="C36063" t="s">
        <v>125096</v>
      </c>
      <c r="D36063" t="s">
        <v>62828</v>
      </c>
      <c r="E36063">
        <v>1100000</v>
      </c>
      <c r="F36063" t="s">
        <v>18</v>
      </c>
      <c r="G36063" t="s">
        <v>406</v>
      </c>
      <c r="H36063">
        <v>40</v>
      </c>
      <c r="I36063" t="s">
        <v>980</v>
      </c>
      <c r="J36063" t="s">
        <v>980</v>
      </c>
      <c r="K36063">
        <v>2</v>
      </c>
      <c r="L36063" s="1">
        <v>41880</v>
      </c>
      <c r="M36063" s="1">
        <v>41880</v>
      </c>
      <c r="N36063" s="1">
        <v>42254</v>
      </c>
    </row>
    <row r="36064" spans="1:18" hidden="1" x14ac:dyDescent="0.2">
      <c r="A36064" t="s">
        <v>125097</v>
      </c>
      <c r="B36064" t="s">
        <v>125098</v>
      </c>
      <c r="C36064" t="s">
        <v>125099</v>
      </c>
      <c r="D36064" t="s">
        <v>264</v>
      </c>
      <c r="E36064">
        <v>34968523</v>
      </c>
      <c r="F36064" t="s">
        <v>18</v>
      </c>
      <c r="G36064" t="s">
        <v>25</v>
      </c>
      <c r="H36064" t="s">
        <v>208</v>
      </c>
      <c r="I36064" t="s">
        <v>843</v>
      </c>
      <c r="J36064" t="s">
        <v>844</v>
      </c>
      <c r="K36064">
        <v>7</v>
      </c>
      <c r="L36064" s="1">
        <v>39814</v>
      </c>
      <c r="M36064" s="1">
        <v>39114</v>
      </c>
      <c r="N36064" s="1">
        <v>42327</v>
      </c>
      <c r="O36064"/>
      <c r="P36064"/>
      <c r="Q36064"/>
      <c r="R36064"/>
    </row>
    <row r="36065" spans="1:18" x14ac:dyDescent="0.2">
      <c r="A36065" t="s">
        <v>125100</v>
      </c>
      <c r="B36065" t="s">
        <v>125101</v>
      </c>
      <c r="C36065" t="s">
        <v>125102</v>
      </c>
      <c r="D36065" t="s">
        <v>50</v>
      </c>
      <c r="E36065">
        <v>550000</v>
      </c>
      <c r="F36065" t="s">
        <v>207</v>
      </c>
      <c r="G36065" t="s">
        <v>860</v>
      </c>
      <c r="H36065" t="s">
        <v>2141</v>
      </c>
      <c r="I36065" t="s">
        <v>2142</v>
      </c>
      <c r="J36065" t="s">
        <v>2142</v>
      </c>
      <c r="K36065">
        <v>2</v>
      </c>
      <c r="L36065" s="1">
        <v>39448</v>
      </c>
      <c r="M36065" s="1">
        <v>40216</v>
      </c>
      <c r="N36065" s="1">
        <v>41042</v>
      </c>
    </row>
    <row r="36066" spans="1:18" hidden="1" x14ac:dyDescent="0.2">
      <c r="A36066" t="s">
        <v>125103</v>
      </c>
      <c r="B36066" t="s">
        <v>125104</v>
      </c>
      <c r="C36066" t="s">
        <v>125105</v>
      </c>
      <c r="D36066" t="s">
        <v>56</v>
      </c>
      <c r="E36066">
        <v>2040250</v>
      </c>
      <c r="F36066" t="s">
        <v>18</v>
      </c>
      <c r="G36066" t="s">
        <v>25</v>
      </c>
      <c r="H36066" t="s">
        <v>286</v>
      </c>
      <c r="I36066" t="s">
        <v>1030</v>
      </c>
      <c r="J36066" t="s">
        <v>1030</v>
      </c>
      <c r="K36066">
        <v>2</v>
      </c>
      <c r="L36066" s="1">
        <v>38718</v>
      </c>
      <c r="M36066" s="1">
        <v>40554</v>
      </c>
      <c r="N36066" s="1">
        <v>41228</v>
      </c>
      <c r="O36066"/>
      <c r="P36066"/>
      <c r="Q36066"/>
      <c r="R36066"/>
    </row>
    <row r="36067" spans="1:18" hidden="1" x14ac:dyDescent="0.2">
      <c r="A36067" t="s">
        <v>125106</v>
      </c>
      <c r="B36067" t="s">
        <v>125107</v>
      </c>
      <c r="C36067" t="s">
        <v>125108</v>
      </c>
      <c r="E36067" t="s">
        <v>43</v>
      </c>
      <c r="F36067" t="s">
        <v>18</v>
      </c>
      <c r="G36067" t="s">
        <v>1126</v>
      </c>
      <c r="H36067">
        <v>4</v>
      </c>
      <c r="I36067" t="s">
        <v>18594</v>
      </c>
      <c r="J36067" t="s">
        <v>18594</v>
      </c>
      <c r="K36067">
        <v>1</v>
      </c>
      <c r="M36067" s="1">
        <v>42083</v>
      </c>
      <c r="N36067" s="1">
        <v>42083</v>
      </c>
      <c r="O36067"/>
      <c r="P36067"/>
      <c r="Q36067"/>
      <c r="R36067"/>
    </row>
    <row r="36068" spans="1:18" x14ac:dyDescent="0.2">
      <c r="A36068" t="s">
        <v>125109</v>
      </c>
      <c r="B36068" t="s">
        <v>125110</v>
      </c>
      <c r="C36068" t="s">
        <v>125111</v>
      </c>
      <c r="D36068" t="s">
        <v>125112</v>
      </c>
      <c r="E36068">
        <v>3300000</v>
      </c>
      <c r="F36068" t="s">
        <v>18</v>
      </c>
      <c r="G36068" t="s">
        <v>25</v>
      </c>
      <c r="H36068" t="s">
        <v>64</v>
      </c>
      <c r="I36068" t="s">
        <v>65</v>
      </c>
      <c r="J36068" t="s">
        <v>1251</v>
      </c>
      <c r="K36068">
        <v>1</v>
      </c>
      <c r="L36068" s="1">
        <v>41965</v>
      </c>
      <c r="M36068" s="1">
        <v>42172</v>
      </c>
      <c r="N36068" s="1">
        <v>42172</v>
      </c>
    </row>
    <row r="36069" spans="1:18" hidden="1" x14ac:dyDescent="0.2">
      <c r="A36069" t="s">
        <v>125113</v>
      </c>
      <c r="B36069" t="s">
        <v>125114</v>
      </c>
      <c r="C36069" t="s">
        <v>125115</v>
      </c>
      <c r="D36069" t="s">
        <v>50</v>
      </c>
      <c r="E36069">
        <v>2033657</v>
      </c>
      <c r="F36069" t="s">
        <v>18</v>
      </c>
      <c r="G36069" t="s">
        <v>2125</v>
      </c>
      <c r="H36069">
        <v>13</v>
      </c>
      <c r="I36069" t="s">
        <v>2126</v>
      </c>
      <c r="J36069" t="s">
        <v>2126</v>
      </c>
      <c r="K36069">
        <v>1</v>
      </c>
      <c r="M36069" s="1">
        <v>42166</v>
      </c>
      <c r="N36069" s="1">
        <v>42166</v>
      </c>
      <c r="O36069"/>
      <c r="P36069"/>
      <c r="Q36069"/>
      <c r="R36069"/>
    </row>
    <row r="36070" spans="1:18" hidden="1" x14ac:dyDescent="0.2">
      <c r="A36070" t="s">
        <v>125116</v>
      </c>
      <c r="B36070" t="s">
        <v>125117</v>
      </c>
      <c r="C36070" t="s">
        <v>125118</v>
      </c>
      <c r="D36070" t="s">
        <v>20562</v>
      </c>
      <c r="E36070">
        <v>6337270</v>
      </c>
      <c r="F36070" t="s">
        <v>18</v>
      </c>
      <c r="G36070" t="s">
        <v>25</v>
      </c>
      <c r="H36070" t="s">
        <v>158</v>
      </c>
      <c r="I36070" t="s">
        <v>244</v>
      </c>
      <c r="J36070" t="s">
        <v>244</v>
      </c>
      <c r="K36070">
        <v>5</v>
      </c>
      <c r="L36070" s="1">
        <v>40909</v>
      </c>
      <c r="M36070" s="1">
        <v>41205</v>
      </c>
      <c r="N36070" s="1">
        <v>42171</v>
      </c>
      <c r="O36070"/>
      <c r="P36070"/>
      <c r="Q36070"/>
      <c r="R36070"/>
    </row>
    <row r="36071" spans="1:18" x14ac:dyDescent="0.2">
      <c r="A36071" t="s">
        <v>125119</v>
      </c>
      <c r="B36071" t="s">
        <v>125120</v>
      </c>
      <c r="C36071" t="s">
        <v>125121</v>
      </c>
      <c r="D36071" t="s">
        <v>424</v>
      </c>
      <c r="E36071">
        <v>1000000</v>
      </c>
      <c r="F36071" t="s">
        <v>18</v>
      </c>
      <c r="G36071" t="s">
        <v>25</v>
      </c>
      <c r="H36071" t="s">
        <v>64</v>
      </c>
      <c r="I36071" t="s">
        <v>95</v>
      </c>
      <c r="J36071" t="s">
        <v>95</v>
      </c>
      <c r="K36071">
        <v>1</v>
      </c>
      <c r="L36071" s="1">
        <v>41214</v>
      </c>
      <c r="M36071" s="1">
        <v>41231</v>
      </c>
      <c r="N36071" s="1">
        <v>41231</v>
      </c>
    </row>
    <row r="36072" spans="1:18" x14ac:dyDescent="0.2">
      <c r="A36072" t="s">
        <v>125122</v>
      </c>
      <c r="B36072" t="s">
        <v>125123</v>
      </c>
      <c r="C36072" t="s">
        <v>125124</v>
      </c>
      <c r="D36072" t="s">
        <v>248</v>
      </c>
      <c r="E36072">
        <v>630000</v>
      </c>
      <c r="F36072" t="s">
        <v>18</v>
      </c>
      <c r="G36072" t="s">
        <v>57</v>
      </c>
      <c r="H36072" t="s">
        <v>3339</v>
      </c>
      <c r="I36072" t="s">
        <v>3340</v>
      </c>
      <c r="J36072" t="s">
        <v>3341</v>
      </c>
      <c r="K36072">
        <v>1</v>
      </c>
      <c r="L36072" s="1">
        <v>40909</v>
      </c>
      <c r="M36072" s="1">
        <v>41530</v>
      </c>
      <c r="N36072" s="1">
        <v>41530</v>
      </c>
    </row>
    <row r="36073" spans="1:18" x14ac:dyDescent="0.2">
      <c r="A36073" t="s">
        <v>125125</v>
      </c>
      <c r="B36073" t="s">
        <v>125126</v>
      </c>
      <c r="C36073" t="s">
        <v>125127</v>
      </c>
      <c r="D36073" t="s">
        <v>56</v>
      </c>
      <c r="E36073">
        <v>110000</v>
      </c>
      <c r="F36073" t="s">
        <v>18</v>
      </c>
      <c r="G36073" t="s">
        <v>25</v>
      </c>
      <c r="H36073" t="s">
        <v>582</v>
      </c>
      <c r="I36073" t="s">
        <v>23901</v>
      </c>
      <c r="J36073" t="s">
        <v>23901</v>
      </c>
      <c r="K36073">
        <v>1</v>
      </c>
      <c r="L36073" s="1">
        <v>40179</v>
      </c>
      <c r="M36073" s="1">
        <v>41396</v>
      </c>
      <c r="N36073" s="1">
        <v>41396</v>
      </c>
    </row>
    <row r="36074" spans="1:18" hidden="1" x14ac:dyDescent="0.2">
      <c r="A36074" t="s">
        <v>125128</v>
      </c>
      <c r="B36074" t="s">
        <v>125129</v>
      </c>
      <c r="C36074" t="s">
        <v>125130</v>
      </c>
      <c r="E36074" t="s">
        <v>43</v>
      </c>
      <c r="F36074" t="s">
        <v>18</v>
      </c>
      <c r="K36074">
        <v>1</v>
      </c>
      <c r="L36074" s="1">
        <v>41395</v>
      </c>
      <c r="M36074" s="1">
        <v>41423</v>
      </c>
      <c r="N36074" s="1">
        <v>41423</v>
      </c>
      <c r="O36074"/>
      <c r="P36074"/>
      <c r="Q36074"/>
      <c r="R36074"/>
    </row>
    <row r="36075" spans="1:18" x14ac:dyDescent="0.2">
      <c r="A36075" t="s">
        <v>125131</v>
      </c>
      <c r="B36075" t="s">
        <v>125132</v>
      </c>
      <c r="C36075" t="s">
        <v>125133</v>
      </c>
      <c r="D36075" t="s">
        <v>248</v>
      </c>
      <c r="E36075">
        <v>40000</v>
      </c>
      <c r="F36075" t="s">
        <v>18</v>
      </c>
      <c r="G36075" t="s">
        <v>76</v>
      </c>
      <c r="H36075">
        <v>12</v>
      </c>
      <c r="I36075" t="s">
        <v>77</v>
      </c>
      <c r="J36075" t="s">
        <v>77</v>
      </c>
      <c r="K36075">
        <v>1</v>
      </c>
      <c r="L36075" s="1">
        <v>40909</v>
      </c>
      <c r="M36075" s="1">
        <v>41107</v>
      </c>
      <c r="N36075" s="1">
        <v>41107</v>
      </c>
    </row>
    <row r="36076" spans="1:18" x14ac:dyDescent="0.2">
      <c r="A36076" t="s">
        <v>125134</v>
      </c>
      <c r="B36076" t="s">
        <v>125135</v>
      </c>
      <c r="C36076" t="s">
        <v>125136</v>
      </c>
      <c r="D36076" t="s">
        <v>109085</v>
      </c>
      <c r="E36076">
        <v>750000</v>
      </c>
      <c r="F36076" t="s">
        <v>18</v>
      </c>
      <c r="G36076" t="s">
        <v>25</v>
      </c>
      <c r="H36076" t="s">
        <v>64</v>
      </c>
      <c r="I36076" t="s">
        <v>65</v>
      </c>
      <c r="J36076" t="s">
        <v>2706</v>
      </c>
      <c r="K36076">
        <v>1</v>
      </c>
      <c r="L36076" s="1">
        <v>41640</v>
      </c>
      <c r="M36076" s="1">
        <v>42004</v>
      </c>
      <c r="N36076" s="1">
        <v>42004</v>
      </c>
    </row>
    <row r="36077" spans="1:18" x14ac:dyDescent="0.2">
      <c r="A36077" t="s">
        <v>125137</v>
      </c>
      <c r="B36077" t="s">
        <v>125138</v>
      </c>
      <c r="C36077" t="s">
        <v>125139</v>
      </c>
      <c r="D36077" t="s">
        <v>36</v>
      </c>
      <c r="E36077">
        <v>65000</v>
      </c>
      <c r="F36077" t="s">
        <v>18</v>
      </c>
      <c r="G36077" t="s">
        <v>25</v>
      </c>
      <c r="H36077" t="s">
        <v>1234</v>
      </c>
      <c r="I36077" t="s">
        <v>1235</v>
      </c>
      <c r="J36077" t="s">
        <v>1235</v>
      </c>
      <c r="K36077">
        <v>1</v>
      </c>
      <c r="L36077" s="1">
        <v>39995</v>
      </c>
      <c r="M36077" s="1">
        <v>41244</v>
      </c>
      <c r="N36077" s="1">
        <v>41244</v>
      </c>
    </row>
    <row r="36078" spans="1:18" x14ac:dyDescent="0.2">
      <c r="A36078" t="s">
        <v>125140</v>
      </c>
      <c r="B36078" t="s">
        <v>125141</v>
      </c>
      <c r="C36078" t="s">
        <v>125142</v>
      </c>
      <c r="D36078" t="s">
        <v>3485</v>
      </c>
      <c r="E36078">
        <v>16600000</v>
      </c>
      <c r="F36078" t="s">
        <v>18</v>
      </c>
      <c r="G36078" t="s">
        <v>25</v>
      </c>
      <c r="H36078" t="s">
        <v>3993</v>
      </c>
      <c r="I36078" t="s">
        <v>12495</v>
      </c>
      <c r="J36078" t="s">
        <v>50798</v>
      </c>
      <c r="K36078">
        <v>1</v>
      </c>
      <c r="L36078" s="1">
        <v>41640</v>
      </c>
      <c r="M36078" s="1">
        <v>42114</v>
      </c>
      <c r="N36078" s="1">
        <v>42114</v>
      </c>
    </row>
    <row r="36079" spans="1:18" hidden="1" x14ac:dyDescent="0.2">
      <c r="A36079" t="s">
        <v>125143</v>
      </c>
      <c r="B36079" t="s">
        <v>125144</v>
      </c>
      <c r="D36079" t="s">
        <v>70</v>
      </c>
      <c r="E36079">
        <v>14932000</v>
      </c>
      <c r="F36079" t="s">
        <v>18</v>
      </c>
      <c r="G36079" t="s">
        <v>25</v>
      </c>
      <c r="H36079" t="s">
        <v>64</v>
      </c>
      <c r="I36079" t="s">
        <v>65</v>
      </c>
      <c r="J36079" t="s">
        <v>1402</v>
      </c>
      <c r="K36079">
        <v>1</v>
      </c>
      <c r="M36079" s="1">
        <v>40352</v>
      </c>
      <c r="N36079" s="1">
        <v>40352</v>
      </c>
      <c r="O36079"/>
      <c r="P36079"/>
      <c r="Q36079"/>
      <c r="R36079"/>
    </row>
    <row r="36080" spans="1:18" hidden="1" x14ac:dyDescent="0.2">
      <c r="A36080" t="s">
        <v>125145</v>
      </c>
      <c r="B36080" t="s">
        <v>125146</v>
      </c>
      <c r="C36080" t="s">
        <v>125147</v>
      </c>
      <c r="D36080" t="s">
        <v>125148</v>
      </c>
      <c r="E36080" t="s">
        <v>43</v>
      </c>
      <c r="F36080" t="s">
        <v>18</v>
      </c>
      <c r="G36080" t="s">
        <v>1062</v>
      </c>
      <c r="H36080">
        <v>16</v>
      </c>
      <c r="I36080" t="s">
        <v>1704</v>
      </c>
      <c r="J36080" t="s">
        <v>1704</v>
      </c>
      <c r="K36080">
        <v>2</v>
      </c>
      <c r="M36080" s="1">
        <v>41699</v>
      </c>
      <c r="N36080" s="1">
        <v>42174</v>
      </c>
      <c r="O36080"/>
      <c r="P36080"/>
      <c r="Q36080"/>
      <c r="R36080"/>
    </row>
    <row r="36081" spans="1:18" hidden="1" x14ac:dyDescent="0.2">
      <c r="A36081" t="s">
        <v>125149</v>
      </c>
      <c r="B36081" t="s">
        <v>125150</v>
      </c>
      <c r="C36081" t="s">
        <v>125151</v>
      </c>
      <c r="D36081" t="s">
        <v>50</v>
      </c>
      <c r="E36081">
        <v>4868000</v>
      </c>
      <c r="F36081" t="s">
        <v>18</v>
      </c>
      <c r="G36081" t="s">
        <v>25</v>
      </c>
      <c r="H36081" t="s">
        <v>64</v>
      </c>
      <c r="I36081" t="s">
        <v>65</v>
      </c>
      <c r="J36081" t="s">
        <v>71</v>
      </c>
      <c r="K36081">
        <v>5</v>
      </c>
      <c r="L36081" s="1">
        <v>40544</v>
      </c>
      <c r="M36081" s="1">
        <v>40544</v>
      </c>
      <c r="N36081" s="1">
        <v>42285</v>
      </c>
      <c r="O36081"/>
      <c r="P36081"/>
      <c r="Q36081"/>
      <c r="R36081"/>
    </row>
    <row r="36082" spans="1:18" hidden="1" x14ac:dyDescent="0.2">
      <c r="A36082" t="s">
        <v>125152</v>
      </c>
      <c r="B36082" t="s">
        <v>125153</v>
      </c>
      <c r="C36082" t="s">
        <v>125154</v>
      </c>
      <c r="D36082" t="s">
        <v>42</v>
      </c>
      <c r="E36082" t="s">
        <v>43</v>
      </c>
      <c r="F36082" t="s">
        <v>207</v>
      </c>
      <c r="G36082" t="s">
        <v>25</v>
      </c>
      <c r="H36082" t="s">
        <v>64</v>
      </c>
      <c r="I36082" t="s">
        <v>65</v>
      </c>
      <c r="J36082" t="s">
        <v>71</v>
      </c>
      <c r="K36082">
        <v>1</v>
      </c>
      <c r="M36082" s="1">
        <v>39814</v>
      </c>
      <c r="N36082" s="1">
        <v>39814</v>
      </c>
      <c r="O36082"/>
      <c r="P36082"/>
      <c r="Q36082"/>
      <c r="R36082"/>
    </row>
    <row r="36083" spans="1:18" x14ac:dyDescent="0.2">
      <c r="A36083" t="s">
        <v>125155</v>
      </c>
      <c r="B36083" t="s">
        <v>125156</v>
      </c>
      <c r="D36083" t="s">
        <v>90377</v>
      </c>
      <c r="E36083">
        <v>3600</v>
      </c>
      <c r="F36083" t="s">
        <v>18</v>
      </c>
      <c r="G36083" t="s">
        <v>25</v>
      </c>
      <c r="H36083" t="s">
        <v>89</v>
      </c>
      <c r="I36083" t="s">
        <v>2795</v>
      </c>
      <c r="J36083" t="s">
        <v>20986</v>
      </c>
      <c r="K36083">
        <v>1</v>
      </c>
      <c r="L36083" s="1">
        <v>41978</v>
      </c>
      <c r="M36083" s="1">
        <v>41645</v>
      </c>
      <c r="N36083" s="1">
        <v>41645</v>
      </c>
    </row>
    <row r="36084" spans="1:18" hidden="1" x14ac:dyDescent="0.2">
      <c r="A36084" t="s">
        <v>125157</v>
      </c>
      <c r="B36084" t="s">
        <v>125158</v>
      </c>
      <c r="C36084" t="s">
        <v>125159</v>
      </c>
      <c r="D36084" t="s">
        <v>56</v>
      </c>
      <c r="E36084">
        <v>25849354.530000001</v>
      </c>
      <c r="F36084" t="s">
        <v>113</v>
      </c>
      <c r="G36084" t="s">
        <v>552</v>
      </c>
      <c r="H36084">
        <v>56</v>
      </c>
      <c r="I36084" t="s">
        <v>2552</v>
      </c>
      <c r="J36084" t="s">
        <v>2552</v>
      </c>
      <c r="K36084">
        <v>3</v>
      </c>
      <c r="L36084" s="1">
        <v>40544</v>
      </c>
      <c r="M36084" s="1">
        <v>41368</v>
      </c>
      <c r="N36084" s="1">
        <v>42291</v>
      </c>
      <c r="O36084"/>
      <c r="P36084"/>
      <c r="Q36084"/>
      <c r="R36084"/>
    </row>
    <row r="36085" spans="1:18" x14ac:dyDescent="0.2">
      <c r="A36085" t="s">
        <v>125160</v>
      </c>
      <c r="B36085" t="s">
        <v>125161</v>
      </c>
      <c r="C36085" t="s">
        <v>125162</v>
      </c>
      <c r="D36085" t="s">
        <v>125163</v>
      </c>
      <c r="E36085">
        <v>50700000</v>
      </c>
      <c r="F36085" t="s">
        <v>18</v>
      </c>
      <c r="G36085" t="s">
        <v>128</v>
      </c>
      <c r="H36085" t="s">
        <v>129</v>
      </c>
      <c r="I36085" t="s">
        <v>130</v>
      </c>
      <c r="J36085" t="s">
        <v>130</v>
      </c>
      <c r="K36085">
        <v>1</v>
      </c>
      <c r="L36085" s="1">
        <v>29221</v>
      </c>
      <c r="M36085" s="1">
        <v>41795</v>
      </c>
      <c r="N36085" s="1">
        <v>41795</v>
      </c>
    </row>
    <row r="36086" spans="1:18" x14ac:dyDescent="0.2">
      <c r="A36086" t="s">
        <v>125164</v>
      </c>
      <c r="B36086" t="s">
        <v>125165</v>
      </c>
      <c r="C36086" t="s">
        <v>125166</v>
      </c>
      <c r="D36086" t="s">
        <v>70</v>
      </c>
      <c r="E36086">
        <v>8500000</v>
      </c>
      <c r="F36086" t="s">
        <v>207</v>
      </c>
      <c r="G36086" t="s">
        <v>25</v>
      </c>
      <c r="H36086" t="s">
        <v>64</v>
      </c>
      <c r="I36086" t="s">
        <v>65</v>
      </c>
      <c r="J36086" t="s">
        <v>1402</v>
      </c>
      <c r="K36086">
        <v>2</v>
      </c>
      <c r="L36086" s="1">
        <v>37987</v>
      </c>
      <c r="M36086" s="1">
        <v>38825</v>
      </c>
      <c r="N36086" s="1">
        <v>39128</v>
      </c>
    </row>
    <row r="36087" spans="1:18" hidden="1" x14ac:dyDescent="0.2">
      <c r="A36087" t="s">
        <v>125167</v>
      </c>
      <c r="B36087" t="s">
        <v>125168</v>
      </c>
      <c r="C36087" t="s">
        <v>125169</v>
      </c>
      <c r="D36087" t="s">
        <v>2376</v>
      </c>
      <c r="E36087">
        <v>31775000</v>
      </c>
      <c r="F36087" t="s">
        <v>113</v>
      </c>
      <c r="G36087" t="s">
        <v>25</v>
      </c>
      <c r="H36087" t="s">
        <v>64</v>
      </c>
      <c r="I36087" t="s">
        <v>65</v>
      </c>
      <c r="J36087" t="s">
        <v>66</v>
      </c>
      <c r="K36087">
        <v>5</v>
      </c>
      <c r="L36087" s="1">
        <v>39046</v>
      </c>
      <c r="M36087" s="1">
        <v>38991</v>
      </c>
      <c r="N36087" s="1">
        <v>40037</v>
      </c>
      <c r="O36087"/>
      <c r="P36087"/>
      <c r="Q36087"/>
      <c r="R36087"/>
    </row>
    <row r="36088" spans="1:18" hidden="1" x14ac:dyDescent="0.2">
      <c r="A36088" t="s">
        <v>125170</v>
      </c>
      <c r="B36088" t="s">
        <v>125171</v>
      </c>
      <c r="C36088" t="s">
        <v>125172</v>
      </c>
      <c r="D36088" t="s">
        <v>125173</v>
      </c>
      <c r="E36088">
        <v>831916</v>
      </c>
      <c r="F36088" t="s">
        <v>18</v>
      </c>
      <c r="G36088" t="s">
        <v>552</v>
      </c>
      <c r="H36088">
        <v>56</v>
      </c>
      <c r="I36088" t="s">
        <v>2552</v>
      </c>
      <c r="J36088" t="s">
        <v>2552</v>
      </c>
      <c r="K36088">
        <v>4</v>
      </c>
      <c r="L36088" s="1">
        <v>41365</v>
      </c>
      <c r="M36088" s="1">
        <v>41365</v>
      </c>
      <c r="N36088" s="1">
        <v>42095</v>
      </c>
      <c r="O36088"/>
      <c r="P36088"/>
      <c r="Q36088"/>
      <c r="R36088"/>
    </row>
    <row r="36089" spans="1:18" hidden="1" x14ac:dyDescent="0.2">
      <c r="A36089" t="s">
        <v>125174</v>
      </c>
      <c r="B36089" t="s">
        <v>125175</v>
      </c>
      <c r="C36089" t="s">
        <v>125176</v>
      </c>
      <c r="D36089" t="s">
        <v>3451</v>
      </c>
      <c r="E36089">
        <v>6019299</v>
      </c>
      <c r="F36089" t="s">
        <v>18</v>
      </c>
      <c r="G36089" t="s">
        <v>347</v>
      </c>
      <c r="H36089">
        <v>7</v>
      </c>
      <c r="I36089" t="s">
        <v>762</v>
      </c>
      <c r="J36089" t="s">
        <v>762</v>
      </c>
      <c r="K36089">
        <v>3</v>
      </c>
      <c r="L36089" s="1">
        <v>40269</v>
      </c>
      <c r="M36089" s="1">
        <v>40269</v>
      </c>
      <c r="N36089" s="1">
        <v>41828</v>
      </c>
      <c r="O36089"/>
      <c r="P36089"/>
      <c r="Q36089"/>
      <c r="R36089"/>
    </row>
    <row r="36090" spans="1:18" hidden="1" x14ac:dyDescent="0.2">
      <c r="A36090" t="s">
        <v>125177</v>
      </c>
      <c r="B36090" t="s">
        <v>125178</v>
      </c>
      <c r="C36090" t="s">
        <v>125179</v>
      </c>
      <c r="D36090" t="s">
        <v>125180</v>
      </c>
      <c r="E36090">
        <v>89100000</v>
      </c>
      <c r="F36090" t="s">
        <v>18</v>
      </c>
      <c r="G36090" t="s">
        <v>25</v>
      </c>
      <c r="H36090" t="s">
        <v>64</v>
      </c>
      <c r="I36090" t="s">
        <v>65</v>
      </c>
      <c r="J36090" t="s">
        <v>71</v>
      </c>
      <c r="K36090">
        <v>5</v>
      </c>
      <c r="L36090" s="1">
        <v>39295</v>
      </c>
      <c r="M36090" s="1">
        <v>39647</v>
      </c>
      <c r="N36090" s="1">
        <v>41942</v>
      </c>
      <c r="O36090"/>
      <c r="P36090"/>
      <c r="Q36090"/>
      <c r="R36090"/>
    </row>
    <row r="36091" spans="1:18" hidden="1" x14ac:dyDescent="0.2">
      <c r="A36091" t="s">
        <v>125181</v>
      </c>
      <c r="B36091" t="s">
        <v>125182</v>
      </c>
      <c r="C36091" t="s">
        <v>125183</v>
      </c>
      <c r="D36091" t="s">
        <v>741</v>
      </c>
      <c r="E36091" t="s">
        <v>43</v>
      </c>
      <c r="F36091" t="s">
        <v>18</v>
      </c>
      <c r="G36091" t="s">
        <v>650</v>
      </c>
      <c r="H36091">
        <v>12</v>
      </c>
      <c r="I36091" t="s">
        <v>4472</v>
      </c>
      <c r="J36091" t="s">
        <v>31189</v>
      </c>
      <c r="K36091">
        <v>1</v>
      </c>
      <c r="M36091" s="1">
        <v>40446</v>
      </c>
      <c r="N36091" s="1">
        <v>40446</v>
      </c>
      <c r="O36091"/>
      <c r="P36091"/>
      <c r="Q36091"/>
      <c r="R36091"/>
    </row>
    <row r="36092" spans="1:18" hidden="1" x14ac:dyDescent="0.2">
      <c r="A36092" t="s">
        <v>125184</v>
      </c>
      <c r="B36092" t="s">
        <v>125185</v>
      </c>
      <c r="C36092" t="s">
        <v>125186</v>
      </c>
      <c r="D36092" t="s">
        <v>741</v>
      </c>
      <c r="E36092">
        <v>88150000</v>
      </c>
      <c r="F36092" t="s">
        <v>113</v>
      </c>
      <c r="G36092" t="s">
        <v>25</v>
      </c>
      <c r="H36092" t="s">
        <v>158</v>
      </c>
      <c r="I36092" t="s">
        <v>244</v>
      </c>
      <c r="J36092" t="s">
        <v>4117</v>
      </c>
      <c r="K36092">
        <v>8</v>
      </c>
      <c r="L36092" s="1">
        <v>36526</v>
      </c>
      <c r="M36092" s="1">
        <v>36871</v>
      </c>
      <c r="N36092" s="1">
        <v>40305</v>
      </c>
      <c r="O36092"/>
      <c r="P36092"/>
      <c r="Q36092"/>
      <c r="R36092"/>
    </row>
    <row r="36093" spans="1:18" x14ac:dyDescent="0.2">
      <c r="A36093" t="s">
        <v>125187</v>
      </c>
      <c r="B36093" t="s">
        <v>125188</v>
      </c>
      <c r="C36093" t="s">
        <v>125189</v>
      </c>
      <c r="D36093" t="s">
        <v>125190</v>
      </c>
      <c r="E36093">
        <v>19000000</v>
      </c>
      <c r="F36093" t="s">
        <v>18</v>
      </c>
      <c r="G36093" t="s">
        <v>25</v>
      </c>
      <c r="H36093" t="s">
        <v>64</v>
      </c>
      <c r="I36093" t="s">
        <v>65</v>
      </c>
      <c r="J36093" t="s">
        <v>1160</v>
      </c>
      <c r="K36093">
        <v>2</v>
      </c>
      <c r="L36093" s="1">
        <v>39965</v>
      </c>
      <c r="M36093" s="1">
        <v>40807</v>
      </c>
      <c r="N36093" s="1">
        <v>41564</v>
      </c>
    </row>
    <row r="36094" spans="1:18" x14ac:dyDescent="0.2">
      <c r="A36094" t="s">
        <v>125191</v>
      </c>
      <c r="B36094" t="s">
        <v>125192</v>
      </c>
      <c r="C36094" t="s">
        <v>125193</v>
      </c>
      <c r="D36094" t="s">
        <v>54177</v>
      </c>
      <c r="E36094">
        <v>50000</v>
      </c>
      <c r="F36094" t="s">
        <v>18</v>
      </c>
      <c r="G36094" t="s">
        <v>25</v>
      </c>
      <c r="H36094" t="s">
        <v>64</v>
      </c>
      <c r="I36094" t="s">
        <v>65</v>
      </c>
      <c r="J36094" t="s">
        <v>271</v>
      </c>
      <c r="K36094">
        <v>1</v>
      </c>
      <c r="L36094" s="1">
        <v>41894</v>
      </c>
      <c r="M36094" s="1">
        <v>41897</v>
      </c>
      <c r="N36094" s="1">
        <v>41897</v>
      </c>
    </row>
    <row r="36095" spans="1:18" hidden="1" x14ac:dyDescent="0.2">
      <c r="A36095" t="s">
        <v>125194</v>
      </c>
      <c r="B36095" t="s">
        <v>125195</v>
      </c>
      <c r="C36095" t="s">
        <v>125196</v>
      </c>
      <c r="D36095" t="s">
        <v>125197</v>
      </c>
      <c r="E36095">
        <v>1159173.895</v>
      </c>
      <c r="F36095" t="s">
        <v>18</v>
      </c>
      <c r="G36095" t="s">
        <v>9375</v>
      </c>
      <c r="H36095">
        <v>25</v>
      </c>
      <c r="I36095" t="s">
        <v>9376</v>
      </c>
      <c r="J36095" t="s">
        <v>9376</v>
      </c>
      <c r="K36095">
        <v>1</v>
      </c>
      <c r="L36095" s="1">
        <v>41760</v>
      </c>
      <c r="M36095" s="1">
        <v>42025</v>
      </c>
      <c r="N36095" s="1">
        <v>42025</v>
      </c>
      <c r="O36095"/>
      <c r="P36095"/>
      <c r="Q36095"/>
      <c r="R36095"/>
    </row>
    <row r="36096" spans="1:18" hidden="1" x14ac:dyDescent="0.2">
      <c r="A36096" t="s">
        <v>125198</v>
      </c>
      <c r="B36096" t="s">
        <v>125199</v>
      </c>
      <c r="C36096" t="s">
        <v>125200</v>
      </c>
      <c r="E36096" t="s">
        <v>43</v>
      </c>
      <c r="F36096" t="s">
        <v>113</v>
      </c>
      <c r="G36096" t="s">
        <v>492</v>
      </c>
      <c r="H36096">
        <v>12</v>
      </c>
      <c r="I36096" t="s">
        <v>28379</v>
      </c>
      <c r="J36096" t="s">
        <v>28379</v>
      </c>
      <c r="K36096">
        <v>1</v>
      </c>
      <c r="L36096" s="1">
        <v>35431</v>
      </c>
      <c r="M36096" s="1">
        <v>41981</v>
      </c>
      <c r="N36096" s="1">
        <v>41981</v>
      </c>
      <c r="O36096"/>
      <c r="P36096"/>
      <c r="Q36096"/>
      <c r="R36096"/>
    </row>
    <row r="36097" spans="1:18" hidden="1" x14ac:dyDescent="0.2">
      <c r="A36097" t="s">
        <v>125201</v>
      </c>
      <c r="B36097" t="s">
        <v>125202</v>
      </c>
      <c r="C36097" t="s">
        <v>125203</v>
      </c>
      <c r="D36097" t="s">
        <v>125204</v>
      </c>
      <c r="E36097">
        <v>2903873</v>
      </c>
      <c r="F36097" t="s">
        <v>18</v>
      </c>
      <c r="G36097" t="s">
        <v>552</v>
      </c>
      <c r="H36097">
        <v>29</v>
      </c>
      <c r="I36097" t="s">
        <v>125205</v>
      </c>
      <c r="J36097" t="s">
        <v>125206</v>
      </c>
      <c r="K36097">
        <v>2</v>
      </c>
      <c r="L36097" s="1">
        <v>39083</v>
      </c>
      <c r="M36097" s="1">
        <v>41625</v>
      </c>
      <c r="N36097" s="1">
        <v>42114</v>
      </c>
      <c r="O36097"/>
      <c r="P36097"/>
      <c r="Q36097"/>
      <c r="R36097"/>
    </row>
    <row r="36098" spans="1:18" hidden="1" x14ac:dyDescent="0.2">
      <c r="A36098" t="s">
        <v>125207</v>
      </c>
      <c r="B36098" t="s">
        <v>125208</v>
      </c>
      <c r="C36098" t="s">
        <v>125209</v>
      </c>
      <c r="D36098" t="s">
        <v>125210</v>
      </c>
      <c r="E36098">
        <v>2886600</v>
      </c>
      <c r="F36098" t="s">
        <v>18</v>
      </c>
      <c r="G36098" t="s">
        <v>1062</v>
      </c>
      <c r="H36098">
        <v>4</v>
      </c>
      <c r="I36098" t="s">
        <v>1525</v>
      </c>
      <c r="J36098" t="s">
        <v>1525</v>
      </c>
      <c r="K36098">
        <v>2</v>
      </c>
      <c r="L36098" s="1">
        <v>41492</v>
      </c>
      <c r="M36098" s="1">
        <v>41544</v>
      </c>
      <c r="N36098" s="1">
        <v>41984</v>
      </c>
      <c r="O36098"/>
      <c r="P36098"/>
      <c r="Q36098"/>
      <c r="R36098"/>
    </row>
    <row r="36099" spans="1:18" hidden="1" x14ac:dyDescent="0.2">
      <c r="A36099" t="s">
        <v>125211</v>
      </c>
      <c r="B36099" t="s">
        <v>125212</v>
      </c>
      <c r="C36099" t="s">
        <v>125213</v>
      </c>
      <c r="D36099" t="s">
        <v>125214</v>
      </c>
      <c r="E36099">
        <v>12117870</v>
      </c>
      <c r="F36099" t="s">
        <v>18</v>
      </c>
      <c r="G36099" t="s">
        <v>25</v>
      </c>
      <c r="H36099" t="s">
        <v>106</v>
      </c>
      <c r="I36099" t="s">
        <v>107</v>
      </c>
      <c r="J36099" t="s">
        <v>108</v>
      </c>
      <c r="K36099">
        <v>5</v>
      </c>
      <c r="L36099" s="1">
        <v>40452</v>
      </c>
      <c r="M36099" s="1">
        <v>40757</v>
      </c>
      <c r="N36099" s="1">
        <v>42143</v>
      </c>
      <c r="O36099"/>
      <c r="P36099"/>
      <c r="Q36099"/>
      <c r="R36099"/>
    </row>
    <row r="36100" spans="1:18" x14ac:dyDescent="0.2">
      <c r="A36100" t="s">
        <v>125215</v>
      </c>
      <c r="B36100" t="s">
        <v>125216</v>
      </c>
      <c r="C36100" t="s">
        <v>125217</v>
      </c>
      <c r="D36100" t="s">
        <v>741</v>
      </c>
      <c r="E36100">
        <v>770000</v>
      </c>
      <c r="F36100" t="s">
        <v>18</v>
      </c>
      <c r="G36100" t="s">
        <v>25</v>
      </c>
      <c r="H36100" t="s">
        <v>1011</v>
      </c>
      <c r="I36100" t="s">
        <v>1012</v>
      </c>
      <c r="J36100" t="s">
        <v>125218</v>
      </c>
      <c r="K36100">
        <v>1</v>
      </c>
      <c r="L36100" s="1">
        <v>38718</v>
      </c>
      <c r="M36100" s="1">
        <v>40070</v>
      </c>
      <c r="N36100" s="1">
        <v>40070</v>
      </c>
    </row>
    <row r="36101" spans="1:18" hidden="1" x14ac:dyDescent="0.2">
      <c r="A36101" t="s">
        <v>125219</v>
      </c>
      <c r="B36101" t="s">
        <v>125220</v>
      </c>
      <c r="C36101" t="s">
        <v>125221</v>
      </c>
      <c r="D36101" t="s">
        <v>125222</v>
      </c>
      <c r="E36101">
        <v>563000</v>
      </c>
      <c r="F36101" t="s">
        <v>18</v>
      </c>
      <c r="K36101">
        <v>3</v>
      </c>
      <c r="L36101" s="1">
        <v>41801</v>
      </c>
      <c r="M36101" s="1">
        <v>41821</v>
      </c>
      <c r="N36101" s="1">
        <v>42064</v>
      </c>
      <c r="O36101"/>
      <c r="P36101"/>
      <c r="Q36101"/>
      <c r="R36101"/>
    </row>
    <row r="36102" spans="1:18" x14ac:dyDescent="0.2">
      <c r="A36102" t="s">
        <v>125223</v>
      </c>
      <c r="B36102" t="s">
        <v>125224</v>
      </c>
      <c r="C36102" t="s">
        <v>125225</v>
      </c>
      <c r="D36102" t="s">
        <v>125226</v>
      </c>
      <c r="E36102">
        <v>4000000</v>
      </c>
      <c r="F36102" t="s">
        <v>18</v>
      </c>
      <c r="G36102" t="s">
        <v>699</v>
      </c>
      <c r="H36102">
        <v>5</v>
      </c>
      <c r="I36102" t="s">
        <v>700</v>
      </c>
      <c r="J36102" t="s">
        <v>700</v>
      </c>
      <c r="K36102">
        <v>1</v>
      </c>
      <c r="L36102" s="1">
        <v>41426</v>
      </c>
      <c r="M36102" s="1">
        <v>42187</v>
      </c>
      <c r="N36102" s="1">
        <v>42187</v>
      </c>
    </row>
    <row r="36103" spans="1:18" hidden="1" x14ac:dyDescent="0.2">
      <c r="A36103" t="s">
        <v>125227</v>
      </c>
      <c r="B36103" t="s">
        <v>125228</v>
      </c>
      <c r="C36103" t="s">
        <v>125229</v>
      </c>
      <c r="D36103" t="s">
        <v>17</v>
      </c>
      <c r="E36103">
        <v>1318044</v>
      </c>
      <c r="F36103" t="s">
        <v>18</v>
      </c>
      <c r="G36103" t="s">
        <v>165</v>
      </c>
      <c r="H36103" t="s">
        <v>166</v>
      </c>
      <c r="I36103" t="s">
        <v>167</v>
      </c>
      <c r="J36103" t="s">
        <v>167</v>
      </c>
      <c r="K36103">
        <v>1</v>
      </c>
      <c r="L36103" s="1">
        <v>40210</v>
      </c>
      <c r="M36103" s="1">
        <v>41879</v>
      </c>
      <c r="N36103" s="1">
        <v>41879</v>
      </c>
      <c r="O36103"/>
      <c r="P36103"/>
      <c r="Q36103"/>
      <c r="R36103"/>
    </row>
    <row r="36104" spans="1:18" hidden="1" x14ac:dyDescent="0.2">
      <c r="A36104" t="s">
        <v>125230</v>
      </c>
      <c r="B36104" t="s">
        <v>125231</v>
      </c>
      <c r="C36104" t="s">
        <v>125232</v>
      </c>
      <c r="D36104" t="s">
        <v>741</v>
      </c>
      <c r="E36104">
        <v>55795767</v>
      </c>
      <c r="F36104" t="s">
        <v>18</v>
      </c>
      <c r="G36104" t="s">
        <v>25</v>
      </c>
      <c r="H36104" t="s">
        <v>808</v>
      </c>
      <c r="I36104" t="s">
        <v>809</v>
      </c>
      <c r="J36104" t="s">
        <v>810</v>
      </c>
      <c r="K36104">
        <v>5</v>
      </c>
      <c r="L36104" s="1">
        <v>39448</v>
      </c>
      <c r="M36104" s="1">
        <v>40374</v>
      </c>
      <c r="N36104" s="1">
        <v>41913</v>
      </c>
      <c r="O36104"/>
      <c r="P36104"/>
      <c r="Q36104"/>
      <c r="R36104"/>
    </row>
    <row r="36105" spans="1:18" hidden="1" x14ac:dyDescent="0.2">
      <c r="A36105" t="s">
        <v>125233</v>
      </c>
      <c r="B36105" t="s">
        <v>125234</v>
      </c>
      <c r="C36105" t="s">
        <v>125235</v>
      </c>
      <c r="D36105" t="s">
        <v>993</v>
      </c>
      <c r="E36105" t="s">
        <v>43</v>
      </c>
      <c r="F36105" t="s">
        <v>18</v>
      </c>
      <c r="G36105" t="s">
        <v>25</v>
      </c>
      <c r="H36105" t="s">
        <v>286</v>
      </c>
      <c r="I36105" t="s">
        <v>874</v>
      </c>
      <c r="J36105" t="s">
        <v>21775</v>
      </c>
      <c r="K36105">
        <v>1</v>
      </c>
      <c r="L36105" s="1">
        <v>41365</v>
      </c>
      <c r="M36105" s="1">
        <v>41630</v>
      </c>
      <c r="N36105" s="1">
        <v>41630</v>
      </c>
      <c r="O36105"/>
      <c r="P36105"/>
      <c r="Q36105"/>
      <c r="R36105"/>
    </row>
    <row r="36106" spans="1:18" x14ac:dyDescent="0.2">
      <c r="A36106" t="s">
        <v>125236</v>
      </c>
      <c r="B36106" t="s">
        <v>125237</v>
      </c>
      <c r="C36106" t="s">
        <v>125238</v>
      </c>
      <c r="D36106" t="s">
        <v>125239</v>
      </c>
      <c r="E36106">
        <v>20000</v>
      </c>
      <c r="F36106" t="s">
        <v>18</v>
      </c>
      <c r="G36106" t="s">
        <v>308</v>
      </c>
      <c r="H36106">
        <v>10</v>
      </c>
      <c r="I36106" t="s">
        <v>1687</v>
      </c>
      <c r="J36106" t="s">
        <v>1687</v>
      </c>
      <c r="K36106">
        <v>2</v>
      </c>
      <c r="L36106" s="1">
        <v>41395</v>
      </c>
      <c r="M36106" s="1">
        <v>41364</v>
      </c>
      <c r="N36106" s="1">
        <v>41364</v>
      </c>
    </row>
    <row r="36107" spans="1:18" hidden="1" x14ac:dyDescent="0.2">
      <c r="A36107" t="s">
        <v>125240</v>
      </c>
      <c r="B36107" t="s">
        <v>125241</v>
      </c>
      <c r="C36107" t="s">
        <v>125242</v>
      </c>
      <c r="D36107" t="s">
        <v>3110</v>
      </c>
      <c r="E36107" t="s">
        <v>43</v>
      </c>
      <c r="F36107" t="s">
        <v>18</v>
      </c>
      <c r="G36107" t="s">
        <v>1138</v>
      </c>
      <c r="H36107">
        <v>27</v>
      </c>
      <c r="I36107" t="s">
        <v>2775</v>
      </c>
      <c r="J36107" t="s">
        <v>39702</v>
      </c>
      <c r="K36107">
        <v>3</v>
      </c>
      <c r="L36107" s="1">
        <v>40544</v>
      </c>
      <c r="M36107" s="1">
        <v>41153</v>
      </c>
      <c r="N36107" s="1">
        <v>41791</v>
      </c>
      <c r="O36107"/>
      <c r="P36107"/>
      <c r="Q36107"/>
      <c r="R36107"/>
    </row>
    <row r="36108" spans="1:18" hidden="1" x14ac:dyDescent="0.2">
      <c r="A36108" t="s">
        <v>125243</v>
      </c>
      <c r="B36108" t="s">
        <v>125244</v>
      </c>
      <c r="C36108" t="s">
        <v>125245</v>
      </c>
      <c r="E36108" t="s">
        <v>43</v>
      </c>
      <c r="F36108" t="s">
        <v>18</v>
      </c>
      <c r="K36108">
        <v>1</v>
      </c>
      <c r="M36108" s="1">
        <v>41365</v>
      </c>
      <c r="N36108" s="1">
        <v>41365</v>
      </c>
      <c r="O36108"/>
      <c r="P36108"/>
      <c r="Q36108"/>
      <c r="R36108"/>
    </row>
    <row r="36109" spans="1:18" x14ac:dyDescent="0.2">
      <c r="A36109" t="s">
        <v>125246</v>
      </c>
      <c r="B36109" t="s">
        <v>125247</v>
      </c>
      <c r="C36109" t="s">
        <v>125248</v>
      </c>
      <c r="D36109" t="s">
        <v>125249</v>
      </c>
      <c r="E36109">
        <v>650000</v>
      </c>
      <c r="F36109" t="s">
        <v>18</v>
      </c>
      <c r="G36109" t="s">
        <v>25</v>
      </c>
      <c r="H36109" t="s">
        <v>64</v>
      </c>
      <c r="I36109" t="s">
        <v>65</v>
      </c>
      <c r="J36109" t="s">
        <v>1103</v>
      </c>
      <c r="K36109">
        <v>3</v>
      </c>
      <c r="L36109" s="1">
        <v>41646</v>
      </c>
      <c r="M36109" s="1">
        <v>41487</v>
      </c>
      <c r="N36109" s="1">
        <v>41690</v>
      </c>
    </row>
    <row r="36110" spans="1:18" x14ac:dyDescent="0.2">
      <c r="A36110" t="s">
        <v>125250</v>
      </c>
      <c r="B36110" t="s">
        <v>125251</v>
      </c>
      <c r="C36110" t="s">
        <v>125252</v>
      </c>
      <c r="D36110" t="s">
        <v>70</v>
      </c>
      <c r="E36110">
        <v>500000</v>
      </c>
      <c r="F36110" t="s">
        <v>18</v>
      </c>
      <c r="G36110" t="s">
        <v>57</v>
      </c>
      <c r="H36110" t="s">
        <v>202</v>
      </c>
      <c r="I36110" t="s">
        <v>203</v>
      </c>
      <c r="J36110" t="s">
        <v>203</v>
      </c>
      <c r="K36110">
        <v>1</v>
      </c>
      <c r="L36110" s="1">
        <v>40909</v>
      </c>
      <c r="M36110" s="1">
        <v>41676</v>
      </c>
      <c r="N36110" s="1">
        <v>41676</v>
      </c>
    </row>
    <row r="36111" spans="1:18" x14ac:dyDescent="0.2">
      <c r="A36111" t="s">
        <v>125253</v>
      </c>
      <c r="B36111" t="s">
        <v>125254</v>
      </c>
      <c r="C36111" t="s">
        <v>125255</v>
      </c>
      <c r="D36111" t="s">
        <v>643</v>
      </c>
      <c r="E36111">
        <v>2200000</v>
      </c>
      <c r="F36111" t="s">
        <v>18</v>
      </c>
      <c r="G36111" t="s">
        <v>25</v>
      </c>
      <c r="H36111" t="s">
        <v>106</v>
      </c>
      <c r="I36111" t="s">
        <v>107</v>
      </c>
      <c r="J36111" t="s">
        <v>108</v>
      </c>
      <c r="K36111">
        <v>1</v>
      </c>
      <c r="L36111" s="1">
        <v>36892</v>
      </c>
      <c r="M36111" s="1">
        <v>39949</v>
      </c>
      <c r="N36111" s="1">
        <v>39949</v>
      </c>
    </row>
    <row r="36112" spans="1:18" x14ac:dyDescent="0.2">
      <c r="A36112" t="s">
        <v>125256</v>
      </c>
      <c r="B36112" t="s">
        <v>125257</v>
      </c>
      <c r="C36112" t="s">
        <v>125258</v>
      </c>
      <c r="E36112">
        <v>26000000</v>
      </c>
      <c r="F36112" t="s">
        <v>18</v>
      </c>
      <c r="K36112">
        <v>2</v>
      </c>
      <c r="L36112" s="1">
        <v>41640</v>
      </c>
      <c r="M36112" s="1">
        <v>41851</v>
      </c>
      <c r="N36112" s="1">
        <v>42261</v>
      </c>
    </row>
    <row r="36113" spans="1:18" x14ac:dyDescent="0.2">
      <c r="A36113" t="s">
        <v>125259</v>
      </c>
      <c r="B36113" t="s">
        <v>125260</v>
      </c>
      <c r="C36113" t="s">
        <v>125261</v>
      </c>
      <c r="D36113" t="s">
        <v>150</v>
      </c>
      <c r="E36113">
        <v>4000000</v>
      </c>
      <c r="F36113" t="s">
        <v>18</v>
      </c>
      <c r="G36113" t="s">
        <v>4937</v>
      </c>
      <c r="H36113">
        <v>9</v>
      </c>
      <c r="I36113" t="s">
        <v>7376</v>
      </c>
      <c r="J36113" t="s">
        <v>7376</v>
      </c>
      <c r="K36113">
        <v>1</v>
      </c>
      <c r="L36113" s="1">
        <v>42005</v>
      </c>
      <c r="M36113" s="1">
        <v>42284</v>
      </c>
      <c r="N36113" s="1">
        <v>42284</v>
      </c>
    </row>
    <row r="36114" spans="1:18" hidden="1" x14ac:dyDescent="0.2">
      <c r="A36114" t="s">
        <v>125262</v>
      </c>
      <c r="B36114" t="s">
        <v>125263</v>
      </c>
      <c r="C36114" t="s">
        <v>125264</v>
      </c>
      <c r="D36114" t="s">
        <v>125265</v>
      </c>
      <c r="E36114" t="s">
        <v>43</v>
      </c>
      <c r="F36114" t="s">
        <v>18</v>
      </c>
      <c r="G36114" t="s">
        <v>552</v>
      </c>
      <c r="H36114">
        <v>60</v>
      </c>
      <c r="I36114" t="s">
        <v>5648</v>
      </c>
      <c r="J36114" t="s">
        <v>5648</v>
      </c>
      <c r="K36114">
        <v>1</v>
      </c>
      <c r="L36114" s="1">
        <v>41275</v>
      </c>
      <c r="M36114" s="1">
        <v>41823</v>
      </c>
      <c r="N36114" s="1">
        <v>41823</v>
      </c>
      <c r="O36114"/>
      <c r="P36114"/>
      <c r="Q36114"/>
      <c r="R36114"/>
    </row>
    <row r="36115" spans="1:18" x14ac:dyDescent="0.2">
      <c r="A36115" t="s">
        <v>125266</v>
      </c>
      <c r="B36115" t="s">
        <v>125267</v>
      </c>
      <c r="C36115" t="s">
        <v>125268</v>
      </c>
      <c r="D36115" t="s">
        <v>125269</v>
      </c>
      <c r="E36115">
        <v>30000000</v>
      </c>
      <c r="F36115" t="s">
        <v>18</v>
      </c>
      <c r="G36115" t="s">
        <v>3403</v>
      </c>
      <c r="H36115">
        <v>5</v>
      </c>
      <c r="I36115" t="s">
        <v>43603</v>
      </c>
      <c r="J36115" t="s">
        <v>112962</v>
      </c>
      <c r="K36115">
        <v>1</v>
      </c>
      <c r="L36115" s="1">
        <v>38353</v>
      </c>
      <c r="M36115" s="1">
        <v>42045</v>
      </c>
      <c r="N36115" s="1">
        <v>42045</v>
      </c>
    </row>
    <row r="36116" spans="1:18" hidden="1" x14ac:dyDescent="0.2">
      <c r="A36116" t="s">
        <v>125270</v>
      </c>
      <c r="B36116" t="s">
        <v>125271</v>
      </c>
      <c r="C36116" t="s">
        <v>125272</v>
      </c>
      <c r="D36116" t="s">
        <v>766</v>
      </c>
      <c r="E36116">
        <v>43307984</v>
      </c>
      <c r="F36116" t="s">
        <v>18</v>
      </c>
      <c r="G36116" t="s">
        <v>25</v>
      </c>
      <c r="H36116" t="s">
        <v>6144</v>
      </c>
      <c r="I36116" t="s">
        <v>6452</v>
      </c>
      <c r="J36116" t="s">
        <v>6452</v>
      </c>
      <c r="K36116">
        <v>8</v>
      </c>
      <c r="L36116" s="1">
        <v>34335</v>
      </c>
      <c r="M36116" s="1">
        <v>39107</v>
      </c>
      <c r="N36116" s="1">
        <v>42304</v>
      </c>
      <c r="O36116"/>
      <c r="P36116"/>
      <c r="Q36116"/>
      <c r="R36116"/>
    </row>
    <row r="36117" spans="1:18" hidden="1" x14ac:dyDescent="0.2">
      <c r="A36117" t="s">
        <v>125273</v>
      </c>
      <c r="B36117" t="s">
        <v>125274</v>
      </c>
      <c r="C36117" t="s">
        <v>125275</v>
      </c>
      <c r="D36117" t="s">
        <v>125276</v>
      </c>
      <c r="E36117">
        <v>19713</v>
      </c>
      <c r="F36117" t="s">
        <v>18</v>
      </c>
      <c r="G36117" t="s">
        <v>347</v>
      </c>
      <c r="H36117">
        <v>7</v>
      </c>
      <c r="I36117" t="s">
        <v>762</v>
      </c>
      <c r="J36117" t="s">
        <v>7261</v>
      </c>
      <c r="K36117">
        <v>1</v>
      </c>
      <c r="M36117" s="1">
        <v>41003</v>
      </c>
      <c r="N36117" s="1">
        <v>41003</v>
      </c>
      <c r="O36117"/>
      <c r="P36117"/>
      <c r="Q36117"/>
      <c r="R36117"/>
    </row>
    <row r="36118" spans="1:18" hidden="1" x14ac:dyDescent="0.2">
      <c r="A36118" t="s">
        <v>125277</v>
      </c>
      <c r="B36118" t="s">
        <v>125278</v>
      </c>
      <c r="C36118" t="s">
        <v>125279</v>
      </c>
      <c r="D36118" t="s">
        <v>125280</v>
      </c>
      <c r="E36118" t="s">
        <v>43</v>
      </c>
      <c r="F36118" t="s">
        <v>18</v>
      </c>
      <c r="G36118" t="s">
        <v>128</v>
      </c>
      <c r="H36118" t="s">
        <v>129</v>
      </c>
      <c r="I36118" t="s">
        <v>130</v>
      </c>
      <c r="J36118" t="s">
        <v>130</v>
      </c>
      <c r="K36118">
        <v>1</v>
      </c>
      <c r="L36118" s="1">
        <v>38444</v>
      </c>
      <c r="M36118" s="1">
        <v>39083</v>
      </c>
      <c r="N36118" s="1">
        <v>39083</v>
      </c>
      <c r="O36118"/>
      <c r="P36118"/>
      <c r="Q36118"/>
      <c r="R36118"/>
    </row>
    <row r="36119" spans="1:18" hidden="1" x14ac:dyDescent="0.2">
      <c r="A36119" t="s">
        <v>125281</v>
      </c>
      <c r="B36119" t="s">
        <v>125282</v>
      </c>
      <c r="C36119" t="s">
        <v>125283</v>
      </c>
      <c r="D36119" t="s">
        <v>125284</v>
      </c>
      <c r="E36119">
        <v>81845</v>
      </c>
      <c r="F36119" t="s">
        <v>18</v>
      </c>
      <c r="G36119" t="s">
        <v>128</v>
      </c>
      <c r="H36119" t="s">
        <v>129</v>
      </c>
      <c r="I36119" t="s">
        <v>130</v>
      </c>
      <c r="J36119" t="s">
        <v>130</v>
      </c>
      <c r="K36119">
        <v>3</v>
      </c>
      <c r="L36119" s="1">
        <v>41096</v>
      </c>
      <c r="M36119" s="1">
        <v>41153</v>
      </c>
      <c r="N36119" s="1">
        <v>41320</v>
      </c>
      <c r="O36119"/>
      <c r="P36119"/>
      <c r="Q36119"/>
      <c r="R36119"/>
    </row>
    <row r="36120" spans="1:18" x14ac:dyDescent="0.2">
      <c r="A36120" t="s">
        <v>125285</v>
      </c>
      <c r="B36120" t="s">
        <v>125286</v>
      </c>
      <c r="C36120" t="s">
        <v>125287</v>
      </c>
      <c r="D36120" t="s">
        <v>125288</v>
      </c>
      <c r="E36120">
        <v>1500000</v>
      </c>
      <c r="F36120" t="s">
        <v>18</v>
      </c>
      <c r="G36120" t="s">
        <v>699</v>
      </c>
      <c r="H36120">
        <v>5</v>
      </c>
      <c r="I36120" t="s">
        <v>700</v>
      </c>
      <c r="J36120" t="s">
        <v>700</v>
      </c>
      <c r="K36120">
        <v>1</v>
      </c>
      <c r="L36120" s="1">
        <v>40461</v>
      </c>
      <c r="M36120" s="1">
        <v>40664</v>
      </c>
      <c r="N36120" s="1">
        <v>40664</v>
      </c>
    </row>
    <row r="36121" spans="1:18" x14ac:dyDescent="0.2">
      <c r="A36121" t="s">
        <v>125289</v>
      </c>
      <c r="B36121" t="s">
        <v>125290</v>
      </c>
      <c r="C36121" t="s">
        <v>125291</v>
      </c>
      <c r="D36121" t="s">
        <v>91548</v>
      </c>
      <c r="E36121">
        <v>1015000</v>
      </c>
      <c r="F36121" t="s">
        <v>18</v>
      </c>
      <c r="G36121" t="s">
        <v>51</v>
      </c>
      <c r="I36121" t="s">
        <v>52</v>
      </c>
      <c r="J36121" t="s">
        <v>52</v>
      </c>
      <c r="K36121">
        <v>4</v>
      </c>
      <c r="L36121" s="1">
        <v>40909</v>
      </c>
      <c r="M36121" s="1">
        <v>40969</v>
      </c>
      <c r="N36121" s="1">
        <v>42217</v>
      </c>
    </row>
    <row r="36122" spans="1:18" x14ac:dyDescent="0.2">
      <c r="A36122" t="s">
        <v>125292</v>
      </c>
      <c r="B36122" t="s">
        <v>125293</v>
      </c>
      <c r="C36122" t="s">
        <v>125294</v>
      </c>
      <c r="D36122" t="s">
        <v>357</v>
      </c>
      <c r="E36122">
        <v>10000000</v>
      </c>
      <c r="F36122" t="s">
        <v>18</v>
      </c>
      <c r="K36122">
        <v>2</v>
      </c>
      <c r="L36122" s="1">
        <v>40452</v>
      </c>
      <c r="M36122" s="1">
        <v>40634</v>
      </c>
      <c r="N36122" s="1">
        <v>40787</v>
      </c>
    </row>
    <row r="36123" spans="1:18" hidden="1" x14ac:dyDescent="0.2">
      <c r="A36123" t="s">
        <v>125295</v>
      </c>
      <c r="B36123" t="s">
        <v>125296</v>
      </c>
      <c r="C36123" t="s">
        <v>125297</v>
      </c>
      <c r="D36123" t="s">
        <v>544</v>
      </c>
      <c r="E36123" t="s">
        <v>43</v>
      </c>
      <c r="F36123" t="s">
        <v>18</v>
      </c>
      <c r="K36123">
        <v>1</v>
      </c>
      <c r="L36123" s="1">
        <v>38718</v>
      </c>
      <c r="M36123" s="1">
        <v>39083</v>
      </c>
      <c r="N36123" s="1">
        <v>39083</v>
      </c>
      <c r="O36123"/>
      <c r="P36123"/>
      <c r="Q36123"/>
      <c r="R36123"/>
    </row>
    <row r="36124" spans="1:18" x14ac:dyDescent="0.2">
      <c r="A36124" t="s">
        <v>125298</v>
      </c>
      <c r="B36124" t="s">
        <v>125299</v>
      </c>
      <c r="C36124" t="s">
        <v>125300</v>
      </c>
      <c r="D36124" t="s">
        <v>125301</v>
      </c>
      <c r="E36124">
        <v>1400000</v>
      </c>
      <c r="F36124" t="s">
        <v>207</v>
      </c>
      <c r="G36124" t="s">
        <v>458</v>
      </c>
      <c r="H36124">
        <v>48</v>
      </c>
      <c r="I36124" t="s">
        <v>459</v>
      </c>
      <c r="J36124" t="s">
        <v>459</v>
      </c>
      <c r="K36124">
        <v>1</v>
      </c>
      <c r="L36124" s="1">
        <v>40544</v>
      </c>
      <c r="M36124" s="1">
        <v>41061</v>
      </c>
      <c r="N36124" s="1">
        <v>41061</v>
      </c>
    </row>
    <row r="36125" spans="1:18" hidden="1" x14ac:dyDescent="0.2">
      <c r="A36125" t="s">
        <v>125302</v>
      </c>
      <c r="B36125" t="s">
        <v>125303</v>
      </c>
      <c r="D36125" t="s">
        <v>65468</v>
      </c>
      <c r="E36125">
        <v>7500</v>
      </c>
      <c r="F36125" t="s">
        <v>18</v>
      </c>
      <c r="G36125" t="s">
        <v>25</v>
      </c>
      <c r="H36125" t="s">
        <v>380</v>
      </c>
      <c r="I36125" t="s">
        <v>1212</v>
      </c>
      <c r="J36125" t="s">
        <v>1212</v>
      </c>
      <c r="K36125">
        <v>1</v>
      </c>
      <c r="M36125" s="1">
        <v>41426</v>
      </c>
      <c r="N36125" s="1">
        <v>41426</v>
      </c>
      <c r="O36125"/>
      <c r="P36125"/>
      <c r="Q36125"/>
      <c r="R36125"/>
    </row>
    <row r="36126" spans="1:18" hidden="1" x14ac:dyDescent="0.2">
      <c r="A36126" t="s">
        <v>125304</v>
      </c>
      <c r="B36126" t="s">
        <v>125305</v>
      </c>
      <c r="C36126" t="s">
        <v>125306</v>
      </c>
      <c r="D36126" t="s">
        <v>56</v>
      </c>
      <c r="E36126">
        <v>4000000</v>
      </c>
      <c r="F36126" t="s">
        <v>18</v>
      </c>
      <c r="G36126" t="s">
        <v>25</v>
      </c>
      <c r="H36126" t="s">
        <v>1272</v>
      </c>
      <c r="I36126" t="s">
        <v>1273</v>
      </c>
      <c r="J36126" t="s">
        <v>1274</v>
      </c>
      <c r="K36126">
        <v>1</v>
      </c>
      <c r="M36126" s="1">
        <v>40360</v>
      </c>
      <c r="N36126" s="1">
        <v>40360</v>
      </c>
      <c r="O36126"/>
      <c r="P36126"/>
      <c r="Q36126"/>
      <c r="R36126"/>
    </row>
    <row r="36127" spans="1:18" hidden="1" x14ac:dyDescent="0.2">
      <c r="A36127" t="s">
        <v>125307</v>
      </c>
      <c r="B36127" t="s">
        <v>125308</v>
      </c>
      <c r="C36127" t="s">
        <v>125309</v>
      </c>
      <c r="D36127" t="s">
        <v>125310</v>
      </c>
      <c r="E36127" t="s">
        <v>43</v>
      </c>
      <c r="F36127" t="s">
        <v>18</v>
      </c>
      <c r="G36127" t="s">
        <v>128</v>
      </c>
      <c r="H36127" t="s">
        <v>129</v>
      </c>
      <c r="I36127" t="s">
        <v>130</v>
      </c>
      <c r="J36127" t="s">
        <v>130</v>
      </c>
      <c r="K36127">
        <v>4</v>
      </c>
      <c r="L36127" s="1">
        <v>41190</v>
      </c>
      <c r="M36127" s="1">
        <v>41296</v>
      </c>
      <c r="N36127" s="1">
        <v>41913</v>
      </c>
      <c r="O36127"/>
      <c r="P36127"/>
      <c r="Q36127"/>
      <c r="R36127"/>
    </row>
    <row r="36128" spans="1:18" hidden="1" x14ac:dyDescent="0.2">
      <c r="A36128" t="s">
        <v>125311</v>
      </c>
      <c r="B36128" t="s">
        <v>125312</v>
      </c>
      <c r="D36128" t="s">
        <v>3797</v>
      </c>
      <c r="E36128">
        <v>9000000</v>
      </c>
      <c r="F36128" t="s">
        <v>207</v>
      </c>
      <c r="G36128" t="s">
        <v>25</v>
      </c>
      <c r="H36128" t="s">
        <v>286</v>
      </c>
      <c r="I36128" t="s">
        <v>1030</v>
      </c>
      <c r="J36128" t="s">
        <v>1030</v>
      </c>
      <c r="K36128">
        <v>1</v>
      </c>
      <c r="M36128" s="1">
        <v>38447</v>
      </c>
      <c r="N36128" s="1">
        <v>38447</v>
      </c>
      <c r="O36128"/>
      <c r="P36128"/>
      <c r="Q36128"/>
      <c r="R36128"/>
    </row>
    <row r="36129" spans="1:18" hidden="1" x14ac:dyDescent="0.2">
      <c r="A36129" t="s">
        <v>125313</v>
      </c>
      <c r="B36129" t="s">
        <v>125314</v>
      </c>
      <c r="C36129" t="s">
        <v>125315</v>
      </c>
      <c r="D36129" t="s">
        <v>1247</v>
      </c>
      <c r="E36129">
        <v>23420000</v>
      </c>
      <c r="F36129" t="s">
        <v>18</v>
      </c>
      <c r="G36129" t="s">
        <v>25</v>
      </c>
      <c r="H36129" t="s">
        <v>142</v>
      </c>
      <c r="I36129" t="s">
        <v>143</v>
      </c>
      <c r="J36129" t="s">
        <v>7874</v>
      </c>
      <c r="K36129">
        <v>7</v>
      </c>
      <c r="L36129" s="1">
        <v>37987</v>
      </c>
      <c r="M36129" s="1">
        <v>39316</v>
      </c>
      <c r="N36129" s="1">
        <v>42125</v>
      </c>
      <c r="O36129"/>
      <c r="P36129"/>
      <c r="Q36129"/>
      <c r="R36129"/>
    </row>
    <row r="36130" spans="1:18" x14ac:dyDescent="0.2">
      <c r="A36130" t="s">
        <v>125316</v>
      </c>
      <c r="B36130" t="s">
        <v>125317</v>
      </c>
      <c r="C36130" t="s">
        <v>125318</v>
      </c>
      <c r="D36130" t="s">
        <v>56</v>
      </c>
      <c r="E36130">
        <v>200000</v>
      </c>
      <c r="F36130" t="s">
        <v>18</v>
      </c>
      <c r="G36130" t="s">
        <v>25</v>
      </c>
      <c r="H36130" t="s">
        <v>44</v>
      </c>
      <c r="I36130" t="s">
        <v>282</v>
      </c>
      <c r="J36130" t="s">
        <v>282</v>
      </c>
      <c r="K36130">
        <v>1</v>
      </c>
      <c r="L36130" s="1">
        <v>35431</v>
      </c>
      <c r="M36130" s="1">
        <v>40948</v>
      </c>
      <c r="N36130" s="1">
        <v>40948</v>
      </c>
    </row>
    <row r="36131" spans="1:18" hidden="1" x14ac:dyDescent="0.2">
      <c r="A36131" t="s">
        <v>125319</v>
      </c>
      <c r="B36131" t="s">
        <v>125320</v>
      </c>
      <c r="C36131" t="s">
        <v>125321</v>
      </c>
      <c r="D36131" t="s">
        <v>1247</v>
      </c>
      <c r="E36131">
        <v>28164774</v>
      </c>
      <c r="F36131" t="s">
        <v>18</v>
      </c>
      <c r="G36131" t="s">
        <v>322</v>
      </c>
      <c r="H36131">
        <v>9</v>
      </c>
      <c r="I36131" t="s">
        <v>323</v>
      </c>
      <c r="J36131" t="s">
        <v>323</v>
      </c>
      <c r="K36131">
        <v>4</v>
      </c>
      <c r="L36131" s="1">
        <v>39448</v>
      </c>
      <c r="M36131" s="1">
        <v>39569</v>
      </c>
      <c r="N36131" s="1">
        <v>42012</v>
      </c>
      <c r="O36131"/>
      <c r="P36131"/>
      <c r="Q36131"/>
      <c r="R36131"/>
    </row>
    <row r="36132" spans="1:18" hidden="1" x14ac:dyDescent="0.2">
      <c r="A36132" t="s">
        <v>125322</v>
      </c>
      <c r="B36132" t="s">
        <v>125323</v>
      </c>
      <c r="C36132" t="s">
        <v>125324</v>
      </c>
      <c r="D36132" t="s">
        <v>94</v>
      </c>
      <c r="E36132">
        <v>909124</v>
      </c>
      <c r="F36132" t="s">
        <v>18</v>
      </c>
      <c r="G36132" t="s">
        <v>57</v>
      </c>
      <c r="H36132" t="s">
        <v>16568</v>
      </c>
      <c r="I36132" t="s">
        <v>16569</v>
      </c>
      <c r="J36132" t="s">
        <v>16569</v>
      </c>
      <c r="K36132">
        <v>2</v>
      </c>
      <c r="L36132" s="1">
        <v>35796</v>
      </c>
      <c r="M36132" s="1">
        <v>41499</v>
      </c>
      <c r="N36132" s="1">
        <v>42125</v>
      </c>
      <c r="O36132"/>
      <c r="P36132"/>
      <c r="Q36132"/>
      <c r="R36132"/>
    </row>
    <row r="36133" spans="1:18" hidden="1" x14ac:dyDescent="0.2">
      <c r="A36133" t="s">
        <v>125325</v>
      </c>
      <c r="B36133" t="s">
        <v>125326</v>
      </c>
      <c r="C36133" t="s">
        <v>125327</v>
      </c>
      <c r="D36133" t="s">
        <v>50</v>
      </c>
      <c r="E36133">
        <v>1666776</v>
      </c>
      <c r="F36133" t="s">
        <v>18</v>
      </c>
      <c r="G36133" t="s">
        <v>128</v>
      </c>
      <c r="H36133" t="s">
        <v>129</v>
      </c>
      <c r="I36133" t="s">
        <v>130</v>
      </c>
      <c r="J36133" t="s">
        <v>130</v>
      </c>
      <c r="K36133">
        <v>1</v>
      </c>
      <c r="M36133" s="1">
        <v>41592</v>
      </c>
      <c r="N36133" s="1">
        <v>41592</v>
      </c>
      <c r="O36133"/>
      <c r="P36133"/>
      <c r="Q36133"/>
      <c r="R36133"/>
    </row>
    <row r="36134" spans="1:18" hidden="1" x14ac:dyDescent="0.2">
      <c r="A36134" t="s">
        <v>125328</v>
      </c>
      <c r="B36134" t="s">
        <v>125329</v>
      </c>
      <c r="C36134" t="s">
        <v>125330</v>
      </c>
      <c r="D36134" t="s">
        <v>741</v>
      </c>
      <c r="E36134">
        <v>1854512</v>
      </c>
      <c r="F36134" t="s">
        <v>18</v>
      </c>
      <c r="G36134" t="s">
        <v>128</v>
      </c>
      <c r="H36134" t="s">
        <v>3010</v>
      </c>
      <c r="I36134" t="s">
        <v>130</v>
      </c>
      <c r="J36134" t="s">
        <v>3011</v>
      </c>
      <c r="K36134">
        <v>2</v>
      </c>
      <c r="L36134" s="1">
        <v>36526</v>
      </c>
      <c r="M36134" s="1">
        <v>41732</v>
      </c>
      <c r="N36134" s="1">
        <v>41970</v>
      </c>
      <c r="O36134"/>
      <c r="P36134"/>
      <c r="Q36134"/>
      <c r="R36134"/>
    </row>
    <row r="36135" spans="1:18" hidden="1" x14ac:dyDescent="0.2">
      <c r="A36135" t="s">
        <v>125331</v>
      </c>
      <c r="B36135" t="s">
        <v>125332</v>
      </c>
      <c r="C36135" t="s">
        <v>125333</v>
      </c>
      <c r="D36135" t="s">
        <v>1384</v>
      </c>
      <c r="E36135">
        <v>67300000</v>
      </c>
      <c r="F36135" t="s">
        <v>18</v>
      </c>
      <c r="G36135" t="s">
        <v>25</v>
      </c>
      <c r="H36135" t="s">
        <v>64</v>
      </c>
      <c r="I36135" t="s">
        <v>65</v>
      </c>
      <c r="J36135" t="s">
        <v>1103</v>
      </c>
      <c r="K36135">
        <v>3</v>
      </c>
      <c r="L36135" s="1">
        <v>37622</v>
      </c>
      <c r="M36135" s="1">
        <v>38229</v>
      </c>
      <c r="N36135" s="1">
        <v>39295</v>
      </c>
      <c r="O36135"/>
      <c r="P36135"/>
      <c r="Q36135"/>
      <c r="R36135"/>
    </row>
    <row r="36136" spans="1:18" hidden="1" x14ac:dyDescent="0.2">
      <c r="A36136" t="s">
        <v>125334</v>
      </c>
      <c r="B36136" t="s">
        <v>125335</v>
      </c>
      <c r="C36136" t="s">
        <v>125336</v>
      </c>
      <c r="D36136" t="s">
        <v>3939</v>
      </c>
      <c r="E36136" t="s">
        <v>43</v>
      </c>
      <c r="F36136" t="s">
        <v>18</v>
      </c>
      <c r="G36136" t="s">
        <v>25</v>
      </c>
      <c r="H36136" t="s">
        <v>99</v>
      </c>
      <c r="I36136" t="s">
        <v>100</v>
      </c>
      <c r="J36136" t="s">
        <v>125337</v>
      </c>
      <c r="K36136">
        <v>1</v>
      </c>
      <c r="L36136" s="1">
        <v>40892</v>
      </c>
      <c r="M36136" s="1">
        <v>40912</v>
      </c>
      <c r="N36136" s="1">
        <v>40912</v>
      </c>
      <c r="O36136"/>
      <c r="P36136"/>
      <c r="Q36136"/>
      <c r="R36136"/>
    </row>
    <row r="36137" spans="1:18" hidden="1" x14ac:dyDescent="0.2">
      <c r="A36137" t="s">
        <v>125338</v>
      </c>
      <c r="B36137" t="s">
        <v>125339</v>
      </c>
      <c r="C36137" t="s">
        <v>125340</v>
      </c>
      <c r="D36137" t="s">
        <v>56</v>
      </c>
      <c r="E36137">
        <v>1500000</v>
      </c>
      <c r="F36137" t="s">
        <v>18</v>
      </c>
      <c r="G36137" t="s">
        <v>25</v>
      </c>
      <c r="H36137" t="s">
        <v>142</v>
      </c>
      <c r="I36137" t="s">
        <v>143</v>
      </c>
      <c r="J36137" t="s">
        <v>143</v>
      </c>
      <c r="K36137">
        <v>1</v>
      </c>
      <c r="M36137" s="1">
        <v>40732</v>
      </c>
      <c r="N36137" s="1">
        <v>40732</v>
      </c>
      <c r="O36137"/>
      <c r="P36137"/>
      <c r="Q36137"/>
      <c r="R36137"/>
    </row>
    <row r="36138" spans="1:18" x14ac:dyDescent="0.2">
      <c r="A36138" t="s">
        <v>125341</v>
      </c>
      <c r="B36138" t="s">
        <v>125342</v>
      </c>
      <c r="C36138" t="s">
        <v>125343</v>
      </c>
      <c r="D36138" t="s">
        <v>125344</v>
      </c>
      <c r="E36138">
        <v>9700000</v>
      </c>
      <c r="F36138" t="s">
        <v>18</v>
      </c>
      <c r="G36138" t="s">
        <v>25</v>
      </c>
      <c r="H36138" t="s">
        <v>135</v>
      </c>
      <c r="I36138" t="s">
        <v>136</v>
      </c>
      <c r="J36138" t="s">
        <v>1114</v>
      </c>
      <c r="K36138">
        <v>3</v>
      </c>
      <c r="L36138" s="1">
        <v>41640</v>
      </c>
      <c r="M36138" s="1">
        <v>41858</v>
      </c>
      <c r="N36138" s="1">
        <v>42338</v>
      </c>
    </row>
    <row r="36139" spans="1:18" hidden="1" x14ac:dyDescent="0.2">
      <c r="A36139" t="s">
        <v>125345</v>
      </c>
      <c r="B36139" t="s">
        <v>125346</v>
      </c>
      <c r="C36139" t="s">
        <v>125347</v>
      </c>
      <c r="D36139" t="s">
        <v>125348</v>
      </c>
      <c r="E36139">
        <v>1523520</v>
      </c>
      <c r="F36139" t="s">
        <v>18</v>
      </c>
      <c r="G36139" t="s">
        <v>2125</v>
      </c>
      <c r="H36139">
        <v>13</v>
      </c>
      <c r="I36139" t="s">
        <v>125349</v>
      </c>
      <c r="J36139" t="s">
        <v>125349</v>
      </c>
      <c r="K36139">
        <v>2</v>
      </c>
      <c r="L36139" s="1">
        <v>38718</v>
      </c>
      <c r="M36139" s="1">
        <v>40414</v>
      </c>
      <c r="N36139" s="1">
        <v>41226</v>
      </c>
      <c r="O36139"/>
      <c r="P36139"/>
      <c r="Q36139"/>
      <c r="R36139"/>
    </row>
    <row r="36140" spans="1:18" hidden="1" x14ac:dyDescent="0.2">
      <c r="A36140" t="s">
        <v>125350</v>
      </c>
      <c r="B36140" t="s">
        <v>125351</v>
      </c>
      <c r="C36140" t="s">
        <v>125352</v>
      </c>
      <c r="D36140" t="s">
        <v>94</v>
      </c>
      <c r="E36140">
        <v>248400</v>
      </c>
      <c r="F36140" t="s">
        <v>207</v>
      </c>
      <c r="G36140" t="s">
        <v>25</v>
      </c>
      <c r="H36140" t="s">
        <v>64</v>
      </c>
      <c r="I36140" t="s">
        <v>11230</v>
      </c>
      <c r="J36140" t="s">
        <v>48702</v>
      </c>
      <c r="K36140">
        <v>2</v>
      </c>
      <c r="L36140" s="1">
        <v>37257</v>
      </c>
      <c r="M36140" s="1">
        <v>41527</v>
      </c>
      <c r="N36140" s="1">
        <v>41747</v>
      </c>
      <c r="O36140"/>
      <c r="P36140"/>
      <c r="Q36140"/>
      <c r="R36140"/>
    </row>
    <row r="36141" spans="1:18" x14ac:dyDescent="0.2">
      <c r="A36141" t="s">
        <v>125353</v>
      </c>
      <c r="B36141" t="s">
        <v>125354</v>
      </c>
      <c r="C36141" t="s">
        <v>125355</v>
      </c>
      <c r="D36141" t="s">
        <v>741</v>
      </c>
      <c r="E36141">
        <v>7500000</v>
      </c>
      <c r="F36141" t="s">
        <v>18</v>
      </c>
      <c r="G36141" t="s">
        <v>699</v>
      </c>
      <c r="H36141">
        <v>2</v>
      </c>
      <c r="I36141" t="s">
        <v>700</v>
      </c>
      <c r="J36141" t="s">
        <v>7887</v>
      </c>
      <c r="K36141">
        <v>1</v>
      </c>
      <c r="L36141" s="1">
        <v>35796</v>
      </c>
      <c r="M36141" s="1">
        <v>38617</v>
      </c>
      <c r="N36141" s="1">
        <v>38617</v>
      </c>
    </row>
    <row r="36142" spans="1:18" hidden="1" x14ac:dyDescent="0.2">
      <c r="A36142" t="s">
        <v>125356</v>
      </c>
      <c r="B36142" t="s">
        <v>125357</v>
      </c>
      <c r="C36142" t="s">
        <v>125358</v>
      </c>
      <c r="D36142" t="s">
        <v>1503</v>
      </c>
      <c r="E36142">
        <v>12000000</v>
      </c>
      <c r="F36142" t="s">
        <v>113</v>
      </c>
      <c r="G36142" t="s">
        <v>25</v>
      </c>
      <c r="H36142" t="s">
        <v>44</v>
      </c>
      <c r="I36142" t="s">
        <v>282</v>
      </c>
      <c r="J36142" t="s">
        <v>282</v>
      </c>
      <c r="K36142">
        <v>1</v>
      </c>
      <c r="M36142" s="1">
        <v>38674</v>
      </c>
      <c r="N36142" s="1">
        <v>38674</v>
      </c>
      <c r="O36142"/>
      <c r="P36142"/>
      <c r="Q36142"/>
      <c r="R36142"/>
    </row>
    <row r="36143" spans="1:18" hidden="1" x14ac:dyDescent="0.2">
      <c r="A36143" t="s">
        <v>125359</v>
      </c>
      <c r="B36143" t="s">
        <v>125360</v>
      </c>
      <c r="C36143" t="s">
        <v>125361</v>
      </c>
      <c r="D36143" t="s">
        <v>56</v>
      </c>
      <c r="E36143">
        <v>94500000</v>
      </c>
      <c r="F36143" t="s">
        <v>18</v>
      </c>
      <c r="G36143" t="s">
        <v>25</v>
      </c>
      <c r="H36143" t="s">
        <v>808</v>
      </c>
      <c r="I36143" t="s">
        <v>809</v>
      </c>
      <c r="J36143" t="s">
        <v>810</v>
      </c>
      <c r="K36143">
        <v>7</v>
      </c>
      <c r="L36143" s="1">
        <v>39083</v>
      </c>
      <c r="M36143" s="1">
        <v>39587</v>
      </c>
      <c r="N36143" s="1">
        <v>42318</v>
      </c>
      <c r="O36143"/>
      <c r="P36143"/>
      <c r="Q36143"/>
      <c r="R36143"/>
    </row>
    <row r="36144" spans="1:18" hidden="1" x14ac:dyDescent="0.2">
      <c r="A36144" t="s">
        <v>125362</v>
      </c>
      <c r="B36144" t="s">
        <v>125363</v>
      </c>
      <c r="C36144" t="s">
        <v>125364</v>
      </c>
      <c r="D36144" t="s">
        <v>1503</v>
      </c>
      <c r="E36144" t="s">
        <v>43</v>
      </c>
      <c r="F36144" t="s">
        <v>18</v>
      </c>
      <c r="G36144" t="s">
        <v>341</v>
      </c>
      <c r="H36144">
        <v>11</v>
      </c>
      <c r="I36144" t="s">
        <v>497</v>
      </c>
      <c r="J36144" t="s">
        <v>497</v>
      </c>
      <c r="K36144">
        <v>1</v>
      </c>
      <c r="L36144" s="1">
        <v>38139</v>
      </c>
      <c r="M36144" s="1">
        <v>41506</v>
      </c>
      <c r="N36144" s="1">
        <v>41506</v>
      </c>
      <c r="O36144"/>
      <c r="P36144"/>
      <c r="Q36144"/>
      <c r="R36144"/>
    </row>
    <row r="36145" spans="1:18" x14ac:dyDescent="0.2">
      <c r="A36145" t="s">
        <v>125365</v>
      </c>
      <c r="B36145" t="s">
        <v>125366</v>
      </c>
      <c r="C36145" t="s">
        <v>125367</v>
      </c>
      <c r="D36145" t="s">
        <v>42</v>
      </c>
      <c r="E36145">
        <v>23000000</v>
      </c>
      <c r="F36145" t="s">
        <v>18</v>
      </c>
      <c r="G36145" t="s">
        <v>165</v>
      </c>
      <c r="H36145" t="s">
        <v>166</v>
      </c>
      <c r="I36145" t="s">
        <v>167</v>
      </c>
      <c r="J36145" t="s">
        <v>167</v>
      </c>
      <c r="K36145">
        <v>2</v>
      </c>
      <c r="L36145" s="1">
        <v>40603</v>
      </c>
      <c r="M36145" s="1">
        <v>41229</v>
      </c>
      <c r="N36145" s="1">
        <v>42207</v>
      </c>
    </row>
    <row r="36146" spans="1:18" hidden="1" x14ac:dyDescent="0.2">
      <c r="A36146" t="s">
        <v>125368</v>
      </c>
      <c r="B36146" t="s">
        <v>125369</v>
      </c>
      <c r="C36146" t="s">
        <v>125370</v>
      </c>
      <c r="D36146" t="s">
        <v>125371</v>
      </c>
      <c r="E36146">
        <v>93937</v>
      </c>
      <c r="F36146" t="s">
        <v>18</v>
      </c>
      <c r="G36146" t="s">
        <v>57</v>
      </c>
      <c r="H36146" t="s">
        <v>3339</v>
      </c>
      <c r="I36146" t="s">
        <v>3340</v>
      </c>
      <c r="J36146" t="s">
        <v>3341</v>
      </c>
      <c r="K36146">
        <v>1</v>
      </c>
      <c r="L36146" s="1">
        <v>40564</v>
      </c>
      <c r="M36146" s="1">
        <v>40732</v>
      </c>
      <c r="N36146" s="1">
        <v>40732</v>
      </c>
      <c r="O36146"/>
      <c r="P36146"/>
      <c r="Q36146"/>
      <c r="R36146"/>
    </row>
    <row r="36147" spans="1:18" hidden="1" x14ac:dyDescent="0.2">
      <c r="A36147" t="s">
        <v>125372</v>
      </c>
      <c r="B36147" t="s">
        <v>125373</v>
      </c>
      <c r="C36147" t="s">
        <v>125374</v>
      </c>
      <c r="D36147" t="s">
        <v>1247</v>
      </c>
      <c r="E36147">
        <v>90058213</v>
      </c>
      <c r="F36147" t="s">
        <v>18</v>
      </c>
      <c r="G36147" t="s">
        <v>25</v>
      </c>
      <c r="H36147" t="s">
        <v>64</v>
      </c>
      <c r="I36147" t="s">
        <v>65</v>
      </c>
      <c r="J36147" t="s">
        <v>1103</v>
      </c>
      <c r="K36147">
        <v>6</v>
      </c>
      <c r="L36147" s="1">
        <v>38718</v>
      </c>
      <c r="M36147" s="1">
        <v>39522</v>
      </c>
      <c r="N36147" s="1">
        <v>41918</v>
      </c>
      <c r="O36147"/>
      <c r="P36147"/>
      <c r="Q36147"/>
      <c r="R36147"/>
    </row>
    <row r="36148" spans="1:18" hidden="1" x14ac:dyDescent="0.2">
      <c r="A36148" t="s">
        <v>125375</v>
      </c>
      <c r="B36148" t="s">
        <v>125376</v>
      </c>
      <c r="C36148" t="s">
        <v>125377</v>
      </c>
      <c r="D36148" t="s">
        <v>50</v>
      </c>
      <c r="E36148">
        <v>4254942</v>
      </c>
      <c r="F36148" t="s">
        <v>18</v>
      </c>
      <c r="G36148" t="s">
        <v>57</v>
      </c>
      <c r="H36148" t="s">
        <v>3339</v>
      </c>
      <c r="I36148" t="s">
        <v>3340</v>
      </c>
      <c r="J36148" t="s">
        <v>3341</v>
      </c>
      <c r="K36148">
        <v>2</v>
      </c>
      <c r="L36148" s="1">
        <v>40189</v>
      </c>
      <c r="M36148" s="1">
        <v>40544</v>
      </c>
      <c r="N36148" s="1">
        <v>41729</v>
      </c>
      <c r="O36148"/>
      <c r="P36148"/>
      <c r="Q36148"/>
      <c r="R36148"/>
    </row>
    <row r="36149" spans="1:18" hidden="1" x14ac:dyDescent="0.2">
      <c r="A36149" t="s">
        <v>125378</v>
      </c>
      <c r="B36149" t="s">
        <v>125379</v>
      </c>
      <c r="C36149" t="s">
        <v>125380</v>
      </c>
      <c r="D36149" t="s">
        <v>2966</v>
      </c>
      <c r="E36149" t="s">
        <v>43</v>
      </c>
      <c r="F36149" t="s">
        <v>18</v>
      </c>
      <c r="G36149" t="s">
        <v>25</v>
      </c>
      <c r="H36149" t="s">
        <v>158</v>
      </c>
      <c r="I36149" t="s">
        <v>244</v>
      </c>
      <c r="J36149" t="s">
        <v>327</v>
      </c>
      <c r="K36149">
        <v>1</v>
      </c>
      <c r="M36149" s="1">
        <v>42342</v>
      </c>
      <c r="N36149" s="1">
        <v>42342</v>
      </c>
      <c r="O36149"/>
      <c r="P36149"/>
      <c r="Q36149"/>
      <c r="R36149"/>
    </row>
    <row r="36150" spans="1:18" hidden="1" x14ac:dyDescent="0.2">
      <c r="A36150" t="s">
        <v>125381</v>
      </c>
      <c r="B36150" t="s">
        <v>125382</v>
      </c>
      <c r="C36150" t="s">
        <v>125383</v>
      </c>
      <c r="D36150" t="s">
        <v>57829</v>
      </c>
      <c r="E36150">
        <v>120757</v>
      </c>
      <c r="F36150" t="s">
        <v>18</v>
      </c>
      <c r="K36150">
        <v>2</v>
      </c>
      <c r="M36150" s="1">
        <v>40833</v>
      </c>
      <c r="N36150" s="1">
        <v>40909</v>
      </c>
      <c r="O36150"/>
      <c r="P36150"/>
      <c r="Q36150"/>
      <c r="R36150"/>
    </row>
    <row r="36151" spans="1:18" x14ac:dyDescent="0.2">
      <c r="A36151" t="s">
        <v>125384</v>
      </c>
      <c r="B36151" t="s">
        <v>125385</v>
      </c>
      <c r="C36151" t="s">
        <v>125386</v>
      </c>
      <c r="D36151" t="s">
        <v>125387</v>
      </c>
      <c r="E36151">
        <v>220000000</v>
      </c>
      <c r="F36151" t="s">
        <v>18</v>
      </c>
      <c r="G36151" t="s">
        <v>25</v>
      </c>
      <c r="H36151" t="s">
        <v>64</v>
      </c>
      <c r="I36151" t="s">
        <v>65</v>
      </c>
      <c r="J36151" t="s">
        <v>66</v>
      </c>
      <c r="K36151">
        <v>4</v>
      </c>
      <c r="L36151" s="1">
        <v>40554</v>
      </c>
      <c r="M36151" s="1">
        <v>41284</v>
      </c>
      <c r="N36151" s="1">
        <v>42240</v>
      </c>
    </row>
    <row r="36152" spans="1:18" x14ac:dyDescent="0.2">
      <c r="A36152" t="s">
        <v>125388</v>
      </c>
      <c r="B36152" t="s">
        <v>125389</v>
      </c>
      <c r="C36152" t="s">
        <v>125390</v>
      </c>
      <c r="D36152" t="s">
        <v>933</v>
      </c>
      <c r="E36152">
        <v>10300000</v>
      </c>
      <c r="F36152" t="s">
        <v>113</v>
      </c>
      <c r="G36152" t="s">
        <v>25</v>
      </c>
      <c r="H36152" t="s">
        <v>64</v>
      </c>
      <c r="I36152" t="s">
        <v>65</v>
      </c>
      <c r="J36152" t="s">
        <v>1103</v>
      </c>
      <c r="K36152">
        <v>1</v>
      </c>
      <c r="L36152" s="1">
        <v>35431</v>
      </c>
      <c r="M36152" s="1">
        <v>38615</v>
      </c>
      <c r="N36152" s="1">
        <v>38615</v>
      </c>
    </row>
    <row r="36153" spans="1:18" x14ac:dyDescent="0.2">
      <c r="A36153" t="s">
        <v>125391</v>
      </c>
      <c r="B36153" t="s">
        <v>125392</v>
      </c>
      <c r="C36153" t="s">
        <v>125393</v>
      </c>
      <c r="D36153" t="s">
        <v>125394</v>
      </c>
      <c r="E36153">
        <v>1000000</v>
      </c>
      <c r="F36153" t="s">
        <v>207</v>
      </c>
      <c r="G36153" t="s">
        <v>458</v>
      </c>
      <c r="H36153">
        <v>51</v>
      </c>
      <c r="I36153" t="s">
        <v>21098</v>
      </c>
      <c r="J36153" t="s">
        <v>21098</v>
      </c>
      <c r="K36153">
        <v>1</v>
      </c>
      <c r="L36153" s="1">
        <v>41618</v>
      </c>
      <c r="M36153" s="1">
        <v>41618</v>
      </c>
      <c r="N36153" s="1">
        <v>41618</v>
      </c>
    </row>
    <row r="36154" spans="1:18" hidden="1" x14ac:dyDescent="0.2">
      <c r="A36154" t="s">
        <v>125395</v>
      </c>
      <c r="B36154" t="s">
        <v>125396</v>
      </c>
      <c r="C36154" t="s">
        <v>125397</v>
      </c>
      <c r="D36154" t="s">
        <v>14292</v>
      </c>
      <c r="E36154" t="s">
        <v>43</v>
      </c>
      <c r="F36154" t="s">
        <v>18</v>
      </c>
      <c r="G36154" t="s">
        <v>57</v>
      </c>
      <c r="H36154" t="s">
        <v>3339</v>
      </c>
      <c r="I36154" t="s">
        <v>20061</v>
      </c>
      <c r="J36154" t="s">
        <v>20062</v>
      </c>
      <c r="K36154">
        <v>1</v>
      </c>
      <c r="L36154" s="1">
        <v>39423</v>
      </c>
      <c r="M36154" s="1">
        <v>39508</v>
      </c>
      <c r="N36154" s="1">
        <v>39508</v>
      </c>
      <c r="O36154"/>
      <c r="P36154"/>
      <c r="Q36154"/>
      <c r="R36154"/>
    </row>
    <row r="36155" spans="1:18" hidden="1" x14ac:dyDescent="0.2">
      <c r="A36155" t="s">
        <v>125398</v>
      </c>
      <c r="B36155" t="s">
        <v>125399</v>
      </c>
      <c r="C36155" t="s">
        <v>125400</v>
      </c>
      <c r="D36155" t="s">
        <v>125401</v>
      </c>
      <c r="E36155" t="s">
        <v>43</v>
      </c>
      <c r="F36155" t="s">
        <v>18</v>
      </c>
      <c r="G36155" t="s">
        <v>57</v>
      </c>
      <c r="H36155" t="s">
        <v>202</v>
      </c>
      <c r="I36155" t="s">
        <v>203</v>
      </c>
      <c r="J36155" t="s">
        <v>203</v>
      </c>
      <c r="K36155">
        <v>1</v>
      </c>
      <c r="L36155" s="1">
        <v>41530</v>
      </c>
      <c r="M36155" s="1">
        <v>41794</v>
      </c>
      <c r="N36155" s="1">
        <v>41794</v>
      </c>
      <c r="O36155"/>
      <c r="P36155"/>
      <c r="Q36155"/>
      <c r="R36155"/>
    </row>
    <row r="36156" spans="1:18" x14ac:dyDescent="0.2">
      <c r="A36156" t="s">
        <v>125402</v>
      </c>
      <c r="B36156" t="s">
        <v>125403</v>
      </c>
      <c r="C36156" t="s">
        <v>125404</v>
      </c>
      <c r="D36156" t="s">
        <v>94</v>
      </c>
      <c r="E36156">
        <v>645000</v>
      </c>
      <c r="F36156" t="s">
        <v>18</v>
      </c>
      <c r="G36156" t="s">
        <v>25</v>
      </c>
      <c r="H36156" t="s">
        <v>44</v>
      </c>
      <c r="I36156" t="s">
        <v>282</v>
      </c>
      <c r="J36156" t="s">
        <v>48338</v>
      </c>
      <c r="K36156">
        <v>1</v>
      </c>
      <c r="L36156" s="1">
        <v>40179</v>
      </c>
      <c r="M36156" s="1">
        <v>41753</v>
      </c>
      <c r="N36156" s="1">
        <v>41753</v>
      </c>
    </row>
    <row r="36157" spans="1:18" hidden="1" x14ac:dyDescent="0.2">
      <c r="A36157" t="s">
        <v>125405</v>
      </c>
      <c r="B36157" t="s">
        <v>125406</v>
      </c>
      <c r="C36157" t="s">
        <v>125407</v>
      </c>
      <c r="D36157" t="s">
        <v>125408</v>
      </c>
      <c r="E36157">
        <v>350000</v>
      </c>
      <c r="F36157" t="s">
        <v>18</v>
      </c>
      <c r="G36157" t="s">
        <v>25</v>
      </c>
      <c r="H36157" t="s">
        <v>1011</v>
      </c>
      <c r="I36157" t="s">
        <v>4763</v>
      </c>
      <c r="J36157" t="s">
        <v>125409</v>
      </c>
      <c r="K36157">
        <v>1</v>
      </c>
      <c r="M36157" s="1">
        <v>41711</v>
      </c>
      <c r="N36157" s="1">
        <v>41711</v>
      </c>
      <c r="O36157"/>
      <c r="P36157"/>
      <c r="Q36157"/>
      <c r="R36157"/>
    </row>
    <row r="36158" spans="1:18" hidden="1" x14ac:dyDescent="0.2">
      <c r="A36158" t="s">
        <v>125410</v>
      </c>
      <c r="B36158" t="s">
        <v>125411</v>
      </c>
      <c r="C36158" t="s">
        <v>125412</v>
      </c>
      <c r="D36158" t="s">
        <v>264</v>
      </c>
      <c r="E36158" t="s">
        <v>43</v>
      </c>
      <c r="F36158" t="s">
        <v>18</v>
      </c>
      <c r="G36158" t="s">
        <v>25</v>
      </c>
      <c r="H36158" t="s">
        <v>1011</v>
      </c>
      <c r="I36158" t="s">
        <v>1012</v>
      </c>
      <c r="J36158" t="s">
        <v>125413</v>
      </c>
      <c r="K36158">
        <v>1</v>
      </c>
      <c r="L36158" s="1">
        <v>35065</v>
      </c>
      <c r="M36158" s="1">
        <v>40662</v>
      </c>
      <c r="N36158" s="1">
        <v>40662</v>
      </c>
      <c r="O36158"/>
      <c r="P36158"/>
      <c r="Q36158"/>
      <c r="R36158"/>
    </row>
    <row r="36159" spans="1:18" hidden="1" x14ac:dyDescent="0.2">
      <c r="A36159" t="s">
        <v>125414</v>
      </c>
      <c r="B36159" t="s">
        <v>125415</v>
      </c>
      <c r="C36159" t="s">
        <v>125416</v>
      </c>
      <c r="D36159" t="s">
        <v>1384</v>
      </c>
      <c r="E36159">
        <v>52548106</v>
      </c>
      <c r="F36159" t="s">
        <v>18</v>
      </c>
      <c r="K36159">
        <v>5</v>
      </c>
      <c r="L36159" s="1">
        <v>38108</v>
      </c>
      <c r="M36159" s="1">
        <v>39300</v>
      </c>
      <c r="N36159" s="1">
        <v>40806</v>
      </c>
      <c r="O36159"/>
      <c r="P36159"/>
      <c r="Q36159"/>
      <c r="R36159"/>
    </row>
    <row r="36160" spans="1:18" x14ac:dyDescent="0.2">
      <c r="A36160" t="s">
        <v>125417</v>
      </c>
      <c r="B36160" t="s">
        <v>125418</v>
      </c>
      <c r="C36160" t="s">
        <v>125419</v>
      </c>
      <c r="D36160" t="s">
        <v>42</v>
      </c>
      <c r="E36160">
        <v>1310000</v>
      </c>
      <c r="F36160" t="s">
        <v>113</v>
      </c>
      <c r="G36160" t="s">
        <v>128</v>
      </c>
      <c r="H36160" t="s">
        <v>4747</v>
      </c>
      <c r="I36160" t="s">
        <v>4748</v>
      </c>
      <c r="J36160" t="s">
        <v>4748</v>
      </c>
      <c r="K36160">
        <v>1</v>
      </c>
      <c r="L36160" s="1">
        <v>37987</v>
      </c>
      <c r="M36160" s="1">
        <v>39265</v>
      </c>
      <c r="N36160" s="1">
        <v>39265</v>
      </c>
    </row>
    <row r="36161" spans="1:18" x14ac:dyDescent="0.2">
      <c r="A36161" t="s">
        <v>125420</v>
      </c>
      <c r="B36161" t="s">
        <v>125421</v>
      </c>
      <c r="C36161" t="s">
        <v>125422</v>
      </c>
      <c r="D36161" t="s">
        <v>56</v>
      </c>
      <c r="E36161">
        <v>2000000</v>
      </c>
      <c r="F36161" t="s">
        <v>18</v>
      </c>
      <c r="G36161" t="s">
        <v>25</v>
      </c>
      <c r="H36161" t="s">
        <v>106</v>
      </c>
      <c r="I36161" t="s">
        <v>1621</v>
      </c>
      <c r="J36161" t="s">
        <v>125423</v>
      </c>
      <c r="K36161">
        <v>1</v>
      </c>
      <c r="L36161" s="1">
        <v>40544</v>
      </c>
      <c r="M36161" s="1">
        <v>40605</v>
      </c>
      <c r="N36161" s="1">
        <v>40605</v>
      </c>
    </row>
    <row r="36162" spans="1:18" hidden="1" x14ac:dyDescent="0.2">
      <c r="A36162" t="s">
        <v>125424</v>
      </c>
      <c r="B36162" t="s">
        <v>125425</v>
      </c>
      <c r="D36162" t="s">
        <v>125426</v>
      </c>
      <c r="E36162">
        <v>446840</v>
      </c>
      <c r="F36162" t="s">
        <v>18</v>
      </c>
      <c r="K36162">
        <v>1</v>
      </c>
      <c r="M36162" s="1">
        <v>41509</v>
      </c>
      <c r="N36162" s="1">
        <v>41509</v>
      </c>
      <c r="O36162"/>
      <c r="P36162"/>
      <c r="Q36162"/>
      <c r="R36162"/>
    </row>
    <row r="36163" spans="1:18" x14ac:dyDescent="0.2">
      <c r="A36163" t="s">
        <v>125427</v>
      </c>
      <c r="B36163" t="s">
        <v>125428</v>
      </c>
      <c r="C36163" t="s">
        <v>125429</v>
      </c>
      <c r="D36163" t="s">
        <v>6771</v>
      </c>
      <c r="E36163">
        <v>82800000</v>
      </c>
      <c r="F36163" t="s">
        <v>689</v>
      </c>
      <c r="G36163" t="s">
        <v>25</v>
      </c>
      <c r="H36163" t="s">
        <v>286</v>
      </c>
      <c r="I36163" t="s">
        <v>1030</v>
      </c>
      <c r="J36163" t="s">
        <v>1030</v>
      </c>
      <c r="K36163">
        <v>4</v>
      </c>
      <c r="L36163" s="1">
        <v>39083</v>
      </c>
      <c r="M36163" s="1">
        <v>40163</v>
      </c>
      <c r="N36163" s="1">
        <v>42124</v>
      </c>
    </row>
    <row r="36164" spans="1:18" x14ac:dyDescent="0.2">
      <c r="A36164" t="s">
        <v>125430</v>
      </c>
      <c r="B36164" t="s">
        <v>125431</v>
      </c>
      <c r="C36164" t="s">
        <v>125432</v>
      </c>
      <c r="D36164" t="s">
        <v>42</v>
      </c>
      <c r="E36164">
        <v>40000</v>
      </c>
      <c r="F36164" t="s">
        <v>18</v>
      </c>
      <c r="G36164" t="s">
        <v>76</v>
      </c>
      <c r="H36164">
        <v>12</v>
      </c>
      <c r="I36164" t="s">
        <v>77</v>
      </c>
      <c r="J36164" t="s">
        <v>77</v>
      </c>
      <c r="K36164">
        <v>1</v>
      </c>
      <c r="L36164" s="1">
        <v>40544</v>
      </c>
      <c r="M36164" s="1">
        <v>40945</v>
      </c>
      <c r="N36164" s="1">
        <v>40945</v>
      </c>
    </row>
    <row r="36165" spans="1:18" x14ac:dyDescent="0.2">
      <c r="A36165" t="s">
        <v>125433</v>
      </c>
      <c r="B36165" t="s">
        <v>125434</v>
      </c>
      <c r="C36165" t="s">
        <v>125435</v>
      </c>
      <c r="D36165" t="s">
        <v>125436</v>
      </c>
      <c r="E36165">
        <v>2800000</v>
      </c>
      <c r="F36165" t="s">
        <v>18</v>
      </c>
      <c r="G36165" t="s">
        <v>25</v>
      </c>
      <c r="H36165" t="s">
        <v>64</v>
      </c>
      <c r="I36165" t="s">
        <v>65</v>
      </c>
      <c r="J36165" t="s">
        <v>71</v>
      </c>
      <c r="K36165">
        <v>2</v>
      </c>
      <c r="L36165" s="1">
        <v>41673</v>
      </c>
      <c r="M36165" s="1">
        <v>41821</v>
      </c>
      <c r="N36165" s="1">
        <v>42117</v>
      </c>
    </row>
    <row r="36166" spans="1:18" hidden="1" x14ac:dyDescent="0.2">
      <c r="A36166" t="s">
        <v>125437</v>
      </c>
      <c r="B36166" t="s">
        <v>125438</v>
      </c>
      <c r="C36166" t="s">
        <v>125439</v>
      </c>
      <c r="D36166" t="s">
        <v>127</v>
      </c>
      <c r="E36166" t="s">
        <v>43</v>
      </c>
      <c r="F36166" t="s">
        <v>18</v>
      </c>
      <c r="G36166" t="s">
        <v>366</v>
      </c>
      <c r="H36166">
        <v>14</v>
      </c>
      <c r="I36166" t="s">
        <v>22852</v>
      </c>
      <c r="J36166" t="s">
        <v>22853</v>
      </c>
      <c r="K36166">
        <v>1</v>
      </c>
      <c r="M36166" s="1">
        <v>40504</v>
      </c>
      <c r="N36166" s="1">
        <v>40504</v>
      </c>
      <c r="O36166"/>
      <c r="P36166"/>
      <c r="Q36166"/>
      <c r="R36166"/>
    </row>
    <row r="36167" spans="1:18" hidden="1" x14ac:dyDescent="0.2">
      <c r="A36167" t="s">
        <v>125440</v>
      </c>
      <c r="B36167" t="s">
        <v>125441</v>
      </c>
      <c r="C36167" t="s">
        <v>125442</v>
      </c>
      <c r="D36167" t="s">
        <v>56</v>
      </c>
      <c r="E36167">
        <v>28597346</v>
      </c>
      <c r="F36167" t="s">
        <v>18</v>
      </c>
      <c r="G36167" t="s">
        <v>25</v>
      </c>
      <c r="H36167" t="s">
        <v>1234</v>
      </c>
      <c r="I36167" t="s">
        <v>1235</v>
      </c>
      <c r="J36167" t="s">
        <v>11032</v>
      </c>
      <c r="K36167">
        <v>2</v>
      </c>
      <c r="L36167" s="1">
        <v>39479</v>
      </c>
      <c r="M36167" s="1">
        <v>41110</v>
      </c>
      <c r="N36167" s="1">
        <v>42244</v>
      </c>
      <c r="O36167"/>
      <c r="P36167"/>
      <c r="Q36167"/>
      <c r="R36167"/>
    </row>
    <row r="36168" spans="1:18" hidden="1" x14ac:dyDescent="0.2">
      <c r="A36168" t="s">
        <v>125443</v>
      </c>
      <c r="B36168" t="s">
        <v>125444</v>
      </c>
      <c r="C36168" t="s">
        <v>125445</v>
      </c>
      <c r="D36168" t="s">
        <v>5189</v>
      </c>
      <c r="E36168" t="s">
        <v>43</v>
      </c>
      <c r="F36168" t="s">
        <v>18</v>
      </c>
      <c r="G36168" t="s">
        <v>25</v>
      </c>
      <c r="H36168" t="s">
        <v>44</v>
      </c>
      <c r="I36168" t="s">
        <v>282</v>
      </c>
      <c r="J36168" t="s">
        <v>60079</v>
      </c>
      <c r="K36168">
        <v>1</v>
      </c>
      <c r="L36168" s="1">
        <v>40379</v>
      </c>
      <c r="M36168" s="1">
        <v>41626</v>
      </c>
      <c r="N36168" s="1">
        <v>41626</v>
      </c>
      <c r="O36168"/>
      <c r="P36168"/>
      <c r="Q36168"/>
      <c r="R36168"/>
    </row>
    <row r="36169" spans="1:18" x14ac:dyDescent="0.2">
      <c r="A36169" t="s">
        <v>125446</v>
      </c>
      <c r="B36169" t="s">
        <v>125447</v>
      </c>
      <c r="D36169" t="s">
        <v>42</v>
      </c>
      <c r="E36169">
        <v>8000000</v>
      </c>
      <c r="F36169" t="s">
        <v>113</v>
      </c>
      <c r="G36169" t="s">
        <v>25</v>
      </c>
      <c r="H36169" t="s">
        <v>64</v>
      </c>
      <c r="I36169" t="s">
        <v>65</v>
      </c>
      <c r="J36169" t="s">
        <v>1103</v>
      </c>
      <c r="K36169">
        <v>1</v>
      </c>
      <c r="L36169" s="1">
        <v>37257</v>
      </c>
      <c r="M36169" s="1">
        <v>38071</v>
      </c>
      <c r="N36169" s="1">
        <v>38071</v>
      </c>
    </row>
    <row r="36170" spans="1:18" hidden="1" x14ac:dyDescent="0.2">
      <c r="A36170" t="s">
        <v>125448</v>
      </c>
      <c r="B36170" t="s">
        <v>125449</v>
      </c>
      <c r="C36170" t="s">
        <v>125450</v>
      </c>
      <c r="D36170" t="s">
        <v>2479</v>
      </c>
      <c r="E36170">
        <v>11963544</v>
      </c>
      <c r="F36170" t="s">
        <v>18</v>
      </c>
      <c r="G36170" t="s">
        <v>128</v>
      </c>
      <c r="H36170" t="s">
        <v>129</v>
      </c>
      <c r="I36170" t="s">
        <v>130</v>
      </c>
      <c r="J36170" t="s">
        <v>130</v>
      </c>
      <c r="K36170">
        <v>7</v>
      </c>
      <c r="L36170" s="1">
        <v>39448</v>
      </c>
      <c r="M36170" s="1">
        <v>40506</v>
      </c>
      <c r="N36170" s="1">
        <v>42144</v>
      </c>
      <c r="O36170"/>
      <c r="P36170"/>
      <c r="Q36170"/>
      <c r="R36170"/>
    </row>
    <row r="36171" spans="1:18" x14ac:dyDescent="0.2">
      <c r="A36171" t="s">
        <v>125451</v>
      </c>
      <c r="B36171" t="s">
        <v>125452</v>
      </c>
      <c r="C36171" t="s">
        <v>125453</v>
      </c>
      <c r="D36171" t="s">
        <v>101629</v>
      </c>
      <c r="E36171">
        <v>12800000</v>
      </c>
      <c r="F36171" t="s">
        <v>18</v>
      </c>
      <c r="G36171" t="s">
        <v>25</v>
      </c>
      <c r="H36171" t="s">
        <v>64</v>
      </c>
      <c r="I36171" t="s">
        <v>65</v>
      </c>
      <c r="J36171" t="s">
        <v>71</v>
      </c>
      <c r="K36171">
        <v>2</v>
      </c>
      <c r="L36171" s="1">
        <v>40544</v>
      </c>
      <c r="M36171" s="1">
        <v>41766</v>
      </c>
      <c r="N36171" s="1">
        <v>42158</v>
      </c>
    </row>
    <row r="36172" spans="1:18" x14ac:dyDescent="0.2">
      <c r="A36172" t="s">
        <v>125454</v>
      </c>
      <c r="B36172" t="s">
        <v>125455</v>
      </c>
      <c r="C36172" t="s">
        <v>125456</v>
      </c>
      <c r="D36172" t="s">
        <v>2479</v>
      </c>
      <c r="E36172">
        <v>300000</v>
      </c>
      <c r="F36172" t="s">
        <v>18</v>
      </c>
      <c r="G36172" t="s">
        <v>25</v>
      </c>
      <c r="H36172" t="s">
        <v>64</v>
      </c>
      <c r="I36172" t="s">
        <v>95</v>
      </c>
      <c r="J36172" t="s">
        <v>95</v>
      </c>
      <c r="K36172">
        <v>1</v>
      </c>
      <c r="L36172" s="1">
        <v>40909</v>
      </c>
      <c r="M36172" s="1">
        <v>41400</v>
      </c>
      <c r="N36172" s="1">
        <v>41400</v>
      </c>
    </row>
    <row r="36173" spans="1:18" x14ac:dyDescent="0.2">
      <c r="A36173" t="s">
        <v>125457</v>
      </c>
      <c r="B36173" t="s">
        <v>125458</v>
      </c>
      <c r="C36173" t="s">
        <v>125459</v>
      </c>
      <c r="D36173" t="s">
        <v>125460</v>
      </c>
      <c r="E36173">
        <v>1200000</v>
      </c>
      <c r="F36173" t="s">
        <v>113</v>
      </c>
      <c r="G36173" t="s">
        <v>347</v>
      </c>
      <c r="H36173">
        <v>7</v>
      </c>
      <c r="I36173" t="s">
        <v>762</v>
      </c>
      <c r="J36173" t="s">
        <v>762</v>
      </c>
      <c r="K36173">
        <v>1</v>
      </c>
      <c r="L36173" s="1">
        <v>38087</v>
      </c>
      <c r="M36173" s="1">
        <v>39417</v>
      </c>
      <c r="N36173" s="1">
        <v>39417</v>
      </c>
    </row>
    <row r="36174" spans="1:18" x14ac:dyDescent="0.2">
      <c r="A36174" t="s">
        <v>125461</v>
      </c>
      <c r="B36174" t="s">
        <v>125462</v>
      </c>
      <c r="D36174" t="s">
        <v>56</v>
      </c>
      <c r="E36174">
        <v>400000</v>
      </c>
      <c r="F36174" t="s">
        <v>18</v>
      </c>
      <c r="G36174" t="s">
        <v>25</v>
      </c>
      <c r="H36174" t="s">
        <v>158</v>
      </c>
      <c r="I36174" t="s">
        <v>244</v>
      </c>
      <c r="J36174" t="s">
        <v>2616</v>
      </c>
      <c r="K36174">
        <v>2</v>
      </c>
      <c r="L36174" s="1">
        <v>40909</v>
      </c>
      <c r="M36174" s="1">
        <v>41424</v>
      </c>
      <c r="N36174" s="1">
        <v>41802</v>
      </c>
    </row>
    <row r="36175" spans="1:18" hidden="1" x14ac:dyDescent="0.2">
      <c r="A36175" t="s">
        <v>125463</v>
      </c>
      <c r="B36175" t="s">
        <v>125464</v>
      </c>
      <c r="C36175" t="s">
        <v>125465</v>
      </c>
      <c r="D36175" t="s">
        <v>125466</v>
      </c>
      <c r="E36175">
        <v>1066096</v>
      </c>
      <c r="F36175" t="s">
        <v>18</v>
      </c>
      <c r="G36175" t="s">
        <v>552</v>
      </c>
      <c r="H36175">
        <v>29</v>
      </c>
      <c r="I36175" t="s">
        <v>749</v>
      </c>
      <c r="J36175" t="s">
        <v>749</v>
      </c>
      <c r="K36175">
        <v>4</v>
      </c>
      <c r="L36175" s="1">
        <v>40544</v>
      </c>
      <c r="M36175" s="1">
        <v>40878</v>
      </c>
      <c r="N36175" s="1">
        <v>41791</v>
      </c>
      <c r="O36175"/>
      <c r="P36175"/>
      <c r="Q36175"/>
      <c r="R36175"/>
    </row>
    <row r="36176" spans="1:18" x14ac:dyDescent="0.2">
      <c r="A36176" t="s">
        <v>125467</v>
      </c>
      <c r="B36176" t="s">
        <v>125468</v>
      </c>
      <c r="C36176" t="s">
        <v>125469</v>
      </c>
      <c r="D36176" t="s">
        <v>40484</v>
      </c>
      <c r="E36176">
        <v>25000</v>
      </c>
      <c r="F36176" t="s">
        <v>18</v>
      </c>
      <c r="G36176" t="s">
        <v>3403</v>
      </c>
      <c r="H36176">
        <v>7</v>
      </c>
      <c r="I36176" t="s">
        <v>3404</v>
      </c>
      <c r="J36176" t="s">
        <v>3404</v>
      </c>
      <c r="K36176">
        <v>1</v>
      </c>
      <c r="L36176" s="1">
        <v>40795</v>
      </c>
      <c r="M36176" s="1">
        <v>41241</v>
      </c>
      <c r="N36176" s="1">
        <v>41241</v>
      </c>
    </row>
    <row r="36177" spans="1:18" x14ac:dyDescent="0.2">
      <c r="A36177" t="s">
        <v>125470</v>
      </c>
      <c r="B36177" t="s">
        <v>125471</v>
      </c>
      <c r="C36177" t="s">
        <v>125472</v>
      </c>
      <c r="D36177" t="s">
        <v>125473</v>
      </c>
      <c r="E36177">
        <v>40000</v>
      </c>
      <c r="F36177" t="s">
        <v>18</v>
      </c>
      <c r="G36177" t="s">
        <v>76</v>
      </c>
      <c r="H36177">
        <v>12</v>
      </c>
      <c r="I36177" t="s">
        <v>77</v>
      </c>
      <c r="J36177" t="s">
        <v>77</v>
      </c>
      <c r="K36177">
        <v>1</v>
      </c>
      <c r="L36177" s="1">
        <v>41699</v>
      </c>
      <c r="M36177" s="1">
        <v>41791</v>
      </c>
      <c r="N36177" s="1">
        <v>41791</v>
      </c>
    </row>
    <row r="36178" spans="1:18" x14ac:dyDescent="0.2">
      <c r="A36178" t="s">
        <v>125474</v>
      </c>
      <c r="B36178" t="s">
        <v>125475</v>
      </c>
      <c r="E36178">
        <v>62500</v>
      </c>
      <c r="F36178" t="s">
        <v>18</v>
      </c>
      <c r="K36178">
        <v>1</v>
      </c>
      <c r="L36178" s="1">
        <v>41474</v>
      </c>
      <c r="M36178" s="1">
        <v>42208</v>
      </c>
      <c r="N36178" s="1">
        <v>42208</v>
      </c>
    </row>
    <row r="36179" spans="1:18" hidden="1" x14ac:dyDescent="0.2">
      <c r="A36179" t="s">
        <v>125476</v>
      </c>
      <c r="B36179" t="s">
        <v>125477</v>
      </c>
      <c r="C36179" t="s">
        <v>125478</v>
      </c>
      <c r="D36179" t="s">
        <v>75</v>
      </c>
      <c r="E36179">
        <v>2566700</v>
      </c>
      <c r="F36179" t="s">
        <v>18</v>
      </c>
      <c r="G36179" t="s">
        <v>552</v>
      </c>
      <c r="H36179">
        <v>56</v>
      </c>
      <c r="I36179" t="s">
        <v>2552</v>
      </c>
      <c r="J36179" t="s">
        <v>2552</v>
      </c>
      <c r="K36179">
        <v>2</v>
      </c>
      <c r="L36179" s="1">
        <v>40861</v>
      </c>
      <c r="M36179" s="1">
        <v>40915</v>
      </c>
      <c r="N36179" s="1">
        <v>41241</v>
      </c>
      <c r="O36179"/>
      <c r="P36179"/>
      <c r="Q36179"/>
      <c r="R36179"/>
    </row>
    <row r="36180" spans="1:18" x14ac:dyDescent="0.2">
      <c r="A36180" t="s">
        <v>125479</v>
      </c>
      <c r="B36180" t="s">
        <v>125480</v>
      </c>
      <c r="C36180" t="s">
        <v>125481</v>
      </c>
      <c r="D36180" t="s">
        <v>125482</v>
      </c>
      <c r="E36180">
        <v>6000000</v>
      </c>
      <c r="F36180" t="s">
        <v>18</v>
      </c>
      <c r="G36180" t="s">
        <v>25</v>
      </c>
      <c r="H36180" t="s">
        <v>64</v>
      </c>
      <c r="I36180" t="s">
        <v>65</v>
      </c>
      <c r="J36180" t="s">
        <v>71</v>
      </c>
      <c r="K36180">
        <v>2</v>
      </c>
      <c r="L36180" s="1">
        <v>39552</v>
      </c>
      <c r="M36180" s="1">
        <v>40695</v>
      </c>
      <c r="N36180" s="1">
        <v>40725</v>
      </c>
    </row>
    <row r="36181" spans="1:18" hidden="1" x14ac:dyDescent="0.2">
      <c r="A36181" t="s">
        <v>125483</v>
      </c>
      <c r="B36181" t="s">
        <v>125484</v>
      </c>
      <c r="C36181" t="s">
        <v>125485</v>
      </c>
      <c r="D36181" t="s">
        <v>125486</v>
      </c>
      <c r="E36181">
        <v>628300</v>
      </c>
      <c r="F36181" t="s">
        <v>18</v>
      </c>
      <c r="K36181">
        <v>1</v>
      </c>
      <c r="L36181" s="1">
        <v>42005</v>
      </c>
      <c r="M36181" s="1">
        <v>42268</v>
      </c>
      <c r="N36181" s="1">
        <v>42268</v>
      </c>
      <c r="O36181"/>
      <c r="P36181"/>
      <c r="Q36181"/>
      <c r="R36181"/>
    </row>
    <row r="36182" spans="1:18" x14ac:dyDescent="0.2">
      <c r="A36182" t="s">
        <v>125487</v>
      </c>
      <c r="B36182" t="s">
        <v>125488</v>
      </c>
      <c r="C36182" t="s">
        <v>125489</v>
      </c>
      <c r="D36182" t="s">
        <v>125490</v>
      </c>
      <c r="E36182">
        <v>5000</v>
      </c>
      <c r="F36182" t="s">
        <v>18</v>
      </c>
      <c r="G36182" t="s">
        <v>25</v>
      </c>
      <c r="H36182" t="s">
        <v>106</v>
      </c>
      <c r="I36182" t="s">
        <v>107</v>
      </c>
      <c r="J36182" t="s">
        <v>5335</v>
      </c>
      <c r="K36182">
        <v>1</v>
      </c>
      <c r="L36182" s="1">
        <v>41275</v>
      </c>
      <c r="M36182" s="1">
        <v>42004</v>
      </c>
      <c r="N36182" s="1">
        <v>42004</v>
      </c>
    </row>
    <row r="36183" spans="1:18" hidden="1" x14ac:dyDescent="0.2">
      <c r="A36183" t="s">
        <v>125491</v>
      </c>
      <c r="B36183" t="s">
        <v>125492</v>
      </c>
      <c r="C36183" t="s">
        <v>125493</v>
      </c>
      <c r="D36183" t="s">
        <v>42</v>
      </c>
      <c r="E36183" t="s">
        <v>43</v>
      </c>
      <c r="F36183" t="s">
        <v>207</v>
      </c>
      <c r="G36183" t="s">
        <v>25</v>
      </c>
      <c r="H36183" t="s">
        <v>430</v>
      </c>
      <c r="I36183" t="s">
        <v>6983</v>
      </c>
      <c r="J36183" t="s">
        <v>6984</v>
      </c>
      <c r="K36183">
        <v>2</v>
      </c>
      <c r="L36183" s="1">
        <v>39083</v>
      </c>
      <c r="M36183" s="1">
        <v>39725</v>
      </c>
      <c r="N36183" s="1">
        <v>40238</v>
      </c>
      <c r="O36183"/>
      <c r="P36183"/>
      <c r="Q36183"/>
      <c r="R36183"/>
    </row>
    <row r="36184" spans="1:18" hidden="1" x14ac:dyDescent="0.2">
      <c r="A36184" t="s">
        <v>125494</v>
      </c>
      <c r="B36184" t="s">
        <v>125495</v>
      </c>
      <c r="E36184" t="s">
        <v>43</v>
      </c>
      <c r="F36184" t="s">
        <v>207</v>
      </c>
      <c r="K36184">
        <v>1</v>
      </c>
      <c r="M36184" s="1">
        <v>42139</v>
      </c>
      <c r="N36184" s="1">
        <v>42139</v>
      </c>
      <c r="O36184"/>
      <c r="P36184"/>
      <c r="Q36184"/>
      <c r="R36184"/>
    </row>
    <row r="36185" spans="1:18" hidden="1" x14ac:dyDescent="0.2">
      <c r="A36185" t="s">
        <v>125496</v>
      </c>
      <c r="B36185" t="s">
        <v>125497</v>
      </c>
      <c r="C36185" t="s">
        <v>125498</v>
      </c>
      <c r="D36185" t="s">
        <v>111199</v>
      </c>
      <c r="E36185">
        <v>64396675</v>
      </c>
      <c r="F36185" t="s">
        <v>113</v>
      </c>
      <c r="K36185">
        <v>5</v>
      </c>
      <c r="L36185" s="1">
        <v>40821</v>
      </c>
      <c r="M36185" s="1">
        <v>40870</v>
      </c>
      <c r="N36185" s="1">
        <v>41975</v>
      </c>
      <c r="O36185"/>
      <c r="P36185"/>
      <c r="Q36185"/>
      <c r="R36185"/>
    </row>
    <row r="36186" spans="1:18" hidden="1" x14ac:dyDescent="0.2">
      <c r="A36186" t="s">
        <v>125499</v>
      </c>
      <c r="B36186" t="s">
        <v>125500</v>
      </c>
      <c r="C36186" t="s">
        <v>125501</v>
      </c>
      <c r="D36186" t="s">
        <v>125502</v>
      </c>
      <c r="E36186">
        <v>46500</v>
      </c>
      <c r="F36186" t="s">
        <v>18</v>
      </c>
      <c r="G36186" t="s">
        <v>860</v>
      </c>
      <c r="H36186" t="s">
        <v>2141</v>
      </c>
      <c r="I36186" t="s">
        <v>2142</v>
      </c>
      <c r="J36186" t="s">
        <v>2142</v>
      </c>
      <c r="K36186">
        <v>3</v>
      </c>
      <c r="L36186" s="1">
        <v>41760</v>
      </c>
      <c r="M36186" s="1">
        <v>41760</v>
      </c>
      <c r="N36186" s="1">
        <v>42161</v>
      </c>
      <c r="O36186"/>
      <c r="P36186"/>
      <c r="Q36186"/>
      <c r="R36186"/>
    </row>
    <row r="36187" spans="1:18" hidden="1" x14ac:dyDescent="0.2">
      <c r="A36187" t="s">
        <v>125503</v>
      </c>
      <c r="B36187" t="s">
        <v>125504</v>
      </c>
      <c r="C36187" t="s">
        <v>125505</v>
      </c>
      <c r="D36187" t="s">
        <v>125506</v>
      </c>
      <c r="E36187">
        <v>15000000</v>
      </c>
      <c r="F36187" t="s">
        <v>207</v>
      </c>
      <c r="K36187">
        <v>1</v>
      </c>
      <c r="M36187" s="1">
        <v>42157</v>
      </c>
      <c r="N36187" s="1">
        <v>42157</v>
      </c>
      <c r="O36187"/>
      <c r="P36187"/>
      <c r="Q36187"/>
      <c r="R36187"/>
    </row>
    <row r="36188" spans="1:18" hidden="1" x14ac:dyDescent="0.2">
      <c r="A36188" t="s">
        <v>125507</v>
      </c>
      <c r="B36188" t="s">
        <v>125508</v>
      </c>
      <c r="C36188" t="s">
        <v>125509</v>
      </c>
      <c r="D36188" t="s">
        <v>125510</v>
      </c>
      <c r="E36188" t="s">
        <v>43</v>
      </c>
      <c r="F36188" t="s">
        <v>18</v>
      </c>
      <c r="G36188" t="s">
        <v>1255</v>
      </c>
      <c r="H36188">
        <v>42</v>
      </c>
      <c r="I36188" t="s">
        <v>1256</v>
      </c>
      <c r="J36188" t="s">
        <v>1256</v>
      </c>
      <c r="K36188">
        <v>1</v>
      </c>
      <c r="L36188" s="1">
        <v>41983</v>
      </c>
      <c r="M36188" s="1">
        <v>42248</v>
      </c>
      <c r="N36188" s="1">
        <v>42248</v>
      </c>
      <c r="O36188"/>
      <c r="P36188"/>
      <c r="Q36188"/>
      <c r="R36188"/>
    </row>
    <row r="36189" spans="1:18" hidden="1" x14ac:dyDescent="0.2">
      <c r="A36189" t="s">
        <v>125511</v>
      </c>
      <c r="B36189" t="s">
        <v>125512</v>
      </c>
      <c r="C36189" t="s">
        <v>125513</v>
      </c>
      <c r="D36189" t="s">
        <v>181</v>
      </c>
      <c r="E36189">
        <v>1905417</v>
      </c>
      <c r="F36189" t="s">
        <v>18</v>
      </c>
      <c r="G36189" t="s">
        <v>650</v>
      </c>
      <c r="H36189">
        <v>20</v>
      </c>
      <c r="I36189" t="s">
        <v>7114</v>
      </c>
      <c r="J36189" t="s">
        <v>7114</v>
      </c>
      <c r="K36189">
        <v>3</v>
      </c>
      <c r="M36189" s="1">
        <v>41122</v>
      </c>
      <c r="N36189" s="1">
        <v>41921</v>
      </c>
      <c r="O36189"/>
      <c r="P36189"/>
      <c r="Q36189"/>
      <c r="R36189"/>
    </row>
    <row r="36190" spans="1:18" hidden="1" x14ac:dyDescent="0.2">
      <c r="A36190" t="s">
        <v>125514</v>
      </c>
      <c r="B36190" t="s">
        <v>125515</v>
      </c>
      <c r="C36190" t="s">
        <v>125516</v>
      </c>
      <c r="D36190" t="s">
        <v>66866</v>
      </c>
      <c r="E36190">
        <v>9282652</v>
      </c>
      <c r="F36190" t="s">
        <v>18</v>
      </c>
      <c r="G36190" t="s">
        <v>25</v>
      </c>
      <c r="H36190" t="s">
        <v>106</v>
      </c>
      <c r="I36190" t="s">
        <v>107</v>
      </c>
      <c r="J36190" t="s">
        <v>108</v>
      </c>
      <c r="K36190">
        <v>4</v>
      </c>
      <c r="M36190" s="1">
        <v>39994</v>
      </c>
      <c r="N36190" s="1">
        <v>41332</v>
      </c>
      <c r="O36190"/>
      <c r="P36190"/>
      <c r="Q36190"/>
      <c r="R36190"/>
    </row>
    <row r="36191" spans="1:18" x14ac:dyDescent="0.2">
      <c r="A36191" t="s">
        <v>125517</v>
      </c>
      <c r="B36191" t="s">
        <v>125518</v>
      </c>
      <c r="C36191" t="s">
        <v>125519</v>
      </c>
      <c r="D36191" t="s">
        <v>125520</v>
      </c>
      <c r="E36191">
        <v>5500000</v>
      </c>
      <c r="F36191" t="s">
        <v>113</v>
      </c>
      <c r="G36191" t="s">
        <v>25</v>
      </c>
      <c r="H36191" t="s">
        <v>64</v>
      </c>
      <c r="I36191" t="s">
        <v>65</v>
      </c>
      <c r="J36191" t="s">
        <v>71</v>
      </c>
      <c r="K36191">
        <v>3</v>
      </c>
      <c r="L36191" s="1">
        <v>40238</v>
      </c>
      <c r="M36191" s="1">
        <v>40320</v>
      </c>
      <c r="N36191" s="1">
        <v>40878</v>
      </c>
    </row>
    <row r="36192" spans="1:18" x14ac:dyDescent="0.2">
      <c r="A36192" t="s">
        <v>125521</v>
      </c>
      <c r="B36192" t="s">
        <v>125522</v>
      </c>
      <c r="C36192" t="s">
        <v>125523</v>
      </c>
      <c r="D36192" t="s">
        <v>1377</v>
      </c>
      <c r="E36192">
        <v>3000000</v>
      </c>
      <c r="F36192" t="s">
        <v>207</v>
      </c>
      <c r="G36192" t="s">
        <v>25</v>
      </c>
      <c r="H36192" t="s">
        <v>64</v>
      </c>
      <c r="I36192" t="s">
        <v>95</v>
      </c>
      <c r="J36192" t="s">
        <v>7114</v>
      </c>
      <c r="K36192">
        <v>2</v>
      </c>
      <c r="L36192" s="1">
        <v>39448</v>
      </c>
      <c r="M36192" s="1">
        <v>40532</v>
      </c>
      <c r="N36192" s="1">
        <v>40800</v>
      </c>
    </row>
    <row r="36193" spans="1:18" hidden="1" x14ac:dyDescent="0.2">
      <c r="A36193" t="s">
        <v>125524</v>
      </c>
      <c r="B36193" t="s">
        <v>125525</v>
      </c>
      <c r="C36193" t="s">
        <v>125526</v>
      </c>
      <c r="D36193" t="s">
        <v>42</v>
      </c>
      <c r="E36193">
        <v>959498</v>
      </c>
      <c r="F36193" t="s">
        <v>18</v>
      </c>
      <c r="G36193" t="s">
        <v>406</v>
      </c>
      <c r="K36193">
        <v>2</v>
      </c>
      <c r="M36193" s="1">
        <v>41547</v>
      </c>
      <c r="N36193" s="1">
        <v>41935</v>
      </c>
      <c r="O36193"/>
      <c r="P36193"/>
      <c r="Q36193"/>
      <c r="R36193"/>
    </row>
    <row r="36194" spans="1:18" x14ac:dyDescent="0.2">
      <c r="A36194" t="s">
        <v>125527</v>
      </c>
      <c r="B36194" t="s">
        <v>125528</v>
      </c>
      <c r="C36194" t="s">
        <v>125529</v>
      </c>
      <c r="D36194" t="s">
        <v>36</v>
      </c>
      <c r="E36194">
        <v>40000</v>
      </c>
      <c r="F36194" t="s">
        <v>18</v>
      </c>
      <c r="G36194" t="s">
        <v>51</v>
      </c>
      <c r="I36194" t="s">
        <v>52</v>
      </c>
      <c r="J36194" t="s">
        <v>52</v>
      </c>
      <c r="K36194">
        <v>1</v>
      </c>
      <c r="L36194" s="1">
        <v>38811</v>
      </c>
      <c r="M36194" s="1">
        <v>38830</v>
      </c>
      <c r="N36194" s="1">
        <v>38830</v>
      </c>
    </row>
    <row r="36195" spans="1:18" hidden="1" x14ac:dyDescent="0.2">
      <c r="A36195" t="s">
        <v>125530</v>
      </c>
      <c r="B36195" t="s">
        <v>125531</v>
      </c>
      <c r="C36195" t="s">
        <v>125532</v>
      </c>
      <c r="D36195" t="s">
        <v>2966</v>
      </c>
      <c r="E36195" t="s">
        <v>43</v>
      </c>
      <c r="F36195" t="s">
        <v>18</v>
      </c>
      <c r="G36195" t="s">
        <v>25</v>
      </c>
      <c r="H36195" t="s">
        <v>99</v>
      </c>
      <c r="I36195" t="s">
        <v>100</v>
      </c>
      <c r="J36195" t="s">
        <v>12722</v>
      </c>
      <c r="K36195">
        <v>1</v>
      </c>
      <c r="L36195" s="1">
        <v>42143</v>
      </c>
      <c r="M36195" s="1">
        <v>42040</v>
      </c>
      <c r="N36195" s="1">
        <v>42040</v>
      </c>
      <c r="O36195"/>
      <c r="P36195"/>
      <c r="Q36195"/>
      <c r="R36195"/>
    </row>
    <row r="36196" spans="1:18" x14ac:dyDescent="0.2">
      <c r="A36196" t="s">
        <v>125533</v>
      </c>
      <c r="B36196" t="s">
        <v>125534</v>
      </c>
      <c r="C36196" t="s">
        <v>125535</v>
      </c>
      <c r="D36196" t="s">
        <v>125536</v>
      </c>
      <c r="E36196">
        <v>60000</v>
      </c>
      <c r="F36196" t="s">
        <v>18</v>
      </c>
      <c r="G36196" t="s">
        <v>1138</v>
      </c>
      <c r="H36196">
        <v>21</v>
      </c>
      <c r="I36196" t="s">
        <v>4021</v>
      </c>
      <c r="J36196" t="s">
        <v>4022</v>
      </c>
      <c r="K36196">
        <v>1</v>
      </c>
      <c r="L36196" s="1">
        <v>41244</v>
      </c>
      <c r="M36196" s="1">
        <v>41852</v>
      </c>
      <c r="N36196" s="1">
        <v>41852</v>
      </c>
    </row>
    <row r="36197" spans="1:18" x14ac:dyDescent="0.2">
      <c r="A36197" t="s">
        <v>125537</v>
      </c>
      <c r="B36197" t="s">
        <v>125538</v>
      </c>
      <c r="C36197" t="s">
        <v>125539</v>
      </c>
      <c r="D36197" t="s">
        <v>125540</v>
      </c>
      <c r="E36197">
        <v>1000000</v>
      </c>
      <c r="F36197" t="s">
        <v>18</v>
      </c>
      <c r="G36197" t="s">
        <v>57</v>
      </c>
      <c r="H36197" t="s">
        <v>3339</v>
      </c>
      <c r="I36197" t="s">
        <v>3340</v>
      </c>
      <c r="J36197" t="s">
        <v>3341</v>
      </c>
      <c r="K36197">
        <v>2</v>
      </c>
      <c r="L36197" s="1">
        <v>41987</v>
      </c>
      <c r="M36197" s="1">
        <v>42204</v>
      </c>
      <c r="N36197" s="1">
        <v>42204</v>
      </c>
    </row>
    <row r="36198" spans="1:18" hidden="1" x14ac:dyDescent="0.2">
      <c r="A36198" t="s">
        <v>125541</v>
      </c>
      <c r="B36198" t="s">
        <v>125542</v>
      </c>
      <c r="C36198" t="s">
        <v>125543</v>
      </c>
      <c r="E36198">
        <v>41000000</v>
      </c>
      <c r="F36198" t="s">
        <v>207</v>
      </c>
      <c r="K36198">
        <v>2</v>
      </c>
      <c r="M36198" s="1">
        <v>42320</v>
      </c>
      <c r="N36198" s="1">
        <v>42320</v>
      </c>
      <c r="O36198"/>
      <c r="P36198"/>
      <c r="Q36198"/>
      <c r="R36198"/>
    </row>
    <row r="36199" spans="1:18" hidden="1" x14ac:dyDescent="0.2">
      <c r="A36199" t="s">
        <v>125544</v>
      </c>
      <c r="B36199" t="s">
        <v>125545</v>
      </c>
      <c r="C36199" t="s">
        <v>125546</v>
      </c>
      <c r="D36199" t="s">
        <v>125547</v>
      </c>
      <c r="E36199">
        <v>20265</v>
      </c>
      <c r="F36199" t="s">
        <v>18</v>
      </c>
      <c r="G36199" t="s">
        <v>4627</v>
      </c>
      <c r="K36199">
        <v>1</v>
      </c>
      <c r="M36199" s="1">
        <v>41671</v>
      </c>
      <c r="N36199" s="1">
        <v>41671</v>
      </c>
      <c r="O36199"/>
      <c r="P36199"/>
      <c r="Q36199"/>
      <c r="R36199"/>
    </row>
    <row r="36200" spans="1:18" hidden="1" x14ac:dyDescent="0.2">
      <c r="A36200" t="s">
        <v>125548</v>
      </c>
      <c r="B36200" t="s">
        <v>125549</v>
      </c>
      <c r="C36200" t="s">
        <v>125550</v>
      </c>
      <c r="D36200" t="s">
        <v>75</v>
      </c>
      <c r="E36200">
        <v>40000</v>
      </c>
      <c r="F36200" t="s">
        <v>18</v>
      </c>
      <c r="G36200" t="s">
        <v>76</v>
      </c>
      <c r="H36200">
        <v>12</v>
      </c>
      <c r="I36200" t="s">
        <v>77</v>
      </c>
      <c r="J36200" t="s">
        <v>77</v>
      </c>
      <c r="K36200">
        <v>1</v>
      </c>
      <c r="M36200" s="1">
        <v>41598</v>
      </c>
      <c r="N36200" s="1">
        <v>41598</v>
      </c>
      <c r="O36200"/>
      <c r="P36200"/>
      <c r="Q36200"/>
      <c r="R36200"/>
    </row>
    <row r="36201" spans="1:18" hidden="1" x14ac:dyDescent="0.2">
      <c r="A36201" t="s">
        <v>125551</v>
      </c>
      <c r="B36201" t="s">
        <v>125552</v>
      </c>
      <c r="C36201" t="s">
        <v>125553</v>
      </c>
      <c r="D36201" t="s">
        <v>993</v>
      </c>
      <c r="E36201" t="s">
        <v>43</v>
      </c>
      <c r="F36201" t="s">
        <v>18</v>
      </c>
      <c r="G36201" t="s">
        <v>25</v>
      </c>
      <c r="H36201" t="s">
        <v>286</v>
      </c>
      <c r="I36201" t="s">
        <v>578</v>
      </c>
      <c r="J36201" t="s">
        <v>50943</v>
      </c>
      <c r="K36201">
        <v>1</v>
      </c>
      <c r="L36201" s="1">
        <v>41641</v>
      </c>
      <c r="M36201" s="1">
        <v>41641</v>
      </c>
      <c r="N36201" s="1">
        <v>41641</v>
      </c>
      <c r="O36201"/>
      <c r="P36201"/>
      <c r="Q36201"/>
      <c r="R36201"/>
    </row>
    <row r="36202" spans="1:18" hidden="1" x14ac:dyDescent="0.2">
      <c r="A36202" t="s">
        <v>125554</v>
      </c>
      <c r="B36202" t="s">
        <v>125555</v>
      </c>
      <c r="C36202" t="s">
        <v>125556</v>
      </c>
      <c r="D36202" t="s">
        <v>125557</v>
      </c>
      <c r="E36202">
        <v>240000</v>
      </c>
      <c r="F36202" t="s">
        <v>18</v>
      </c>
      <c r="G36202" t="s">
        <v>25</v>
      </c>
      <c r="H36202" t="s">
        <v>64</v>
      </c>
      <c r="I36202" t="s">
        <v>65</v>
      </c>
      <c r="J36202" t="s">
        <v>71</v>
      </c>
      <c r="K36202">
        <v>1</v>
      </c>
      <c r="M36202" s="1">
        <v>40672</v>
      </c>
      <c r="N36202" s="1">
        <v>40672</v>
      </c>
      <c r="O36202"/>
      <c r="P36202"/>
      <c r="Q36202"/>
      <c r="R36202"/>
    </row>
    <row r="36203" spans="1:18" hidden="1" x14ac:dyDescent="0.2">
      <c r="A36203" t="s">
        <v>125558</v>
      </c>
      <c r="B36203" t="s">
        <v>125559</v>
      </c>
      <c r="C36203" t="s">
        <v>125560</v>
      </c>
      <c r="D36203" t="s">
        <v>23339</v>
      </c>
      <c r="E36203">
        <v>5000000</v>
      </c>
      <c r="F36203" t="s">
        <v>18</v>
      </c>
      <c r="G36203" t="s">
        <v>25</v>
      </c>
      <c r="H36203" t="s">
        <v>106</v>
      </c>
      <c r="I36203" t="s">
        <v>107</v>
      </c>
      <c r="J36203" t="s">
        <v>108</v>
      </c>
      <c r="K36203">
        <v>1</v>
      </c>
      <c r="M36203" s="1">
        <v>41843</v>
      </c>
      <c r="N36203" s="1">
        <v>41843</v>
      </c>
      <c r="O36203"/>
      <c r="P36203"/>
      <c r="Q36203"/>
      <c r="R36203"/>
    </row>
    <row r="36204" spans="1:18" x14ac:dyDescent="0.2">
      <c r="A36204" t="s">
        <v>125561</v>
      </c>
      <c r="B36204" t="s">
        <v>125562</v>
      </c>
      <c r="C36204" t="s">
        <v>125563</v>
      </c>
      <c r="D36204" t="s">
        <v>26301</v>
      </c>
      <c r="E36204">
        <v>4025000</v>
      </c>
      <c r="F36204" t="s">
        <v>18</v>
      </c>
      <c r="G36204" t="s">
        <v>25</v>
      </c>
      <c r="H36204" t="s">
        <v>64</v>
      </c>
      <c r="I36204" t="s">
        <v>4639</v>
      </c>
      <c r="J36204" t="s">
        <v>5316</v>
      </c>
      <c r="K36204">
        <v>1</v>
      </c>
      <c r="L36204" s="1">
        <v>41275</v>
      </c>
      <c r="M36204" s="1">
        <v>41749</v>
      </c>
      <c r="N36204" s="1">
        <v>41749</v>
      </c>
    </row>
    <row r="36205" spans="1:18" x14ac:dyDescent="0.2">
      <c r="A36205" t="s">
        <v>125564</v>
      </c>
      <c r="B36205" t="s">
        <v>125565</v>
      </c>
      <c r="C36205" t="s">
        <v>125566</v>
      </c>
      <c r="D36205" t="s">
        <v>357</v>
      </c>
      <c r="E36205">
        <v>22800000</v>
      </c>
      <c r="F36205" t="s">
        <v>18</v>
      </c>
      <c r="G36205" t="s">
        <v>25</v>
      </c>
      <c r="H36205" t="s">
        <v>64</v>
      </c>
      <c r="I36205" t="s">
        <v>966</v>
      </c>
      <c r="J36205" t="s">
        <v>2237</v>
      </c>
      <c r="K36205">
        <v>1</v>
      </c>
      <c r="L36205" s="1">
        <v>40544</v>
      </c>
      <c r="M36205" s="1">
        <v>41335</v>
      </c>
      <c r="N36205" s="1">
        <v>41335</v>
      </c>
    </row>
    <row r="36206" spans="1:18" hidden="1" x14ac:dyDescent="0.2">
      <c r="A36206" t="s">
        <v>125567</v>
      </c>
      <c r="B36206" t="s">
        <v>125568</v>
      </c>
      <c r="D36206" t="s">
        <v>285</v>
      </c>
      <c r="E36206" t="s">
        <v>43</v>
      </c>
      <c r="F36206" t="s">
        <v>18</v>
      </c>
      <c r="G36206" t="s">
        <v>25</v>
      </c>
      <c r="H36206" t="s">
        <v>286</v>
      </c>
      <c r="I36206" t="s">
        <v>287</v>
      </c>
      <c r="J36206" t="s">
        <v>125569</v>
      </c>
      <c r="K36206">
        <v>1</v>
      </c>
      <c r="L36206" s="1">
        <v>41359</v>
      </c>
      <c r="M36206" s="1">
        <v>41711</v>
      </c>
      <c r="N36206" s="1">
        <v>41711</v>
      </c>
      <c r="O36206"/>
      <c r="P36206"/>
      <c r="Q36206"/>
      <c r="R36206"/>
    </row>
    <row r="36207" spans="1:18" hidden="1" x14ac:dyDescent="0.2">
      <c r="A36207" t="s">
        <v>125570</v>
      </c>
      <c r="B36207" t="s">
        <v>125571</v>
      </c>
      <c r="C36207" t="s">
        <v>125572</v>
      </c>
      <c r="D36207" t="s">
        <v>445</v>
      </c>
      <c r="E36207">
        <v>2755747</v>
      </c>
      <c r="F36207" t="s">
        <v>18</v>
      </c>
      <c r="G36207" t="s">
        <v>25</v>
      </c>
      <c r="H36207" t="s">
        <v>106</v>
      </c>
      <c r="I36207" t="s">
        <v>107</v>
      </c>
      <c r="J36207" t="s">
        <v>108</v>
      </c>
      <c r="K36207">
        <v>3</v>
      </c>
      <c r="L36207" s="1">
        <v>39814</v>
      </c>
      <c r="M36207" s="1">
        <v>41191</v>
      </c>
      <c r="N36207" s="1">
        <v>42044</v>
      </c>
      <c r="O36207"/>
      <c r="P36207"/>
      <c r="Q36207"/>
      <c r="R36207"/>
    </row>
    <row r="36208" spans="1:18" hidden="1" x14ac:dyDescent="0.2">
      <c r="A36208" t="s">
        <v>125573</v>
      </c>
      <c r="B36208" t="s">
        <v>125574</v>
      </c>
      <c r="C36208" t="s">
        <v>125575</v>
      </c>
      <c r="D36208" t="s">
        <v>88666</v>
      </c>
      <c r="E36208">
        <v>14069797</v>
      </c>
      <c r="F36208" t="s">
        <v>18</v>
      </c>
      <c r="G36208" t="s">
        <v>25</v>
      </c>
      <c r="H36208" t="s">
        <v>64</v>
      </c>
      <c r="I36208" t="s">
        <v>65</v>
      </c>
      <c r="J36208" t="s">
        <v>71</v>
      </c>
      <c r="K36208">
        <v>3</v>
      </c>
      <c r="L36208" s="1">
        <v>39303</v>
      </c>
      <c r="M36208" s="1">
        <v>39722</v>
      </c>
      <c r="N36208" s="1">
        <v>40772</v>
      </c>
      <c r="O36208"/>
      <c r="P36208"/>
      <c r="Q36208"/>
      <c r="R36208"/>
    </row>
    <row r="36209" spans="1:18" hidden="1" x14ac:dyDescent="0.2">
      <c r="A36209" t="s">
        <v>125576</v>
      </c>
      <c r="B36209" t="s">
        <v>125577</v>
      </c>
      <c r="C36209" t="s">
        <v>125578</v>
      </c>
      <c r="D36209" t="s">
        <v>125579</v>
      </c>
      <c r="E36209">
        <v>34999988</v>
      </c>
      <c r="F36209" t="s">
        <v>18</v>
      </c>
      <c r="G36209" t="s">
        <v>25</v>
      </c>
      <c r="H36209" t="s">
        <v>106</v>
      </c>
      <c r="I36209" t="s">
        <v>107</v>
      </c>
      <c r="J36209" t="s">
        <v>108</v>
      </c>
      <c r="K36209">
        <v>1</v>
      </c>
      <c r="L36209" s="1">
        <v>40544</v>
      </c>
      <c r="M36209" s="1">
        <v>41775</v>
      </c>
      <c r="N36209" s="1">
        <v>41775</v>
      </c>
      <c r="O36209"/>
      <c r="P36209"/>
      <c r="Q36209"/>
      <c r="R36209"/>
    </row>
    <row r="36210" spans="1:18" x14ac:dyDescent="0.2">
      <c r="A36210" t="s">
        <v>125580</v>
      </c>
      <c r="B36210" t="s">
        <v>125581</v>
      </c>
      <c r="C36210" t="s">
        <v>125582</v>
      </c>
      <c r="D36210" t="s">
        <v>2079</v>
      </c>
      <c r="E36210">
        <v>1500000</v>
      </c>
      <c r="F36210" t="s">
        <v>113</v>
      </c>
      <c r="G36210" t="s">
        <v>25</v>
      </c>
      <c r="H36210" t="s">
        <v>1011</v>
      </c>
      <c r="I36210" t="s">
        <v>7401</v>
      </c>
      <c r="J36210" t="s">
        <v>20448</v>
      </c>
      <c r="K36210">
        <v>2</v>
      </c>
      <c r="L36210" s="1">
        <v>37302</v>
      </c>
      <c r="M36210" s="1">
        <v>39051</v>
      </c>
      <c r="N36210" s="1">
        <v>39503</v>
      </c>
    </row>
    <row r="36211" spans="1:18" x14ac:dyDescent="0.2">
      <c r="A36211" t="s">
        <v>125583</v>
      </c>
      <c r="B36211" t="s">
        <v>125584</v>
      </c>
      <c r="C36211" t="s">
        <v>125585</v>
      </c>
      <c r="D36211" t="s">
        <v>8538</v>
      </c>
      <c r="E36211">
        <v>525000</v>
      </c>
      <c r="F36211" t="s">
        <v>18</v>
      </c>
      <c r="G36211" t="s">
        <v>25</v>
      </c>
      <c r="H36211" t="s">
        <v>64</v>
      </c>
      <c r="I36211" t="s">
        <v>4639</v>
      </c>
      <c r="J36211" t="s">
        <v>4639</v>
      </c>
      <c r="K36211">
        <v>1</v>
      </c>
      <c r="L36211" s="1">
        <v>40909</v>
      </c>
      <c r="M36211" s="1">
        <v>41556</v>
      </c>
      <c r="N36211" s="1">
        <v>41556</v>
      </c>
    </row>
    <row r="36212" spans="1:18" hidden="1" x14ac:dyDescent="0.2">
      <c r="A36212" t="s">
        <v>125586</v>
      </c>
      <c r="B36212" t="s">
        <v>125587</v>
      </c>
      <c r="C36212" t="s">
        <v>125588</v>
      </c>
      <c r="D36212" t="s">
        <v>56</v>
      </c>
      <c r="E36212">
        <v>43200045</v>
      </c>
      <c r="F36212" t="s">
        <v>18</v>
      </c>
      <c r="G36212" t="s">
        <v>128</v>
      </c>
      <c r="H36212" t="s">
        <v>326</v>
      </c>
      <c r="I36212" t="s">
        <v>130</v>
      </c>
      <c r="J36212" t="s">
        <v>327</v>
      </c>
      <c r="K36212">
        <v>3</v>
      </c>
      <c r="L36212" s="1">
        <v>40544</v>
      </c>
      <c r="M36212" s="1">
        <v>40780</v>
      </c>
      <c r="N36212" s="1">
        <v>42272</v>
      </c>
      <c r="O36212"/>
      <c r="P36212"/>
      <c r="Q36212"/>
      <c r="R36212"/>
    </row>
    <row r="36213" spans="1:18" x14ac:dyDescent="0.2">
      <c r="A36213" t="s">
        <v>125589</v>
      </c>
      <c r="B36213" t="s">
        <v>125590</v>
      </c>
      <c r="C36213" t="s">
        <v>125591</v>
      </c>
      <c r="D36213" t="s">
        <v>125592</v>
      </c>
      <c r="E36213">
        <v>33724</v>
      </c>
      <c r="F36213" t="s">
        <v>18</v>
      </c>
      <c r="K36213">
        <v>1</v>
      </c>
      <c r="L36213" s="1">
        <v>41487</v>
      </c>
      <c r="M36213" s="1">
        <v>41760</v>
      </c>
      <c r="N36213" s="1">
        <v>41760</v>
      </c>
    </row>
    <row r="36214" spans="1:18" x14ac:dyDescent="0.2">
      <c r="A36214" t="s">
        <v>125593</v>
      </c>
      <c r="B36214" t="s">
        <v>125594</v>
      </c>
      <c r="D36214" t="s">
        <v>94</v>
      </c>
      <c r="E36214">
        <v>1200000</v>
      </c>
      <c r="F36214" t="s">
        <v>18</v>
      </c>
      <c r="G36214" t="s">
        <v>25</v>
      </c>
      <c r="H36214" t="s">
        <v>380</v>
      </c>
      <c r="I36214" t="s">
        <v>4559</v>
      </c>
      <c r="J36214" t="s">
        <v>4559</v>
      </c>
      <c r="K36214">
        <v>1</v>
      </c>
      <c r="L36214" s="1">
        <v>41275</v>
      </c>
      <c r="M36214" s="1">
        <v>41645</v>
      </c>
      <c r="N36214" s="1">
        <v>41645</v>
      </c>
    </row>
    <row r="36215" spans="1:18" hidden="1" x14ac:dyDescent="0.2">
      <c r="A36215" t="s">
        <v>125595</v>
      </c>
      <c r="B36215" t="s">
        <v>125596</v>
      </c>
      <c r="E36215" t="s">
        <v>43</v>
      </c>
      <c r="F36215" t="s">
        <v>18</v>
      </c>
      <c r="G36215" t="s">
        <v>25</v>
      </c>
      <c r="H36215" t="s">
        <v>1011</v>
      </c>
      <c r="I36215" t="s">
        <v>4763</v>
      </c>
      <c r="J36215" t="s">
        <v>125597</v>
      </c>
      <c r="K36215">
        <v>1</v>
      </c>
      <c r="L36215" s="1">
        <v>37622</v>
      </c>
      <c r="M36215" s="1">
        <v>40330</v>
      </c>
      <c r="N36215" s="1">
        <v>40330</v>
      </c>
      <c r="O36215"/>
      <c r="P36215"/>
      <c r="Q36215"/>
      <c r="R36215"/>
    </row>
    <row r="36216" spans="1:18" x14ac:dyDescent="0.2">
      <c r="A36216" t="s">
        <v>125598</v>
      </c>
      <c r="B36216" t="s">
        <v>125599</v>
      </c>
      <c r="C36216" t="s">
        <v>125600</v>
      </c>
      <c r="D36216" t="s">
        <v>125601</v>
      </c>
      <c r="E36216">
        <v>300000</v>
      </c>
      <c r="F36216" t="s">
        <v>18</v>
      </c>
      <c r="G36216" t="s">
        <v>25</v>
      </c>
      <c r="H36216" t="s">
        <v>64</v>
      </c>
      <c r="I36216" t="s">
        <v>65</v>
      </c>
      <c r="J36216" t="s">
        <v>71</v>
      </c>
      <c r="K36216">
        <v>1</v>
      </c>
      <c r="L36216" s="1">
        <v>41486</v>
      </c>
      <c r="M36216" s="1">
        <v>41816</v>
      </c>
      <c r="N36216" s="1">
        <v>41816</v>
      </c>
    </row>
    <row r="36217" spans="1:18" x14ac:dyDescent="0.2">
      <c r="A36217" t="s">
        <v>125602</v>
      </c>
      <c r="B36217" t="s">
        <v>125603</v>
      </c>
      <c r="C36217" t="s">
        <v>125604</v>
      </c>
      <c r="D36217" t="s">
        <v>125605</v>
      </c>
      <c r="E36217">
        <v>5930000</v>
      </c>
      <c r="F36217" t="s">
        <v>18</v>
      </c>
      <c r="G36217" t="s">
        <v>165</v>
      </c>
      <c r="H36217" t="s">
        <v>166</v>
      </c>
      <c r="I36217" t="s">
        <v>167</v>
      </c>
      <c r="J36217" t="s">
        <v>167</v>
      </c>
      <c r="K36217">
        <v>2</v>
      </c>
      <c r="L36217" s="1">
        <v>37882</v>
      </c>
      <c r="M36217" s="1">
        <v>39083</v>
      </c>
      <c r="N36217" s="1">
        <v>39757</v>
      </c>
    </row>
    <row r="36218" spans="1:18" hidden="1" x14ac:dyDescent="0.2">
      <c r="A36218" t="s">
        <v>125606</v>
      </c>
      <c r="B36218" t="s">
        <v>125607</v>
      </c>
      <c r="C36218" t="s">
        <v>125608</v>
      </c>
      <c r="E36218" t="s">
        <v>43</v>
      </c>
      <c r="F36218" t="s">
        <v>18</v>
      </c>
      <c r="K36218">
        <v>1</v>
      </c>
      <c r="L36218" s="1">
        <v>41473</v>
      </c>
      <c r="M36218" s="1">
        <v>42032</v>
      </c>
      <c r="N36218" s="1">
        <v>42032</v>
      </c>
      <c r="O36218"/>
      <c r="P36218"/>
      <c r="Q36218"/>
      <c r="R36218"/>
    </row>
    <row r="36219" spans="1:18" hidden="1" x14ac:dyDescent="0.2">
      <c r="A36219" t="s">
        <v>125609</v>
      </c>
      <c r="B36219" t="s">
        <v>125610</v>
      </c>
      <c r="C36219" t="s">
        <v>125611</v>
      </c>
      <c r="D36219" t="s">
        <v>2770</v>
      </c>
      <c r="E36219" t="s">
        <v>43</v>
      </c>
      <c r="F36219" t="s">
        <v>18</v>
      </c>
      <c r="G36219" t="s">
        <v>366</v>
      </c>
      <c r="H36219">
        <v>27</v>
      </c>
      <c r="I36219" t="s">
        <v>5348</v>
      </c>
      <c r="J36219" t="s">
        <v>14648</v>
      </c>
      <c r="K36219">
        <v>1</v>
      </c>
      <c r="L36219" s="1">
        <v>42005</v>
      </c>
      <c r="M36219" s="1">
        <v>42244</v>
      </c>
      <c r="N36219" s="1">
        <v>42244</v>
      </c>
      <c r="O36219"/>
      <c r="P36219"/>
      <c r="Q36219"/>
      <c r="R36219"/>
    </row>
    <row r="36220" spans="1:18" x14ac:dyDescent="0.2">
      <c r="A36220" t="s">
        <v>125612</v>
      </c>
      <c r="B36220" t="s">
        <v>125613</v>
      </c>
      <c r="C36220" t="s">
        <v>125614</v>
      </c>
      <c r="D36220" t="s">
        <v>125615</v>
      </c>
      <c r="E36220">
        <v>3500000</v>
      </c>
      <c r="F36220" t="s">
        <v>18</v>
      </c>
      <c r="G36220" t="s">
        <v>165</v>
      </c>
      <c r="H36220" t="s">
        <v>166</v>
      </c>
      <c r="I36220" t="s">
        <v>167</v>
      </c>
      <c r="J36220" t="s">
        <v>167</v>
      </c>
      <c r="K36220">
        <v>2</v>
      </c>
      <c r="L36220" s="1">
        <v>40360</v>
      </c>
      <c r="M36220" s="1">
        <v>40391</v>
      </c>
      <c r="N36220" s="1">
        <v>41122</v>
      </c>
    </row>
    <row r="36221" spans="1:18" hidden="1" x14ac:dyDescent="0.2">
      <c r="A36221" t="s">
        <v>125616</v>
      </c>
      <c r="B36221" t="s">
        <v>125617</v>
      </c>
      <c r="C36221" t="s">
        <v>125618</v>
      </c>
      <c r="D36221" t="s">
        <v>181</v>
      </c>
      <c r="E36221" t="s">
        <v>43</v>
      </c>
      <c r="F36221" t="s">
        <v>18</v>
      </c>
      <c r="G36221" t="s">
        <v>25</v>
      </c>
      <c r="H36221" t="s">
        <v>485</v>
      </c>
      <c r="I36221" t="s">
        <v>17118</v>
      </c>
      <c r="J36221" t="s">
        <v>112144</v>
      </c>
      <c r="K36221">
        <v>1</v>
      </c>
      <c r="L36221" s="1">
        <v>39805</v>
      </c>
      <c r="M36221" s="1">
        <v>41742</v>
      </c>
      <c r="N36221" s="1">
        <v>41742</v>
      </c>
      <c r="O36221"/>
      <c r="P36221"/>
      <c r="Q36221"/>
      <c r="R36221"/>
    </row>
    <row r="36222" spans="1:18" hidden="1" x14ac:dyDescent="0.2">
      <c r="A36222" t="s">
        <v>125619</v>
      </c>
      <c r="B36222" t="s">
        <v>125620</v>
      </c>
      <c r="C36222" t="s">
        <v>125621</v>
      </c>
      <c r="D36222" t="s">
        <v>79416</v>
      </c>
      <c r="E36222">
        <v>33023</v>
      </c>
      <c r="F36222" t="s">
        <v>18</v>
      </c>
      <c r="G36222" t="s">
        <v>650</v>
      </c>
      <c r="H36222">
        <v>12</v>
      </c>
      <c r="I36222" t="s">
        <v>4472</v>
      </c>
      <c r="J36222" t="s">
        <v>31189</v>
      </c>
      <c r="K36222">
        <v>1</v>
      </c>
      <c r="M36222" s="1">
        <v>41480</v>
      </c>
      <c r="N36222" s="1">
        <v>41480</v>
      </c>
      <c r="O36222"/>
      <c r="P36222"/>
      <c r="Q36222"/>
      <c r="R36222"/>
    </row>
    <row r="36223" spans="1:18" hidden="1" x14ac:dyDescent="0.2">
      <c r="A36223" t="s">
        <v>125622</v>
      </c>
      <c r="B36223" t="s">
        <v>125623</v>
      </c>
      <c r="C36223" t="s">
        <v>125624</v>
      </c>
      <c r="D36223" t="s">
        <v>125625</v>
      </c>
      <c r="E36223">
        <v>69644842</v>
      </c>
      <c r="F36223" t="s">
        <v>18</v>
      </c>
      <c r="K36223">
        <v>6</v>
      </c>
      <c r="L36223" s="1">
        <v>39417</v>
      </c>
      <c r="M36223" s="1">
        <v>39853</v>
      </c>
      <c r="N36223" s="1">
        <v>42012</v>
      </c>
      <c r="O36223"/>
      <c r="P36223"/>
      <c r="Q36223"/>
      <c r="R36223"/>
    </row>
    <row r="36224" spans="1:18" x14ac:dyDescent="0.2">
      <c r="A36224" t="s">
        <v>125626</v>
      </c>
      <c r="B36224" t="s">
        <v>125627</v>
      </c>
      <c r="C36224" t="s">
        <v>125628</v>
      </c>
      <c r="D36224" t="s">
        <v>125629</v>
      </c>
      <c r="E36224">
        <v>2000000</v>
      </c>
      <c r="F36224" t="s">
        <v>18</v>
      </c>
      <c r="G36224" t="s">
        <v>25</v>
      </c>
      <c r="H36224" t="s">
        <v>64</v>
      </c>
      <c r="I36224" t="s">
        <v>65</v>
      </c>
      <c r="J36224" t="s">
        <v>71</v>
      </c>
      <c r="K36224">
        <v>1</v>
      </c>
      <c r="L36224" s="1">
        <v>41374</v>
      </c>
      <c r="M36224" s="1">
        <v>42128</v>
      </c>
      <c r="N36224" s="1">
        <v>42128</v>
      </c>
    </row>
    <row r="36225" spans="1:18" x14ac:dyDescent="0.2">
      <c r="A36225" t="s">
        <v>125630</v>
      </c>
      <c r="B36225" t="s">
        <v>125631</v>
      </c>
      <c r="C36225" t="s">
        <v>125632</v>
      </c>
      <c r="D36225" t="s">
        <v>125633</v>
      </c>
      <c r="E36225">
        <v>20000000</v>
      </c>
      <c r="F36225" t="s">
        <v>18</v>
      </c>
      <c r="G36225" t="s">
        <v>8713</v>
      </c>
      <c r="H36225">
        <v>4</v>
      </c>
      <c r="I36225" t="s">
        <v>73498</v>
      </c>
      <c r="J36225" t="s">
        <v>125634</v>
      </c>
      <c r="K36225">
        <v>1</v>
      </c>
      <c r="L36225" s="1">
        <v>40875</v>
      </c>
      <c r="M36225" s="1">
        <v>40875</v>
      </c>
      <c r="N36225" s="1">
        <v>40875</v>
      </c>
    </row>
    <row r="36226" spans="1:18" x14ac:dyDescent="0.2">
      <c r="A36226" t="s">
        <v>125635</v>
      </c>
      <c r="B36226" t="s">
        <v>125636</v>
      </c>
      <c r="C36226" t="s">
        <v>125637</v>
      </c>
      <c r="D36226" t="s">
        <v>125638</v>
      </c>
      <c r="E36226">
        <v>62000</v>
      </c>
      <c r="F36226" t="s">
        <v>18</v>
      </c>
      <c r="G36226" t="s">
        <v>19</v>
      </c>
      <c r="H36226">
        <v>13</v>
      </c>
      <c r="I36226" t="s">
        <v>73560</v>
      </c>
      <c r="J36226" t="s">
        <v>73560</v>
      </c>
      <c r="K36226">
        <v>2</v>
      </c>
      <c r="L36226" s="1">
        <v>41214</v>
      </c>
      <c r="M36226" s="1">
        <v>41253</v>
      </c>
      <c r="N36226" s="1">
        <v>41680</v>
      </c>
    </row>
    <row r="36227" spans="1:18" x14ac:dyDescent="0.2">
      <c r="A36227" t="s">
        <v>125639</v>
      </c>
      <c r="B36227" t="s">
        <v>125640</v>
      </c>
      <c r="C36227" t="s">
        <v>125641</v>
      </c>
      <c r="D36227" t="s">
        <v>125642</v>
      </c>
      <c r="E36227">
        <v>6500000</v>
      </c>
      <c r="F36227" t="s">
        <v>18</v>
      </c>
      <c r="G36227" t="s">
        <v>19</v>
      </c>
      <c r="H36227">
        <v>19</v>
      </c>
      <c r="I36227" t="s">
        <v>474</v>
      </c>
      <c r="J36227" t="s">
        <v>474</v>
      </c>
      <c r="K36227">
        <v>1</v>
      </c>
      <c r="L36227" s="1">
        <v>35431</v>
      </c>
      <c r="M36227" s="1">
        <v>39484</v>
      </c>
      <c r="N36227" s="1">
        <v>39484</v>
      </c>
    </row>
    <row r="36228" spans="1:18" hidden="1" x14ac:dyDescent="0.2">
      <c r="A36228" t="s">
        <v>125643</v>
      </c>
      <c r="B36228" t="s">
        <v>125644</v>
      </c>
      <c r="C36228" t="s">
        <v>125645</v>
      </c>
      <c r="D36228" t="s">
        <v>21906</v>
      </c>
      <c r="E36228" t="s">
        <v>43</v>
      </c>
      <c r="F36228" t="s">
        <v>689</v>
      </c>
      <c r="G36228" t="s">
        <v>25</v>
      </c>
      <c r="H36228" t="s">
        <v>99</v>
      </c>
      <c r="I36228" t="s">
        <v>3295</v>
      </c>
      <c r="J36228" t="s">
        <v>10338</v>
      </c>
      <c r="K36228">
        <v>1</v>
      </c>
      <c r="M36228" s="1">
        <v>37872</v>
      </c>
      <c r="N36228" s="1">
        <v>37872</v>
      </c>
      <c r="O36228"/>
      <c r="P36228"/>
      <c r="Q36228"/>
      <c r="R36228"/>
    </row>
    <row r="36229" spans="1:18" hidden="1" x14ac:dyDescent="0.2">
      <c r="A36229" t="s">
        <v>125646</v>
      </c>
      <c r="B36229" t="s">
        <v>125647</v>
      </c>
      <c r="C36229" t="s">
        <v>125648</v>
      </c>
      <c r="D36229" t="s">
        <v>127</v>
      </c>
      <c r="E36229">
        <v>10000000</v>
      </c>
      <c r="F36229" t="s">
        <v>18</v>
      </c>
      <c r="G36229" t="s">
        <v>25</v>
      </c>
      <c r="H36229" t="s">
        <v>158</v>
      </c>
      <c r="I36229" t="s">
        <v>244</v>
      </c>
      <c r="J36229" t="s">
        <v>327</v>
      </c>
      <c r="K36229">
        <v>1</v>
      </c>
      <c r="M36229" s="1">
        <v>41626</v>
      </c>
      <c r="N36229" s="1">
        <v>41626</v>
      </c>
      <c r="O36229"/>
      <c r="P36229"/>
      <c r="Q36229"/>
      <c r="R36229"/>
    </row>
    <row r="36230" spans="1:18" x14ac:dyDescent="0.2">
      <c r="A36230" t="s">
        <v>125649</v>
      </c>
      <c r="B36230" t="s">
        <v>125650</v>
      </c>
      <c r="C36230" t="s">
        <v>125651</v>
      </c>
      <c r="D36230" t="s">
        <v>766</v>
      </c>
      <c r="E36230">
        <v>25000000</v>
      </c>
      <c r="F36230" t="s">
        <v>18</v>
      </c>
      <c r="G36230" t="s">
        <v>25</v>
      </c>
      <c r="H36230" t="s">
        <v>158</v>
      </c>
      <c r="I36230" t="s">
        <v>244</v>
      </c>
      <c r="J36230" t="s">
        <v>327</v>
      </c>
      <c r="K36230">
        <v>1</v>
      </c>
      <c r="L36230" s="1">
        <v>39022</v>
      </c>
      <c r="M36230" s="1">
        <v>41208</v>
      </c>
      <c r="N36230" s="1">
        <v>41208</v>
      </c>
    </row>
    <row r="36231" spans="1:18" hidden="1" x14ac:dyDescent="0.2">
      <c r="A36231" t="s">
        <v>125652</v>
      </c>
      <c r="B36231" t="s">
        <v>125653</v>
      </c>
      <c r="C36231" t="s">
        <v>125654</v>
      </c>
      <c r="D36231" t="s">
        <v>125655</v>
      </c>
      <c r="E36231">
        <v>15750000</v>
      </c>
      <c r="F36231" t="s">
        <v>689</v>
      </c>
      <c r="G36231" t="s">
        <v>25</v>
      </c>
      <c r="H36231" t="s">
        <v>64</v>
      </c>
      <c r="I36231" t="s">
        <v>1221</v>
      </c>
      <c r="J36231" t="s">
        <v>1221</v>
      </c>
      <c r="K36231">
        <v>2</v>
      </c>
      <c r="M36231" s="1">
        <v>40452</v>
      </c>
      <c r="N36231" s="1">
        <v>40683</v>
      </c>
      <c r="O36231"/>
      <c r="P36231"/>
      <c r="Q36231"/>
      <c r="R36231"/>
    </row>
    <row r="36232" spans="1:18" hidden="1" x14ac:dyDescent="0.2">
      <c r="A36232" t="s">
        <v>125656</v>
      </c>
      <c r="B36232" t="s">
        <v>125657</v>
      </c>
      <c r="C36232" t="s">
        <v>125658</v>
      </c>
      <c r="D36232" t="s">
        <v>56</v>
      </c>
      <c r="E36232">
        <v>4158499</v>
      </c>
      <c r="F36232" t="s">
        <v>207</v>
      </c>
      <c r="G36232" t="s">
        <v>25</v>
      </c>
      <c r="H36232" t="s">
        <v>190</v>
      </c>
      <c r="I36232" t="s">
        <v>191</v>
      </c>
      <c r="J36232" t="s">
        <v>191</v>
      </c>
      <c r="K36232">
        <v>2</v>
      </c>
      <c r="M36232" s="1">
        <v>39834</v>
      </c>
      <c r="N36232" s="1">
        <v>40554</v>
      </c>
      <c r="O36232"/>
      <c r="P36232"/>
      <c r="Q36232"/>
      <c r="R36232"/>
    </row>
    <row r="36233" spans="1:18" hidden="1" x14ac:dyDescent="0.2">
      <c r="A36233" t="s">
        <v>125659</v>
      </c>
      <c r="B36233" t="s">
        <v>125660</v>
      </c>
      <c r="C36233" t="s">
        <v>125661</v>
      </c>
      <c r="D36233" t="s">
        <v>3110</v>
      </c>
      <c r="E36233" t="s">
        <v>43</v>
      </c>
      <c r="F36233" t="s">
        <v>18</v>
      </c>
      <c r="G36233" t="s">
        <v>366</v>
      </c>
      <c r="H36233">
        <v>26</v>
      </c>
      <c r="I36233" t="s">
        <v>367</v>
      </c>
      <c r="J36233" t="s">
        <v>367</v>
      </c>
      <c r="K36233">
        <v>1</v>
      </c>
      <c r="L36233" s="1">
        <v>41640</v>
      </c>
      <c r="M36233" s="1">
        <v>41736</v>
      </c>
      <c r="N36233" s="1">
        <v>41736</v>
      </c>
      <c r="O36233"/>
      <c r="P36233"/>
      <c r="Q36233"/>
      <c r="R36233"/>
    </row>
    <row r="36234" spans="1:18" hidden="1" x14ac:dyDescent="0.2">
      <c r="A36234" t="s">
        <v>125662</v>
      </c>
      <c r="B36234" t="s">
        <v>125663</v>
      </c>
      <c r="C36234" t="s">
        <v>125664</v>
      </c>
      <c r="D36234" t="s">
        <v>2966</v>
      </c>
      <c r="E36234" t="s">
        <v>43</v>
      </c>
      <c r="F36234" t="s">
        <v>18</v>
      </c>
      <c r="G36234" t="s">
        <v>25</v>
      </c>
      <c r="H36234" t="s">
        <v>644</v>
      </c>
      <c r="I36234" t="s">
        <v>645</v>
      </c>
      <c r="J36234" t="s">
        <v>46888</v>
      </c>
      <c r="K36234">
        <v>1</v>
      </c>
      <c r="L36234" s="1">
        <v>38017</v>
      </c>
      <c r="M36234" s="1">
        <v>41528</v>
      </c>
      <c r="N36234" s="1">
        <v>41528</v>
      </c>
      <c r="O36234"/>
      <c r="P36234"/>
      <c r="Q36234"/>
      <c r="R36234"/>
    </row>
    <row r="36235" spans="1:18" hidden="1" x14ac:dyDescent="0.2">
      <c r="A36235" t="s">
        <v>125665</v>
      </c>
      <c r="B36235" t="s">
        <v>125666</v>
      </c>
      <c r="C36235" t="s">
        <v>125667</v>
      </c>
      <c r="D36235" t="s">
        <v>63911</v>
      </c>
      <c r="E36235">
        <v>300000</v>
      </c>
      <c r="F36235" t="s">
        <v>18</v>
      </c>
      <c r="G36235" t="s">
        <v>25</v>
      </c>
      <c r="H36235" t="s">
        <v>1011</v>
      </c>
      <c r="I36235" t="s">
        <v>1012</v>
      </c>
      <c r="J36235" t="s">
        <v>38319</v>
      </c>
      <c r="K36235">
        <v>1</v>
      </c>
      <c r="M36235" s="1">
        <v>41948</v>
      </c>
      <c r="N36235" s="1">
        <v>41948</v>
      </c>
      <c r="O36235"/>
      <c r="P36235"/>
      <c r="Q36235"/>
      <c r="R36235"/>
    </row>
    <row r="36236" spans="1:18" x14ac:dyDescent="0.2">
      <c r="A36236" t="s">
        <v>125668</v>
      </c>
      <c r="B36236" t="s">
        <v>125669</v>
      </c>
      <c r="C36236" t="s">
        <v>125670</v>
      </c>
      <c r="D36236" t="s">
        <v>56</v>
      </c>
      <c r="E36236">
        <v>640000</v>
      </c>
      <c r="F36236" t="s">
        <v>207</v>
      </c>
      <c r="G36236" t="s">
        <v>25</v>
      </c>
      <c r="H36236" t="s">
        <v>64</v>
      </c>
      <c r="I36236" t="s">
        <v>507</v>
      </c>
      <c r="J36236" t="s">
        <v>6788</v>
      </c>
      <c r="K36236">
        <v>1</v>
      </c>
      <c r="L36236" s="1">
        <v>38718</v>
      </c>
      <c r="M36236" s="1">
        <v>40273</v>
      </c>
      <c r="N36236" s="1">
        <v>40273</v>
      </c>
    </row>
    <row r="36237" spans="1:18" hidden="1" x14ac:dyDescent="0.2">
      <c r="A36237" t="s">
        <v>125671</v>
      </c>
      <c r="B36237" t="s">
        <v>125672</v>
      </c>
      <c r="C36237" t="s">
        <v>125673</v>
      </c>
      <c r="D36237" t="s">
        <v>125674</v>
      </c>
      <c r="E36237">
        <v>245560</v>
      </c>
      <c r="F36237" t="s">
        <v>18</v>
      </c>
      <c r="G36237" t="s">
        <v>128</v>
      </c>
      <c r="H36237" t="s">
        <v>3010</v>
      </c>
      <c r="I36237" t="s">
        <v>3220</v>
      </c>
      <c r="J36237" t="s">
        <v>80529</v>
      </c>
      <c r="K36237">
        <v>1</v>
      </c>
      <c r="M36237" s="1">
        <v>41609</v>
      </c>
      <c r="N36237" s="1">
        <v>41609</v>
      </c>
      <c r="O36237"/>
      <c r="P36237"/>
      <c r="Q36237"/>
      <c r="R36237"/>
    </row>
    <row r="36238" spans="1:18" hidden="1" x14ac:dyDescent="0.2">
      <c r="A36238" t="s">
        <v>125675</v>
      </c>
      <c r="B36238" t="s">
        <v>125676</v>
      </c>
      <c r="C36238" t="s">
        <v>125673</v>
      </c>
      <c r="E36238">
        <v>246080.4847</v>
      </c>
      <c r="F36238" t="s">
        <v>207</v>
      </c>
      <c r="K36238">
        <v>1</v>
      </c>
      <c r="L36238" s="1">
        <v>40909</v>
      </c>
      <c r="M36238" s="1">
        <v>41618</v>
      </c>
      <c r="N36238" s="1">
        <v>41618</v>
      </c>
      <c r="O36238"/>
      <c r="P36238"/>
      <c r="Q36238"/>
      <c r="R36238"/>
    </row>
    <row r="36239" spans="1:18" hidden="1" x14ac:dyDescent="0.2">
      <c r="A36239" t="s">
        <v>125677</v>
      </c>
      <c r="B36239" t="s">
        <v>125678</v>
      </c>
      <c r="D36239" t="s">
        <v>56</v>
      </c>
      <c r="E36239">
        <v>1485000</v>
      </c>
      <c r="F36239" t="s">
        <v>18</v>
      </c>
      <c r="K36239">
        <v>1</v>
      </c>
      <c r="M36239" s="1">
        <v>41701</v>
      </c>
      <c r="N36239" s="1">
        <v>41701</v>
      </c>
      <c r="O36239"/>
      <c r="P36239"/>
      <c r="Q36239"/>
      <c r="R36239"/>
    </row>
    <row r="36240" spans="1:18" hidden="1" x14ac:dyDescent="0.2">
      <c r="A36240" t="s">
        <v>125679</v>
      </c>
      <c r="B36240" t="s">
        <v>125680</v>
      </c>
      <c r="D36240" t="s">
        <v>56</v>
      </c>
      <c r="E36240">
        <v>5222321</v>
      </c>
      <c r="F36240" t="s">
        <v>18</v>
      </c>
      <c r="G36240" t="s">
        <v>25</v>
      </c>
      <c r="H36240" t="s">
        <v>158</v>
      </c>
      <c r="I36240" t="s">
        <v>244</v>
      </c>
      <c r="J36240" t="s">
        <v>244</v>
      </c>
      <c r="K36240">
        <v>1</v>
      </c>
      <c r="M36240" s="1">
        <v>41551</v>
      </c>
      <c r="N36240" s="1">
        <v>41551</v>
      </c>
      <c r="O36240"/>
      <c r="P36240"/>
      <c r="Q36240"/>
      <c r="R36240"/>
    </row>
    <row r="36241" spans="1:18" hidden="1" x14ac:dyDescent="0.2">
      <c r="A36241" t="s">
        <v>125681</v>
      </c>
      <c r="B36241" t="s">
        <v>125682</v>
      </c>
      <c r="C36241" t="s">
        <v>125683</v>
      </c>
      <c r="D36241" t="s">
        <v>56</v>
      </c>
      <c r="E36241">
        <v>2943716</v>
      </c>
      <c r="F36241" t="s">
        <v>18</v>
      </c>
      <c r="G36241" t="s">
        <v>57</v>
      </c>
      <c r="H36241" t="s">
        <v>4487</v>
      </c>
      <c r="I36241" t="s">
        <v>82177</v>
      </c>
      <c r="J36241" t="s">
        <v>82177</v>
      </c>
      <c r="K36241">
        <v>3</v>
      </c>
      <c r="L36241" s="1">
        <v>36892</v>
      </c>
      <c r="M36241" s="1">
        <v>40521</v>
      </c>
      <c r="N36241" s="1">
        <v>42181</v>
      </c>
      <c r="O36241"/>
      <c r="P36241"/>
      <c r="Q36241"/>
      <c r="R36241"/>
    </row>
    <row r="36242" spans="1:18" hidden="1" x14ac:dyDescent="0.2">
      <c r="A36242" t="s">
        <v>125684</v>
      </c>
      <c r="B36242" t="s">
        <v>125685</v>
      </c>
      <c r="D36242" t="s">
        <v>1401</v>
      </c>
      <c r="E36242" t="s">
        <v>43</v>
      </c>
      <c r="F36242" t="s">
        <v>18</v>
      </c>
      <c r="G36242" t="s">
        <v>128</v>
      </c>
      <c r="H36242" t="s">
        <v>129</v>
      </c>
      <c r="I36242" t="s">
        <v>130</v>
      </c>
      <c r="J36242" t="s">
        <v>130</v>
      </c>
      <c r="K36242">
        <v>1</v>
      </c>
      <c r="M36242" s="1">
        <v>41861</v>
      </c>
      <c r="N36242" s="1">
        <v>41861</v>
      </c>
      <c r="O36242"/>
      <c r="P36242"/>
      <c r="Q36242"/>
      <c r="R36242"/>
    </row>
    <row r="36243" spans="1:18" hidden="1" x14ac:dyDescent="0.2">
      <c r="A36243" t="s">
        <v>125686</v>
      </c>
      <c r="B36243" t="s">
        <v>125687</v>
      </c>
      <c r="C36243" t="s">
        <v>125688</v>
      </c>
      <c r="D36243" t="s">
        <v>56</v>
      </c>
      <c r="E36243">
        <v>2216560</v>
      </c>
      <c r="F36243" t="s">
        <v>18</v>
      </c>
      <c r="G36243" t="s">
        <v>165</v>
      </c>
      <c r="H36243">
        <v>97</v>
      </c>
      <c r="I36243" t="s">
        <v>18244</v>
      </c>
      <c r="J36243" t="s">
        <v>18244</v>
      </c>
      <c r="K36243">
        <v>2</v>
      </c>
      <c r="M36243" s="1">
        <v>38489</v>
      </c>
      <c r="N36243" s="1">
        <v>38902</v>
      </c>
      <c r="O36243"/>
      <c r="P36243"/>
      <c r="Q36243"/>
      <c r="R36243"/>
    </row>
    <row r="36244" spans="1:18" hidden="1" x14ac:dyDescent="0.2">
      <c r="A36244" t="s">
        <v>125689</v>
      </c>
      <c r="B36244" t="s">
        <v>125690</v>
      </c>
      <c r="C36244" t="s">
        <v>125691</v>
      </c>
      <c r="E36244" t="s">
        <v>43</v>
      </c>
      <c r="F36244" t="s">
        <v>18</v>
      </c>
      <c r="G36244" t="s">
        <v>25</v>
      </c>
      <c r="H36244" t="s">
        <v>1080</v>
      </c>
      <c r="I36244" t="s">
        <v>1081</v>
      </c>
      <c r="J36244" t="s">
        <v>1081</v>
      </c>
      <c r="K36244">
        <v>1</v>
      </c>
      <c r="L36244" s="1">
        <v>39448</v>
      </c>
      <c r="M36244" s="1">
        <v>41144</v>
      </c>
      <c r="N36244" s="1">
        <v>41144</v>
      </c>
      <c r="O36244"/>
      <c r="P36244"/>
      <c r="Q36244"/>
      <c r="R36244"/>
    </row>
    <row r="36245" spans="1:18" hidden="1" x14ac:dyDescent="0.2">
      <c r="A36245" t="s">
        <v>125692</v>
      </c>
      <c r="B36245" t="s">
        <v>125693</v>
      </c>
      <c r="C36245" t="s">
        <v>125694</v>
      </c>
      <c r="D36245" t="s">
        <v>56</v>
      </c>
      <c r="E36245">
        <v>7111591</v>
      </c>
      <c r="F36245" t="s">
        <v>18</v>
      </c>
      <c r="K36245">
        <v>2</v>
      </c>
      <c r="L36245" s="1">
        <v>39814</v>
      </c>
      <c r="M36245" s="1">
        <v>40179</v>
      </c>
      <c r="N36245" s="1">
        <v>41571</v>
      </c>
      <c r="O36245"/>
      <c r="P36245"/>
      <c r="Q36245"/>
      <c r="R36245"/>
    </row>
    <row r="36246" spans="1:18" x14ac:dyDescent="0.2">
      <c r="A36246" t="s">
        <v>125695</v>
      </c>
      <c r="B36246" t="s">
        <v>125696</v>
      </c>
      <c r="D36246" t="s">
        <v>1247</v>
      </c>
      <c r="E36246">
        <v>4250000</v>
      </c>
      <c r="F36246" t="s">
        <v>18</v>
      </c>
      <c r="G36246" t="s">
        <v>366</v>
      </c>
      <c r="H36246">
        <v>27</v>
      </c>
      <c r="I36246" t="s">
        <v>5348</v>
      </c>
      <c r="J36246" t="s">
        <v>14648</v>
      </c>
      <c r="K36246">
        <v>1</v>
      </c>
      <c r="L36246" s="1">
        <v>35065</v>
      </c>
      <c r="M36246" s="1">
        <v>38446</v>
      </c>
      <c r="N36246" s="1">
        <v>38446</v>
      </c>
    </row>
    <row r="36247" spans="1:18" hidden="1" x14ac:dyDescent="0.2">
      <c r="A36247" t="s">
        <v>125697</v>
      </c>
      <c r="B36247" t="s">
        <v>125698</v>
      </c>
      <c r="C36247" t="s">
        <v>125699</v>
      </c>
      <c r="D36247" t="s">
        <v>94</v>
      </c>
      <c r="E36247">
        <v>74000000</v>
      </c>
      <c r="F36247" t="s">
        <v>18</v>
      </c>
      <c r="G36247" t="s">
        <v>25</v>
      </c>
      <c r="H36247" t="s">
        <v>158</v>
      </c>
      <c r="I36247" t="s">
        <v>244</v>
      </c>
      <c r="J36247" t="s">
        <v>10561</v>
      </c>
      <c r="K36247">
        <v>4</v>
      </c>
      <c r="M36247" s="1">
        <v>39447</v>
      </c>
      <c r="N36247" s="1">
        <v>41810</v>
      </c>
      <c r="O36247"/>
      <c r="P36247"/>
      <c r="Q36247"/>
      <c r="R36247"/>
    </row>
    <row r="36248" spans="1:18" hidden="1" x14ac:dyDescent="0.2">
      <c r="A36248" t="s">
        <v>125700</v>
      </c>
      <c r="B36248" t="s">
        <v>125701</v>
      </c>
      <c r="C36248" t="s">
        <v>125702</v>
      </c>
      <c r="D36248" t="s">
        <v>56</v>
      </c>
      <c r="E36248">
        <v>2699999</v>
      </c>
      <c r="F36248" t="s">
        <v>18</v>
      </c>
      <c r="G36248" t="s">
        <v>25</v>
      </c>
      <c r="H36248" t="s">
        <v>158</v>
      </c>
      <c r="I36248" t="s">
        <v>244</v>
      </c>
      <c r="J36248" t="s">
        <v>2277</v>
      </c>
      <c r="K36248">
        <v>2</v>
      </c>
      <c r="L36248" s="1">
        <v>40909</v>
      </c>
      <c r="M36248" s="1">
        <v>41103</v>
      </c>
      <c r="N36248" s="1">
        <v>41857</v>
      </c>
      <c r="O36248"/>
      <c r="P36248"/>
      <c r="Q36248"/>
      <c r="R36248"/>
    </row>
    <row r="36249" spans="1:18" x14ac:dyDescent="0.2">
      <c r="A36249" t="s">
        <v>125703</v>
      </c>
      <c r="B36249" t="s">
        <v>125704</v>
      </c>
      <c r="C36249" t="s">
        <v>125705</v>
      </c>
      <c r="D36249" t="s">
        <v>56</v>
      </c>
      <c r="E36249">
        <v>1000000</v>
      </c>
      <c r="F36249" t="s">
        <v>18</v>
      </c>
      <c r="G36249" t="s">
        <v>699</v>
      </c>
      <c r="H36249">
        <v>2</v>
      </c>
      <c r="I36249" t="s">
        <v>700</v>
      </c>
      <c r="J36249" t="s">
        <v>13379</v>
      </c>
      <c r="K36249">
        <v>1</v>
      </c>
      <c r="L36249" s="1">
        <v>39814</v>
      </c>
      <c r="M36249" s="1">
        <v>41456</v>
      </c>
      <c r="N36249" s="1">
        <v>41456</v>
      </c>
    </row>
    <row r="36250" spans="1:18" x14ac:dyDescent="0.2">
      <c r="A36250" t="s">
        <v>125706</v>
      </c>
      <c r="B36250" t="s">
        <v>125707</v>
      </c>
      <c r="C36250" t="s">
        <v>125708</v>
      </c>
      <c r="D36250" t="s">
        <v>125709</v>
      </c>
      <c r="E36250">
        <v>8600000</v>
      </c>
      <c r="F36250" t="s">
        <v>18</v>
      </c>
      <c r="G36250" t="s">
        <v>57</v>
      </c>
      <c r="H36250" t="s">
        <v>4487</v>
      </c>
      <c r="I36250" t="s">
        <v>7212</v>
      </c>
      <c r="J36250" t="s">
        <v>7212</v>
      </c>
      <c r="K36250">
        <v>1</v>
      </c>
      <c r="L36250" s="1">
        <v>40909</v>
      </c>
      <c r="M36250" s="1">
        <v>41113</v>
      </c>
      <c r="N36250" s="1">
        <v>41113</v>
      </c>
    </row>
    <row r="36251" spans="1:18" x14ac:dyDescent="0.2">
      <c r="A36251" t="s">
        <v>125710</v>
      </c>
      <c r="B36251" t="s">
        <v>125711</v>
      </c>
      <c r="C36251" t="s">
        <v>125712</v>
      </c>
      <c r="D36251" t="s">
        <v>42</v>
      </c>
      <c r="E36251">
        <v>9000000</v>
      </c>
      <c r="F36251" t="s">
        <v>18</v>
      </c>
      <c r="G36251" t="s">
        <v>366</v>
      </c>
      <c r="H36251">
        <v>27</v>
      </c>
      <c r="I36251" t="s">
        <v>5348</v>
      </c>
      <c r="J36251" t="s">
        <v>14648</v>
      </c>
      <c r="K36251">
        <v>2</v>
      </c>
      <c r="L36251" s="1">
        <v>36892</v>
      </c>
      <c r="M36251" s="1">
        <v>38442</v>
      </c>
      <c r="N36251" s="1">
        <v>39218</v>
      </c>
    </row>
    <row r="36252" spans="1:18" x14ac:dyDescent="0.2">
      <c r="A36252" t="s">
        <v>125713</v>
      </c>
      <c r="B36252" t="s">
        <v>125714</v>
      </c>
      <c r="C36252" t="s">
        <v>125715</v>
      </c>
      <c r="D36252" t="s">
        <v>42</v>
      </c>
      <c r="E36252">
        <v>2400000</v>
      </c>
      <c r="F36252" t="s">
        <v>113</v>
      </c>
      <c r="G36252" t="s">
        <v>25</v>
      </c>
      <c r="H36252" t="s">
        <v>106</v>
      </c>
      <c r="I36252" t="s">
        <v>107</v>
      </c>
      <c r="J36252" t="s">
        <v>108</v>
      </c>
      <c r="K36252">
        <v>2</v>
      </c>
      <c r="L36252" s="1">
        <v>40909</v>
      </c>
      <c r="M36252" s="1">
        <v>41193</v>
      </c>
      <c r="N36252" s="1">
        <v>41523</v>
      </c>
    </row>
    <row r="36253" spans="1:18" x14ac:dyDescent="0.2">
      <c r="A36253" t="s">
        <v>125716</v>
      </c>
      <c r="B36253" t="s">
        <v>125717</v>
      </c>
      <c r="E36253">
        <v>9000000</v>
      </c>
      <c r="F36253" t="s">
        <v>207</v>
      </c>
      <c r="K36253">
        <v>1</v>
      </c>
      <c r="L36253" s="1">
        <v>25934</v>
      </c>
      <c r="M36253" s="1">
        <v>29221</v>
      </c>
      <c r="N36253" s="1">
        <v>29221</v>
      </c>
    </row>
    <row r="36254" spans="1:18" hidden="1" x14ac:dyDescent="0.2">
      <c r="A36254" t="s">
        <v>125718</v>
      </c>
      <c r="B36254" t="s">
        <v>125719</v>
      </c>
      <c r="E36254" t="s">
        <v>43</v>
      </c>
      <c r="F36254" t="s">
        <v>207</v>
      </c>
      <c r="K36254">
        <v>1</v>
      </c>
      <c r="M36254" s="1">
        <v>42039</v>
      </c>
      <c r="N36254" s="1">
        <v>42039</v>
      </c>
      <c r="O36254"/>
      <c r="P36254"/>
      <c r="Q36254"/>
      <c r="R36254"/>
    </row>
    <row r="36255" spans="1:18" x14ac:dyDescent="0.2">
      <c r="A36255" t="s">
        <v>125720</v>
      </c>
      <c r="B36255" t="s">
        <v>125721</v>
      </c>
      <c r="C36255" t="s">
        <v>125722</v>
      </c>
      <c r="D36255" t="s">
        <v>125723</v>
      </c>
      <c r="E36255">
        <v>18000000</v>
      </c>
      <c r="F36255" t="s">
        <v>18</v>
      </c>
      <c r="G36255" t="s">
        <v>25</v>
      </c>
      <c r="H36255" t="s">
        <v>64</v>
      </c>
      <c r="I36255" t="s">
        <v>95</v>
      </c>
      <c r="J36255" t="s">
        <v>8360</v>
      </c>
      <c r="K36255">
        <v>3</v>
      </c>
      <c r="L36255" s="1">
        <v>41000</v>
      </c>
      <c r="M36255" s="1">
        <v>41255</v>
      </c>
      <c r="N36255" s="1">
        <v>42039</v>
      </c>
    </row>
    <row r="36256" spans="1:18" x14ac:dyDescent="0.2">
      <c r="A36256" t="s">
        <v>125724</v>
      </c>
      <c r="B36256" t="s">
        <v>125725</v>
      </c>
      <c r="C36256" t="s">
        <v>125726</v>
      </c>
      <c r="D36256" t="s">
        <v>2199</v>
      </c>
      <c r="E36256">
        <v>25000</v>
      </c>
      <c r="F36256" t="s">
        <v>18</v>
      </c>
      <c r="K36256">
        <v>1</v>
      </c>
      <c r="L36256" s="1">
        <v>41275</v>
      </c>
      <c r="M36256" s="1">
        <v>41699</v>
      </c>
      <c r="N36256" s="1">
        <v>41699</v>
      </c>
    </row>
    <row r="36257" spans="1:18" hidden="1" x14ac:dyDescent="0.2">
      <c r="A36257" t="s">
        <v>125727</v>
      </c>
      <c r="B36257" t="s">
        <v>125728</v>
      </c>
      <c r="C36257" t="s">
        <v>125729</v>
      </c>
      <c r="D36257" t="s">
        <v>125730</v>
      </c>
      <c r="E36257">
        <v>16000000</v>
      </c>
      <c r="F36257" t="s">
        <v>18</v>
      </c>
      <c r="G36257" t="s">
        <v>128</v>
      </c>
      <c r="H36257" t="s">
        <v>3010</v>
      </c>
      <c r="I36257" t="s">
        <v>3220</v>
      </c>
      <c r="J36257" t="s">
        <v>125731</v>
      </c>
      <c r="K36257">
        <v>1</v>
      </c>
      <c r="M36257" s="1">
        <v>42166</v>
      </c>
      <c r="N36257" s="1">
        <v>42166</v>
      </c>
      <c r="O36257"/>
      <c r="P36257"/>
      <c r="Q36257"/>
      <c r="R36257"/>
    </row>
    <row r="36258" spans="1:18" hidden="1" x14ac:dyDescent="0.2">
      <c r="A36258" t="s">
        <v>125732</v>
      </c>
      <c r="B36258" t="s">
        <v>125733</v>
      </c>
      <c r="C36258" t="s">
        <v>125734</v>
      </c>
      <c r="D36258" t="s">
        <v>1541</v>
      </c>
      <c r="E36258" t="s">
        <v>43</v>
      </c>
      <c r="F36258" t="s">
        <v>18</v>
      </c>
      <c r="G36258" t="s">
        <v>25</v>
      </c>
      <c r="H36258" t="s">
        <v>265</v>
      </c>
      <c r="I36258" t="s">
        <v>266</v>
      </c>
      <c r="J36258" t="s">
        <v>266</v>
      </c>
      <c r="K36258">
        <v>1</v>
      </c>
      <c r="L36258" s="1">
        <v>39179</v>
      </c>
      <c r="M36258" s="1">
        <v>41527</v>
      </c>
      <c r="N36258" s="1">
        <v>41527</v>
      </c>
      <c r="O36258"/>
      <c r="P36258"/>
      <c r="Q36258"/>
      <c r="R36258"/>
    </row>
    <row r="36259" spans="1:18" hidden="1" x14ac:dyDescent="0.2">
      <c r="A36259" t="s">
        <v>125735</v>
      </c>
      <c r="B36259" t="s">
        <v>125736</v>
      </c>
      <c r="C36259" t="s">
        <v>125737</v>
      </c>
      <c r="D36259" t="s">
        <v>3932</v>
      </c>
      <c r="E36259">
        <v>11420000</v>
      </c>
      <c r="F36259" t="s">
        <v>18</v>
      </c>
      <c r="G36259" t="s">
        <v>165</v>
      </c>
      <c r="H36259" t="s">
        <v>166</v>
      </c>
      <c r="I36259" t="s">
        <v>2858</v>
      </c>
      <c r="J36259" t="s">
        <v>2858</v>
      </c>
      <c r="K36259">
        <v>2</v>
      </c>
      <c r="L36259" s="1">
        <v>39083</v>
      </c>
      <c r="M36259" s="1">
        <v>39609</v>
      </c>
      <c r="N36259" s="1">
        <v>39948</v>
      </c>
      <c r="O36259"/>
      <c r="P36259"/>
      <c r="Q36259"/>
      <c r="R36259"/>
    </row>
    <row r="36260" spans="1:18" hidden="1" x14ac:dyDescent="0.2">
      <c r="A36260" t="s">
        <v>125738</v>
      </c>
      <c r="B36260" t="s">
        <v>125739</v>
      </c>
      <c r="C36260" t="s">
        <v>125740</v>
      </c>
      <c r="E36260">
        <v>6200000</v>
      </c>
      <c r="F36260" t="s">
        <v>18</v>
      </c>
      <c r="G36260" t="s">
        <v>25</v>
      </c>
      <c r="H36260" t="s">
        <v>1352</v>
      </c>
      <c r="I36260" t="s">
        <v>1353</v>
      </c>
      <c r="J36260" t="s">
        <v>1354</v>
      </c>
      <c r="K36260">
        <v>1</v>
      </c>
      <c r="M36260" s="1">
        <v>39359</v>
      </c>
      <c r="N36260" s="1">
        <v>39359</v>
      </c>
      <c r="O36260"/>
      <c r="P36260"/>
      <c r="Q36260"/>
      <c r="R36260"/>
    </row>
    <row r="36261" spans="1:18" hidden="1" x14ac:dyDescent="0.2">
      <c r="A36261" t="s">
        <v>125741</v>
      </c>
      <c r="B36261" t="s">
        <v>125742</v>
      </c>
      <c r="C36261" t="s">
        <v>125743</v>
      </c>
      <c r="D36261" t="s">
        <v>1377</v>
      </c>
      <c r="E36261" t="s">
        <v>43</v>
      </c>
      <c r="F36261" t="s">
        <v>207</v>
      </c>
      <c r="G36261" t="s">
        <v>25</v>
      </c>
      <c r="H36261" t="s">
        <v>106</v>
      </c>
      <c r="I36261" t="s">
        <v>107</v>
      </c>
      <c r="J36261" t="s">
        <v>14301</v>
      </c>
      <c r="K36261">
        <v>1</v>
      </c>
      <c r="L36261" s="1">
        <v>39114</v>
      </c>
      <c r="M36261" s="1">
        <v>39142</v>
      </c>
      <c r="N36261" s="1">
        <v>39142</v>
      </c>
      <c r="O36261"/>
      <c r="P36261"/>
      <c r="Q36261"/>
      <c r="R36261"/>
    </row>
    <row r="36262" spans="1:18" hidden="1" x14ac:dyDescent="0.2">
      <c r="A36262" t="s">
        <v>125744</v>
      </c>
      <c r="B36262" t="s">
        <v>125745</v>
      </c>
      <c r="C36262" t="s">
        <v>125746</v>
      </c>
      <c r="D36262" t="s">
        <v>42</v>
      </c>
      <c r="E36262">
        <v>11843959</v>
      </c>
      <c r="F36262" t="s">
        <v>113</v>
      </c>
      <c r="G36262" t="s">
        <v>25</v>
      </c>
      <c r="H36262" t="s">
        <v>64</v>
      </c>
      <c r="I36262" t="s">
        <v>65</v>
      </c>
      <c r="J36262" t="s">
        <v>71</v>
      </c>
      <c r="K36262">
        <v>4</v>
      </c>
      <c r="L36262" s="1">
        <v>39647</v>
      </c>
      <c r="M36262" s="1">
        <v>40021</v>
      </c>
      <c r="N36262" s="1">
        <v>41666</v>
      </c>
      <c r="O36262"/>
      <c r="P36262"/>
      <c r="Q36262"/>
      <c r="R36262"/>
    </row>
    <row r="36263" spans="1:18" x14ac:dyDescent="0.2">
      <c r="A36263" t="s">
        <v>125747</v>
      </c>
      <c r="B36263" t="s">
        <v>125748</v>
      </c>
      <c r="C36263" t="s">
        <v>125749</v>
      </c>
      <c r="D36263" t="s">
        <v>544</v>
      </c>
      <c r="E36263">
        <v>400000</v>
      </c>
      <c r="F36263" t="s">
        <v>207</v>
      </c>
      <c r="G36263" t="s">
        <v>25</v>
      </c>
      <c r="H36263" t="s">
        <v>158</v>
      </c>
      <c r="I36263" t="s">
        <v>244</v>
      </c>
      <c r="J36263" t="s">
        <v>327</v>
      </c>
      <c r="K36263">
        <v>1</v>
      </c>
      <c r="L36263" s="1">
        <v>38749</v>
      </c>
      <c r="M36263" s="1">
        <v>39536</v>
      </c>
      <c r="N36263" s="1">
        <v>39536</v>
      </c>
    </row>
    <row r="36264" spans="1:18" x14ac:dyDescent="0.2">
      <c r="A36264" t="s">
        <v>125750</v>
      </c>
      <c r="B36264" t="s">
        <v>125751</v>
      </c>
      <c r="C36264" t="s">
        <v>125752</v>
      </c>
      <c r="D36264" t="s">
        <v>36</v>
      </c>
      <c r="E36264">
        <v>11000000</v>
      </c>
      <c r="F36264" t="s">
        <v>18</v>
      </c>
      <c r="G36264" t="s">
        <v>25</v>
      </c>
      <c r="H36264" t="s">
        <v>64</v>
      </c>
      <c r="I36264" t="s">
        <v>65</v>
      </c>
      <c r="J36264" t="s">
        <v>271</v>
      </c>
      <c r="K36264">
        <v>2</v>
      </c>
      <c r="L36264" s="1">
        <v>38959</v>
      </c>
      <c r="M36264" s="1">
        <v>39448</v>
      </c>
      <c r="N36264" s="1">
        <v>40756</v>
      </c>
    </row>
    <row r="36265" spans="1:18" x14ac:dyDescent="0.2">
      <c r="A36265" t="s">
        <v>125753</v>
      </c>
      <c r="B36265" t="s">
        <v>125754</v>
      </c>
      <c r="C36265" t="s">
        <v>125755</v>
      </c>
      <c r="D36265" t="s">
        <v>38532</v>
      </c>
      <c r="E36265">
        <v>1000000</v>
      </c>
      <c r="F36265" t="s">
        <v>18</v>
      </c>
      <c r="G36265" t="s">
        <v>25</v>
      </c>
      <c r="H36265" t="s">
        <v>64</v>
      </c>
      <c r="I36265" t="s">
        <v>95</v>
      </c>
      <c r="J36265" t="s">
        <v>95</v>
      </c>
      <c r="K36265">
        <v>2</v>
      </c>
      <c r="L36265" s="1">
        <v>40544</v>
      </c>
      <c r="M36265" s="1">
        <v>42185</v>
      </c>
      <c r="N36265" s="1">
        <v>42332</v>
      </c>
    </row>
    <row r="36266" spans="1:18" hidden="1" x14ac:dyDescent="0.2">
      <c r="A36266" t="s">
        <v>125756</v>
      </c>
      <c r="B36266" t="s">
        <v>125757</v>
      </c>
      <c r="C36266" t="s">
        <v>125758</v>
      </c>
      <c r="D36266" t="s">
        <v>125759</v>
      </c>
      <c r="E36266" t="s">
        <v>43</v>
      </c>
      <c r="F36266" t="s">
        <v>18</v>
      </c>
      <c r="K36266">
        <v>1</v>
      </c>
      <c r="L36266" s="1">
        <v>39753</v>
      </c>
      <c r="M36266" s="1">
        <v>40909</v>
      </c>
      <c r="N36266" s="1">
        <v>40909</v>
      </c>
      <c r="O36266"/>
      <c r="P36266"/>
      <c r="Q36266"/>
      <c r="R36266"/>
    </row>
    <row r="36267" spans="1:18" hidden="1" x14ac:dyDescent="0.2">
      <c r="A36267" t="s">
        <v>125760</v>
      </c>
      <c r="B36267" t="s">
        <v>125761</v>
      </c>
      <c r="C36267" t="s">
        <v>125762</v>
      </c>
      <c r="D36267" t="s">
        <v>42</v>
      </c>
      <c r="E36267">
        <v>7553998</v>
      </c>
      <c r="F36267" t="s">
        <v>18</v>
      </c>
      <c r="G36267" t="s">
        <v>25</v>
      </c>
      <c r="H36267" t="s">
        <v>64</v>
      </c>
      <c r="I36267" t="s">
        <v>65</v>
      </c>
      <c r="J36267" t="s">
        <v>71</v>
      </c>
      <c r="K36267">
        <v>3</v>
      </c>
      <c r="L36267" s="1">
        <v>39814</v>
      </c>
      <c r="M36267" s="1">
        <v>40406</v>
      </c>
      <c r="N36267" s="1">
        <v>41501</v>
      </c>
      <c r="O36267"/>
      <c r="P36267"/>
      <c r="Q36267"/>
      <c r="R36267"/>
    </row>
    <row r="36268" spans="1:18" hidden="1" x14ac:dyDescent="0.2">
      <c r="A36268" t="s">
        <v>125763</v>
      </c>
      <c r="B36268" t="s">
        <v>125764</v>
      </c>
      <c r="C36268" t="s">
        <v>125765</v>
      </c>
      <c r="D36268" t="s">
        <v>134</v>
      </c>
      <c r="E36268" t="s">
        <v>43</v>
      </c>
      <c r="F36268" t="s">
        <v>113</v>
      </c>
      <c r="G36268" t="s">
        <v>25</v>
      </c>
      <c r="H36268" t="s">
        <v>64</v>
      </c>
      <c r="I36268" t="s">
        <v>65</v>
      </c>
      <c r="J36268" t="s">
        <v>1160</v>
      </c>
      <c r="K36268">
        <v>2</v>
      </c>
      <c r="M36268" s="1">
        <v>39448</v>
      </c>
      <c r="N36268" s="1">
        <v>39965</v>
      </c>
      <c r="O36268"/>
      <c r="P36268"/>
      <c r="Q36268"/>
      <c r="R36268"/>
    </row>
    <row r="36269" spans="1:18" hidden="1" x14ac:dyDescent="0.2">
      <c r="A36269" t="s">
        <v>125766</v>
      </c>
      <c r="B36269" t="s">
        <v>125767</v>
      </c>
      <c r="C36269" t="s">
        <v>125768</v>
      </c>
      <c r="E36269" t="s">
        <v>43</v>
      </c>
      <c r="F36269" t="s">
        <v>18</v>
      </c>
      <c r="G36269" t="s">
        <v>25</v>
      </c>
      <c r="H36269" t="s">
        <v>106</v>
      </c>
      <c r="I36269" t="s">
        <v>107</v>
      </c>
      <c r="J36269" t="s">
        <v>108</v>
      </c>
      <c r="K36269">
        <v>1</v>
      </c>
      <c r="L36269" s="1">
        <v>42156</v>
      </c>
      <c r="M36269" s="1">
        <v>42095</v>
      </c>
      <c r="N36269" s="1">
        <v>42095</v>
      </c>
      <c r="O36269"/>
      <c r="P36269"/>
      <c r="Q36269"/>
      <c r="R36269"/>
    </row>
    <row r="36270" spans="1:18" hidden="1" x14ac:dyDescent="0.2">
      <c r="A36270" t="s">
        <v>125769</v>
      </c>
      <c r="B36270" t="s">
        <v>125770</v>
      </c>
      <c r="C36270" t="s">
        <v>125771</v>
      </c>
      <c r="D36270" t="s">
        <v>70824</v>
      </c>
      <c r="E36270">
        <v>16950000</v>
      </c>
      <c r="F36270" t="s">
        <v>207</v>
      </c>
      <c r="G36270" t="s">
        <v>25</v>
      </c>
      <c r="H36270" t="s">
        <v>64</v>
      </c>
      <c r="I36270" t="s">
        <v>65</v>
      </c>
      <c r="J36270" t="s">
        <v>1160</v>
      </c>
      <c r="K36270">
        <v>4</v>
      </c>
      <c r="M36270" s="1">
        <v>38473</v>
      </c>
      <c r="N36270" s="1">
        <v>39920</v>
      </c>
      <c r="O36270"/>
      <c r="P36270"/>
      <c r="Q36270"/>
      <c r="R36270"/>
    </row>
    <row r="36271" spans="1:18" x14ac:dyDescent="0.2">
      <c r="A36271" t="s">
        <v>125772</v>
      </c>
      <c r="B36271" t="s">
        <v>125773</v>
      </c>
      <c r="C36271" t="s">
        <v>125774</v>
      </c>
      <c r="D36271" t="s">
        <v>125775</v>
      </c>
      <c r="E36271">
        <v>100000</v>
      </c>
      <c r="F36271" t="s">
        <v>207</v>
      </c>
      <c r="G36271" t="s">
        <v>699</v>
      </c>
      <c r="H36271">
        <v>5</v>
      </c>
      <c r="I36271" t="s">
        <v>700</v>
      </c>
      <c r="J36271" t="s">
        <v>11959</v>
      </c>
      <c r="K36271">
        <v>1</v>
      </c>
      <c r="L36271" s="1">
        <v>40715</v>
      </c>
      <c r="M36271" s="1">
        <v>40715</v>
      </c>
      <c r="N36271" s="1">
        <v>40715</v>
      </c>
    </row>
    <row r="36272" spans="1:18" hidden="1" x14ac:dyDescent="0.2">
      <c r="A36272" t="s">
        <v>125776</v>
      </c>
      <c r="B36272" t="s">
        <v>125777</v>
      </c>
      <c r="E36272" t="s">
        <v>43</v>
      </c>
      <c r="F36272" t="s">
        <v>207</v>
      </c>
      <c r="K36272">
        <v>1</v>
      </c>
      <c r="M36272" s="1">
        <v>30803</v>
      </c>
      <c r="N36272" s="1">
        <v>30803</v>
      </c>
      <c r="O36272"/>
      <c r="P36272"/>
      <c r="Q36272"/>
      <c r="R36272"/>
    </row>
    <row r="36273" spans="1:18" x14ac:dyDescent="0.2">
      <c r="A36273" t="s">
        <v>125778</v>
      </c>
      <c r="B36273" t="s">
        <v>125779</v>
      </c>
      <c r="C36273" t="s">
        <v>125780</v>
      </c>
      <c r="D36273" t="s">
        <v>125781</v>
      </c>
      <c r="E36273">
        <v>25000</v>
      </c>
      <c r="F36273" t="s">
        <v>18</v>
      </c>
      <c r="G36273" t="s">
        <v>1370</v>
      </c>
      <c r="H36273">
        <v>5</v>
      </c>
      <c r="I36273" t="s">
        <v>1371</v>
      </c>
      <c r="J36273" t="s">
        <v>1371</v>
      </c>
      <c r="K36273">
        <v>1</v>
      </c>
      <c r="L36273" s="1">
        <v>40634</v>
      </c>
      <c r="M36273" s="1">
        <v>40787</v>
      </c>
      <c r="N36273" s="1">
        <v>40787</v>
      </c>
    </row>
    <row r="36274" spans="1:18" hidden="1" x14ac:dyDescent="0.2">
      <c r="A36274" t="s">
        <v>125782</v>
      </c>
      <c r="B36274" t="s">
        <v>125783</v>
      </c>
      <c r="C36274" t="s">
        <v>125784</v>
      </c>
      <c r="D36274" t="s">
        <v>125785</v>
      </c>
      <c r="E36274">
        <v>10138503</v>
      </c>
      <c r="F36274" t="s">
        <v>18</v>
      </c>
      <c r="G36274" t="s">
        <v>57</v>
      </c>
      <c r="H36274" t="s">
        <v>3339</v>
      </c>
      <c r="I36274" t="s">
        <v>3340</v>
      </c>
      <c r="J36274" t="s">
        <v>3341</v>
      </c>
      <c r="K36274">
        <v>4</v>
      </c>
      <c r="L36274" s="1">
        <v>40909</v>
      </c>
      <c r="M36274" s="1">
        <v>41183</v>
      </c>
      <c r="N36274" s="1">
        <v>42184</v>
      </c>
      <c r="O36274"/>
      <c r="P36274"/>
      <c r="Q36274"/>
      <c r="R36274"/>
    </row>
    <row r="36275" spans="1:18" x14ac:dyDescent="0.2">
      <c r="A36275" t="s">
        <v>125786</v>
      </c>
      <c r="B36275" t="s">
        <v>125787</v>
      </c>
      <c r="C36275" t="s">
        <v>125788</v>
      </c>
      <c r="D36275" t="s">
        <v>1072</v>
      </c>
      <c r="E36275">
        <v>1800000</v>
      </c>
      <c r="F36275" t="s">
        <v>18</v>
      </c>
      <c r="G36275" t="s">
        <v>25</v>
      </c>
      <c r="H36275" t="s">
        <v>106</v>
      </c>
      <c r="I36275" t="s">
        <v>107</v>
      </c>
      <c r="J36275" t="s">
        <v>5335</v>
      </c>
      <c r="K36275">
        <v>1</v>
      </c>
      <c r="L36275" s="1">
        <v>40909</v>
      </c>
      <c r="M36275" s="1">
        <v>41795</v>
      </c>
      <c r="N36275" s="1">
        <v>41795</v>
      </c>
    </row>
    <row r="36276" spans="1:18" hidden="1" x14ac:dyDescent="0.2">
      <c r="A36276" t="s">
        <v>125789</v>
      </c>
      <c r="B36276" t="s">
        <v>125790</v>
      </c>
      <c r="C36276" t="s">
        <v>125791</v>
      </c>
      <c r="D36276" t="s">
        <v>125792</v>
      </c>
      <c r="E36276" t="s">
        <v>43</v>
      </c>
      <c r="F36276" t="s">
        <v>18</v>
      </c>
      <c r="G36276" t="s">
        <v>25</v>
      </c>
      <c r="H36276" t="s">
        <v>64</v>
      </c>
      <c r="I36276" t="s">
        <v>95</v>
      </c>
      <c r="J36276" t="s">
        <v>95</v>
      </c>
      <c r="K36276">
        <v>1</v>
      </c>
      <c r="L36276" s="1">
        <v>42095</v>
      </c>
      <c r="M36276" s="1">
        <v>42171</v>
      </c>
      <c r="N36276" s="1">
        <v>42171</v>
      </c>
      <c r="O36276"/>
      <c r="P36276"/>
      <c r="Q36276"/>
      <c r="R36276"/>
    </row>
    <row r="36277" spans="1:18" x14ac:dyDescent="0.2">
      <c r="A36277" t="s">
        <v>125793</v>
      </c>
      <c r="B36277" t="s">
        <v>125794</v>
      </c>
      <c r="C36277" t="s">
        <v>125795</v>
      </c>
      <c r="D36277" t="s">
        <v>42</v>
      </c>
      <c r="E36277">
        <v>1500000</v>
      </c>
      <c r="F36277" t="s">
        <v>18</v>
      </c>
      <c r="G36277" t="s">
        <v>25</v>
      </c>
      <c r="H36277" t="s">
        <v>64</v>
      </c>
      <c r="I36277" t="s">
        <v>65</v>
      </c>
      <c r="J36277" t="s">
        <v>71</v>
      </c>
      <c r="K36277">
        <v>1</v>
      </c>
      <c r="L36277" s="1">
        <v>41791</v>
      </c>
      <c r="M36277" s="1">
        <v>42115</v>
      </c>
      <c r="N36277" s="1">
        <v>42115</v>
      </c>
    </row>
    <row r="36278" spans="1:18" x14ac:dyDescent="0.2">
      <c r="A36278" t="s">
        <v>125796</v>
      </c>
      <c r="B36278" t="s">
        <v>125797</v>
      </c>
      <c r="C36278" t="s">
        <v>125798</v>
      </c>
      <c r="D36278" t="s">
        <v>125799</v>
      </c>
      <c r="E36278">
        <v>1350000</v>
      </c>
      <c r="F36278" t="s">
        <v>18</v>
      </c>
      <c r="G36278" t="s">
        <v>25</v>
      </c>
      <c r="H36278" t="s">
        <v>644</v>
      </c>
      <c r="I36278" t="s">
        <v>645</v>
      </c>
      <c r="J36278" t="s">
        <v>645</v>
      </c>
      <c r="K36278">
        <v>2</v>
      </c>
      <c r="L36278" s="1">
        <v>41548</v>
      </c>
      <c r="M36278" s="1">
        <v>41548</v>
      </c>
      <c r="N36278" s="1">
        <v>42278</v>
      </c>
    </row>
    <row r="36279" spans="1:18" hidden="1" x14ac:dyDescent="0.2">
      <c r="A36279" t="s">
        <v>125800</v>
      </c>
      <c r="B36279" t="s">
        <v>125801</v>
      </c>
      <c r="C36279" t="s">
        <v>125802</v>
      </c>
      <c r="D36279" t="s">
        <v>125803</v>
      </c>
      <c r="E36279">
        <v>77015000</v>
      </c>
      <c r="F36279" t="s">
        <v>18</v>
      </c>
      <c r="G36279" t="s">
        <v>25</v>
      </c>
      <c r="H36279" t="s">
        <v>64</v>
      </c>
      <c r="I36279" t="s">
        <v>65</v>
      </c>
      <c r="J36279" t="s">
        <v>71</v>
      </c>
      <c r="K36279">
        <v>5</v>
      </c>
      <c r="L36279" s="1">
        <v>39984</v>
      </c>
      <c r="M36279" s="1">
        <v>39995</v>
      </c>
      <c r="N36279" s="1">
        <v>41991</v>
      </c>
      <c r="O36279"/>
      <c r="P36279"/>
      <c r="Q36279"/>
      <c r="R36279"/>
    </row>
    <row r="36280" spans="1:18" x14ac:dyDescent="0.2">
      <c r="A36280" t="s">
        <v>125804</v>
      </c>
      <c r="B36280" t="s">
        <v>125805</v>
      </c>
      <c r="C36280" t="s">
        <v>125806</v>
      </c>
      <c r="D36280" t="s">
        <v>22806</v>
      </c>
      <c r="E36280">
        <v>10500000</v>
      </c>
      <c r="F36280" t="s">
        <v>18</v>
      </c>
      <c r="G36280" t="s">
        <v>25</v>
      </c>
      <c r="H36280" t="s">
        <v>142</v>
      </c>
      <c r="I36280" t="s">
        <v>143</v>
      </c>
      <c r="J36280" t="s">
        <v>143</v>
      </c>
      <c r="K36280">
        <v>2</v>
      </c>
      <c r="L36280" s="1">
        <v>39083</v>
      </c>
      <c r="M36280" s="1">
        <v>38718</v>
      </c>
      <c r="N36280" s="1">
        <v>39847</v>
      </c>
    </row>
    <row r="36281" spans="1:18" x14ac:dyDescent="0.2">
      <c r="A36281" t="s">
        <v>125807</v>
      </c>
      <c r="B36281" t="s">
        <v>125808</v>
      </c>
      <c r="C36281" t="s">
        <v>125809</v>
      </c>
      <c r="D36281" t="s">
        <v>125810</v>
      </c>
      <c r="E36281">
        <v>1500000</v>
      </c>
      <c r="F36281" t="s">
        <v>18</v>
      </c>
      <c r="G36281" t="s">
        <v>25</v>
      </c>
      <c r="H36281" t="s">
        <v>64</v>
      </c>
      <c r="I36281" t="s">
        <v>65</v>
      </c>
      <c r="J36281" t="s">
        <v>71</v>
      </c>
      <c r="K36281">
        <v>1</v>
      </c>
      <c r="L36281" s="1">
        <v>40544</v>
      </c>
      <c r="M36281" s="1">
        <v>40865</v>
      </c>
      <c r="N36281" s="1">
        <v>40865</v>
      </c>
    </row>
    <row r="36282" spans="1:18" hidden="1" x14ac:dyDescent="0.2">
      <c r="A36282" t="s">
        <v>125811</v>
      </c>
      <c r="B36282" t="s">
        <v>125812</v>
      </c>
      <c r="C36282" t="s">
        <v>125813</v>
      </c>
      <c r="E36282" t="s">
        <v>43</v>
      </c>
      <c r="F36282" t="s">
        <v>207</v>
      </c>
      <c r="G36282" t="s">
        <v>1062</v>
      </c>
      <c r="H36282">
        <v>2</v>
      </c>
      <c r="I36282" t="s">
        <v>1736</v>
      </c>
      <c r="J36282" t="s">
        <v>1736</v>
      </c>
      <c r="K36282">
        <v>2</v>
      </c>
      <c r="L36282" s="1">
        <v>41275</v>
      </c>
      <c r="M36282" s="1">
        <v>41518</v>
      </c>
      <c r="N36282" s="1">
        <v>41671</v>
      </c>
      <c r="O36282"/>
      <c r="P36282"/>
      <c r="Q36282"/>
      <c r="R36282"/>
    </row>
    <row r="36283" spans="1:18" hidden="1" x14ac:dyDescent="0.2">
      <c r="A36283" t="s">
        <v>125814</v>
      </c>
      <c r="B36283" t="s">
        <v>125815</v>
      </c>
      <c r="C36283" t="s">
        <v>125816</v>
      </c>
      <c r="D36283" t="s">
        <v>102550</v>
      </c>
      <c r="E36283">
        <v>13289</v>
      </c>
      <c r="F36283" t="s">
        <v>207</v>
      </c>
      <c r="K36283">
        <v>1</v>
      </c>
      <c r="L36283" s="1">
        <v>42186</v>
      </c>
      <c r="M36283" s="1">
        <v>42186</v>
      </c>
      <c r="N36283" s="1">
        <v>42186</v>
      </c>
      <c r="O36283"/>
      <c r="P36283"/>
      <c r="Q36283"/>
      <c r="R36283"/>
    </row>
    <row r="36284" spans="1:18" hidden="1" x14ac:dyDescent="0.2">
      <c r="A36284" t="s">
        <v>125817</v>
      </c>
      <c r="B36284" t="s">
        <v>125818</v>
      </c>
      <c r="C36284" t="s">
        <v>125819</v>
      </c>
      <c r="D36284" t="s">
        <v>1377</v>
      </c>
      <c r="E36284" t="s">
        <v>43</v>
      </c>
      <c r="F36284" t="s">
        <v>18</v>
      </c>
      <c r="G36284" t="s">
        <v>458</v>
      </c>
      <c r="H36284">
        <v>48</v>
      </c>
      <c r="I36284" t="s">
        <v>459</v>
      </c>
      <c r="J36284" t="s">
        <v>459</v>
      </c>
      <c r="K36284">
        <v>1</v>
      </c>
      <c r="M36284" s="1">
        <v>41575</v>
      </c>
      <c r="N36284" s="1">
        <v>41575</v>
      </c>
      <c r="O36284"/>
      <c r="P36284"/>
      <c r="Q36284"/>
      <c r="R36284"/>
    </row>
    <row r="36285" spans="1:18" x14ac:dyDescent="0.2">
      <c r="A36285" t="s">
        <v>125820</v>
      </c>
      <c r="B36285" t="s">
        <v>125821</v>
      </c>
      <c r="C36285" t="s">
        <v>125822</v>
      </c>
      <c r="D36285" t="s">
        <v>125823</v>
      </c>
      <c r="E36285">
        <v>2800000</v>
      </c>
      <c r="F36285" t="s">
        <v>18</v>
      </c>
      <c r="G36285" t="s">
        <v>458</v>
      </c>
      <c r="H36285">
        <v>48</v>
      </c>
      <c r="I36285" t="s">
        <v>459</v>
      </c>
      <c r="J36285" t="s">
        <v>459</v>
      </c>
      <c r="K36285">
        <v>3</v>
      </c>
      <c r="L36285" s="1">
        <v>40544</v>
      </c>
      <c r="M36285" s="1">
        <v>41092</v>
      </c>
      <c r="N36285" s="1">
        <v>41791</v>
      </c>
    </row>
    <row r="36286" spans="1:18" hidden="1" x14ac:dyDescent="0.2">
      <c r="A36286" t="s">
        <v>125824</v>
      </c>
      <c r="B36286" t="s">
        <v>125825</v>
      </c>
      <c r="C36286" t="s">
        <v>125826</v>
      </c>
      <c r="D36286" t="s">
        <v>1377</v>
      </c>
      <c r="E36286">
        <v>54638.563520000003</v>
      </c>
      <c r="F36286" t="s">
        <v>18</v>
      </c>
      <c r="K36286">
        <v>2</v>
      </c>
      <c r="L36286" s="1">
        <v>42095</v>
      </c>
      <c r="M36286" s="1">
        <v>42144</v>
      </c>
      <c r="N36286" s="1">
        <v>42194</v>
      </c>
      <c r="O36286"/>
      <c r="P36286"/>
      <c r="Q36286"/>
      <c r="R36286"/>
    </row>
    <row r="36287" spans="1:18" hidden="1" x14ac:dyDescent="0.2">
      <c r="A36287" t="s">
        <v>125827</v>
      </c>
      <c r="B36287" t="s">
        <v>125828</v>
      </c>
      <c r="C36287" t="s">
        <v>125829</v>
      </c>
      <c r="D36287" t="s">
        <v>68833</v>
      </c>
      <c r="E36287" t="s">
        <v>43</v>
      </c>
      <c r="F36287" t="s">
        <v>207</v>
      </c>
      <c r="K36287">
        <v>1</v>
      </c>
      <c r="M36287" s="1">
        <v>39448</v>
      </c>
      <c r="N36287" s="1">
        <v>39448</v>
      </c>
      <c r="O36287"/>
      <c r="P36287"/>
      <c r="Q36287"/>
      <c r="R36287"/>
    </row>
    <row r="36288" spans="1:18" x14ac:dyDescent="0.2">
      <c r="A36288" t="s">
        <v>125830</v>
      </c>
      <c r="B36288" t="s">
        <v>125831</v>
      </c>
      <c r="C36288" t="s">
        <v>125832</v>
      </c>
      <c r="D36288" t="s">
        <v>125833</v>
      </c>
      <c r="E36288">
        <v>3500000</v>
      </c>
      <c r="F36288" t="s">
        <v>113</v>
      </c>
      <c r="G36288" t="s">
        <v>25</v>
      </c>
      <c r="H36288" t="s">
        <v>430</v>
      </c>
      <c r="I36288" t="s">
        <v>528</v>
      </c>
      <c r="J36288" t="s">
        <v>8304</v>
      </c>
      <c r="K36288">
        <v>3</v>
      </c>
      <c r="L36288" s="1">
        <v>39203</v>
      </c>
      <c r="M36288" s="1">
        <v>39083</v>
      </c>
      <c r="N36288" s="1">
        <v>39479</v>
      </c>
    </row>
    <row r="36289" spans="1:18" hidden="1" x14ac:dyDescent="0.2">
      <c r="A36289" t="s">
        <v>125834</v>
      </c>
      <c r="B36289" t="s">
        <v>125835</v>
      </c>
      <c r="C36289" t="s">
        <v>125836</v>
      </c>
      <c r="D36289" t="s">
        <v>19434</v>
      </c>
      <c r="E36289">
        <v>80000000</v>
      </c>
      <c r="F36289" t="s">
        <v>18</v>
      </c>
      <c r="G36289" t="s">
        <v>406</v>
      </c>
      <c r="H36289">
        <v>18</v>
      </c>
      <c r="I36289" t="s">
        <v>407</v>
      </c>
      <c r="J36289" t="s">
        <v>4939</v>
      </c>
      <c r="K36289">
        <v>2</v>
      </c>
      <c r="M36289" s="1">
        <v>41841</v>
      </c>
      <c r="N36289" s="1">
        <v>41988</v>
      </c>
      <c r="O36289"/>
      <c r="P36289"/>
      <c r="Q36289"/>
      <c r="R36289"/>
    </row>
    <row r="36290" spans="1:18" hidden="1" x14ac:dyDescent="0.2">
      <c r="A36290" t="s">
        <v>125837</v>
      </c>
      <c r="B36290" t="s">
        <v>125838</v>
      </c>
      <c r="C36290" t="s">
        <v>125839</v>
      </c>
      <c r="D36290" t="s">
        <v>544</v>
      </c>
      <c r="E36290">
        <v>11725600</v>
      </c>
      <c r="F36290" t="s">
        <v>113</v>
      </c>
      <c r="G36290" t="s">
        <v>25</v>
      </c>
      <c r="H36290" t="s">
        <v>64</v>
      </c>
      <c r="I36290" t="s">
        <v>65</v>
      </c>
      <c r="J36290" t="s">
        <v>71</v>
      </c>
      <c r="K36290">
        <v>2</v>
      </c>
      <c r="L36290" s="1">
        <v>37725</v>
      </c>
      <c r="M36290" s="1">
        <v>38964</v>
      </c>
      <c r="N36290" s="1">
        <v>39576</v>
      </c>
      <c r="O36290"/>
      <c r="P36290"/>
      <c r="Q36290"/>
      <c r="R36290"/>
    </row>
    <row r="36291" spans="1:18" x14ac:dyDescent="0.2">
      <c r="A36291" t="s">
        <v>125840</v>
      </c>
      <c r="B36291" t="s">
        <v>125841</v>
      </c>
      <c r="C36291" t="s">
        <v>125842</v>
      </c>
      <c r="D36291" t="s">
        <v>75</v>
      </c>
      <c r="E36291">
        <v>1603420</v>
      </c>
      <c r="F36291" t="s">
        <v>18</v>
      </c>
      <c r="G36291" t="s">
        <v>37</v>
      </c>
      <c r="H36291">
        <v>2</v>
      </c>
      <c r="I36291" t="s">
        <v>313</v>
      </c>
      <c r="J36291" t="s">
        <v>313</v>
      </c>
      <c r="K36291">
        <v>1</v>
      </c>
      <c r="L36291" s="1">
        <v>40756</v>
      </c>
      <c r="M36291" s="1">
        <v>41285</v>
      </c>
      <c r="N36291" s="1">
        <v>41285</v>
      </c>
    </row>
    <row r="36292" spans="1:18" x14ac:dyDescent="0.2">
      <c r="A36292" t="s">
        <v>125843</v>
      </c>
      <c r="B36292" t="s">
        <v>125844</v>
      </c>
      <c r="C36292" t="s">
        <v>125845</v>
      </c>
      <c r="D36292" t="s">
        <v>11181</v>
      </c>
      <c r="E36292">
        <v>1550000</v>
      </c>
      <c r="F36292" t="s">
        <v>18</v>
      </c>
      <c r="G36292" t="s">
        <v>25</v>
      </c>
      <c r="H36292" t="s">
        <v>286</v>
      </c>
      <c r="I36292" t="s">
        <v>874</v>
      </c>
      <c r="J36292" t="s">
        <v>874</v>
      </c>
      <c r="K36292">
        <v>3</v>
      </c>
      <c r="L36292" s="1">
        <v>40909</v>
      </c>
      <c r="M36292" s="1">
        <v>41579</v>
      </c>
      <c r="N36292" s="1">
        <v>41879</v>
      </c>
    </row>
    <row r="36293" spans="1:18" hidden="1" x14ac:dyDescent="0.2">
      <c r="A36293" t="s">
        <v>125846</v>
      </c>
      <c r="B36293" t="s">
        <v>125847</v>
      </c>
      <c r="D36293" t="s">
        <v>1503</v>
      </c>
      <c r="E36293" t="s">
        <v>43</v>
      </c>
      <c r="F36293" t="s">
        <v>18</v>
      </c>
      <c r="G36293" t="s">
        <v>25</v>
      </c>
      <c r="H36293" t="s">
        <v>44</v>
      </c>
      <c r="I36293" t="s">
        <v>282</v>
      </c>
      <c r="J36293" t="s">
        <v>282</v>
      </c>
      <c r="K36293">
        <v>1</v>
      </c>
      <c r="L36293" s="1">
        <v>41014</v>
      </c>
      <c r="M36293" s="1">
        <v>41014</v>
      </c>
      <c r="N36293" s="1">
        <v>41014</v>
      </c>
      <c r="O36293"/>
      <c r="P36293"/>
      <c r="Q36293"/>
      <c r="R36293"/>
    </row>
    <row r="36294" spans="1:18" x14ac:dyDescent="0.2">
      <c r="A36294" t="s">
        <v>125848</v>
      </c>
      <c r="B36294" t="s">
        <v>125849</v>
      </c>
      <c r="C36294" t="s">
        <v>125850</v>
      </c>
      <c r="D36294" t="s">
        <v>2387</v>
      </c>
      <c r="E36294">
        <v>10000</v>
      </c>
      <c r="F36294" t="s">
        <v>18</v>
      </c>
      <c r="G36294" t="s">
        <v>25</v>
      </c>
      <c r="H36294" t="s">
        <v>64</v>
      </c>
      <c r="I36294" t="s">
        <v>12688</v>
      </c>
      <c r="J36294" t="s">
        <v>96514</v>
      </c>
      <c r="K36294">
        <v>1</v>
      </c>
      <c r="L36294" s="1">
        <v>37257</v>
      </c>
      <c r="M36294" s="1">
        <v>41099</v>
      </c>
      <c r="N36294" s="1">
        <v>41099</v>
      </c>
    </row>
    <row r="36295" spans="1:18" hidden="1" x14ac:dyDescent="0.2">
      <c r="A36295" t="s">
        <v>125851</v>
      </c>
      <c r="B36295" t="s">
        <v>125852</v>
      </c>
      <c r="D36295" t="s">
        <v>379</v>
      </c>
      <c r="E36295" t="s">
        <v>43</v>
      </c>
      <c r="F36295" t="s">
        <v>18</v>
      </c>
      <c r="G36295" t="s">
        <v>25</v>
      </c>
      <c r="H36295" t="s">
        <v>1234</v>
      </c>
      <c r="I36295" t="s">
        <v>1235</v>
      </c>
      <c r="J36295" t="s">
        <v>1235</v>
      </c>
      <c r="K36295">
        <v>1</v>
      </c>
      <c r="L36295" s="1">
        <v>40400</v>
      </c>
      <c r="M36295" s="1">
        <v>42033</v>
      </c>
      <c r="N36295" s="1">
        <v>42033</v>
      </c>
      <c r="O36295"/>
      <c r="P36295"/>
      <c r="Q36295"/>
      <c r="R36295"/>
    </row>
    <row r="36296" spans="1:18" hidden="1" x14ac:dyDescent="0.2">
      <c r="A36296" t="s">
        <v>125853</v>
      </c>
      <c r="B36296" t="s">
        <v>125854</v>
      </c>
      <c r="C36296" t="s">
        <v>125855</v>
      </c>
      <c r="D36296" t="s">
        <v>2387</v>
      </c>
      <c r="E36296">
        <v>112100</v>
      </c>
      <c r="F36296" t="s">
        <v>18</v>
      </c>
      <c r="G36296" t="s">
        <v>25</v>
      </c>
      <c r="H36296" t="s">
        <v>972</v>
      </c>
      <c r="I36296" t="s">
        <v>973</v>
      </c>
      <c r="J36296" t="s">
        <v>973</v>
      </c>
      <c r="K36296">
        <v>1</v>
      </c>
      <c r="M36296" s="1">
        <v>40255</v>
      </c>
      <c r="N36296" s="1">
        <v>40255</v>
      </c>
      <c r="O36296"/>
      <c r="P36296"/>
      <c r="Q36296"/>
      <c r="R36296"/>
    </row>
    <row r="36297" spans="1:18" hidden="1" x14ac:dyDescent="0.2">
      <c r="A36297" t="s">
        <v>125856</v>
      </c>
      <c r="B36297" t="s">
        <v>125857</v>
      </c>
      <c r="C36297" t="s">
        <v>125858</v>
      </c>
      <c r="D36297" t="s">
        <v>26092</v>
      </c>
      <c r="E36297" t="s">
        <v>43</v>
      </c>
      <c r="F36297" t="s">
        <v>18</v>
      </c>
      <c r="G36297" t="s">
        <v>222</v>
      </c>
      <c r="H36297">
        <v>2</v>
      </c>
      <c r="I36297" t="s">
        <v>223</v>
      </c>
      <c r="J36297" t="s">
        <v>125859</v>
      </c>
      <c r="K36297">
        <v>1</v>
      </c>
      <c r="L36297" s="1">
        <v>39562</v>
      </c>
      <c r="M36297" s="1">
        <v>39539</v>
      </c>
      <c r="N36297" s="1">
        <v>39539</v>
      </c>
      <c r="O36297"/>
      <c r="P36297"/>
      <c r="Q36297"/>
      <c r="R36297"/>
    </row>
    <row r="36298" spans="1:18" hidden="1" x14ac:dyDescent="0.2">
      <c r="A36298" t="s">
        <v>125860</v>
      </c>
      <c r="B36298" t="s">
        <v>125861</v>
      </c>
      <c r="C36298" t="s">
        <v>125862</v>
      </c>
      <c r="D36298" t="s">
        <v>3110</v>
      </c>
      <c r="E36298" t="s">
        <v>43</v>
      </c>
      <c r="F36298" t="s">
        <v>18</v>
      </c>
      <c r="G36298" t="s">
        <v>25</v>
      </c>
      <c r="H36298" t="s">
        <v>64</v>
      </c>
      <c r="I36298" t="s">
        <v>11102</v>
      </c>
      <c r="J36298" t="s">
        <v>45156</v>
      </c>
      <c r="K36298">
        <v>1</v>
      </c>
      <c r="L36298" s="1">
        <v>41395</v>
      </c>
      <c r="M36298" s="1">
        <v>41950</v>
      </c>
      <c r="N36298" s="1">
        <v>41950</v>
      </c>
      <c r="O36298"/>
      <c r="P36298"/>
      <c r="Q36298"/>
      <c r="R36298"/>
    </row>
    <row r="36299" spans="1:18" x14ac:dyDescent="0.2">
      <c r="A36299" t="s">
        <v>125863</v>
      </c>
      <c r="B36299" t="s">
        <v>125864</v>
      </c>
      <c r="C36299" t="s">
        <v>125865</v>
      </c>
      <c r="D36299" t="s">
        <v>125866</v>
      </c>
      <c r="E36299">
        <v>1000000</v>
      </c>
      <c r="F36299" t="s">
        <v>18</v>
      </c>
      <c r="G36299" t="s">
        <v>341</v>
      </c>
      <c r="H36299">
        <v>11</v>
      </c>
      <c r="I36299" t="s">
        <v>497</v>
      </c>
      <c r="J36299" t="s">
        <v>497</v>
      </c>
      <c r="K36299">
        <v>1</v>
      </c>
      <c r="L36299" s="1">
        <v>40592</v>
      </c>
      <c r="M36299" s="1">
        <v>41759</v>
      </c>
      <c r="N36299" s="1">
        <v>41759</v>
      </c>
    </row>
    <row r="36300" spans="1:18" hidden="1" x14ac:dyDescent="0.2">
      <c r="A36300" t="s">
        <v>125867</v>
      </c>
      <c r="B36300" t="s">
        <v>125868</v>
      </c>
      <c r="C36300" t="s">
        <v>125869</v>
      </c>
      <c r="D36300" t="s">
        <v>125870</v>
      </c>
      <c r="E36300" t="s">
        <v>43</v>
      </c>
      <c r="F36300" t="s">
        <v>207</v>
      </c>
      <c r="G36300" t="s">
        <v>25</v>
      </c>
      <c r="H36300" t="s">
        <v>1080</v>
      </c>
      <c r="I36300" t="s">
        <v>1081</v>
      </c>
      <c r="J36300" t="s">
        <v>1082</v>
      </c>
      <c r="K36300">
        <v>1</v>
      </c>
      <c r="L36300" s="1">
        <v>40634</v>
      </c>
      <c r="M36300" s="1">
        <v>40993</v>
      </c>
      <c r="N36300" s="1">
        <v>40993</v>
      </c>
      <c r="O36300"/>
      <c r="P36300"/>
      <c r="Q36300"/>
      <c r="R36300"/>
    </row>
    <row r="36301" spans="1:18" hidden="1" x14ac:dyDescent="0.2">
      <c r="A36301" t="s">
        <v>125871</v>
      </c>
      <c r="B36301" t="s">
        <v>125872</v>
      </c>
      <c r="C36301" t="s">
        <v>125873</v>
      </c>
      <c r="D36301" t="s">
        <v>2479</v>
      </c>
      <c r="E36301">
        <v>5000000</v>
      </c>
      <c r="F36301" t="s">
        <v>207</v>
      </c>
      <c r="G36301" t="s">
        <v>25</v>
      </c>
      <c r="H36301" t="s">
        <v>106</v>
      </c>
      <c r="I36301" t="s">
        <v>107</v>
      </c>
      <c r="J36301" t="s">
        <v>108</v>
      </c>
      <c r="K36301">
        <v>1</v>
      </c>
      <c r="M36301" s="1">
        <v>40168</v>
      </c>
      <c r="N36301" s="1">
        <v>40168</v>
      </c>
      <c r="O36301"/>
      <c r="P36301"/>
      <c r="Q36301"/>
      <c r="R36301"/>
    </row>
    <row r="36302" spans="1:18" hidden="1" x14ac:dyDescent="0.2">
      <c r="A36302" t="s">
        <v>125874</v>
      </c>
      <c r="B36302" t="s">
        <v>125875</v>
      </c>
      <c r="C36302" t="s">
        <v>125876</v>
      </c>
      <c r="E36302" t="s">
        <v>43</v>
      </c>
      <c r="F36302" t="s">
        <v>207</v>
      </c>
      <c r="K36302">
        <v>1</v>
      </c>
      <c r="L36302" s="1">
        <v>41289</v>
      </c>
      <c r="M36302" s="1">
        <v>42156</v>
      </c>
      <c r="N36302" s="1">
        <v>42156</v>
      </c>
      <c r="O36302"/>
      <c r="P36302"/>
      <c r="Q36302"/>
      <c r="R36302"/>
    </row>
    <row r="36303" spans="1:18" hidden="1" x14ac:dyDescent="0.2">
      <c r="A36303" t="s">
        <v>125877</v>
      </c>
      <c r="B36303" t="s">
        <v>125878</v>
      </c>
      <c r="C36303" t="s">
        <v>125879</v>
      </c>
      <c r="D36303" t="s">
        <v>2326</v>
      </c>
      <c r="E36303" t="s">
        <v>43</v>
      </c>
      <c r="F36303" t="s">
        <v>18</v>
      </c>
      <c r="G36303" t="s">
        <v>25</v>
      </c>
      <c r="H36303" t="s">
        <v>286</v>
      </c>
      <c r="I36303" t="s">
        <v>1030</v>
      </c>
      <c r="J36303" t="s">
        <v>1030</v>
      </c>
      <c r="K36303">
        <v>1</v>
      </c>
      <c r="L36303" s="1">
        <v>41760</v>
      </c>
      <c r="M36303" s="1">
        <v>41820</v>
      </c>
      <c r="N36303" s="1">
        <v>41820</v>
      </c>
      <c r="O36303"/>
      <c r="P36303"/>
      <c r="Q36303"/>
      <c r="R36303"/>
    </row>
    <row r="36304" spans="1:18" hidden="1" x14ac:dyDescent="0.2">
      <c r="A36304" t="s">
        <v>125880</v>
      </c>
      <c r="B36304" t="s">
        <v>125881</v>
      </c>
      <c r="C36304" t="s">
        <v>125882</v>
      </c>
      <c r="D36304" t="s">
        <v>357</v>
      </c>
      <c r="E36304">
        <v>817953</v>
      </c>
      <c r="F36304" t="s">
        <v>18</v>
      </c>
      <c r="G36304" t="s">
        <v>128</v>
      </c>
      <c r="H36304" t="s">
        <v>4294</v>
      </c>
      <c r="I36304" t="s">
        <v>4295</v>
      </c>
      <c r="J36304" t="s">
        <v>4295</v>
      </c>
      <c r="K36304">
        <v>2</v>
      </c>
      <c r="M36304" s="1">
        <v>40361</v>
      </c>
      <c r="N36304" s="1">
        <v>41089</v>
      </c>
      <c r="O36304"/>
      <c r="P36304"/>
      <c r="Q36304"/>
      <c r="R36304"/>
    </row>
    <row r="36305" spans="1:18" x14ac:dyDescent="0.2">
      <c r="A36305" t="s">
        <v>125883</v>
      </c>
      <c r="B36305" t="s">
        <v>125884</v>
      </c>
      <c r="C36305" t="s">
        <v>125885</v>
      </c>
      <c r="D36305" t="s">
        <v>42</v>
      </c>
      <c r="E36305">
        <v>5000000</v>
      </c>
      <c r="F36305" t="s">
        <v>18</v>
      </c>
      <c r="G36305" t="s">
        <v>25</v>
      </c>
      <c r="H36305" t="s">
        <v>44</v>
      </c>
      <c r="I36305" t="s">
        <v>282</v>
      </c>
      <c r="J36305" t="s">
        <v>282</v>
      </c>
      <c r="K36305">
        <v>1</v>
      </c>
      <c r="L36305" s="1">
        <v>40909</v>
      </c>
      <c r="M36305" s="1">
        <v>42192</v>
      </c>
      <c r="N36305" s="1">
        <v>42192</v>
      </c>
    </row>
    <row r="36306" spans="1:18" hidden="1" x14ac:dyDescent="0.2">
      <c r="A36306" t="s">
        <v>125886</v>
      </c>
      <c r="B36306" t="s">
        <v>125887</v>
      </c>
      <c r="C36306" t="s">
        <v>125888</v>
      </c>
      <c r="E36306" t="s">
        <v>43</v>
      </c>
      <c r="F36306" t="s">
        <v>18</v>
      </c>
      <c r="G36306" t="s">
        <v>406</v>
      </c>
      <c r="K36306">
        <v>1</v>
      </c>
      <c r="M36306" s="1">
        <v>39873</v>
      </c>
      <c r="N36306" s="1">
        <v>39873</v>
      </c>
      <c r="O36306"/>
      <c r="P36306"/>
      <c r="Q36306"/>
      <c r="R36306"/>
    </row>
    <row r="36307" spans="1:18" hidden="1" x14ac:dyDescent="0.2">
      <c r="A36307" t="s">
        <v>125889</v>
      </c>
      <c r="B36307" t="s">
        <v>125890</v>
      </c>
      <c r="C36307" t="s">
        <v>125891</v>
      </c>
      <c r="D36307" t="s">
        <v>125892</v>
      </c>
      <c r="E36307">
        <v>43750</v>
      </c>
      <c r="F36307" t="s">
        <v>18</v>
      </c>
      <c r="G36307" t="s">
        <v>25</v>
      </c>
      <c r="H36307" t="s">
        <v>380</v>
      </c>
      <c r="I36307" t="s">
        <v>4559</v>
      </c>
      <c r="J36307" t="s">
        <v>4559</v>
      </c>
      <c r="K36307">
        <v>1</v>
      </c>
      <c r="L36307" s="1">
        <v>42128</v>
      </c>
      <c r="M36307" s="1">
        <v>42136</v>
      </c>
      <c r="N36307" s="1">
        <v>42136</v>
      </c>
      <c r="O36307"/>
      <c r="P36307"/>
      <c r="Q36307"/>
      <c r="R36307"/>
    </row>
    <row r="36308" spans="1:18" hidden="1" x14ac:dyDescent="0.2">
      <c r="A36308" t="s">
        <v>125893</v>
      </c>
      <c r="B36308" t="s">
        <v>125894</v>
      </c>
      <c r="C36308" t="s">
        <v>125895</v>
      </c>
      <c r="D36308" t="s">
        <v>125896</v>
      </c>
      <c r="E36308">
        <v>2797920</v>
      </c>
      <c r="F36308" t="s">
        <v>18</v>
      </c>
      <c r="G36308" t="s">
        <v>165</v>
      </c>
      <c r="H36308" t="s">
        <v>166</v>
      </c>
      <c r="I36308" t="s">
        <v>167</v>
      </c>
      <c r="J36308" t="s">
        <v>167</v>
      </c>
      <c r="K36308">
        <v>1</v>
      </c>
      <c r="L36308" s="1">
        <v>39295</v>
      </c>
      <c r="M36308" s="1">
        <v>39814</v>
      </c>
      <c r="N36308" s="1">
        <v>39814</v>
      </c>
      <c r="O36308"/>
      <c r="P36308"/>
      <c r="Q36308"/>
      <c r="R36308"/>
    </row>
    <row r="36309" spans="1:18" hidden="1" x14ac:dyDescent="0.2">
      <c r="A36309" t="s">
        <v>125897</v>
      </c>
      <c r="B36309" t="s">
        <v>125898</v>
      </c>
      <c r="C36309" t="s">
        <v>125899</v>
      </c>
      <c r="D36309" t="s">
        <v>125900</v>
      </c>
      <c r="E36309">
        <v>5343632</v>
      </c>
      <c r="F36309" t="s">
        <v>18</v>
      </c>
      <c r="G36309" t="s">
        <v>25</v>
      </c>
      <c r="H36309" t="s">
        <v>208</v>
      </c>
      <c r="I36309" t="s">
        <v>6943</v>
      </c>
      <c r="J36309" t="s">
        <v>6943</v>
      </c>
      <c r="K36309">
        <v>2</v>
      </c>
      <c r="L36309" s="1">
        <v>40909</v>
      </c>
      <c r="M36309" s="1">
        <v>41754</v>
      </c>
      <c r="N36309" s="1">
        <v>41926</v>
      </c>
      <c r="O36309"/>
      <c r="P36309"/>
      <c r="Q36309"/>
      <c r="R36309"/>
    </row>
    <row r="36310" spans="1:18" hidden="1" x14ac:dyDescent="0.2">
      <c r="A36310" t="s">
        <v>125901</v>
      </c>
      <c r="B36310" t="s">
        <v>125902</v>
      </c>
      <c r="C36310" t="s">
        <v>125903</v>
      </c>
      <c r="D36310" t="s">
        <v>2387</v>
      </c>
      <c r="E36310">
        <v>1499967</v>
      </c>
      <c r="F36310" t="s">
        <v>18</v>
      </c>
      <c r="G36310" t="s">
        <v>25</v>
      </c>
      <c r="H36310" t="s">
        <v>808</v>
      </c>
      <c r="I36310" t="s">
        <v>809</v>
      </c>
      <c r="J36310" t="s">
        <v>809</v>
      </c>
      <c r="K36310">
        <v>3</v>
      </c>
      <c r="L36310" s="1">
        <v>39814</v>
      </c>
      <c r="M36310" s="1">
        <v>41135</v>
      </c>
      <c r="N36310" s="1">
        <v>42229</v>
      </c>
      <c r="O36310"/>
      <c r="P36310"/>
      <c r="Q36310"/>
      <c r="R36310"/>
    </row>
    <row r="36311" spans="1:18" hidden="1" x14ac:dyDescent="0.2">
      <c r="A36311" t="s">
        <v>125904</v>
      </c>
      <c r="B36311" t="s">
        <v>125905</v>
      </c>
      <c r="C36311" t="s">
        <v>125906</v>
      </c>
      <c r="D36311" t="s">
        <v>75</v>
      </c>
      <c r="E36311">
        <v>74945600</v>
      </c>
      <c r="F36311" t="s">
        <v>18</v>
      </c>
      <c r="G36311" t="s">
        <v>37</v>
      </c>
      <c r="H36311">
        <v>22</v>
      </c>
      <c r="I36311" t="s">
        <v>38</v>
      </c>
      <c r="J36311" t="s">
        <v>38</v>
      </c>
      <c r="K36311">
        <v>4</v>
      </c>
      <c r="L36311" s="1">
        <v>38718</v>
      </c>
      <c r="M36311" s="1">
        <v>39814</v>
      </c>
      <c r="N36311" s="1">
        <v>42188</v>
      </c>
      <c r="O36311"/>
      <c r="P36311"/>
      <c r="Q36311"/>
      <c r="R36311"/>
    </row>
    <row r="36312" spans="1:18" x14ac:dyDescent="0.2">
      <c r="A36312" t="s">
        <v>125907</v>
      </c>
      <c r="B36312" t="s">
        <v>125908</v>
      </c>
      <c r="C36312" t="s">
        <v>125909</v>
      </c>
      <c r="D36312" t="s">
        <v>125910</v>
      </c>
      <c r="E36312">
        <v>3000000</v>
      </c>
      <c r="F36312" t="s">
        <v>18</v>
      </c>
      <c r="G36312" t="s">
        <v>57</v>
      </c>
      <c r="H36312" t="s">
        <v>202</v>
      </c>
      <c r="I36312" t="s">
        <v>203</v>
      </c>
      <c r="J36312" t="s">
        <v>203</v>
      </c>
      <c r="K36312">
        <v>1</v>
      </c>
      <c r="L36312" s="1">
        <v>39448</v>
      </c>
      <c r="M36312" s="1">
        <v>41609</v>
      </c>
      <c r="N36312" s="1">
        <v>41609</v>
      </c>
    </row>
    <row r="36313" spans="1:18" hidden="1" x14ac:dyDescent="0.2">
      <c r="A36313" t="s">
        <v>125911</v>
      </c>
      <c r="B36313" t="s">
        <v>125912</v>
      </c>
      <c r="C36313" t="s">
        <v>125913</v>
      </c>
      <c r="D36313" t="s">
        <v>125914</v>
      </c>
      <c r="E36313">
        <v>2977800</v>
      </c>
      <c r="F36313" t="s">
        <v>207</v>
      </c>
      <c r="G36313" t="s">
        <v>552</v>
      </c>
      <c r="H36313">
        <v>29</v>
      </c>
      <c r="I36313" t="s">
        <v>76189</v>
      </c>
      <c r="J36313" t="s">
        <v>76190</v>
      </c>
      <c r="K36313">
        <v>2</v>
      </c>
      <c r="L36313" s="1">
        <v>37742</v>
      </c>
      <c r="M36313" s="1">
        <v>39479</v>
      </c>
      <c r="N36313" s="1">
        <v>39508</v>
      </c>
      <c r="O36313"/>
      <c r="P36313"/>
      <c r="Q36313"/>
      <c r="R36313"/>
    </row>
    <row r="36314" spans="1:18" hidden="1" x14ac:dyDescent="0.2">
      <c r="A36314" t="s">
        <v>125915</v>
      </c>
      <c r="B36314" t="s">
        <v>125916</v>
      </c>
      <c r="C36314" t="s">
        <v>125917</v>
      </c>
      <c r="D36314" t="s">
        <v>285</v>
      </c>
      <c r="E36314" t="s">
        <v>43</v>
      </c>
      <c r="F36314" t="s">
        <v>18</v>
      </c>
      <c r="G36314" t="s">
        <v>25</v>
      </c>
      <c r="H36314" t="s">
        <v>265</v>
      </c>
      <c r="I36314" t="s">
        <v>70</v>
      </c>
      <c r="J36314" t="s">
        <v>70</v>
      </c>
      <c r="K36314">
        <v>1</v>
      </c>
      <c r="L36314" s="1">
        <v>41961</v>
      </c>
      <c r="M36314" s="1">
        <v>41961</v>
      </c>
      <c r="N36314" s="1">
        <v>41961</v>
      </c>
      <c r="O36314"/>
      <c r="P36314"/>
      <c r="Q36314"/>
      <c r="R36314"/>
    </row>
    <row r="36315" spans="1:18" hidden="1" x14ac:dyDescent="0.2">
      <c r="A36315" t="s">
        <v>125918</v>
      </c>
      <c r="B36315" t="s">
        <v>125919</v>
      </c>
      <c r="C36315" t="s">
        <v>125920</v>
      </c>
      <c r="D36315" t="s">
        <v>1384</v>
      </c>
      <c r="E36315">
        <v>7149177</v>
      </c>
      <c r="F36315" t="s">
        <v>18</v>
      </c>
      <c r="G36315" t="s">
        <v>128</v>
      </c>
      <c r="H36315" t="s">
        <v>79941</v>
      </c>
      <c r="I36315" t="s">
        <v>3220</v>
      </c>
      <c r="J36315" t="s">
        <v>110944</v>
      </c>
      <c r="K36315">
        <v>2</v>
      </c>
      <c r="L36315" s="1">
        <v>38554</v>
      </c>
      <c r="M36315" s="1">
        <v>39021</v>
      </c>
      <c r="N36315" s="1">
        <v>39598</v>
      </c>
      <c r="O36315"/>
      <c r="P36315"/>
      <c r="Q36315"/>
      <c r="R36315"/>
    </row>
    <row r="36316" spans="1:18" hidden="1" x14ac:dyDescent="0.2">
      <c r="A36316" t="s">
        <v>125921</v>
      </c>
      <c r="B36316" t="s">
        <v>125922</v>
      </c>
      <c r="C36316" t="s">
        <v>125923</v>
      </c>
      <c r="D36316" t="s">
        <v>933</v>
      </c>
      <c r="E36316" t="s">
        <v>43</v>
      </c>
      <c r="F36316" t="s">
        <v>18</v>
      </c>
      <c r="G36316" t="s">
        <v>37</v>
      </c>
      <c r="H36316">
        <v>22</v>
      </c>
      <c r="I36316" t="s">
        <v>38</v>
      </c>
      <c r="J36316" t="s">
        <v>38</v>
      </c>
      <c r="K36316">
        <v>3</v>
      </c>
      <c r="M36316" s="1">
        <v>38261</v>
      </c>
      <c r="N36316" s="1">
        <v>39448</v>
      </c>
      <c r="O36316"/>
      <c r="P36316"/>
      <c r="Q36316"/>
      <c r="R36316"/>
    </row>
    <row r="36317" spans="1:18" hidden="1" x14ac:dyDescent="0.2">
      <c r="A36317" t="s">
        <v>125924</v>
      </c>
      <c r="B36317" t="s">
        <v>125925</v>
      </c>
      <c r="C36317" t="s">
        <v>125926</v>
      </c>
      <c r="D36317" t="s">
        <v>104188</v>
      </c>
      <c r="E36317" t="s">
        <v>43</v>
      </c>
      <c r="F36317" t="s">
        <v>18</v>
      </c>
      <c r="G36317" t="s">
        <v>25</v>
      </c>
      <c r="H36317" t="s">
        <v>106</v>
      </c>
      <c r="I36317" t="s">
        <v>107</v>
      </c>
      <c r="J36317" t="s">
        <v>108</v>
      </c>
      <c r="K36317">
        <v>1</v>
      </c>
      <c r="L36317" s="1">
        <v>36161</v>
      </c>
      <c r="M36317" s="1">
        <v>41850</v>
      </c>
      <c r="N36317" s="1">
        <v>41850</v>
      </c>
      <c r="O36317"/>
      <c r="P36317"/>
      <c r="Q36317"/>
      <c r="R36317"/>
    </row>
    <row r="36318" spans="1:18" hidden="1" x14ac:dyDescent="0.2">
      <c r="A36318" t="s">
        <v>125927</v>
      </c>
      <c r="B36318" t="s">
        <v>125928</v>
      </c>
      <c r="C36318" t="s">
        <v>125929</v>
      </c>
      <c r="D36318" t="s">
        <v>3485</v>
      </c>
      <c r="E36318" t="s">
        <v>43</v>
      </c>
      <c r="F36318" t="s">
        <v>18</v>
      </c>
      <c r="G36318" t="s">
        <v>25</v>
      </c>
      <c r="H36318" t="s">
        <v>1011</v>
      </c>
      <c r="I36318" t="s">
        <v>1012</v>
      </c>
      <c r="J36318" t="s">
        <v>55830</v>
      </c>
      <c r="K36318">
        <v>1</v>
      </c>
      <c r="L36318" s="1">
        <v>34335</v>
      </c>
      <c r="M36318" s="1">
        <v>40643</v>
      </c>
      <c r="N36318" s="1">
        <v>40643</v>
      </c>
      <c r="O36318"/>
      <c r="P36318"/>
      <c r="Q36318"/>
      <c r="R36318"/>
    </row>
    <row r="36319" spans="1:18" hidden="1" x14ac:dyDescent="0.2">
      <c r="A36319" t="s">
        <v>125930</v>
      </c>
      <c r="B36319" t="s">
        <v>125931</v>
      </c>
      <c r="E36319" t="s">
        <v>43</v>
      </c>
      <c r="F36319" t="s">
        <v>207</v>
      </c>
      <c r="K36319">
        <v>1</v>
      </c>
      <c r="M36319" s="1">
        <v>40934</v>
      </c>
      <c r="N36319" s="1">
        <v>40934</v>
      </c>
      <c r="O36319"/>
      <c r="P36319"/>
      <c r="Q36319"/>
      <c r="R36319"/>
    </row>
    <row r="36320" spans="1:18" hidden="1" x14ac:dyDescent="0.2">
      <c r="A36320" t="s">
        <v>125932</v>
      </c>
      <c r="B36320" t="s">
        <v>125933</v>
      </c>
      <c r="D36320" t="s">
        <v>125934</v>
      </c>
      <c r="E36320">
        <v>3553574</v>
      </c>
      <c r="F36320" t="s">
        <v>18</v>
      </c>
      <c r="G36320" t="s">
        <v>25</v>
      </c>
      <c r="H36320" t="s">
        <v>64</v>
      </c>
      <c r="I36320" t="s">
        <v>65</v>
      </c>
      <c r="J36320" t="s">
        <v>71</v>
      </c>
      <c r="K36320">
        <v>3</v>
      </c>
      <c r="M36320" s="1">
        <v>40134</v>
      </c>
      <c r="N36320" s="1">
        <v>40653</v>
      </c>
      <c r="O36320"/>
      <c r="P36320"/>
      <c r="Q36320"/>
      <c r="R36320"/>
    </row>
    <row r="36321" spans="1:18" hidden="1" x14ac:dyDescent="0.2">
      <c r="A36321" t="s">
        <v>125935</v>
      </c>
      <c r="B36321" t="s">
        <v>125936</v>
      </c>
      <c r="C36321" t="s">
        <v>125937</v>
      </c>
      <c r="D36321" t="s">
        <v>125938</v>
      </c>
      <c r="E36321">
        <v>5900000</v>
      </c>
      <c r="F36321" t="s">
        <v>18</v>
      </c>
      <c r="G36321" t="s">
        <v>25</v>
      </c>
      <c r="H36321" t="s">
        <v>106</v>
      </c>
      <c r="I36321" t="s">
        <v>107</v>
      </c>
      <c r="J36321" t="s">
        <v>108</v>
      </c>
      <c r="K36321">
        <v>1</v>
      </c>
      <c r="M36321" s="1">
        <v>42277</v>
      </c>
      <c r="N36321" s="1">
        <v>42277</v>
      </c>
      <c r="O36321"/>
      <c r="P36321"/>
      <c r="Q36321"/>
      <c r="R36321"/>
    </row>
    <row r="36322" spans="1:18" hidden="1" x14ac:dyDescent="0.2">
      <c r="A36322" t="s">
        <v>125939</v>
      </c>
      <c r="B36322" t="s">
        <v>125940</v>
      </c>
      <c r="C36322" t="s">
        <v>125941</v>
      </c>
      <c r="D36322" t="s">
        <v>1247</v>
      </c>
      <c r="E36322">
        <v>33859</v>
      </c>
      <c r="F36322" t="s">
        <v>689</v>
      </c>
      <c r="G36322" t="s">
        <v>25</v>
      </c>
      <c r="H36322" t="s">
        <v>64</v>
      </c>
      <c r="I36322" t="s">
        <v>95</v>
      </c>
      <c r="J36322" t="s">
        <v>95</v>
      </c>
      <c r="K36322">
        <v>1</v>
      </c>
      <c r="M36322" s="1">
        <v>41099</v>
      </c>
      <c r="N36322" s="1">
        <v>41099</v>
      </c>
      <c r="O36322"/>
      <c r="P36322"/>
      <c r="Q36322"/>
      <c r="R36322"/>
    </row>
    <row r="36323" spans="1:18" hidden="1" x14ac:dyDescent="0.2">
      <c r="A36323" t="s">
        <v>125942</v>
      </c>
      <c r="B36323" t="s">
        <v>125943</v>
      </c>
      <c r="C36323" t="s">
        <v>125944</v>
      </c>
      <c r="D36323" t="s">
        <v>42</v>
      </c>
      <c r="E36323">
        <v>900000</v>
      </c>
      <c r="F36323" t="s">
        <v>18</v>
      </c>
      <c r="K36323">
        <v>2</v>
      </c>
      <c r="M36323" s="1">
        <v>42031</v>
      </c>
      <c r="N36323" s="1">
        <v>42057</v>
      </c>
      <c r="O36323"/>
      <c r="P36323"/>
      <c r="Q36323"/>
      <c r="R36323"/>
    </row>
    <row r="36324" spans="1:18" hidden="1" x14ac:dyDescent="0.2">
      <c r="A36324" t="s">
        <v>125945</v>
      </c>
      <c r="B36324" t="s">
        <v>125946</v>
      </c>
      <c r="C36324" t="s">
        <v>125947</v>
      </c>
      <c r="D36324" t="s">
        <v>125948</v>
      </c>
      <c r="E36324">
        <v>9625000</v>
      </c>
      <c r="F36324" t="s">
        <v>18</v>
      </c>
      <c r="G36324" t="s">
        <v>25</v>
      </c>
      <c r="H36324" t="s">
        <v>64</v>
      </c>
      <c r="I36324" t="s">
        <v>65</v>
      </c>
      <c r="J36324" t="s">
        <v>71</v>
      </c>
      <c r="K36324">
        <v>3</v>
      </c>
      <c r="L36324" s="1">
        <v>41214</v>
      </c>
      <c r="M36324" s="1">
        <v>41518</v>
      </c>
      <c r="N36324" s="1">
        <v>42018</v>
      </c>
      <c r="O36324"/>
      <c r="P36324"/>
      <c r="Q36324"/>
      <c r="R36324"/>
    </row>
    <row r="36325" spans="1:18" x14ac:dyDescent="0.2">
      <c r="A36325" t="s">
        <v>125949</v>
      </c>
      <c r="B36325" t="s">
        <v>125950</v>
      </c>
      <c r="C36325" t="s">
        <v>125951</v>
      </c>
      <c r="D36325" t="s">
        <v>56</v>
      </c>
      <c r="E36325">
        <v>11400000</v>
      </c>
      <c r="F36325" t="s">
        <v>18</v>
      </c>
      <c r="G36325" t="s">
        <v>25</v>
      </c>
      <c r="H36325" t="s">
        <v>298</v>
      </c>
      <c r="I36325" t="s">
        <v>299</v>
      </c>
      <c r="J36325" t="s">
        <v>299</v>
      </c>
      <c r="K36325">
        <v>2</v>
      </c>
      <c r="L36325" s="1">
        <v>40179</v>
      </c>
      <c r="M36325" s="1">
        <v>40955</v>
      </c>
      <c r="N36325" s="1">
        <v>41446</v>
      </c>
    </row>
    <row r="36326" spans="1:18" x14ac:dyDescent="0.2">
      <c r="A36326" t="s">
        <v>125952</v>
      </c>
      <c r="B36326" t="s">
        <v>125953</v>
      </c>
      <c r="C36326" t="s">
        <v>125954</v>
      </c>
      <c r="D36326" t="s">
        <v>379</v>
      </c>
      <c r="E36326">
        <v>1500000</v>
      </c>
      <c r="F36326" t="s">
        <v>18</v>
      </c>
      <c r="G36326" t="s">
        <v>1370</v>
      </c>
      <c r="H36326">
        <v>5</v>
      </c>
      <c r="I36326" t="s">
        <v>1371</v>
      </c>
      <c r="J36326" t="s">
        <v>1371</v>
      </c>
      <c r="K36326">
        <v>1</v>
      </c>
      <c r="L36326" s="1">
        <v>41022</v>
      </c>
      <c r="M36326" s="1">
        <v>41364</v>
      </c>
      <c r="N36326" s="1">
        <v>41364</v>
      </c>
    </row>
    <row r="36327" spans="1:18" hidden="1" x14ac:dyDescent="0.2">
      <c r="A36327" t="s">
        <v>125955</v>
      </c>
      <c r="B36327" t="s">
        <v>125956</v>
      </c>
      <c r="C36327" t="s">
        <v>125957</v>
      </c>
      <c r="D36327" t="s">
        <v>125958</v>
      </c>
      <c r="E36327" t="s">
        <v>43</v>
      </c>
      <c r="F36327" t="s">
        <v>18</v>
      </c>
      <c r="G36327" t="s">
        <v>25</v>
      </c>
      <c r="H36327" t="s">
        <v>644</v>
      </c>
      <c r="I36327" t="s">
        <v>645</v>
      </c>
      <c r="J36327" t="s">
        <v>645</v>
      </c>
      <c r="K36327">
        <v>1</v>
      </c>
      <c r="L36327" s="1">
        <v>36892</v>
      </c>
      <c r="M36327" s="1">
        <v>42122</v>
      </c>
      <c r="N36327" s="1">
        <v>42122</v>
      </c>
      <c r="O36327"/>
      <c r="P36327"/>
      <c r="Q36327"/>
      <c r="R36327"/>
    </row>
    <row r="36328" spans="1:18" x14ac:dyDescent="0.2">
      <c r="A36328" t="s">
        <v>125959</v>
      </c>
      <c r="B36328" t="s">
        <v>125960</v>
      </c>
      <c r="C36328" t="s">
        <v>125961</v>
      </c>
      <c r="D36328" t="s">
        <v>285</v>
      </c>
      <c r="E36328">
        <v>1000000</v>
      </c>
      <c r="F36328" t="s">
        <v>18</v>
      </c>
      <c r="K36328">
        <v>1</v>
      </c>
      <c r="L36328" s="1">
        <v>39630</v>
      </c>
      <c r="M36328" s="1">
        <v>39725</v>
      </c>
      <c r="N36328" s="1">
        <v>39725</v>
      </c>
    </row>
    <row r="36329" spans="1:18" x14ac:dyDescent="0.2">
      <c r="A36329" t="s">
        <v>125962</v>
      </c>
      <c r="B36329" t="s">
        <v>125963</v>
      </c>
      <c r="C36329" t="s">
        <v>125964</v>
      </c>
      <c r="D36329" t="s">
        <v>125965</v>
      </c>
      <c r="E36329">
        <v>6000000</v>
      </c>
      <c r="F36329" t="s">
        <v>18</v>
      </c>
      <c r="G36329" t="s">
        <v>57</v>
      </c>
      <c r="H36329" t="s">
        <v>3339</v>
      </c>
      <c r="I36329" t="s">
        <v>3340</v>
      </c>
      <c r="J36329" t="s">
        <v>3341</v>
      </c>
      <c r="K36329">
        <v>2</v>
      </c>
      <c r="L36329" s="1">
        <v>41000</v>
      </c>
      <c r="M36329" s="1">
        <v>41067</v>
      </c>
      <c r="N36329" s="1">
        <v>42138</v>
      </c>
    </row>
    <row r="36330" spans="1:18" hidden="1" x14ac:dyDescent="0.2">
      <c r="A36330" t="s">
        <v>125966</v>
      </c>
      <c r="B36330" t="s">
        <v>125967</v>
      </c>
      <c r="C36330" t="s">
        <v>125968</v>
      </c>
      <c r="D36330" t="s">
        <v>70</v>
      </c>
      <c r="E36330">
        <v>7158750</v>
      </c>
      <c r="F36330" t="s">
        <v>18</v>
      </c>
      <c r="G36330" t="s">
        <v>25</v>
      </c>
      <c r="H36330" t="s">
        <v>64</v>
      </c>
      <c r="I36330" t="s">
        <v>65</v>
      </c>
      <c r="J36330" t="s">
        <v>723</v>
      </c>
      <c r="K36330">
        <v>2</v>
      </c>
      <c r="M36330" s="1">
        <v>40164</v>
      </c>
      <c r="N36330" s="1">
        <v>40183</v>
      </c>
      <c r="O36330"/>
      <c r="P36330"/>
      <c r="Q36330"/>
      <c r="R36330"/>
    </row>
    <row r="36331" spans="1:18" hidden="1" x14ac:dyDescent="0.2">
      <c r="A36331" t="s">
        <v>125969</v>
      </c>
      <c r="B36331" t="s">
        <v>125970</v>
      </c>
      <c r="C36331" t="s">
        <v>125971</v>
      </c>
      <c r="E36331" t="s">
        <v>43</v>
      </c>
      <c r="F36331" t="s">
        <v>113</v>
      </c>
      <c r="G36331" t="s">
        <v>25</v>
      </c>
      <c r="H36331" t="s">
        <v>64</v>
      </c>
      <c r="I36331" t="s">
        <v>95</v>
      </c>
      <c r="J36331" t="s">
        <v>95</v>
      </c>
      <c r="K36331">
        <v>1</v>
      </c>
      <c r="L36331" s="1">
        <v>33604</v>
      </c>
      <c r="M36331" s="1">
        <v>38841</v>
      </c>
      <c r="N36331" s="1">
        <v>38841</v>
      </c>
      <c r="O36331"/>
      <c r="P36331"/>
      <c r="Q36331"/>
      <c r="R36331"/>
    </row>
    <row r="36332" spans="1:18" hidden="1" x14ac:dyDescent="0.2">
      <c r="A36332" t="s">
        <v>125972</v>
      </c>
      <c r="B36332" t="s">
        <v>125973</v>
      </c>
      <c r="C36332" t="s">
        <v>125974</v>
      </c>
      <c r="D36332" t="s">
        <v>81</v>
      </c>
      <c r="E36332" t="s">
        <v>43</v>
      </c>
      <c r="F36332" t="s">
        <v>18</v>
      </c>
      <c r="G36332" t="s">
        <v>25</v>
      </c>
      <c r="H36332" t="s">
        <v>158</v>
      </c>
      <c r="I36332" t="s">
        <v>244</v>
      </c>
      <c r="J36332" t="s">
        <v>11280</v>
      </c>
      <c r="K36332">
        <v>1</v>
      </c>
      <c r="L36332" s="1">
        <v>39349</v>
      </c>
      <c r="M36332" s="1">
        <v>41024</v>
      </c>
      <c r="N36332" s="1">
        <v>41024</v>
      </c>
      <c r="O36332"/>
      <c r="P36332"/>
      <c r="Q36332"/>
      <c r="R36332"/>
    </row>
    <row r="36333" spans="1:18" hidden="1" x14ac:dyDescent="0.2">
      <c r="A36333" t="s">
        <v>125975</v>
      </c>
      <c r="B36333" t="s">
        <v>125976</v>
      </c>
      <c r="C36333" t="s">
        <v>125977</v>
      </c>
      <c r="D36333" t="s">
        <v>50</v>
      </c>
      <c r="E36333" t="s">
        <v>43</v>
      </c>
      <c r="F36333" t="s">
        <v>18</v>
      </c>
      <c r="K36333">
        <v>1</v>
      </c>
      <c r="M36333" s="1">
        <v>40360</v>
      </c>
      <c r="N36333" s="1">
        <v>40360</v>
      </c>
      <c r="O36333"/>
      <c r="P36333"/>
      <c r="Q36333"/>
      <c r="R36333"/>
    </row>
    <row r="36334" spans="1:18" hidden="1" x14ac:dyDescent="0.2">
      <c r="A36334" t="s">
        <v>125978</v>
      </c>
      <c r="B36334" t="s">
        <v>125979</v>
      </c>
      <c r="C36334" t="s">
        <v>125980</v>
      </c>
      <c r="D36334" t="s">
        <v>181</v>
      </c>
      <c r="E36334">
        <v>6187982</v>
      </c>
      <c r="F36334" t="s">
        <v>18</v>
      </c>
      <c r="G36334" t="s">
        <v>25</v>
      </c>
      <c r="H36334" t="s">
        <v>64</v>
      </c>
      <c r="I36334" t="s">
        <v>65</v>
      </c>
      <c r="J36334" t="s">
        <v>32788</v>
      </c>
      <c r="K36334">
        <v>3</v>
      </c>
      <c r="L36334" s="1">
        <v>40179</v>
      </c>
      <c r="M36334" s="1">
        <v>40667</v>
      </c>
      <c r="N36334" s="1">
        <v>41897</v>
      </c>
      <c r="O36334"/>
      <c r="P36334"/>
      <c r="Q36334"/>
      <c r="R36334"/>
    </row>
    <row r="36335" spans="1:18" hidden="1" x14ac:dyDescent="0.2">
      <c r="A36335" t="s">
        <v>125981</v>
      </c>
      <c r="B36335" t="s">
        <v>125982</v>
      </c>
      <c r="C36335" t="s">
        <v>125983</v>
      </c>
      <c r="D36335" t="s">
        <v>125984</v>
      </c>
      <c r="E36335">
        <v>2035754</v>
      </c>
      <c r="F36335" t="s">
        <v>18</v>
      </c>
      <c r="G36335" t="s">
        <v>25</v>
      </c>
      <c r="H36335" t="s">
        <v>64</v>
      </c>
      <c r="I36335" t="s">
        <v>65</v>
      </c>
      <c r="J36335" t="s">
        <v>71</v>
      </c>
      <c r="K36335">
        <v>8</v>
      </c>
      <c r="L36335" s="1">
        <v>39814</v>
      </c>
      <c r="M36335" s="1">
        <v>40537</v>
      </c>
      <c r="N36335" s="1">
        <v>42247</v>
      </c>
      <c r="O36335"/>
      <c r="P36335"/>
      <c r="Q36335"/>
      <c r="R36335"/>
    </row>
    <row r="36336" spans="1:18" x14ac:dyDescent="0.2">
      <c r="A36336" t="s">
        <v>125985</v>
      </c>
      <c r="B36336" t="s">
        <v>125986</v>
      </c>
      <c r="C36336" t="s">
        <v>125987</v>
      </c>
      <c r="D36336" t="s">
        <v>125988</v>
      </c>
      <c r="E36336">
        <v>17500000</v>
      </c>
      <c r="F36336" t="s">
        <v>18</v>
      </c>
      <c r="G36336" t="s">
        <v>25</v>
      </c>
      <c r="H36336" t="s">
        <v>106</v>
      </c>
      <c r="I36336" t="s">
        <v>107</v>
      </c>
      <c r="J36336" t="s">
        <v>108</v>
      </c>
      <c r="K36336">
        <v>3</v>
      </c>
      <c r="L36336" s="1">
        <v>40179</v>
      </c>
      <c r="M36336" s="1">
        <v>40179</v>
      </c>
      <c r="N36336" s="1">
        <v>41022</v>
      </c>
    </row>
    <row r="36337" spans="1:18" hidden="1" x14ac:dyDescent="0.2">
      <c r="A36337" t="s">
        <v>125989</v>
      </c>
      <c r="B36337" t="s">
        <v>125990</v>
      </c>
      <c r="C36337" t="s">
        <v>125991</v>
      </c>
      <c r="D36337" t="s">
        <v>125992</v>
      </c>
      <c r="E36337" t="s">
        <v>43</v>
      </c>
      <c r="F36337" t="s">
        <v>18</v>
      </c>
      <c r="G36337" t="s">
        <v>25</v>
      </c>
      <c r="H36337" t="s">
        <v>89</v>
      </c>
      <c r="I36337" t="s">
        <v>3569</v>
      </c>
      <c r="J36337" t="s">
        <v>125993</v>
      </c>
      <c r="K36337">
        <v>1</v>
      </c>
      <c r="L36337" s="1">
        <v>41542</v>
      </c>
      <c r="M36337" s="1">
        <v>41862</v>
      </c>
      <c r="N36337" s="1">
        <v>41862</v>
      </c>
      <c r="O36337"/>
      <c r="P36337"/>
      <c r="Q36337"/>
      <c r="R36337"/>
    </row>
    <row r="36338" spans="1:18" x14ac:dyDescent="0.2">
      <c r="A36338" t="s">
        <v>125994</v>
      </c>
      <c r="B36338" t="s">
        <v>125995</v>
      </c>
      <c r="C36338" t="s">
        <v>125996</v>
      </c>
      <c r="D36338" t="s">
        <v>125997</v>
      </c>
      <c r="E36338">
        <v>1100000</v>
      </c>
      <c r="F36338" t="s">
        <v>113</v>
      </c>
      <c r="G36338" t="s">
        <v>25</v>
      </c>
      <c r="H36338" t="s">
        <v>64</v>
      </c>
      <c r="I36338" t="s">
        <v>65</v>
      </c>
      <c r="J36338" t="s">
        <v>71</v>
      </c>
      <c r="K36338">
        <v>1</v>
      </c>
      <c r="L36338" s="1">
        <v>39356</v>
      </c>
      <c r="M36338" s="1">
        <v>39508</v>
      </c>
      <c r="N36338" s="1">
        <v>39508</v>
      </c>
    </row>
    <row r="36339" spans="1:18" x14ac:dyDescent="0.2">
      <c r="A36339" t="s">
        <v>125998</v>
      </c>
      <c r="B36339" t="s">
        <v>125999</v>
      </c>
      <c r="C36339" t="s">
        <v>126000</v>
      </c>
      <c r="D36339" t="s">
        <v>50</v>
      </c>
      <c r="E36339">
        <v>1500000</v>
      </c>
      <c r="F36339" t="s">
        <v>113</v>
      </c>
      <c r="G36339" t="s">
        <v>25</v>
      </c>
      <c r="H36339" t="s">
        <v>64</v>
      </c>
      <c r="I36339" t="s">
        <v>1221</v>
      </c>
      <c r="J36339" t="s">
        <v>3048</v>
      </c>
      <c r="K36339">
        <v>2</v>
      </c>
      <c r="L36339" s="1">
        <v>39448</v>
      </c>
      <c r="M36339" s="1">
        <v>40962</v>
      </c>
      <c r="N36339" s="1">
        <v>40995</v>
      </c>
    </row>
    <row r="36340" spans="1:18" hidden="1" x14ac:dyDescent="0.2">
      <c r="A36340" t="s">
        <v>126001</v>
      </c>
      <c r="B36340" t="s">
        <v>126002</v>
      </c>
      <c r="C36340" t="s">
        <v>126003</v>
      </c>
      <c r="D36340" t="s">
        <v>126004</v>
      </c>
      <c r="E36340" t="s">
        <v>43</v>
      </c>
      <c r="F36340" t="s">
        <v>18</v>
      </c>
      <c r="G36340" t="s">
        <v>25</v>
      </c>
      <c r="H36340" t="s">
        <v>64</v>
      </c>
      <c r="I36340" t="s">
        <v>65</v>
      </c>
      <c r="J36340" t="s">
        <v>66</v>
      </c>
      <c r="K36340">
        <v>1</v>
      </c>
      <c r="M36340" s="1">
        <v>42227</v>
      </c>
      <c r="N36340" s="1">
        <v>42227</v>
      </c>
      <c r="O36340"/>
      <c r="P36340"/>
      <c r="Q36340"/>
      <c r="R36340"/>
    </row>
    <row r="36341" spans="1:18" hidden="1" x14ac:dyDescent="0.2">
      <c r="A36341" t="s">
        <v>126005</v>
      </c>
      <c r="B36341" t="s">
        <v>126006</v>
      </c>
      <c r="C36341" t="s">
        <v>126007</v>
      </c>
      <c r="D36341" t="s">
        <v>2326</v>
      </c>
      <c r="E36341">
        <v>59376</v>
      </c>
      <c r="F36341" t="s">
        <v>18</v>
      </c>
      <c r="G36341" t="s">
        <v>406</v>
      </c>
      <c r="H36341">
        <v>40</v>
      </c>
      <c r="I36341" t="s">
        <v>980</v>
      </c>
      <c r="J36341" t="s">
        <v>980</v>
      </c>
      <c r="K36341">
        <v>1</v>
      </c>
      <c r="L36341" s="1">
        <v>39908</v>
      </c>
      <c r="M36341" s="1">
        <v>40843</v>
      </c>
      <c r="N36341" s="1">
        <v>40843</v>
      </c>
      <c r="O36341"/>
      <c r="P36341"/>
      <c r="Q36341"/>
      <c r="R36341"/>
    </row>
    <row r="36342" spans="1:18" x14ac:dyDescent="0.2">
      <c r="A36342" t="s">
        <v>126008</v>
      </c>
      <c r="B36342" t="s">
        <v>126009</v>
      </c>
      <c r="C36342" t="s">
        <v>126010</v>
      </c>
      <c r="D36342" t="s">
        <v>114688</v>
      </c>
      <c r="E36342">
        <v>285000</v>
      </c>
      <c r="F36342" t="s">
        <v>207</v>
      </c>
      <c r="G36342" t="s">
        <v>1062</v>
      </c>
      <c r="H36342">
        <v>2</v>
      </c>
      <c r="I36342" t="s">
        <v>1736</v>
      </c>
      <c r="J36342" t="s">
        <v>1736</v>
      </c>
      <c r="K36342">
        <v>1</v>
      </c>
      <c r="L36342" s="1">
        <v>41340</v>
      </c>
      <c r="M36342" s="1">
        <v>42187</v>
      </c>
      <c r="N36342" s="1">
        <v>42187</v>
      </c>
    </row>
    <row r="36343" spans="1:18" hidden="1" x14ac:dyDescent="0.2">
      <c r="A36343" t="s">
        <v>126011</v>
      </c>
      <c r="B36343" t="s">
        <v>126012</v>
      </c>
      <c r="C36343" t="s">
        <v>126013</v>
      </c>
      <c r="D36343" t="s">
        <v>97020</v>
      </c>
      <c r="E36343">
        <v>533920</v>
      </c>
      <c r="F36343" t="s">
        <v>18</v>
      </c>
      <c r="G36343" t="s">
        <v>552</v>
      </c>
      <c r="H36343">
        <v>29</v>
      </c>
      <c r="I36343" t="s">
        <v>126014</v>
      </c>
      <c r="J36343" t="s">
        <v>126015</v>
      </c>
      <c r="K36343">
        <v>3</v>
      </c>
      <c r="L36343" s="1">
        <v>40179</v>
      </c>
      <c r="N36343" s="1">
        <v>41988</v>
      </c>
      <c r="O36343"/>
      <c r="P36343"/>
      <c r="Q36343"/>
      <c r="R36343"/>
    </row>
    <row r="36344" spans="1:18" hidden="1" x14ac:dyDescent="0.2">
      <c r="A36344" t="s">
        <v>126016</v>
      </c>
      <c r="B36344" t="s">
        <v>126017</v>
      </c>
      <c r="C36344" t="s">
        <v>126018</v>
      </c>
      <c r="D36344" t="s">
        <v>50</v>
      </c>
      <c r="E36344">
        <v>9575857</v>
      </c>
      <c r="F36344" t="s">
        <v>18</v>
      </c>
      <c r="G36344" t="s">
        <v>128</v>
      </c>
      <c r="H36344" t="s">
        <v>129</v>
      </c>
      <c r="I36344" t="s">
        <v>130</v>
      </c>
      <c r="J36344" t="s">
        <v>130</v>
      </c>
      <c r="K36344">
        <v>2</v>
      </c>
      <c r="L36344" s="1">
        <v>38718</v>
      </c>
      <c r="M36344" s="1">
        <v>39092</v>
      </c>
      <c r="N36344" s="1">
        <v>39538</v>
      </c>
      <c r="O36344"/>
      <c r="P36344"/>
      <c r="Q36344"/>
      <c r="R36344"/>
    </row>
    <row r="36345" spans="1:18" hidden="1" x14ac:dyDescent="0.2">
      <c r="A36345" t="s">
        <v>126019</v>
      </c>
      <c r="B36345" t="s">
        <v>126020</v>
      </c>
      <c r="C36345" t="s">
        <v>126021</v>
      </c>
      <c r="D36345" t="s">
        <v>126022</v>
      </c>
      <c r="E36345">
        <v>73703</v>
      </c>
      <c r="F36345" t="s">
        <v>18</v>
      </c>
      <c r="G36345" t="s">
        <v>25</v>
      </c>
      <c r="H36345" t="s">
        <v>89</v>
      </c>
      <c r="I36345" t="s">
        <v>589</v>
      </c>
      <c r="J36345" t="s">
        <v>589</v>
      </c>
      <c r="K36345">
        <v>2</v>
      </c>
      <c r="L36345" s="1">
        <v>41550</v>
      </c>
      <c r="M36345" s="1">
        <v>41518</v>
      </c>
      <c r="N36345" s="1">
        <v>41609</v>
      </c>
      <c r="O36345"/>
      <c r="P36345"/>
      <c r="Q36345"/>
      <c r="R36345"/>
    </row>
    <row r="36346" spans="1:18" hidden="1" x14ac:dyDescent="0.2">
      <c r="A36346" t="s">
        <v>126023</v>
      </c>
      <c r="B36346" t="s">
        <v>126024</v>
      </c>
      <c r="E36346" t="s">
        <v>43</v>
      </c>
      <c r="F36346" t="s">
        <v>18</v>
      </c>
      <c r="K36346">
        <v>1</v>
      </c>
      <c r="M36346" s="1">
        <v>40544</v>
      </c>
      <c r="N36346" s="1">
        <v>40544</v>
      </c>
      <c r="O36346"/>
      <c r="P36346"/>
      <c r="Q36346"/>
      <c r="R36346"/>
    </row>
    <row r="36347" spans="1:18" x14ac:dyDescent="0.2">
      <c r="A36347" t="s">
        <v>126025</v>
      </c>
      <c r="B36347" t="s">
        <v>126026</v>
      </c>
      <c r="C36347" t="s">
        <v>126027</v>
      </c>
      <c r="D36347" t="s">
        <v>126028</v>
      </c>
      <c r="E36347">
        <v>1220000</v>
      </c>
      <c r="F36347" t="s">
        <v>18</v>
      </c>
      <c r="G36347" t="s">
        <v>347</v>
      </c>
      <c r="H36347">
        <v>11</v>
      </c>
      <c r="I36347" t="s">
        <v>6825</v>
      </c>
      <c r="J36347" t="s">
        <v>8889</v>
      </c>
      <c r="K36347">
        <v>3</v>
      </c>
      <c r="L36347" s="1">
        <v>40909</v>
      </c>
      <c r="M36347" s="1">
        <v>41300</v>
      </c>
      <c r="N36347" s="1">
        <v>41702</v>
      </c>
    </row>
    <row r="36348" spans="1:18" x14ac:dyDescent="0.2">
      <c r="A36348" t="s">
        <v>126029</v>
      </c>
      <c r="B36348" t="s">
        <v>126030</v>
      </c>
      <c r="D36348" t="s">
        <v>126031</v>
      </c>
      <c r="E36348">
        <v>100000</v>
      </c>
      <c r="F36348" t="s">
        <v>18</v>
      </c>
      <c r="G36348" t="s">
        <v>7344</v>
      </c>
      <c r="H36348" t="s">
        <v>30747</v>
      </c>
      <c r="I36348" t="s">
        <v>7345</v>
      </c>
      <c r="J36348" t="s">
        <v>126032</v>
      </c>
      <c r="K36348">
        <v>1</v>
      </c>
      <c r="L36348" s="1">
        <v>39969</v>
      </c>
      <c r="M36348" s="1">
        <v>40026</v>
      </c>
      <c r="N36348" s="1">
        <v>40026</v>
      </c>
    </row>
    <row r="36349" spans="1:18" x14ac:dyDescent="0.2">
      <c r="A36349" t="s">
        <v>126033</v>
      </c>
      <c r="B36349" t="s">
        <v>126034</v>
      </c>
      <c r="C36349" t="s">
        <v>126035</v>
      </c>
      <c r="D36349" t="s">
        <v>9401</v>
      </c>
      <c r="E36349">
        <v>200000</v>
      </c>
      <c r="F36349" t="s">
        <v>18</v>
      </c>
      <c r="G36349" t="s">
        <v>25</v>
      </c>
      <c r="H36349" t="s">
        <v>64</v>
      </c>
      <c r="I36349" t="s">
        <v>65</v>
      </c>
      <c r="J36349" t="s">
        <v>13284</v>
      </c>
      <c r="K36349">
        <v>1</v>
      </c>
      <c r="L36349" s="1">
        <v>40544</v>
      </c>
      <c r="M36349" s="1">
        <v>40724</v>
      </c>
      <c r="N36349" s="1">
        <v>40724</v>
      </c>
    </row>
    <row r="36350" spans="1:18" hidden="1" x14ac:dyDescent="0.2">
      <c r="A36350" t="s">
        <v>126036</v>
      </c>
      <c r="B36350" t="s">
        <v>126037</v>
      </c>
      <c r="C36350" t="s">
        <v>126038</v>
      </c>
      <c r="D36350" t="s">
        <v>126039</v>
      </c>
      <c r="E36350" t="s">
        <v>43</v>
      </c>
      <c r="F36350" t="s">
        <v>113</v>
      </c>
      <c r="G36350" t="s">
        <v>25</v>
      </c>
      <c r="H36350" t="s">
        <v>64</v>
      </c>
      <c r="I36350" t="s">
        <v>65</v>
      </c>
      <c r="J36350" t="s">
        <v>271</v>
      </c>
      <c r="K36350">
        <v>1</v>
      </c>
      <c r="L36350" s="1">
        <v>39508</v>
      </c>
      <c r="M36350" s="1">
        <v>39692</v>
      </c>
      <c r="N36350" s="1">
        <v>39692</v>
      </c>
      <c r="O36350"/>
      <c r="P36350"/>
      <c r="Q36350"/>
      <c r="R36350"/>
    </row>
    <row r="36351" spans="1:18" hidden="1" x14ac:dyDescent="0.2">
      <c r="A36351" t="s">
        <v>126040</v>
      </c>
      <c r="B36351" t="s">
        <v>126041</v>
      </c>
      <c r="C36351" t="s">
        <v>126042</v>
      </c>
      <c r="D36351" t="s">
        <v>126043</v>
      </c>
      <c r="E36351">
        <v>15900000</v>
      </c>
      <c r="F36351" t="s">
        <v>18</v>
      </c>
      <c r="G36351" t="s">
        <v>25</v>
      </c>
      <c r="H36351" t="s">
        <v>64</v>
      </c>
      <c r="I36351" t="s">
        <v>95</v>
      </c>
      <c r="J36351" t="s">
        <v>95</v>
      </c>
      <c r="K36351">
        <v>2</v>
      </c>
      <c r="M36351" s="1">
        <v>42143</v>
      </c>
      <c r="N36351" s="1">
        <v>42248</v>
      </c>
      <c r="O36351"/>
      <c r="P36351"/>
      <c r="Q36351"/>
      <c r="R36351"/>
    </row>
    <row r="36352" spans="1:18" hidden="1" x14ac:dyDescent="0.2">
      <c r="A36352" t="s">
        <v>126044</v>
      </c>
      <c r="B36352" t="s">
        <v>126045</v>
      </c>
      <c r="C36352" t="s">
        <v>126046</v>
      </c>
      <c r="D36352" t="s">
        <v>70</v>
      </c>
      <c r="E36352">
        <v>28491285</v>
      </c>
      <c r="F36352" t="s">
        <v>18</v>
      </c>
      <c r="G36352" t="s">
        <v>25</v>
      </c>
      <c r="H36352" t="s">
        <v>64</v>
      </c>
      <c r="I36352" t="s">
        <v>65</v>
      </c>
      <c r="J36352" t="s">
        <v>271</v>
      </c>
      <c r="K36352">
        <v>13</v>
      </c>
      <c r="L36352" s="1">
        <v>40179</v>
      </c>
      <c r="M36352" s="1">
        <v>40296</v>
      </c>
      <c r="N36352" s="1">
        <v>42304</v>
      </c>
      <c r="O36352"/>
      <c r="P36352"/>
      <c r="Q36352"/>
      <c r="R36352"/>
    </row>
    <row r="36353" spans="1:18" x14ac:dyDescent="0.2">
      <c r="A36353" t="s">
        <v>126047</v>
      </c>
      <c r="B36353" t="s">
        <v>126048</v>
      </c>
      <c r="C36353" t="s">
        <v>126049</v>
      </c>
      <c r="D36353" t="s">
        <v>126050</v>
      </c>
      <c r="E36353">
        <v>6100000</v>
      </c>
      <c r="F36353" t="s">
        <v>18</v>
      </c>
      <c r="G36353" t="s">
        <v>25</v>
      </c>
      <c r="H36353" t="s">
        <v>158</v>
      </c>
      <c r="I36353" t="s">
        <v>244</v>
      </c>
      <c r="J36353" t="s">
        <v>244</v>
      </c>
      <c r="K36353">
        <v>2</v>
      </c>
      <c r="L36353" s="1">
        <v>40969</v>
      </c>
      <c r="M36353" s="1">
        <v>41232</v>
      </c>
      <c r="N36353" s="1">
        <v>42241</v>
      </c>
    </row>
    <row r="36354" spans="1:18" hidden="1" x14ac:dyDescent="0.2">
      <c r="A36354" t="s">
        <v>126051</v>
      </c>
      <c r="B36354" t="s">
        <v>126052</v>
      </c>
      <c r="D36354" t="s">
        <v>126053</v>
      </c>
      <c r="E36354">
        <v>5500000</v>
      </c>
      <c r="F36354" t="s">
        <v>18</v>
      </c>
      <c r="G36354" t="s">
        <v>12817</v>
      </c>
      <c r="H36354">
        <v>46</v>
      </c>
      <c r="I36354" t="s">
        <v>43570</v>
      </c>
      <c r="J36354" t="s">
        <v>126054</v>
      </c>
      <c r="K36354">
        <v>2</v>
      </c>
      <c r="M36354" s="1">
        <v>39396</v>
      </c>
      <c r="N36354" s="1">
        <v>40334</v>
      </c>
      <c r="O36354"/>
      <c r="P36354"/>
      <c r="Q36354"/>
      <c r="R36354"/>
    </row>
    <row r="36355" spans="1:18" x14ac:dyDescent="0.2">
      <c r="A36355" t="s">
        <v>126055</v>
      </c>
      <c r="B36355" t="s">
        <v>126056</v>
      </c>
      <c r="C36355" t="s">
        <v>126057</v>
      </c>
      <c r="D36355" t="s">
        <v>1384</v>
      </c>
      <c r="E36355">
        <v>6500000</v>
      </c>
      <c r="F36355" t="s">
        <v>18</v>
      </c>
      <c r="G36355" t="s">
        <v>57</v>
      </c>
      <c r="H36355" t="s">
        <v>3339</v>
      </c>
      <c r="I36355" t="s">
        <v>3340</v>
      </c>
      <c r="J36355" t="s">
        <v>3341</v>
      </c>
      <c r="K36355">
        <v>1</v>
      </c>
      <c r="L36355" s="1">
        <v>40544</v>
      </c>
      <c r="M36355" s="1">
        <v>42051</v>
      </c>
      <c r="N36355" s="1">
        <v>42051</v>
      </c>
    </row>
    <row r="36356" spans="1:18" x14ac:dyDescent="0.2">
      <c r="A36356" t="s">
        <v>126058</v>
      </c>
      <c r="B36356" t="s">
        <v>126059</v>
      </c>
      <c r="C36356" t="s">
        <v>126060</v>
      </c>
      <c r="D36356" t="s">
        <v>126061</v>
      </c>
      <c r="E36356">
        <v>1666776</v>
      </c>
      <c r="F36356" t="s">
        <v>18</v>
      </c>
      <c r="G36356" t="s">
        <v>25</v>
      </c>
      <c r="H36356" t="s">
        <v>106</v>
      </c>
      <c r="I36356" t="s">
        <v>107</v>
      </c>
      <c r="J36356" t="s">
        <v>108</v>
      </c>
      <c r="K36356">
        <v>1</v>
      </c>
      <c r="L36356" s="1">
        <v>40909</v>
      </c>
      <c r="M36356" s="1">
        <v>41444</v>
      </c>
      <c r="N36356" s="1">
        <v>41444</v>
      </c>
    </row>
    <row r="36357" spans="1:18" hidden="1" x14ac:dyDescent="0.2">
      <c r="A36357" t="s">
        <v>126062</v>
      </c>
      <c r="B36357" t="s">
        <v>126063</v>
      </c>
      <c r="D36357" t="s">
        <v>933</v>
      </c>
      <c r="E36357">
        <v>13120000</v>
      </c>
      <c r="F36357" t="s">
        <v>18</v>
      </c>
      <c r="G36357" t="s">
        <v>366</v>
      </c>
      <c r="H36357">
        <v>26</v>
      </c>
      <c r="I36357" t="s">
        <v>367</v>
      </c>
      <c r="J36357" t="s">
        <v>367</v>
      </c>
      <c r="K36357">
        <v>1</v>
      </c>
      <c r="L36357" s="1">
        <v>37622</v>
      </c>
      <c r="M36357" s="1">
        <v>38812</v>
      </c>
      <c r="N36357" s="1">
        <v>38812</v>
      </c>
      <c r="O36357"/>
      <c r="P36357"/>
      <c r="Q36357"/>
      <c r="R36357"/>
    </row>
    <row r="36358" spans="1:18" hidden="1" x14ac:dyDescent="0.2">
      <c r="A36358" t="s">
        <v>126064</v>
      </c>
      <c r="B36358" t="s">
        <v>126065</v>
      </c>
      <c r="C36358" t="s">
        <v>126066</v>
      </c>
      <c r="E36358">
        <v>4024213.0750000002</v>
      </c>
      <c r="F36358" t="s">
        <v>18</v>
      </c>
      <c r="G36358" t="s">
        <v>366</v>
      </c>
      <c r="H36358">
        <v>18</v>
      </c>
      <c r="I36358" t="s">
        <v>3209</v>
      </c>
      <c r="J36358" t="s">
        <v>47800</v>
      </c>
      <c r="K36358">
        <v>1</v>
      </c>
      <c r="L36358" s="1">
        <v>38718</v>
      </c>
      <c r="M36358" s="1">
        <v>39261</v>
      </c>
      <c r="N36358" s="1">
        <v>39261</v>
      </c>
      <c r="O36358"/>
      <c r="P36358"/>
      <c r="Q36358"/>
      <c r="R36358"/>
    </row>
    <row r="36359" spans="1:18" x14ac:dyDescent="0.2">
      <c r="A36359" t="s">
        <v>126067</v>
      </c>
      <c r="B36359" t="s">
        <v>126068</v>
      </c>
      <c r="C36359" t="s">
        <v>126069</v>
      </c>
      <c r="D36359" t="s">
        <v>1247</v>
      </c>
      <c r="E36359">
        <v>100000</v>
      </c>
      <c r="F36359" t="s">
        <v>18</v>
      </c>
      <c r="G36359" t="s">
        <v>25</v>
      </c>
      <c r="H36359" t="s">
        <v>1011</v>
      </c>
      <c r="I36359" t="s">
        <v>6381</v>
      </c>
      <c r="J36359" t="s">
        <v>95832</v>
      </c>
      <c r="K36359">
        <v>1</v>
      </c>
      <c r="L36359" s="1">
        <v>35431</v>
      </c>
      <c r="M36359" s="1">
        <v>41711</v>
      </c>
      <c r="N36359" s="1">
        <v>41711</v>
      </c>
    </row>
    <row r="36360" spans="1:18" x14ac:dyDescent="0.2">
      <c r="A36360" t="s">
        <v>126070</v>
      </c>
      <c r="B36360" t="s">
        <v>126071</v>
      </c>
      <c r="C36360" t="s">
        <v>126072</v>
      </c>
      <c r="D36360" t="s">
        <v>126073</v>
      </c>
      <c r="E36360">
        <v>1800000</v>
      </c>
      <c r="F36360" t="s">
        <v>18</v>
      </c>
      <c r="G36360" t="s">
        <v>51</v>
      </c>
      <c r="I36360" t="s">
        <v>52</v>
      </c>
      <c r="J36360" t="s">
        <v>52</v>
      </c>
      <c r="K36360">
        <v>1</v>
      </c>
      <c r="L36360" s="1">
        <v>40179</v>
      </c>
      <c r="M36360" s="1">
        <v>41591</v>
      </c>
      <c r="N36360" s="1">
        <v>41591</v>
      </c>
    </row>
    <row r="36361" spans="1:18" hidden="1" x14ac:dyDescent="0.2">
      <c r="A36361" t="s">
        <v>126074</v>
      </c>
      <c r="B36361" t="s">
        <v>126075</v>
      </c>
      <c r="C36361" t="s">
        <v>126076</v>
      </c>
      <c r="D36361" t="s">
        <v>126077</v>
      </c>
      <c r="E36361">
        <v>1420922</v>
      </c>
      <c r="F36361" t="s">
        <v>18</v>
      </c>
      <c r="G36361" t="s">
        <v>165</v>
      </c>
      <c r="H36361" t="s">
        <v>166</v>
      </c>
      <c r="I36361" t="s">
        <v>167</v>
      </c>
      <c r="J36361" t="s">
        <v>167</v>
      </c>
      <c r="K36361">
        <v>1</v>
      </c>
      <c r="L36361" s="1">
        <v>41442</v>
      </c>
      <c r="M36361" s="1">
        <v>42058</v>
      </c>
      <c r="N36361" s="1">
        <v>42058</v>
      </c>
      <c r="O36361"/>
      <c r="P36361"/>
      <c r="Q36361"/>
      <c r="R36361"/>
    </row>
    <row r="36362" spans="1:18" hidden="1" x14ac:dyDescent="0.2">
      <c r="A36362" t="s">
        <v>126078</v>
      </c>
      <c r="B36362" t="s">
        <v>126079</v>
      </c>
      <c r="C36362" t="s">
        <v>126080</v>
      </c>
      <c r="D36362" t="s">
        <v>126081</v>
      </c>
      <c r="E36362">
        <v>69830</v>
      </c>
      <c r="F36362" t="s">
        <v>113</v>
      </c>
      <c r="G36362" t="s">
        <v>322</v>
      </c>
      <c r="H36362">
        <v>9</v>
      </c>
      <c r="I36362" t="s">
        <v>323</v>
      </c>
      <c r="J36362" t="s">
        <v>323</v>
      </c>
      <c r="K36362">
        <v>1</v>
      </c>
      <c r="L36362" s="1">
        <v>40179</v>
      </c>
      <c r="M36362" s="1">
        <v>40208</v>
      </c>
      <c r="N36362" s="1">
        <v>40208</v>
      </c>
      <c r="O36362"/>
      <c r="P36362"/>
      <c r="Q36362"/>
      <c r="R36362"/>
    </row>
    <row r="36363" spans="1:18" x14ac:dyDescent="0.2">
      <c r="A36363" t="s">
        <v>126082</v>
      </c>
      <c r="B36363" t="s">
        <v>126083</v>
      </c>
      <c r="C36363" t="s">
        <v>126084</v>
      </c>
      <c r="D36363" t="s">
        <v>2479</v>
      </c>
      <c r="E36363">
        <v>14000000</v>
      </c>
      <c r="F36363" t="s">
        <v>18</v>
      </c>
      <c r="G36363" t="s">
        <v>51</v>
      </c>
      <c r="I36363" t="s">
        <v>16882</v>
      </c>
      <c r="J36363" t="s">
        <v>16882</v>
      </c>
      <c r="K36363">
        <v>2</v>
      </c>
      <c r="L36363" s="1">
        <v>39448</v>
      </c>
      <c r="M36363" s="1">
        <v>39862</v>
      </c>
      <c r="N36363" s="1">
        <v>40165</v>
      </c>
    </row>
    <row r="36364" spans="1:18" hidden="1" x14ac:dyDescent="0.2">
      <c r="A36364" t="s">
        <v>126085</v>
      </c>
      <c r="B36364" t="s">
        <v>126086</v>
      </c>
      <c r="C36364" t="s">
        <v>126087</v>
      </c>
      <c r="D36364" t="s">
        <v>741</v>
      </c>
      <c r="E36364">
        <v>1158000</v>
      </c>
      <c r="F36364" t="s">
        <v>18</v>
      </c>
      <c r="G36364" t="s">
        <v>25</v>
      </c>
      <c r="H36364" t="s">
        <v>1234</v>
      </c>
      <c r="I36364" t="s">
        <v>1235</v>
      </c>
      <c r="J36364" t="s">
        <v>4532</v>
      </c>
      <c r="K36364">
        <v>2</v>
      </c>
      <c r="L36364" s="1">
        <v>39448</v>
      </c>
      <c r="M36364" s="1">
        <v>40091</v>
      </c>
      <c r="N36364" s="1">
        <v>40976</v>
      </c>
      <c r="O36364"/>
      <c r="P36364"/>
      <c r="Q36364"/>
      <c r="R36364"/>
    </row>
    <row r="36365" spans="1:18" hidden="1" x14ac:dyDescent="0.2">
      <c r="A36365" t="s">
        <v>126088</v>
      </c>
      <c r="B36365" t="s">
        <v>126089</v>
      </c>
      <c r="C36365" t="s">
        <v>126090</v>
      </c>
      <c r="D36365" t="s">
        <v>126091</v>
      </c>
      <c r="E36365" t="s">
        <v>43</v>
      </c>
      <c r="F36365" t="s">
        <v>18</v>
      </c>
      <c r="G36365" t="s">
        <v>19</v>
      </c>
      <c r="H36365">
        <v>16</v>
      </c>
      <c r="I36365" t="s">
        <v>20</v>
      </c>
      <c r="J36365" t="s">
        <v>20</v>
      </c>
      <c r="K36365">
        <v>1</v>
      </c>
      <c r="L36365" s="1">
        <v>42005</v>
      </c>
      <c r="M36365" s="1">
        <v>42005</v>
      </c>
      <c r="N36365" s="1">
        <v>42005</v>
      </c>
      <c r="O36365"/>
      <c r="P36365"/>
      <c r="Q36365"/>
      <c r="R36365"/>
    </row>
    <row r="36366" spans="1:18" hidden="1" x14ac:dyDescent="0.2">
      <c r="A36366" t="s">
        <v>126092</v>
      </c>
      <c r="B36366" t="s">
        <v>126093</v>
      </c>
      <c r="C36366" t="s">
        <v>126094</v>
      </c>
      <c r="D36366" t="s">
        <v>126095</v>
      </c>
      <c r="E36366" t="s">
        <v>43</v>
      </c>
      <c r="F36366" t="s">
        <v>18</v>
      </c>
      <c r="G36366" t="s">
        <v>25</v>
      </c>
      <c r="H36366" t="s">
        <v>286</v>
      </c>
      <c r="I36366" t="s">
        <v>874</v>
      </c>
      <c r="J36366" t="s">
        <v>2967</v>
      </c>
      <c r="K36366">
        <v>1</v>
      </c>
      <c r="L36366" s="1">
        <v>40603</v>
      </c>
      <c r="M36366" s="1">
        <v>40644</v>
      </c>
      <c r="N36366" s="1">
        <v>40644</v>
      </c>
      <c r="O36366"/>
      <c r="P36366"/>
      <c r="Q36366"/>
      <c r="R36366"/>
    </row>
    <row r="36367" spans="1:18" hidden="1" x14ac:dyDescent="0.2">
      <c r="A36367" t="s">
        <v>126096</v>
      </c>
      <c r="B36367" t="s">
        <v>126097</v>
      </c>
      <c r="C36367" t="s">
        <v>126098</v>
      </c>
      <c r="D36367" t="s">
        <v>126099</v>
      </c>
      <c r="E36367">
        <v>130608</v>
      </c>
      <c r="F36367" t="s">
        <v>18</v>
      </c>
      <c r="G36367" t="s">
        <v>165</v>
      </c>
      <c r="H36367" t="s">
        <v>17158</v>
      </c>
      <c r="I36367" t="s">
        <v>83040</v>
      </c>
      <c r="J36367" t="s">
        <v>83041</v>
      </c>
      <c r="K36367">
        <v>1</v>
      </c>
      <c r="M36367" s="1">
        <v>41470</v>
      </c>
      <c r="N36367" s="1">
        <v>41470</v>
      </c>
      <c r="O36367"/>
      <c r="P36367"/>
      <c r="Q36367"/>
      <c r="R36367"/>
    </row>
    <row r="36368" spans="1:18" x14ac:dyDescent="0.2">
      <c r="A36368" t="s">
        <v>126100</v>
      </c>
      <c r="B36368" t="s">
        <v>126101</v>
      </c>
      <c r="C36368" t="s">
        <v>126102</v>
      </c>
      <c r="D36368" t="s">
        <v>70</v>
      </c>
      <c r="E36368">
        <v>150000</v>
      </c>
      <c r="F36368" t="s">
        <v>18</v>
      </c>
      <c r="G36368" t="s">
        <v>25</v>
      </c>
      <c r="H36368" t="s">
        <v>1330</v>
      </c>
      <c r="I36368" t="s">
        <v>1331</v>
      </c>
      <c r="J36368" t="s">
        <v>9750</v>
      </c>
      <c r="K36368">
        <v>1</v>
      </c>
      <c r="L36368" s="1">
        <v>39448</v>
      </c>
      <c r="M36368" s="1">
        <v>40289</v>
      </c>
      <c r="N36368" s="1">
        <v>40289</v>
      </c>
    </row>
    <row r="36369" spans="1:18" hidden="1" x14ac:dyDescent="0.2">
      <c r="A36369" t="s">
        <v>126103</v>
      </c>
      <c r="B36369" t="s">
        <v>126104</v>
      </c>
      <c r="C36369" t="s">
        <v>126105</v>
      </c>
      <c r="D36369" t="s">
        <v>42</v>
      </c>
      <c r="E36369">
        <v>150000</v>
      </c>
      <c r="F36369" t="s">
        <v>18</v>
      </c>
      <c r="G36369" t="s">
        <v>25</v>
      </c>
      <c r="H36369" t="s">
        <v>1330</v>
      </c>
      <c r="I36369" t="s">
        <v>1331</v>
      </c>
      <c r="J36369" t="s">
        <v>9750</v>
      </c>
      <c r="K36369">
        <v>1</v>
      </c>
      <c r="M36369" s="1">
        <v>40289</v>
      </c>
      <c r="N36369" s="1">
        <v>40289</v>
      </c>
      <c r="O36369"/>
      <c r="P36369"/>
      <c r="Q36369"/>
      <c r="R36369"/>
    </row>
    <row r="36370" spans="1:18" x14ac:dyDescent="0.2">
      <c r="A36370" t="s">
        <v>126106</v>
      </c>
      <c r="B36370" t="s">
        <v>126107</v>
      </c>
      <c r="C36370" t="s">
        <v>126108</v>
      </c>
      <c r="D36370" t="s">
        <v>10885</v>
      </c>
      <c r="E36370">
        <v>35000000</v>
      </c>
      <c r="F36370" t="s">
        <v>18</v>
      </c>
      <c r="G36370" t="s">
        <v>25</v>
      </c>
      <c r="H36370" t="s">
        <v>790</v>
      </c>
      <c r="I36370" t="s">
        <v>791</v>
      </c>
      <c r="J36370" t="s">
        <v>791</v>
      </c>
      <c r="K36370">
        <v>1</v>
      </c>
      <c r="L36370" s="1">
        <v>39814</v>
      </c>
      <c r="M36370" s="1">
        <v>42212</v>
      </c>
      <c r="N36370" s="1">
        <v>42212</v>
      </c>
    </row>
    <row r="36371" spans="1:18" hidden="1" x14ac:dyDescent="0.2">
      <c r="A36371" t="s">
        <v>126109</v>
      </c>
      <c r="B36371" t="s">
        <v>126110</v>
      </c>
      <c r="C36371" t="s">
        <v>126111</v>
      </c>
      <c r="D36371" t="s">
        <v>70</v>
      </c>
      <c r="E36371">
        <v>10000000</v>
      </c>
      <c r="F36371" t="s">
        <v>113</v>
      </c>
      <c r="K36371">
        <v>1</v>
      </c>
      <c r="M36371" s="1">
        <v>38703</v>
      </c>
      <c r="N36371" s="1">
        <v>38703</v>
      </c>
      <c r="O36371"/>
      <c r="P36371"/>
      <c r="Q36371"/>
      <c r="R36371"/>
    </row>
    <row r="36372" spans="1:18" x14ac:dyDescent="0.2">
      <c r="A36372" t="s">
        <v>126112</v>
      </c>
      <c r="B36372" t="s">
        <v>126113</v>
      </c>
      <c r="C36372" t="s">
        <v>126114</v>
      </c>
      <c r="D36372" t="s">
        <v>70</v>
      </c>
      <c r="E36372">
        <v>163309</v>
      </c>
      <c r="F36372" t="s">
        <v>18</v>
      </c>
      <c r="G36372" t="s">
        <v>37</v>
      </c>
      <c r="H36372">
        <v>30</v>
      </c>
      <c r="I36372" t="s">
        <v>2714</v>
      </c>
      <c r="J36372" t="s">
        <v>2714</v>
      </c>
      <c r="K36372">
        <v>1</v>
      </c>
      <c r="L36372" s="1">
        <v>41491</v>
      </c>
      <c r="M36372" s="1">
        <v>41548</v>
      </c>
      <c r="N36372" s="1">
        <v>41548</v>
      </c>
    </row>
    <row r="36373" spans="1:18" hidden="1" x14ac:dyDescent="0.2">
      <c r="A36373" t="s">
        <v>126115</v>
      </c>
      <c r="B36373" t="s">
        <v>126116</v>
      </c>
      <c r="C36373" t="s">
        <v>126117</v>
      </c>
      <c r="D36373" t="s">
        <v>70</v>
      </c>
      <c r="E36373">
        <v>3196320</v>
      </c>
      <c r="F36373" t="s">
        <v>18</v>
      </c>
      <c r="G36373" t="s">
        <v>165</v>
      </c>
      <c r="H36373" t="s">
        <v>166</v>
      </c>
      <c r="I36373" t="s">
        <v>167</v>
      </c>
      <c r="J36373" t="s">
        <v>167</v>
      </c>
      <c r="K36373">
        <v>1</v>
      </c>
      <c r="M36373" s="1">
        <v>39173</v>
      </c>
      <c r="N36373" s="1">
        <v>39173</v>
      </c>
      <c r="O36373"/>
      <c r="P36373"/>
      <c r="Q36373"/>
      <c r="R36373"/>
    </row>
    <row r="36374" spans="1:18" x14ac:dyDescent="0.2">
      <c r="A36374" t="s">
        <v>126118</v>
      </c>
      <c r="B36374" t="s">
        <v>126119</v>
      </c>
      <c r="C36374" t="s">
        <v>126120</v>
      </c>
      <c r="D36374" t="s">
        <v>126121</v>
      </c>
      <c r="E36374">
        <v>50000</v>
      </c>
      <c r="F36374" t="s">
        <v>18</v>
      </c>
      <c r="G36374" t="s">
        <v>2906</v>
      </c>
      <c r="H36374">
        <v>77</v>
      </c>
      <c r="I36374" t="s">
        <v>9694</v>
      </c>
      <c r="J36374" t="s">
        <v>23419</v>
      </c>
      <c r="K36374">
        <v>1</v>
      </c>
      <c r="L36374" s="1">
        <v>41429</v>
      </c>
      <c r="M36374" s="1">
        <v>41429</v>
      </c>
      <c r="N36374" s="1">
        <v>41429</v>
      </c>
    </row>
    <row r="36375" spans="1:18" x14ac:dyDescent="0.2">
      <c r="A36375" t="s">
        <v>126122</v>
      </c>
      <c r="B36375" t="s">
        <v>126123</v>
      </c>
      <c r="C36375" t="s">
        <v>126124</v>
      </c>
      <c r="D36375" t="s">
        <v>67704</v>
      </c>
      <c r="E36375">
        <v>50000</v>
      </c>
      <c r="F36375" t="s">
        <v>207</v>
      </c>
      <c r="G36375" t="s">
        <v>4881</v>
      </c>
      <c r="I36375" t="s">
        <v>4882</v>
      </c>
      <c r="J36375" t="s">
        <v>72231</v>
      </c>
      <c r="K36375">
        <v>1</v>
      </c>
      <c r="L36375" s="1">
        <v>40544</v>
      </c>
      <c r="M36375" s="1">
        <v>40575</v>
      </c>
      <c r="N36375" s="1">
        <v>40575</v>
      </c>
    </row>
    <row r="36376" spans="1:18" hidden="1" x14ac:dyDescent="0.2">
      <c r="A36376" t="s">
        <v>126125</v>
      </c>
      <c r="B36376" t="s">
        <v>126126</v>
      </c>
      <c r="C36376" t="s">
        <v>126127</v>
      </c>
      <c r="D36376" t="s">
        <v>126128</v>
      </c>
      <c r="E36376">
        <v>1055811</v>
      </c>
      <c r="F36376" t="s">
        <v>18</v>
      </c>
      <c r="G36376" t="s">
        <v>479</v>
      </c>
      <c r="I36376" t="s">
        <v>480</v>
      </c>
      <c r="J36376" t="s">
        <v>480</v>
      </c>
      <c r="K36376">
        <v>3</v>
      </c>
      <c r="L36376" s="1">
        <v>40331</v>
      </c>
      <c r="M36376" s="1">
        <v>40620</v>
      </c>
      <c r="N36376" s="1">
        <v>41791</v>
      </c>
      <c r="O36376"/>
      <c r="P36376"/>
      <c r="Q36376"/>
      <c r="R36376"/>
    </row>
    <row r="36377" spans="1:18" x14ac:dyDescent="0.2">
      <c r="A36377" t="s">
        <v>126129</v>
      </c>
      <c r="B36377" t="s">
        <v>126130</v>
      </c>
      <c r="C36377" t="s">
        <v>126131</v>
      </c>
      <c r="D36377" t="s">
        <v>70</v>
      </c>
      <c r="E36377">
        <v>4000000</v>
      </c>
      <c r="F36377" t="s">
        <v>113</v>
      </c>
      <c r="G36377" t="s">
        <v>25</v>
      </c>
      <c r="H36377" t="s">
        <v>158</v>
      </c>
      <c r="I36377" t="s">
        <v>244</v>
      </c>
      <c r="J36377" t="s">
        <v>17218</v>
      </c>
      <c r="K36377">
        <v>1</v>
      </c>
      <c r="L36377" s="1">
        <v>39083</v>
      </c>
      <c r="M36377" s="1">
        <v>39238</v>
      </c>
      <c r="N36377" s="1">
        <v>39238</v>
      </c>
    </row>
    <row r="36378" spans="1:18" hidden="1" x14ac:dyDescent="0.2">
      <c r="A36378" t="s">
        <v>126132</v>
      </c>
      <c r="B36378" t="s">
        <v>126133</v>
      </c>
      <c r="C36378" t="s">
        <v>126134</v>
      </c>
      <c r="D36378" t="s">
        <v>70</v>
      </c>
      <c r="E36378" t="s">
        <v>43</v>
      </c>
      <c r="F36378" t="s">
        <v>18</v>
      </c>
      <c r="G36378" t="s">
        <v>25</v>
      </c>
      <c r="H36378" t="s">
        <v>64</v>
      </c>
      <c r="I36378" t="s">
        <v>1221</v>
      </c>
      <c r="J36378" t="s">
        <v>1221</v>
      </c>
      <c r="K36378">
        <v>1</v>
      </c>
      <c r="L36378" s="1">
        <v>37834</v>
      </c>
      <c r="M36378" s="1">
        <v>38839</v>
      </c>
      <c r="N36378" s="1">
        <v>38839</v>
      </c>
      <c r="O36378"/>
      <c r="P36378"/>
      <c r="Q36378"/>
      <c r="R36378"/>
    </row>
    <row r="36379" spans="1:18" hidden="1" x14ac:dyDescent="0.2">
      <c r="A36379" t="s">
        <v>126135</v>
      </c>
      <c r="B36379" t="s">
        <v>126136</v>
      </c>
      <c r="C36379" t="s">
        <v>126137</v>
      </c>
      <c r="D36379" t="s">
        <v>126138</v>
      </c>
      <c r="E36379">
        <v>265761</v>
      </c>
      <c r="F36379" t="s">
        <v>18</v>
      </c>
      <c r="G36379" t="s">
        <v>1138</v>
      </c>
      <c r="H36379">
        <v>5</v>
      </c>
      <c r="I36379" t="s">
        <v>27106</v>
      </c>
      <c r="J36379" t="s">
        <v>27106</v>
      </c>
      <c r="K36379">
        <v>2</v>
      </c>
      <c r="L36379" s="1">
        <v>40360</v>
      </c>
      <c r="M36379" s="1">
        <v>40944</v>
      </c>
      <c r="N36379" s="1">
        <v>41649</v>
      </c>
      <c r="O36379"/>
      <c r="P36379"/>
      <c r="Q36379"/>
      <c r="R36379"/>
    </row>
    <row r="36380" spans="1:18" hidden="1" x14ac:dyDescent="0.2">
      <c r="A36380" t="s">
        <v>126139</v>
      </c>
      <c r="B36380" t="s">
        <v>126140</v>
      </c>
      <c r="C36380" t="s">
        <v>126141</v>
      </c>
      <c r="D36380" t="s">
        <v>126142</v>
      </c>
      <c r="E36380">
        <v>50000</v>
      </c>
      <c r="F36380" t="s">
        <v>18</v>
      </c>
      <c r="K36380">
        <v>1</v>
      </c>
      <c r="M36380" s="1">
        <v>42064</v>
      </c>
      <c r="N36380" s="1">
        <v>42064</v>
      </c>
      <c r="O36380"/>
      <c r="P36380"/>
      <c r="Q36380"/>
      <c r="R36380"/>
    </row>
    <row r="36381" spans="1:18" x14ac:dyDescent="0.2">
      <c r="A36381" t="s">
        <v>126143</v>
      </c>
      <c r="B36381" t="s">
        <v>126144</v>
      </c>
      <c r="C36381" t="s">
        <v>126145</v>
      </c>
      <c r="D36381" t="s">
        <v>126146</v>
      </c>
      <c r="E36381">
        <v>210000</v>
      </c>
      <c r="F36381" t="s">
        <v>18</v>
      </c>
      <c r="G36381" t="s">
        <v>57</v>
      </c>
      <c r="H36381" t="s">
        <v>3339</v>
      </c>
      <c r="I36381" t="s">
        <v>3340</v>
      </c>
      <c r="J36381" t="s">
        <v>3341</v>
      </c>
      <c r="K36381">
        <v>2</v>
      </c>
      <c r="L36381" s="1">
        <v>40756</v>
      </c>
      <c r="M36381" s="1">
        <v>40969</v>
      </c>
      <c r="N36381" s="1">
        <v>41365</v>
      </c>
    </row>
    <row r="36382" spans="1:18" hidden="1" x14ac:dyDescent="0.2">
      <c r="A36382" t="s">
        <v>126147</v>
      </c>
      <c r="B36382" t="s">
        <v>126148</v>
      </c>
      <c r="C36382" t="s">
        <v>126149</v>
      </c>
      <c r="D36382" t="s">
        <v>13731</v>
      </c>
      <c r="E36382" t="s">
        <v>43</v>
      </c>
      <c r="F36382" t="s">
        <v>18</v>
      </c>
      <c r="G36382" t="s">
        <v>699</v>
      </c>
      <c r="H36382">
        <v>2</v>
      </c>
      <c r="I36382" t="s">
        <v>700</v>
      </c>
      <c r="J36382" t="s">
        <v>7470</v>
      </c>
      <c r="K36382">
        <v>1</v>
      </c>
      <c r="L36382" s="1">
        <v>36526</v>
      </c>
      <c r="M36382" s="1">
        <v>41904</v>
      </c>
      <c r="N36382" s="1">
        <v>41904</v>
      </c>
      <c r="O36382"/>
      <c r="P36382"/>
      <c r="Q36382"/>
      <c r="R36382"/>
    </row>
    <row r="36383" spans="1:18" hidden="1" x14ac:dyDescent="0.2">
      <c r="A36383" t="s">
        <v>126150</v>
      </c>
      <c r="B36383" t="s">
        <v>126151</v>
      </c>
      <c r="C36383" t="s">
        <v>126152</v>
      </c>
      <c r="D36383" t="s">
        <v>70</v>
      </c>
      <c r="E36383">
        <v>500000</v>
      </c>
      <c r="F36383" t="s">
        <v>18</v>
      </c>
      <c r="G36383" t="s">
        <v>25</v>
      </c>
      <c r="H36383" t="s">
        <v>64</v>
      </c>
      <c r="I36383" t="s">
        <v>65</v>
      </c>
      <c r="J36383" t="s">
        <v>1103</v>
      </c>
      <c r="K36383">
        <v>1</v>
      </c>
      <c r="M36383" s="1">
        <v>38985</v>
      </c>
      <c r="N36383" s="1">
        <v>38985</v>
      </c>
      <c r="O36383"/>
      <c r="P36383"/>
      <c r="Q36383"/>
      <c r="R36383"/>
    </row>
    <row r="36384" spans="1:18" hidden="1" x14ac:dyDescent="0.2">
      <c r="A36384" t="s">
        <v>126153</v>
      </c>
      <c r="B36384" t="s">
        <v>126154</v>
      </c>
      <c r="C36384" t="s">
        <v>126155</v>
      </c>
      <c r="D36384" t="s">
        <v>70</v>
      </c>
      <c r="E36384">
        <v>19272264.73</v>
      </c>
      <c r="F36384" t="s">
        <v>113</v>
      </c>
      <c r="G36384" t="s">
        <v>57</v>
      </c>
      <c r="H36384" t="s">
        <v>202</v>
      </c>
      <c r="I36384" t="s">
        <v>203</v>
      </c>
      <c r="J36384" t="s">
        <v>25187</v>
      </c>
      <c r="K36384">
        <v>7</v>
      </c>
      <c r="L36384" s="1">
        <v>37987</v>
      </c>
      <c r="M36384" s="1">
        <v>38400</v>
      </c>
      <c r="N36384" s="1">
        <v>41892</v>
      </c>
      <c r="O36384"/>
      <c r="P36384"/>
      <c r="Q36384"/>
      <c r="R36384"/>
    </row>
    <row r="36385" spans="1:18" hidden="1" x14ac:dyDescent="0.2">
      <c r="A36385" t="s">
        <v>126156</v>
      </c>
      <c r="B36385" t="s">
        <v>126157</v>
      </c>
      <c r="C36385" t="s">
        <v>126158</v>
      </c>
      <c r="D36385" t="s">
        <v>42</v>
      </c>
      <c r="E36385">
        <v>3549916</v>
      </c>
      <c r="F36385" t="s">
        <v>18</v>
      </c>
      <c r="G36385" t="s">
        <v>25</v>
      </c>
      <c r="H36385" t="s">
        <v>64</v>
      </c>
      <c r="I36385" t="s">
        <v>65</v>
      </c>
      <c r="J36385" t="s">
        <v>723</v>
      </c>
      <c r="K36385">
        <v>1</v>
      </c>
      <c r="L36385" s="1">
        <v>39083</v>
      </c>
      <c r="M36385" s="1">
        <v>40673</v>
      </c>
      <c r="N36385" s="1">
        <v>40673</v>
      </c>
      <c r="O36385"/>
      <c r="P36385"/>
      <c r="Q36385"/>
      <c r="R36385"/>
    </row>
    <row r="36386" spans="1:18" hidden="1" x14ac:dyDescent="0.2">
      <c r="A36386" t="s">
        <v>126159</v>
      </c>
      <c r="B36386" t="s">
        <v>126160</v>
      </c>
      <c r="C36386" t="s">
        <v>126161</v>
      </c>
      <c r="D36386" t="s">
        <v>42</v>
      </c>
      <c r="E36386">
        <v>19200</v>
      </c>
      <c r="F36386" t="s">
        <v>18</v>
      </c>
      <c r="G36386" t="s">
        <v>25</v>
      </c>
      <c r="H36386" t="s">
        <v>89</v>
      </c>
      <c r="I36386" t="s">
        <v>3569</v>
      </c>
      <c r="J36386" t="s">
        <v>126162</v>
      </c>
      <c r="K36386">
        <v>1</v>
      </c>
      <c r="L36386" s="1">
        <v>37865</v>
      </c>
      <c r="M36386" s="1">
        <v>40070</v>
      </c>
      <c r="N36386" s="1">
        <v>40070</v>
      </c>
      <c r="O36386"/>
      <c r="P36386"/>
      <c r="Q36386"/>
      <c r="R36386"/>
    </row>
    <row r="36387" spans="1:18" hidden="1" x14ac:dyDescent="0.2">
      <c r="A36387" t="s">
        <v>126163</v>
      </c>
      <c r="B36387" t="s">
        <v>126164</v>
      </c>
      <c r="C36387" t="s">
        <v>126165</v>
      </c>
      <c r="D36387" t="s">
        <v>126166</v>
      </c>
      <c r="E36387">
        <v>205861</v>
      </c>
      <c r="F36387" t="s">
        <v>18</v>
      </c>
      <c r="G36387" t="s">
        <v>552</v>
      </c>
      <c r="H36387">
        <v>56</v>
      </c>
      <c r="I36387" t="s">
        <v>2552</v>
      </c>
      <c r="J36387" t="s">
        <v>2552</v>
      </c>
      <c r="K36387">
        <v>3</v>
      </c>
      <c r="L36387" s="1">
        <v>38650</v>
      </c>
      <c r="M36387" s="1">
        <v>38718</v>
      </c>
      <c r="N36387" s="1">
        <v>39448</v>
      </c>
      <c r="O36387"/>
      <c r="P36387"/>
      <c r="Q36387"/>
      <c r="R36387"/>
    </row>
    <row r="36388" spans="1:18" x14ac:dyDescent="0.2">
      <c r="A36388" t="s">
        <v>126167</v>
      </c>
      <c r="B36388" t="s">
        <v>126168</v>
      </c>
      <c r="C36388" t="s">
        <v>126169</v>
      </c>
      <c r="D36388" t="s">
        <v>70</v>
      </c>
      <c r="E36388">
        <v>3700000</v>
      </c>
      <c r="F36388" t="s">
        <v>18</v>
      </c>
      <c r="G36388" t="s">
        <v>25</v>
      </c>
      <c r="H36388" t="s">
        <v>64</v>
      </c>
      <c r="I36388" t="s">
        <v>65</v>
      </c>
      <c r="J36388" t="s">
        <v>1103</v>
      </c>
      <c r="K36388">
        <v>2</v>
      </c>
      <c r="L36388" s="1">
        <v>38808</v>
      </c>
      <c r="M36388" s="1">
        <v>39156</v>
      </c>
      <c r="N36388" s="1">
        <v>42237</v>
      </c>
    </row>
    <row r="36389" spans="1:18" x14ac:dyDescent="0.2">
      <c r="A36389" t="s">
        <v>126170</v>
      </c>
      <c r="B36389" t="s">
        <v>126171</v>
      </c>
      <c r="C36389" t="s">
        <v>126172</v>
      </c>
      <c r="D36389" t="s">
        <v>126173</v>
      </c>
      <c r="E36389">
        <v>40000</v>
      </c>
      <c r="F36389" t="s">
        <v>18</v>
      </c>
      <c r="G36389" t="s">
        <v>513</v>
      </c>
      <c r="H36389">
        <v>34</v>
      </c>
      <c r="I36389" t="s">
        <v>514</v>
      </c>
      <c r="J36389" t="s">
        <v>515</v>
      </c>
      <c r="K36389">
        <v>1</v>
      </c>
      <c r="L36389" s="1">
        <v>41640</v>
      </c>
      <c r="M36389" s="1">
        <v>41791</v>
      </c>
      <c r="N36389" s="1">
        <v>41791</v>
      </c>
    </row>
    <row r="36390" spans="1:18" x14ac:dyDescent="0.2">
      <c r="A36390" t="s">
        <v>126174</v>
      </c>
      <c r="B36390" t="s">
        <v>126175</v>
      </c>
      <c r="C36390" t="s">
        <v>126176</v>
      </c>
      <c r="D36390" t="s">
        <v>126177</v>
      </c>
      <c r="E36390">
        <v>4000000</v>
      </c>
      <c r="F36390" t="s">
        <v>18</v>
      </c>
      <c r="G36390" t="s">
        <v>479</v>
      </c>
      <c r="I36390" t="s">
        <v>480</v>
      </c>
      <c r="J36390" t="s">
        <v>480</v>
      </c>
      <c r="K36390">
        <v>3</v>
      </c>
      <c r="L36390" s="1">
        <v>39814</v>
      </c>
      <c r="M36390" s="1">
        <v>41103</v>
      </c>
      <c r="N36390" s="1">
        <v>42285</v>
      </c>
    </row>
    <row r="36391" spans="1:18" hidden="1" x14ac:dyDescent="0.2">
      <c r="A36391" t="s">
        <v>126178</v>
      </c>
      <c r="B36391" t="s">
        <v>126179</v>
      </c>
      <c r="C36391" t="s">
        <v>126180</v>
      </c>
      <c r="D36391" t="s">
        <v>126181</v>
      </c>
      <c r="E36391">
        <v>30250000</v>
      </c>
      <c r="F36391" t="s">
        <v>18</v>
      </c>
      <c r="G36391" t="s">
        <v>19</v>
      </c>
      <c r="H36391">
        <v>10</v>
      </c>
      <c r="I36391" t="s">
        <v>672</v>
      </c>
      <c r="J36391" t="s">
        <v>673</v>
      </c>
      <c r="K36391">
        <v>3</v>
      </c>
      <c r="L36391" s="1">
        <v>40026</v>
      </c>
      <c r="M36391" s="1">
        <v>41168</v>
      </c>
      <c r="N36391" s="1">
        <v>42102</v>
      </c>
      <c r="O36391"/>
      <c r="P36391"/>
      <c r="Q36391"/>
      <c r="R36391"/>
    </row>
    <row r="36392" spans="1:18" hidden="1" x14ac:dyDescent="0.2">
      <c r="A36392" t="s">
        <v>126182</v>
      </c>
      <c r="B36392" t="s">
        <v>126183</v>
      </c>
      <c r="C36392" t="s">
        <v>126184</v>
      </c>
      <c r="D36392" t="s">
        <v>126185</v>
      </c>
      <c r="E36392">
        <v>1362814</v>
      </c>
      <c r="F36392" t="s">
        <v>18</v>
      </c>
      <c r="G36392" t="s">
        <v>341</v>
      </c>
      <c r="H36392">
        <v>11</v>
      </c>
      <c r="I36392" t="s">
        <v>497</v>
      </c>
      <c r="J36392" t="s">
        <v>497</v>
      </c>
      <c r="K36392">
        <v>1</v>
      </c>
      <c r="M36392" s="1">
        <v>41996</v>
      </c>
      <c r="N36392" s="1">
        <v>41996</v>
      </c>
      <c r="O36392"/>
      <c r="P36392"/>
      <c r="Q36392"/>
      <c r="R36392"/>
    </row>
    <row r="36393" spans="1:18" hidden="1" x14ac:dyDescent="0.2">
      <c r="A36393" t="s">
        <v>126186</v>
      </c>
      <c r="B36393" t="s">
        <v>126187</v>
      </c>
      <c r="C36393" t="s">
        <v>126188</v>
      </c>
      <c r="D36393" t="s">
        <v>34741</v>
      </c>
      <c r="E36393" t="s">
        <v>43</v>
      </c>
      <c r="F36393" t="s">
        <v>18</v>
      </c>
      <c r="G36393" t="s">
        <v>2271</v>
      </c>
      <c r="H36393">
        <v>33</v>
      </c>
      <c r="I36393" t="s">
        <v>24255</v>
      </c>
      <c r="J36393" t="s">
        <v>126189</v>
      </c>
      <c r="K36393">
        <v>1</v>
      </c>
      <c r="L36393" s="1">
        <v>41640</v>
      </c>
      <c r="M36393" s="1">
        <v>41730</v>
      </c>
      <c r="N36393" s="1">
        <v>41730</v>
      </c>
      <c r="O36393"/>
      <c r="P36393"/>
      <c r="Q36393"/>
      <c r="R36393"/>
    </row>
    <row r="36394" spans="1:18" x14ac:dyDescent="0.2">
      <c r="A36394" t="s">
        <v>126190</v>
      </c>
      <c r="B36394" t="s">
        <v>126191</v>
      </c>
      <c r="C36394" t="s">
        <v>126192</v>
      </c>
      <c r="D36394" t="s">
        <v>45190</v>
      </c>
      <c r="E36394">
        <v>1500000</v>
      </c>
      <c r="F36394" t="s">
        <v>18</v>
      </c>
      <c r="G36394" t="s">
        <v>25</v>
      </c>
      <c r="H36394" t="s">
        <v>64</v>
      </c>
      <c r="I36394" t="s">
        <v>65</v>
      </c>
      <c r="J36394" t="s">
        <v>1103</v>
      </c>
      <c r="K36394">
        <v>2</v>
      </c>
      <c r="L36394" s="1">
        <v>41852</v>
      </c>
      <c r="M36394" s="1">
        <v>41883</v>
      </c>
      <c r="N36394" s="1">
        <v>42050</v>
      </c>
    </row>
    <row r="36395" spans="1:18" hidden="1" x14ac:dyDescent="0.2">
      <c r="A36395" t="s">
        <v>126193</v>
      </c>
      <c r="B36395" t="s">
        <v>70</v>
      </c>
      <c r="C36395" t="s">
        <v>126194</v>
      </c>
      <c r="D36395" t="s">
        <v>317</v>
      </c>
      <c r="E36395">
        <v>8653237</v>
      </c>
      <c r="F36395" t="s">
        <v>18</v>
      </c>
      <c r="G36395" t="s">
        <v>25</v>
      </c>
      <c r="H36395" t="s">
        <v>158</v>
      </c>
      <c r="I36395" t="s">
        <v>244</v>
      </c>
      <c r="J36395" t="s">
        <v>327</v>
      </c>
      <c r="K36395">
        <v>1</v>
      </c>
      <c r="L36395" s="1">
        <v>41275</v>
      </c>
      <c r="M36395" s="1">
        <v>42201</v>
      </c>
      <c r="N36395" s="1">
        <v>42201</v>
      </c>
      <c r="O36395"/>
      <c r="P36395"/>
      <c r="Q36395"/>
      <c r="R36395"/>
    </row>
    <row r="36396" spans="1:18" x14ac:dyDescent="0.2">
      <c r="A36396" t="s">
        <v>126195</v>
      </c>
      <c r="B36396" t="s">
        <v>126196</v>
      </c>
      <c r="C36396" t="s">
        <v>126197</v>
      </c>
      <c r="D36396" t="s">
        <v>75</v>
      </c>
      <c r="E36396">
        <v>6600000</v>
      </c>
      <c r="F36396" t="s">
        <v>113</v>
      </c>
      <c r="G36396" t="s">
        <v>25</v>
      </c>
      <c r="H36396" t="s">
        <v>808</v>
      </c>
      <c r="I36396" t="s">
        <v>809</v>
      </c>
      <c r="J36396" t="s">
        <v>809</v>
      </c>
      <c r="K36396">
        <v>1</v>
      </c>
      <c r="L36396" s="1">
        <v>38353</v>
      </c>
      <c r="M36396" s="1">
        <v>41585</v>
      </c>
      <c r="N36396" s="1">
        <v>41585</v>
      </c>
    </row>
    <row r="36397" spans="1:18" hidden="1" x14ac:dyDescent="0.2">
      <c r="A36397" t="s">
        <v>126198</v>
      </c>
      <c r="B36397" t="s">
        <v>126199</v>
      </c>
      <c r="C36397" t="s">
        <v>126200</v>
      </c>
      <c r="D36397" t="s">
        <v>126201</v>
      </c>
      <c r="E36397">
        <v>2805000</v>
      </c>
      <c r="F36397" t="s">
        <v>18</v>
      </c>
      <c r="G36397" t="s">
        <v>25</v>
      </c>
      <c r="H36397" t="s">
        <v>64</v>
      </c>
      <c r="I36397" t="s">
        <v>65</v>
      </c>
      <c r="J36397" t="s">
        <v>71</v>
      </c>
      <c r="K36397">
        <v>2</v>
      </c>
      <c r="L36397" s="1">
        <v>41435</v>
      </c>
      <c r="M36397" s="1">
        <v>41843</v>
      </c>
      <c r="N36397" s="1">
        <v>42124</v>
      </c>
      <c r="O36397"/>
      <c r="P36397"/>
      <c r="Q36397"/>
      <c r="R36397"/>
    </row>
    <row r="36398" spans="1:18" hidden="1" x14ac:dyDescent="0.2">
      <c r="A36398" t="s">
        <v>126202</v>
      </c>
      <c r="B36398" t="s">
        <v>126203</v>
      </c>
      <c r="C36398" t="s">
        <v>126204</v>
      </c>
      <c r="D36398" t="s">
        <v>70</v>
      </c>
      <c r="E36398">
        <v>180000</v>
      </c>
      <c r="F36398" t="s">
        <v>18</v>
      </c>
      <c r="G36398" t="s">
        <v>25</v>
      </c>
      <c r="H36398" t="s">
        <v>644</v>
      </c>
      <c r="I36398" t="s">
        <v>645</v>
      </c>
      <c r="J36398" t="s">
        <v>645</v>
      </c>
      <c r="K36398">
        <v>1</v>
      </c>
      <c r="M36398" s="1">
        <v>40353</v>
      </c>
      <c r="N36398" s="1">
        <v>40353</v>
      </c>
      <c r="O36398"/>
      <c r="P36398"/>
      <c r="Q36398"/>
      <c r="R36398"/>
    </row>
    <row r="36399" spans="1:18" hidden="1" x14ac:dyDescent="0.2">
      <c r="A36399" t="s">
        <v>126205</v>
      </c>
      <c r="B36399" t="s">
        <v>126206</v>
      </c>
      <c r="D36399" t="s">
        <v>3939</v>
      </c>
      <c r="E36399" t="s">
        <v>43</v>
      </c>
      <c r="F36399" t="s">
        <v>18</v>
      </c>
      <c r="G36399" t="s">
        <v>25</v>
      </c>
      <c r="H36399" t="s">
        <v>485</v>
      </c>
      <c r="I36399" t="s">
        <v>486</v>
      </c>
      <c r="J36399" t="s">
        <v>79677</v>
      </c>
      <c r="K36399">
        <v>1</v>
      </c>
      <c r="L36399" s="1">
        <v>40878</v>
      </c>
      <c r="M36399" s="1">
        <v>40778</v>
      </c>
      <c r="N36399" s="1">
        <v>40778</v>
      </c>
      <c r="O36399"/>
      <c r="P36399"/>
      <c r="Q36399"/>
      <c r="R36399"/>
    </row>
    <row r="36400" spans="1:18" hidden="1" x14ac:dyDescent="0.2">
      <c r="A36400" t="s">
        <v>126207</v>
      </c>
      <c r="B36400" t="s">
        <v>126208</v>
      </c>
      <c r="C36400" t="s">
        <v>126209</v>
      </c>
      <c r="D36400" t="s">
        <v>126210</v>
      </c>
      <c r="E36400">
        <v>227064</v>
      </c>
      <c r="F36400" t="s">
        <v>18</v>
      </c>
      <c r="G36400" t="s">
        <v>165</v>
      </c>
      <c r="H36400" t="s">
        <v>1266</v>
      </c>
      <c r="I36400" t="s">
        <v>167</v>
      </c>
      <c r="J36400" t="s">
        <v>5524</v>
      </c>
      <c r="K36400">
        <v>1</v>
      </c>
      <c r="L36400" s="1">
        <v>41896</v>
      </c>
      <c r="M36400" s="1">
        <v>42174</v>
      </c>
      <c r="N36400" s="1">
        <v>42174</v>
      </c>
      <c r="O36400"/>
      <c r="P36400"/>
      <c r="Q36400"/>
      <c r="R36400"/>
    </row>
    <row r="36401" spans="1:18" x14ac:dyDescent="0.2">
      <c r="A36401" t="s">
        <v>126211</v>
      </c>
      <c r="B36401" t="s">
        <v>126212</v>
      </c>
      <c r="C36401" t="s">
        <v>126213</v>
      </c>
      <c r="D36401" t="s">
        <v>1503</v>
      </c>
      <c r="E36401">
        <v>10000000</v>
      </c>
      <c r="F36401" t="s">
        <v>113</v>
      </c>
      <c r="G36401" t="s">
        <v>25</v>
      </c>
      <c r="H36401" t="s">
        <v>3993</v>
      </c>
      <c r="I36401" t="s">
        <v>3994</v>
      </c>
      <c r="J36401" t="s">
        <v>3995</v>
      </c>
      <c r="K36401">
        <v>4</v>
      </c>
      <c r="L36401" s="1">
        <v>37257</v>
      </c>
      <c r="M36401" s="1">
        <v>39247</v>
      </c>
      <c r="N36401" s="1">
        <v>40240</v>
      </c>
    </row>
    <row r="36402" spans="1:18" hidden="1" x14ac:dyDescent="0.2">
      <c r="A36402" t="s">
        <v>126214</v>
      </c>
      <c r="B36402" t="s">
        <v>126215</v>
      </c>
      <c r="C36402" t="s">
        <v>126216</v>
      </c>
      <c r="D36402" t="s">
        <v>42</v>
      </c>
      <c r="E36402">
        <v>3970000</v>
      </c>
      <c r="F36402" t="s">
        <v>18</v>
      </c>
      <c r="G36402" t="s">
        <v>25</v>
      </c>
      <c r="H36402" t="s">
        <v>1352</v>
      </c>
      <c r="I36402" t="s">
        <v>1353</v>
      </c>
      <c r="J36402" t="s">
        <v>1354</v>
      </c>
      <c r="K36402">
        <v>1</v>
      </c>
      <c r="L36402" s="1">
        <v>40909</v>
      </c>
      <c r="M36402" s="1">
        <v>41806</v>
      </c>
      <c r="N36402" s="1">
        <v>41806</v>
      </c>
      <c r="O36402"/>
      <c r="P36402"/>
      <c r="Q36402"/>
      <c r="R36402"/>
    </row>
    <row r="36403" spans="1:18" x14ac:dyDescent="0.2">
      <c r="A36403" t="s">
        <v>126217</v>
      </c>
      <c r="B36403" t="s">
        <v>126218</v>
      </c>
      <c r="D36403" t="s">
        <v>264</v>
      </c>
      <c r="E36403">
        <v>5450000</v>
      </c>
      <c r="F36403" t="s">
        <v>113</v>
      </c>
      <c r="G36403" t="s">
        <v>25</v>
      </c>
      <c r="H36403" t="s">
        <v>64</v>
      </c>
      <c r="I36403" t="s">
        <v>95</v>
      </c>
      <c r="J36403" t="s">
        <v>3082</v>
      </c>
      <c r="K36403">
        <v>4</v>
      </c>
      <c r="L36403" s="1">
        <v>36251</v>
      </c>
      <c r="M36403" s="1">
        <v>35642</v>
      </c>
      <c r="N36403" s="1">
        <v>36634</v>
      </c>
    </row>
    <row r="36404" spans="1:18" hidden="1" x14ac:dyDescent="0.2">
      <c r="A36404" t="s">
        <v>126219</v>
      </c>
      <c r="B36404" t="s">
        <v>126220</v>
      </c>
      <c r="C36404" t="s">
        <v>126221</v>
      </c>
      <c r="D36404" t="s">
        <v>70</v>
      </c>
      <c r="E36404">
        <v>1302500</v>
      </c>
      <c r="F36404" t="s">
        <v>18</v>
      </c>
      <c r="G36404" t="s">
        <v>2125</v>
      </c>
      <c r="H36404">
        <v>13</v>
      </c>
      <c r="I36404" t="s">
        <v>2126</v>
      </c>
      <c r="J36404" t="s">
        <v>2126</v>
      </c>
      <c r="K36404">
        <v>1</v>
      </c>
      <c r="L36404" s="1">
        <v>40057</v>
      </c>
      <c r="M36404" s="1">
        <v>41037</v>
      </c>
      <c r="N36404" s="1">
        <v>41037</v>
      </c>
      <c r="O36404"/>
      <c r="P36404"/>
      <c r="Q36404"/>
      <c r="R36404"/>
    </row>
    <row r="36405" spans="1:18" x14ac:dyDescent="0.2">
      <c r="A36405" t="s">
        <v>126222</v>
      </c>
      <c r="B36405" t="s">
        <v>126223</v>
      </c>
      <c r="C36405" t="s">
        <v>126224</v>
      </c>
      <c r="D36405" t="s">
        <v>64493</v>
      </c>
      <c r="E36405">
        <v>3500000</v>
      </c>
      <c r="F36405" t="s">
        <v>18</v>
      </c>
      <c r="G36405" t="s">
        <v>1126</v>
      </c>
      <c r="H36405">
        <v>24</v>
      </c>
      <c r="I36405" t="s">
        <v>1294</v>
      </c>
      <c r="J36405" t="s">
        <v>126225</v>
      </c>
      <c r="K36405">
        <v>1</v>
      </c>
      <c r="L36405" s="1">
        <v>40909</v>
      </c>
      <c r="M36405" s="1">
        <v>41640</v>
      </c>
      <c r="N36405" s="1">
        <v>41640</v>
      </c>
    </row>
    <row r="36406" spans="1:18" hidden="1" x14ac:dyDescent="0.2">
      <c r="A36406" t="s">
        <v>126226</v>
      </c>
      <c r="B36406" t="s">
        <v>126227</v>
      </c>
      <c r="C36406" t="s">
        <v>126228</v>
      </c>
      <c r="D36406" t="s">
        <v>643</v>
      </c>
      <c r="E36406">
        <v>1111200</v>
      </c>
      <c r="F36406" t="s">
        <v>18</v>
      </c>
      <c r="G36406" t="s">
        <v>25</v>
      </c>
      <c r="H36406" t="s">
        <v>64</v>
      </c>
      <c r="I36406" t="s">
        <v>65</v>
      </c>
      <c r="J36406" t="s">
        <v>71</v>
      </c>
      <c r="K36406">
        <v>2</v>
      </c>
      <c r="M36406" s="1">
        <v>40878</v>
      </c>
      <c r="N36406" s="1">
        <v>41054</v>
      </c>
      <c r="O36406"/>
      <c r="P36406"/>
      <c r="Q36406"/>
      <c r="R36406"/>
    </row>
    <row r="36407" spans="1:18" hidden="1" x14ac:dyDescent="0.2">
      <c r="A36407" t="s">
        <v>126229</v>
      </c>
      <c r="B36407" t="s">
        <v>126230</v>
      </c>
      <c r="C36407" t="s">
        <v>126231</v>
      </c>
      <c r="D36407" t="s">
        <v>14358</v>
      </c>
      <c r="E36407" t="s">
        <v>43</v>
      </c>
      <c r="F36407" t="s">
        <v>18</v>
      </c>
      <c r="G36407" t="s">
        <v>25</v>
      </c>
      <c r="H36407" t="s">
        <v>64</v>
      </c>
      <c r="I36407" t="s">
        <v>65</v>
      </c>
      <c r="J36407" t="s">
        <v>71</v>
      </c>
      <c r="K36407">
        <v>1</v>
      </c>
      <c r="L36407" s="1">
        <v>40909</v>
      </c>
      <c r="M36407" s="1">
        <v>41043</v>
      </c>
      <c r="N36407" s="1">
        <v>41043</v>
      </c>
      <c r="O36407"/>
      <c r="P36407"/>
      <c r="Q36407"/>
      <c r="R36407"/>
    </row>
    <row r="36408" spans="1:18" x14ac:dyDescent="0.2">
      <c r="A36408" t="s">
        <v>126232</v>
      </c>
      <c r="B36408" t="s">
        <v>126233</v>
      </c>
      <c r="C36408" t="s">
        <v>126234</v>
      </c>
      <c r="D36408" t="s">
        <v>3607</v>
      </c>
      <c r="E36408">
        <v>2800000</v>
      </c>
      <c r="F36408" t="s">
        <v>18</v>
      </c>
      <c r="G36408" t="s">
        <v>458</v>
      </c>
      <c r="H36408">
        <v>66</v>
      </c>
      <c r="I36408" t="s">
        <v>2692</v>
      </c>
      <c r="J36408" t="s">
        <v>2693</v>
      </c>
      <c r="K36408">
        <v>1</v>
      </c>
      <c r="L36408" s="1">
        <v>41485</v>
      </c>
      <c r="M36408" s="1">
        <v>41617</v>
      </c>
      <c r="N36408" s="1">
        <v>41617</v>
      </c>
    </row>
    <row r="36409" spans="1:18" x14ac:dyDescent="0.2">
      <c r="A36409" t="s">
        <v>126235</v>
      </c>
      <c r="B36409" t="s">
        <v>126236</v>
      </c>
      <c r="D36409" t="s">
        <v>42</v>
      </c>
      <c r="E36409">
        <v>4800000</v>
      </c>
      <c r="F36409" t="s">
        <v>207</v>
      </c>
      <c r="G36409" t="s">
        <v>128</v>
      </c>
      <c r="H36409" t="s">
        <v>6798</v>
      </c>
      <c r="I36409" t="s">
        <v>6799</v>
      </c>
      <c r="J36409" t="s">
        <v>6799</v>
      </c>
      <c r="K36409">
        <v>1</v>
      </c>
      <c r="L36409" s="1">
        <v>36892</v>
      </c>
      <c r="M36409" s="1">
        <v>38985</v>
      </c>
      <c r="N36409" s="1">
        <v>38985</v>
      </c>
    </row>
    <row r="36410" spans="1:18" hidden="1" x14ac:dyDescent="0.2">
      <c r="A36410" t="s">
        <v>126237</v>
      </c>
      <c r="B36410" t="s">
        <v>31769</v>
      </c>
      <c r="C36410" t="s">
        <v>126238</v>
      </c>
      <c r="E36410" t="s">
        <v>43</v>
      </c>
      <c r="F36410" t="s">
        <v>18</v>
      </c>
      <c r="K36410">
        <v>1</v>
      </c>
      <c r="M36410" s="1">
        <v>37153</v>
      </c>
      <c r="N36410" s="1">
        <v>37153</v>
      </c>
      <c r="O36410"/>
      <c r="P36410"/>
      <c r="Q36410"/>
      <c r="R36410"/>
    </row>
    <row r="36411" spans="1:18" hidden="1" x14ac:dyDescent="0.2">
      <c r="A36411" t="s">
        <v>126239</v>
      </c>
      <c r="B36411" t="s">
        <v>126240</v>
      </c>
      <c r="E36411" t="s">
        <v>43</v>
      </c>
      <c r="F36411" t="s">
        <v>207</v>
      </c>
      <c r="K36411">
        <v>1</v>
      </c>
      <c r="M36411" s="1">
        <v>39057</v>
      </c>
      <c r="N36411" s="1">
        <v>39057</v>
      </c>
      <c r="O36411"/>
      <c r="P36411"/>
      <c r="Q36411"/>
      <c r="R36411"/>
    </row>
    <row r="36412" spans="1:18" hidden="1" x14ac:dyDescent="0.2">
      <c r="A36412" t="s">
        <v>126241</v>
      </c>
      <c r="B36412" t="s">
        <v>126242</v>
      </c>
      <c r="C36412" t="s">
        <v>126243</v>
      </c>
      <c r="D36412" t="s">
        <v>70</v>
      </c>
      <c r="E36412">
        <v>16000000</v>
      </c>
      <c r="F36412" t="s">
        <v>18</v>
      </c>
      <c r="G36412" t="s">
        <v>25</v>
      </c>
      <c r="H36412" t="s">
        <v>64</v>
      </c>
      <c r="I36412" t="s">
        <v>65</v>
      </c>
      <c r="J36412" t="s">
        <v>1160</v>
      </c>
      <c r="K36412">
        <v>2</v>
      </c>
      <c r="M36412" s="1">
        <v>39014</v>
      </c>
      <c r="N36412" s="1">
        <v>39105</v>
      </c>
      <c r="O36412"/>
      <c r="P36412"/>
      <c r="Q36412"/>
      <c r="R36412"/>
    </row>
    <row r="36413" spans="1:18" hidden="1" x14ac:dyDescent="0.2">
      <c r="A36413" t="s">
        <v>126244</v>
      </c>
      <c r="B36413" t="s">
        <v>126245</v>
      </c>
      <c r="C36413" t="s">
        <v>126246</v>
      </c>
      <c r="E36413" t="s">
        <v>43</v>
      </c>
      <c r="F36413" t="s">
        <v>18</v>
      </c>
      <c r="G36413" t="s">
        <v>57</v>
      </c>
      <c r="H36413" t="s">
        <v>4487</v>
      </c>
      <c r="K36413">
        <v>1</v>
      </c>
      <c r="M36413" s="1">
        <v>41512</v>
      </c>
      <c r="N36413" s="1">
        <v>41512</v>
      </c>
      <c r="O36413"/>
      <c r="P36413"/>
      <c r="Q36413"/>
      <c r="R36413"/>
    </row>
    <row r="36414" spans="1:18" hidden="1" x14ac:dyDescent="0.2">
      <c r="A36414" t="s">
        <v>126247</v>
      </c>
      <c r="B36414" t="s">
        <v>126248</v>
      </c>
      <c r="C36414" t="s">
        <v>126249</v>
      </c>
      <c r="D36414" t="s">
        <v>42</v>
      </c>
      <c r="E36414">
        <v>2000000</v>
      </c>
      <c r="F36414" t="s">
        <v>18</v>
      </c>
      <c r="G36414" t="s">
        <v>25</v>
      </c>
      <c r="H36414" t="s">
        <v>64</v>
      </c>
      <c r="I36414" t="s">
        <v>65</v>
      </c>
      <c r="J36414" t="s">
        <v>66</v>
      </c>
      <c r="K36414">
        <v>1</v>
      </c>
      <c r="M36414" s="1">
        <v>39535</v>
      </c>
      <c r="N36414" s="1">
        <v>39535</v>
      </c>
      <c r="O36414"/>
      <c r="P36414"/>
      <c r="Q36414"/>
      <c r="R36414"/>
    </row>
    <row r="36415" spans="1:18" hidden="1" x14ac:dyDescent="0.2">
      <c r="A36415" t="s">
        <v>126250</v>
      </c>
      <c r="B36415" t="s">
        <v>126251</v>
      </c>
      <c r="C36415" t="s">
        <v>126252</v>
      </c>
      <c r="D36415" t="s">
        <v>285</v>
      </c>
      <c r="E36415">
        <v>750000</v>
      </c>
      <c r="F36415" t="s">
        <v>18</v>
      </c>
      <c r="G36415" t="s">
        <v>25</v>
      </c>
      <c r="H36415" t="s">
        <v>44</v>
      </c>
      <c r="I36415" t="s">
        <v>282</v>
      </c>
      <c r="J36415" t="s">
        <v>282</v>
      </c>
      <c r="K36415">
        <v>1</v>
      </c>
      <c r="M36415" s="1">
        <v>42276</v>
      </c>
      <c r="N36415" s="1">
        <v>42276</v>
      </c>
      <c r="O36415"/>
      <c r="P36415"/>
      <c r="Q36415"/>
      <c r="R36415"/>
    </row>
    <row r="36416" spans="1:18" x14ac:dyDescent="0.2">
      <c r="A36416" t="s">
        <v>126253</v>
      </c>
      <c r="B36416" t="s">
        <v>126254</v>
      </c>
      <c r="C36416" t="s">
        <v>126255</v>
      </c>
      <c r="D36416" t="s">
        <v>70</v>
      </c>
      <c r="E36416">
        <v>11750000</v>
      </c>
      <c r="F36416" t="s">
        <v>207</v>
      </c>
      <c r="G36416" t="s">
        <v>222</v>
      </c>
      <c r="H36416">
        <v>2</v>
      </c>
      <c r="I36416" t="s">
        <v>223</v>
      </c>
      <c r="J36416" t="s">
        <v>223</v>
      </c>
      <c r="K36416">
        <v>1</v>
      </c>
      <c r="L36416" s="1">
        <v>39814</v>
      </c>
      <c r="M36416" s="1">
        <v>41724</v>
      </c>
      <c r="N36416" s="1">
        <v>41724</v>
      </c>
    </row>
    <row r="36417" spans="1:18" hidden="1" x14ac:dyDescent="0.2">
      <c r="A36417" t="s">
        <v>126256</v>
      </c>
      <c r="B36417" t="s">
        <v>126257</v>
      </c>
      <c r="C36417" t="s">
        <v>126258</v>
      </c>
      <c r="D36417" t="s">
        <v>14358</v>
      </c>
      <c r="E36417">
        <v>718350</v>
      </c>
      <c r="F36417" t="s">
        <v>18</v>
      </c>
      <c r="K36417">
        <v>2</v>
      </c>
      <c r="L36417" s="1">
        <v>40133</v>
      </c>
      <c r="M36417" s="1">
        <v>40765</v>
      </c>
      <c r="N36417" s="1">
        <v>41959</v>
      </c>
      <c r="O36417"/>
      <c r="P36417"/>
      <c r="Q36417"/>
      <c r="R36417"/>
    </row>
    <row r="36418" spans="1:18" x14ac:dyDescent="0.2">
      <c r="A36418" t="s">
        <v>126259</v>
      </c>
      <c r="B36418" t="s">
        <v>126260</v>
      </c>
      <c r="C36418" t="s">
        <v>126261</v>
      </c>
      <c r="D36418" t="s">
        <v>70</v>
      </c>
      <c r="E36418">
        <v>750000</v>
      </c>
      <c r="F36418" t="s">
        <v>18</v>
      </c>
      <c r="G36418" t="s">
        <v>25</v>
      </c>
      <c r="H36418" t="s">
        <v>142</v>
      </c>
      <c r="I36418" t="s">
        <v>143</v>
      </c>
      <c r="J36418" t="s">
        <v>88488</v>
      </c>
      <c r="K36418">
        <v>2</v>
      </c>
      <c r="L36418" s="1">
        <v>40817</v>
      </c>
      <c r="M36418" s="1">
        <v>41374</v>
      </c>
      <c r="N36418" s="1">
        <v>41374</v>
      </c>
    </row>
    <row r="36419" spans="1:18" hidden="1" x14ac:dyDescent="0.2">
      <c r="A36419" t="s">
        <v>126262</v>
      </c>
      <c r="B36419" t="s">
        <v>126263</v>
      </c>
      <c r="C36419" t="s">
        <v>126264</v>
      </c>
      <c r="D36419" t="s">
        <v>70</v>
      </c>
      <c r="E36419" t="s">
        <v>43</v>
      </c>
      <c r="F36419" t="s">
        <v>18</v>
      </c>
      <c r="G36419" t="s">
        <v>406</v>
      </c>
      <c r="K36419">
        <v>2</v>
      </c>
      <c r="L36419" s="1">
        <v>37175</v>
      </c>
      <c r="M36419" s="1">
        <v>38961</v>
      </c>
      <c r="N36419" s="1">
        <v>40025</v>
      </c>
      <c r="O36419"/>
      <c r="P36419"/>
      <c r="Q36419"/>
      <c r="R36419"/>
    </row>
    <row r="36420" spans="1:18" x14ac:dyDescent="0.2">
      <c r="A36420" t="s">
        <v>126265</v>
      </c>
      <c r="B36420" t="s">
        <v>126266</v>
      </c>
      <c r="C36420" t="s">
        <v>126267</v>
      </c>
      <c r="D36420" t="s">
        <v>126268</v>
      </c>
      <c r="E36420">
        <v>1150000</v>
      </c>
      <c r="F36420" t="s">
        <v>18</v>
      </c>
      <c r="G36420" t="s">
        <v>25</v>
      </c>
      <c r="H36420" t="s">
        <v>644</v>
      </c>
      <c r="I36420" t="s">
        <v>645</v>
      </c>
      <c r="J36420" t="s">
        <v>645</v>
      </c>
      <c r="K36420">
        <v>3</v>
      </c>
      <c r="L36420" s="1">
        <v>40452</v>
      </c>
      <c r="M36420" s="1">
        <v>41490</v>
      </c>
      <c r="N36420" s="1">
        <v>42259</v>
      </c>
    </row>
    <row r="36421" spans="1:18" hidden="1" x14ac:dyDescent="0.2">
      <c r="A36421" t="s">
        <v>126269</v>
      </c>
      <c r="B36421" t="s">
        <v>126270</v>
      </c>
      <c r="C36421" t="s">
        <v>126271</v>
      </c>
      <c r="D36421" t="s">
        <v>117</v>
      </c>
      <c r="E36421" t="s">
        <v>43</v>
      </c>
      <c r="F36421" t="s">
        <v>18</v>
      </c>
      <c r="G36421" t="s">
        <v>25</v>
      </c>
      <c r="H36421" t="s">
        <v>1080</v>
      </c>
      <c r="I36421" t="s">
        <v>1081</v>
      </c>
      <c r="J36421" t="s">
        <v>1170</v>
      </c>
      <c r="K36421">
        <v>1</v>
      </c>
      <c r="M36421" s="1">
        <v>41550</v>
      </c>
      <c r="N36421" s="1">
        <v>41550</v>
      </c>
      <c r="O36421"/>
      <c r="P36421"/>
      <c r="Q36421"/>
      <c r="R36421"/>
    </row>
    <row r="36422" spans="1:18" x14ac:dyDescent="0.2">
      <c r="A36422" t="s">
        <v>126272</v>
      </c>
      <c r="B36422" t="s">
        <v>126273</v>
      </c>
      <c r="C36422" t="s">
        <v>126274</v>
      </c>
      <c r="D36422" t="s">
        <v>50</v>
      </c>
      <c r="E36422">
        <v>100000</v>
      </c>
      <c r="F36422" t="s">
        <v>18</v>
      </c>
      <c r="G36422" t="s">
        <v>458</v>
      </c>
      <c r="H36422">
        <v>48</v>
      </c>
      <c r="I36422" t="s">
        <v>459</v>
      </c>
      <c r="J36422" t="s">
        <v>459</v>
      </c>
      <c r="K36422">
        <v>1</v>
      </c>
      <c r="L36422" s="1">
        <v>41395</v>
      </c>
      <c r="M36422" s="1">
        <v>41365</v>
      </c>
      <c r="N36422" s="1">
        <v>41365</v>
      </c>
    </row>
    <row r="36423" spans="1:18" hidden="1" x14ac:dyDescent="0.2">
      <c r="A36423" t="s">
        <v>126275</v>
      </c>
      <c r="B36423" t="s">
        <v>126276</v>
      </c>
      <c r="C36423" t="s">
        <v>126277</v>
      </c>
      <c r="D36423" t="s">
        <v>126278</v>
      </c>
      <c r="E36423" t="s">
        <v>43</v>
      </c>
      <c r="F36423" t="s">
        <v>18</v>
      </c>
      <c r="G36423" t="s">
        <v>25</v>
      </c>
      <c r="H36423" t="s">
        <v>64</v>
      </c>
      <c r="I36423" t="s">
        <v>65</v>
      </c>
      <c r="J36423" t="s">
        <v>271</v>
      </c>
      <c r="K36423">
        <v>1</v>
      </c>
      <c r="L36423" s="1">
        <v>41000</v>
      </c>
      <c r="M36423" s="1">
        <v>41122</v>
      </c>
      <c r="N36423" s="1">
        <v>41122</v>
      </c>
      <c r="O36423"/>
      <c r="P36423"/>
      <c r="Q36423"/>
      <c r="R36423"/>
    </row>
    <row r="36424" spans="1:18" hidden="1" x14ac:dyDescent="0.2">
      <c r="A36424" t="s">
        <v>126279</v>
      </c>
      <c r="B36424" t="s">
        <v>126280</v>
      </c>
      <c r="C36424" t="s">
        <v>126281</v>
      </c>
      <c r="D36424" t="s">
        <v>655</v>
      </c>
      <c r="E36424">
        <v>1429754.7209999999</v>
      </c>
      <c r="F36424" t="s">
        <v>18</v>
      </c>
      <c r="G36424" t="s">
        <v>276</v>
      </c>
      <c r="H36424">
        <v>21</v>
      </c>
      <c r="I36424" t="s">
        <v>20555</v>
      </c>
      <c r="J36424" t="s">
        <v>20555</v>
      </c>
      <c r="K36424">
        <v>1</v>
      </c>
      <c r="M36424" s="1">
        <v>42327</v>
      </c>
      <c r="N36424" s="1">
        <v>42327</v>
      </c>
      <c r="O36424"/>
      <c r="P36424"/>
      <c r="Q36424"/>
      <c r="R36424"/>
    </row>
    <row r="36425" spans="1:18" hidden="1" x14ac:dyDescent="0.2">
      <c r="A36425" t="s">
        <v>126282</v>
      </c>
      <c r="B36425" t="s">
        <v>126283</v>
      </c>
      <c r="C36425" t="s">
        <v>126284</v>
      </c>
      <c r="D36425" t="s">
        <v>23795</v>
      </c>
      <c r="E36425" t="s">
        <v>43</v>
      </c>
      <c r="F36425" t="s">
        <v>18</v>
      </c>
      <c r="G36425" t="s">
        <v>366</v>
      </c>
      <c r="H36425">
        <v>26</v>
      </c>
      <c r="I36425" t="s">
        <v>367</v>
      </c>
      <c r="J36425" t="s">
        <v>367</v>
      </c>
      <c r="K36425">
        <v>1</v>
      </c>
      <c r="L36425" s="1">
        <v>37257</v>
      </c>
      <c r="M36425" s="1">
        <v>38565</v>
      </c>
      <c r="N36425" s="1">
        <v>38565</v>
      </c>
      <c r="O36425"/>
      <c r="P36425"/>
      <c r="Q36425"/>
      <c r="R36425"/>
    </row>
    <row r="36426" spans="1:18" hidden="1" x14ac:dyDescent="0.2">
      <c r="A36426" t="s">
        <v>126285</v>
      </c>
      <c r="B36426" t="s">
        <v>126286</v>
      </c>
      <c r="C36426" t="s">
        <v>126287</v>
      </c>
      <c r="D36426" t="s">
        <v>70</v>
      </c>
      <c r="E36426">
        <v>147584247</v>
      </c>
      <c r="F36426" t="s">
        <v>18</v>
      </c>
      <c r="G36426" t="s">
        <v>25</v>
      </c>
      <c r="H36426" t="s">
        <v>64</v>
      </c>
      <c r="I36426" t="s">
        <v>65</v>
      </c>
      <c r="J36426" t="s">
        <v>66</v>
      </c>
      <c r="K36426">
        <v>5</v>
      </c>
      <c r="L36426" s="1">
        <v>39083</v>
      </c>
      <c r="M36426" s="1">
        <v>40038</v>
      </c>
      <c r="N36426" s="1">
        <v>41515</v>
      </c>
      <c r="O36426"/>
      <c r="P36426"/>
      <c r="Q36426"/>
      <c r="R36426"/>
    </row>
    <row r="36427" spans="1:18" hidden="1" x14ac:dyDescent="0.2">
      <c r="A36427" t="s">
        <v>126288</v>
      </c>
      <c r="B36427" t="s">
        <v>126289</v>
      </c>
      <c r="C36427" t="s">
        <v>126290</v>
      </c>
      <c r="D36427" t="s">
        <v>70</v>
      </c>
      <c r="E36427">
        <v>48059</v>
      </c>
      <c r="F36427" t="s">
        <v>18</v>
      </c>
      <c r="K36427">
        <v>1</v>
      </c>
      <c r="M36427" s="1">
        <v>41161</v>
      </c>
      <c r="N36427" s="1">
        <v>41161</v>
      </c>
      <c r="O36427"/>
      <c r="P36427"/>
      <c r="Q36427"/>
      <c r="R36427"/>
    </row>
    <row r="36428" spans="1:18" hidden="1" x14ac:dyDescent="0.2">
      <c r="A36428" t="s">
        <v>126291</v>
      </c>
      <c r="B36428" t="s">
        <v>126292</v>
      </c>
      <c r="C36428" t="s">
        <v>126293</v>
      </c>
      <c r="D36428" t="s">
        <v>13950</v>
      </c>
      <c r="E36428">
        <v>10463843</v>
      </c>
      <c r="F36428" t="s">
        <v>18</v>
      </c>
      <c r="G36428" t="s">
        <v>25</v>
      </c>
      <c r="H36428" t="s">
        <v>644</v>
      </c>
      <c r="I36428" t="s">
        <v>645</v>
      </c>
      <c r="J36428" t="s">
        <v>645</v>
      </c>
      <c r="K36428">
        <v>2</v>
      </c>
      <c r="L36428" s="1">
        <v>40544</v>
      </c>
      <c r="M36428" s="1">
        <v>41393</v>
      </c>
      <c r="N36428" s="1">
        <v>41985</v>
      </c>
      <c r="O36428"/>
      <c r="P36428"/>
      <c r="Q36428"/>
      <c r="R36428"/>
    </row>
    <row r="36429" spans="1:18" x14ac:dyDescent="0.2">
      <c r="A36429" t="s">
        <v>126294</v>
      </c>
      <c r="B36429" t="s">
        <v>126295</v>
      </c>
      <c r="C36429" t="s">
        <v>126296</v>
      </c>
      <c r="D36429" t="s">
        <v>42</v>
      </c>
      <c r="E36429">
        <v>350000</v>
      </c>
      <c r="F36429" t="s">
        <v>18</v>
      </c>
      <c r="G36429" t="s">
        <v>25</v>
      </c>
      <c r="H36429" t="s">
        <v>64</v>
      </c>
      <c r="I36429" t="s">
        <v>1221</v>
      </c>
      <c r="J36429" t="s">
        <v>1221</v>
      </c>
      <c r="K36429">
        <v>1</v>
      </c>
      <c r="L36429" s="1">
        <v>40909</v>
      </c>
      <c r="M36429" s="1">
        <v>41586</v>
      </c>
      <c r="N36429" s="1">
        <v>41586</v>
      </c>
    </row>
    <row r="36430" spans="1:18" x14ac:dyDescent="0.2">
      <c r="A36430" t="s">
        <v>126297</v>
      </c>
      <c r="B36430" t="s">
        <v>126298</v>
      </c>
      <c r="D36430" t="s">
        <v>126299</v>
      </c>
      <c r="E36430">
        <v>18000000</v>
      </c>
      <c r="F36430" t="s">
        <v>18</v>
      </c>
      <c r="G36430" t="s">
        <v>25</v>
      </c>
      <c r="H36430" t="s">
        <v>99</v>
      </c>
      <c r="I36430" t="s">
        <v>3295</v>
      </c>
      <c r="J36430" t="s">
        <v>126300</v>
      </c>
      <c r="K36430">
        <v>1</v>
      </c>
      <c r="L36430" s="1">
        <v>39448</v>
      </c>
      <c r="M36430" s="1">
        <v>40695</v>
      </c>
      <c r="N36430" s="1">
        <v>40695</v>
      </c>
    </row>
    <row r="36431" spans="1:18" x14ac:dyDescent="0.2">
      <c r="A36431" t="s">
        <v>126301</v>
      </c>
      <c r="B36431" t="s">
        <v>126302</v>
      </c>
      <c r="C36431" t="s">
        <v>126303</v>
      </c>
      <c r="D36431" t="s">
        <v>126304</v>
      </c>
      <c r="E36431">
        <v>5000000</v>
      </c>
      <c r="F36431" t="s">
        <v>18</v>
      </c>
      <c r="G36431" t="s">
        <v>699</v>
      </c>
      <c r="H36431">
        <v>5</v>
      </c>
      <c r="I36431" t="s">
        <v>700</v>
      </c>
      <c r="J36431" t="s">
        <v>11459</v>
      </c>
      <c r="K36431">
        <v>1</v>
      </c>
      <c r="L36431" s="1">
        <v>37987</v>
      </c>
      <c r="M36431" s="1">
        <v>40234</v>
      </c>
      <c r="N36431" s="1">
        <v>40234</v>
      </c>
    </row>
    <row r="36432" spans="1:18" x14ac:dyDescent="0.2">
      <c r="A36432" t="s">
        <v>126305</v>
      </c>
      <c r="B36432" t="s">
        <v>126306</v>
      </c>
      <c r="C36432" t="s">
        <v>126307</v>
      </c>
      <c r="D36432" t="s">
        <v>126308</v>
      </c>
      <c r="E36432">
        <v>400000</v>
      </c>
      <c r="F36432" t="s">
        <v>18</v>
      </c>
      <c r="G36432" t="s">
        <v>25</v>
      </c>
      <c r="H36432" t="s">
        <v>89</v>
      </c>
      <c r="I36432" t="s">
        <v>589</v>
      </c>
      <c r="J36432" t="s">
        <v>589</v>
      </c>
      <c r="K36432">
        <v>1</v>
      </c>
      <c r="L36432" s="1">
        <v>41030</v>
      </c>
      <c r="M36432" s="1">
        <v>41810</v>
      </c>
      <c r="N36432" s="1">
        <v>41810</v>
      </c>
    </row>
    <row r="36433" spans="1:18" x14ac:dyDescent="0.2">
      <c r="A36433" t="s">
        <v>126309</v>
      </c>
      <c r="B36433" t="s">
        <v>126310</v>
      </c>
      <c r="C36433" t="s">
        <v>126311</v>
      </c>
      <c r="D36433" t="s">
        <v>126312</v>
      </c>
      <c r="E36433">
        <v>1220000</v>
      </c>
      <c r="F36433" t="s">
        <v>18</v>
      </c>
      <c r="G36433" t="s">
        <v>1819</v>
      </c>
      <c r="H36433">
        <v>5</v>
      </c>
      <c r="I36433" t="s">
        <v>1820</v>
      </c>
      <c r="J36433" t="s">
        <v>1820</v>
      </c>
      <c r="K36433">
        <v>2</v>
      </c>
      <c r="L36433" s="1">
        <v>39238</v>
      </c>
      <c r="M36433" s="1">
        <v>41163</v>
      </c>
      <c r="N36433" s="1">
        <v>41760</v>
      </c>
    </row>
    <row r="36434" spans="1:18" x14ac:dyDescent="0.2">
      <c r="A36434" t="s">
        <v>126313</v>
      </c>
      <c r="B36434" t="s">
        <v>126314</v>
      </c>
      <c r="C36434" t="s">
        <v>126315</v>
      </c>
      <c r="D36434" t="s">
        <v>70</v>
      </c>
      <c r="E36434">
        <v>2565000</v>
      </c>
      <c r="F36434" t="s">
        <v>18</v>
      </c>
      <c r="G36434" t="s">
        <v>25</v>
      </c>
      <c r="H36434" t="s">
        <v>99</v>
      </c>
      <c r="I36434" t="s">
        <v>100</v>
      </c>
      <c r="J36434" t="s">
        <v>126316</v>
      </c>
      <c r="K36434">
        <v>3</v>
      </c>
      <c r="L36434" s="1">
        <v>40544</v>
      </c>
      <c r="M36434" s="1">
        <v>40725</v>
      </c>
      <c r="N36434" s="1">
        <v>42180</v>
      </c>
    </row>
    <row r="36435" spans="1:18" hidden="1" x14ac:dyDescent="0.2">
      <c r="A36435" t="s">
        <v>126317</v>
      </c>
      <c r="B36435" t="s">
        <v>126318</v>
      </c>
      <c r="C36435" t="s">
        <v>126319</v>
      </c>
      <c r="E36435" t="s">
        <v>43</v>
      </c>
      <c r="F36435" t="s">
        <v>18</v>
      </c>
      <c r="G36435" t="s">
        <v>25</v>
      </c>
      <c r="H36435" t="s">
        <v>616</v>
      </c>
      <c r="I36435" t="s">
        <v>617</v>
      </c>
      <c r="J36435" t="s">
        <v>126320</v>
      </c>
      <c r="K36435">
        <v>1</v>
      </c>
      <c r="M36435" s="1">
        <v>40853</v>
      </c>
      <c r="N36435" s="1">
        <v>40853</v>
      </c>
      <c r="O36435"/>
      <c r="P36435"/>
      <c r="Q36435"/>
      <c r="R36435"/>
    </row>
    <row r="36436" spans="1:18" hidden="1" x14ac:dyDescent="0.2">
      <c r="A36436" t="s">
        <v>126321</v>
      </c>
      <c r="B36436" t="s">
        <v>126322</v>
      </c>
      <c r="D36436" t="s">
        <v>2966</v>
      </c>
      <c r="E36436" t="s">
        <v>43</v>
      </c>
      <c r="F36436" t="s">
        <v>18</v>
      </c>
      <c r="G36436" t="s">
        <v>25</v>
      </c>
      <c r="H36436" t="s">
        <v>99</v>
      </c>
      <c r="I36436" t="s">
        <v>20096</v>
      </c>
      <c r="J36436" t="s">
        <v>126323</v>
      </c>
      <c r="K36436">
        <v>1</v>
      </c>
      <c r="L36436" s="1">
        <v>40823</v>
      </c>
      <c r="M36436" s="1">
        <v>40840</v>
      </c>
      <c r="N36436" s="1">
        <v>40840</v>
      </c>
      <c r="O36436"/>
      <c r="P36436"/>
      <c r="Q36436"/>
      <c r="R36436"/>
    </row>
    <row r="36437" spans="1:18" hidden="1" x14ac:dyDescent="0.2">
      <c r="A36437" t="s">
        <v>126324</v>
      </c>
      <c r="B36437" t="s">
        <v>126325</v>
      </c>
      <c r="C36437" t="s">
        <v>126326</v>
      </c>
      <c r="D36437" t="s">
        <v>126327</v>
      </c>
      <c r="E36437">
        <v>145390</v>
      </c>
      <c r="F36437" t="s">
        <v>18</v>
      </c>
      <c r="K36437">
        <v>2</v>
      </c>
      <c r="L36437" s="1">
        <v>40130</v>
      </c>
      <c r="M36437" s="1">
        <v>40087</v>
      </c>
      <c r="N36437" s="1">
        <v>40542</v>
      </c>
      <c r="O36437"/>
      <c r="P36437"/>
      <c r="Q36437"/>
      <c r="R36437"/>
    </row>
    <row r="36438" spans="1:18" hidden="1" x14ac:dyDescent="0.2">
      <c r="A36438" t="s">
        <v>126328</v>
      </c>
      <c r="B36438" t="s">
        <v>126329</v>
      </c>
      <c r="C36438" t="s">
        <v>126330</v>
      </c>
      <c r="D36438" t="s">
        <v>933</v>
      </c>
      <c r="E36438" t="s">
        <v>43</v>
      </c>
      <c r="F36438" t="s">
        <v>18</v>
      </c>
      <c r="G36438" t="s">
        <v>25</v>
      </c>
      <c r="H36438" t="s">
        <v>64</v>
      </c>
      <c r="I36438" t="s">
        <v>95</v>
      </c>
      <c r="J36438" t="s">
        <v>95</v>
      </c>
      <c r="K36438">
        <v>1</v>
      </c>
      <c r="L36438" s="1">
        <v>36161</v>
      </c>
      <c r="M36438" s="1">
        <v>39365</v>
      </c>
      <c r="N36438" s="1">
        <v>39365</v>
      </c>
      <c r="O36438"/>
      <c r="P36438"/>
      <c r="Q36438"/>
      <c r="R36438"/>
    </row>
    <row r="36439" spans="1:18" hidden="1" x14ac:dyDescent="0.2">
      <c r="A36439" t="s">
        <v>126331</v>
      </c>
      <c r="B36439" t="s">
        <v>126332</v>
      </c>
      <c r="C36439" t="s">
        <v>126333</v>
      </c>
      <c r="D36439" t="s">
        <v>264</v>
      </c>
      <c r="E36439">
        <v>3076171</v>
      </c>
      <c r="F36439" t="s">
        <v>18</v>
      </c>
      <c r="G36439" t="s">
        <v>37</v>
      </c>
      <c r="H36439">
        <v>22</v>
      </c>
      <c r="I36439" t="s">
        <v>38</v>
      </c>
      <c r="J36439" t="s">
        <v>38</v>
      </c>
      <c r="K36439">
        <v>1</v>
      </c>
      <c r="L36439" s="1">
        <v>38353</v>
      </c>
      <c r="M36439" s="1">
        <v>39814</v>
      </c>
      <c r="N36439" s="1">
        <v>39814</v>
      </c>
      <c r="O36439"/>
      <c r="P36439"/>
      <c r="Q36439"/>
      <c r="R36439"/>
    </row>
    <row r="36440" spans="1:18" x14ac:dyDescent="0.2">
      <c r="A36440" t="s">
        <v>126334</v>
      </c>
      <c r="B36440" t="s">
        <v>126335</v>
      </c>
      <c r="C36440" t="s">
        <v>126336</v>
      </c>
      <c r="D36440" t="s">
        <v>126337</v>
      </c>
      <c r="E36440">
        <v>100000</v>
      </c>
      <c r="F36440" t="s">
        <v>18</v>
      </c>
      <c r="G36440" t="s">
        <v>25</v>
      </c>
      <c r="H36440" t="s">
        <v>286</v>
      </c>
      <c r="I36440" t="s">
        <v>874</v>
      </c>
      <c r="J36440" t="s">
        <v>874</v>
      </c>
      <c r="K36440">
        <v>1</v>
      </c>
      <c r="L36440" s="1">
        <v>40547</v>
      </c>
      <c r="M36440" s="1">
        <v>40544</v>
      </c>
      <c r="N36440" s="1">
        <v>40544</v>
      </c>
    </row>
    <row r="36441" spans="1:18" hidden="1" x14ac:dyDescent="0.2">
      <c r="A36441" t="s">
        <v>126338</v>
      </c>
      <c r="B36441" t="s">
        <v>126339</v>
      </c>
      <c r="C36441" t="s">
        <v>126340</v>
      </c>
      <c r="D36441" t="s">
        <v>42</v>
      </c>
      <c r="E36441">
        <v>115000</v>
      </c>
      <c r="F36441" t="s">
        <v>18</v>
      </c>
      <c r="G36441" t="s">
        <v>25</v>
      </c>
      <c r="H36441" t="s">
        <v>1234</v>
      </c>
      <c r="I36441" t="s">
        <v>1235</v>
      </c>
      <c r="J36441" t="s">
        <v>1235</v>
      </c>
      <c r="K36441">
        <v>1</v>
      </c>
      <c r="M36441" s="1">
        <v>39961</v>
      </c>
      <c r="N36441" s="1">
        <v>39961</v>
      </c>
      <c r="O36441"/>
      <c r="P36441"/>
      <c r="Q36441"/>
      <c r="R36441"/>
    </row>
    <row r="36442" spans="1:18" hidden="1" x14ac:dyDescent="0.2">
      <c r="A36442" t="s">
        <v>126341</v>
      </c>
      <c r="B36442" t="s">
        <v>126342</v>
      </c>
      <c r="C36442" t="s">
        <v>126343</v>
      </c>
      <c r="D36442" t="s">
        <v>42</v>
      </c>
      <c r="E36442">
        <v>250000</v>
      </c>
      <c r="F36442" t="s">
        <v>113</v>
      </c>
      <c r="K36442">
        <v>1</v>
      </c>
      <c r="M36442" s="1">
        <v>40830</v>
      </c>
      <c r="N36442" s="1">
        <v>40830</v>
      </c>
      <c r="O36442"/>
      <c r="P36442"/>
      <c r="Q36442"/>
      <c r="R36442"/>
    </row>
    <row r="36443" spans="1:18" x14ac:dyDescent="0.2">
      <c r="A36443" t="s">
        <v>126344</v>
      </c>
      <c r="B36443" t="s">
        <v>126345</v>
      </c>
      <c r="C36443" t="s">
        <v>126346</v>
      </c>
      <c r="D36443" t="s">
        <v>126347</v>
      </c>
      <c r="E36443">
        <v>15000000</v>
      </c>
      <c r="F36443" t="s">
        <v>18</v>
      </c>
      <c r="G36443" t="s">
        <v>25</v>
      </c>
      <c r="H36443" t="s">
        <v>430</v>
      </c>
      <c r="I36443" t="s">
        <v>528</v>
      </c>
      <c r="J36443" t="s">
        <v>8304</v>
      </c>
      <c r="K36443">
        <v>2</v>
      </c>
      <c r="L36443" s="1">
        <v>38626</v>
      </c>
      <c r="M36443" s="1">
        <v>39429</v>
      </c>
      <c r="N36443" s="1">
        <v>41085</v>
      </c>
    </row>
    <row r="36444" spans="1:18" hidden="1" x14ac:dyDescent="0.2">
      <c r="A36444" t="s">
        <v>126348</v>
      </c>
      <c r="B36444" t="s">
        <v>126349</v>
      </c>
      <c r="C36444" t="s">
        <v>126350</v>
      </c>
      <c r="D36444" t="s">
        <v>126351</v>
      </c>
      <c r="E36444">
        <v>3130473</v>
      </c>
      <c r="F36444" t="s">
        <v>18</v>
      </c>
      <c r="G36444" t="s">
        <v>25</v>
      </c>
      <c r="H36444" t="s">
        <v>808</v>
      </c>
      <c r="I36444" t="s">
        <v>809</v>
      </c>
      <c r="J36444" t="s">
        <v>809</v>
      </c>
      <c r="K36444">
        <v>5</v>
      </c>
      <c r="L36444" s="1">
        <v>40909</v>
      </c>
      <c r="M36444" s="1">
        <v>40655</v>
      </c>
      <c r="N36444" s="1">
        <v>41778</v>
      </c>
      <c r="O36444"/>
      <c r="P36444"/>
      <c r="Q36444"/>
      <c r="R36444"/>
    </row>
    <row r="36445" spans="1:18" hidden="1" x14ac:dyDescent="0.2">
      <c r="A36445" t="s">
        <v>126352</v>
      </c>
      <c r="B36445" t="s">
        <v>126353</v>
      </c>
      <c r="C36445" t="s">
        <v>126354</v>
      </c>
      <c r="D36445" t="s">
        <v>126355</v>
      </c>
      <c r="E36445" t="s">
        <v>43</v>
      </c>
      <c r="F36445" t="s">
        <v>113</v>
      </c>
      <c r="G36445" t="s">
        <v>25</v>
      </c>
      <c r="H36445" t="s">
        <v>64</v>
      </c>
      <c r="I36445" t="s">
        <v>95</v>
      </c>
      <c r="J36445" t="s">
        <v>2000</v>
      </c>
      <c r="K36445">
        <v>1</v>
      </c>
      <c r="L36445" s="1">
        <v>39783</v>
      </c>
      <c r="M36445" s="1">
        <v>40940</v>
      </c>
      <c r="N36445" s="1">
        <v>40940</v>
      </c>
      <c r="O36445"/>
      <c r="P36445"/>
      <c r="Q36445"/>
      <c r="R36445"/>
    </row>
    <row r="36446" spans="1:18" hidden="1" x14ac:dyDescent="0.2">
      <c r="A36446" t="s">
        <v>126356</v>
      </c>
      <c r="B36446" t="s">
        <v>126357</v>
      </c>
      <c r="C36446" t="s">
        <v>126358</v>
      </c>
      <c r="D36446" t="s">
        <v>126359</v>
      </c>
      <c r="E36446">
        <v>175000</v>
      </c>
      <c r="F36446" t="s">
        <v>18</v>
      </c>
      <c r="K36446">
        <v>1</v>
      </c>
      <c r="M36446" s="1">
        <v>41807</v>
      </c>
      <c r="N36446" s="1">
        <v>41807</v>
      </c>
      <c r="O36446"/>
      <c r="P36446"/>
      <c r="Q36446"/>
      <c r="R36446"/>
    </row>
    <row r="36447" spans="1:18" hidden="1" x14ac:dyDescent="0.2">
      <c r="A36447" t="s">
        <v>126360</v>
      </c>
      <c r="B36447" t="s">
        <v>126361</v>
      </c>
      <c r="C36447" t="s">
        <v>126362</v>
      </c>
      <c r="D36447" t="s">
        <v>126363</v>
      </c>
      <c r="E36447">
        <v>21300000</v>
      </c>
      <c r="F36447" t="s">
        <v>18</v>
      </c>
      <c r="G36447" t="s">
        <v>25</v>
      </c>
      <c r="H36447" t="s">
        <v>430</v>
      </c>
      <c r="I36447" t="s">
        <v>528</v>
      </c>
      <c r="J36447" t="s">
        <v>3661</v>
      </c>
      <c r="K36447">
        <v>1</v>
      </c>
      <c r="M36447" s="1">
        <v>38125</v>
      </c>
      <c r="N36447" s="1">
        <v>38125</v>
      </c>
      <c r="O36447"/>
      <c r="P36447"/>
      <c r="Q36447"/>
      <c r="R36447"/>
    </row>
    <row r="36448" spans="1:18" hidden="1" x14ac:dyDescent="0.2">
      <c r="A36448" t="s">
        <v>126364</v>
      </c>
      <c r="B36448" t="s">
        <v>126365</v>
      </c>
      <c r="D36448" t="s">
        <v>1503</v>
      </c>
      <c r="E36448">
        <v>6280000</v>
      </c>
      <c r="F36448" t="s">
        <v>18</v>
      </c>
      <c r="G36448" t="s">
        <v>552</v>
      </c>
      <c r="H36448">
        <v>29</v>
      </c>
      <c r="I36448" t="s">
        <v>749</v>
      </c>
      <c r="J36448" t="s">
        <v>749</v>
      </c>
      <c r="K36448">
        <v>1</v>
      </c>
      <c r="M36448" s="1">
        <v>38870</v>
      </c>
      <c r="N36448" s="1">
        <v>38870</v>
      </c>
      <c r="O36448"/>
      <c r="P36448"/>
      <c r="Q36448"/>
      <c r="R36448"/>
    </row>
    <row r="36449" spans="1:18" hidden="1" x14ac:dyDescent="0.2">
      <c r="A36449" t="s">
        <v>126366</v>
      </c>
      <c r="B36449" t="s">
        <v>126367</v>
      </c>
      <c r="C36449" t="s">
        <v>126368</v>
      </c>
      <c r="E36449" t="s">
        <v>43</v>
      </c>
      <c r="F36449" t="s">
        <v>18</v>
      </c>
      <c r="G36449" t="s">
        <v>25</v>
      </c>
      <c r="H36449" t="s">
        <v>790</v>
      </c>
      <c r="I36449" t="s">
        <v>18181</v>
      </c>
      <c r="J36449" t="s">
        <v>62575</v>
      </c>
      <c r="K36449">
        <v>1</v>
      </c>
      <c r="L36449" s="1">
        <v>41456</v>
      </c>
      <c r="M36449" s="1">
        <v>41692</v>
      </c>
      <c r="N36449" s="1">
        <v>41692</v>
      </c>
      <c r="O36449"/>
      <c r="P36449"/>
      <c r="Q36449"/>
      <c r="R36449"/>
    </row>
    <row r="36450" spans="1:18" hidden="1" x14ac:dyDescent="0.2">
      <c r="A36450" t="s">
        <v>126369</v>
      </c>
      <c r="B36450" t="s">
        <v>126370</v>
      </c>
      <c r="C36450" t="s">
        <v>126371</v>
      </c>
      <c r="D36450" t="s">
        <v>126372</v>
      </c>
      <c r="E36450">
        <v>50000</v>
      </c>
      <c r="F36450" t="s">
        <v>18</v>
      </c>
      <c r="G36450" t="s">
        <v>25</v>
      </c>
      <c r="H36450" t="s">
        <v>64</v>
      </c>
      <c r="I36450" t="s">
        <v>65</v>
      </c>
      <c r="J36450" t="s">
        <v>1068</v>
      </c>
      <c r="K36450">
        <v>1</v>
      </c>
      <c r="M36450" s="1">
        <v>41103</v>
      </c>
      <c r="N36450" s="1">
        <v>41103</v>
      </c>
      <c r="O36450"/>
      <c r="P36450"/>
      <c r="Q36450"/>
      <c r="R36450"/>
    </row>
    <row r="36451" spans="1:18" x14ac:dyDescent="0.2">
      <c r="A36451" t="s">
        <v>126373</v>
      </c>
      <c r="B36451" t="s">
        <v>126374</v>
      </c>
      <c r="C36451" t="s">
        <v>126375</v>
      </c>
      <c r="D36451" t="s">
        <v>126376</v>
      </c>
      <c r="E36451">
        <v>10000</v>
      </c>
      <c r="F36451" t="s">
        <v>18</v>
      </c>
      <c r="G36451" t="s">
        <v>25</v>
      </c>
      <c r="H36451" t="s">
        <v>64</v>
      </c>
      <c r="I36451" t="s">
        <v>507</v>
      </c>
      <c r="J36451" t="s">
        <v>14787</v>
      </c>
      <c r="K36451">
        <v>1</v>
      </c>
      <c r="L36451" s="1">
        <v>41640</v>
      </c>
      <c r="M36451" s="1">
        <v>41640</v>
      </c>
      <c r="N36451" s="1">
        <v>41640</v>
      </c>
    </row>
    <row r="36452" spans="1:18" x14ac:dyDescent="0.2">
      <c r="A36452" t="s">
        <v>126377</v>
      </c>
      <c r="B36452" t="s">
        <v>126378</v>
      </c>
      <c r="C36452" t="s">
        <v>126379</v>
      </c>
      <c r="D36452" t="s">
        <v>70</v>
      </c>
      <c r="E36452">
        <v>224000</v>
      </c>
      <c r="F36452" t="s">
        <v>18</v>
      </c>
      <c r="G36452" t="s">
        <v>366</v>
      </c>
      <c r="H36452">
        <v>26</v>
      </c>
      <c r="I36452" t="s">
        <v>367</v>
      </c>
      <c r="J36452" t="s">
        <v>367</v>
      </c>
      <c r="K36452">
        <v>1</v>
      </c>
      <c r="L36452" s="1">
        <v>37987</v>
      </c>
      <c r="M36452" s="1">
        <v>39202</v>
      </c>
      <c r="N36452" s="1">
        <v>39202</v>
      </c>
    </row>
    <row r="36453" spans="1:18" x14ac:dyDescent="0.2">
      <c r="A36453" t="s">
        <v>126380</v>
      </c>
      <c r="B36453" t="s">
        <v>126381</v>
      </c>
      <c r="C36453" t="s">
        <v>126382</v>
      </c>
      <c r="D36453" t="s">
        <v>126383</v>
      </c>
      <c r="E36453">
        <v>2400000</v>
      </c>
      <c r="F36453" t="s">
        <v>18</v>
      </c>
      <c r="G36453" t="s">
        <v>25</v>
      </c>
      <c r="H36453" t="s">
        <v>430</v>
      </c>
      <c r="I36453" t="s">
        <v>528</v>
      </c>
      <c r="J36453" t="s">
        <v>8304</v>
      </c>
      <c r="K36453">
        <v>4</v>
      </c>
      <c r="L36453" s="1">
        <v>40909</v>
      </c>
      <c r="M36453" s="1">
        <v>41257</v>
      </c>
      <c r="N36453" s="1">
        <v>42059</v>
      </c>
    </row>
    <row r="36454" spans="1:18" hidden="1" x14ac:dyDescent="0.2">
      <c r="A36454" t="s">
        <v>126384</v>
      </c>
      <c r="B36454" t="s">
        <v>126385</v>
      </c>
      <c r="C36454" t="s">
        <v>126386</v>
      </c>
      <c r="D36454" t="s">
        <v>126387</v>
      </c>
      <c r="E36454" t="s">
        <v>43</v>
      </c>
      <c r="F36454" t="s">
        <v>113</v>
      </c>
      <c r="G36454" t="s">
        <v>25</v>
      </c>
      <c r="H36454" t="s">
        <v>64</v>
      </c>
      <c r="I36454" t="s">
        <v>95</v>
      </c>
      <c r="J36454" t="s">
        <v>7114</v>
      </c>
      <c r="K36454">
        <v>1</v>
      </c>
      <c r="L36454" s="1">
        <v>40412</v>
      </c>
      <c r="M36454" s="1">
        <v>40313</v>
      </c>
      <c r="N36454" s="1">
        <v>40313</v>
      </c>
      <c r="O36454"/>
      <c r="P36454"/>
      <c r="Q36454"/>
      <c r="R36454"/>
    </row>
    <row r="36455" spans="1:18" hidden="1" x14ac:dyDescent="0.2">
      <c r="A36455" t="s">
        <v>126388</v>
      </c>
      <c r="B36455" t="s">
        <v>126389</v>
      </c>
      <c r="C36455" t="s">
        <v>126390</v>
      </c>
      <c r="D36455" t="s">
        <v>126391</v>
      </c>
      <c r="E36455">
        <v>558288</v>
      </c>
      <c r="F36455" t="s">
        <v>18</v>
      </c>
      <c r="G36455" t="s">
        <v>165</v>
      </c>
      <c r="H36455" t="s">
        <v>5427</v>
      </c>
      <c r="I36455" t="s">
        <v>1229</v>
      </c>
      <c r="J36455" t="s">
        <v>126392</v>
      </c>
      <c r="K36455">
        <v>1</v>
      </c>
      <c r="L36455" s="1">
        <v>39234</v>
      </c>
      <c r="M36455" s="1">
        <v>39600</v>
      </c>
      <c r="N36455" s="1">
        <v>39600</v>
      </c>
      <c r="O36455"/>
      <c r="P36455"/>
      <c r="Q36455"/>
      <c r="R36455"/>
    </row>
    <row r="36456" spans="1:18" x14ac:dyDescent="0.2">
      <c r="A36456" t="s">
        <v>126393</v>
      </c>
      <c r="B36456" t="s">
        <v>126394</v>
      </c>
      <c r="C36456" t="s">
        <v>126395</v>
      </c>
      <c r="D36456" t="s">
        <v>126396</v>
      </c>
      <c r="E36456">
        <v>5000000</v>
      </c>
      <c r="F36456" t="s">
        <v>18</v>
      </c>
      <c r="G36456" t="s">
        <v>638</v>
      </c>
      <c r="H36456">
        <v>7</v>
      </c>
      <c r="I36456" t="s">
        <v>929</v>
      </c>
      <c r="J36456" t="s">
        <v>929</v>
      </c>
      <c r="K36456">
        <v>1</v>
      </c>
      <c r="L36456" s="1">
        <v>38718</v>
      </c>
      <c r="M36456" s="1">
        <v>41067</v>
      </c>
      <c r="N36456" s="1">
        <v>41067</v>
      </c>
    </row>
    <row r="36457" spans="1:18" x14ac:dyDescent="0.2">
      <c r="A36457" t="s">
        <v>126397</v>
      </c>
      <c r="B36457" t="s">
        <v>126398</v>
      </c>
      <c r="C36457" t="s">
        <v>126399</v>
      </c>
      <c r="D36457" t="s">
        <v>7141</v>
      </c>
      <c r="E36457">
        <v>100000</v>
      </c>
      <c r="F36457" t="s">
        <v>18</v>
      </c>
      <c r="G36457" t="s">
        <v>25</v>
      </c>
      <c r="H36457" t="s">
        <v>972</v>
      </c>
      <c r="I36457" t="s">
        <v>973</v>
      </c>
      <c r="J36457" t="s">
        <v>973</v>
      </c>
      <c r="K36457">
        <v>1</v>
      </c>
      <c r="L36457" s="1">
        <v>40422</v>
      </c>
      <c r="M36457" s="1">
        <v>41134</v>
      </c>
      <c r="N36457" s="1">
        <v>41134</v>
      </c>
    </row>
    <row r="36458" spans="1:18" x14ac:dyDescent="0.2">
      <c r="A36458" t="s">
        <v>126400</v>
      </c>
      <c r="B36458" t="s">
        <v>126401</v>
      </c>
      <c r="C36458" t="s">
        <v>126402</v>
      </c>
      <c r="D36458" t="s">
        <v>126403</v>
      </c>
      <c r="E36458">
        <v>280000</v>
      </c>
      <c r="F36458" t="s">
        <v>18</v>
      </c>
      <c r="G36458" t="s">
        <v>25</v>
      </c>
      <c r="H36458" t="s">
        <v>64</v>
      </c>
      <c r="I36458" t="s">
        <v>95</v>
      </c>
      <c r="J36458" t="s">
        <v>376</v>
      </c>
      <c r="K36458">
        <v>1</v>
      </c>
      <c r="L36458" s="1">
        <v>38504</v>
      </c>
      <c r="M36458" s="1">
        <v>39370</v>
      </c>
      <c r="N36458" s="1">
        <v>39370</v>
      </c>
    </row>
    <row r="36459" spans="1:18" x14ac:dyDescent="0.2">
      <c r="A36459" t="s">
        <v>126404</v>
      </c>
      <c r="B36459" t="s">
        <v>126405</v>
      </c>
      <c r="C36459" t="s">
        <v>126406</v>
      </c>
      <c r="D36459" t="s">
        <v>5189</v>
      </c>
      <c r="E36459">
        <v>5000</v>
      </c>
      <c r="F36459" t="s">
        <v>18</v>
      </c>
      <c r="G36459" t="s">
        <v>25</v>
      </c>
      <c r="H36459" t="s">
        <v>142</v>
      </c>
      <c r="I36459" t="s">
        <v>143</v>
      </c>
      <c r="J36459" t="s">
        <v>143</v>
      </c>
      <c r="K36459">
        <v>1</v>
      </c>
      <c r="L36459" s="1">
        <v>41619</v>
      </c>
      <c r="M36459" s="1">
        <v>41623</v>
      </c>
      <c r="N36459" s="1">
        <v>41623</v>
      </c>
    </row>
    <row r="36460" spans="1:18" hidden="1" x14ac:dyDescent="0.2">
      <c r="A36460" t="s">
        <v>126407</v>
      </c>
      <c r="B36460" t="s">
        <v>126408</v>
      </c>
      <c r="C36460" t="s">
        <v>126409</v>
      </c>
      <c r="D36460" t="s">
        <v>70</v>
      </c>
      <c r="E36460">
        <v>15000000</v>
      </c>
      <c r="F36460" t="s">
        <v>18</v>
      </c>
      <c r="G36460" t="s">
        <v>19</v>
      </c>
      <c r="H36460">
        <v>16</v>
      </c>
      <c r="I36460" t="s">
        <v>20</v>
      </c>
      <c r="J36460" t="s">
        <v>20</v>
      </c>
      <c r="K36460">
        <v>1</v>
      </c>
      <c r="M36460" s="1">
        <v>39034</v>
      </c>
      <c r="N36460" s="1">
        <v>39034</v>
      </c>
      <c r="O36460"/>
      <c r="P36460"/>
      <c r="Q36460"/>
      <c r="R36460"/>
    </row>
    <row r="36461" spans="1:18" hidden="1" x14ac:dyDescent="0.2">
      <c r="A36461" t="s">
        <v>126410</v>
      </c>
      <c r="B36461" t="s">
        <v>126411</v>
      </c>
      <c r="D36461" t="s">
        <v>45362</v>
      </c>
      <c r="E36461" t="s">
        <v>43</v>
      </c>
      <c r="F36461" t="s">
        <v>18</v>
      </c>
      <c r="G36461" t="s">
        <v>8172</v>
      </c>
      <c r="H36461">
        <v>14</v>
      </c>
      <c r="I36461" t="s">
        <v>16971</v>
      </c>
      <c r="J36461" t="s">
        <v>16971</v>
      </c>
      <c r="K36461">
        <v>1</v>
      </c>
      <c r="M36461" s="1">
        <v>42018</v>
      </c>
      <c r="N36461" s="1">
        <v>42018</v>
      </c>
      <c r="O36461"/>
      <c r="P36461"/>
      <c r="Q36461"/>
      <c r="R36461"/>
    </row>
    <row r="36462" spans="1:18" hidden="1" x14ac:dyDescent="0.2">
      <c r="A36462" t="s">
        <v>126412</v>
      </c>
      <c r="B36462" t="s">
        <v>126413</v>
      </c>
      <c r="D36462" t="s">
        <v>70</v>
      </c>
      <c r="E36462">
        <v>13500000</v>
      </c>
      <c r="F36462" t="s">
        <v>113</v>
      </c>
      <c r="K36462">
        <v>1</v>
      </c>
      <c r="M36462" s="1">
        <v>38061</v>
      </c>
      <c r="N36462" s="1">
        <v>38061</v>
      </c>
      <c r="O36462"/>
      <c r="P36462"/>
      <c r="Q36462"/>
      <c r="R36462"/>
    </row>
    <row r="36463" spans="1:18" hidden="1" x14ac:dyDescent="0.2">
      <c r="A36463" t="s">
        <v>126414</v>
      </c>
      <c r="B36463" t="s">
        <v>126415</v>
      </c>
      <c r="C36463" t="s">
        <v>126416</v>
      </c>
      <c r="D36463" t="s">
        <v>70</v>
      </c>
      <c r="E36463">
        <v>37037399</v>
      </c>
      <c r="F36463" t="s">
        <v>113</v>
      </c>
      <c r="G36463" t="s">
        <v>25</v>
      </c>
      <c r="H36463" t="s">
        <v>430</v>
      </c>
      <c r="I36463" t="s">
        <v>528</v>
      </c>
      <c r="J36463" t="s">
        <v>323</v>
      </c>
      <c r="K36463">
        <v>5</v>
      </c>
      <c r="M36463" s="1">
        <v>38490</v>
      </c>
      <c r="N36463" s="1">
        <v>40280</v>
      </c>
      <c r="O36463"/>
      <c r="P36463"/>
      <c r="Q36463"/>
      <c r="R36463"/>
    </row>
    <row r="36464" spans="1:18" hidden="1" x14ac:dyDescent="0.2">
      <c r="A36464" t="s">
        <v>126417</v>
      </c>
      <c r="B36464" t="s">
        <v>126418</v>
      </c>
      <c r="C36464" t="s">
        <v>126419</v>
      </c>
      <c r="D36464" t="s">
        <v>2479</v>
      </c>
      <c r="E36464" t="s">
        <v>43</v>
      </c>
      <c r="F36464" t="s">
        <v>18</v>
      </c>
      <c r="G36464" t="s">
        <v>8172</v>
      </c>
      <c r="H36464">
        <v>9</v>
      </c>
      <c r="I36464" t="s">
        <v>36566</v>
      </c>
      <c r="J36464" t="s">
        <v>36566</v>
      </c>
      <c r="K36464">
        <v>1</v>
      </c>
      <c r="L36464" s="1">
        <v>40909</v>
      </c>
      <c r="M36464" s="1">
        <v>41800</v>
      </c>
      <c r="N36464" s="1">
        <v>41800</v>
      </c>
      <c r="O36464"/>
      <c r="P36464"/>
      <c r="Q36464"/>
      <c r="R36464"/>
    </row>
    <row r="36465" spans="1:18" x14ac:dyDescent="0.2">
      <c r="A36465" t="s">
        <v>126420</v>
      </c>
      <c r="B36465" t="s">
        <v>126421</v>
      </c>
      <c r="C36465" t="s">
        <v>126422</v>
      </c>
      <c r="D36465" t="s">
        <v>126423</v>
      </c>
      <c r="E36465">
        <v>400000</v>
      </c>
      <c r="F36465" t="s">
        <v>18</v>
      </c>
      <c r="G36465" t="s">
        <v>479</v>
      </c>
      <c r="I36465" t="s">
        <v>480</v>
      </c>
      <c r="J36465" t="s">
        <v>480</v>
      </c>
      <c r="K36465">
        <v>1</v>
      </c>
      <c r="L36465" s="1">
        <v>40428</v>
      </c>
      <c r="M36465" s="1">
        <v>40695</v>
      </c>
      <c r="N36465" s="1">
        <v>40695</v>
      </c>
    </row>
    <row r="36466" spans="1:18" hidden="1" x14ac:dyDescent="0.2">
      <c r="A36466" t="s">
        <v>126424</v>
      </c>
      <c r="B36466" t="s">
        <v>126425</v>
      </c>
      <c r="C36466" t="s">
        <v>126426</v>
      </c>
      <c r="D36466" t="s">
        <v>126427</v>
      </c>
      <c r="E36466">
        <v>6960000</v>
      </c>
      <c r="F36466" t="s">
        <v>18</v>
      </c>
      <c r="G36466" t="s">
        <v>25</v>
      </c>
      <c r="H36466" t="s">
        <v>158</v>
      </c>
      <c r="I36466" t="s">
        <v>244</v>
      </c>
      <c r="J36466" t="s">
        <v>244</v>
      </c>
      <c r="K36466">
        <v>2</v>
      </c>
      <c r="L36466" s="1">
        <v>36526</v>
      </c>
      <c r="M36466" s="1">
        <v>38854</v>
      </c>
      <c r="N36466" s="1">
        <v>39671</v>
      </c>
      <c r="O36466"/>
      <c r="P36466"/>
      <c r="Q36466"/>
      <c r="R36466"/>
    </row>
    <row r="36467" spans="1:18" hidden="1" x14ac:dyDescent="0.2">
      <c r="A36467" t="s">
        <v>126428</v>
      </c>
      <c r="B36467" t="s">
        <v>126429</v>
      </c>
      <c r="C36467" t="s">
        <v>126430</v>
      </c>
      <c r="D36467" t="s">
        <v>126431</v>
      </c>
      <c r="E36467" t="s">
        <v>43</v>
      </c>
      <c r="F36467" t="s">
        <v>18</v>
      </c>
      <c r="G36467" t="s">
        <v>1062</v>
      </c>
      <c r="H36467">
        <v>4</v>
      </c>
      <c r="I36467" t="s">
        <v>1525</v>
      </c>
      <c r="J36467" t="s">
        <v>1525</v>
      </c>
      <c r="K36467">
        <v>1</v>
      </c>
      <c r="L36467" s="1">
        <v>39873</v>
      </c>
      <c r="M36467" s="1">
        <v>40148</v>
      </c>
      <c r="N36467" s="1">
        <v>40148</v>
      </c>
      <c r="O36467"/>
      <c r="P36467"/>
      <c r="Q36467"/>
      <c r="R36467"/>
    </row>
    <row r="36468" spans="1:18" x14ac:dyDescent="0.2">
      <c r="A36468" t="s">
        <v>126432</v>
      </c>
      <c r="B36468" t="s">
        <v>126433</v>
      </c>
      <c r="C36468" t="s">
        <v>126434</v>
      </c>
      <c r="D36468" t="s">
        <v>126435</v>
      </c>
      <c r="E36468">
        <v>425000</v>
      </c>
      <c r="F36468" t="s">
        <v>18</v>
      </c>
      <c r="G36468" t="s">
        <v>25</v>
      </c>
      <c r="H36468" t="s">
        <v>64</v>
      </c>
      <c r="I36468" t="s">
        <v>95</v>
      </c>
      <c r="J36468" t="s">
        <v>33047</v>
      </c>
      <c r="K36468">
        <v>1</v>
      </c>
      <c r="L36468" s="1">
        <v>38443</v>
      </c>
      <c r="M36468" s="1">
        <v>39814</v>
      </c>
      <c r="N36468" s="1">
        <v>39814</v>
      </c>
    </row>
    <row r="36469" spans="1:18" x14ac:dyDescent="0.2">
      <c r="A36469" t="s">
        <v>126436</v>
      </c>
      <c r="B36469" t="s">
        <v>126437</v>
      </c>
      <c r="C36469" t="s">
        <v>126438</v>
      </c>
      <c r="D36469" t="s">
        <v>264</v>
      </c>
      <c r="E36469">
        <v>1000000</v>
      </c>
      <c r="F36469" t="s">
        <v>18</v>
      </c>
      <c r="G36469" t="s">
        <v>25</v>
      </c>
      <c r="H36469" t="s">
        <v>2676</v>
      </c>
      <c r="I36469" t="s">
        <v>23892</v>
      </c>
      <c r="J36469" t="s">
        <v>19430</v>
      </c>
      <c r="K36469">
        <v>1</v>
      </c>
      <c r="L36469" s="1">
        <v>36526</v>
      </c>
      <c r="M36469" s="1">
        <v>38855</v>
      </c>
      <c r="N36469" s="1">
        <v>38855</v>
      </c>
    </row>
    <row r="36470" spans="1:18" hidden="1" x14ac:dyDescent="0.2">
      <c r="A36470" t="s">
        <v>126439</v>
      </c>
      <c r="B36470" t="s">
        <v>126440</v>
      </c>
      <c r="C36470" t="s">
        <v>126441</v>
      </c>
      <c r="D36470" t="s">
        <v>126442</v>
      </c>
      <c r="E36470">
        <v>10009001</v>
      </c>
      <c r="F36470" t="s">
        <v>18</v>
      </c>
      <c r="G36470" t="s">
        <v>25</v>
      </c>
      <c r="H36470" t="s">
        <v>808</v>
      </c>
      <c r="I36470" t="s">
        <v>809</v>
      </c>
      <c r="J36470" t="s">
        <v>810</v>
      </c>
      <c r="K36470">
        <v>4</v>
      </c>
      <c r="L36470" s="1">
        <v>40544</v>
      </c>
      <c r="M36470" s="1">
        <v>40904</v>
      </c>
      <c r="N36470" s="1">
        <v>41871</v>
      </c>
      <c r="O36470"/>
      <c r="P36470"/>
      <c r="Q36470"/>
      <c r="R36470"/>
    </row>
    <row r="36471" spans="1:18" x14ac:dyDescent="0.2">
      <c r="A36471" t="s">
        <v>126443</v>
      </c>
      <c r="B36471" t="s">
        <v>126444</v>
      </c>
      <c r="C36471" t="s">
        <v>126445</v>
      </c>
      <c r="D36471" t="s">
        <v>126446</v>
      </c>
      <c r="E36471">
        <v>650000</v>
      </c>
      <c r="F36471" t="s">
        <v>113</v>
      </c>
      <c r="G36471" t="s">
        <v>25</v>
      </c>
      <c r="H36471" t="s">
        <v>142</v>
      </c>
      <c r="I36471" t="s">
        <v>143</v>
      </c>
      <c r="J36471" t="s">
        <v>143</v>
      </c>
      <c r="K36471">
        <v>3</v>
      </c>
      <c r="L36471" s="1">
        <v>39814</v>
      </c>
      <c r="M36471" s="1">
        <v>39845</v>
      </c>
      <c r="N36471" s="1">
        <v>41263</v>
      </c>
    </row>
    <row r="36472" spans="1:18" hidden="1" x14ac:dyDescent="0.2">
      <c r="A36472" t="s">
        <v>126447</v>
      </c>
      <c r="B36472" t="s">
        <v>126448</v>
      </c>
      <c r="C36472" t="s">
        <v>126449</v>
      </c>
      <c r="D36472" t="s">
        <v>3932</v>
      </c>
      <c r="E36472">
        <v>791080</v>
      </c>
      <c r="F36472" t="s">
        <v>18</v>
      </c>
      <c r="G36472" t="s">
        <v>165</v>
      </c>
      <c r="H36472" t="s">
        <v>166</v>
      </c>
      <c r="I36472" t="s">
        <v>167</v>
      </c>
      <c r="J36472" t="s">
        <v>167</v>
      </c>
      <c r="K36472">
        <v>2</v>
      </c>
      <c r="L36472" s="1">
        <v>38692</v>
      </c>
      <c r="M36472" s="1">
        <v>38659</v>
      </c>
      <c r="N36472" s="1">
        <v>39212</v>
      </c>
      <c r="O36472"/>
      <c r="P36472"/>
      <c r="Q36472"/>
      <c r="R36472"/>
    </row>
    <row r="36473" spans="1:18" hidden="1" x14ac:dyDescent="0.2">
      <c r="A36473" t="s">
        <v>126450</v>
      </c>
      <c r="B36473" t="s">
        <v>126451</v>
      </c>
      <c r="C36473" t="s">
        <v>126452</v>
      </c>
      <c r="D36473" t="s">
        <v>126453</v>
      </c>
      <c r="E36473">
        <v>270000</v>
      </c>
      <c r="F36473" t="s">
        <v>18</v>
      </c>
      <c r="G36473" t="s">
        <v>25</v>
      </c>
      <c r="H36473" t="s">
        <v>64</v>
      </c>
      <c r="I36473" t="s">
        <v>65</v>
      </c>
      <c r="J36473" t="s">
        <v>71</v>
      </c>
      <c r="K36473">
        <v>1</v>
      </c>
      <c r="M36473" s="1">
        <v>41873</v>
      </c>
      <c r="N36473" s="1">
        <v>41873</v>
      </c>
      <c r="O36473"/>
      <c r="P36473"/>
      <c r="Q36473"/>
      <c r="R36473"/>
    </row>
    <row r="36474" spans="1:18" hidden="1" x14ac:dyDescent="0.2">
      <c r="A36474" t="s">
        <v>126454</v>
      </c>
      <c r="B36474" t="s">
        <v>126455</v>
      </c>
      <c r="C36474" t="s">
        <v>126456</v>
      </c>
      <c r="D36474" t="s">
        <v>126457</v>
      </c>
      <c r="E36474" t="s">
        <v>43</v>
      </c>
      <c r="F36474" t="s">
        <v>18</v>
      </c>
      <c r="G36474" t="s">
        <v>25</v>
      </c>
      <c r="H36474" t="s">
        <v>89</v>
      </c>
      <c r="I36474" t="s">
        <v>1132</v>
      </c>
      <c r="J36474" t="s">
        <v>1133</v>
      </c>
      <c r="K36474">
        <v>1</v>
      </c>
      <c r="L36474" s="1">
        <v>38869</v>
      </c>
      <c r="M36474" s="1">
        <v>41767</v>
      </c>
      <c r="N36474" s="1">
        <v>41767</v>
      </c>
      <c r="O36474"/>
      <c r="P36474"/>
      <c r="Q36474"/>
      <c r="R36474"/>
    </row>
    <row r="36475" spans="1:18" x14ac:dyDescent="0.2">
      <c r="A36475" t="s">
        <v>126458</v>
      </c>
      <c r="B36475" t="s">
        <v>126459</v>
      </c>
      <c r="C36475" t="s">
        <v>126460</v>
      </c>
      <c r="E36475">
        <v>2000000</v>
      </c>
      <c r="F36475" t="s">
        <v>18</v>
      </c>
      <c r="G36475" t="s">
        <v>25</v>
      </c>
      <c r="H36475" t="s">
        <v>64</v>
      </c>
      <c r="I36475" t="s">
        <v>95</v>
      </c>
      <c r="J36475" t="s">
        <v>826</v>
      </c>
      <c r="K36475">
        <v>1</v>
      </c>
      <c r="L36475" s="1">
        <v>42136</v>
      </c>
      <c r="M36475" s="1">
        <v>42277</v>
      </c>
      <c r="N36475" s="1">
        <v>42277</v>
      </c>
    </row>
    <row r="36476" spans="1:18" hidden="1" x14ac:dyDescent="0.2">
      <c r="A36476" t="s">
        <v>126461</v>
      </c>
      <c r="B36476" t="s">
        <v>126462</v>
      </c>
      <c r="C36476" t="s">
        <v>126463</v>
      </c>
      <c r="D36476" t="s">
        <v>126464</v>
      </c>
      <c r="E36476">
        <v>311000</v>
      </c>
      <c r="F36476" t="s">
        <v>18</v>
      </c>
      <c r="G36476" t="s">
        <v>25</v>
      </c>
      <c r="H36476" t="s">
        <v>190</v>
      </c>
      <c r="I36476" t="s">
        <v>191</v>
      </c>
      <c r="J36476" t="s">
        <v>191</v>
      </c>
      <c r="K36476">
        <v>3</v>
      </c>
      <c r="L36476" s="1">
        <v>40770</v>
      </c>
      <c r="M36476" s="1">
        <v>40878</v>
      </c>
      <c r="N36476" s="1">
        <v>41364</v>
      </c>
      <c r="O36476"/>
      <c r="P36476"/>
      <c r="Q36476"/>
      <c r="R36476"/>
    </row>
    <row r="36477" spans="1:18" hidden="1" x14ac:dyDescent="0.2">
      <c r="A36477" t="s">
        <v>126465</v>
      </c>
      <c r="B36477" t="s">
        <v>126466</v>
      </c>
      <c r="C36477" t="s">
        <v>126467</v>
      </c>
      <c r="D36477" t="s">
        <v>126468</v>
      </c>
      <c r="E36477">
        <v>144800000</v>
      </c>
      <c r="F36477" t="s">
        <v>689</v>
      </c>
      <c r="G36477" t="s">
        <v>25</v>
      </c>
      <c r="H36477" t="s">
        <v>64</v>
      </c>
      <c r="I36477" t="s">
        <v>65</v>
      </c>
      <c r="J36477" t="s">
        <v>66</v>
      </c>
      <c r="K36477">
        <v>8</v>
      </c>
      <c r="L36477" s="1">
        <v>39203</v>
      </c>
      <c r="M36477" s="1">
        <v>39349</v>
      </c>
      <c r="N36477" s="1">
        <v>41557</v>
      </c>
      <c r="O36477"/>
      <c r="P36477"/>
      <c r="Q36477"/>
      <c r="R36477"/>
    </row>
    <row r="36478" spans="1:18" hidden="1" x14ac:dyDescent="0.2">
      <c r="A36478" t="s">
        <v>126469</v>
      </c>
      <c r="B36478" t="s">
        <v>126470</v>
      </c>
      <c r="C36478" t="s">
        <v>126471</v>
      </c>
      <c r="D36478" t="s">
        <v>126472</v>
      </c>
      <c r="E36478" t="s">
        <v>43</v>
      </c>
      <c r="F36478" t="s">
        <v>18</v>
      </c>
      <c r="K36478">
        <v>1</v>
      </c>
      <c r="L36478" s="1">
        <v>41640</v>
      </c>
      <c r="M36478" s="1">
        <v>41985</v>
      </c>
      <c r="N36478" s="1">
        <v>41985</v>
      </c>
      <c r="O36478"/>
      <c r="P36478"/>
      <c r="Q36478"/>
      <c r="R36478"/>
    </row>
    <row r="36479" spans="1:18" x14ac:dyDescent="0.2">
      <c r="A36479" t="s">
        <v>126473</v>
      </c>
      <c r="B36479" t="s">
        <v>126474</v>
      </c>
      <c r="C36479" t="s">
        <v>126475</v>
      </c>
      <c r="D36479" t="s">
        <v>35381</v>
      </c>
      <c r="E36479">
        <v>4700000</v>
      </c>
      <c r="F36479" t="s">
        <v>113</v>
      </c>
      <c r="G36479" t="s">
        <v>25</v>
      </c>
      <c r="H36479" t="s">
        <v>1011</v>
      </c>
      <c r="I36479" t="s">
        <v>1012</v>
      </c>
      <c r="J36479" t="s">
        <v>83012</v>
      </c>
      <c r="K36479">
        <v>1</v>
      </c>
      <c r="L36479" s="1">
        <v>38353</v>
      </c>
      <c r="M36479" s="1">
        <v>40209</v>
      </c>
      <c r="N36479" s="1">
        <v>40209</v>
      </c>
    </row>
    <row r="36480" spans="1:18" x14ac:dyDescent="0.2">
      <c r="A36480" t="s">
        <v>126476</v>
      </c>
      <c r="B36480" t="s">
        <v>126477</v>
      </c>
      <c r="C36480" t="s">
        <v>126478</v>
      </c>
      <c r="D36480" t="s">
        <v>126479</v>
      </c>
      <c r="E36480">
        <v>9500000</v>
      </c>
      <c r="F36480" t="s">
        <v>18</v>
      </c>
      <c r="G36480" t="s">
        <v>25</v>
      </c>
      <c r="H36480" t="s">
        <v>158</v>
      </c>
      <c r="I36480" t="s">
        <v>244</v>
      </c>
      <c r="J36480" t="s">
        <v>244</v>
      </c>
      <c r="K36480">
        <v>2</v>
      </c>
      <c r="L36480" s="1">
        <v>39873</v>
      </c>
      <c r="M36480" s="1">
        <v>40845</v>
      </c>
      <c r="N36480" s="1">
        <v>42290</v>
      </c>
    </row>
    <row r="36481" spans="1:18" hidden="1" x14ac:dyDescent="0.2">
      <c r="A36481" t="s">
        <v>126480</v>
      </c>
      <c r="B36481" t="s">
        <v>126481</v>
      </c>
      <c r="C36481" t="s">
        <v>126482</v>
      </c>
      <c r="D36481" t="s">
        <v>27268</v>
      </c>
      <c r="E36481">
        <v>3791750</v>
      </c>
      <c r="F36481" t="s">
        <v>207</v>
      </c>
      <c r="G36481" t="s">
        <v>1062</v>
      </c>
      <c r="H36481">
        <v>4</v>
      </c>
      <c r="I36481" t="s">
        <v>1525</v>
      </c>
      <c r="J36481" t="s">
        <v>1525</v>
      </c>
      <c r="K36481">
        <v>1</v>
      </c>
      <c r="L36481" s="1">
        <v>39508</v>
      </c>
      <c r="M36481" s="1">
        <v>39508</v>
      </c>
      <c r="N36481" s="1">
        <v>39508</v>
      </c>
      <c r="O36481"/>
      <c r="P36481"/>
      <c r="Q36481"/>
      <c r="R36481"/>
    </row>
    <row r="36482" spans="1:18" hidden="1" x14ac:dyDescent="0.2">
      <c r="A36482" t="s">
        <v>126483</v>
      </c>
      <c r="B36482" t="s">
        <v>126484</v>
      </c>
      <c r="C36482" t="s">
        <v>126485</v>
      </c>
      <c r="D36482" t="s">
        <v>126486</v>
      </c>
      <c r="E36482" t="s">
        <v>43</v>
      </c>
      <c r="F36482" t="s">
        <v>18</v>
      </c>
      <c r="G36482" t="s">
        <v>699</v>
      </c>
      <c r="H36482">
        <v>5</v>
      </c>
      <c r="I36482" t="s">
        <v>700</v>
      </c>
      <c r="J36482" t="s">
        <v>700</v>
      </c>
      <c r="K36482">
        <v>1</v>
      </c>
      <c r="L36482" s="1">
        <v>41183</v>
      </c>
      <c r="M36482" s="1">
        <v>41883</v>
      </c>
      <c r="N36482" s="1">
        <v>41883</v>
      </c>
      <c r="O36482"/>
      <c r="P36482"/>
      <c r="Q36482"/>
      <c r="R36482"/>
    </row>
    <row r="36483" spans="1:18" x14ac:dyDescent="0.2">
      <c r="A36483" t="s">
        <v>126487</v>
      </c>
      <c r="B36483" t="s">
        <v>126488</v>
      </c>
      <c r="C36483" t="s">
        <v>126489</v>
      </c>
      <c r="D36483" t="s">
        <v>126490</v>
      </c>
      <c r="E36483">
        <v>2275000</v>
      </c>
      <c r="F36483" t="s">
        <v>18</v>
      </c>
      <c r="K36483">
        <v>2</v>
      </c>
      <c r="L36483" s="1">
        <v>41395</v>
      </c>
      <c r="M36483" s="1">
        <v>41760</v>
      </c>
      <c r="N36483" s="1">
        <v>41893</v>
      </c>
    </row>
    <row r="36484" spans="1:18" hidden="1" x14ac:dyDescent="0.2">
      <c r="A36484" t="s">
        <v>126491</v>
      </c>
      <c r="B36484" t="s">
        <v>126492</v>
      </c>
      <c r="C36484" t="s">
        <v>126493</v>
      </c>
      <c r="D36484" t="s">
        <v>357</v>
      </c>
      <c r="E36484" t="s">
        <v>43</v>
      </c>
      <c r="F36484" t="s">
        <v>18</v>
      </c>
      <c r="G36484" t="s">
        <v>25</v>
      </c>
      <c r="H36484" t="s">
        <v>64</v>
      </c>
      <c r="I36484" t="s">
        <v>1221</v>
      </c>
      <c r="J36484" t="s">
        <v>1221</v>
      </c>
      <c r="K36484">
        <v>1</v>
      </c>
      <c r="L36484" s="1">
        <v>38353</v>
      </c>
      <c r="M36484" s="1">
        <v>38565</v>
      </c>
      <c r="N36484" s="1">
        <v>38565</v>
      </c>
      <c r="O36484"/>
      <c r="P36484"/>
      <c r="Q36484"/>
      <c r="R36484"/>
    </row>
    <row r="36485" spans="1:18" x14ac:dyDescent="0.2">
      <c r="A36485" t="s">
        <v>126494</v>
      </c>
      <c r="B36485" t="s">
        <v>126495</v>
      </c>
      <c r="C36485" t="s">
        <v>126496</v>
      </c>
      <c r="D36485" t="s">
        <v>70</v>
      </c>
      <c r="E36485">
        <v>7520000</v>
      </c>
      <c r="F36485" t="s">
        <v>18</v>
      </c>
      <c r="G36485" t="s">
        <v>276</v>
      </c>
      <c r="H36485">
        <v>17</v>
      </c>
      <c r="I36485" t="s">
        <v>464</v>
      </c>
      <c r="J36485" t="s">
        <v>464</v>
      </c>
      <c r="K36485">
        <v>1</v>
      </c>
      <c r="L36485" s="1">
        <v>37257</v>
      </c>
      <c r="M36485" s="1">
        <v>39722</v>
      </c>
      <c r="N36485" s="1">
        <v>39722</v>
      </c>
    </row>
    <row r="36486" spans="1:18" x14ac:dyDescent="0.2">
      <c r="A36486" t="s">
        <v>126497</v>
      </c>
      <c r="B36486" t="s">
        <v>126498</v>
      </c>
      <c r="C36486" t="s">
        <v>126499</v>
      </c>
      <c r="D36486" t="s">
        <v>126500</v>
      </c>
      <c r="E36486">
        <v>30000</v>
      </c>
      <c r="F36486" t="s">
        <v>18</v>
      </c>
      <c r="K36486">
        <v>1</v>
      </c>
      <c r="L36486" s="1">
        <v>40668</v>
      </c>
      <c r="M36486" s="1">
        <v>40668</v>
      </c>
      <c r="N36486" s="1">
        <v>40668</v>
      </c>
    </row>
    <row r="36487" spans="1:18" hidden="1" x14ac:dyDescent="0.2">
      <c r="A36487" t="s">
        <v>126501</v>
      </c>
      <c r="B36487" t="s">
        <v>126502</v>
      </c>
      <c r="C36487" t="s">
        <v>126503</v>
      </c>
      <c r="D36487" t="s">
        <v>70</v>
      </c>
      <c r="E36487">
        <v>3080005</v>
      </c>
      <c r="F36487" t="s">
        <v>18</v>
      </c>
      <c r="G36487" t="s">
        <v>25</v>
      </c>
      <c r="H36487" t="s">
        <v>972</v>
      </c>
      <c r="I36487" t="s">
        <v>973</v>
      </c>
      <c r="J36487" t="s">
        <v>973</v>
      </c>
      <c r="K36487">
        <v>1</v>
      </c>
      <c r="L36487" s="1">
        <v>41275</v>
      </c>
      <c r="M36487" s="1">
        <v>41695</v>
      </c>
      <c r="N36487" s="1">
        <v>41695</v>
      </c>
      <c r="O36487"/>
      <c r="P36487"/>
      <c r="Q36487"/>
      <c r="R36487"/>
    </row>
    <row r="36488" spans="1:18" hidden="1" x14ac:dyDescent="0.2">
      <c r="A36488" t="s">
        <v>126504</v>
      </c>
      <c r="B36488" t="s">
        <v>126505</v>
      </c>
      <c r="C36488" t="s">
        <v>126506</v>
      </c>
      <c r="D36488" t="s">
        <v>126507</v>
      </c>
      <c r="E36488" t="s">
        <v>43</v>
      </c>
      <c r="F36488" t="s">
        <v>18</v>
      </c>
      <c r="G36488" t="s">
        <v>165</v>
      </c>
      <c r="H36488" t="s">
        <v>1228</v>
      </c>
      <c r="I36488" t="s">
        <v>15817</v>
      </c>
      <c r="J36488" t="s">
        <v>15817</v>
      </c>
      <c r="K36488">
        <v>1</v>
      </c>
      <c r="L36488" s="1">
        <v>41752</v>
      </c>
      <c r="M36488" s="1">
        <v>41891</v>
      </c>
      <c r="N36488" s="1">
        <v>41891</v>
      </c>
      <c r="O36488"/>
      <c r="P36488"/>
      <c r="Q36488"/>
      <c r="R36488"/>
    </row>
    <row r="36489" spans="1:18" x14ac:dyDescent="0.2">
      <c r="A36489" t="s">
        <v>126508</v>
      </c>
      <c r="B36489" t="s">
        <v>126509</v>
      </c>
      <c r="C36489" t="s">
        <v>126510</v>
      </c>
      <c r="D36489" t="s">
        <v>126511</v>
      </c>
      <c r="E36489">
        <v>3020000</v>
      </c>
      <c r="F36489" t="s">
        <v>18</v>
      </c>
      <c r="G36489" t="s">
        <v>25</v>
      </c>
      <c r="H36489" t="s">
        <v>1234</v>
      </c>
      <c r="I36489" t="s">
        <v>1235</v>
      </c>
      <c r="J36489" t="s">
        <v>1235</v>
      </c>
      <c r="K36489">
        <v>2</v>
      </c>
      <c r="L36489" s="1">
        <v>39814</v>
      </c>
      <c r="M36489" s="1">
        <v>41414</v>
      </c>
      <c r="N36489" s="1">
        <v>42030</v>
      </c>
    </row>
    <row r="36490" spans="1:18" x14ac:dyDescent="0.2">
      <c r="A36490" t="s">
        <v>126512</v>
      </c>
      <c r="B36490" t="s">
        <v>126513</v>
      </c>
      <c r="C36490" t="s">
        <v>126514</v>
      </c>
      <c r="D36490" t="s">
        <v>126515</v>
      </c>
      <c r="E36490">
        <v>6000000</v>
      </c>
      <c r="F36490" t="s">
        <v>18</v>
      </c>
      <c r="G36490" t="s">
        <v>25</v>
      </c>
      <c r="H36490" t="s">
        <v>106</v>
      </c>
      <c r="I36490" t="s">
        <v>107</v>
      </c>
      <c r="J36490" t="s">
        <v>108</v>
      </c>
      <c r="K36490">
        <v>2</v>
      </c>
      <c r="L36490" s="1">
        <v>41275</v>
      </c>
      <c r="M36490" s="1">
        <v>40299</v>
      </c>
      <c r="N36490" s="1">
        <v>40599</v>
      </c>
    </row>
    <row r="36491" spans="1:18" hidden="1" x14ac:dyDescent="0.2">
      <c r="A36491" t="s">
        <v>126516</v>
      </c>
      <c r="B36491" t="s">
        <v>126517</v>
      </c>
      <c r="C36491" t="s">
        <v>126518</v>
      </c>
      <c r="D36491" t="s">
        <v>126519</v>
      </c>
      <c r="E36491">
        <v>2805000</v>
      </c>
      <c r="F36491" t="s">
        <v>18</v>
      </c>
      <c r="G36491" t="s">
        <v>25</v>
      </c>
      <c r="H36491" t="s">
        <v>135</v>
      </c>
      <c r="I36491" t="s">
        <v>136</v>
      </c>
      <c r="J36491" t="s">
        <v>1114</v>
      </c>
      <c r="K36491">
        <v>3</v>
      </c>
      <c r="L36491" s="1">
        <v>41040</v>
      </c>
      <c r="M36491" s="1">
        <v>41528</v>
      </c>
      <c r="N36491" s="1">
        <v>42172</v>
      </c>
      <c r="O36491"/>
      <c r="P36491"/>
      <c r="Q36491"/>
      <c r="R36491"/>
    </row>
    <row r="36492" spans="1:18" x14ac:dyDescent="0.2">
      <c r="A36492" t="s">
        <v>126520</v>
      </c>
      <c r="B36492" t="s">
        <v>126521</v>
      </c>
      <c r="C36492" t="s">
        <v>126522</v>
      </c>
      <c r="D36492" t="s">
        <v>70</v>
      </c>
      <c r="E36492">
        <v>10300000</v>
      </c>
      <c r="F36492" t="s">
        <v>18</v>
      </c>
      <c r="K36492">
        <v>3</v>
      </c>
      <c r="L36492" s="1">
        <v>39448</v>
      </c>
      <c r="M36492" s="1">
        <v>39862</v>
      </c>
      <c r="N36492" s="1">
        <v>41569</v>
      </c>
    </row>
    <row r="36493" spans="1:18" hidden="1" x14ac:dyDescent="0.2">
      <c r="A36493" t="s">
        <v>126523</v>
      </c>
      <c r="B36493" t="s">
        <v>126524</v>
      </c>
      <c r="C36493" t="s">
        <v>126525</v>
      </c>
      <c r="D36493" t="s">
        <v>126526</v>
      </c>
      <c r="E36493">
        <v>15000</v>
      </c>
      <c r="F36493" t="s">
        <v>18</v>
      </c>
      <c r="K36493">
        <v>1</v>
      </c>
      <c r="M36493" s="1">
        <v>42064</v>
      </c>
      <c r="N36493" s="1">
        <v>42064</v>
      </c>
      <c r="O36493"/>
      <c r="P36493"/>
      <c r="Q36493"/>
      <c r="R36493"/>
    </row>
    <row r="36494" spans="1:18" hidden="1" x14ac:dyDescent="0.2">
      <c r="A36494" t="s">
        <v>126527</v>
      </c>
      <c r="B36494" t="s">
        <v>126528</v>
      </c>
      <c r="C36494" t="s">
        <v>126529</v>
      </c>
      <c r="D36494" t="s">
        <v>126530</v>
      </c>
      <c r="E36494">
        <v>2888200</v>
      </c>
      <c r="F36494" t="s">
        <v>18</v>
      </c>
      <c r="G36494" t="s">
        <v>552</v>
      </c>
      <c r="H36494">
        <v>29</v>
      </c>
      <c r="I36494" t="s">
        <v>749</v>
      </c>
      <c r="J36494" t="s">
        <v>749</v>
      </c>
      <c r="K36494">
        <v>1</v>
      </c>
      <c r="M36494" s="1">
        <v>39694</v>
      </c>
      <c r="N36494" s="1">
        <v>39694</v>
      </c>
      <c r="O36494"/>
      <c r="P36494"/>
      <c r="Q36494"/>
      <c r="R36494"/>
    </row>
    <row r="36495" spans="1:18" x14ac:dyDescent="0.2">
      <c r="A36495" t="s">
        <v>126531</v>
      </c>
      <c r="B36495" t="s">
        <v>126532</v>
      </c>
      <c r="C36495" t="s">
        <v>126533</v>
      </c>
      <c r="D36495" t="s">
        <v>126534</v>
      </c>
      <c r="E36495">
        <v>11600000</v>
      </c>
      <c r="F36495" t="s">
        <v>113</v>
      </c>
      <c r="G36495" t="s">
        <v>25</v>
      </c>
      <c r="H36495" t="s">
        <v>121</v>
      </c>
      <c r="I36495" t="s">
        <v>528</v>
      </c>
      <c r="J36495" t="s">
        <v>37747</v>
      </c>
      <c r="K36495">
        <v>2</v>
      </c>
      <c r="L36495" s="1">
        <v>40544</v>
      </c>
      <c r="M36495" s="1">
        <v>41144</v>
      </c>
      <c r="N36495" s="1">
        <v>41479</v>
      </c>
    </row>
    <row r="36496" spans="1:18" hidden="1" x14ac:dyDescent="0.2">
      <c r="A36496" t="s">
        <v>126535</v>
      </c>
      <c r="B36496" t="s">
        <v>126536</v>
      </c>
      <c r="C36496" t="s">
        <v>126537</v>
      </c>
      <c r="D36496" t="s">
        <v>264</v>
      </c>
      <c r="E36496">
        <v>2328000</v>
      </c>
      <c r="F36496" t="s">
        <v>113</v>
      </c>
      <c r="G36496" t="s">
        <v>25</v>
      </c>
      <c r="H36496" t="s">
        <v>64</v>
      </c>
      <c r="I36496" t="s">
        <v>65</v>
      </c>
      <c r="J36496" t="s">
        <v>1402</v>
      </c>
      <c r="K36496">
        <v>2</v>
      </c>
      <c r="L36496" s="1">
        <v>40544</v>
      </c>
      <c r="M36496" s="1">
        <v>41091</v>
      </c>
      <c r="N36496" s="1">
        <v>41291</v>
      </c>
      <c r="O36496"/>
      <c r="P36496"/>
      <c r="Q36496"/>
      <c r="R36496"/>
    </row>
    <row r="36497" spans="1:18" x14ac:dyDescent="0.2">
      <c r="A36497" t="s">
        <v>126538</v>
      </c>
      <c r="B36497" t="s">
        <v>126539</v>
      </c>
      <c r="C36497" t="s">
        <v>126540</v>
      </c>
      <c r="D36497" t="s">
        <v>126541</v>
      </c>
      <c r="E36497">
        <v>3000000</v>
      </c>
      <c r="F36497" t="s">
        <v>18</v>
      </c>
      <c r="G36497" t="s">
        <v>458</v>
      </c>
      <c r="H36497">
        <v>48</v>
      </c>
      <c r="I36497" t="s">
        <v>459</v>
      </c>
      <c r="J36497" t="s">
        <v>459</v>
      </c>
      <c r="K36497">
        <v>1</v>
      </c>
      <c r="L36497" s="1">
        <v>40878</v>
      </c>
      <c r="M36497" s="1">
        <v>42046</v>
      </c>
      <c r="N36497" s="1">
        <v>42046</v>
      </c>
    </row>
    <row r="36498" spans="1:18" x14ac:dyDescent="0.2">
      <c r="A36498" t="s">
        <v>126542</v>
      </c>
      <c r="B36498" t="s">
        <v>126543</v>
      </c>
      <c r="C36498" t="s">
        <v>126544</v>
      </c>
      <c r="D36498" t="s">
        <v>126545</v>
      </c>
      <c r="E36498">
        <v>40000</v>
      </c>
      <c r="F36498" t="s">
        <v>18</v>
      </c>
      <c r="G36498" t="s">
        <v>25</v>
      </c>
      <c r="H36498" t="s">
        <v>158</v>
      </c>
      <c r="I36498" t="s">
        <v>244</v>
      </c>
      <c r="J36498" t="s">
        <v>327</v>
      </c>
      <c r="K36498">
        <v>2</v>
      </c>
      <c r="L36498" s="1">
        <v>41275</v>
      </c>
      <c r="M36498" s="1">
        <v>41792</v>
      </c>
      <c r="N36498" s="1">
        <v>42156</v>
      </c>
    </row>
    <row r="36499" spans="1:18" hidden="1" x14ac:dyDescent="0.2">
      <c r="A36499" t="s">
        <v>126546</v>
      </c>
      <c r="B36499" t="s">
        <v>126547</v>
      </c>
      <c r="C36499" t="s">
        <v>126548</v>
      </c>
      <c r="D36499" t="s">
        <v>126549</v>
      </c>
      <c r="E36499">
        <v>20356600</v>
      </c>
      <c r="F36499" t="s">
        <v>18</v>
      </c>
      <c r="G36499" t="s">
        <v>165</v>
      </c>
      <c r="H36499" t="s">
        <v>166</v>
      </c>
      <c r="I36499" t="s">
        <v>167</v>
      </c>
      <c r="J36499" t="s">
        <v>167</v>
      </c>
      <c r="K36499">
        <v>3</v>
      </c>
      <c r="L36499" s="1">
        <v>38718</v>
      </c>
      <c r="M36499" s="1">
        <v>39692</v>
      </c>
      <c r="N36499" s="1">
        <v>40589</v>
      </c>
      <c r="O36499"/>
      <c r="P36499"/>
      <c r="Q36499"/>
      <c r="R36499"/>
    </row>
    <row r="36500" spans="1:18" x14ac:dyDescent="0.2">
      <c r="A36500" t="s">
        <v>126550</v>
      </c>
      <c r="B36500" t="s">
        <v>126551</v>
      </c>
      <c r="C36500" t="s">
        <v>126552</v>
      </c>
      <c r="D36500" t="s">
        <v>70</v>
      </c>
      <c r="E36500">
        <v>14000000</v>
      </c>
      <c r="F36500" t="s">
        <v>18</v>
      </c>
      <c r="G36500" t="s">
        <v>25</v>
      </c>
      <c r="H36500" t="s">
        <v>64</v>
      </c>
      <c r="I36500" t="s">
        <v>65</v>
      </c>
      <c r="J36500" t="s">
        <v>606</v>
      </c>
      <c r="K36500">
        <v>2</v>
      </c>
      <c r="L36500" s="1">
        <v>37257</v>
      </c>
      <c r="M36500" s="1">
        <v>38640</v>
      </c>
      <c r="N36500" s="1">
        <v>39608</v>
      </c>
    </row>
    <row r="36501" spans="1:18" x14ac:dyDescent="0.2">
      <c r="A36501" t="s">
        <v>126553</v>
      </c>
      <c r="B36501" t="s">
        <v>126554</v>
      </c>
      <c r="C36501" t="s">
        <v>126555</v>
      </c>
      <c r="D36501" t="s">
        <v>70</v>
      </c>
      <c r="E36501">
        <v>9000</v>
      </c>
      <c r="F36501" t="s">
        <v>18</v>
      </c>
      <c r="G36501" t="s">
        <v>19</v>
      </c>
      <c r="H36501">
        <v>25</v>
      </c>
      <c r="I36501" t="s">
        <v>72914</v>
      </c>
      <c r="J36501" t="s">
        <v>72914</v>
      </c>
      <c r="K36501">
        <v>1</v>
      </c>
      <c r="L36501" s="1">
        <v>39083</v>
      </c>
      <c r="M36501" s="1">
        <v>39173</v>
      </c>
      <c r="N36501" s="1">
        <v>39173</v>
      </c>
    </row>
    <row r="36502" spans="1:18" hidden="1" x14ac:dyDescent="0.2">
      <c r="A36502" t="s">
        <v>126556</v>
      </c>
      <c r="B36502" t="s">
        <v>126557</v>
      </c>
      <c r="C36502" t="s">
        <v>126558</v>
      </c>
      <c r="D36502" t="s">
        <v>126559</v>
      </c>
      <c r="E36502">
        <v>8362914</v>
      </c>
      <c r="F36502" t="s">
        <v>18</v>
      </c>
      <c r="G36502" t="s">
        <v>25</v>
      </c>
      <c r="H36502" t="s">
        <v>644</v>
      </c>
      <c r="I36502" t="s">
        <v>645</v>
      </c>
      <c r="J36502" t="s">
        <v>645</v>
      </c>
      <c r="K36502">
        <v>3</v>
      </c>
      <c r="L36502" s="1">
        <v>40179</v>
      </c>
      <c r="M36502" s="1">
        <v>41286</v>
      </c>
      <c r="N36502" s="1">
        <v>42219</v>
      </c>
      <c r="O36502"/>
      <c r="P36502"/>
      <c r="Q36502"/>
      <c r="R36502"/>
    </row>
    <row r="36503" spans="1:18" hidden="1" x14ac:dyDescent="0.2">
      <c r="A36503" t="s">
        <v>126560</v>
      </c>
      <c r="B36503" t="s">
        <v>126561</v>
      </c>
      <c r="C36503" t="s">
        <v>126562</v>
      </c>
      <c r="D36503" t="s">
        <v>786</v>
      </c>
      <c r="E36503">
        <v>17000000</v>
      </c>
      <c r="F36503" t="s">
        <v>207</v>
      </c>
      <c r="G36503" t="s">
        <v>128</v>
      </c>
      <c r="H36503" t="s">
        <v>129</v>
      </c>
      <c r="I36503" t="s">
        <v>130</v>
      </c>
      <c r="J36503" t="s">
        <v>130</v>
      </c>
      <c r="K36503">
        <v>1</v>
      </c>
      <c r="M36503" s="1">
        <v>37915</v>
      </c>
      <c r="N36503" s="1">
        <v>37915</v>
      </c>
      <c r="O36503"/>
      <c r="P36503"/>
      <c r="Q36503"/>
      <c r="R36503"/>
    </row>
    <row r="36504" spans="1:18" hidden="1" x14ac:dyDescent="0.2">
      <c r="A36504" t="s">
        <v>126563</v>
      </c>
      <c r="B36504" t="s">
        <v>126561</v>
      </c>
      <c r="D36504" t="s">
        <v>13124</v>
      </c>
      <c r="E36504">
        <v>23000000</v>
      </c>
      <c r="F36504" t="s">
        <v>18</v>
      </c>
      <c r="G36504" t="s">
        <v>25</v>
      </c>
      <c r="H36504" t="s">
        <v>64</v>
      </c>
      <c r="I36504" t="s">
        <v>65</v>
      </c>
      <c r="J36504" t="s">
        <v>1160</v>
      </c>
      <c r="K36504">
        <v>1</v>
      </c>
      <c r="M36504" s="1">
        <v>38085</v>
      </c>
      <c r="N36504" s="1">
        <v>38085</v>
      </c>
      <c r="O36504"/>
      <c r="P36504"/>
      <c r="Q36504"/>
      <c r="R36504"/>
    </row>
    <row r="36505" spans="1:18" hidden="1" x14ac:dyDescent="0.2">
      <c r="A36505" t="s">
        <v>126564</v>
      </c>
      <c r="B36505" t="s">
        <v>126565</v>
      </c>
      <c r="C36505" t="s">
        <v>126566</v>
      </c>
      <c r="D36505" t="s">
        <v>112177</v>
      </c>
      <c r="E36505">
        <v>95359</v>
      </c>
      <c r="F36505" t="s">
        <v>18</v>
      </c>
      <c r="G36505" t="s">
        <v>25</v>
      </c>
      <c r="H36505" t="s">
        <v>64</v>
      </c>
      <c r="I36505" t="s">
        <v>65</v>
      </c>
      <c r="J36505" t="s">
        <v>1402</v>
      </c>
      <c r="K36505">
        <v>1</v>
      </c>
      <c r="L36505" s="1">
        <v>40544</v>
      </c>
      <c r="M36505" s="1">
        <v>40791</v>
      </c>
      <c r="N36505" s="1">
        <v>40791</v>
      </c>
      <c r="O36505"/>
      <c r="P36505"/>
      <c r="Q36505"/>
      <c r="R36505"/>
    </row>
    <row r="36506" spans="1:18" x14ac:dyDescent="0.2">
      <c r="A36506" t="s">
        <v>126567</v>
      </c>
      <c r="B36506" t="s">
        <v>126568</v>
      </c>
      <c r="C36506" t="s">
        <v>126569</v>
      </c>
      <c r="D36506" t="s">
        <v>126570</v>
      </c>
      <c r="E36506">
        <v>6000000</v>
      </c>
      <c r="F36506" t="s">
        <v>18</v>
      </c>
      <c r="G36506" t="s">
        <v>25</v>
      </c>
      <c r="H36506" t="s">
        <v>64</v>
      </c>
      <c r="I36506" t="s">
        <v>65</v>
      </c>
      <c r="J36506" t="s">
        <v>5485</v>
      </c>
      <c r="K36506">
        <v>4</v>
      </c>
      <c r="L36506" s="1">
        <v>40725</v>
      </c>
      <c r="M36506" s="1">
        <v>40695</v>
      </c>
      <c r="N36506" s="1">
        <v>41920</v>
      </c>
    </row>
    <row r="36507" spans="1:18" x14ac:dyDescent="0.2">
      <c r="A36507" t="s">
        <v>126571</v>
      </c>
      <c r="B36507" t="s">
        <v>126572</v>
      </c>
      <c r="C36507" t="s">
        <v>126573</v>
      </c>
      <c r="D36507" t="s">
        <v>126574</v>
      </c>
      <c r="E36507">
        <v>1500000</v>
      </c>
      <c r="F36507" t="s">
        <v>18</v>
      </c>
      <c r="G36507" t="s">
        <v>25</v>
      </c>
      <c r="H36507" t="s">
        <v>44</v>
      </c>
      <c r="I36507" t="s">
        <v>282</v>
      </c>
      <c r="J36507" t="s">
        <v>282</v>
      </c>
      <c r="K36507">
        <v>1</v>
      </c>
      <c r="L36507" s="1">
        <v>41175</v>
      </c>
      <c r="M36507" s="1">
        <v>41835</v>
      </c>
      <c r="N36507" s="1">
        <v>41835</v>
      </c>
    </row>
    <row r="36508" spans="1:18" hidden="1" x14ac:dyDescent="0.2">
      <c r="A36508" t="s">
        <v>126575</v>
      </c>
      <c r="B36508" t="s">
        <v>126576</v>
      </c>
      <c r="C36508" t="s">
        <v>126577</v>
      </c>
      <c r="D36508" t="s">
        <v>126578</v>
      </c>
      <c r="E36508">
        <v>515000000</v>
      </c>
      <c r="F36508" t="s">
        <v>689</v>
      </c>
      <c r="G36508" t="s">
        <v>347</v>
      </c>
      <c r="K36508">
        <v>3</v>
      </c>
      <c r="L36508" s="1">
        <v>36161</v>
      </c>
      <c r="M36508" s="1">
        <v>38848</v>
      </c>
      <c r="N36508" s="1">
        <v>41462</v>
      </c>
      <c r="O36508"/>
      <c r="P36508"/>
      <c r="Q36508"/>
      <c r="R36508"/>
    </row>
    <row r="36509" spans="1:18" x14ac:dyDescent="0.2">
      <c r="A36509" t="s">
        <v>126579</v>
      </c>
      <c r="B36509" t="s">
        <v>126580</v>
      </c>
      <c r="C36509" t="s">
        <v>126581</v>
      </c>
      <c r="D36509" t="s">
        <v>126582</v>
      </c>
      <c r="E36509">
        <v>2100000</v>
      </c>
      <c r="F36509" t="s">
        <v>18</v>
      </c>
      <c r="G36509" t="s">
        <v>699</v>
      </c>
      <c r="H36509">
        <v>4</v>
      </c>
      <c r="I36509" t="s">
        <v>14076</v>
      </c>
      <c r="J36509" t="s">
        <v>30107</v>
      </c>
      <c r="K36509">
        <v>2</v>
      </c>
      <c r="L36509" s="1">
        <v>41602</v>
      </c>
      <c r="M36509" s="1">
        <v>41671</v>
      </c>
      <c r="N36509" s="1">
        <v>41968</v>
      </c>
    </row>
    <row r="36510" spans="1:18" hidden="1" x14ac:dyDescent="0.2">
      <c r="A36510" t="s">
        <v>126583</v>
      </c>
      <c r="B36510" t="s">
        <v>126584</v>
      </c>
      <c r="C36510" t="s">
        <v>126585</v>
      </c>
      <c r="E36510" t="s">
        <v>43</v>
      </c>
      <c r="F36510" t="s">
        <v>18</v>
      </c>
      <c r="G36510" t="s">
        <v>347</v>
      </c>
      <c r="H36510">
        <v>15</v>
      </c>
      <c r="I36510" t="s">
        <v>348</v>
      </c>
      <c r="J36510" t="s">
        <v>58071</v>
      </c>
      <c r="K36510">
        <v>1</v>
      </c>
      <c r="M36510" s="1">
        <v>40905</v>
      </c>
      <c r="N36510" s="1">
        <v>40905</v>
      </c>
      <c r="O36510"/>
      <c r="P36510"/>
      <c r="Q36510"/>
      <c r="R36510"/>
    </row>
    <row r="36511" spans="1:18" hidden="1" x14ac:dyDescent="0.2">
      <c r="A36511" t="s">
        <v>126586</v>
      </c>
      <c r="B36511" t="s">
        <v>126587</v>
      </c>
      <c r="C36511" t="s">
        <v>126588</v>
      </c>
      <c r="D36511" t="s">
        <v>126589</v>
      </c>
      <c r="E36511" t="s">
        <v>43</v>
      </c>
      <c r="F36511" t="s">
        <v>18</v>
      </c>
      <c r="G36511" t="s">
        <v>699</v>
      </c>
      <c r="H36511">
        <v>5</v>
      </c>
      <c r="I36511" t="s">
        <v>10000</v>
      </c>
      <c r="J36511" t="s">
        <v>126590</v>
      </c>
      <c r="K36511">
        <v>1</v>
      </c>
      <c r="L36511" s="1">
        <v>39083</v>
      </c>
      <c r="M36511" s="1">
        <v>39814</v>
      </c>
      <c r="N36511" s="1">
        <v>39814</v>
      </c>
      <c r="O36511"/>
      <c r="P36511"/>
      <c r="Q36511"/>
      <c r="R36511"/>
    </row>
    <row r="36512" spans="1:18" hidden="1" x14ac:dyDescent="0.2">
      <c r="A36512" t="s">
        <v>126591</v>
      </c>
      <c r="B36512" t="s">
        <v>126592</v>
      </c>
      <c r="C36512" t="s">
        <v>126593</v>
      </c>
      <c r="D36512" t="s">
        <v>113290</v>
      </c>
      <c r="E36512" t="s">
        <v>43</v>
      </c>
      <c r="F36512" t="s">
        <v>18</v>
      </c>
      <c r="G36512" t="s">
        <v>2271</v>
      </c>
      <c r="H36512">
        <v>34</v>
      </c>
      <c r="I36512" t="s">
        <v>2272</v>
      </c>
      <c r="J36512" t="s">
        <v>2272</v>
      </c>
      <c r="K36512">
        <v>1</v>
      </c>
      <c r="L36512" s="1">
        <v>40087</v>
      </c>
      <c r="M36512" s="1">
        <v>41523</v>
      </c>
      <c r="N36512" s="1">
        <v>41523</v>
      </c>
      <c r="O36512"/>
      <c r="P36512"/>
      <c r="Q36512"/>
      <c r="R36512"/>
    </row>
    <row r="36513" spans="1:18" hidden="1" x14ac:dyDescent="0.2">
      <c r="A36513" t="s">
        <v>126594</v>
      </c>
      <c r="B36513" t="s">
        <v>126595</v>
      </c>
      <c r="C36513" t="s">
        <v>126596</v>
      </c>
      <c r="D36513" t="s">
        <v>70</v>
      </c>
      <c r="E36513" t="s">
        <v>43</v>
      </c>
      <c r="F36513" t="s">
        <v>18</v>
      </c>
      <c r="G36513" t="s">
        <v>1062</v>
      </c>
      <c r="H36513">
        <v>3</v>
      </c>
      <c r="I36513" t="s">
        <v>8587</v>
      </c>
      <c r="J36513" t="s">
        <v>8588</v>
      </c>
      <c r="K36513">
        <v>1</v>
      </c>
      <c r="L36513" s="1">
        <v>39479</v>
      </c>
      <c r="M36513" s="1">
        <v>40101</v>
      </c>
      <c r="N36513" s="1">
        <v>40101</v>
      </c>
      <c r="O36513"/>
      <c r="P36513"/>
      <c r="Q36513"/>
      <c r="R36513"/>
    </row>
    <row r="36514" spans="1:18" hidden="1" x14ac:dyDescent="0.2">
      <c r="A36514" t="s">
        <v>126597</v>
      </c>
      <c r="B36514" t="s">
        <v>126598</v>
      </c>
      <c r="D36514" t="s">
        <v>655</v>
      </c>
      <c r="E36514">
        <v>10000</v>
      </c>
      <c r="F36514" t="s">
        <v>18</v>
      </c>
      <c r="G36514" t="s">
        <v>25</v>
      </c>
      <c r="H36514" t="s">
        <v>64</v>
      </c>
      <c r="I36514" t="s">
        <v>966</v>
      </c>
      <c r="J36514" t="s">
        <v>967</v>
      </c>
      <c r="K36514">
        <v>1</v>
      </c>
      <c r="M36514" s="1">
        <v>41683</v>
      </c>
      <c r="N36514" s="1">
        <v>41683</v>
      </c>
      <c r="O36514"/>
      <c r="P36514"/>
      <c r="Q36514"/>
      <c r="R36514"/>
    </row>
    <row r="36515" spans="1:18" x14ac:dyDescent="0.2">
      <c r="A36515" t="s">
        <v>126599</v>
      </c>
      <c r="B36515" t="s">
        <v>126600</v>
      </c>
      <c r="C36515" t="s">
        <v>126601</v>
      </c>
      <c r="D36515" t="s">
        <v>5928</v>
      </c>
      <c r="E36515">
        <v>1200000</v>
      </c>
      <c r="F36515" t="s">
        <v>113</v>
      </c>
      <c r="G36515" t="s">
        <v>25</v>
      </c>
      <c r="H36515" t="s">
        <v>142</v>
      </c>
      <c r="I36515" t="s">
        <v>143</v>
      </c>
      <c r="J36515" t="s">
        <v>143</v>
      </c>
      <c r="K36515">
        <v>1</v>
      </c>
      <c r="L36515" s="1">
        <v>40179</v>
      </c>
      <c r="M36515" s="1">
        <v>40664</v>
      </c>
      <c r="N36515" s="1">
        <v>40664</v>
      </c>
    </row>
    <row r="36516" spans="1:18" x14ac:dyDescent="0.2">
      <c r="A36516" t="s">
        <v>126602</v>
      </c>
      <c r="B36516" t="s">
        <v>126603</v>
      </c>
      <c r="D36516" t="s">
        <v>42</v>
      </c>
      <c r="E36516">
        <v>12100000</v>
      </c>
      <c r="F36516" t="s">
        <v>18</v>
      </c>
      <c r="G36516" t="s">
        <v>25</v>
      </c>
      <c r="H36516" t="s">
        <v>64</v>
      </c>
      <c r="I36516" t="s">
        <v>65</v>
      </c>
      <c r="J36516" t="s">
        <v>1160</v>
      </c>
      <c r="K36516">
        <v>1</v>
      </c>
      <c r="L36516" s="1">
        <v>36526</v>
      </c>
      <c r="M36516" s="1">
        <v>38390</v>
      </c>
      <c r="N36516" s="1">
        <v>38390</v>
      </c>
    </row>
    <row r="36517" spans="1:18" hidden="1" x14ac:dyDescent="0.2">
      <c r="A36517" t="s">
        <v>126604</v>
      </c>
      <c r="B36517" t="s">
        <v>126605</v>
      </c>
      <c r="C36517" t="s">
        <v>126606</v>
      </c>
      <c r="D36517" t="s">
        <v>126607</v>
      </c>
      <c r="E36517">
        <v>30290</v>
      </c>
      <c r="F36517" t="s">
        <v>18</v>
      </c>
      <c r="G36517" t="s">
        <v>57</v>
      </c>
      <c r="H36517" t="s">
        <v>202</v>
      </c>
      <c r="I36517" t="s">
        <v>12005</v>
      </c>
      <c r="J36517" t="s">
        <v>12005</v>
      </c>
      <c r="K36517">
        <v>1</v>
      </c>
      <c r="L36517" s="1">
        <v>40193</v>
      </c>
      <c r="M36517" s="1">
        <v>40984</v>
      </c>
      <c r="N36517" s="1">
        <v>40984</v>
      </c>
      <c r="O36517"/>
      <c r="P36517"/>
      <c r="Q36517"/>
      <c r="R36517"/>
    </row>
    <row r="36518" spans="1:18" hidden="1" x14ac:dyDescent="0.2">
      <c r="A36518" t="s">
        <v>126608</v>
      </c>
      <c r="B36518" t="s">
        <v>126609</v>
      </c>
      <c r="C36518" t="s">
        <v>126610</v>
      </c>
      <c r="D36518" t="s">
        <v>70</v>
      </c>
      <c r="E36518">
        <v>425000000</v>
      </c>
      <c r="F36518" t="s">
        <v>18</v>
      </c>
      <c r="G36518" t="s">
        <v>25</v>
      </c>
      <c r="H36518" t="s">
        <v>64</v>
      </c>
      <c r="I36518" t="s">
        <v>966</v>
      </c>
      <c r="J36518" t="s">
        <v>2237</v>
      </c>
      <c r="K36518">
        <v>2</v>
      </c>
      <c r="L36518" s="1">
        <v>38353</v>
      </c>
      <c r="M36518" s="1">
        <v>41324</v>
      </c>
      <c r="N36518" s="1">
        <v>42318</v>
      </c>
      <c r="O36518"/>
      <c r="P36518"/>
      <c r="Q36518"/>
      <c r="R36518"/>
    </row>
    <row r="36519" spans="1:18" x14ac:dyDescent="0.2">
      <c r="A36519" t="s">
        <v>126611</v>
      </c>
      <c r="B36519" t="s">
        <v>126612</v>
      </c>
      <c r="C36519" t="s">
        <v>126613</v>
      </c>
      <c r="D36519" t="s">
        <v>70</v>
      </c>
      <c r="E36519">
        <v>80000</v>
      </c>
      <c r="F36519" t="s">
        <v>18</v>
      </c>
      <c r="G36519" t="s">
        <v>4881</v>
      </c>
      <c r="I36519" t="s">
        <v>4882</v>
      </c>
      <c r="J36519" t="s">
        <v>4882</v>
      </c>
      <c r="K36519">
        <v>2</v>
      </c>
      <c r="L36519" s="1">
        <v>38753</v>
      </c>
      <c r="M36519" s="1">
        <v>39114</v>
      </c>
      <c r="N36519" s="1">
        <v>39326</v>
      </c>
    </row>
    <row r="36520" spans="1:18" hidden="1" x14ac:dyDescent="0.2">
      <c r="A36520" t="s">
        <v>126614</v>
      </c>
      <c r="B36520" t="s">
        <v>126615</v>
      </c>
      <c r="C36520" t="s">
        <v>126616</v>
      </c>
      <c r="D36520" t="s">
        <v>70</v>
      </c>
      <c r="E36520" t="s">
        <v>43</v>
      </c>
      <c r="F36520" t="s">
        <v>18</v>
      </c>
      <c r="G36520" t="s">
        <v>25</v>
      </c>
      <c r="H36520" t="s">
        <v>135</v>
      </c>
      <c r="I36520" t="s">
        <v>136</v>
      </c>
      <c r="J36520" t="s">
        <v>1114</v>
      </c>
      <c r="K36520">
        <v>1</v>
      </c>
      <c r="M36520" s="1">
        <v>41183</v>
      </c>
      <c r="N36520" s="1">
        <v>41183</v>
      </c>
      <c r="O36520"/>
      <c r="P36520"/>
      <c r="Q36520"/>
      <c r="R36520"/>
    </row>
    <row r="36521" spans="1:18" x14ac:dyDescent="0.2">
      <c r="A36521" t="s">
        <v>126617</v>
      </c>
      <c r="B36521" t="s">
        <v>126618</v>
      </c>
      <c r="C36521" t="s">
        <v>126619</v>
      </c>
      <c r="D36521" t="s">
        <v>126620</v>
      </c>
      <c r="E36521">
        <v>300000</v>
      </c>
      <c r="F36521" t="s">
        <v>18</v>
      </c>
      <c r="G36521" t="s">
        <v>4661</v>
      </c>
      <c r="H36521">
        <v>65</v>
      </c>
      <c r="I36521" t="s">
        <v>4662</v>
      </c>
      <c r="J36521" t="s">
        <v>4662</v>
      </c>
      <c r="K36521">
        <v>2</v>
      </c>
      <c r="L36521" s="1">
        <v>40787</v>
      </c>
      <c r="M36521" s="1">
        <v>40787</v>
      </c>
      <c r="N36521" s="1">
        <v>41703</v>
      </c>
    </row>
    <row r="36522" spans="1:18" hidden="1" x14ac:dyDescent="0.2">
      <c r="A36522" t="s">
        <v>126621</v>
      </c>
      <c r="B36522" t="s">
        <v>126622</v>
      </c>
      <c r="C36522" t="s">
        <v>126623</v>
      </c>
      <c r="D36522" t="s">
        <v>126624</v>
      </c>
      <c r="E36522">
        <v>151693.52770000001</v>
      </c>
      <c r="F36522" t="s">
        <v>18</v>
      </c>
      <c r="G36522" t="s">
        <v>25</v>
      </c>
      <c r="H36522" t="s">
        <v>89</v>
      </c>
      <c r="I36522" t="s">
        <v>589</v>
      </c>
      <c r="J36522" t="s">
        <v>589</v>
      </c>
      <c r="K36522">
        <v>2</v>
      </c>
      <c r="M36522" s="1">
        <v>41183</v>
      </c>
      <c r="N36522" s="1">
        <v>41821</v>
      </c>
      <c r="O36522"/>
      <c r="P36522"/>
      <c r="Q36522"/>
      <c r="R36522"/>
    </row>
    <row r="36523" spans="1:18" hidden="1" x14ac:dyDescent="0.2">
      <c r="A36523" t="s">
        <v>126625</v>
      </c>
      <c r="B36523" t="s">
        <v>126626</v>
      </c>
      <c r="C36523" t="s">
        <v>126627</v>
      </c>
      <c r="D36523" t="s">
        <v>126628</v>
      </c>
      <c r="E36523">
        <v>3051520</v>
      </c>
      <c r="F36523" t="s">
        <v>18</v>
      </c>
      <c r="G36523" t="s">
        <v>25</v>
      </c>
      <c r="H36523" t="s">
        <v>644</v>
      </c>
      <c r="I36523" t="s">
        <v>645</v>
      </c>
      <c r="J36523" t="s">
        <v>645</v>
      </c>
      <c r="K36523">
        <v>5</v>
      </c>
      <c r="L36523" s="1">
        <v>38359</v>
      </c>
      <c r="M36523" s="1">
        <v>38414</v>
      </c>
      <c r="N36523" s="1">
        <v>39538</v>
      </c>
      <c r="O36523"/>
      <c r="P36523"/>
      <c r="Q36523"/>
      <c r="R36523"/>
    </row>
    <row r="36524" spans="1:18" x14ac:dyDescent="0.2">
      <c r="A36524" t="s">
        <v>126629</v>
      </c>
      <c r="B36524" t="s">
        <v>126630</v>
      </c>
      <c r="C36524" t="s">
        <v>126631</v>
      </c>
      <c r="D36524" t="s">
        <v>126632</v>
      </c>
      <c r="E36524">
        <v>1200000</v>
      </c>
      <c r="F36524" t="s">
        <v>18</v>
      </c>
      <c r="G36524" t="s">
        <v>25</v>
      </c>
      <c r="H36524" t="s">
        <v>64</v>
      </c>
      <c r="I36524" t="s">
        <v>65</v>
      </c>
      <c r="J36524" t="s">
        <v>71</v>
      </c>
      <c r="K36524">
        <v>1</v>
      </c>
      <c r="L36524" s="1">
        <v>41640</v>
      </c>
      <c r="M36524" s="1">
        <v>41968</v>
      </c>
      <c r="N36524" s="1">
        <v>41968</v>
      </c>
    </row>
    <row r="36525" spans="1:18" hidden="1" x14ac:dyDescent="0.2">
      <c r="A36525" t="s">
        <v>126633</v>
      </c>
      <c r="B36525" t="s">
        <v>126634</v>
      </c>
      <c r="C36525" t="s">
        <v>126635</v>
      </c>
      <c r="D36525" t="s">
        <v>10855</v>
      </c>
      <c r="E36525">
        <v>350000</v>
      </c>
      <c r="F36525" t="s">
        <v>18</v>
      </c>
      <c r="G36525" t="s">
        <v>25</v>
      </c>
      <c r="H36525" t="s">
        <v>380</v>
      </c>
      <c r="I36525" t="s">
        <v>4559</v>
      </c>
      <c r="J36525" t="s">
        <v>4559</v>
      </c>
      <c r="K36525">
        <v>3</v>
      </c>
      <c r="M36525" s="1">
        <v>41407</v>
      </c>
      <c r="N36525" s="1">
        <v>41652</v>
      </c>
      <c r="O36525"/>
      <c r="P36525"/>
      <c r="Q36525"/>
      <c r="R36525"/>
    </row>
    <row r="36526" spans="1:18" x14ac:dyDescent="0.2">
      <c r="A36526" t="s">
        <v>126636</v>
      </c>
      <c r="B36526" t="s">
        <v>126637</v>
      </c>
      <c r="C36526" t="s">
        <v>126638</v>
      </c>
      <c r="D36526" t="s">
        <v>111789</v>
      </c>
      <c r="E36526">
        <v>3530000</v>
      </c>
      <c r="F36526" t="s">
        <v>18</v>
      </c>
      <c r="G36526" t="s">
        <v>25</v>
      </c>
      <c r="H36526" t="s">
        <v>142</v>
      </c>
      <c r="I36526" t="s">
        <v>143</v>
      </c>
      <c r="J36526" t="s">
        <v>438</v>
      </c>
      <c r="K36526">
        <v>4</v>
      </c>
      <c r="L36526" s="1">
        <v>40862</v>
      </c>
      <c r="M36526" s="1">
        <v>41151</v>
      </c>
      <c r="N36526" s="1">
        <v>42053</v>
      </c>
    </row>
    <row r="36527" spans="1:18" x14ac:dyDescent="0.2">
      <c r="A36527" t="s">
        <v>126639</v>
      </c>
      <c r="B36527" t="s">
        <v>126640</v>
      </c>
      <c r="D36527" t="s">
        <v>1384</v>
      </c>
      <c r="E36527">
        <v>10000000</v>
      </c>
      <c r="F36527" t="s">
        <v>18</v>
      </c>
      <c r="G36527" t="s">
        <v>25</v>
      </c>
      <c r="H36527" t="s">
        <v>64</v>
      </c>
      <c r="I36527" t="s">
        <v>65</v>
      </c>
      <c r="J36527" t="s">
        <v>1402</v>
      </c>
      <c r="K36527">
        <v>1</v>
      </c>
      <c r="L36527" s="1">
        <v>35796</v>
      </c>
      <c r="M36527" s="1">
        <v>38826</v>
      </c>
      <c r="N36527" s="1">
        <v>38826</v>
      </c>
    </row>
    <row r="36528" spans="1:18" hidden="1" x14ac:dyDescent="0.2">
      <c r="A36528" t="s">
        <v>126641</v>
      </c>
      <c r="B36528" t="s">
        <v>126642</v>
      </c>
      <c r="C36528" t="s">
        <v>126643</v>
      </c>
      <c r="D36528" t="s">
        <v>126644</v>
      </c>
      <c r="E36528">
        <v>367800</v>
      </c>
      <c r="F36528" t="s">
        <v>18</v>
      </c>
      <c r="G36528" t="s">
        <v>165</v>
      </c>
      <c r="H36528" t="s">
        <v>166</v>
      </c>
      <c r="I36528" t="s">
        <v>167</v>
      </c>
      <c r="J36528" t="s">
        <v>167</v>
      </c>
      <c r="K36528">
        <v>1</v>
      </c>
      <c r="M36528" s="1">
        <v>41101</v>
      </c>
      <c r="N36528" s="1">
        <v>41101</v>
      </c>
      <c r="O36528"/>
      <c r="P36528"/>
      <c r="Q36528"/>
      <c r="R36528"/>
    </row>
    <row r="36529" spans="1:18" hidden="1" x14ac:dyDescent="0.2">
      <c r="A36529" t="s">
        <v>126645</v>
      </c>
      <c r="B36529" t="s">
        <v>126646</v>
      </c>
      <c r="C36529" t="s">
        <v>126647</v>
      </c>
      <c r="D36529" t="s">
        <v>70</v>
      </c>
      <c r="E36529">
        <v>3400000</v>
      </c>
      <c r="F36529" t="s">
        <v>207</v>
      </c>
      <c r="G36529" t="s">
        <v>37</v>
      </c>
      <c r="H36529">
        <v>23</v>
      </c>
      <c r="I36529" t="s">
        <v>182</v>
      </c>
      <c r="J36529" t="s">
        <v>182</v>
      </c>
      <c r="K36529">
        <v>1</v>
      </c>
      <c r="M36529" s="1">
        <v>40159</v>
      </c>
      <c r="N36529" s="1">
        <v>40159</v>
      </c>
      <c r="O36529"/>
      <c r="P36529"/>
      <c r="Q36529"/>
      <c r="R36529"/>
    </row>
    <row r="36530" spans="1:18" x14ac:dyDescent="0.2">
      <c r="A36530" t="s">
        <v>126648</v>
      </c>
      <c r="B36530" t="s">
        <v>126649</v>
      </c>
      <c r="C36530" t="s">
        <v>126650</v>
      </c>
      <c r="D36530" t="s">
        <v>126651</v>
      </c>
      <c r="E36530">
        <v>25000</v>
      </c>
      <c r="F36530" t="s">
        <v>18</v>
      </c>
      <c r="G36530" t="s">
        <v>25</v>
      </c>
      <c r="H36530" t="s">
        <v>64</v>
      </c>
      <c r="I36530" t="s">
        <v>1221</v>
      </c>
      <c r="J36530" t="s">
        <v>1221</v>
      </c>
      <c r="K36530">
        <v>2</v>
      </c>
      <c r="L36530" s="1">
        <v>40452</v>
      </c>
      <c r="M36530" s="1">
        <v>40452</v>
      </c>
      <c r="N36530" s="1">
        <v>40694</v>
      </c>
    </row>
    <row r="36531" spans="1:18" x14ac:dyDescent="0.2">
      <c r="A36531" t="s">
        <v>126652</v>
      </c>
      <c r="B36531" t="s">
        <v>126653</v>
      </c>
      <c r="C36531" t="s">
        <v>126654</v>
      </c>
      <c r="D36531" t="s">
        <v>70</v>
      </c>
      <c r="E36531">
        <v>350000</v>
      </c>
      <c r="F36531" t="s">
        <v>18</v>
      </c>
      <c r="G36531" t="s">
        <v>25</v>
      </c>
      <c r="H36531" t="s">
        <v>1352</v>
      </c>
      <c r="I36531" t="s">
        <v>1353</v>
      </c>
      <c r="J36531" t="s">
        <v>1354</v>
      </c>
      <c r="K36531">
        <v>1</v>
      </c>
      <c r="L36531" s="1">
        <v>39569</v>
      </c>
      <c r="M36531" s="1">
        <v>39722</v>
      </c>
      <c r="N36531" s="1">
        <v>39722</v>
      </c>
    </row>
    <row r="36532" spans="1:18" x14ac:dyDescent="0.2">
      <c r="A36532" t="s">
        <v>126655</v>
      </c>
      <c r="B36532" t="s">
        <v>126656</v>
      </c>
      <c r="C36532" t="s">
        <v>126657</v>
      </c>
      <c r="D36532" t="s">
        <v>70</v>
      </c>
      <c r="E36532">
        <v>500000</v>
      </c>
      <c r="F36532" t="s">
        <v>18</v>
      </c>
      <c r="G36532" t="s">
        <v>57</v>
      </c>
      <c r="H36532" t="s">
        <v>202</v>
      </c>
      <c r="I36532" t="s">
        <v>203</v>
      </c>
      <c r="J36532" t="s">
        <v>203</v>
      </c>
      <c r="K36532">
        <v>1</v>
      </c>
      <c r="L36532" s="1">
        <v>40133</v>
      </c>
      <c r="M36532" s="1">
        <v>39826</v>
      </c>
      <c r="N36532" s="1">
        <v>39826</v>
      </c>
    </row>
    <row r="36533" spans="1:18" hidden="1" x14ac:dyDescent="0.2">
      <c r="A36533" t="s">
        <v>126658</v>
      </c>
      <c r="B36533" t="s">
        <v>126659</v>
      </c>
      <c r="C36533" t="s">
        <v>126660</v>
      </c>
      <c r="D36533" t="s">
        <v>126661</v>
      </c>
      <c r="E36533">
        <v>946000</v>
      </c>
      <c r="F36533" t="s">
        <v>18</v>
      </c>
      <c r="G36533" t="s">
        <v>552</v>
      </c>
      <c r="H36533">
        <v>60</v>
      </c>
      <c r="I36533" t="s">
        <v>5648</v>
      </c>
      <c r="J36533" t="s">
        <v>5648</v>
      </c>
      <c r="K36533">
        <v>1</v>
      </c>
      <c r="L36533" s="1">
        <v>39582</v>
      </c>
      <c r="M36533" s="1">
        <v>41540</v>
      </c>
      <c r="N36533" s="1">
        <v>41540</v>
      </c>
      <c r="O36533"/>
      <c r="P36533"/>
      <c r="Q36533"/>
      <c r="R36533"/>
    </row>
    <row r="36534" spans="1:18" x14ac:dyDescent="0.2">
      <c r="A36534" t="s">
        <v>126662</v>
      </c>
      <c r="B36534" t="s">
        <v>126663</v>
      </c>
      <c r="C36534" t="s">
        <v>126664</v>
      </c>
      <c r="D36534" t="s">
        <v>126665</v>
      </c>
      <c r="E36534">
        <v>20000</v>
      </c>
      <c r="F36534" t="s">
        <v>18</v>
      </c>
      <c r="K36534">
        <v>1</v>
      </c>
      <c r="L36534" s="1">
        <v>42279</v>
      </c>
      <c r="M36534" s="1">
        <v>42007</v>
      </c>
      <c r="N36534" s="1">
        <v>42007</v>
      </c>
    </row>
    <row r="36535" spans="1:18" hidden="1" x14ac:dyDescent="0.2">
      <c r="A36535" t="s">
        <v>126666</v>
      </c>
      <c r="B36535" t="s">
        <v>126667</v>
      </c>
      <c r="C36535" t="s">
        <v>126668</v>
      </c>
      <c r="D36535" t="s">
        <v>126669</v>
      </c>
      <c r="E36535" t="s">
        <v>43</v>
      </c>
      <c r="F36535" t="s">
        <v>207</v>
      </c>
      <c r="G36535" t="s">
        <v>25</v>
      </c>
      <c r="H36535" t="s">
        <v>106</v>
      </c>
      <c r="I36535" t="s">
        <v>107</v>
      </c>
      <c r="J36535" t="s">
        <v>108</v>
      </c>
      <c r="K36535">
        <v>1</v>
      </c>
      <c r="L36535" s="1">
        <v>40391</v>
      </c>
      <c r="M36535" s="1">
        <v>40725</v>
      </c>
      <c r="N36535" s="1">
        <v>40725</v>
      </c>
      <c r="O36535"/>
      <c r="P36535"/>
      <c r="Q36535"/>
      <c r="R36535"/>
    </row>
    <row r="36536" spans="1:18" hidden="1" x14ac:dyDescent="0.2">
      <c r="A36536" t="s">
        <v>126670</v>
      </c>
      <c r="B36536" t="s">
        <v>126671</v>
      </c>
      <c r="C36536" t="s">
        <v>126672</v>
      </c>
      <c r="D36536" t="s">
        <v>544</v>
      </c>
      <c r="E36536">
        <v>13834534</v>
      </c>
      <c r="F36536" t="s">
        <v>18</v>
      </c>
      <c r="G36536" t="s">
        <v>57</v>
      </c>
      <c r="H36536" t="s">
        <v>58</v>
      </c>
      <c r="I36536" t="s">
        <v>59</v>
      </c>
      <c r="J36536" t="s">
        <v>59</v>
      </c>
      <c r="K36536">
        <v>6</v>
      </c>
      <c r="L36536" s="1">
        <v>39814</v>
      </c>
      <c r="M36536" s="1">
        <v>40525</v>
      </c>
      <c r="N36536" s="1">
        <v>41712</v>
      </c>
      <c r="O36536"/>
      <c r="P36536"/>
      <c r="Q36536"/>
      <c r="R36536"/>
    </row>
    <row r="36537" spans="1:18" x14ac:dyDescent="0.2">
      <c r="A36537" t="s">
        <v>126673</v>
      </c>
      <c r="B36537" t="s">
        <v>126674</v>
      </c>
      <c r="C36537" t="s">
        <v>126675</v>
      </c>
      <c r="D36537" t="s">
        <v>42</v>
      </c>
      <c r="E36537">
        <v>40000</v>
      </c>
      <c r="F36537" t="s">
        <v>18</v>
      </c>
      <c r="G36537" t="s">
        <v>25</v>
      </c>
      <c r="H36537" t="s">
        <v>790</v>
      </c>
      <c r="K36537">
        <v>1</v>
      </c>
      <c r="L36537" s="1">
        <v>40848</v>
      </c>
      <c r="M36537" s="1">
        <v>41009</v>
      </c>
      <c r="N36537" s="1">
        <v>41009</v>
      </c>
    </row>
    <row r="36538" spans="1:18" x14ac:dyDescent="0.2">
      <c r="A36538" t="s">
        <v>126676</v>
      </c>
      <c r="B36538" t="s">
        <v>126677</v>
      </c>
      <c r="C36538" t="s">
        <v>126678</v>
      </c>
      <c r="D36538" t="s">
        <v>126679</v>
      </c>
      <c r="E36538">
        <v>1000000</v>
      </c>
      <c r="F36538" t="s">
        <v>18</v>
      </c>
      <c r="G36538" t="s">
        <v>25</v>
      </c>
      <c r="H36538" t="s">
        <v>99</v>
      </c>
      <c r="I36538" t="s">
        <v>100</v>
      </c>
      <c r="J36538" t="s">
        <v>2979</v>
      </c>
      <c r="K36538">
        <v>1</v>
      </c>
      <c r="L36538" s="1">
        <v>40193</v>
      </c>
      <c r="M36538" s="1">
        <v>40179</v>
      </c>
      <c r="N36538" s="1">
        <v>40179</v>
      </c>
    </row>
    <row r="36539" spans="1:18" x14ac:dyDescent="0.2">
      <c r="A36539" t="s">
        <v>126680</v>
      </c>
      <c r="B36539" t="s">
        <v>126681</v>
      </c>
      <c r="C36539" t="s">
        <v>126682</v>
      </c>
      <c r="D36539" t="s">
        <v>4932</v>
      </c>
      <c r="E36539">
        <v>4400000</v>
      </c>
      <c r="F36539" t="s">
        <v>18</v>
      </c>
      <c r="G36539" t="s">
        <v>25</v>
      </c>
      <c r="H36539" t="s">
        <v>64</v>
      </c>
      <c r="I36539" t="s">
        <v>65</v>
      </c>
      <c r="J36539" t="s">
        <v>1402</v>
      </c>
      <c r="K36539">
        <v>2</v>
      </c>
      <c r="L36539" s="1">
        <v>40483</v>
      </c>
      <c r="M36539" s="1">
        <v>41212</v>
      </c>
      <c r="N36539" s="1">
        <v>41283</v>
      </c>
    </row>
    <row r="36540" spans="1:18" hidden="1" x14ac:dyDescent="0.2">
      <c r="A36540" t="s">
        <v>126683</v>
      </c>
      <c r="B36540" t="s">
        <v>126684</v>
      </c>
      <c r="C36540" t="s">
        <v>126685</v>
      </c>
      <c r="E36540" t="s">
        <v>43</v>
      </c>
      <c r="F36540" t="s">
        <v>113</v>
      </c>
      <c r="G36540" t="s">
        <v>165</v>
      </c>
      <c r="H36540" t="s">
        <v>166</v>
      </c>
      <c r="I36540" t="s">
        <v>167</v>
      </c>
      <c r="J36540" t="s">
        <v>167</v>
      </c>
      <c r="K36540">
        <v>1</v>
      </c>
      <c r="L36540" s="1">
        <v>36586</v>
      </c>
      <c r="M36540" s="1">
        <v>37728</v>
      </c>
      <c r="N36540" s="1">
        <v>37728</v>
      </c>
      <c r="O36540"/>
      <c r="P36540"/>
      <c r="Q36540"/>
      <c r="R36540"/>
    </row>
    <row r="36541" spans="1:18" x14ac:dyDescent="0.2">
      <c r="A36541" t="s">
        <v>126686</v>
      </c>
      <c r="B36541" t="s">
        <v>126687</v>
      </c>
      <c r="C36541" t="s">
        <v>126688</v>
      </c>
      <c r="D36541" t="s">
        <v>70</v>
      </c>
      <c r="E36541">
        <v>33000000</v>
      </c>
      <c r="F36541" t="s">
        <v>18</v>
      </c>
      <c r="G36541" t="s">
        <v>25</v>
      </c>
      <c r="H36541" t="s">
        <v>158</v>
      </c>
      <c r="I36541" t="s">
        <v>244</v>
      </c>
      <c r="J36541" t="s">
        <v>10073</v>
      </c>
      <c r="K36541">
        <v>6</v>
      </c>
      <c r="L36541" s="1">
        <v>40640</v>
      </c>
      <c r="M36541" s="1">
        <v>40631</v>
      </c>
      <c r="N36541" s="1">
        <v>42291</v>
      </c>
    </row>
    <row r="36542" spans="1:18" hidden="1" x14ac:dyDescent="0.2">
      <c r="A36542" t="s">
        <v>126689</v>
      </c>
      <c r="B36542" t="s">
        <v>126690</v>
      </c>
      <c r="C36542" t="s">
        <v>126691</v>
      </c>
      <c r="D36542" t="s">
        <v>42</v>
      </c>
      <c r="E36542">
        <v>23888600</v>
      </c>
      <c r="F36542" t="s">
        <v>689</v>
      </c>
      <c r="G36542" t="s">
        <v>25</v>
      </c>
      <c r="H36542" t="s">
        <v>106</v>
      </c>
      <c r="I36542" t="s">
        <v>1621</v>
      </c>
      <c r="J36542" t="s">
        <v>87493</v>
      </c>
      <c r="K36542">
        <v>4</v>
      </c>
      <c r="L36542" s="1">
        <v>35796</v>
      </c>
      <c r="M36542" s="1">
        <v>41676</v>
      </c>
      <c r="N36542" s="1">
        <v>42118</v>
      </c>
      <c r="O36542"/>
      <c r="P36542"/>
      <c r="Q36542"/>
      <c r="R36542"/>
    </row>
    <row r="36543" spans="1:18" x14ac:dyDescent="0.2">
      <c r="A36543" t="s">
        <v>126692</v>
      </c>
      <c r="B36543" t="s">
        <v>126693</v>
      </c>
      <c r="C36543" t="s">
        <v>126694</v>
      </c>
      <c r="D36543" t="s">
        <v>1247</v>
      </c>
      <c r="E36543">
        <v>4200000</v>
      </c>
      <c r="F36543" t="s">
        <v>18</v>
      </c>
      <c r="G36543" t="s">
        <v>25</v>
      </c>
      <c r="H36543" t="s">
        <v>142</v>
      </c>
      <c r="I36543" t="s">
        <v>143</v>
      </c>
      <c r="J36543" t="s">
        <v>2499</v>
      </c>
      <c r="K36543">
        <v>1</v>
      </c>
      <c r="L36543" s="1">
        <v>39814</v>
      </c>
      <c r="M36543" s="1">
        <v>41430</v>
      </c>
      <c r="N36543" s="1">
        <v>41430</v>
      </c>
    </row>
    <row r="36544" spans="1:18" x14ac:dyDescent="0.2">
      <c r="A36544" t="s">
        <v>126695</v>
      </c>
      <c r="B36544" t="s">
        <v>126696</v>
      </c>
      <c r="C36544" t="s">
        <v>126697</v>
      </c>
      <c r="D36544" t="s">
        <v>126698</v>
      </c>
      <c r="E36544">
        <v>600000</v>
      </c>
      <c r="F36544" t="s">
        <v>18</v>
      </c>
      <c r="G36544" t="s">
        <v>25</v>
      </c>
      <c r="H36544" t="s">
        <v>99</v>
      </c>
      <c r="I36544" t="s">
        <v>100</v>
      </c>
      <c r="J36544" t="s">
        <v>26366</v>
      </c>
      <c r="K36544">
        <v>2</v>
      </c>
      <c r="L36544" s="1">
        <v>41153</v>
      </c>
      <c r="M36544" s="1">
        <v>41153</v>
      </c>
      <c r="N36544" s="1">
        <v>41214</v>
      </c>
    </row>
    <row r="36545" spans="1:18" x14ac:dyDescent="0.2">
      <c r="A36545" t="s">
        <v>126699</v>
      </c>
      <c r="B36545" t="s">
        <v>126700</v>
      </c>
      <c r="C36545" t="s">
        <v>126701</v>
      </c>
      <c r="D36545" t="s">
        <v>424</v>
      </c>
      <c r="E36545">
        <v>1000000</v>
      </c>
      <c r="F36545" t="s">
        <v>18</v>
      </c>
      <c r="G36545" t="s">
        <v>25</v>
      </c>
      <c r="H36545" t="s">
        <v>64</v>
      </c>
      <c r="I36545" t="s">
        <v>65</v>
      </c>
      <c r="J36545" t="s">
        <v>71</v>
      </c>
      <c r="K36545">
        <v>1</v>
      </c>
      <c r="L36545" s="1">
        <v>37895</v>
      </c>
      <c r="M36545" s="1">
        <v>38078</v>
      </c>
      <c r="N36545" s="1">
        <v>38078</v>
      </c>
    </row>
    <row r="36546" spans="1:18" hidden="1" x14ac:dyDescent="0.2">
      <c r="A36546" t="s">
        <v>126702</v>
      </c>
      <c r="B36546" t="s">
        <v>126703</v>
      </c>
      <c r="C36546" t="s">
        <v>126704</v>
      </c>
      <c r="D36546" t="s">
        <v>126705</v>
      </c>
      <c r="E36546">
        <v>1097803</v>
      </c>
      <c r="F36546" t="s">
        <v>18</v>
      </c>
      <c r="G36546" t="s">
        <v>860</v>
      </c>
      <c r="H36546" t="s">
        <v>861</v>
      </c>
      <c r="I36546" t="s">
        <v>862</v>
      </c>
      <c r="J36546" t="s">
        <v>862</v>
      </c>
      <c r="K36546">
        <v>4</v>
      </c>
      <c r="L36546" s="1">
        <v>41226</v>
      </c>
      <c r="M36546" s="1">
        <v>41588</v>
      </c>
      <c r="N36546" s="1">
        <v>41955</v>
      </c>
      <c r="O36546"/>
      <c r="P36546"/>
      <c r="Q36546"/>
      <c r="R36546"/>
    </row>
    <row r="36547" spans="1:18" hidden="1" x14ac:dyDescent="0.2">
      <c r="A36547" t="s">
        <v>126706</v>
      </c>
      <c r="B36547" t="s">
        <v>126707</v>
      </c>
      <c r="C36547" t="s">
        <v>126708</v>
      </c>
      <c r="D36547" t="s">
        <v>70</v>
      </c>
      <c r="E36547" t="s">
        <v>43</v>
      </c>
      <c r="F36547" t="s">
        <v>18</v>
      </c>
      <c r="G36547" t="s">
        <v>25</v>
      </c>
      <c r="H36547" t="s">
        <v>64</v>
      </c>
      <c r="I36547" t="s">
        <v>65</v>
      </c>
      <c r="J36547" t="s">
        <v>606</v>
      </c>
      <c r="K36547">
        <v>1</v>
      </c>
      <c r="L36547" s="1">
        <v>40179</v>
      </c>
      <c r="M36547" s="1">
        <v>40513</v>
      </c>
      <c r="N36547" s="1">
        <v>40513</v>
      </c>
      <c r="O36547"/>
      <c r="P36547"/>
      <c r="Q36547"/>
      <c r="R36547"/>
    </row>
    <row r="36548" spans="1:18" x14ac:dyDescent="0.2">
      <c r="A36548" t="s">
        <v>126709</v>
      </c>
      <c r="B36548" t="s">
        <v>126710</v>
      </c>
      <c r="D36548" t="s">
        <v>42</v>
      </c>
      <c r="E36548">
        <v>8300000</v>
      </c>
      <c r="F36548" t="s">
        <v>113</v>
      </c>
      <c r="G36548" t="s">
        <v>25</v>
      </c>
      <c r="H36548" t="s">
        <v>44</v>
      </c>
      <c r="I36548" t="s">
        <v>282</v>
      </c>
      <c r="J36548" t="s">
        <v>282</v>
      </c>
      <c r="K36548">
        <v>1</v>
      </c>
      <c r="L36548" s="1">
        <v>36892</v>
      </c>
      <c r="M36548" s="1">
        <v>38469</v>
      </c>
      <c r="N36548" s="1">
        <v>38469</v>
      </c>
    </row>
    <row r="36549" spans="1:18" x14ac:dyDescent="0.2">
      <c r="A36549" t="s">
        <v>126711</v>
      </c>
      <c r="B36549" t="s">
        <v>126712</v>
      </c>
      <c r="C36549" t="s">
        <v>126713</v>
      </c>
      <c r="D36549" t="s">
        <v>126714</v>
      </c>
      <c r="E36549">
        <v>18885</v>
      </c>
      <c r="F36549" t="s">
        <v>18</v>
      </c>
      <c r="G36549" t="s">
        <v>3319</v>
      </c>
      <c r="H36549">
        <v>14</v>
      </c>
      <c r="I36549" t="s">
        <v>4456</v>
      </c>
      <c r="J36549" t="s">
        <v>14929</v>
      </c>
      <c r="K36549">
        <v>1</v>
      </c>
      <c r="L36549" s="1">
        <v>40722</v>
      </c>
      <c r="M36549" s="1">
        <v>41091</v>
      </c>
      <c r="N36549" s="1">
        <v>41091</v>
      </c>
    </row>
    <row r="36550" spans="1:18" hidden="1" x14ac:dyDescent="0.2">
      <c r="A36550" t="s">
        <v>126715</v>
      </c>
      <c r="B36550" t="s">
        <v>126716</v>
      </c>
      <c r="C36550" t="s">
        <v>126717</v>
      </c>
      <c r="D36550" t="s">
        <v>126718</v>
      </c>
      <c r="E36550">
        <v>142799000</v>
      </c>
      <c r="F36550" t="s">
        <v>18</v>
      </c>
      <c r="G36550" t="s">
        <v>25</v>
      </c>
      <c r="H36550" t="s">
        <v>64</v>
      </c>
      <c r="I36550" t="s">
        <v>65</v>
      </c>
      <c r="J36550" t="s">
        <v>1068</v>
      </c>
      <c r="K36550">
        <v>7</v>
      </c>
      <c r="L36550" s="1">
        <v>37926</v>
      </c>
      <c r="M36550" s="1">
        <v>37072</v>
      </c>
      <c r="N36550" s="1">
        <v>41365</v>
      </c>
      <c r="O36550"/>
      <c r="P36550"/>
      <c r="Q36550"/>
      <c r="R36550"/>
    </row>
    <row r="36551" spans="1:18" hidden="1" x14ac:dyDescent="0.2">
      <c r="A36551" t="s">
        <v>126719</v>
      </c>
      <c r="B36551" t="s">
        <v>126720</v>
      </c>
      <c r="C36551" t="s">
        <v>126721</v>
      </c>
      <c r="D36551" t="s">
        <v>70</v>
      </c>
      <c r="E36551" t="s">
        <v>43</v>
      </c>
      <c r="F36551" t="s">
        <v>18</v>
      </c>
      <c r="G36551" t="s">
        <v>25</v>
      </c>
      <c r="H36551" t="s">
        <v>286</v>
      </c>
      <c r="I36551" t="s">
        <v>1030</v>
      </c>
      <c r="J36551" t="s">
        <v>1030</v>
      </c>
      <c r="K36551">
        <v>1</v>
      </c>
      <c r="L36551" s="1">
        <v>39332</v>
      </c>
      <c r="M36551" s="1">
        <v>39538</v>
      </c>
      <c r="N36551" s="1">
        <v>39538</v>
      </c>
      <c r="O36551"/>
      <c r="P36551"/>
      <c r="Q36551"/>
      <c r="R36551"/>
    </row>
    <row r="36552" spans="1:18" hidden="1" x14ac:dyDescent="0.2">
      <c r="A36552" t="s">
        <v>126722</v>
      </c>
      <c r="B36552" t="s">
        <v>126723</v>
      </c>
      <c r="C36552" t="s">
        <v>126724</v>
      </c>
      <c r="D36552" t="s">
        <v>741</v>
      </c>
      <c r="E36552">
        <v>20220000</v>
      </c>
      <c r="F36552" t="s">
        <v>113</v>
      </c>
      <c r="G36552" t="s">
        <v>25</v>
      </c>
      <c r="H36552" t="s">
        <v>64</v>
      </c>
      <c r="I36552" t="s">
        <v>65</v>
      </c>
      <c r="J36552" t="s">
        <v>1103</v>
      </c>
      <c r="K36552">
        <v>2</v>
      </c>
      <c r="L36552" s="1">
        <v>37987</v>
      </c>
      <c r="M36552" s="1">
        <v>38748</v>
      </c>
      <c r="N36552" s="1">
        <v>39426</v>
      </c>
      <c r="O36552"/>
      <c r="P36552"/>
      <c r="Q36552"/>
      <c r="R36552"/>
    </row>
    <row r="36553" spans="1:18" hidden="1" x14ac:dyDescent="0.2">
      <c r="A36553" t="s">
        <v>126725</v>
      </c>
      <c r="B36553" t="s">
        <v>126726</v>
      </c>
      <c r="C36553" t="s">
        <v>126727</v>
      </c>
      <c r="D36553" t="s">
        <v>1289</v>
      </c>
      <c r="E36553" t="s">
        <v>43</v>
      </c>
      <c r="F36553" t="s">
        <v>18</v>
      </c>
      <c r="G36553" t="s">
        <v>7268</v>
      </c>
      <c r="H36553">
        <v>5</v>
      </c>
      <c r="I36553" t="s">
        <v>7269</v>
      </c>
      <c r="J36553" t="s">
        <v>7269</v>
      </c>
      <c r="K36553">
        <v>1</v>
      </c>
      <c r="L36553" s="1">
        <v>40179</v>
      </c>
      <c r="M36553" s="1">
        <v>42013</v>
      </c>
      <c r="N36553" s="1">
        <v>42013</v>
      </c>
      <c r="O36553"/>
      <c r="P36553"/>
      <c r="Q36553"/>
      <c r="R36553"/>
    </row>
    <row r="36554" spans="1:18" x14ac:dyDescent="0.2">
      <c r="A36554" t="s">
        <v>126728</v>
      </c>
      <c r="B36554" t="s">
        <v>126729</v>
      </c>
      <c r="C36554" t="s">
        <v>126730</v>
      </c>
      <c r="D36554" t="s">
        <v>56</v>
      </c>
      <c r="E36554">
        <v>8500000</v>
      </c>
      <c r="F36554" t="s">
        <v>18</v>
      </c>
      <c r="G36554" t="s">
        <v>25</v>
      </c>
      <c r="H36554" t="s">
        <v>3993</v>
      </c>
      <c r="I36554" t="s">
        <v>3994</v>
      </c>
      <c r="J36554" t="s">
        <v>3995</v>
      </c>
      <c r="K36554">
        <v>3</v>
      </c>
      <c r="L36554" s="1">
        <v>38718</v>
      </c>
      <c r="M36554" s="1">
        <v>39295</v>
      </c>
      <c r="N36554" s="1">
        <v>41557</v>
      </c>
    </row>
    <row r="36555" spans="1:18" x14ac:dyDescent="0.2">
      <c r="A36555" t="s">
        <v>126731</v>
      </c>
      <c r="B36555" t="s">
        <v>126732</v>
      </c>
      <c r="C36555" t="s">
        <v>126733</v>
      </c>
      <c r="D36555" t="s">
        <v>126734</v>
      </c>
      <c r="E36555">
        <v>1100000</v>
      </c>
      <c r="F36555" t="s">
        <v>18</v>
      </c>
      <c r="K36555">
        <v>3</v>
      </c>
      <c r="L36555" s="1">
        <v>41873</v>
      </c>
      <c r="M36555" s="1">
        <v>41640</v>
      </c>
      <c r="N36555" s="1">
        <v>42171</v>
      </c>
    </row>
    <row r="36556" spans="1:18" hidden="1" x14ac:dyDescent="0.2">
      <c r="A36556" t="s">
        <v>126735</v>
      </c>
      <c r="B36556" t="s">
        <v>126736</v>
      </c>
      <c r="C36556" t="s">
        <v>126737</v>
      </c>
      <c r="D36556" t="s">
        <v>264</v>
      </c>
      <c r="E36556">
        <v>152188</v>
      </c>
      <c r="F36556" t="s">
        <v>18</v>
      </c>
      <c r="G36556" t="s">
        <v>25</v>
      </c>
      <c r="H36556" t="s">
        <v>64</v>
      </c>
      <c r="I36556" t="s">
        <v>65</v>
      </c>
      <c r="J36556" t="s">
        <v>2706</v>
      </c>
      <c r="K36556">
        <v>3</v>
      </c>
      <c r="L36556" s="1">
        <v>40909</v>
      </c>
      <c r="M36556" s="1">
        <v>41338</v>
      </c>
      <c r="N36556" s="1">
        <v>42163</v>
      </c>
      <c r="O36556"/>
      <c r="P36556"/>
      <c r="Q36556"/>
      <c r="R36556"/>
    </row>
    <row r="36557" spans="1:18" hidden="1" x14ac:dyDescent="0.2">
      <c r="A36557" t="s">
        <v>126738</v>
      </c>
      <c r="B36557" t="s">
        <v>126739</v>
      </c>
      <c r="C36557" t="s">
        <v>126740</v>
      </c>
      <c r="D36557" t="s">
        <v>126741</v>
      </c>
      <c r="E36557">
        <v>4845320</v>
      </c>
      <c r="F36557" t="s">
        <v>18</v>
      </c>
      <c r="G36557" t="s">
        <v>552</v>
      </c>
      <c r="H36557">
        <v>29</v>
      </c>
      <c r="I36557" t="s">
        <v>749</v>
      </c>
      <c r="J36557" t="s">
        <v>749</v>
      </c>
      <c r="K36557">
        <v>16</v>
      </c>
      <c r="L36557" s="1">
        <v>39569</v>
      </c>
      <c r="M36557" s="1">
        <v>39539</v>
      </c>
      <c r="N36557" s="1">
        <v>41631</v>
      </c>
      <c r="O36557"/>
      <c r="P36557"/>
      <c r="Q36557"/>
      <c r="R36557"/>
    </row>
    <row r="36558" spans="1:18" x14ac:dyDescent="0.2">
      <c r="A36558" t="s">
        <v>126742</v>
      </c>
      <c r="B36558" t="s">
        <v>126743</v>
      </c>
      <c r="C36558" t="s">
        <v>126744</v>
      </c>
      <c r="D36558" t="s">
        <v>126745</v>
      </c>
      <c r="E36558">
        <v>135000</v>
      </c>
      <c r="F36558" t="s">
        <v>207</v>
      </c>
      <c r="G36558" t="s">
        <v>458</v>
      </c>
      <c r="H36558">
        <v>66</v>
      </c>
      <c r="I36558" t="s">
        <v>2692</v>
      </c>
      <c r="J36558" t="s">
        <v>2693</v>
      </c>
      <c r="K36558">
        <v>1</v>
      </c>
      <c r="L36558" s="1">
        <v>40544</v>
      </c>
      <c r="M36558" s="1">
        <v>40981</v>
      </c>
      <c r="N36558" s="1">
        <v>40981</v>
      </c>
    </row>
    <row r="36559" spans="1:18" hidden="1" x14ac:dyDescent="0.2">
      <c r="A36559" t="s">
        <v>126746</v>
      </c>
      <c r="B36559" t="s">
        <v>126747</v>
      </c>
      <c r="C36559" t="s">
        <v>126748</v>
      </c>
      <c r="D36559" t="s">
        <v>126749</v>
      </c>
      <c r="E36559">
        <v>17469155</v>
      </c>
      <c r="F36559" t="s">
        <v>113</v>
      </c>
      <c r="G36559" t="s">
        <v>25</v>
      </c>
      <c r="H36559" t="s">
        <v>1352</v>
      </c>
      <c r="I36559" t="s">
        <v>1353</v>
      </c>
      <c r="J36559" t="s">
        <v>6243</v>
      </c>
      <c r="K36559">
        <v>2</v>
      </c>
      <c r="L36559" s="1">
        <v>38749</v>
      </c>
      <c r="M36559" s="1">
        <v>41445</v>
      </c>
      <c r="N36559" s="1">
        <v>42080</v>
      </c>
      <c r="O36559"/>
      <c r="P36559"/>
      <c r="Q36559"/>
      <c r="R36559"/>
    </row>
    <row r="36560" spans="1:18" x14ac:dyDescent="0.2">
      <c r="A36560" t="s">
        <v>126750</v>
      </c>
      <c r="B36560" t="s">
        <v>126751</v>
      </c>
      <c r="C36560" t="s">
        <v>126752</v>
      </c>
      <c r="D36560" t="s">
        <v>83712</v>
      </c>
      <c r="E36560">
        <v>11000000</v>
      </c>
      <c r="F36560" t="s">
        <v>113</v>
      </c>
      <c r="G36560" t="s">
        <v>57</v>
      </c>
      <c r="H36560" t="s">
        <v>3339</v>
      </c>
      <c r="I36560" t="s">
        <v>3340</v>
      </c>
      <c r="J36560" t="s">
        <v>3341</v>
      </c>
      <c r="K36560">
        <v>1</v>
      </c>
      <c r="L36560" s="1">
        <v>39356</v>
      </c>
      <c r="M36560" s="1">
        <v>39356</v>
      </c>
      <c r="N36560" s="1">
        <v>39356</v>
      </c>
    </row>
    <row r="36561" spans="1:18" x14ac:dyDescent="0.2">
      <c r="A36561" t="s">
        <v>126753</v>
      </c>
      <c r="B36561" t="s">
        <v>126754</v>
      </c>
      <c r="C36561" t="s">
        <v>126755</v>
      </c>
      <c r="D36561" t="s">
        <v>126359</v>
      </c>
      <c r="E36561">
        <v>500000</v>
      </c>
      <c r="F36561" t="s">
        <v>18</v>
      </c>
      <c r="G36561" t="s">
        <v>699</v>
      </c>
      <c r="H36561">
        <v>5</v>
      </c>
      <c r="I36561" t="s">
        <v>700</v>
      </c>
      <c r="J36561" t="s">
        <v>700</v>
      </c>
      <c r="K36561">
        <v>1</v>
      </c>
      <c r="L36561" s="1">
        <v>42095</v>
      </c>
      <c r="M36561" s="1">
        <v>42064</v>
      </c>
      <c r="N36561" s="1">
        <v>42064</v>
      </c>
    </row>
    <row r="36562" spans="1:18" x14ac:dyDescent="0.2">
      <c r="A36562" t="s">
        <v>126756</v>
      </c>
      <c r="B36562" t="s">
        <v>126757</v>
      </c>
      <c r="C36562" t="s">
        <v>126758</v>
      </c>
      <c r="D36562" t="s">
        <v>741</v>
      </c>
      <c r="E36562">
        <v>1500000</v>
      </c>
      <c r="F36562" t="s">
        <v>18</v>
      </c>
      <c r="G36562" t="s">
        <v>25</v>
      </c>
      <c r="H36562" t="s">
        <v>89</v>
      </c>
      <c r="I36562" t="s">
        <v>1132</v>
      </c>
      <c r="J36562" t="s">
        <v>16885</v>
      </c>
      <c r="K36562">
        <v>1</v>
      </c>
      <c r="L36562" s="1">
        <v>39814</v>
      </c>
      <c r="M36562" s="1">
        <v>40947</v>
      </c>
      <c r="N36562" s="1">
        <v>40947</v>
      </c>
    </row>
    <row r="36563" spans="1:18" x14ac:dyDescent="0.2">
      <c r="A36563" t="s">
        <v>126759</v>
      </c>
      <c r="B36563" t="s">
        <v>126760</v>
      </c>
      <c r="C36563" t="s">
        <v>126761</v>
      </c>
      <c r="D36563" t="s">
        <v>70</v>
      </c>
      <c r="E36563">
        <v>24000000</v>
      </c>
      <c r="F36563" t="s">
        <v>113</v>
      </c>
      <c r="G36563" t="s">
        <v>25</v>
      </c>
      <c r="H36563" t="s">
        <v>64</v>
      </c>
      <c r="I36563" t="s">
        <v>65</v>
      </c>
      <c r="J36563" t="s">
        <v>606</v>
      </c>
      <c r="K36563">
        <v>3</v>
      </c>
      <c r="L36563" s="1">
        <v>36526</v>
      </c>
      <c r="M36563" s="1">
        <v>38967</v>
      </c>
      <c r="N36563" s="1">
        <v>40525</v>
      </c>
    </row>
    <row r="36564" spans="1:18" x14ac:dyDescent="0.2">
      <c r="A36564" t="s">
        <v>126762</v>
      </c>
      <c r="B36564" t="s">
        <v>126763</v>
      </c>
      <c r="C36564" t="s">
        <v>126764</v>
      </c>
      <c r="D36564" t="s">
        <v>50</v>
      </c>
      <c r="E36564">
        <v>1300000</v>
      </c>
      <c r="F36564" t="s">
        <v>18</v>
      </c>
      <c r="G36564" t="s">
        <v>39141</v>
      </c>
      <c r="H36564">
        <v>3</v>
      </c>
      <c r="I36564" t="s">
        <v>39142</v>
      </c>
      <c r="J36564" t="s">
        <v>39143</v>
      </c>
      <c r="K36564">
        <v>1</v>
      </c>
      <c r="L36564" s="1">
        <v>40634</v>
      </c>
      <c r="M36564" s="1">
        <v>40767</v>
      </c>
      <c r="N36564" s="1">
        <v>40767</v>
      </c>
    </row>
    <row r="36565" spans="1:18" hidden="1" x14ac:dyDescent="0.2">
      <c r="A36565" t="s">
        <v>126765</v>
      </c>
      <c r="B36565" t="s">
        <v>126766</v>
      </c>
      <c r="C36565" t="s">
        <v>126767</v>
      </c>
      <c r="D36565" t="s">
        <v>2199</v>
      </c>
      <c r="E36565">
        <v>375000</v>
      </c>
      <c r="F36565" t="s">
        <v>18</v>
      </c>
      <c r="G36565" t="s">
        <v>7344</v>
      </c>
      <c r="H36565">
        <v>10</v>
      </c>
      <c r="I36565" t="s">
        <v>7345</v>
      </c>
      <c r="J36565" t="s">
        <v>39113</v>
      </c>
      <c r="K36565">
        <v>1</v>
      </c>
      <c r="M36565" s="1">
        <v>42214</v>
      </c>
      <c r="N36565" s="1">
        <v>42214</v>
      </c>
      <c r="O36565"/>
      <c r="P36565"/>
      <c r="Q36565"/>
      <c r="R36565"/>
    </row>
    <row r="36566" spans="1:18" hidden="1" x14ac:dyDescent="0.2">
      <c r="A36566" t="s">
        <v>126768</v>
      </c>
      <c r="B36566" t="s">
        <v>126769</v>
      </c>
      <c r="C36566" t="s">
        <v>126770</v>
      </c>
      <c r="D36566" t="s">
        <v>81130</v>
      </c>
      <c r="E36566">
        <v>1572469</v>
      </c>
      <c r="F36566" t="s">
        <v>18</v>
      </c>
      <c r="G36566" t="s">
        <v>25</v>
      </c>
      <c r="H36566" t="s">
        <v>64</v>
      </c>
      <c r="I36566" t="s">
        <v>95</v>
      </c>
      <c r="J36566" t="s">
        <v>7114</v>
      </c>
      <c r="K36566">
        <v>2</v>
      </c>
      <c r="L36566" s="1">
        <v>41640</v>
      </c>
      <c r="M36566" s="1">
        <v>42005</v>
      </c>
      <c r="N36566" s="1">
        <v>42130</v>
      </c>
      <c r="O36566"/>
      <c r="P36566"/>
      <c r="Q36566"/>
      <c r="R36566"/>
    </row>
    <row r="36567" spans="1:18" hidden="1" x14ac:dyDescent="0.2">
      <c r="A36567" t="s">
        <v>126771</v>
      </c>
      <c r="B36567" t="s">
        <v>126772</v>
      </c>
      <c r="C36567" t="s">
        <v>126773</v>
      </c>
      <c r="D36567" t="s">
        <v>126774</v>
      </c>
      <c r="E36567">
        <v>86045000</v>
      </c>
      <c r="F36567" t="s">
        <v>18</v>
      </c>
      <c r="G36567" t="s">
        <v>699</v>
      </c>
      <c r="H36567">
        <v>5</v>
      </c>
      <c r="I36567" t="s">
        <v>700</v>
      </c>
      <c r="J36567" t="s">
        <v>700</v>
      </c>
      <c r="K36567">
        <v>4</v>
      </c>
      <c r="L36567" s="1">
        <v>40391</v>
      </c>
      <c r="M36567" s="1">
        <v>40841</v>
      </c>
      <c r="N36567" s="1">
        <v>41584</v>
      </c>
      <c r="O36567"/>
      <c r="P36567"/>
      <c r="Q36567"/>
      <c r="R36567"/>
    </row>
    <row r="36568" spans="1:18" hidden="1" x14ac:dyDescent="0.2">
      <c r="A36568" t="s">
        <v>126775</v>
      </c>
      <c r="B36568" t="s">
        <v>126776</v>
      </c>
      <c r="C36568" t="s">
        <v>126777</v>
      </c>
      <c r="D36568" t="s">
        <v>70</v>
      </c>
      <c r="E36568" t="s">
        <v>43</v>
      </c>
      <c r="F36568" t="s">
        <v>18</v>
      </c>
      <c r="K36568">
        <v>1</v>
      </c>
      <c r="L36568" s="1">
        <v>39692</v>
      </c>
      <c r="M36568" s="1">
        <v>40787</v>
      </c>
      <c r="N36568" s="1">
        <v>40787</v>
      </c>
      <c r="O36568"/>
      <c r="P36568"/>
      <c r="Q36568"/>
      <c r="R36568"/>
    </row>
    <row r="36569" spans="1:18" x14ac:dyDescent="0.2">
      <c r="A36569" t="s">
        <v>126778</v>
      </c>
      <c r="B36569" t="s">
        <v>126779</v>
      </c>
      <c r="C36569" t="s">
        <v>126780</v>
      </c>
      <c r="D36569" t="s">
        <v>13124</v>
      </c>
      <c r="E36569">
        <v>1400000</v>
      </c>
      <c r="F36569" t="s">
        <v>18</v>
      </c>
      <c r="G36569" t="s">
        <v>25</v>
      </c>
      <c r="H36569" t="s">
        <v>208</v>
      </c>
      <c r="I36569" t="s">
        <v>16274</v>
      </c>
      <c r="J36569" t="s">
        <v>126781</v>
      </c>
      <c r="K36569">
        <v>2</v>
      </c>
      <c r="L36569" s="1">
        <v>40179</v>
      </c>
      <c r="M36569" s="1">
        <v>41862</v>
      </c>
      <c r="N36569" s="1">
        <v>42144</v>
      </c>
    </row>
    <row r="36570" spans="1:18" x14ac:dyDescent="0.2">
      <c r="A36570" t="s">
        <v>126782</v>
      </c>
      <c r="B36570" t="s">
        <v>126783</v>
      </c>
      <c r="C36570" t="s">
        <v>126784</v>
      </c>
      <c r="D36570" t="s">
        <v>126785</v>
      </c>
      <c r="E36570">
        <v>2100000</v>
      </c>
      <c r="F36570" t="s">
        <v>18</v>
      </c>
      <c r="G36570" t="s">
        <v>25</v>
      </c>
      <c r="H36570" t="s">
        <v>286</v>
      </c>
      <c r="I36570" t="s">
        <v>287</v>
      </c>
      <c r="J36570" t="s">
        <v>126786</v>
      </c>
      <c r="K36570">
        <v>1</v>
      </c>
      <c r="L36570" s="1">
        <v>38636</v>
      </c>
      <c r="M36570" s="1">
        <v>38995</v>
      </c>
      <c r="N36570" s="1">
        <v>38995</v>
      </c>
    </row>
    <row r="36571" spans="1:18" x14ac:dyDescent="0.2">
      <c r="A36571" t="s">
        <v>126787</v>
      </c>
      <c r="B36571" t="s">
        <v>126788</v>
      </c>
      <c r="C36571" t="s">
        <v>126789</v>
      </c>
      <c r="D36571" t="s">
        <v>126790</v>
      </c>
      <c r="E36571">
        <v>1450000</v>
      </c>
      <c r="F36571" t="s">
        <v>207</v>
      </c>
      <c r="G36571" t="s">
        <v>25</v>
      </c>
      <c r="H36571" t="s">
        <v>99</v>
      </c>
      <c r="I36571" t="s">
        <v>100</v>
      </c>
      <c r="J36571" t="s">
        <v>100</v>
      </c>
      <c r="K36571">
        <v>1</v>
      </c>
      <c r="L36571" s="1">
        <v>42139</v>
      </c>
      <c r="M36571" s="1">
        <v>42169</v>
      </c>
      <c r="N36571" s="1">
        <v>42169</v>
      </c>
    </row>
    <row r="36572" spans="1:18" x14ac:dyDescent="0.2">
      <c r="A36572" t="s">
        <v>126791</v>
      </c>
      <c r="B36572" t="s">
        <v>126792</v>
      </c>
      <c r="C36572" t="s">
        <v>126793</v>
      </c>
      <c r="D36572" t="s">
        <v>75</v>
      </c>
      <c r="E36572">
        <v>20000000</v>
      </c>
      <c r="F36572" t="s">
        <v>18</v>
      </c>
      <c r="G36572" t="s">
        <v>1138</v>
      </c>
      <c r="H36572">
        <v>18</v>
      </c>
      <c r="I36572" t="s">
        <v>2775</v>
      </c>
      <c r="J36572" t="s">
        <v>126794</v>
      </c>
      <c r="K36572">
        <v>1</v>
      </c>
      <c r="L36572" s="1">
        <v>40544</v>
      </c>
      <c r="M36572" s="1">
        <v>41394</v>
      </c>
      <c r="N36572" s="1">
        <v>41394</v>
      </c>
    </row>
    <row r="36573" spans="1:18" hidden="1" x14ac:dyDescent="0.2">
      <c r="A36573" t="s">
        <v>126795</v>
      </c>
      <c r="B36573" t="s">
        <v>126796</v>
      </c>
      <c r="C36573" t="s">
        <v>126797</v>
      </c>
      <c r="D36573" t="s">
        <v>50</v>
      </c>
      <c r="E36573">
        <v>19130000</v>
      </c>
      <c r="F36573" t="s">
        <v>207</v>
      </c>
      <c r="G36573" t="s">
        <v>25</v>
      </c>
      <c r="H36573" t="s">
        <v>64</v>
      </c>
      <c r="I36573" t="s">
        <v>65</v>
      </c>
      <c r="J36573" t="s">
        <v>1251</v>
      </c>
      <c r="K36573">
        <v>8</v>
      </c>
      <c r="L36573" s="1">
        <v>38353</v>
      </c>
      <c r="M36573" s="1">
        <v>39083</v>
      </c>
      <c r="N36573" s="1">
        <v>40605</v>
      </c>
      <c r="O36573"/>
      <c r="P36573"/>
      <c r="Q36573"/>
      <c r="R36573"/>
    </row>
    <row r="36574" spans="1:18" x14ac:dyDescent="0.2">
      <c r="A36574" t="s">
        <v>126798</v>
      </c>
      <c r="B36574" t="s">
        <v>126799</v>
      </c>
      <c r="C36574" t="s">
        <v>126800</v>
      </c>
      <c r="D36574" t="s">
        <v>126801</v>
      </c>
      <c r="E36574">
        <v>3400000</v>
      </c>
      <c r="F36574" t="s">
        <v>18</v>
      </c>
      <c r="G36574" t="s">
        <v>19</v>
      </c>
      <c r="H36574">
        <v>13</v>
      </c>
      <c r="I36574" t="s">
        <v>36371</v>
      </c>
      <c r="J36574" t="s">
        <v>36371</v>
      </c>
      <c r="K36574">
        <v>3</v>
      </c>
      <c r="L36574" s="1">
        <v>39063</v>
      </c>
      <c r="M36574" s="1">
        <v>39052</v>
      </c>
      <c r="N36574" s="1">
        <v>41653</v>
      </c>
    </row>
    <row r="36575" spans="1:18" x14ac:dyDescent="0.2">
      <c r="A36575" t="s">
        <v>126802</v>
      </c>
      <c r="B36575" t="s">
        <v>126803</v>
      </c>
      <c r="C36575" t="s">
        <v>126804</v>
      </c>
      <c r="D36575" t="s">
        <v>126805</v>
      </c>
      <c r="E36575">
        <v>500000</v>
      </c>
      <c r="F36575" t="s">
        <v>18</v>
      </c>
      <c r="K36575">
        <v>1</v>
      </c>
      <c r="L36575" s="1">
        <v>42186</v>
      </c>
      <c r="M36575" s="1">
        <v>42224</v>
      </c>
      <c r="N36575" s="1">
        <v>42224</v>
      </c>
    </row>
    <row r="36576" spans="1:18" hidden="1" x14ac:dyDescent="0.2">
      <c r="A36576" t="s">
        <v>126806</v>
      </c>
      <c r="B36576" t="s">
        <v>126807</v>
      </c>
      <c r="C36576" t="s">
        <v>126808</v>
      </c>
      <c r="D36576" t="s">
        <v>34741</v>
      </c>
      <c r="E36576">
        <v>60000</v>
      </c>
      <c r="F36576" t="s">
        <v>18</v>
      </c>
      <c r="K36576">
        <v>1</v>
      </c>
      <c r="M36576" s="1">
        <v>41954</v>
      </c>
      <c r="N36576" s="1">
        <v>41954</v>
      </c>
      <c r="O36576"/>
      <c r="P36576"/>
      <c r="Q36576"/>
      <c r="R36576"/>
    </row>
    <row r="36577" spans="1:18" hidden="1" x14ac:dyDescent="0.2">
      <c r="A36577" t="s">
        <v>126809</v>
      </c>
      <c r="B36577" t="s">
        <v>126810</v>
      </c>
      <c r="C36577" t="s">
        <v>126811</v>
      </c>
      <c r="D36577" t="s">
        <v>126812</v>
      </c>
      <c r="E36577" t="s">
        <v>43</v>
      </c>
      <c r="F36577" t="s">
        <v>18</v>
      </c>
      <c r="G36577" t="s">
        <v>4661</v>
      </c>
      <c r="H36577">
        <v>65</v>
      </c>
      <c r="I36577" t="s">
        <v>4662</v>
      </c>
      <c r="J36577" t="s">
        <v>4662</v>
      </c>
      <c r="K36577">
        <v>3</v>
      </c>
      <c r="M36577" s="1">
        <v>41275</v>
      </c>
      <c r="N36577" s="1">
        <v>42088</v>
      </c>
      <c r="O36577"/>
      <c r="P36577"/>
      <c r="Q36577"/>
      <c r="R36577"/>
    </row>
    <row r="36578" spans="1:18" x14ac:dyDescent="0.2">
      <c r="A36578" t="s">
        <v>126813</v>
      </c>
      <c r="B36578" t="s">
        <v>126814</v>
      </c>
      <c r="C36578" t="s">
        <v>126815</v>
      </c>
      <c r="D36578" t="s">
        <v>76283</v>
      </c>
      <c r="E36578">
        <v>10000000</v>
      </c>
      <c r="F36578" t="s">
        <v>113</v>
      </c>
      <c r="G36578" t="s">
        <v>25</v>
      </c>
      <c r="H36578" t="s">
        <v>64</v>
      </c>
      <c r="I36578" t="s">
        <v>65</v>
      </c>
      <c r="J36578" t="s">
        <v>71</v>
      </c>
      <c r="K36578">
        <v>2</v>
      </c>
      <c r="L36578" s="1">
        <v>40238</v>
      </c>
      <c r="M36578" s="1">
        <v>40742</v>
      </c>
      <c r="N36578" s="1">
        <v>41153</v>
      </c>
    </row>
    <row r="36579" spans="1:18" hidden="1" x14ac:dyDescent="0.2">
      <c r="A36579" t="s">
        <v>126816</v>
      </c>
      <c r="B36579" t="s">
        <v>126817</v>
      </c>
      <c r="C36579" t="s">
        <v>126818</v>
      </c>
      <c r="D36579" t="s">
        <v>357</v>
      </c>
      <c r="E36579" t="s">
        <v>43</v>
      </c>
      <c r="F36579" t="s">
        <v>18</v>
      </c>
      <c r="G36579" t="s">
        <v>860</v>
      </c>
      <c r="H36579" t="s">
        <v>861</v>
      </c>
      <c r="I36579" t="s">
        <v>862</v>
      </c>
      <c r="J36579" t="s">
        <v>862</v>
      </c>
      <c r="K36579">
        <v>2</v>
      </c>
      <c r="M36579" s="1">
        <v>41255</v>
      </c>
      <c r="N36579" s="1">
        <v>41609</v>
      </c>
      <c r="O36579"/>
      <c r="P36579"/>
      <c r="Q36579"/>
      <c r="R36579"/>
    </row>
    <row r="36580" spans="1:18" x14ac:dyDescent="0.2">
      <c r="A36580" t="s">
        <v>126819</v>
      </c>
      <c r="B36580" t="s">
        <v>126820</v>
      </c>
      <c r="C36580" t="s">
        <v>126821</v>
      </c>
      <c r="D36580" t="s">
        <v>126822</v>
      </c>
      <c r="E36580">
        <v>1000000</v>
      </c>
      <c r="F36580" t="s">
        <v>18</v>
      </c>
      <c r="G36580" t="s">
        <v>25</v>
      </c>
      <c r="H36580" t="s">
        <v>64</v>
      </c>
      <c r="I36580" t="s">
        <v>966</v>
      </c>
      <c r="J36580" t="s">
        <v>89555</v>
      </c>
      <c r="K36580">
        <v>1</v>
      </c>
      <c r="L36580" s="1">
        <v>37257</v>
      </c>
      <c r="M36580" s="1">
        <v>41852</v>
      </c>
      <c r="N36580" s="1">
        <v>41852</v>
      </c>
    </row>
    <row r="36581" spans="1:18" hidden="1" x14ac:dyDescent="0.2">
      <c r="A36581" t="s">
        <v>126823</v>
      </c>
      <c r="B36581" t="s">
        <v>126824</v>
      </c>
      <c r="C36581" t="s">
        <v>126825</v>
      </c>
      <c r="D36581" t="s">
        <v>126826</v>
      </c>
      <c r="E36581">
        <v>790145</v>
      </c>
      <c r="F36581" t="s">
        <v>18</v>
      </c>
      <c r="G36581" t="s">
        <v>57</v>
      </c>
      <c r="H36581" t="s">
        <v>4487</v>
      </c>
      <c r="I36581" t="s">
        <v>6236</v>
      </c>
      <c r="J36581" t="s">
        <v>6236</v>
      </c>
      <c r="K36581">
        <v>1</v>
      </c>
      <c r="L36581" s="1">
        <v>39904</v>
      </c>
      <c r="M36581" s="1">
        <v>39904</v>
      </c>
      <c r="N36581" s="1">
        <v>39904</v>
      </c>
      <c r="O36581"/>
      <c r="P36581"/>
      <c r="Q36581"/>
      <c r="R36581"/>
    </row>
    <row r="36582" spans="1:18" x14ac:dyDescent="0.2">
      <c r="A36582" t="s">
        <v>126827</v>
      </c>
      <c r="B36582" t="s">
        <v>126828</v>
      </c>
      <c r="C36582" t="s">
        <v>126829</v>
      </c>
      <c r="D36582" t="s">
        <v>126830</v>
      </c>
      <c r="E36582">
        <v>70000</v>
      </c>
      <c r="F36582" t="s">
        <v>18</v>
      </c>
      <c r="G36582" t="s">
        <v>650</v>
      </c>
      <c r="H36582">
        <v>4</v>
      </c>
      <c r="I36582" t="s">
        <v>93915</v>
      </c>
      <c r="J36582" t="s">
        <v>93915</v>
      </c>
      <c r="K36582">
        <v>1</v>
      </c>
      <c r="L36582" s="1">
        <v>40745</v>
      </c>
      <c r="M36582" s="1">
        <v>41484</v>
      </c>
      <c r="N36582" s="1">
        <v>41484</v>
      </c>
    </row>
    <row r="36583" spans="1:18" x14ac:dyDescent="0.2">
      <c r="A36583" t="s">
        <v>126831</v>
      </c>
      <c r="B36583" t="s">
        <v>126832</v>
      </c>
      <c r="C36583" t="s">
        <v>126833</v>
      </c>
      <c r="D36583" t="s">
        <v>1401</v>
      </c>
      <c r="E36583">
        <v>50000</v>
      </c>
      <c r="F36583" t="s">
        <v>18</v>
      </c>
      <c r="G36583" t="s">
        <v>25</v>
      </c>
      <c r="H36583" t="s">
        <v>972</v>
      </c>
      <c r="I36583" t="s">
        <v>973</v>
      </c>
      <c r="J36583" t="s">
        <v>973</v>
      </c>
      <c r="K36583">
        <v>1</v>
      </c>
      <c r="L36583" s="1">
        <v>40087</v>
      </c>
      <c r="M36583" s="1">
        <v>40065</v>
      </c>
      <c r="N36583" s="1">
        <v>40065</v>
      </c>
    </row>
    <row r="36584" spans="1:18" x14ac:dyDescent="0.2">
      <c r="A36584" t="s">
        <v>126834</v>
      </c>
      <c r="B36584" t="s">
        <v>126835</v>
      </c>
      <c r="C36584" t="s">
        <v>126836</v>
      </c>
      <c r="D36584" t="s">
        <v>126837</v>
      </c>
      <c r="E36584">
        <v>3500000</v>
      </c>
      <c r="F36584" t="s">
        <v>113</v>
      </c>
      <c r="G36584" t="s">
        <v>165</v>
      </c>
      <c r="H36584" t="s">
        <v>166</v>
      </c>
      <c r="I36584" t="s">
        <v>167</v>
      </c>
      <c r="J36584" t="s">
        <v>167</v>
      </c>
      <c r="K36584">
        <v>1</v>
      </c>
      <c r="L36584" s="1">
        <v>39264</v>
      </c>
      <c r="M36584" s="1">
        <v>40631</v>
      </c>
      <c r="N36584" s="1">
        <v>40631</v>
      </c>
    </row>
    <row r="36585" spans="1:18" hidden="1" x14ac:dyDescent="0.2">
      <c r="A36585" t="s">
        <v>126838</v>
      </c>
      <c r="B36585" t="s">
        <v>126839</v>
      </c>
      <c r="C36585" t="s">
        <v>126840</v>
      </c>
      <c r="D36585" t="s">
        <v>307</v>
      </c>
      <c r="E36585">
        <v>126080</v>
      </c>
      <c r="F36585" t="s">
        <v>207</v>
      </c>
      <c r="G36585" t="s">
        <v>165</v>
      </c>
      <c r="H36585" t="s">
        <v>166</v>
      </c>
      <c r="I36585" t="s">
        <v>167</v>
      </c>
      <c r="J36585" t="s">
        <v>167</v>
      </c>
      <c r="K36585">
        <v>1</v>
      </c>
      <c r="L36585" s="1">
        <v>39500</v>
      </c>
      <c r="M36585" s="1">
        <v>39783</v>
      </c>
      <c r="N36585" s="1">
        <v>39783</v>
      </c>
      <c r="O36585"/>
      <c r="P36585"/>
      <c r="Q36585"/>
      <c r="R36585"/>
    </row>
    <row r="36586" spans="1:18" hidden="1" x14ac:dyDescent="0.2">
      <c r="A36586" t="s">
        <v>126841</v>
      </c>
      <c r="B36586" t="s">
        <v>126842</v>
      </c>
      <c r="C36586" t="s">
        <v>126843</v>
      </c>
      <c r="D36586" t="s">
        <v>2479</v>
      </c>
      <c r="E36586">
        <v>575000</v>
      </c>
      <c r="F36586" t="s">
        <v>113</v>
      </c>
      <c r="G36586" t="s">
        <v>25</v>
      </c>
      <c r="H36586" t="s">
        <v>64</v>
      </c>
      <c r="I36586" t="s">
        <v>4405</v>
      </c>
      <c r="J36586" t="s">
        <v>23152</v>
      </c>
      <c r="K36586">
        <v>2</v>
      </c>
      <c r="M36586" s="1">
        <v>40413</v>
      </c>
      <c r="N36586" s="1">
        <v>40644</v>
      </c>
      <c r="O36586"/>
      <c r="P36586"/>
      <c r="Q36586"/>
      <c r="R36586"/>
    </row>
    <row r="36587" spans="1:18" x14ac:dyDescent="0.2">
      <c r="A36587" t="s">
        <v>126844</v>
      </c>
      <c r="B36587" t="s">
        <v>126845</v>
      </c>
      <c r="C36587" t="s">
        <v>126846</v>
      </c>
      <c r="D36587" t="s">
        <v>70</v>
      </c>
      <c r="E36587">
        <v>5150000</v>
      </c>
      <c r="F36587" t="s">
        <v>18</v>
      </c>
      <c r="G36587" t="s">
        <v>25</v>
      </c>
      <c r="H36587" t="s">
        <v>64</v>
      </c>
      <c r="I36587" t="s">
        <v>65</v>
      </c>
      <c r="J36587" t="s">
        <v>71</v>
      </c>
      <c r="K36587">
        <v>2</v>
      </c>
      <c r="L36587" s="1">
        <v>40909</v>
      </c>
      <c r="M36587" s="1">
        <v>41547</v>
      </c>
      <c r="N36587" s="1">
        <v>42163</v>
      </c>
    </row>
    <row r="36588" spans="1:18" hidden="1" x14ac:dyDescent="0.2">
      <c r="A36588" t="s">
        <v>126847</v>
      </c>
      <c r="B36588" t="s">
        <v>126848</v>
      </c>
      <c r="C36588" t="s">
        <v>126849</v>
      </c>
      <c r="D36588" t="s">
        <v>126850</v>
      </c>
      <c r="E36588" t="s">
        <v>43</v>
      </c>
      <c r="F36588" t="s">
        <v>113</v>
      </c>
      <c r="G36588" t="s">
        <v>25</v>
      </c>
      <c r="H36588" t="s">
        <v>64</v>
      </c>
      <c r="I36588" t="s">
        <v>65</v>
      </c>
      <c r="J36588" t="s">
        <v>66</v>
      </c>
      <c r="K36588">
        <v>1</v>
      </c>
      <c r="L36588" s="1">
        <v>40179</v>
      </c>
      <c r="M36588" s="1">
        <v>41000</v>
      </c>
      <c r="N36588" s="1">
        <v>41000</v>
      </c>
      <c r="O36588"/>
      <c r="P36588"/>
      <c r="Q36588"/>
      <c r="R36588"/>
    </row>
    <row r="36589" spans="1:18" x14ac:dyDescent="0.2">
      <c r="A36589" t="s">
        <v>126851</v>
      </c>
      <c r="B36589" t="s">
        <v>126852</v>
      </c>
      <c r="C36589" t="s">
        <v>126853</v>
      </c>
      <c r="D36589" t="s">
        <v>2383</v>
      </c>
      <c r="E36589">
        <v>2000000</v>
      </c>
      <c r="F36589" t="s">
        <v>18</v>
      </c>
      <c r="G36589" t="s">
        <v>19</v>
      </c>
      <c r="H36589">
        <v>19</v>
      </c>
      <c r="I36589" t="s">
        <v>474</v>
      </c>
      <c r="J36589" t="s">
        <v>474</v>
      </c>
      <c r="K36589">
        <v>1</v>
      </c>
      <c r="L36589" s="1">
        <v>39965</v>
      </c>
      <c r="M36589" s="1">
        <v>41609</v>
      </c>
      <c r="N36589" s="1">
        <v>41609</v>
      </c>
    </row>
    <row r="36590" spans="1:18" hidden="1" x14ac:dyDescent="0.2">
      <c r="A36590" t="s">
        <v>126854</v>
      </c>
      <c r="B36590" t="s">
        <v>126855</v>
      </c>
      <c r="C36590" t="s">
        <v>126856</v>
      </c>
      <c r="D36590" t="s">
        <v>126857</v>
      </c>
      <c r="E36590" t="s">
        <v>43</v>
      </c>
      <c r="F36590" t="s">
        <v>18</v>
      </c>
      <c r="G36590" t="s">
        <v>638</v>
      </c>
      <c r="H36590">
        <v>7</v>
      </c>
      <c r="I36590" t="s">
        <v>929</v>
      </c>
      <c r="J36590" t="s">
        <v>929</v>
      </c>
      <c r="K36590">
        <v>1</v>
      </c>
      <c r="L36590" s="1">
        <v>40909</v>
      </c>
      <c r="M36590" s="1">
        <v>41153</v>
      </c>
      <c r="N36590" s="1">
        <v>41153</v>
      </c>
      <c r="O36590"/>
      <c r="P36590"/>
      <c r="Q36590"/>
      <c r="R36590"/>
    </row>
    <row r="36591" spans="1:18" hidden="1" x14ac:dyDescent="0.2">
      <c r="A36591" t="s">
        <v>126858</v>
      </c>
      <c r="B36591" t="s">
        <v>126859</v>
      </c>
      <c r="C36591" t="s">
        <v>126860</v>
      </c>
      <c r="D36591" t="s">
        <v>126861</v>
      </c>
      <c r="E36591" t="s">
        <v>43</v>
      </c>
      <c r="F36591" t="s">
        <v>113</v>
      </c>
      <c r="G36591" t="s">
        <v>25</v>
      </c>
      <c r="H36591" t="s">
        <v>142</v>
      </c>
      <c r="I36591" t="s">
        <v>143</v>
      </c>
      <c r="J36591" t="s">
        <v>2499</v>
      </c>
      <c r="K36591">
        <v>2</v>
      </c>
      <c r="M36591" s="1">
        <v>39734</v>
      </c>
      <c r="N36591" s="1">
        <v>39825</v>
      </c>
      <c r="O36591"/>
      <c r="P36591"/>
      <c r="Q36591"/>
      <c r="R36591"/>
    </row>
    <row r="36592" spans="1:18" hidden="1" x14ac:dyDescent="0.2">
      <c r="A36592" t="s">
        <v>126862</v>
      </c>
      <c r="B36592" t="s">
        <v>126863</v>
      </c>
      <c r="C36592" t="s">
        <v>126864</v>
      </c>
      <c r="D36592" t="s">
        <v>256</v>
      </c>
      <c r="E36592" t="s">
        <v>43</v>
      </c>
      <c r="F36592" t="s">
        <v>18</v>
      </c>
      <c r="G36592" t="s">
        <v>19</v>
      </c>
      <c r="H36592">
        <v>19</v>
      </c>
      <c r="I36592" t="s">
        <v>474</v>
      </c>
      <c r="J36592" t="s">
        <v>474</v>
      </c>
      <c r="K36592">
        <v>1</v>
      </c>
      <c r="L36592" s="1">
        <v>41424</v>
      </c>
      <c r="M36592" s="1">
        <v>41659</v>
      </c>
      <c r="N36592" s="1">
        <v>41659</v>
      </c>
      <c r="O36592"/>
      <c r="P36592"/>
      <c r="Q36592"/>
      <c r="R36592"/>
    </row>
    <row r="36593" spans="1:18" x14ac:dyDescent="0.2">
      <c r="A36593" t="s">
        <v>126865</v>
      </c>
      <c r="B36593" t="s">
        <v>126866</v>
      </c>
      <c r="C36593" t="s">
        <v>126867</v>
      </c>
      <c r="D36593" t="s">
        <v>126868</v>
      </c>
      <c r="E36593">
        <v>500000</v>
      </c>
      <c r="F36593" t="s">
        <v>18</v>
      </c>
      <c r="G36593" t="s">
        <v>25</v>
      </c>
      <c r="H36593" t="s">
        <v>106</v>
      </c>
      <c r="I36593" t="s">
        <v>107</v>
      </c>
      <c r="J36593" t="s">
        <v>108</v>
      </c>
      <c r="K36593">
        <v>1</v>
      </c>
      <c r="L36593" s="1">
        <v>40909</v>
      </c>
      <c r="M36593" s="1">
        <v>41758</v>
      </c>
      <c r="N36593" s="1">
        <v>41758</v>
      </c>
    </row>
    <row r="36594" spans="1:18" x14ac:dyDescent="0.2">
      <c r="A36594" t="s">
        <v>126869</v>
      </c>
      <c r="B36594" t="s">
        <v>126870</v>
      </c>
      <c r="C36594" t="s">
        <v>126871</v>
      </c>
      <c r="D36594" t="s">
        <v>126872</v>
      </c>
      <c r="E36594">
        <v>10000000</v>
      </c>
      <c r="F36594" t="s">
        <v>18</v>
      </c>
      <c r="G36594" t="s">
        <v>51</v>
      </c>
      <c r="I36594" t="s">
        <v>52</v>
      </c>
      <c r="J36594" t="s">
        <v>52</v>
      </c>
      <c r="K36594">
        <v>1</v>
      </c>
      <c r="L36594" s="1">
        <v>41334</v>
      </c>
      <c r="M36594" s="1">
        <v>41913</v>
      </c>
      <c r="N36594" s="1">
        <v>41913</v>
      </c>
    </row>
    <row r="36595" spans="1:18" hidden="1" x14ac:dyDescent="0.2">
      <c r="A36595" t="s">
        <v>126873</v>
      </c>
      <c r="B36595" t="s">
        <v>126874</v>
      </c>
      <c r="C36595" t="s">
        <v>126875</v>
      </c>
      <c r="D36595" t="s">
        <v>70</v>
      </c>
      <c r="E36595">
        <v>71620000</v>
      </c>
      <c r="F36595" t="s">
        <v>18</v>
      </c>
      <c r="G36595" t="s">
        <v>37</v>
      </c>
      <c r="H36595">
        <v>22</v>
      </c>
      <c r="I36595" t="s">
        <v>38</v>
      </c>
      <c r="J36595" t="s">
        <v>38</v>
      </c>
      <c r="K36595">
        <v>3</v>
      </c>
      <c r="L36595" s="1">
        <v>40909</v>
      </c>
      <c r="M36595" s="1">
        <v>40909</v>
      </c>
      <c r="N36595" s="1">
        <v>42297</v>
      </c>
      <c r="O36595"/>
      <c r="P36595"/>
      <c r="Q36595"/>
      <c r="R36595"/>
    </row>
    <row r="36596" spans="1:18" hidden="1" x14ac:dyDescent="0.2">
      <c r="A36596" t="s">
        <v>126876</v>
      </c>
      <c r="B36596" t="s">
        <v>126877</v>
      </c>
      <c r="C36596" t="s">
        <v>126878</v>
      </c>
      <c r="D36596" t="s">
        <v>126879</v>
      </c>
      <c r="E36596" t="s">
        <v>43</v>
      </c>
      <c r="F36596" t="s">
        <v>18</v>
      </c>
      <c r="G36596" t="s">
        <v>128</v>
      </c>
      <c r="H36596" t="s">
        <v>129</v>
      </c>
      <c r="I36596" t="s">
        <v>130</v>
      </c>
      <c r="J36596" t="s">
        <v>130</v>
      </c>
      <c r="K36596">
        <v>1</v>
      </c>
      <c r="L36596" s="1">
        <v>38718</v>
      </c>
      <c r="M36596" s="1">
        <v>39264</v>
      </c>
      <c r="N36596" s="1">
        <v>39264</v>
      </c>
      <c r="O36596"/>
      <c r="P36596"/>
      <c r="Q36596"/>
      <c r="R36596"/>
    </row>
    <row r="36597" spans="1:18" hidden="1" x14ac:dyDescent="0.2">
      <c r="A36597" t="s">
        <v>126880</v>
      </c>
      <c r="B36597" t="s">
        <v>126881</v>
      </c>
      <c r="C36597" t="s">
        <v>126882</v>
      </c>
      <c r="D36597" t="s">
        <v>126883</v>
      </c>
      <c r="E36597">
        <v>842000</v>
      </c>
      <c r="F36597" t="s">
        <v>18</v>
      </c>
      <c r="G36597" t="s">
        <v>165</v>
      </c>
      <c r="H36597" t="s">
        <v>166</v>
      </c>
      <c r="I36597" t="s">
        <v>167</v>
      </c>
      <c r="J36597" t="s">
        <v>167</v>
      </c>
      <c r="K36597">
        <v>2</v>
      </c>
      <c r="L36597" s="1">
        <v>41030</v>
      </c>
      <c r="M36597" s="1">
        <v>41561</v>
      </c>
      <c r="N36597" s="1">
        <v>41758</v>
      </c>
      <c r="O36597"/>
      <c r="P36597"/>
      <c r="Q36597"/>
      <c r="R36597"/>
    </row>
    <row r="36598" spans="1:18" x14ac:dyDescent="0.2">
      <c r="A36598" t="s">
        <v>126884</v>
      </c>
      <c r="B36598" t="s">
        <v>126885</v>
      </c>
      <c r="C36598" t="s">
        <v>126886</v>
      </c>
      <c r="D36598" t="s">
        <v>126887</v>
      </c>
      <c r="E36598">
        <v>75000</v>
      </c>
      <c r="F36598" t="s">
        <v>18</v>
      </c>
      <c r="G36598" t="s">
        <v>25</v>
      </c>
      <c r="H36598" t="s">
        <v>44</v>
      </c>
      <c r="I36598" t="s">
        <v>282</v>
      </c>
      <c r="J36598" t="s">
        <v>25409</v>
      </c>
      <c r="K36598">
        <v>1</v>
      </c>
      <c r="L36598" s="1">
        <v>41954</v>
      </c>
      <c r="M36598" s="1">
        <v>41955</v>
      </c>
      <c r="N36598" s="1">
        <v>41955</v>
      </c>
    </row>
    <row r="36599" spans="1:18" x14ac:dyDescent="0.2">
      <c r="A36599" t="s">
        <v>126888</v>
      </c>
      <c r="B36599" t="s">
        <v>126889</v>
      </c>
      <c r="C36599" t="s">
        <v>126890</v>
      </c>
      <c r="D36599" t="s">
        <v>126891</v>
      </c>
      <c r="E36599">
        <v>4000000</v>
      </c>
      <c r="F36599" t="s">
        <v>18</v>
      </c>
      <c r="G36599" t="s">
        <v>25</v>
      </c>
      <c r="H36599" t="s">
        <v>64</v>
      </c>
      <c r="I36599" t="s">
        <v>65</v>
      </c>
      <c r="J36599" t="s">
        <v>271</v>
      </c>
      <c r="K36599">
        <v>1</v>
      </c>
      <c r="L36599" s="1">
        <v>41548</v>
      </c>
      <c r="M36599" s="1">
        <v>42242</v>
      </c>
      <c r="N36599" s="1">
        <v>42242</v>
      </c>
    </row>
    <row r="36600" spans="1:18" hidden="1" x14ac:dyDescent="0.2">
      <c r="A36600" t="s">
        <v>126892</v>
      </c>
      <c r="B36600" t="s">
        <v>126893</v>
      </c>
      <c r="C36600" t="s">
        <v>126894</v>
      </c>
      <c r="D36600" t="s">
        <v>126895</v>
      </c>
      <c r="E36600">
        <v>69737075</v>
      </c>
      <c r="F36600" t="s">
        <v>18</v>
      </c>
      <c r="G36600" t="s">
        <v>25</v>
      </c>
      <c r="H36600" t="s">
        <v>64</v>
      </c>
      <c r="I36600" t="s">
        <v>65</v>
      </c>
      <c r="J36600" t="s">
        <v>71</v>
      </c>
      <c r="K36600">
        <v>7</v>
      </c>
      <c r="L36600" s="1">
        <v>37987</v>
      </c>
      <c r="M36600" s="1">
        <v>38808</v>
      </c>
      <c r="N36600" s="1">
        <v>42209</v>
      </c>
      <c r="O36600"/>
      <c r="P36600"/>
      <c r="Q36600"/>
      <c r="R36600"/>
    </row>
    <row r="36601" spans="1:18" hidden="1" x14ac:dyDescent="0.2">
      <c r="A36601" t="s">
        <v>126896</v>
      </c>
      <c r="B36601" t="s">
        <v>126897</v>
      </c>
      <c r="C36601" t="s">
        <v>126898</v>
      </c>
      <c r="D36601" t="s">
        <v>42</v>
      </c>
      <c r="E36601">
        <v>8190219</v>
      </c>
      <c r="F36601" t="s">
        <v>18</v>
      </c>
      <c r="G36601" t="s">
        <v>25</v>
      </c>
      <c r="H36601" t="s">
        <v>808</v>
      </c>
      <c r="I36601" t="s">
        <v>809</v>
      </c>
      <c r="J36601" t="s">
        <v>809</v>
      </c>
      <c r="K36601">
        <v>3</v>
      </c>
      <c r="L36601" s="1">
        <v>38718</v>
      </c>
      <c r="M36601" s="1">
        <v>39275</v>
      </c>
      <c r="N36601" s="1">
        <v>40072</v>
      </c>
      <c r="O36601"/>
      <c r="P36601"/>
      <c r="Q36601"/>
      <c r="R36601"/>
    </row>
    <row r="36602" spans="1:18" hidden="1" x14ac:dyDescent="0.2">
      <c r="A36602" t="s">
        <v>126899</v>
      </c>
      <c r="B36602" t="s">
        <v>126900</v>
      </c>
      <c r="C36602" t="s">
        <v>126901</v>
      </c>
      <c r="D36602" t="s">
        <v>126902</v>
      </c>
      <c r="E36602">
        <v>10000000</v>
      </c>
      <c r="F36602" t="s">
        <v>18</v>
      </c>
      <c r="G36602" t="s">
        <v>37</v>
      </c>
      <c r="H36602">
        <v>2</v>
      </c>
      <c r="I36602" t="s">
        <v>1515</v>
      </c>
      <c r="J36602" t="s">
        <v>126903</v>
      </c>
      <c r="K36602">
        <v>1</v>
      </c>
      <c r="M36602" s="1">
        <v>42146</v>
      </c>
      <c r="N36602" s="1">
        <v>42146</v>
      </c>
      <c r="O36602"/>
      <c r="P36602"/>
      <c r="Q36602"/>
      <c r="R36602"/>
    </row>
    <row r="36603" spans="1:18" x14ac:dyDescent="0.2">
      <c r="A36603" t="s">
        <v>126904</v>
      </c>
      <c r="B36603" t="s">
        <v>126905</v>
      </c>
      <c r="C36603" t="s">
        <v>126906</v>
      </c>
      <c r="D36603" t="s">
        <v>126907</v>
      </c>
      <c r="E36603">
        <v>5100000</v>
      </c>
      <c r="F36603" t="s">
        <v>18</v>
      </c>
      <c r="G36603" t="s">
        <v>25</v>
      </c>
      <c r="H36603" t="s">
        <v>808</v>
      </c>
      <c r="I36603" t="s">
        <v>809</v>
      </c>
      <c r="J36603" t="s">
        <v>810</v>
      </c>
      <c r="K36603">
        <v>3</v>
      </c>
      <c r="L36603" s="1">
        <v>40179</v>
      </c>
      <c r="M36603" s="1">
        <v>40756</v>
      </c>
      <c r="N36603" s="1">
        <v>41045</v>
      </c>
    </row>
    <row r="36604" spans="1:18" hidden="1" x14ac:dyDescent="0.2">
      <c r="A36604" t="s">
        <v>126908</v>
      </c>
      <c r="B36604" t="s">
        <v>126909</v>
      </c>
      <c r="C36604" t="s">
        <v>126910</v>
      </c>
      <c r="D36604" t="s">
        <v>75</v>
      </c>
      <c r="E36604">
        <v>162425</v>
      </c>
      <c r="F36604" t="s">
        <v>18</v>
      </c>
      <c r="G36604" t="s">
        <v>37</v>
      </c>
      <c r="K36604">
        <v>2</v>
      </c>
      <c r="M36604" s="1">
        <v>41456</v>
      </c>
      <c r="N36604" s="1">
        <v>41852</v>
      </c>
      <c r="O36604"/>
      <c r="P36604"/>
      <c r="Q36604"/>
      <c r="R36604"/>
    </row>
    <row r="36605" spans="1:18" hidden="1" x14ac:dyDescent="0.2">
      <c r="A36605" t="s">
        <v>126911</v>
      </c>
      <c r="B36605" t="s">
        <v>126912</v>
      </c>
      <c r="C36605" t="s">
        <v>126913</v>
      </c>
      <c r="D36605" t="s">
        <v>126914</v>
      </c>
      <c r="E36605">
        <v>11116771</v>
      </c>
      <c r="F36605" t="s">
        <v>113</v>
      </c>
      <c r="G36605" t="s">
        <v>25</v>
      </c>
      <c r="H36605" t="s">
        <v>106</v>
      </c>
      <c r="I36605" t="s">
        <v>107</v>
      </c>
      <c r="J36605" t="s">
        <v>108</v>
      </c>
      <c r="K36605">
        <v>4</v>
      </c>
      <c r="L36605" s="1">
        <v>36977</v>
      </c>
      <c r="M36605" s="1">
        <v>39084</v>
      </c>
      <c r="N36605" s="1">
        <v>40525</v>
      </c>
      <c r="O36605"/>
      <c r="P36605"/>
      <c r="Q36605"/>
      <c r="R36605"/>
    </row>
    <row r="36606" spans="1:18" x14ac:dyDescent="0.2">
      <c r="A36606" t="s">
        <v>126915</v>
      </c>
      <c r="B36606" t="s">
        <v>126916</v>
      </c>
      <c r="C36606" t="s">
        <v>126917</v>
      </c>
      <c r="D36606" t="s">
        <v>31495</v>
      </c>
      <c r="E36606">
        <v>14000000</v>
      </c>
      <c r="F36606" t="s">
        <v>113</v>
      </c>
      <c r="G36606" t="s">
        <v>25</v>
      </c>
      <c r="H36606" t="s">
        <v>64</v>
      </c>
      <c r="I36606" t="s">
        <v>65</v>
      </c>
      <c r="J36606" t="s">
        <v>71</v>
      </c>
      <c r="K36606">
        <v>4</v>
      </c>
      <c r="L36606" s="1">
        <v>38353</v>
      </c>
      <c r="M36606" s="1">
        <v>38411</v>
      </c>
      <c r="N36606" s="1">
        <v>39617</v>
      </c>
    </row>
    <row r="36607" spans="1:18" hidden="1" x14ac:dyDescent="0.2">
      <c r="A36607" t="s">
        <v>126918</v>
      </c>
      <c r="B36607" t="s">
        <v>126919</v>
      </c>
      <c r="C36607" t="s">
        <v>126920</v>
      </c>
      <c r="D36607" t="s">
        <v>126921</v>
      </c>
      <c r="E36607">
        <v>429118</v>
      </c>
      <c r="F36607" t="s">
        <v>18</v>
      </c>
      <c r="K36607">
        <v>2</v>
      </c>
      <c r="L36607" s="1">
        <v>42016</v>
      </c>
      <c r="M36607" s="1">
        <v>42017</v>
      </c>
      <c r="N36607" s="1">
        <v>42156</v>
      </c>
      <c r="O36607"/>
      <c r="P36607"/>
      <c r="Q36607"/>
      <c r="R36607"/>
    </row>
    <row r="36608" spans="1:18" x14ac:dyDescent="0.2">
      <c r="A36608" t="s">
        <v>126922</v>
      </c>
      <c r="B36608" t="s">
        <v>126923</v>
      </c>
      <c r="C36608" t="s">
        <v>126924</v>
      </c>
      <c r="D36608" t="s">
        <v>127</v>
      </c>
      <c r="E36608">
        <v>400000</v>
      </c>
      <c r="F36608" t="s">
        <v>18</v>
      </c>
      <c r="G36608" t="s">
        <v>19</v>
      </c>
      <c r="H36608">
        <v>19</v>
      </c>
      <c r="I36608" t="s">
        <v>474</v>
      </c>
      <c r="J36608" t="s">
        <v>474</v>
      </c>
      <c r="K36608">
        <v>1</v>
      </c>
      <c r="L36608" s="1">
        <v>41275</v>
      </c>
      <c r="M36608" s="1">
        <v>42255</v>
      </c>
      <c r="N36608" s="1">
        <v>42255</v>
      </c>
    </row>
    <row r="36609" spans="1:18" hidden="1" x14ac:dyDescent="0.2">
      <c r="A36609" t="s">
        <v>126925</v>
      </c>
      <c r="B36609" t="s">
        <v>126926</v>
      </c>
      <c r="C36609" t="s">
        <v>126927</v>
      </c>
      <c r="D36609" t="s">
        <v>2199</v>
      </c>
      <c r="E36609">
        <v>20000</v>
      </c>
      <c r="F36609" t="s">
        <v>18</v>
      </c>
      <c r="K36609">
        <v>1</v>
      </c>
      <c r="M36609" s="1">
        <v>42005</v>
      </c>
      <c r="N36609" s="1">
        <v>42005</v>
      </c>
      <c r="O36609"/>
      <c r="P36609"/>
      <c r="Q36609"/>
      <c r="R36609"/>
    </row>
    <row r="36610" spans="1:18" hidden="1" x14ac:dyDescent="0.2">
      <c r="A36610" t="s">
        <v>126928</v>
      </c>
      <c r="B36610" t="s">
        <v>126929</v>
      </c>
      <c r="C36610" t="s">
        <v>126930</v>
      </c>
      <c r="D36610" t="s">
        <v>2479</v>
      </c>
      <c r="E36610">
        <v>2540537</v>
      </c>
      <c r="F36610" t="s">
        <v>18</v>
      </c>
      <c r="G36610" t="s">
        <v>341</v>
      </c>
      <c r="H36610">
        <v>11</v>
      </c>
      <c r="I36610" t="s">
        <v>497</v>
      </c>
      <c r="J36610" t="s">
        <v>497</v>
      </c>
      <c r="K36610">
        <v>2</v>
      </c>
      <c r="L36610" s="1">
        <v>40681</v>
      </c>
      <c r="M36610" s="1">
        <v>41159</v>
      </c>
      <c r="N36610" s="1">
        <v>41730</v>
      </c>
      <c r="O36610"/>
      <c r="P36610"/>
      <c r="Q36610"/>
      <c r="R36610"/>
    </row>
    <row r="36611" spans="1:18" x14ac:dyDescent="0.2">
      <c r="A36611" t="s">
        <v>126931</v>
      </c>
      <c r="B36611" t="s">
        <v>126932</v>
      </c>
      <c r="C36611" t="s">
        <v>126933</v>
      </c>
      <c r="D36611" t="s">
        <v>50</v>
      </c>
      <c r="E36611">
        <v>10500000</v>
      </c>
      <c r="F36611" t="s">
        <v>18</v>
      </c>
      <c r="G36611" t="s">
        <v>25</v>
      </c>
      <c r="H36611" t="s">
        <v>158</v>
      </c>
      <c r="I36611" t="s">
        <v>244</v>
      </c>
      <c r="J36611" t="s">
        <v>244</v>
      </c>
      <c r="K36611">
        <v>3</v>
      </c>
      <c r="L36611" s="1">
        <v>38627</v>
      </c>
      <c r="M36611" s="1">
        <v>39321</v>
      </c>
      <c r="N36611" s="1">
        <v>40444</v>
      </c>
    </row>
    <row r="36612" spans="1:18" hidden="1" x14ac:dyDescent="0.2">
      <c r="A36612" t="s">
        <v>126934</v>
      </c>
      <c r="B36612" t="s">
        <v>126935</v>
      </c>
      <c r="C36612" t="s">
        <v>126936</v>
      </c>
      <c r="D36612" t="s">
        <v>42</v>
      </c>
      <c r="E36612">
        <v>5550500</v>
      </c>
      <c r="F36612" t="s">
        <v>18</v>
      </c>
      <c r="G36612" t="s">
        <v>25</v>
      </c>
      <c r="H36612" t="s">
        <v>142</v>
      </c>
      <c r="I36612" t="s">
        <v>143</v>
      </c>
      <c r="J36612" t="s">
        <v>143</v>
      </c>
      <c r="K36612">
        <v>1</v>
      </c>
      <c r="L36612" s="1">
        <v>38353</v>
      </c>
      <c r="M36612" s="1">
        <v>40423</v>
      </c>
      <c r="N36612" s="1">
        <v>40423</v>
      </c>
      <c r="O36612"/>
      <c r="P36612"/>
      <c r="Q36612"/>
      <c r="R36612"/>
    </row>
    <row r="36613" spans="1:18" x14ac:dyDescent="0.2">
      <c r="A36613" t="s">
        <v>126937</v>
      </c>
      <c r="B36613" t="s">
        <v>126938</v>
      </c>
      <c r="C36613" t="s">
        <v>126939</v>
      </c>
      <c r="D36613" t="s">
        <v>26033</v>
      </c>
      <c r="E36613">
        <v>50000000</v>
      </c>
      <c r="F36613" t="s">
        <v>18</v>
      </c>
      <c r="G36613" t="s">
        <v>25</v>
      </c>
      <c r="H36613" t="s">
        <v>135</v>
      </c>
      <c r="I36613" t="s">
        <v>136</v>
      </c>
      <c r="J36613" t="s">
        <v>1114</v>
      </c>
      <c r="K36613">
        <v>1</v>
      </c>
      <c r="L36613" s="1">
        <v>20090</v>
      </c>
      <c r="M36613" s="1">
        <v>41991</v>
      </c>
      <c r="N36613" s="1">
        <v>41991</v>
      </c>
    </row>
    <row r="36614" spans="1:18" hidden="1" x14ac:dyDescent="0.2">
      <c r="A36614" t="s">
        <v>126940</v>
      </c>
      <c r="B36614" t="s">
        <v>126941</v>
      </c>
      <c r="C36614" t="s">
        <v>126942</v>
      </c>
      <c r="D36614" t="s">
        <v>8644</v>
      </c>
      <c r="E36614">
        <v>5613247</v>
      </c>
      <c r="F36614" t="s">
        <v>18</v>
      </c>
      <c r="G36614" t="s">
        <v>128</v>
      </c>
      <c r="K36614">
        <v>1</v>
      </c>
      <c r="L36614" s="1">
        <v>27395</v>
      </c>
      <c r="M36614" s="1">
        <v>41929</v>
      </c>
      <c r="N36614" s="1">
        <v>41929</v>
      </c>
      <c r="O36614"/>
      <c r="P36614"/>
      <c r="Q36614"/>
      <c r="R36614"/>
    </row>
    <row r="36615" spans="1:18" hidden="1" x14ac:dyDescent="0.2">
      <c r="A36615" t="s">
        <v>126943</v>
      </c>
      <c r="B36615" t="s">
        <v>126944</v>
      </c>
      <c r="C36615" t="s">
        <v>126945</v>
      </c>
      <c r="D36615" t="s">
        <v>126946</v>
      </c>
      <c r="E36615">
        <v>750000000</v>
      </c>
      <c r="F36615" t="s">
        <v>18</v>
      </c>
      <c r="G36615" t="s">
        <v>25</v>
      </c>
      <c r="H36615" t="s">
        <v>286</v>
      </c>
      <c r="I36615" t="s">
        <v>578</v>
      </c>
      <c r="J36615" t="s">
        <v>578</v>
      </c>
      <c r="K36615">
        <v>1</v>
      </c>
      <c r="M36615" s="1">
        <v>42080</v>
      </c>
      <c r="N36615" s="1">
        <v>42080</v>
      </c>
      <c r="O36615"/>
      <c r="P36615"/>
      <c r="Q36615"/>
      <c r="R36615"/>
    </row>
    <row r="36616" spans="1:18" hidden="1" x14ac:dyDescent="0.2">
      <c r="A36616" t="s">
        <v>126947</v>
      </c>
      <c r="B36616" t="s">
        <v>126948</v>
      </c>
      <c r="C36616" t="s">
        <v>126949</v>
      </c>
      <c r="D36616" t="s">
        <v>248</v>
      </c>
      <c r="E36616">
        <v>138414215</v>
      </c>
      <c r="F36616" t="s">
        <v>18</v>
      </c>
      <c r="G36616" t="s">
        <v>25</v>
      </c>
      <c r="H36616" t="s">
        <v>106</v>
      </c>
      <c r="I36616" t="s">
        <v>107</v>
      </c>
      <c r="J36616" t="s">
        <v>108</v>
      </c>
      <c r="K36616">
        <v>5</v>
      </c>
      <c r="L36616" s="1">
        <v>40391</v>
      </c>
      <c r="M36616" s="1">
        <v>40352</v>
      </c>
      <c r="N36616" s="1">
        <v>42048</v>
      </c>
      <c r="O36616"/>
      <c r="P36616"/>
      <c r="Q36616"/>
      <c r="R36616"/>
    </row>
    <row r="36617" spans="1:18" hidden="1" x14ac:dyDescent="0.2">
      <c r="A36617" t="s">
        <v>126950</v>
      </c>
      <c r="B36617" t="s">
        <v>126951</v>
      </c>
      <c r="C36617" t="s">
        <v>126952</v>
      </c>
      <c r="D36617" t="s">
        <v>126953</v>
      </c>
      <c r="E36617">
        <v>83629</v>
      </c>
      <c r="F36617" t="s">
        <v>18</v>
      </c>
      <c r="G36617" t="s">
        <v>128</v>
      </c>
      <c r="H36617" t="s">
        <v>1484</v>
      </c>
      <c r="I36617" t="s">
        <v>3220</v>
      </c>
      <c r="J36617" t="s">
        <v>126954</v>
      </c>
      <c r="K36617">
        <v>1</v>
      </c>
      <c r="L36617" s="1">
        <v>41163</v>
      </c>
      <c r="M36617" s="1">
        <v>41699</v>
      </c>
      <c r="N36617" s="1">
        <v>41699</v>
      </c>
      <c r="O36617"/>
      <c r="P36617"/>
      <c r="Q36617"/>
      <c r="R36617"/>
    </row>
    <row r="36618" spans="1:18" x14ac:dyDescent="0.2">
      <c r="A36618" t="s">
        <v>126955</v>
      </c>
      <c r="B36618" t="s">
        <v>126956</v>
      </c>
      <c r="C36618" t="s">
        <v>126957</v>
      </c>
      <c r="D36618" t="s">
        <v>126958</v>
      </c>
      <c r="E36618">
        <v>120000</v>
      </c>
      <c r="F36618" t="s">
        <v>207</v>
      </c>
      <c r="G36618" t="s">
        <v>25</v>
      </c>
      <c r="H36618" t="s">
        <v>106</v>
      </c>
      <c r="I36618" t="s">
        <v>107</v>
      </c>
      <c r="J36618" t="s">
        <v>108</v>
      </c>
      <c r="K36618">
        <v>1</v>
      </c>
      <c r="L36618" s="1">
        <v>41306</v>
      </c>
      <c r="M36618" s="1">
        <v>41457</v>
      </c>
      <c r="N36618" s="1">
        <v>41457</v>
      </c>
    </row>
    <row r="36619" spans="1:18" hidden="1" x14ac:dyDescent="0.2">
      <c r="A36619" t="s">
        <v>126959</v>
      </c>
      <c r="B36619" t="s">
        <v>126960</v>
      </c>
      <c r="C36619" t="s">
        <v>126961</v>
      </c>
      <c r="D36619" t="s">
        <v>126962</v>
      </c>
      <c r="E36619" t="s">
        <v>43</v>
      </c>
      <c r="F36619" t="s">
        <v>18</v>
      </c>
      <c r="G36619" t="s">
        <v>2271</v>
      </c>
      <c r="H36619">
        <v>34</v>
      </c>
      <c r="I36619" t="s">
        <v>2272</v>
      </c>
      <c r="J36619" t="s">
        <v>2272</v>
      </c>
      <c r="K36619">
        <v>1</v>
      </c>
      <c r="L36619" s="1">
        <v>41640</v>
      </c>
      <c r="M36619" s="1">
        <v>41871</v>
      </c>
      <c r="N36619" s="1">
        <v>41871</v>
      </c>
      <c r="O36619"/>
      <c r="P36619"/>
      <c r="Q36619"/>
      <c r="R36619"/>
    </row>
    <row r="36620" spans="1:18" hidden="1" x14ac:dyDescent="0.2">
      <c r="A36620" t="s">
        <v>126963</v>
      </c>
      <c r="B36620" t="s">
        <v>126964</v>
      </c>
      <c r="C36620" t="s">
        <v>126965</v>
      </c>
      <c r="D36620" t="s">
        <v>126966</v>
      </c>
      <c r="E36620" t="s">
        <v>43</v>
      </c>
      <c r="F36620" t="s">
        <v>18</v>
      </c>
      <c r="G36620" t="s">
        <v>128</v>
      </c>
      <c r="H36620" t="s">
        <v>129</v>
      </c>
      <c r="I36620" t="s">
        <v>130</v>
      </c>
      <c r="J36620" t="s">
        <v>130</v>
      </c>
      <c r="K36620">
        <v>1</v>
      </c>
      <c r="L36620" s="1">
        <v>41326</v>
      </c>
      <c r="M36620" s="1">
        <v>40923</v>
      </c>
      <c r="N36620" s="1">
        <v>40923</v>
      </c>
      <c r="O36620"/>
      <c r="P36620"/>
      <c r="Q36620"/>
      <c r="R36620"/>
    </row>
    <row r="36621" spans="1:18" hidden="1" x14ac:dyDescent="0.2">
      <c r="A36621" t="s">
        <v>126967</v>
      </c>
      <c r="B36621" t="s">
        <v>126968</v>
      </c>
      <c r="C36621" t="s">
        <v>126969</v>
      </c>
      <c r="D36621" t="s">
        <v>741</v>
      </c>
      <c r="E36621">
        <v>687708</v>
      </c>
      <c r="F36621" t="s">
        <v>113</v>
      </c>
      <c r="G36621" t="s">
        <v>25</v>
      </c>
      <c r="H36621" t="s">
        <v>82</v>
      </c>
      <c r="I36621" t="s">
        <v>1764</v>
      </c>
      <c r="J36621" t="s">
        <v>2524</v>
      </c>
      <c r="K36621">
        <v>1</v>
      </c>
      <c r="M36621" s="1">
        <v>39975</v>
      </c>
      <c r="N36621" s="1">
        <v>39975</v>
      </c>
      <c r="O36621"/>
      <c r="P36621"/>
      <c r="Q36621"/>
      <c r="R36621"/>
    </row>
    <row r="36622" spans="1:18" x14ac:dyDescent="0.2">
      <c r="A36622" t="s">
        <v>126970</v>
      </c>
      <c r="B36622" t="s">
        <v>126971</v>
      </c>
      <c r="C36622" t="s">
        <v>126972</v>
      </c>
      <c r="D36622" t="s">
        <v>42</v>
      </c>
      <c r="E36622">
        <v>250000</v>
      </c>
      <c r="F36622" t="s">
        <v>18</v>
      </c>
      <c r="G36622" t="s">
        <v>25</v>
      </c>
      <c r="H36622" t="s">
        <v>64</v>
      </c>
      <c r="I36622" t="s">
        <v>65</v>
      </c>
      <c r="J36622" t="s">
        <v>4002</v>
      </c>
      <c r="K36622">
        <v>1</v>
      </c>
      <c r="L36622" s="1">
        <v>40544</v>
      </c>
      <c r="M36622" s="1">
        <v>41158</v>
      </c>
      <c r="N36622" s="1">
        <v>41158</v>
      </c>
    </row>
    <row r="36623" spans="1:18" x14ac:dyDescent="0.2">
      <c r="A36623" t="s">
        <v>126973</v>
      </c>
      <c r="B36623" t="s">
        <v>126974</v>
      </c>
      <c r="C36623" t="s">
        <v>126975</v>
      </c>
      <c r="D36623" t="s">
        <v>75</v>
      </c>
      <c r="E36623">
        <v>8500000</v>
      </c>
      <c r="F36623" t="s">
        <v>18</v>
      </c>
      <c r="G36623" t="s">
        <v>2271</v>
      </c>
      <c r="H36623">
        <v>34</v>
      </c>
      <c r="I36623" t="s">
        <v>2272</v>
      </c>
      <c r="J36623" t="s">
        <v>2272</v>
      </c>
      <c r="K36623">
        <v>3</v>
      </c>
      <c r="L36623" s="1">
        <v>40741</v>
      </c>
      <c r="M36623" s="1">
        <v>41365</v>
      </c>
      <c r="N36623" s="1">
        <v>42065</v>
      </c>
    </row>
    <row r="36624" spans="1:18" x14ac:dyDescent="0.2">
      <c r="A36624" t="s">
        <v>126976</v>
      </c>
      <c r="B36624" t="s">
        <v>126977</v>
      </c>
      <c r="D36624" t="s">
        <v>445</v>
      </c>
      <c r="E36624">
        <v>1310000</v>
      </c>
      <c r="F36624" t="s">
        <v>18</v>
      </c>
      <c r="G36624" t="s">
        <v>57</v>
      </c>
      <c r="H36624" t="s">
        <v>202</v>
      </c>
      <c r="I36624" t="s">
        <v>12005</v>
      </c>
      <c r="J36624" t="s">
        <v>12005</v>
      </c>
      <c r="K36624">
        <v>1</v>
      </c>
      <c r="L36624" s="1">
        <v>36892</v>
      </c>
      <c r="M36624" s="1">
        <v>38783</v>
      </c>
      <c r="N36624" s="1">
        <v>38783</v>
      </c>
    </row>
    <row r="36625" spans="1:18" hidden="1" x14ac:dyDescent="0.2">
      <c r="A36625" t="s">
        <v>126978</v>
      </c>
      <c r="B36625" t="s">
        <v>126979</v>
      </c>
      <c r="C36625" t="s">
        <v>126980</v>
      </c>
      <c r="D36625" t="s">
        <v>126981</v>
      </c>
      <c r="E36625" t="s">
        <v>43</v>
      </c>
      <c r="F36625" t="s">
        <v>18</v>
      </c>
      <c r="G36625" t="s">
        <v>57</v>
      </c>
      <c r="H36625" t="s">
        <v>202</v>
      </c>
      <c r="I36625" t="s">
        <v>203</v>
      </c>
      <c r="J36625" t="s">
        <v>203</v>
      </c>
      <c r="K36625">
        <v>2</v>
      </c>
      <c r="L36625" s="1">
        <v>41275</v>
      </c>
      <c r="M36625" s="1">
        <v>41913</v>
      </c>
      <c r="N36625" s="1">
        <v>42064</v>
      </c>
      <c r="O36625"/>
      <c r="P36625"/>
      <c r="Q36625"/>
      <c r="R36625"/>
    </row>
    <row r="36626" spans="1:18" x14ac:dyDescent="0.2">
      <c r="A36626" t="s">
        <v>126982</v>
      </c>
      <c r="B36626" t="s">
        <v>126983</v>
      </c>
      <c r="C36626" t="s">
        <v>126984</v>
      </c>
      <c r="D36626" t="s">
        <v>126985</v>
      </c>
      <c r="E36626">
        <v>300000</v>
      </c>
      <c r="F36626" t="s">
        <v>18</v>
      </c>
      <c r="G36626" t="s">
        <v>25</v>
      </c>
      <c r="H36626" t="s">
        <v>106</v>
      </c>
      <c r="I36626" t="s">
        <v>107</v>
      </c>
      <c r="J36626" t="s">
        <v>108</v>
      </c>
      <c r="K36626">
        <v>1</v>
      </c>
      <c r="L36626" s="1">
        <v>41061</v>
      </c>
      <c r="M36626" s="1">
        <v>41426</v>
      </c>
      <c r="N36626" s="1">
        <v>41426</v>
      </c>
    </row>
    <row r="36627" spans="1:18" hidden="1" x14ac:dyDescent="0.2">
      <c r="A36627" t="s">
        <v>126986</v>
      </c>
      <c r="B36627" t="s">
        <v>126987</v>
      </c>
      <c r="C36627" t="s">
        <v>126988</v>
      </c>
      <c r="D36627" t="s">
        <v>741</v>
      </c>
      <c r="E36627">
        <v>318244</v>
      </c>
      <c r="F36627" t="s">
        <v>18</v>
      </c>
      <c r="G36627" t="s">
        <v>25</v>
      </c>
      <c r="H36627" t="s">
        <v>64</v>
      </c>
      <c r="I36627" t="s">
        <v>95</v>
      </c>
      <c r="J36627" t="s">
        <v>95</v>
      </c>
      <c r="K36627">
        <v>1</v>
      </c>
      <c r="L36627" s="1">
        <v>40909</v>
      </c>
      <c r="M36627" s="1">
        <v>41898</v>
      </c>
      <c r="N36627" s="1">
        <v>41898</v>
      </c>
      <c r="O36627"/>
      <c r="P36627"/>
      <c r="Q36627"/>
      <c r="R36627"/>
    </row>
    <row r="36628" spans="1:18" hidden="1" x14ac:dyDescent="0.2">
      <c r="A36628" t="s">
        <v>126989</v>
      </c>
      <c r="B36628" t="s">
        <v>126990</v>
      </c>
      <c r="C36628" t="s">
        <v>126991</v>
      </c>
      <c r="D36628" t="s">
        <v>655</v>
      </c>
      <c r="E36628">
        <v>1566772.486</v>
      </c>
      <c r="F36628" t="s">
        <v>18</v>
      </c>
      <c r="G36628" t="s">
        <v>366</v>
      </c>
      <c r="H36628">
        <v>27</v>
      </c>
      <c r="I36628" t="s">
        <v>5348</v>
      </c>
      <c r="J36628" t="s">
        <v>14648</v>
      </c>
      <c r="K36628">
        <v>2</v>
      </c>
      <c r="L36628" s="1">
        <v>41575</v>
      </c>
      <c r="M36628" s="1">
        <v>42180</v>
      </c>
      <c r="N36628" s="1">
        <v>42331</v>
      </c>
      <c r="O36628"/>
      <c r="P36628"/>
      <c r="Q36628"/>
      <c r="R36628"/>
    </row>
    <row r="36629" spans="1:18" hidden="1" x14ac:dyDescent="0.2">
      <c r="A36629" t="s">
        <v>126992</v>
      </c>
      <c r="B36629" t="s">
        <v>126993</v>
      </c>
      <c r="C36629" t="s">
        <v>126994</v>
      </c>
      <c r="D36629" t="s">
        <v>126995</v>
      </c>
      <c r="E36629">
        <v>78739701</v>
      </c>
      <c r="F36629" t="s">
        <v>18</v>
      </c>
      <c r="K36629">
        <v>7</v>
      </c>
      <c r="L36629" s="1">
        <v>37455</v>
      </c>
      <c r="M36629" s="1">
        <v>39617</v>
      </c>
      <c r="N36629" s="1">
        <v>42180</v>
      </c>
      <c r="O36629"/>
      <c r="P36629"/>
      <c r="Q36629"/>
      <c r="R36629"/>
    </row>
    <row r="36630" spans="1:18" x14ac:dyDescent="0.2">
      <c r="A36630" t="s">
        <v>126996</v>
      </c>
      <c r="B36630" t="s">
        <v>126997</v>
      </c>
      <c r="C36630" t="s">
        <v>126998</v>
      </c>
      <c r="D36630" t="s">
        <v>82150</v>
      </c>
      <c r="E36630">
        <v>40000</v>
      </c>
      <c r="F36630" t="s">
        <v>18</v>
      </c>
      <c r="K36630">
        <v>1</v>
      </c>
      <c r="L36630" s="1">
        <v>41671</v>
      </c>
      <c r="M36630" s="1">
        <v>41671</v>
      </c>
      <c r="N36630" s="1">
        <v>41671</v>
      </c>
    </row>
    <row r="36631" spans="1:18" hidden="1" x14ac:dyDescent="0.2">
      <c r="A36631" t="s">
        <v>126999</v>
      </c>
      <c r="B36631" t="s">
        <v>127000</v>
      </c>
      <c r="C36631" t="s">
        <v>127001</v>
      </c>
      <c r="D36631" t="s">
        <v>127002</v>
      </c>
      <c r="E36631">
        <v>1308000</v>
      </c>
      <c r="F36631" t="s">
        <v>18</v>
      </c>
      <c r="G36631" t="s">
        <v>25</v>
      </c>
      <c r="H36631" t="s">
        <v>4968</v>
      </c>
      <c r="I36631" t="s">
        <v>24890</v>
      </c>
      <c r="J36631" t="s">
        <v>43544</v>
      </c>
      <c r="K36631">
        <v>1</v>
      </c>
      <c r="M36631" s="1">
        <v>41961</v>
      </c>
      <c r="N36631" s="1">
        <v>41961</v>
      </c>
      <c r="O36631"/>
      <c r="P36631"/>
      <c r="Q36631"/>
      <c r="R36631"/>
    </row>
    <row r="36632" spans="1:18" hidden="1" x14ac:dyDescent="0.2">
      <c r="A36632" t="s">
        <v>127003</v>
      </c>
      <c r="B36632" t="s">
        <v>127004</v>
      </c>
      <c r="C36632" t="s">
        <v>127005</v>
      </c>
      <c r="D36632" t="s">
        <v>127006</v>
      </c>
      <c r="E36632">
        <v>10425000</v>
      </c>
      <c r="F36632" t="s">
        <v>18</v>
      </c>
      <c r="K36632">
        <v>4</v>
      </c>
      <c r="L36632" s="1">
        <v>41275</v>
      </c>
      <c r="M36632" s="1">
        <v>41564</v>
      </c>
      <c r="N36632" s="1">
        <v>42236</v>
      </c>
      <c r="O36632"/>
      <c r="P36632"/>
      <c r="Q36632"/>
      <c r="R36632"/>
    </row>
    <row r="36633" spans="1:18" x14ac:dyDescent="0.2">
      <c r="A36633" t="s">
        <v>127007</v>
      </c>
      <c r="B36633" t="s">
        <v>127008</v>
      </c>
      <c r="C36633" t="s">
        <v>127009</v>
      </c>
      <c r="D36633" t="s">
        <v>127010</v>
      </c>
      <c r="E36633">
        <v>16000</v>
      </c>
      <c r="F36633" t="s">
        <v>18</v>
      </c>
      <c r="G36633" t="s">
        <v>25</v>
      </c>
      <c r="H36633" t="s">
        <v>286</v>
      </c>
      <c r="I36633" t="s">
        <v>874</v>
      </c>
      <c r="J36633" t="s">
        <v>874</v>
      </c>
      <c r="K36633">
        <v>1</v>
      </c>
      <c r="L36633" s="1">
        <v>40909</v>
      </c>
      <c r="M36633" s="1">
        <v>41456</v>
      </c>
      <c r="N36633" s="1">
        <v>41456</v>
      </c>
    </row>
    <row r="36634" spans="1:18" hidden="1" x14ac:dyDescent="0.2">
      <c r="A36634" t="s">
        <v>127011</v>
      </c>
      <c r="B36634" t="s">
        <v>127012</v>
      </c>
      <c r="C36634" t="s">
        <v>127013</v>
      </c>
      <c r="D36634" t="s">
        <v>89181</v>
      </c>
      <c r="E36634" t="s">
        <v>43</v>
      </c>
      <c r="F36634" t="s">
        <v>18</v>
      </c>
      <c r="G36634" t="s">
        <v>128</v>
      </c>
      <c r="H36634" t="s">
        <v>4294</v>
      </c>
      <c r="I36634" t="s">
        <v>4295</v>
      </c>
      <c r="J36634" t="s">
        <v>4295</v>
      </c>
      <c r="K36634">
        <v>2</v>
      </c>
      <c r="M36634" s="1">
        <v>41425</v>
      </c>
      <c r="N36634" s="1">
        <v>41670</v>
      </c>
      <c r="O36634"/>
      <c r="P36634"/>
      <c r="Q36634"/>
      <c r="R36634"/>
    </row>
    <row r="36635" spans="1:18" hidden="1" x14ac:dyDescent="0.2">
      <c r="A36635" t="s">
        <v>127014</v>
      </c>
      <c r="B36635" t="s">
        <v>127015</v>
      </c>
      <c r="C36635" t="s">
        <v>127016</v>
      </c>
      <c r="D36635" t="s">
        <v>127017</v>
      </c>
      <c r="E36635">
        <v>471951</v>
      </c>
      <c r="F36635" t="s">
        <v>18</v>
      </c>
      <c r="G36635" t="s">
        <v>4937</v>
      </c>
      <c r="H36635">
        <v>9</v>
      </c>
      <c r="I36635" t="s">
        <v>7376</v>
      </c>
      <c r="J36635" t="s">
        <v>7376</v>
      </c>
      <c r="K36635">
        <v>4</v>
      </c>
      <c r="L36635" s="1">
        <v>40449</v>
      </c>
      <c r="M36635" s="1">
        <v>41183</v>
      </c>
      <c r="N36635" s="1">
        <v>41760</v>
      </c>
      <c r="O36635"/>
      <c r="P36635"/>
      <c r="Q36635"/>
      <c r="R36635"/>
    </row>
    <row r="36636" spans="1:18" hidden="1" x14ac:dyDescent="0.2">
      <c r="A36636" t="s">
        <v>127018</v>
      </c>
      <c r="B36636" t="s">
        <v>127019</v>
      </c>
      <c r="C36636" t="s">
        <v>127020</v>
      </c>
      <c r="D36636" t="s">
        <v>21755</v>
      </c>
      <c r="E36636">
        <v>6482605</v>
      </c>
      <c r="F36636" t="s">
        <v>113</v>
      </c>
      <c r="G36636" t="s">
        <v>25</v>
      </c>
      <c r="H36636" t="s">
        <v>44</v>
      </c>
      <c r="I36636" t="s">
        <v>282</v>
      </c>
      <c r="J36636" t="s">
        <v>282</v>
      </c>
      <c r="K36636">
        <v>2</v>
      </c>
      <c r="L36636" s="1">
        <v>37773</v>
      </c>
      <c r="M36636" s="1">
        <v>39749</v>
      </c>
      <c r="N36636" s="1">
        <v>40525</v>
      </c>
      <c r="O36636"/>
      <c r="P36636"/>
      <c r="Q36636"/>
      <c r="R36636"/>
    </row>
    <row r="36637" spans="1:18" x14ac:dyDescent="0.2">
      <c r="A36637" t="s">
        <v>127021</v>
      </c>
      <c r="B36637" t="s">
        <v>127022</v>
      </c>
      <c r="C36637" t="s">
        <v>127023</v>
      </c>
      <c r="D36637" t="s">
        <v>42</v>
      </c>
      <c r="E36637">
        <v>11000000</v>
      </c>
      <c r="F36637" t="s">
        <v>689</v>
      </c>
      <c r="G36637" t="s">
        <v>25</v>
      </c>
      <c r="H36637" t="s">
        <v>64</v>
      </c>
      <c r="I36637" t="s">
        <v>65</v>
      </c>
      <c r="J36637" t="s">
        <v>26997</v>
      </c>
      <c r="K36637">
        <v>1</v>
      </c>
      <c r="L36637" s="1">
        <v>36161</v>
      </c>
      <c r="M36637" s="1">
        <v>38015</v>
      </c>
      <c r="N36637" s="1">
        <v>38015</v>
      </c>
    </row>
    <row r="36638" spans="1:18" x14ac:dyDescent="0.2">
      <c r="A36638" t="s">
        <v>127024</v>
      </c>
      <c r="B36638" t="s">
        <v>127025</v>
      </c>
      <c r="C36638" t="s">
        <v>127026</v>
      </c>
      <c r="D36638" t="s">
        <v>21857</v>
      </c>
      <c r="E36638">
        <v>5000000</v>
      </c>
      <c r="F36638" t="s">
        <v>18</v>
      </c>
      <c r="G36638" t="s">
        <v>25</v>
      </c>
      <c r="H36638" t="s">
        <v>106</v>
      </c>
      <c r="I36638" t="s">
        <v>107</v>
      </c>
      <c r="J36638" t="s">
        <v>108</v>
      </c>
      <c r="K36638">
        <v>1</v>
      </c>
      <c r="L36638" s="1">
        <v>39448</v>
      </c>
      <c r="M36638" s="1">
        <v>39547</v>
      </c>
      <c r="N36638" s="1">
        <v>39547</v>
      </c>
    </row>
    <row r="36639" spans="1:18" x14ac:dyDescent="0.2">
      <c r="A36639" t="s">
        <v>127027</v>
      </c>
      <c r="B36639" t="s">
        <v>127028</v>
      </c>
      <c r="C36639" t="s">
        <v>127029</v>
      </c>
      <c r="D36639" t="s">
        <v>127030</v>
      </c>
      <c r="E36639">
        <v>1100000</v>
      </c>
      <c r="F36639" t="s">
        <v>18</v>
      </c>
      <c r="G36639" t="s">
        <v>25</v>
      </c>
      <c r="H36639" t="s">
        <v>158</v>
      </c>
      <c r="I36639" t="s">
        <v>244</v>
      </c>
      <c r="J36639" t="s">
        <v>327</v>
      </c>
      <c r="K36639">
        <v>2</v>
      </c>
      <c r="L36639" s="1">
        <v>41751</v>
      </c>
      <c r="M36639" s="1">
        <v>41944</v>
      </c>
      <c r="N36639" s="1">
        <v>42019</v>
      </c>
    </row>
    <row r="36640" spans="1:18" hidden="1" x14ac:dyDescent="0.2">
      <c r="A36640" t="s">
        <v>127031</v>
      </c>
      <c r="B36640" t="s">
        <v>127032</v>
      </c>
      <c r="C36640" t="s">
        <v>127033</v>
      </c>
      <c r="D36640" t="s">
        <v>248</v>
      </c>
      <c r="E36640">
        <v>279792</v>
      </c>
      <c r="F36640" t="s">
        <v>18</v>
      </c>
      <c r="G36640" t="s">
        <v>1062</v>
      </c>
      <c r="H36640">
        <v>2</v>
      </c>
      <c r="I36640" t="s">
        <v>1736</v>
      </c>
      <c r="J36640" t="s">
        <v>1736</v>
      </c>
      <c r="K36640">
        <v>1</v>
      </c>
      <c r="L36640" s="1">
        <v>40179</v>
      </c>
      <c r="M36640" s="1">
        <v>39814</v>
      </c>
      <c r="N36640" s="1">
        <v>39814</v>
      </c>
      <c r="O36640"/>
      <c r="P36640"/>
      <c r="Q36640"/>
      <c r="R36640"/>
    </row>
    <row r="36641" spans="1:18" x14ac:dyDescent="0.2">
      <c r="A36641" t="s">
        <v>127034</v>
      </c>
      <c r="B36641" t="s">
        <v>127035</v>
      </c>
      <c r="C36641" t="s">
        <v>127036</v>
      </c>
      <c r="D36641" t="s">
        <v>127037</v>
      </c>
      <c r="E36641">
        <v>600000</v>
      </c>
      <c r="F36641" t="s">
        <v>18</v>
      </c>
      <c r="K36641">
        <v>1</v>
      </c>
      <c r="L36641" s="1">
        <v>41885</v>
      </c>
      <c r="M36641" s="1">
        <v>42125</v>
      </c>
      <c r="N36641" s="1">
        <v>42125</v>
      </c>
    </row>
    <row r="36642" spans="1:18" hidden="1" x14ac:dyDescent="0.2">
      <c r="A36642" t="s">
        <v>127038</v>
      </c>
      <c r="B36642" t="s">
        <v>127039</v>
      </c>
      <c r="C36642" t="s">
        <v>127040</v>
      </c>
      <c r="D36642" t="s">
        <v>127041</v>
      </c>
      <c r="E36642" t="s">
        <v>43</v>
      </c>
      <c r="F36642" t="s">
        <v>18</v>
      </c>
      <c r="G36642" t="s">
        <v>25</v>
      </c>
      <c r="H36642" t="s">
        <v>64</v>
      </c>
      <c r="I36642" t="s">
        <v>61702</v>
      </c>
      <c r="J36642" t="s">
        <v>61702</v>
      </c>
      <c r="K36642">
        <v>1</v>
      </c>
      <c r="L36642" s="1">
        <v>40909</v>
      </c>
      <c r="M36642" s="1">
        <v>41422</v>
      </c>
      <c r="N36642" s="1">
        <v>41422</v>
      </c>
      <c r="O36642"/>
      <c r="P36642"/>
      <c r="Q36642"/>
      <c r="R36642"/>
    </row>
    <row r="36643" spans="1:18" x14ac:dyDescent="0.2">
      <c r="A36643" t="s">
        <v>127042</v>
      </c>
      <c r="B36643" t="s">
        <v>127043</v>
      </c>
      <c r="C36643" t="s">
        <v>127044</v>
      </c>
      <c r="D36643" t="s">
        <v>75204</v>
      </c>
      <c r="E36643">
        <v>450000</v>
      </c>
      <c r="F36643" t="s">
        <v>18</v>
      </c>
      <c r="G36643" t="s">
        <v>25</v>
      </c>
      <c r="H36643" t="s">
        <v>1011</v>
      </c>
      <c r="I36643" t="s">
        <v>7401</v>
      </c>
      <c r="J36643" t="s">
        <v>20448</v>
      </c>
      <c r="K36643">
        <v>1</v>
      </c>
      <c r="L36643" s="1">
        <v>40400</v>
      </c>
      <c r="M36643" s="1">
        <v>40406</v>
      </c>
      <c r="N36643" s="1">
        <v>40406</v>
      </c>
    </row>
    <row r="36644" spans="1:18" x14ac:dyDescent="0.2">
      <c r="A36644" t="s">
        <v>127045</v>
      </c>
      <c r="B36644" t="s">
        <v>127046</v>
      </c>
      <c r="C36644" t="s">
        <v>127047</v>
      </c>
      <c r="D36644" t="s">
        <v>544</v>
      </c>
      <c r="E36644">
        <v>500000</v>
      </c>
      <c r="F36644" t="s">
        <v>18</v>
      </c>
      <c r="G36644" t="s">
        <v>25</v>
      </c>
      <c r="H36644" t="s">
        <v>64</v>
      </c>
      <c r="I36644" t="s">
        <v>919</v>
      </c>
      <c r="J36644" t="s">
        <v>919</v>
      </c>
      <c r="K36644">
        <v>1</v>
      </c>
      <c r="L36644" s="1">
        <v>40338</v>
      </c>
      <c r="M36644" s="1">
        <v>41061</v>
      </c>
      <c r="N36644" s="1">
        <v>41061</v>
      </c>
    </row>
    <row r="36645" spans="1:18" x14ac:dyDescent="0.2">
      <c r="A36645" t="s">
        <v>127048</v>
      </c>
      <c r="B36645" t="s">
        <v>127049</v>
      </c>
      <c r="D36645" t="s">
        <v>275</v>
      </c>
      <c r="E36645">
        <v>2000</v>
      </c>
      <c r="F36645" t="s">
        <v>18</v>
      </c>
      <c r="G36645" t="s">
        <v>25</v>
      </c>
      <c r="H36645" t="s">
        <v>64</v>
      </c>
      <c r="I36645" t="s">
        <v>966</v>
      </c>
      <c r="J36645" t="s">
        <v>3239</v>
      </c>
      <c r="K36645">
        <v>1</v>
      </c>
      <c r="L36645" s="1">
        <v>41760</v>
      </c>
      <c r="M36645" s="1">
        <v>41779</v>
      </c>
      <c r="N36645" s="1">
        <v>41779</v>
      </c>
    </row>
    <row r="36646" spans="1:18" hidden="1" x14ac:dyDescent="0.2">
      <c r="A36646" t="s">
        <v>127050</v>
      </c>
      <c r="B36646" t="s">
        <v>127051</v>
      </c>
      <c r="D36646" t="s">
        <v>248</v>
      </c>
      <c r="E36646" t="s">
        <v>43</v>
      </c>
      <c r="F36646" t="s">
        <v>18</v>
      </c>
      <c r="G36646" t="s">
        <v>25</v>
      </c>
      <c r="H36646" t="s">
        <v>99</v>
      </c>
      <c r="I36646" t="s">
        <v>100</v>
      </c>
      <c r="J36646" t="s">
        <v>27140</v>
      </c>
      <c r="K36646">
        <v>1</v>
      </c>
      <c r="L36646" s="1">
        <v>40786</v>
      </c>
      <c r="M36646" s="1">
        <v>40931</v>
      </c>
      <c r="N36646" s="1">
        <v>40931</v>
      </c>
      <c r="O36646"/>
      <c r="P36646"/>
      <c r="Q36646"/>
      <c r="R36646"/>
    </row>
    <row r="36647" spans="1:18" x14ac:dyDescent="0.2">
      <c r="A36647" t="s">
        <v>127052</v>
      </c>
      <c r="B36647" t="s">
        <v>127053</v>
      </c>
      <c r="C36647" t="s">
        <v>127054</v>
      </c>
      <c r="D36647" t="s">
        <v>50</v>
      </c>
      <c r="E36647">
        <v>350000</v>
      </c>
      <c r="F36647" t="s">
        <v>18</v>
      </c>
      <c r="G36647" t="s">
        <v>25</v>
      </c>
      <c r="H36647" t="s">
        <v>106</v>
      </c>
      <c r="I36647" t="s">
        <v>107</v>
      </c>
      <c r="J36647" t="s">
        <v>108</v>
      </c>
      <c r="K36647">
        <v>1</v>
      </c>
      <c r="L36647" s="1">
        <v>41640</v>
      </c>
      <c r="M36647" s="1">
        <v>42220</v>
      </c>
      <c r="N36647" s="1">
        <v>42220</v>
      </c>
    </row>
    <row r="36648" spans="1:18" hidden="1" x14ac:dyDescent="0.2">
      <c r="A36648" t="s">
        <v>127055</v>
      </c>
      <c r="B36648" t="s">
        <v>127056</v>
      </c>
      <c r="C36648" t="s">
        <v>127057</v>
      </c>
      <c r="D36648" t="s">
        <v>1247</v>
      </c>
      <c r="E36648" t="s">
        <v>43</v>
      </c>
      <c r="F36648" t="s">
        <v>18</v>
      </c>
      <c r="G36648" t="s">
        <v>19</v>
      </c>
      <c r="H36648">
        <v>19</v>
      </c>
      <c r="I36648" t="s">
        <v>474</v>
      </c>
      <c r="J36648" t="s">
        <v>474</v>
      </c>
      <c r="K36648">
        <v>1</v>
      </c>
      <c r="M36648" s="1">
        <v>41690</v>
      </c>
      <c r="N36648" s="1">
        <v>41690</v>
      </c>
      <c r="O36648"/>
      <c r="P36648"/>
      <c r="Q36648"/>
      <c r="R36648"/>
    </row>
    <row r="36649" spans="1:18" x14ac:dyDescent="0.2">
      <c r="A36649" t="s">
        <v>127058</v>
      </c>
      <c r="B36649" t="s">
        <v>127059</v>
      </c>
      <c r="C36649" t="s">
        <v>127060</v>
      </c>
      <c r="D36649" t="s">
        <v>50</v>
      </c>
      <c r="E36649">
        <v>3000000</v>
      </c>
      <c r="F36649" t="s">
        <v>113</v>
      </c>
      <c r="G36649" t="s">
        <v>25</v>
      </c>
      <c r="H36649" t="s">
        <v>64</v>
      </c>
      <c r="I36649" t="s">
        <v>95</v>
      </c>
      <c r="J36649" t="s">
        <v>95</v>
      </c>
      <c r="K36649">
        <v>1</v>
      </c>
      <c r="L36649" s="1">
        <v>39083</v>
      </c>
      <c r="M36649" s="1">
        <v>39173</v>
      </c>
      <c r="N36649" s="1">
        <v>39173</v>
      </c>
    </row>
    <row r="36650" spans="1:18" x14ac:dyDescent="0.2">
      <c r="A36650" t="s">
        <v>127061</v>
      </c>
      <c r="B36650" t="s">
        <v>127062</v>
      </c>
      <c r="C36650" t="s">
        <v>127063</v>
      </c>
      <c r="D36650" t="s">
        <v>127</v>
      </c>
      <c r="E36650">
        <v>1430000</v>
      </c>
      <c r="F36650" t="s">
        <v>18</v>
      </c>
      <c r="G36650" t="s">
        <v>25</v>
      </c>
      <c r="H36650" t="s">
        <v>106</v>
      </c>
      <c r="I36650" t="s">
        <v>107</v>
      </c>
      <c r="J36650" t="s">
        <v>108</v>
      </c>
      <c r="K36650">
        <v>2</v>
      </c>
      <c r="L36650" s="1">
        <v>40909</v>
      </c>
      <c r="M36650" s="1">
        <v>41355</v>
      </c>
      <c r="N36650" s="1">
        <v>41609</v>
      </c>
    </row>
    <row r="36651" spans="1:18" x14ac:dyDescent="0.2">
      <c r="A36651" t="s">
        <v>127064</v>
      </c>
      <c r="B36651" t="s">
        <v>127065</v>
      </c>
      <c r="C36651" t="s">
        <v>127066</v>
      </c>
      <c r="D36651" t="s">
        <v>127067</v>
      </c>
      <c r="E36651">
        <v>11200000</v>
      </c>
      <c r="F36651" t="s">
        <v>18</v>
      </c>
      <c r="G36651" t="s">
        <v>25</v>
      </c>
      <c r="H36651" t="s">
        <v>106</v>
      </c>
      <c r="I36651" t="s">
        <v>107</v>
      </c>
      <c r="J36651" t="s">
        <v>5335</v>
      </c>
      <c r="K36651">
        <v>3</v>
      </c>
      <c r="L36651" s="1">
        <v>40760</v>
      </c>
      <c r="M36651" s="1">
        <v>41639</v>
      </c>
      <c r="N36651" s="1">
        <v>41936</v>
      </c>
    </row>
    <row r="36652" spans="1:18" hidden="1" x14ac:dyDescent="0.2">
      <c r="A36652" t="s">
        <v>127068</v>
      </c>
      <c r="B36652" t="s">
        <v>127069</v>
      </c>
      <c r="E36652" t="s">
        <v>43</v>
      </c>
      <c r="F36652" t="s">
        <v>18</v>
      </c>
      <c r="K36652">
        <v>1</v>
      </c>
      <c r="M36652" s="1">
        <v>40288</v>
      </c>
      <c r="N36652" s="1">
        <v>40288</v>
      </c>
      <c r="O36652"/>
      <c r="P36652"/>
      <c r="Q36652"/>
      <c r="R36652"/>
    </row>
    <row r="36653" spans="1:18" x14ac:dyDescent="0.2">
      <c r="A36653" t="s">
        <v>127070</v>
      </c>
      <c r="B36653" t="s">
        <v>127071</v>
      </c>
      <c r="C36653" t="s">
        <v>127072</v>
      </c>
      <c r="D36653" t="s">
        <v>127073</v>
      </c>
      <c r="E36653">
        <v>470000</v>
      </c>
      <c r="F36653" t="s">
        <v>18</v>
      </c>
      <c r="G36653" t="s">
        <v>25</v>
      </c>
      <c r="H36653" t="s">
        <v>286</v>
      </c>
      <c r="I36653" t="s">
        <v>874</v>
      </c>
      <c r="J36653" t="s">
        <v>874</v>
      </c>
      <c r="K36653">
        <v>2</v>
      </c>
      <c r="L36653" s="1">
        <v>40969</v>
      </c>
      <c r="M36653" s="1">
        <v>41416</v>
      </c>
      <c r="N36653" s="1">
        <v>41445</v>
      </c>
    </row>
    <row r="36654" spans="1:18" hidden="1" x14ac:dyDescent="0.2">
      <c r="A36654" t="s">
        <v>127074</v>
      </c>
      <c r="B36654" t="s">
        <v>127075</v>
      </c>
      <c r="C36654" t="s">
        <v>127076</v>
      </c>
      <c r="E36654" t="s">
        <v>43</v>
      </c>
      <c r="F36654" t="s">
        <v>18</v>
      </c>
      <c r="G36654" t="s">
        <v>25</v>
      </c>
      <c r="H36654" t="s">
        <v>1234</v>
      </c>
      <c r="I36654" t="s">
        <v>10958</v>
      </c>
      <c r="J36654" t="s">
        <v>127077</v>
      </c>
      <c r="K36654">
        <v>1</v>
      </c>
      <c r="L36654" s="1">
        <v>45658</v>
      </c>
      <c r="M36654" s="1">
        <v>40513</v>
      </c>
      <c r="N36654" s="1">
        <v>40513</v>
      </c>
      <c r="O36654"/>
      <c r="P36654"/>
      <c r="Q36654"/>
      <c r="R36654"/>
    </row>
    <row r="36655" spans="1:18" hidden="1" x14ac:dyDescent="0.2">
      <c r="A36655" t="s">
        <v>127078</v>
      </c>
      <c r="B36655" t="s">
        <v>127079</v>
      </c>
      <c r="C36655" t="s">
        <v>127080</v>
      </c>
      <c r="D36655" t="s">
        <v>127081</v>
      </c>
      <c r="E36655">
        <v>85000</v>
      </c>
      <c r="F36655" t="s">
        <v>18</v>
      </c>
      <c r="G36655" t="s">
        <v>25</v>
      </c>
      <c r="H36655" t="s">
        <v>190</v>
      </c>
      <c r="I36655" t="s">
        <v>191</v>
      </c>
      <c r="J36655" t="s">
        <v>191</v>
      </c>
      <c r="K36655">
        <v>2</v>
      </c>
      <c r="M36655" s="1">
        <v>41838</v>
      </c>
      <c r="N36655" s="1">
        <v>42350</v>
      </c>
      <c r="O36655"/>
      <c r="P36655"/>
      <c r="Q36655"/>
      <c r="R36655"/>
    </row>
    <row r="36656" spans="1:18" hidden="1" x14ac:dyDescent="0.2">
      <c r="A36656" t="s">
        <v>127082</v>
      </c>
      <c r="B36656" t="s">
        <v>127083</v>
      </c>
      <c r="C36656" t="s">
        <v>127084</v>
      </c>
      <c r="D36656" t="s">
        <v>56</v>
      </c>
      <c r="E36656">
        <v>674600044</v>
      </c>
      <c r="F36656" t="s">
        <v>18</v>
      </c>
      <c r="G36656" t="s">
        <v>25</v>
      </c>
      <c r="H36656" t="s">
        <v>158</v>
      </c>
      <c r="I36656" t="s">
        <v>244</v>
      </c>
      <c r="J36656" t="s">
        <v>327</v>
      </c>
      <c r="K36656">
        <v>5</v>
      </c>
      <c r="L36656" s="1">
        <v>40179</v>
      </c>
      <c r="M36656" s="1">
        <v>41249</v>
      </c>
      <c r="N36656" s="1">
        <v>42009</v>
      </c>
      <c r="O36656"/>
      <c r="P36656"/>
      <c r="Q36656"/>
      <c r="R36656"/>
    </row>
    <row r="36657" spans="1:18" x14ac:dyDescent="0.2">
      <c r="A36657" t="s">
        <v>127085</v>
      </c>
      <c r="B36657" t="s">
        <v>127086</v>
      </c>
      <c r="C36657" t="s">
        <v>127087</v>
      </c>
      <c r="D36657" t="s">
        <v>10291</v>
      </c>
      <c r="E36657">
        <v>2200000</v>
      </c>
      <c r="F36657" t="s">
        <v>207</v>
      </c>
      <c r="G36657" t="s">
        <v>57</v>
      </c>
      <c r="H36657" t="s">
        <v>58</v>
      </c>
      <c r="I36657" t="s">
        <v>59</v>
      </c>
      <c r="J36657" t="s">
        <v>59</v>
      </c>
      <c r="K36657">
        <v>1</v>
      </c>
      <c r="L36657" s="1">
        <v>41275</v>
      </c>
      <c r="M36657" s="1">
        <v>42270</v>
      </c>
      <c r="N36657" s="1">
        <v>42270</v>
      </c>
    </row>
    <row r="36658" spans="1:18" hidden="1" x14ac:dyDescent="0.2">
      <c r="A36658" t="s">
        <v>127088</v>
      </c>
      <c r="B36658" t="s">
        <v>127089</v>
      </c>
      <c r="C36658" t="s">
        <v>127090</v>
      </c>
      <c r="D36658" t="s">
        <v>87624</v>
      </c>
      <c r="E36658">
        <v>101561000</v>
      </c>
      <c r="F36658" t="s">
        <v>18</v>
      </c>
      <c r="G36658" t="s">
        <v>25</v>
      </c>
      <c r="H36658" t="s">
        <v>89</v>
      </c>
      <c r="I36658" t="s">
        <v>1132</v>
      </c>
      <c r="J36658" t="s">
        <v>1133</v>
      </c>
      <c r="K36658">
        <v>8</v>
      </c>
      <c r="L36658" s="1">
        <v>40210</v>
      </c>
      <c r="M36658" s="1">
        <v>40199</v>
      </c>
      <c r="N36658" s="1">
        <v>42268</v>
      </c>
      <c r="O36658"/>
      <c r="P36658"/>
      <c r="Q36658"/>
      <c r="R36658"/>
    </row>
    <row r="36659" spans="1:18" hidden="1" x14ac:dyDescent="0.2">
      <c r="A36659" t="s">
        <v>127091</v>
      </c>
      <c r="B36659" t="s">
        <v>127092</v>
      </c>
      <c r="C36659" t="s">
        <v>127093</v>
      </c>
      <c r="D36659" t="s">
        <v>12697</v>
      </c>
      <c r="E36659">
        <v>150000</v>
      </c>
      <c r="F36659" t="s">
        <v>18</v>
      </c>
      <c r="K36659">
        <v>1</v>
      </c>
      <c r="M36659" s="1">
        <v>42234</v>
      </c>
      <c r="N36659" s="1">
        <v>42234</v>
      </c>
      <c r="O36659"/>
      <c r="P36659"/>
      <c r="Q36659"/>
      <c r="R36659"/>
    </row>
    <row r="36660" spans="1:18" hidden="1" x14ac:dyDescent="0.2">
      <c r="A36660" t="s">
        <v>127094</v>
      </c>
      <c r="B36660" t="s">
        <v>127095</v>
      </c>
      <c r="C36660" t="s">
        <v>127096</v>
      </c>
      <c r="D36660" t="s">
        <v>36</v>
      </c>
      <c r="E36660" t="s">
        <v>43</v>
      </c>
      <c r="F36660" t="s">
        <v>113</v>
      </c>
      <c r="G36660" t="s">
        <v>25</v>
      </c>
      <c r="H36660" t="s">
        <v>44</v>
      </c>
      <c r="I36660" t="s">
        <v>282</v>
      </c>
      <c r="J36660" t="s">
        <v>282</v>
      </c>
      <c r="K36660">
        <v>1</v>
      </c>
      <c r="L36660" s="1">
        <v>40909</v>
      </c>
      <c r="M36660" s="1">
        <v>41619</v>
      </c>
      <c r="N36660" s="1">
        <v>41619</v>
      </c>
      <c r="O36660"/>
      <c r="P36660"/>
      <c r="Q36660"/>
      <c r="R36660"/>
    </row>
    <row r="36661" spans="1:18" hidden="1" x14ac:dyDescent="0.2">
      <c r="A36661" t="s">
        <v>127097</v>
      </c>
      <c r="B36661" t="s">
        <v>127098</v>
      </c>
      <c r="C36661" t="s">
        <v>127099</v>
      </c>
      <c r="D36661" t="s">
        <v>127100</v>
      </c>
      <c r="E36661" t="s">
        <v>43</v>
      </c>
      <c r="F36661" t="s">
        <v>18</v>
      </c>
      <c r="K36661">
        <v>1</v>
      </c>
      <c r="L36661" s="1">
        <v>42078</v>
      </c>
      <c r="M36661" s="1">
        <v>42094</v>
      </c>
      <c r="N36661" s="1">
        <v>42094</v>
      </c>
      <c r="O36661"/>
      <c r="P36661"/>
      <c r="Q36661"/>
      <c r="R36661"/>
    </row>
    <row r="36662" spans="1:18" hidden="1" x14ac:dyDescent="0.2">
      <c r="A36662" t="s">
        <v>127101</v>
      </c>
      <c r="B36662" t="s">
        <v>127102</v>
      </c>
      <c r="C36662" t="s">
        <v>127103</v>
      </c>
      <c r="D36662" t="s">
        <v>42</v>
      </c>
      <c r="E36662" t="s">
        <v>43</v>
      </c>
      <c r="F36662" t="s">
        <v>18</v>
      </c>
      <c r="G36662" t="s">
        <v>25</v>
      </c>
      <c r="H36662" t="s">
        <v>1011</v>
      </c>
      <c r="I36662" t="s">
        <v>1012</v>
      </c>
      <c r="J36662" t="s">
        <v>1472</v>
      </c>
      <c r="K36662">
        <v>2</v>
      </c>
      <c r="L36662" s="1">
        <v>38078</v>
      </c>
      <c r="M36662" s="1">
        <v>38079</v>
      </c>
      <c r="N36662" s="1">
        <v>38869</v>
      </c>
      <c r="O36662"/>
      <c r="P36662"/>
      <c r="Q36662"/>
      <c r="R36662"/>
    </row>
    <row r="36663" spans="1:18" x14ac:dyDescent="0.2">
      <c r="A36663" t="s">
        <v>127104</v>
      </c>
      <c r="B36663" t="s">
        <v>127105</v>
      </c>
      <c r="C36663" t="s">
        <v>127106</v>
      </c>
      <c r="D36663" t="s">
        <v>3270</v>
      </c>
      <c r="E36663">
        <v>1800000</v>
      </c>
      <c r="F36663" t="s">
        <v>113</v>
      </c>
      <c r="G36663" t="s">
        <v>25</v>
      </c>
      <c r="H36663" t="s">
        <v>64</v>
      </c>
      <c r="I36663" t="s">
        <v>65</v>
      </c>
      <c r="J36663" t="s">
        <v>13284</v>
      </c>
      <c r="K36663">
        <v>1</v>
      </c>
      <c r="L36663" s="1">
        <v>40544</v>
      </c>
      <c r="M36663" s="1">
        <v>40933</v>
      </c>
      <c r="N36663" s="1">
        <v>40933</v>
      </c>
    </row>
    <row r="36664" spans="1:18" x14ac:dyDescent="0.2">
      <c r="A36664" t="s">
        <v>127107</v>
      </c>
      <c r="B36664" t="s">
        <v>127108</v>
      </c>
      <c r="C36664" t="s">
        <v>127109</v>
      </c>
      <c r="D36664" t="s">
        <v>127110</v>
      </c>
      <c r="E36664">
        <v>4250000</v>
      </c>
      <c r="F36664" t="s">
        <v>18</v>
      </c>
      <c r="G36664" t="s">
        <v>57</v>
      </c>
      <c r="H36664" t="s">
        <v>202</v>
      </c>
      <c r="I36664" t="s">
        <v>203</v>
      </c>
      <c r="J36664" t="s">
        <v>203</v>
      </c>
      <c r="K36664">
        <v>2</v>
      </c>
      <c r="L36664" s="1">
        <v>39173</v>
      </c>
      <c r="M36664" s="1">
        <v>39173</v>
      </c>
      <c r="N36664" s="1">
        <v>40909</v>
      </c>
    </row>
    <row r="36665" spans="1:18" hidden="1" x14ac:dyDescent="0.2">
      <c r="A36665" t="s">
        <v>127111</v>
      </c>
      <c r="B36665" t="s">
        <v>127112</v>
      </c>
      <c r="C36665" t="s">
        <v>127113</v>
      </c>
      <c r="D36665" t="s">
        <v>127114</v>
      </c>
      <c r="E36665">
        <v>675000</v>
      </c>
      <c r="F36665" t="s">
        <v>18</v>
      </c>
      <c r="K36665">
        <v>1</v>
      </c>
      <c r="M36665" s="1">
        <v>42300</v>
      </c>
      <c r="N36665" s="1">
        <v>42300</v>
      </c>
      <c r="O36665"/>
      <c r="P36665"/>
      <c r="Q36665"/>
      <c r="R36665"/>
    </row>
    <row r="36666" spans="1:18" hidden="1" x14ac:dyDescent="0.2">
      <c r="A36666" t="s">
        <v>127115</v>
      </c>
      <c r="B36666" t="s">
        <v>127116</v>
      </c>
      <c r="C36666" t="s">
        <v>127117</v>
      </c>
      <c r="D36666" t="s">
        <v>127118</v>
      </c>
      <c r="E36666" t="s">
        <v>43</v>
      </c>
      <c r="F36666" t="s">
        <v>18</v>
      </c>
      <c r="G36666" t="s">
        <v>25</v>
      </c>
      <c r="H36666" t="s">
        <v>64</v>
      </c>
      <c r="I36666" t="s">
        <v>65</v>
      </c>
      <c r="J36666" t="s">
        <v>71</v>
      </c>
      <c r="K36666">
        <v>1</v>
      </c>
      <c r="L36666" s="1">
        <v>40269</v>
      </c>
      <c r="M36666" s="1">
        <v>41310</v>
      </c>
      <c r="N36666" s="1">
        <v>41310</v>
      </c>
      <c r="O36666"/>
      <c r="P36666"/>
      <c r="Q36666"/>
      <c r="R36666"/>
    </row>
    <row r="36667" spans="1:18" x14ac:dyDescent="0.2">
      <c r="A36667" t="s">
        <v>127119</v>
      </c>
      <c r="B36667" t="s">
        <v>127120</v>
      </c>
      <c r="C36667" t="s">
        <v>127121</v>
      </c>
      <c r="D36667" t="s">
        <v>127122</v>
      </c>
      <c r="E36667">
        <v>425000</v>
      </c>
      <c r="F36667" t="s">
        <v>18</v>
      </c>
      <c r="G36667" t="s">
        <v>25</v>
      </c>
      <c r="H36667" t="s">
        <v>158</v>
      </c>
      <c r="I36667" t="s">
        <v>244</v>
      </c>
      <c r="J36667" t="s">
        <v>327</v>
      </c>
      <c r="K36667">
        <v>1</v>
      </c>
      <c r="L36667" s="1">
        <v>41579</v>
      </c>
      <c r="M36667" s="1">
        <v>41729</v>
      </c>
      <c r="N36667" s="1">
        <v>41729</v>
      </c>
    </row>
    <row r="36668" spans="1:18" hidden="1" x14ac:dyDescent="0.2">
      <c r="A36668" t="s">
        <v>127123</v>
      </c>
      <c r="B36668" t="s">
        <v>127124</v>
      </c>
      <c r="C36668" t="s">
        <v>127125</v>
      </c>
      <c r="D36668" t="s">
        <v>3932</v>
      </c>
      <c r="E36668">
        <v>12155342</v>
      </c>
      <c r="F36668" t="s">
        <v>113</v>
      </c>
      <c r="G36668" t="s">
        <v>25</v>
      </c>
      <c r="H36668" t="s">
        <v>158</v>
      </c>
      <c r="I36668" t="s">
        <v>244</v>
      </c>
      <c r="J36668" t="s">
        <v>1118</v>
      </c>
      <c r="K36668">
        <v>3</v>
      </c>
      <c r="L36668" s="1">
        <v>32874</v>
      </c>
      <c r="M36668" s="1">
        <v>39430</v>
      </c>
      <c r="N36668" s="1">
        <v>40032</v>
      </c>
      <c r="O36668"/>
      <c r="P36668"/>
      <c r="Q36668"/>
      <c r="R36668"/>
    </row>
    <row r="36669" spans="1:18" x14ac:dyDescent="0.2">
      <c r="A36669" t="s">
        <v>127126</v>
      </c>
      <c r="B36669" t="s">
        <v>127127</v>
      </c>
      <c r="C36669" t="s">
        <v>127128</v>
      </c>
      <c r="D36669" t="s">
        <v>127129</v>
      </c>
      <c r="E36669">
        <v>275000</v>
      </c>
      <c r="F36669" t="s">
        <v>18</v>
      </c>
      <c r="G36669" t="s">
        <v>165</v>
      </c>
      <c r="H36669" t="s">
        <v>166</v>
      </c>
      <c r="I36669" t="s">
        <v>167</v>
      </c>
      <c r="J36669" t="s">
        <v>167</v>
      </c>
      <c r="K36669">
        <v>1</v>
      </c>
      <c r="L36669" s="1">
        <v>40981</v>
      </c>
      <c r="M36669" s="1">
        <v>41435</v>
      </c>
      <c r="N36669" s="1">
        <v>41435</v>
      </c>
    </row>
    <row r="36670" spans="1:18" x14ac:dyDescent="0.2">
      <c r="A36670" t="s">
        <v>127130</v>
      </c>
      <c r="B36670" t="s">
        <v>127131</v>
      </c>
      <c r="C36670" t="s">
        <v>127132</v>
      </c>
      <c r="D36670" t="s">
        <v>127133</v>
      </c>
      <c r="E36670">
        <v>2000000</v>
      </c>
      <c r="F36670" t="s">
        <v>18</v>
      </c>
      <c r="G36670" t="s">
        <v>25</v>
      </c>
      <c r="H36670" t="s">
        <v>64</v>
      </c>
      <c r="I36670" t="s">
        <v>65</v>
      </c>
      <c r="J36670" t="s">
        <v>71</v>
      </c>
      <c r="K36670">
        <v>1</v>
      </c>
      <c r="L36670" s="1">
        <v>40909</v>
      </c>
      <c r="M36670" s="1">
        <v>41526</v>
      </c>
      <c r="N36670" s="1">
        <v>41526</v>
      </c>
    </row>
    <row r="36671" spans="1:18" hidden="1" x14ac:dyDescent="0.2">
      <c r="A36671" t="s">
        <v>127134</v>
      </c>
      <c r="B36671" t="s">
        <v>127135</v>
      </c>
      <c r="C36671" t="s">
        <v>127136</v>
      </c>
      <c r="D36671" t="s">
        <v>127137</v>
      </c>
      <c r="E36671" t="s">
        <v>43</v>
      </c>
      <c r="F36671" t="s">
        <v>18</v>
      </c>
      <c r="K36671">
        <v>1</v>
      </c>
      <c r="L36671" s="1">
        <v>42023</v>
      </c>
      <c r="M36671" s="1">
        <v>42059</v>
      </c>
      <c r="N36671" s="1">
        <v>42059</v>
      </c>
      <c r="O36671"/>
      <c r="P36671"/>
      <c r="Q36671"/>
      <c r="R36671"/>
    </row>
    <row r="36672" spans="1:18" x14ac:dyDescent="0.2">
      <c r="A36672" t="s">
        <v>127138</v>
      </c>
      <c r="B36672" t="s">
        <v>127139</v>
      </c>
      <c r="C36672" t="s">
        <v>127140</v>
      </c>
      <c r="D36672" t="s">
        <v>127141</v>
      </c>
      <c r="E36672">
        <v>250000</v>
      </c>
      <c r="F36672" t="s">
        <v>18</v>
      </c>
      <c r="G36672" t="s">
        <v>25</v>
      </c>
      <c r="H36672" t="s">
        <v>89</v>
      </c>
      <c r="I36672" t="s">
        <v>589</v>
      </c>
      <c r="J36672" t="s">
        <v>589</v>
      </c>
      <c r="K36672">
        <v>1</v>
      </c>
      <c r="L36672" s="1">
        <v>38718</v>
      </c>
      <c r="M36672" s="1">
        <v>38718</v>
      </c>
      <c r="N36672" s="1">
        <v>38718</v>
      </c>
    </row>
    <row r="36673" spans="1:18" x14ac:dyDescent="0.2">
      <c r="A36673" t="s">
        <v>127142</v>
      </c>
      <c r="B36673" t="s">
        <v>127143</v>
      </c>
      <c r="C36673" t="s">
        <v>127144</v>
      </c>
      <c r="D36673" t="s">
        <v>127145</v>
      </c>
      <c r="E36673">
        <v>8050000</v>
      </c>
      <c r="F36673" t="s">
        <v>18</v>
      </c>
      <c r="G36673" t="s">
        <v>25</v>
      </c>
      <c r="H36673" t="s">
        <v>158</v>
      </c>
      <c r="I36673" t="s">
        <v>244</v>
      </c>
      <c r="J36673" t="s">
        <v>327</v>
      </c>
      <c r="K36673">
        <v>4</v>
      </c>
      <c r="L36673" s="1">
        <v>40179</v>
      </c>
      <c r="M36673" s="1">
        <v>40309</v>
      </c>
      <c r="N36673" s="1">
        <v>42284</v>
      </c>
    </row>
    <row r="36674" spans="1:18" x14ac:dyDescent="0.2">
      <c r="A36674" t="s">
        <v>127146</v>
      </c>
      <c r="B36674" t="s">
        <v>127147</v>
      </c>
      <c r="C36674" t="s">
        <v>127148</v>
      </c>
      <c r="D36674" t="s">
        <v>127149</v>
      </c>
      <c r="E36674">
        <v>2000000</v>
      </c>
      <c r="F36674" t="s">
        <v>18</v>
      </c>
      <c r="G36674" t="s">
        <v>25</v>
      </c>
      <c r="H36674" t="s">
        <v>286</v>
      </c>
      <c r="I36674" t="s">
        <v>874</v>
      </c>
      <c r="J36674" t="s">
        <v>2967</v>
      </c>
      <c r="K36674">
        <v>1</v>
      </c>
      <c r="L36674" s="1">
        <v>40374</v>
      </c>
      <c r="M36674" s="1">
        <v>41835</v>
      </c>
      <c r="N36674" s="1">
        <v>41835</v>
      </c>
    </row>
    <row r="36675" spans="1:18" hidden="1" x14ac:dyDescent="0.2">
      <c r="A36675" t="s">
        <v>127150</v>
      </c>
      <c r="B36675" t="s">
        <v>127151</v>
      </c>
      <c r="C36675" t="s">
        <v>127152</v>
      </c>
      <c r="D36675" t="s">
        <v>127153</v>
      </c>
      <c r="E36675">
        <v>13283042</v>
      </c>
      <c r="F36675" t="s">
        <v>18</v>
      </c>
      <c r="G36675" t="s">
        <v>25</v>
      </c>
      <c r="H36675" t="s">
        <v>64</v>
      </c>
      <c r="I36675" t="s">
        <v>65</v>
      </c>
      <c r="J36675" t="s">
        <v>606</v>
      </c>
      <c r="K36675">
        <v>3</v>
      </c>
      <c r="L36675" s="1">
        <v>40634</v>
      </c>
      <c r="M36675" s="1">
        <v>41228</v>
      </c>
      <c r="N36675" s="1">
        <v>42205</v>
      </c>
      <c r="O36675"/>
      <c r="P36675"/>
      <c r="Q36675"/>
      <c r="R36675"/>
    </row>
    <row r="36676" spans="1:18" x14ac:dyDescent="0.2">
      <c r="A36676" t="s">
        <v>127154</v>
      </c>
      <c r="B36676" t="s">
        <v>127155</v>
      </c>
      <c r="C36676" t="s">
        <v>127156</v>
      </c>
      <c r="E36676">
        <v>3000000</v>
      </c>
      <c r="F36676" t="s">
        <v>18</v>
      </c>
      <c r="G36676" t="s">
        <v>25</v>
      </c>
      <c r="H36676" t="s">
        <v>64</v>
      </c>
      <c r="I36676" t="s">
        <v>65</v>
      </c>
      <c r="J36676" t="s">
        <v>71</v>
      </c>
      <c r="K36676">
        <v>1</v>
      </c>
      <c r="L36676" s="1">
        <v>42063</v>
      </c>
      <c r="M36676" s="1">
        <v>42307</v>
      </c>
      <c r="N36676" s="1">
        <v>42307</v>
      </c>
    </row>
    <row r="36677" spans="1:18" x14ac:dyDescent="0.2">
      <c r="A36677" t="s">
        <v>127157</v>
      </c>
      <c r="B36677" t="s">
        <v>127158</v>
      </c>
      <c r="C36677" t="s">
        <v>127159</v>
      </c>
      <c r="D36677" t="s">
        <v>127160</v>
      </c>
      <c r="E36677">
        <v>137104</v>
      </c>
      <c r="F36677" t="s">
        <v>18</v>
      </c>
      <c r="G36677" t="s">
        <v>2125</v>
      </c>
      <c r="H36677">
        <v>14</v>
      </c>
      <c r="I36677" t="s">
        <v>8838</v>
      </c>
      <c r="J36677" t="s">
        <v>127161</v>
      </c>
      <c r="K36677">
        <v>2</v>
      </c>
      <c r="L36677" s="1">
        <v>41407</v>
      </c>
      <c r="M36677" s="1">
        <v>41774</v>
      </c>
      <c r="N36677" s="1">
        <v>42178</v>
      </c>
    </row>
    <row r="36678" spans="1:18" x14ac:dyDescent="0.2">
      <c r="A36678" t="s">
        <v>127162</v>
      </c>
      <c r="B36678" t="s">
        <v>127163</v>
      </c>
      <c r="C36678" t="s">
        <v>127164</v>
      </c>
      <c r="D36678" t="s">
        <v>1531</v>
      </c>
      <c r="E36678">
        <v>85000000</v>
      </c>
      <c r="F36678" t="s">
        <v>207</v>
      </c>
      <c r="G36678" t="s">
        <v>699</v>
      </c>
      <c r="H36678">
        <v>2</v>
      </c>
      <c r="I36678" t="s">
        <v>700</v>
      </c>
      <c r="J36678" t="s">
        <v>22198</v>
      </c>
      <c r="K36678">
        <v>3</v>
      </c>
      <c r="L36678" s="1">
        <v>39083</v>
      </c>
      <c r="M36678" s="1">
        <v>39234</v>
      </c>
      <c r="N36678" s="1">
        <v>39814</v>
      </c>
    </row>
    <row r="36679" spans="1:18" hidden="1" x14ac:dyDescent="0.2">
      <c r="A36679" t="s">
        <v>127165</v>
      </c>
      <c r="B36679" t="s">
        <v>127166</v>
      </c>
      <c r="C36679" t="s">
        <v>127167</v>
      </c>
      <c r="D36679" t="s">
        <v>718</v>
      </c>
      <c r="E36679" t="s">
        <v>43</v>
      </c>
      <c r="F36679" t="s">
        <v>18</v>
      </c>
      <c r="G36679" t="s">
        <v>366</v>
      </c>
      <c r="H36679">
        <v>26</v>
      </c>
      <c r="I36679" t="s">
        <v>367</v>
      </c>
      <c r="J36679" t="s">
        <v>367</v>
      </c>
      <c r="K36679">
        <v>1</v>
      </c>
      <c r="L36679" s="1">
        <v>41275</v>
      </c>
      <c r="M36679" s="1">
        <v>42004</v>
      </c>
      <c r="N36679" s="1">
        <v>42004</v>
      </c>
      <c r="O36679"/>
      <c r="P36679"/>
      <c r="Q36679"/>
      <c r="R36679"/>
    </row>
    <row r="36680" spans="1:18" x14ac:dyDescent="0.2">
      <c r="A36680" t="s">
        <v>127168</v>
      </c>
      <c r="B36680" t="s">
        <v>127169</v>
      </c>
      <c r="D36680" t="s">
        <v>127170</v>
      </c>
      <c r="E36680">
        <v>2000000</v>
      </c>
      <c r="F36680" t="s">
        <v>18</v>
      </c>
      <c r="G36680" t="s">
        <v>699</v>
      </c>
      <c r="H36680">
        <v>5</v>
      </c>
      <c r="I36680" t="s">
        <v>700</v>
      </c>
      <c r="J36680" t="s">
        <v>43959</v>
      </c>
      <c r="K36680">
        <v>1</v>
      </c>
      <c r="L36680" s="1">
        <v>39448</v>
      </c>
      <c r="M36680" s="1">
        <v>40288</v>
      </c>
      <c r="N36680" s="1">
        <v>40288</v>
      </c>
    </row>
    <row r="36681" spans="1:18" hidden="1" x14ac:dyDescent="0.2">
      <c r="A36681" t="s">
        <v>127171</v>
      </c>
      <c r="B36681" t="s">
        <v>127172</v>
      </c>
      <c r="C36681" t="s">
        <v>127173</v>
      </c>
      <c r="D36681" t="s">
        <v>127174</v>
      </c>
      <c r="E36681">
        <v>7575614</v>
      </c>
      <c r="F36681" t="s">
        <v>18</v>
      </c>
      <c r="G36681" t="s">
        <v>25</v>
      </c>
      <c r="H36681" t="s">
        <v>808</v>
      </c>
      <c r="I36681" t="s">
        <v>809</v>
      </c>
      <c r="J36681" t="s">
        <v>810</v>
      </c>
      <c r="K36681">
        <v>4</v>
      </c>
      <c r="L36681" s="1">
        <v>39448</v>
      </c>
      <c r="M36681" s="1">
        <v>40280</v>
      </c>
      <c r="N36681" s="1">
        <v>41957</v>
      </c>
      <c r="O36681"/>
      <c r="P36681"/>
      <c r="Q36681"/>
      <c r="R36681"/>
    </row>
    <row r="36682" spans="1:18" hidden="1" x14ac:dyDescent="0.2">
      <c r="A36682" t="s">
        <v>127175</v>
      </c>
      <c r="B36682" t="s">
        <v>127176</v>
      </c>
      <c r="C36682" t="s">
        <v>127177</v>
      </c>
      <c r="D36682" t="s">
        <v>56</v>
      </c>
      <c r="E36682" t="s">
        <v>43</v>
      </c>
      <c r="F36682" t="s">
        <v>18</v>
      </c>
      <c r="G36682" t="s">
        <v>25</v>
      </c>
      <c r="H36682" t="s">
        <v>89</v>
      </c>
      <c r="I36682" t="s">
        <v>3569</v>
      </c>
      <c r="J36682" t="s">
        <v>3569</v>
      </c>
      <c r="K36682">
        <v>1</v>
      </c>
      <c r="M36682" s="1">
        <v>41319</v>
      </c>
      <c r="N36682" s="1">
        <v>41319</v>
      </c>
      <c r="O36682"/>
      <c r="P36682"/>
      <c r="Q36682"/>
      <c r="R36682"/>
    </row>
    <row r="36683" spans="1:18" hidden="1" x14ac:dyDescent="0.2">
      <c r="A36683" t="s">
        <v>127178</v>
      </c>
      <c r="B36683" t="s">
        <v>127179</v>
      </c>
      <c r="C36683" t="s">
        <v>127180</v>
      </c>
      <c r="D36683" t="s">
        <v>42</v>
      </c>
      <c r="E36683">
        <v>2542026</v>
      </c>
      <c r="F36683" t="s">
        <v>18</v>
      </c>
      <c r="G36683" t="s">
        <v>25</v>
      </c>
      <c r="H36683" t="s">
        <v>64</v>
      </c>
      <c r="I36683" t="s">
        <v>65</v>
      </c>
      <c r="J36683" t="s">
        <v>71</v>
      </c>
      <c r="K36683">
        <v>2</v>
      </c>
      <c r="L36683" s="1">
        <v>40544</v>
      </c>
      <c r="M36683" s="1">
        <v>41865</v>
      </c>
      <c r="N36683" s="1">
        <v>42306</v>
      </c>
      <c r="O36683"/>
      <c r="P36683"/>
      <c r="Q36683"/>
      <c r="R36683"/>
    </row>
    <row r="36684" spans="1:18" hidden="1" x14ac:dyDescent="0.2">
      <c r="A36684" t="s">
        <v>127181</v>
      </c>
      <c r="B36684" t="s">
        <v>127182</v>
      </c>
      <c r="C36684" t="s">
        <v>127183</v>
      </c>
      <c r="D36684" t="s">
        <v>127184</v>
      </c>
      <c r="E36684">
        <v>388349</v>
      </c>
      <c r="F36684" t="s">
        <v>18</v>
      </c>
      <c r="G36684" t="s">
        <v>57</v>
      </c>
      <c r="H36684" t="s">
        <v>3339</v>
      </c>
      <c r="I36684" t="s">
        <v>3340</v>
      </c>
      <c r="J36684" t="s">
        <v>3341</v>
      </c>
      <c r="K36684">
        <v>1</v>
      </c>
      <c r="L36684" s="1">
        <v>38718</v>
      </c>
      <c r="M36684" s="1">
        <v>41536</v>
      </c>
      <c r="N36684" s="1">
        <v>41536</v>
      </c>
      <c r="O36684"/>
      <c r="P36684"/>
      <c r="Q36684"/>
      <c r="R36684"/>
    </row>
    <row r="36685" spans="1:18" x14ac:dyDescent="0.2">
      <c r="A36685" t="s">
        <v>127185</v>
      </c>
      <c r="B36685" t="s">
        <v>127186</v>
      </c>
      <c r="C36685" t="s">
        <v>127187</v>
      </c>
      <c r="D36685" t="s">
        <v>127188</v>
      </c>
      <c r="E36685">
        <v>335000</v>
      </c>
      <c r="F36685" t="s">
        <v>18</v>
      </c>
      <c r="G36685" t="s">
        <v>25</v>
      </c>
      <c r="H36685" t="s">
        <v>1306</v>
      </c>
      <c r="I36685" t="s">
        <v>1339</v>
      </c>
      <c r="J36685" t="s">
        <v>1339</v>
      </c>
      <c r="K36685">
        <v>1</v>
      </c>
      <c r="L36685" s="1">
        <v>40179</v>
      </c>
      <c r="M36685" s="1">
        <v>40357</v>
      </c>
      <c r="N36685" s="1">
        <v>40357</v>
      </c>
    </row>
    <row r="36686" spans="1:18" x14ac:dyDescent="0.2">
      <c r="A36686" t="s">
        <v>127189</v>
      </c>
      <c r="B36686" t="s">
        <v>127190</v>
      </c>
      <c r="C36686" t="s">
        <v>127191</v>
      </c>
      <c r="D36686" t="s">
        <v>127192</v>
      </c>
      <c r="E36686">
        <v>270000</v>
      </c>
      <c r="F36686" t="s">
        <v>113</v>
      </c>
      <c r="G36686" t="s">
        <v>25</v>
      </c>
      <c r="H36686" t="s">
        <v>208</v>
      </c>
      <c r="I36686" t="s">
        <v>6943</v>
      </c>
      <c r="J36686" t="s">
        <v>6943</v>
      </c>
      <c r="K36686">
        <v>2</v>
      </c>
      <c r="L36686" s="1">
        <v>40983</v>
      </c>
      <c r="M36686" s="1">
        <v>41092</v>
      </c>
      <c r="N36686" s="1">
        <v>41275</v>
      </c>
    </row>
    <row r="36687" spans="1:18" x14ac:dyDescent="0.2">
      <c r="A36687" t="s">
        <v>127193</v>
      </c>
      <c r="B36687" t="s">
        <v>127194</v>
      </c>
      <c r="C36687" t="s">
        <v>127195</v>
      </c>
      <c r="D36687" t="s">
        <v>127196</v>
      </c>
      <c r="E36687">
        <v>8450000</v>
      </c>
      <c r="F36687" t="s">
        <v>18</v>
      </c>
      <c r="G36687" t="s">
        <v>25</v>
      </c>
      <c r="H36687" t="s">
        <v>1352</v>
      </c>
      <c r="I36687" t="s">
        <v>1353</v>
      </c>
      <c r="J36687" t="s">
        <v>1354</v>
      </c>
      <c r="K36687">
        <v>1</v>
      </c>
      <c r="L36687" s="1">
        <v>35431</v>
      </c>
      <c r="M36687" s="1">
        <v>40909</v>
      </c>
      <c r="N36687" s="1">
        <v>40909</v>
      </c>
    </row>
    <row r="36688" spans="1:18" hidden="1" x14ac:dyDescent="0.2">
      <c r="A36688" t="s">
        <v>127197</v>
      </c>
      <c r="B36688" t="s">
        <v>127198</v>
      </c>
      <c r="C36688" t="s">
        <v>127199</v>
      </c>
      <c r="D36688" t="s">
        <v>127200</v>
      </c>
      <c r="E36688">
        <v>18704000</v>
      </c>
      <c r="F36688" t="s">
        <v>113</v>
      </c>
      <c r="G36688" t="s">
        <v>25</v>
      </c>
      <c r="H36688" t="s">
        <v>44</v>
      </c>
      <c r="I36688" t="s">
        <v>282</v>
      </c>
      <c r="J36688" t="s">
        <v>31316</v>
      </c>
      <c r="K36688">
        <v>3</v>
      </c>
      <c r="L36688" s="1">
        <v>36161</v>
      </c>
      <c r="M36688" s="1">
        <v>37932</v>
      </c>
      <c r="N36688" s="1">
        <v>38625</v>
      </c>
      <c r="O36688"/>
      <c r="P36688"/>
      <c r="Q36688"/>
      <c r="R36688"/>
    </row>
    <row r="36689" spans="1:18" hidden="1" x14ac:dyDescent="0.2">
      <c r="A36689" t="s">
        <v>127201</v>
      </c>
      <c r="B36689" t="s">
        <v>127202</v>
      </c>
      <c r="C36689" t="s">
        <v>127203</v>
      </c>
      <c r="D36689" t="s">
        <v>357</v>
      </c>
      <c r="E36689">
        <v>42206408</v>
      </c>
      <c r="F36689" t="s">
        <v>18</v>
      </c>
      <c r="G36689" t="s">
        <v>25</v>
      </c>
      <c r="H36689" t="s">
        <v>142</v>
      </c>
      <c r="I36689" t="s">
        <v>143</v>
      </c>
      <c r="J36689" t="s">
        <v>143</v>
      </c>
      <c r="K36689">
        <v>5</v>
      </c>
      <c r="L36689" s="1">
        <v>39083</v>
      </c>
      <c r="M36689" s="1">
        <v>39175</v>
      </c>
      <c r="N36689" s="1">
        <v>42241</v>
      </c>
      <c r="O36689"/>
      <c r="P36689"/>
      <c r="Q36689"/>
      <c r="R36689"/>
    </row>
    <row r="36690" spans="1:18" x14ac:dyDescent="0.2">
      <c r="A36690" t="s">
        <v>127204</v>
      </c>
      <c r="B36690" t="s">
        <v>127205</v>
      </c>
      <c r="C36690" t="s">
        <v>127206</v>
      </c>
      <c r="D36690" t="s">
        <v>7825</v>
      </c>
      <c r="E36690">
        <v>10000000</v>
      </c>
      <c r="F36690" t="s">
        <v>18</v>
      </c>
      <c r="G36690" t="s">
        <v>25</v>
      </c>
      <c r="H36690" t="s">
        <v>527</v>
      </c>
      <c r="I36690" t="s">
        <v>528</v>
      </c>
      <c r="J36690" t="s">
        <v>529</v>
      </c>
      <c r="K36690">
        <v>1</v>
      </c>
      <c r="L36690" s="1">
        <v>39448</v>
      </c>
      <c r="M36690" s="1">
        <v>41436</v>
      </c>
      <c r="N36690" s="1">
        <v>41436</v>
      </c>
    </row>
    <row r="36691" spans="1:18" x14ac:dyDescent="0.2">
      <c r="A36691" t="s">
        <v>127207</v>
      </c>
      <c r="B36691" t="s">
        <v>127208</v>
      </c>
      <c r="C36691" t="s">
        <v>127209</v>
      </c>
      <c r="D36691" t="s">
        <v>70</v>
      </c>
      <c r="E36691">
        <v>520000</v>
      </c>
      <c r="F36691" t="s">
        <v>18</v>
      </c>
      <c r="G36691" t="s">
        <v>25</v>
      </c>
      <c r="H36691" t="s">
        <v>64</v>
      </c>
      <c r="I36691" t="s">
        <v>65</v>
      </c>
      <c r="J36691" t="s">
        <v>2604</v>
      </c>
      <c r="K36691">
        <v>1</v>
      </c>
      <c r="L36691" s="1">
        <v>37257</v>
      </c>
      <c r="M36691" s="1">
        <v>40119</v>
      </c>
      <c r="N36691" s="1">
        <v>40119</v>
      </c>
    </row>
    <row r="36692" spans="1:18" hidden="1" x14ac:dyDescent="0.2">
      <c r="A36692" t="s">
        <v>127210</v>
      </c>
      <c r="B36692" t="s">
        <v>127211</v>
      </c>
      <c r="D36692" t="s">
        <v>275</v>
      </c>
      <c r="E36692" t="s">
        <v>43</v>
      </c>
      <c r="F36692" t="s">
        <v>18</v>
      </c>
      <c r="G36692" t="s">
        <v>57</v>
      </c>
      <c r="H36692" t="s">
        <v>1644</v>
      </c>
      <c r="I36692" t="s">
        <v>1645</v>
      </c>
      <c r="J36692" t="s">
        <v>1645</v>
      </c>
      <c r="K36692">
        <v>1</v>
      </c>
      <c r="L36692" s="1">
        <v>41640</v>
      </c>
      <c r="M36692" s="1">
        <v>41639</v>
      </c>
      <c r="N36692" s="1">
        <v>41639</v>
      </c>
      <c r="O36692"/>
      <c r="P36692"/>
      <c r="Q36692"/>
      <c r="R36692"/>
    </row>
    <row r="36693" spans="1:18" hidden="1" x14ac:dyDescent="0.2">
      <c r="A36693" t="s">
        <v>127212</v>
      </c>
      <c r="B36693" t="s">
        <v>127213</v>
      </c>
      <c r="C36693" t="s">
        <v>127214</v>
      </c>
      <c r="D36693" t="s">
        <v>42</v>
      </c>
      <c r="E36693" t="s">
        <v>43</v>
      </c>
      <c r="F36693" t="s">
        <v>18</v>
      </c>
      <c r="G36693" t="s">
        <v>25</v>
      </c>
      <c r="H36693" t="s">
        <v>808</v>
      </c>
      <c r="I36693" t="s">
        <v>809</v>
      </c>
      <c r="J36693" t="s">
        <v>4282</v>
      </c>
      <c r="K36693">
        <v>1</v>
      </c>
      <c r="L36693" s="1">
        <v>40909</v>
      </c>
      <c r="M36693" s="1">
        <v>41879</v>
      </c>
      <c r="N36693" s="1">
        <v>41879</v>
      </c>
      <c r="O36693"/>
      <c r="P36693"/>
      <c r="Q36693"/>
      <c r="R36693"/>
    </row>
    <row r="36694" spans="1:18" hidden="1" x14ac:dyDescent="0.2">
      <c r="A36694" t="s">
        <v>127215</v>
      </c>
      <c r="B36694" t="s">
        <v>127216</v>
      </c>
      <c r="C36694" t="s">
        <v>127217</v>
      </c>
      <c r="D36694" t="s">
        <v>127218</v>
      </c>
      <c r="E36694">
        <v>79872</v>
      </c>
      <c r="F36694" t="s">
        <v>18</v>
      </c>
      <c r="G36694" t="s">
        <v>552</v>
      </c>
      <c r="H36694">
        <v>29</v>
      </c>
      <c r="I36694" t="s">
        <v>749</v>
      </c>
      <c r="J36694" t="s">
        <v>749</v>
      </c>
      <c r="K36694">
        <v>1</v>
      </c>
      <c r="L36694" s="1">
        <v>40969</v>
      </c>
      <c r="M36694" s="1">
        <v>40969</v>
      </c>
      <c r="N36694" s="1">
        <v>40969</v>
      </c>
      <c r="O36694"/>
      <c r="P36694"/>
      <c r="Q36694"/>
      <c r="R36694"/>
    </row>
    <row r="36695" spans="1:18" hidden="1" x14ac:dyDescent="0.2">
      <c r="A36695" t="s">
        <v>127219</v>
      </c>
      <c r="B36695" t="s">
        <v>127220</v>
      </c>
      <c r="C36695" t="s">
        <v>127221</v>
      </c>
      <c r="D36695" t="s">
        <v>127222</v>
      </c>
      <c r="E36695" t="s">
        <v>43</v>
      </c>
      <c r="F36695" t="s">
        <v>18</v>
      </c>
      <c r="G36695" t="s">
        <v>25</v>
      </c>
      <c r="H36695" t="s">
        <v>64</v>
      </c>
      <c r="I36695" t="s">
        <v>65</v>
      </c>
      <c r="J36695" t="s">
        <v>271</v>
      </c>
      <c r="K36695">
        <v>1</v>
      </c>
      <c r="L36695" s="1">
        <v>41275</v>
      </c>
      <c r="M36695" s="1">
        <v>41671</v>
      </c>
      <c r="N36695" s="1">
        <v>41671</v>
      </c>
      <c r="O36695"/>
      <c r="P36695"/>
      <c r="Q36695"/>
      <c r="R36695"/>
    </row>
    <row r="36696" spans="1:18" x14ac:dyDescent="0.2">
      <c r="A36696" t="s">
        <v>127223</v>
      </c>
      <c r="B36696" t="s">
        <v>127224</v>
      </c>
      <c r="C36696" t="s">
        <v>127225</v>
      </c>
      <c r="D36696" t="s">
        <v>127226</v>
      </c>
      <c r="E36696">
        <v>145000</v>
      </c>
      <c r="F36696" t="s">
        <v>18</v>
      </c>
      <c r="G36696" t="s">
        <v>25</v>
      </c>
      <c r="H36696" t="s">
        <v>1080</v>
      </c>
      <c r="I36696" t="s">
        <v>4260</v>
      </c>
      <c r="J36696" t="s">
        <v>4260</v>
      </c>
      <c r="K36696">
        <v>1</v>
      </c>
      <c r="L36696" s="1">
        <v>40909</v>
      </c>
      <c r="M36696" s="1">
        <v>41572</v>
      </c>
      <c r="N36696" s="1">
        <v>41572</v>
      </c>
    </row>
    <row r="36697" spans="1:18" x14ac:dyDescent="0.2">
      <c r="A36697" t="s">
        <v>127227</v>
      </c>
      <c r="B36697" t="s">
        <v>127228</v>
      </c>
      <c r="C36697" t="s">
        <v>127229</v>
      </c>
      <c r="D36697" t="s">
        <v>2326</v>
      </c>
      <c r="E36697">
        <v>9000000</v>
      </c>
      <c r="F36697" t="s">
        <v>18</v>
      </c>
      <c r="G36697" t="s">
        <v>458</v>
      </c>
      <c r="H36697">
        <v>48</v>
      </c>
      <c r="I36697" t="s">
        <v>459</v>
      </c>
      <c r="J36697" t="s">
        <v>459</v>
      </c>
      <c r="K36697">
        <v>2</v>
      </c>
      <c r="L36697" s="1">
        <v>39814</v>
      </c>
      <c r="M36697" s="1">
        <v>40973</v>
      </c>
      <c r="N36697" s="1">
        <v>41334</v>
      </c>
    </row>
    <row r="36698" spans="1:18" hidden="1" x14ac:dyDescent="0.2">
      <c r="A36698" t="s">
        <v>127230</v>
      </c>
      <c r="B36698" t="s">
        <v>127231</v>
      </c>
      <c r="C36698" t="s">
        <v>127232</v>
      </c>
      <c r="D36698" t="s">
        <v>127233</v>
      </c>
      <c r="E36698">
        <v>6835114</v>
      </c>
      <c r="F36698" t="s">
        <v>18</v>
      </c>
      <c r="G36698" t="s">
        <v>19</v>
      </c>
      <c r="H36698">
        <v>19</v>
      </c>
      <c r="I36698" t="s">
        <v>474</v>
      </c>
      <c r="J36698" t="s">
        <v>474</v>
      </c>
      <c r="K36698">
        <v>2</v>
      </c>
      <c r="L36698" s="1">
        <v>39083</v>
      </c>
      <c r="M36698" s="1">
        <v>42256</v>
      </c>
      <c r="N36698" s="1">
        <v>42261</v>
      </c>
      <c r="O36698"/>
      <c r="P36698"/>
      <c r="Q36698"/>
      <c r="R36698"/>
    </row>
    <row r="36699" spans="1:18" hidden="1" x14ac:dyDescent="0.2">
      <c r="A36699" t="s">
        <v>127234</v>
      </c>
      <c r="B36699" t="s">
        <v>127235</v>
      </c>
      <c r="C36699" t="s">
        <v>127236</v>
      </c>
      <c r="D36699" t="s">
        <v>56</v>
      </c>
      <c r="E36699">
        <v>5534612</v>
      </c>
      <c r="F36699" t="s">
        <v>18</v>
      </c>
      <c r="G36699" t="s">
        <v>25</v>
      </c>
      <c r="H36699" t="s">
        <v>99</v>
      </c>
      <c r="I36699" t="s">
        <v>100</v>
      </c>
      <c r="J36699" t="s">
        <v>25071</v>
      </c>
      <c r="K36699">
        <v>1</v>
      </c>
      <c r="M36699" s="1">
        <v>41284</v>
      </c>
      <c r="N36699" s="1">
        <v>41284</v>
      </c>
      <c r="O36699"/>
      <c r="P36699"/>
      <c r="Q36699"/>
      <c r="R36699"/>
    </row>
    <row r="36700" spans="1:18" hidden="1" x14ac:dyDescent="0.2">
      <c r="A36700" t="s">
        <v>127237</v>
      </c>
      <c r="B36700" t="s">
        <v>127238</v>
      </c>
      <c r="C36700" t="s">
        <v>127239</v>
      </c>
      <c r="D36700" t="s">
        <v>766</v>
      </c>
      <c r="E36700">
        <v>1343266</v>
      </c>
      <c r="F36700" t="s">
        <v>18</v>
      </c>
      <c r="G36700" t="s">
        <v>128</v>
      </c>
      <c r="H36700" t="s">
        <v>6798</v>
      </c>
      <c r="I36700" t="s">
        <v>6799</v>
      </c>
      <c r="J36700" t="s">
        <v>6799</v>
      </c>
      <c r="K36700">
        <v>2</v>
      </c>
      <c r="L36700" s="1">
        <v>41091</v>
      </c>
      <c r="M36700" s="1">
        <v>41091</v>
      </c>
      <c r="N36700" s="1">
        <v>42275</v>
      </c>
      <c r="O36700"/>
      <c r="P36700"/>
      <c r="Q36700"/>
      <c r="R36700"/>
    </row>
    <row r="36701" spans="1:18" hidden="1" x14ac:dyDescent="0.2">
      <c r="A36701" t="s">
        <v>127240</v>
      </c>
      <c r="B36701" t="s">
        <v>127241</v>
      </c>
      <c r="C36701" t="s">
        <v>127242</v>
      </c>
      <c r="D36701" t="s">
        <v>50</v>
      </c>
      <c r="E36701">
        <v>17624255</v>
      </c>
      <c r="F36701" t="s">
        <v>18</v>
      </c>
      <c r="G36701" t="s">
        <v>37</v>
      </c>
      <c r="H36701">
        <v>22</v>
      </c>
      <c r="I36701" t="s">
        <v>38</v>
      </c>
      <c r="J36701" t="s">
        <v>38</v>
      </c>
      <c r="K36701">
        <v>2</v>
      </c>
      <c r="M36701" s="1">
        <v>41456</v>
      </c>
      <c r="N36701" s="1">
        <v>42030</v>
      </c>
      <c r="O36701"/>
      <c r="P36701"/>
      <c r="Q36701"/>
      <c r="R36701"/>
    </row>
    <row r="36702" spans="1:18" x14ac:dyDescent="0.2">
      <c r="A36702" t="s">
        <v>127243</v>
      </c>
      <c r="B36702" t="s">
        <v>127244</v>
      </c>
      <c r="C36702" t="s">
        <v>127245</v>
      </c>
      <c r="D36702" t="s">
        <v>2199</v>
      </c>
      <c r="E36702">
        <v>1300000</v>
      </c>
      <c r="F36702" t="s">
        <v>18</v>
      </c>
      <c r="G36702" t="s">
        <v>25</v>
      </c>
      <c r="H36702" t="s">
        <v>64</v>
      </c>
      <c r="I36702" t="s">
        <v>65</v>
      </c>
      <c r="J36702" t="s">
        <v>71</v>
      </c>
      <c r="K36702">
        <v>1</v>
      </c>
      <c r="L36702" s="1">
        <v>41287</v>
      </c>
      <c r="M36702" s="1">
        <v>42258</v>
      </c>
      <c r="N36702" s="1">
        <v>42258</v>
      </c>
    </row>
    <row r="36703" spans="1:18" hidden="1" x14ac:dyDescent="0.2">
      <c r="A36703" t="s">
        <v>127246</v>
      </c>
      <c r="B36703" t="s">
        <v>127247</v>
      </c>
      <c r="C36703" t="s">
        <v>127248</v>
      </c>
      <c r="D36703" t="s">
        <v>75</v>
      </c>
      <c r="E36703" t="s">
        <v>43</v>
      </c>
      <c r="F36703" t="s">
        <v>18</v>
      </c>
      <c r="G36703" t="s">
        <v>276</v>
      </c>
      <c r="H36703">
        <v>17</v>
      </c>
      <c r="I36703" t="s">
        <v>464</v>
      </c>
      <c r="J36703" t="s">
        <v>464</v>
      </c>
      <c r="K36703">
        <v>1</v>
      </c>
      <c r="L36703" s="1">
        <v>41275</v>
      </c>
      <c r="M36703" s="1">
        <v>41458</v>
      </c>
      <c r="N36703" s="1">
        <v>41458</v>
      </c>
      <c r="O36703"/>
      <c r="P36703"/>
      <c r="Q36703"/>
      <c r="R36703"/>
    </row>
    <row r="36704" spans="1:18" x14ac:dyDescent="0.2">
      <c r="A36704" t="s">
        <v>127249</v>
      </c>
      <c r="B36704" t="s">
        <v>127250</v>
      </c>
      <c r="C36704" t="s">
        <v>127251</v>
      </c>
      <c r="D36704" t="s">
        <v>2383</v>
      </c>
      <c r="E36704">
        <v>1825000</v>
      </c>
      <c r="F36704" t="s">
        <v>113</v>
      </c>
      <c r="G36704" t="s">
        <v>25</v>
      </c>
      <c r="H36704" t="s">
        <v>298</v>
      </c>
      <c r="I36704" t="s">
        <v>299</v>
      </c>
      <c r="J36704" t="s">
        <v>299</v>
      </c>
      <c r="K36704">
        <v>6</v>
      </c>
      <c r="L36704" s="1">
        <v>39326</v>
      </c>
      <c r="M36704" s="1">
        <v>39681</v>
      </c>
      <c r="N36704" s="1">
        <v>41365</v>
      </c>
    </row>
    <row r="36705" spans="1:18" x14ac:dyDescent="0.2">
      <c r="A36705" t="s">
        <v>127252</v>
      </c>
      <c r="B36705" t="s">
        <v>127253</v>
      </c>
      <c r="C36705" t="s">
        <v>127254</v>
      </c>
      <c r="D36705" t="s">
        <v>52380</v>
      </c>
      <c r="E36705">
        <v>24900000</v>
      </c>
      <c r="F36705" t="s">
        <v>113</v>
      </c>
      <c r="G36705" t="s">
        <v>25</v>
      </c>
      <c r="H36705" t="s">
        <v>64</v>
      </c>
      <c r="I36705" t="s">
        <v>65</v>
      </c>
      <c r="J36705" t="s">
        <v>5485</v>
      </c>
      <c r="K36705">
        <v>7</v>
      </c>
      <c r="L36705" s="1">
        <v>38504</v>
      </c>
      <c r="M36705" s="1">
        <v>38841</v>
      </c>
      <c r="N36705" s="1">
        <v>40235</v>
      </c>
    </row>
    <row r="36706" spans="1:18" x14ac:dyDescent="0.2">
      <c r="A36706" t="s">
        <v>127255</v>
      </c>
      <c r="B36706" t="s">
        <v>127256</v>
      </c>
      <c r="C36706" t="s">
        <v>127257</v>
      </c>
      <c r="D36706" t="s">
        <v>127258</v>
      </c>
      <c r="E36706">
        <v>500000</v>
      </c>
      <c r="F36706" t="s">
        <v>113</v>
      </c>
      <c r="G36706" t="s">
        <v>25</v>
      </c>
      <c r="H36706" t="s">
        <v>64</v>
      </c>
      <c r="I36706" t="s">
        <v>65</v>
      </c>
      <c r="J36706" t="s">
        <v>71</v>
      </c>
      <c r="K36706">
        <v>1</v>
      </c>
      <c r="L36706" s="1">
        <v>39234</v>
      </c>
      <c r="M36706" s="1">
        <v>39295</v>
      </c>
      <c r="N36706" s="1">
        <v>39295</v>
      </c>
    </row>
    <row r="36707" spans="1:18" x14ac:dyDescent="0.2">
      <c r="A36707" t="s">
        <v>127259</v>
      </c>
      <c r="B36707" t="s">
        <v>127260</v>
      </c>
      <c r="C36707" t="s">
        <v>127261</v>
      </c>
      <c r="D36707" t="s">
        <v>56</v>
      </c>
      <c r="E36707">
        <v>1500000</v>
      </c>
      <c r="F36707" t="s">
        <v>18</v>
      </c>
      <c r="G36707" t="s">
        <v>25</v>
      </c>
      <c r="H36707" t="s">
        <v>3993</v>
      </c>
      <c r="I36707" t="s">
        <v>3994</v>
      </c>
      <c r="J36707" t="s">
        <v>3995</v>
      </c>
      <c r="K36707">
        <v>1</v>
      </c>
      <c r="L36707" s="1">
        <v>38018</v>
      </c>
      <c r="M36707" s="1">
        <v>41547</v>
      </c>
      <c r="N36707" s="1">
        <v>41547</v>
      </c>
    </row>
    <row r="36708" spans="1:18" x14ac:dyDescent="0.2">
      <c r="A36708" t="s">
        <v>127262</v>
      </c>
      <c r="B36708" t="s">
        <v>127263</v>
      </c>
      <c r="C36708" t="s">
        <v>127264</v>
      </c>
      <c r="D36708" t="s">
        <v>2393</v>
      </c>
      <c r="E36708">
        <v>480000</v>
      </c>
      <c r="F36708" t="s">
        <v>18</v>
      </c>
      <c r="G36708" t="s">
        <v>479</v>
      </c>
      <c r="I36708" t="s">
        <v>480</v>
      </c>
      <c r="J36708" t="s">
        <v>480</v>
      </c>
      <c r="K36708">
        <v>1</v>
      </c>
      <c r="L36708" s="1">
        <v>40909</v>
      </c>
      <c r="M36708" s="1">
        <v>41325</v>
      </c>
      <c r="N36708" s="1">
        <v>41325</v>
      </c>
    </row>
    <row r="36709" spans="1:18" hidden="1" x14ac:dyDescent="0.2">
      <c r="A36709" t="s">
        <v>127265</v>
      </c>
      <c r="B36709" t="s">
        <v>127266</v>
      </c>
      <c r="C36709" t="s">
        <v>127267</v>
      </c>
      <c r="D36709" t="s">
        <v>127268</v>
      </c>
      <c r="E36709" t="s">
        <v>43</v>
      </c>
      <c r="F36709" t="s">
        <v>18</v>
      </c>
      <c r="K36709">
        <v>1</v>
      </c>
      <c r="L36709" s="1">
        <v>40179</v>
      </c>
      <c r="M36709" s="1">
        <v>40544</v>
      </c>
      <c r="N36709" s="1">
        <v>40544</v>
      </c>
      <c r="O36709"/>
      <c r="P36709"/>
      <c r="Q36709"/>
      <c r="R36709"/>
    </row>
    <row r="36710" spans="1:18" hidden="1" x14ac:dyDescent="0.2">
      <c r="A36710" t="s">
        <v>127269</v>
      </c>
      <c r="B36710" t="s">
        <v>127270</v>
      </c>
      <c r="C36710" t="s">
        <v>127271</v>
      </c>
      <c r="D36710" t="s">
        <v>655</v>
      </c>
      <c r="E36710">
        <v>45236966</v>
      </c>
      <c r="F36710" t="s">
        <v>18</v>
      </c>
      <c r="G36710" t="s">
        <v>25</v>
      </c>
      <c r="H36710" t="s">
        <v>64</v>
      </c>
      <c r="I36710" t="s">
        <v>1221</v>
      </c>
      <c r="J36710" t="s">
        <v>1221</v>
      </c>
      <c r="K36710">
        <v>7</v>
      </c>
      <c r="L36710" s="1">
        <v>40179</v>
      </c>
      <c r="M36710" s="1">
        <v>40544</v>
      </c>
      <c r="N36710" s="1">
        <v>42223</v>
      </c>
      <c r="O36710"/>
      <c r="P36710"/>
      <c r="Q36710"/>
      <c r="R36710"/>
    </row>
    <row r="36711" spans="1:18" hidden="1" x14ac:dyDescent="0.2">
      <c r="A36711" t="s">
        <v>127272</v>
      </c>
      <c r="B36711" t="s">
        <v>127273</v>
      </c>
      <c r="C36711" t="s">
        <v>127274</v>
      </c>
      <c r="E36711" t="s">
        <v>43</v>
      </c>
      <c r="F36711" t="s">
        <v>18</v>
      </c>
      <c r="G36711" t="s">
        <v>19</v>
      </c>
      <c r="H36711">
        <v>36</v>
      </c>
      <c r="I36711" t="s">
        <v>672</v>
      </c>
      <c r="J36711" t="s">
        <v>14160</v>
      </c>
      <c r="K36711">
        <v>1</v>
      </c>
      <c r="M36711" s="1">
        <v>42307</v>
      </c>
      <c r="N36711" s="1">
        <v>42307</v>
      </c>
      <c r="O36711"/>
      <c r="P36711"/>
      <c r="Q36711"/>
      <c r="R36711"/>
    </row>
    <row r="36712" spans="1:18" x14ac:dyDescent="0.2">
      <c r="A36712" t="s">
        <v>127275</v>
      </c>
      <c r="B36712" t="s">
        <v>127276</v>
      </c>
      <c r="C36712" t="s">
        <v>127277</v>
      </c>
      <c r="D36712" t="s">
        <v>127278</v>
      </c>
      <c r="E36712">
        <v>1215000</v>
      </c>
      <c r="F36712" t="s">
        <v>207</v>
      </c>
      <c r="G36712" t="s">
        <v>25</v>
      </c>
      <c r="H36712" t="s">
        <v>106</v>
      </c>
      <c r="I36712" t="s">
        <v>107</v>
      </c>
      <c r="J36712" t="s">
        <v>108</v>
      </c>
      <c r="K36712">
        <v>3</v>
      </c>
      <c r="L36712" s="1">
        <v>40452</v>
      </c>
      <c r="M36712" s="1">
        <v>40522</v>
      </c>
      <c r="N36712" s="1">
        <v>41426</v>
      </c>
    </row>
    <row r="36713" spans="1:18" hidden="1" x14ac:dyDescent="0.2">
      <c r="A36713" t="s">
        <v>127279</v>
      </c>
      <c r="B36713" t="s">
        <v>127280</v>
      </c>
      <c r="C36713" t="s">
        <v>127281</v>
      </c>
      <c r="D36713" t="s">
        <v>75</v>
      </c>
      <c r="E36713">
        <v>800000</v>
      </c>
      <c r="F36713" t="s">
        <v>18</v>
      </c>
      <c r="G36713" t="s">
        <v>25</v>
      </c>
      <c r="H36713" t="s">
        <v>142</v>
      </c>
      <c r="I36713" t="s">
        <v>143</v>
      </c>
      <c r="J36713" t="s">
        <v>143</v>
      </c>
      <c r="K36713">
        <v>2</v>
      </c>
      <c r="M36713" s="1">
        <v>40780</v>
      </c>
      <c r="N36713" s="1">
        <v>40846</v>
      </c>
      <c r="O36713"/>
      <c r="P36713"/>
      <c r="Q36713"/>
      <c r="R36713"/>
    </row>
    <row r="36714" spans="1:18" hidden="1" x14ac:dyDescent="0.2">
      <c r="A36714" t="s">
        <v>127282</v>
      </c>
      <c r="B36714" t="s">
        <v>127283</v>
      </c>
      <c r="C36714" t="s">
        <v>127284</v>
      </c>
      <c r="D36714" t="s">
        <v>127285</v>
      </c>
      <c r="E36714">
        <v>200000000</v>
      </c>
      <c r="F36714" t="s">
        <v>689</v>
      </c>
      <c r="G36714" t="s">
        <v>57</v>
      </c>
      <c r="H36714" t="s">
        <v>58</v>
      </c>
      <c r="I36714" t="s">
        <v>59</v>
      </c>
      <c r="J36714" t="s">
        <v>59</v>
      </c>
      <c r="K36714">
        <v>1</v>
      </c>
      <c r="M36714" s="1">
        <v>42249</v>
      </c>
      <c r="N36714" s="1">
        <v>42249</v>
      </c>
      <c r="O36714"/>
      <c r="P36714"/>
      <c r="Q36714"/>
      <c r="R36714"/>
    </row>
    <row r="36715" spans="1:18" x14ac:dyDescent="0.2">
      <c r="A36715" t="s">
        <v>127286</v>
      </c>
      <c r="B36715" t="s">
        <v>127287</v>
      </c>
      <c r="C36715" t="s">
        <v>127288</v>
      </c>
      <c r="E36715">
        <v>30000000</v>
      </c>
      <c r="F36715" t="s">
        <v>18</v>
      </c>
      <c r="G36715" t="s">
        <v>37</v>
      </c>
      <c r="H36715">
        <v>23</v>
      </c>
      <c r="I36715" t="s">
        <v>182</v>
      </c>
      <c r="J36715" t="s">
        <v>182</v>
      </c>
      <c r="K36715">
        <v>1</v>
      </c>
      <c r="L36715" s="1">
        <v>41640</v>
      </c>
      <c r="M36715" s="1">
        <v>42312</v>
      </c>
      <c r="N36715" s="1">
        <v>42312</v>
      </c>
    </row>
    <row r="36716" spans="1:18" x14ac:dyDescent="0.2">
      <c r="A36716" t="s">
        <v>127289</v>
      </c>
      <c r="B36716" t="s">
        <v>127290</v>
      </c>
      <c r="C36716" t="s">
        <v>127291</v>
      </c>
      <c r="D36716" t="s">
        <v>127292</v>
      </c>
      <c r="E36716">
        <v>12000</v>
      </c>
      <c r="F36716" t="s">
        <v>18</v>
      </c>
      <c r="G36716" t="s">
        <v>25</v>
      </c>
      <c r="H36716" t="s">
        <v>158</v>
      </c>
      <c r="I36716" t="s">
        <v>244</v>
      </c>
      <c r="J36716" t="s">
        <v>327</v>
      </c>
      <c r="K36716">
        <v>1</v>
      </c>
      <c r="L36716" s="1">
        <v>40148</v>
      </c>
      <c r="M36716" s="1">
        <v>40238</v>
      </c>
      <c r="N36716" s="1">
        <v>40238</v>
      </c>
    </row>
    <row r="36717" spans="1:18" x14ac:dyDescent="0.2">
      <c r="A36717" t="s">
        <v>127293</v>
      </c>
      <c r="B36717" t="s">
        <v>127294</v>
      </c>
      <c r="C36717" t="s">
        <v>127295</v>
      </c>
      <c r="D36717" t="s">
        <v>127296</v>
      </c>
      <c r="E36717">
        <v>115000</v>
      </c>
      <c r="F36717" t="s">
        <v>207</v>
      </c>
      <c r="G36717" t="s">
        <v>25</v>
      </c>
      <c r="H36717" t="s">
        <v>64</v>
      </c>
      <c r="I36717" t="s">
        <v>65</v>
      </c>
      <c r="J36717" t="s">
        <v>71</v>
      </c>
      <c r="K36717">
        <v>1</v>
      </c>
      <c r="L36717" s="1">
        <v>40148</v>
      </c>
      <c r="M36717" s="1">
        <v>40392</v>
      </c>
      <c r="N36717" s="1">
        <v>40392</v>
      </c>
    </row>
    <row r="36718" spans="1:18" hidden="1" x14ac:dyDescent="0.2">
      <c r="A36718" t="s">
        <v>127297</v>
      </c>
      <c r="B36718" t="s">
        <v>127298</v>
      </c>
      <c r="C36718" t="s">
        <v>127299</v>
      </c>
      <c r="D36718" t="s">
        <v>127300</v>
      </c>
      <c r="E36718">
        <v>13988210</v>
      </c>
      <c r="F36718" t="s">
        <v>113</v>
      </c>
      <c r="G36718" t="s">
        <v>25</v>
      </c>
      <c r="H36718" t="s">
        <v>64</v>
      </c>
      <c r="I36718" t="s">
        <v>95</v>
      </c>
      <c r="J36718" t="s">
        <v>7114</v>
      </c>
      <c r="K36718">
        <v>4</v>
      </c>
      <c r="L36718" s="1">
        <v>38718</v>
      </c>
      <c r="M36718" s="1">
        <v>39295</v>
      </c>
      <c r="N36718" s="1">
        <v>41003</v>
      </c>
      <c r="O36718"/>
      <c r="P36718"/>
      <c r="Q36718"/>
      <c r="R36718"/>
    </row>
    <row r="36719" spans="1:18" x14ac:dyDescent="0.2">
      <c r="A36719" t="s">
        <v>127301</v>
      </c>
      <c r="B36719" t="s">
        <v>127302</v>
      </c>
      <c r="C36719" t="s">
        <v>127303</v>
      </c>
      <c r="D36719" t="s">
        <v>127304</v>
      </c>
      <c r="E36719">
        <v>412000000</v>
      </c>
      <c r="F36719" t="s">
        <v>18</v>
      </c>
      <c r="G36719" t="s">
        <v>37</v>
      </c>
      <c r="H36719">
        <v>2</v>
      </c>
      <c r="I36719" t="s">
        <v>313</v>
      </c>
      <c r="J36719" t="s">
        <v>313</v>
      </c>
      <c r="K36719">
        <v>6</v>
      </c>
      <c r="L36719" s="1">
        <v>40330</v>
      </c>
      <c r="M36719" s="1">
        <v>40575</v>
      </c>
      <c r="N36719" s="1">
        <v>42331</v>
      </c>
    </row>
    <row r="36720" spans="1:18" x14ac:dyDescent="0.2">
      <c r="A36720" t="s">
        <v>127305</v>
      </c>
      <c r="B36720" t="s">
        <v>127306</v>
      </c>
      <c r="C36720" t="s">
        <v>127307</v>
      </c>
      <c r="D36720" t="s">
        <v>50906</v>
      </c>
      <c r="E36720">
        <v>250000</v>
      </c>
      <c r="F36720" t="s">
        <v>18</v>
      </c>
      <c r="G36720" t="s">
        <v>25</v>
      </c>
      <c r="H36720" t="s">
        <v>106</v>
      </c>
      <c r="I36720" t="s">
        <v>107</v>
      </c>
      <c r="J36720" t="s">
        <v>108</v>
      </c>
      <c r="K36720">
        <v>1</v>
      </c>
      <c r="L36720" s="1">
        <v>40909</v>
      </c>
      <c r="M36720" s="1">
        <v>41190</v>
      </c>
      <c r="N36720" s="1">
        <v>41190</v>
      </c>
    </row>
    <row r="36721" spans="1:18" x14ac:dyDescent="0.2">
      <c r="A36721" t="s">
        <v>127308</v>
      </c>
      <c r="B36721" t="s">
        <v>127309</v>
      </c>
      <c r="C36721" t="s">
        <v>127310</v>
      </c>
      <c r="D36721" t="s">
        <v>42</v>
      </c>
      <c r="E36721">
        <v>680000</v>
      </c>
      <c r="F36721" t="s">
        <v>18</v>
      </c>
      <c r="G36721" t="s">
        <v>860</v>
      </c>
      <c r="H36721" t="s">
        <v>861</v>
      </c>
      <c r="I36721" t="s">
        <v>862</v>
      </c>
      <c r="J36721" t="s">
        <v>862</v>
      </c>
      <c r="K36721">
        <v>2</v>
      </c>
      <c r="L36721" s="1">
        <v>41214</v>
      </c>
      <c r="M36721" s="1">
        <v>41221</v>
      </c>
      <c r="N36721" s="1">
        <v>41609</v>
      </c>
    </row>
    <row r="36722" spans="1:18" hidden="1" x14ac:dyDescent="0.2">
      <c r="A36722" t="s">
        <v>127311</v>
      </c>
      <c r="B36722" t="s">
        <v>127312</v>
      </c>
      <c r="C36722" t="s">
        <v>127313</v>
      </c>
      <c r="D36722" t="s">
        <v>42</v>
      </c>
      <c r="E36722">
        <v>2000000</v>
      </c>
      <c r="F36722" t="s">
        <v>113</v>
      </c>
      <c r="G36722" t="s">
        <v>492</v>
      </c>
      <c r="H36722">
        <v>12</v>
      </c>
      <c r="I36722" t="s">
        <v>28379</v>
      </c>
      <c r="J36722" t="s">
        <v>28379</v>
      </c>
      <c r="K36722">
        <v>1</v>
      </c>
      <c r="M36722" s="1">
        <v>38541</v>
      </c>
      <c r="N36722" s="1">
        <v>38541</v>
      </c>
      <c r="O36722"/>
      <c r="P36722"/>
      <c r="Q36722"/>
      <c r="R36722"/>
    </row>
    <row r="36723" spans="1:18" hidden="1" x14ac:dyDescent="0.2">
      <c r="A36723" t="s">
        <v>127314</v>
      </c>
      <c r="B36723" t="s">
        <v>127315</v>
      </c>
      <c r="C36723" t="s">
        <v>127316</v>
      </c>
      <c r="D36723" t="s">
        <v>26979</v>
      </c>
      <c r="E36723">
        <v>28000</v>
      </c>
      <c r="F36723" t="s">
        <v>18</v>
      </c>
      <c r="G36723" t="s">
        <v>25</v>
      </c>
      <c r="H36723" t="s">
        <v>64</v>
      </c>
      <c r="I36723" t="s">
        <v>65</v>
      </c>
      <c r="J36723" t="s">
        <v>271</v>
      </c>
      <c r="K36723">
        <v>1</v>
      </c>
      <c r="M36723" s="1">
        <v>41465</v>
      </c>
      <c r="N36723" s="1">
        <v>41465</v>
      </c>
      <c r="O36723"/>
      <c r="P36723"/>
      <c r="Q36723"/>
      <c r="R36723"/>
    </row>
    <row r="36724" spans="1:18" hidden="1" x14ac:dyDescent="0.2">
      <c r="A36724" t="s">
        <v>127317</v>
      </c>
      <c r="B36724" t="s">
        <v>127318</v>
      </c>
      <c r="C36724" t="s">
        <v>127319</v>
      </c>
      <c r="D36724" t="s">
        <v>127320</v>
      </c>
      <c r="E36724">
        <v>5640000</v>
      </c>
      <c r="F36724" t="s">
        <v>18</v>
      </c>
      <c r="G36724" t="s">
        <v>406</v>
      </c>
      <c r="H36724">
        <v>40</v>
      </c>
      <c r="I36724" t="s">
        <v>980</v>
      </c>
      <c r="J36724" t="s">
        <v>980</v>
      </c>
      <c r="K36724">
        <v>2</v>
      </c>
      <c r="L36724" s="1">
        <v>41054</v>
      </c>
      <c r="M36724" s="1">
        <v>41416</v>
      </c>
      <c r="N36724" s="1">
        <v>41816</v>
      </c>
      <c r="O36724"/>
      <c r="P36724"/>
      <c r="Q36724"/>
      <c r="R36724"/>
    </row>
    <row r="36725" spans="1:18" x14ac:dyDescent="0.2">
      <c r="A36725" t="s">
        <v>127321</v>
      </c>
      <c r="B36725" t="s">
        <v>127322</v>
      </c>
      <c r="C36725" t="s">
        <v>127323</v>
      </c>
      <c r="D36725" t="s">
        <v>42</v>
      </c>
      <c r="E36725">
        <v>50000</v>
      </c>
      <c r="F36725" t="s">
        <v>18</v>
      </c>
      <c r="G36725" t="s">
        <v>25</v>
      </c>
      <c r="H36725" t="s">
        <v>158</v>
      </c>
      <c r="I36725" t="s">
        <v>244</v>
      </c>
      <c r="J36725" t="s">
        <v>2405</v>
      </c>
      <c r="K36725">
        <v>1</v>
      </c>
      <c r="L36725" s="1">
        <v>37987</v>
      </c>
      <c r="M36725" s="1">
        <v>41088</v>
      </c>
      <c r="N36725" s="1">
        <v>41088</v>
      </c>
    </row>
    <row r="36726" spans="1:18" x14ac:dyDescent="0.2">
      <c r="A36726" t="s">
        <v>127324</v>
      </c>
      <c r="B36726" t="s">
        <v>127325</v>
      </c>
      <c r="C36726" t="s">
        <v>127326</v>
      </c>
      <c r="D36726" t="s">
        <v>127327</v>
      </c>
      <c r="E36726">
        <v>75000</v>
      </c>
      <c r="F36726" t="s">
        <v>18</v>
      </c>
      <c r="G36726" t="s">
        <v>25</v>
      </c>
      <c r="H36726" t="s">
        <v>64</v>
      </c>
      <c r="I36726" t="s">
        <v>61702</v>
      </c>
      <c r="J36726" t="s">
        <v>61702</v>
      </c>
      <c r="K36726">
        <v>1</v>
      </c>
      <c r="L36726" s="1">
        <v>41883</v>
      </c>
      <c r="M36726" s="1">
        <v>41978</v>
      </c>
      <c r="N36726" s="1">
        <v>41978</v>
      </c>
    </row>
    <row r="36727" spans="1:18" x14ac:dyDescent="0.2">
      <c r="A36727" t="s">
        <v>127328</v>
      </c>
      <c r="B36727" t="s">
        <v>127329</v>
      </c>
      <c r="C36727" t="s">
        <v>127330</v>
      </c>
      <c r="D36727" t="s">
        <v>127331</v>
      </c>
      <c r="E36727">
        <v>5000000</v>
      </c>
      <c r="F36727" t="s">
        <v>113</v>
      </c>
      <c r="G36727" t="s">
        <v>25</v>
      </c>
      <c r="H36727" t="s">
        <v>64</v>
      </c>
      <c r="I36727" t="s">
        <v>65</v>
      </c>
      <c r="J36727" t="s">
        <v>1160</v>
      </c>
      <c r="K36727">
        <v>1</v>
      </c>
      <c r="L36727" s="1">
        <v>40544</v>
      </c>
      <c r="M36727" s="1">
        <v>41596</v>
      </c>
      <c r="N36727" s="1">
        <v>41596</v>
      </c>
    </row>
    <row r="36728" spans="1:18" hidden="1" x14ac:dyDescent="0.2">
      <c r="A36728" t="s">
        <v>127332</v>
      </c>
      <c r="B36728" t="s">
        <v>127333</v>
      </c>
      <c r="C36728" t="s">
        <v>127334</v>
      </c>
      <c r="D36728" t="s">
        <v>134</v>
      </c>
      <c r="E36728">
        <v>452094</v>
      </c>
      <c r="F36728" t="s">
        <v>18</v>
      </c>
      <c r="K36728">
        <v>2</v>
      </c>
      <c r="L36728" s="1">
        <v>39934</v>
      </c>
      <c r="M36728" s="1">
        <v>39904</v>
      </c>
      <c r="N36728" s="1">
        <v>41365</v>
      </c>
      <c r="O36728"/>
      <c r="P36728"/>
      <c r="Q36728"/>
      <c r="R36728"/>
    </row>
    <row r="36729" spans="1:18" hidden="1" x14ac:dyDescent="0.2">
      <c r="A36729" t="s">
        <v>127335</v>
      </c>
      <c r="B36729" t="s">
        <v>127336</v>
      </c>
      <c r="C36729" t="s">
        <v>127337</v>
      </c>
      <c r="D36729" t="s">
        <v>70</v>
      </c>
      <c r="E36729" t="s">
        <v>43</v>
      </c>
      <c r="F36729" t="s">
        <v>18</v>
      </c>
      <c r="G36729" t="s">
        <v>37</v>
      </c>
      <c r="H36729">
        <v>22</v>
      </c>
      <c r="I36729" t="s">
        <v>38</v>
      </c>
      <c r="J36729" t="s">
        <v>38</v>
      </c>
      <c r="K36729">
        <v>1</v>
      </c>
      <c r="M36729" s="1">
        <v>40513</v>
      </c>
      <c r="N36729" s="1">
        <v>40513</v>
      </c>
      <c r="O36729"/>
      <c r="P36729"/>
      <c r="Q36729"/>
      <c r="R36729"/>
    </row>
    <row r="36730" spans="1:18" x14ac:dyDescent="0.2">
      <c r="A36730" t="s">
        <v>127338</v>
      </c>
      <c r="B36730" t="s">
        <v>127339</v>
      </c>
      <c r="C36730" t="s">
        <v>127340</v>
      </c>
      <c r="D36730" t="s">
        <v>127341</v>
      </c>
      <c r="E36730">
        <v>10300000</v>
      </c>
      <c r="F36730" t="s">
        <v>18</v>
      </c>
      <c r="G36730" t="s">
        <v>57</v>
      </c>
      <c r="H36730" t="s">
        <v>58</v>
      </c>
      <c r="I36730" t="s">
        <v>59</v>
      </c>
      <c r="J36730" t="s">
        <v>59</v>
      </c>
      <c r="K36730">
        <v>2</v>
      </c>
      <c r="L36730" s="1">
        <v>41194</v>
      </c>
      <c r="M36730" s="1">
        <v>41563</v>
      </c>
      <c r="N36730" s="1">
        <v>42087</v>
      </c>
    </row>
    <row r="36731" spans="1:18" hidden="1" x14ac:dyDescent="0.2">
      <c r="A36731" t="s">
        <v>127342</v>
      </c>
      <c r="B36731" t="s">
        <v>127343</v>
      </c>
      <c r="C36731" t="s">
        <v>127344</v>
      </c>
      <c r="D36731" t="s">
        <v>127345</v>
      </c>
      <c r="E36731">
        <v>45799999</v>
      </c>
      <c r="F36731" t="s">
        <v>18</v>
      </c>
      <c r="G36731" t="s">
        <v>25</v>
      </c>
      <c r="H36731" t="s">
        <v>106</v>
      </c>
      <c r="I36731" t="s">
        <v>107</v>
      </c>
      <c r="J36731" t="s">
        <v>108</v>
      </c>
      <c r="K36731">
        <v>6</v>
      </c>
      <c r="L36731" s="1">
        <v>39573</v>
      </c>
      <c r="M36731" s="1">
        <v>39448</v>
      </c>
      <c r="N36731" s="1">
        <v>41494</v>
      </c>
      <c r="O36731"/>
      <c r="P36731"/>
      <c r="Q36731"/>
      <c r="R36731"/>
    </row>
    <row r="36732" spans="1:18" x14ac:dyDescent="0.2">
      <c r="A36732" t="s">
        <v>127346</v>
      </c>
      <c r="B36732" t="s">
        <v>127347</v>
      </c>
      <c r="C36732" t="s">
        <v>127348</v>
      </c>
      <c r="D36732" t="s">
        <v>127349</v>
      </c>
      <c r="E36732">
        <v>80000000</v>
      </c>
      <c r="F36732" t="s">
        <v>18</v>
      </c>
      <c r="G36732" t="s">
        <v>25</v>
      </c>
      <c r="H36732" t="s">
        <v>64</v>
      </c>
      <c r="I36732" t="s">
        <v>95</v>
      </c>
      <c r="J36732" t="s">
        <v>95</v>
      </c>
      <c r="K36732">
        <v>3</v>
      </c>
      <c r="L36732" s="1">
        <v>37987</v>
      </c>
      <c r="M36732" s="1">
        <v>38946</v>
      </c>
      <c r="N36732" s="1">
        <v>42100</v>
      </c>
    </row>
    <row r="36733" spans="1:18" hidden="1" x14ac:dyDescent="0.2">
      <c r="A36733" t="s">
        <v>127350</v>
      </c>
      <c r="B36733" t="s">
        <v>127351</v>
      </c>
      <c r="C36733" t="s">
        <v>127352</v>
      </c>
      <c r="D36733" t="s">
        <v>127353</v>
      </c>
      <c r="E36733" t="s">
        <v>43</v>
      </c>
      <c r="F36733" t="s">
        <v>18</v>
      </c>
      <c r="G36733" t="s">
        <v>25</v>
      </c>
      <c r="H36733" t="s">
        <v>106</v>
      </c>
      <c r="I36733" t="s">
        <v>107</v>
      </c>
      <c r="J36733" t="s">
        <v>108</v>
      </c>
      <c r="K36733">
        <v>1</v>
      </c>
      <c r="L36733" s="1">
        <v>41275</v>
      </c>
      <c r="M36733" s="1">
        <v>41640</v>
      </c>
      <c r="N36733" s="1">
        <v>41640</v>
      </c>
      <c r="O36733"/>
      <c r="P36733"/>
      <c r="Q36733"/>
      <c r="R36733"/>
    </row>
    <row r="36734" spans="1:18" hidden="1" x14ac:dyDescent="0.2">
      <c r="A36734" t="s">
        <v>127354</v>
      </c>
      <c r="B36734" t="s">
        <v>127355</v>
      </c>
      <c r="C36734" t="s">
        <v>127356</v>
      </c>
      <c r="D36734" t="s">
        <v>127357</v>
      </c>
      <c r="E36734">
        <v>34468</v>
      </c>
      <c r="F36734" t="s">
        <v>207</v>
      </c>
      <c r="G36734" t="s">
        <v>57</v>
      </c>
      <c r="H36734" t="s">
        <v>1644</v>
      </c>
      <c r="I36734" t="s">
        <v>1645</v>
      </c>
      <c r="J36734" t="s">
        <v>1645</v>
      </c>
      <c r="K36734">
        <v>2</v>
      </c>
      <c r="L36734" s="1">
        <v>40274</v>
      </c>
      <c r="M36734" s="1">
        <v>40397</v>
      </c>
      <c r="N36734" s="1">
        <v>40465</v>
      </c>
      <c r="O36734"/>
      <c r="P36734"/>
      <c r="Q36734"/>
      <c r="R36734"/>
    </row>
    <row r="36735" spans="1:18" hidden="1" x14ac:dyDescent="0.2">
      <c r="A36735" t="s">
        <v>127358</v>
      </c>
      <c r="B36735" t="s">
        <v>127359</v>
      </c>
      <c r="C36735" t="s">
        <v>127360</v>
      </c>
      <c r="D36735" t="s">
        <v>70</v>
      </c>
      <c r="E36735">
        <v>3763860</v>
      </c>
      <c r="F36735" t="s">
        <v>18</v>
      </c>
      <c r="G36735" t="s">
        <v>25</v>
      </c>
      <c r="H36735" t="s">
        <v>64</v>
      </c>
      <c r="I36735" t="s">
        <v>65</v>
      </c>
      <c r="J36735" t="s">
        <v>1103</v>
      </c>
      <c r="K36735">
        <v>2</v>
      </c>
      <c r="L36735" s="1">
        <v>38353</v>
      </c>
      <c r="M36735" s="1">
        <v>40163</v>
      </c>
      <c r="N36735" s="1">
        <v>41142</v>
      </c>
      <c r="O36735"/>
      <c r="P36735"/>
      <c r="Q36735"/>
      <c r="R36735"/>
    </row>
    <row r="36736" spans="1:18" hidden="1" x14ac:dyDescent="0.2">
      <c r="A36736" t="s">
        <v>127361</v>
      </c>
      <c r="B36736" t="s">
        <v>127362</v>
      </c>
      <c r="C36736" t="s">
        <v>127363</v>
      </c>
      <c r="D36736" t="s">
        <v>127364</v>
      </c>
      <c r="E36736">
        <v>6457640</v>
      </c>
      <c r="F36736" t="s">
        <v>18</v>
      </c>
      <c r="G36736" t="s">
        <v>25</v>
      </c>
      <c r="H36736" t="s">
        <v>106</v>
      </c>
      <c r="I36736" t="s">
        <v>107</v>
      </c>
      <c r="J36736" t="s">
        <v>108</v>
      </c>
      <c r="K36736">
        <v>4</v>
      </c>
      <c r="L36736" s="1">
        <v>40238</v>
      </c>
      <c r="M36736" s="1">
        <v>40210</v>
      </c>
      <c r="N36736" s="1">
        <v>41354</v>
      </c>
      <c r="O36736"/>
      <c r="P36736"/>
      <c r="Q36736"/>
      <c r="R36736"/>
    </row>
    <row r="36737" spans="1:18" hidden="1" x14ac:dyDescent="0.2">
      <c r="A36737" t="s">
        <v>127365</v>
      </c>
      <c r="B36737" t="s">
        <v>127366</v>
      </c>
      <c r="C36737" t="s">
        <v>127367</v>
      </c>
      <c r="D36737" t="s">
        <v>127368</v>
      </c>
      <c r="E36737" t="s">
        <v>43</v>
      </c>
      <c r="F36737" t="s">
        <v>18</v>
      </c>
      <c r="G36737" t="s">
        <v>25</v>
      </c>
      <c r="H36737" t="s">
        <v>121</v>
      </c>
      <c r="I36737" t="s">
        <v>122</v>
      </c>
      <c r="J36737" t="s">
        <v>122</v>
      </c>
      <c r="K36737">
        <v>1</v>
      </c>
      <c r="L36737" s="1">
        <v>41821</v>
      </c>
      <c r="M36737" s="1">
        <v>41829</v>
      </c>
      <c r="N36737" s="1">
        <v>41829</v>
      </c>
      <c r="O36737"/>
      <c r="P36737"/>
      <c r="Q36737"/>
      <c r="R36737"/>
    </row>
    <row r="36738" spans="1:18" x14ac:dyDescent="0.2">
      <c r="A36738" t="s">
        <v>127369</v>
      </c>
      <c r="B36738" t="s">
        <v>127370</v>
      </c>
      <c r="C36738" t="s">
        <v>127371</v>
      </c>
      <c r="D36738" t="s">
        <v>127372</v>
      </c>
      <c r="E36738">
        <v>5000000</v>
      </c>
      <c r="F36738" t="s">
        <v>18</v>
      </c>
      <c r="G36738" t="s">
        <v>25</v>
      </c>
      <c r="H36738" t="s">
        <v>64</v>
      </c>
      <c r="I36738" t="s">
        <v>1221</v>
      </c>
      <c r="J36738" t="s">
        <v>1221</v>
      </c>
      <c r="K36738">
        <v>1</v>
      </c>
      <c r="L36738" s="1">
        <v>38899</v>
      </c>
      <c r="M36738" s="1">
        <v>39994</v>
      </c>
      <c r="N36738" s="1">
        <v>39994</v>
      </c>
    </row>
    <row r="36739" spans="1:18" x14ac:dyDescent="0.2">
      <c r="A36739" t="s">
        <v>127373</v>
      </c>
      <c r="B36739" t="s">
        <v>127374</v>
      </c>
      <c r="C36739" t="s">
        <v>127375</v>
      </c>
      <c r="D36739" t="s">
        <v>127376</v>
      </c>
      <c r="E36739">
        <v>350000</v>
      </c>
      <c r="F36739" t="s">
        <v>18</v>
      </c>
      <c r="K36739">
        <v>1</v>
      </c>
      <c r="L36739" s="1">
        <v>40422</v>
      </c>
      <c r="M36739" s="1">
        <v>40645</v>
      </c>
      <c r="N36739" s="1">
        <v>40645</v>
      </c>
    </row>
    <row r="36740" spans="1:18" hidden="1" x14ac:dyDescent="0.2">
      <c r="A36740" t="s">
        <v>127377</v>
      </c>
      <c r="B36740" t="s">
        <v>127378</v>
      </c>
      <c r="C36740" t="s">
        <v>127379</v>
      </c>
      <c r="D36740" t="s">
        <v>50567</v>
      </c>
      <c r="E36740" t="s">
        <v>43</v>
      </c>
      <c r="F36740" t="s">
        <v>18</v>
      </c>
      <c r="G36740" t="s">
        <v>2318</v>
      </c>
      <c r="H36740">
        <v>4</v>
      </c>
      <c r="I36740" t="s">
        <v>8863</v>
      </c>
      <c r="J36740" t="s">
        <v>8863</v>
      </c>
      <c r="K36740">
        <v>2</v>
      </c>
      <c r="L36740" s="1">
        <v>41821</v>
      </c>
      <c r="M36740" s="1">
        <v>41904</v>
      </c>
      <c r="N36740" s="1">
        <v>42262</v>
      </c>
      <c r="O36740"/>
      <c r="P36740"/>
      <c r="Q36740"/>
      <c r="R36740"/>
    </row>
    <row r="36741" spans="1:18" hidden="1" x14ac:dyDescent="0.2">
      <c r="A36741" t="s">
        <v>127380</v>
      </c>
      <c r="B36741" t="s">
        <v>127381</v>
      </c>
      <c r="C36741" t="s">
        <v>127382</v>
      </c>
      <c r="D36741" t="s">
        <v>20945</v>
      </c>
      <c r="E36741">
        <v>104300012</v>
      </c>
      <c r="F36741" t="s">
        <v>18</v>
      </c>
      <c r="G36741" t="s">
        <v>25</v>
      </c>
      <c r="H36741" t="s">
        <v>64</v>
      </c>
      <c r="I36741" t="s">
        <v>65</v>
      </c>
      <c r="J36741" t="s">
        <v>1251</v>
      </c>
      <c r="K36741">
        <v>8</v>
      </c>
      <c r="L36741" s="1">
        <v>38353</v>
      </c>
      <c r="M36741" s="1">
        <v>38854</v>
      </c>
      <c r="N36741" s="1">
        <v>41934</v>
      </c>
      <c r="O36741"/>
      <c r="P36741"/>
      <c r="Q36741"/>
      <c r="R36741"/>
    </row>
    <row r="36742" spans="1:18" x14ac:dyDescent="0.2">
      <c r="A36742" t="s">
        <v>127383</v>
      </c>
      <c r="B36742" t="s">
        <v>127384</v>
      </c>
      <c r="C36742" t="s">
        <v>127385</v>
      </c>
      <c r="D36742" t="s">
        <v>181</v>
      </c>
      <c r="E36742">
        <v>5000</v>
      </c>
      <c r="F36742" t="s">
        <v>18</v>
      </c>
      <c r="G36742" t="s">
        <v>25</v>
      </c>
      <c r="H36742" t="s">
        <v>158</v>
      </c>
      <c r="I36742" t="s">
        <v>244</v>
      </c>
      <c r="J36742" t="s">
        <v>21477</v>
      </c>
      <c r="K36742">
        <v>1</v>
      </c>
      <c r="L36742" s="1">
        <v>41579</v>
      </c>
      <c r="M36742" s="1">
        <v>41699</v>
      </c>
      <c r="N36742" s="1">
        <v>41699</v>
      </c>
    </row>
    <row r="36743" spans="1:18" hidden="1" x14ac:dyDescent="0.2">
      <c r="A36743" t="s">
        <v>127386</v>
      </c>
      <c r="B36743" t="s">
        <v>127387</v>
      </c>
      <c r="C36743" t="s">
        <v>127388</v>
      </c>
      <c r="D36743" t="s">
        <v>36</v>
      </c>
      <c r="E36743" t="s">
        <v>43</v>
      </c>
      <c r="F36743" t="s">
        <v>207</v>
      </c>
      <c r="G36743" t="s">
        <v>25</v>
      </c>
      <c r="H36743" t="s">
        <v>64</v>
      </c>
      <c r="I36743" t="s">
        <v>65</v>
      </c>
      <c r="J36743" t="s">
        <v>71</v>
      </c>
      <c r="K36743">
        <v>1</v>
      </c>
      <c r="M36743" s="1">
        <v>40603</v>
      </c>
      <c r="N36743" s="1">
        <v>40603</v>
      </c>
      <c r="O36743"/>
      <c r="P36743"/>
      <c r="Q36743"/>
      <c r="R36743"/>
    </row>
    <row r="36744" spans="1:18" hidden="1" x14ac:dyDescent="0.2">
      <c r="A36744" t="s">
        <v>127389</v>
      </c>
      <c r="B36744" t="s">
        <v>127390</v>
      </c>
      <c r="C36744" t="s">
        <v>127391</v>
      </c>
      <c r="D36744" t="s">
        <v>127392</v>
      </c>
      <c r="E36744">
        <v>11410828</v>
      </c>
      <c r="F36744" t="s">
        <v>18</v>
      </c>
      <c r="G36744" t="s">
        <v>25</v>
      </c>
      <c r="H36744" t="s">
        <v>1330</v>
      </c>
      <c r="I36744" t="s">
        <v>1331</v>
      </c>
      <c r="J36744" t="s">
        <v>6853</v>
      </c>
      <c r="K36744">
        <v>2</v>
      </c>
      <c r="L36744" s="1">
        <v>40948</v>
      </c>
      <c r="M36744" s="1">
        <v>41367</v>
      </c>
      <c r="N36744" s="1">
        <v>42184</v>
      </c>
      <c r="O36744"/>
      <c r="P36744"/>
      <c r="Q36744"/>
      <c r="R36744"/>
    </row>
    <row r="36745" spans="1:18" hidden="1" x14ac:dyDescent="0.2">
      <c r="A36745" t="s">
        <v>127393</v>
      </c>
      <c r="B36745" t="s">
        <v>127394</v>
      </c>
      <c r="C36745" t="s">
        <v>127395</v>
      </c>
      <c r="D36745" t="s">
        <v>127396</v>
      </c>
      <c r="E36745">
        <v>8100000</v>
      </c>
      <c r="F36745" t="s">
        <v>18</v>
      </c>
      <c r="G36745" t="s">
        <v>37</v>
      </c>
      <c r="H36745">
        <v>22</v>
      </c>
      <c r="I36745" t="s">
        <v>38</v>
      </c>
      <c r="J36745" t="s">
        <v>38</v>
      </c>
      <c r="K36745">
        <v>1</v>
      </c>
      <c r="M36745" s="1">
        <v>41974</v>
      </c>
      <c r="N36745" s="1">
        <v>41974</v>
      </c>
      <c r="O36745"/>
      <c r="P36745"/>
      <c r="Q36745"/>
      <c r="R36745"/>
    </row>
    <row r="36746" spans="1:18" x14ac:dyDescent="0.2">
      <c r="A36746" t="s">
        <v>127397</v>
      </c>
      <c r="B36746" t="s">
        <v>127398</v>
      </c>
      <c r="C36746" t="s">
        <v>127399</v>
      </c>
      <c r="D36746" t="s">
        <v>70</v>
      </c>
      <c r="E36746">
        <v>8000000</v>
      </c>
      <c r="F36746" t="s">
        <v>18</v>
      </c>
      <c r="G36746" t="s">
        <v>37</v>
      </c>
      <c r="K36746">
        <v>2</v>
      </c>
      <c r="L36746" s="1">
        <v>33480</v>
      </c>
      <c r="M36746" s="1">
        <v>41691</v>
      </c>
      <c r="N36746" s="1">
        <v>42109</v>
      </c>
    </row>
    <row r="36747" spans="1:18" hidden="1" x14ac:dyDescent="0.2">
      <c r="A36747" t="s">
        <v>127400</v>
      </c>
      <c r="B36747" t="s">
        <v>127401</v>
      </c>
      <c r="C36747" t="s">
        <v>127402</v>
      </c>
      <c r="D36747" t="s">
        <v>127403</v>
      </c>
      <c r="E36747" t="s">
        <v>43</v>
      </c>
      <c r="F36747" t="s">
        <v>113</v>
      </c>
      <c r="K36747">
        <v>1</v>
      </c>
      <c r="L36747" s="1">
        <v>38959</v>
      </c>
      <c r="M36747" s="1">
        <v>39448</v>
      </c>
      <c r="N36747" s="1">
        <v>39448</v>
      </c>
      <c r="O36747"/>
      <c r="P36747"/>
      <c r="Q36747"/>
      <c r="R36747"/>
    </row>
    <row r="36748" spans="1:18" hidden="1" x14ac:dyDescent="0.2">
      <c r="A36748" t="s">
        <v>127404</v>
      </c>
      <c r="B36748" t="s">
        <v>127405</v>
      </c>
      <c r="C36748" t="s">
        <v>127406</v>
      </c>
      <c r="D36748" t="s">
        <v>22955</v>
      </c>
      <c r="E36748">
        <v>2000000</v>
      </c>
      <c r="F36748" t="s">
        <v>18</v>
      </c>
      <c r="G36748" t="s">
        <v>25</v>
      </c>
      <c r="H36748" t="s">
        <v>64</v>
      </c>
      <c r="I36748" t="s">
        <v>65</v>
      </c>
      <c r="J36748" t="s">
        <v>271</v>
      </c>
      <c r="K36748">
        <v>2</v>
      </c>
      <c r="M36748" s="1">
        <v>40909</v>
      </c>
      <c r="N36748" s="1">
        <v>41508</v>
      </c>
      <c r="O36748"/>
      <c r="P36748"/>
      <c r="Q36748"/>
      <c r="R36748"/>
    </row>
    <row r="36749" spans="1:18" hidden="1" x14ac:dyDescent="0.2">
      <c r="A36749" t="s">
        <v>127407</v>
      </c>
      <c r="B36749" t="s">
        <v>127408</v>
      </c>
      <c r="C36749" t="s">
        <v>127409</v>
      </c>
      <c r="D36749" t="s">
        <v>56</v>
      </c>
      <c r="E36749">
        <v>224071696</v>
      </c>
      <c r="F36749" t="s">
        <v>18</v>
      </c>
      <c r="G36749" t="s">
        <v>25</v>
      </c>
      <c r="H36749" t="s">
        <v>1011</v>
      </c>
      <c r="I36749" t="s">
        <v>1012</v>
      </c>
      <c r="J36749" t="s">
        <v>6313</v>
      </c>
      <c r="K36749">
        <v>5</v>
      </c>
      <c r="L36749" s="1">
        <v>39083</v>
      </c>
      <c r="M36749" s="1">
        <v>39601</v>
      </c>
      <c r="N36749" s="1">
        <v>41204</v>
      </c>
      <c r="O36749"/>
      <c r="P36749"/>
      <c r="Q36749"/>
      <c r="R36749"/>
    </row>
    <row r="36750" spans="1:18" x14ac:dyDescent="0.2">
      <c r="A36750" t="s">
        <v>127410</v>
      </c>
      <c r="B36750" t="s">
        <v>127411</v>
      </c>
      <c r="C36750" t="s">
        <v>127412</v>
      </c>
      <c r="D36750" t="s">
        <v>127413</v>
      </c>
      <c r="E36750">
        <v>20000</v>
      </c>
      <c r="F36750" t="s">
        <v>18</v>
      </c>
      <c r="G36750" t="s">
        <v>650</v>
      </c>
      <c r="H36750">
        <v>20</v>
      </c>
      <c r="I36750" t="s">
        <v>651</v>
      </c>
      <c r="J36750" t="s">
        <v>651</v>
      </c>
      <c r="K36750">
        <v>1</v>
      </c>
      <c r="L36750" s="1">
        <v>41339</v>
      </c>
      <c r="M36750" s="1">
        <v>41275</v>
      </c>
      <c r="N36750" s="1">
        <v>41275</v>
      </c>
    </row>
    <row r="36751" spans="1:18" hidden="1" x14ac:dyDescent="0.2">
      <c r="A36751" t="s">
        <v>127414</v>
      </c>
      <c r="B36751" t="s">
        <v>127415</v>
      </c>
      <c r="C36751" t="s">
        <v>127416</v>
      </c>
      <c r="D36751" t="s">
        <v>94670</v>
      </c>
      <c r="E36751">
        <v>130000</v>
      </c>
      <c r="F36751" t="s">
        <v>18</v>
      </c>
      <c r="G36751" t="s">
        <v>341</v>
      </c>
      <c r="H36751">
        <v>11</v>
      </c>
      <c r="I36751" t="s">
        <v>497</v>
      </c>
      <c r="J36751" t="s">
        <v>497</v>
      </c>
      <c r="K36751">
        <v>1</v>
      </c>
      <c r="M36751" s="1">
        <v>42233</v>
      </c>
      <c r="N36751" s="1">
        <v>42233</v>
      </c>
      <c r="O36751"/>
      <c r="P36751"/>
      <c r="Q36751"/>
      <c r="R36751"/>
    </row>
    <row r="36752" spans="1:18" hidden="1" x14ac:dyDescent="0.2">
      <c r="A36752" t="s">
        <v>127417</v>
      </c>
      <c r="B36752" t="s">
        <v>127418</v>
      </c>
      <c r="C36752" t="s">
        <v>127419</v>
      </c>
      <c r="D36752" t="s">
        <v>127420</v>
      </c>
      <c r="E36752">
        <v>1597440</v>
      </c>
      <c r="F36752" t="s">
        <v>18</v>
      </c>
      <c r="G36752" t="s">
        <v>552</v>
      </c>
      <c r="H36752">
        <v>7</v>
      </c>
      <c r="I36752" t="s">
        <v>32675</v>
      </c>
      <c r="J36752" t="s">
        <v>32675</v>
      </c>
      <c r="K36752">
        <v>1</v>
      </c>
      <c r="L36752" s="1">
        <v>40796</v>
      </c>
      <c r="M36752" s="1">
        <v>40969</v>
      </c>
      <c r="N36752" s="1">
        <v>40969</v>
      </c>
      <c r="O36752"/>
      <c r="P36752"/>
      <c r="Q36752"/>
      <c r="R36752"/>
    </row>
    <row r="36753" spans="1:18" hidden="1" x14ac:dyDescent="0.2">
      <c r="A36753" t="s">
        <v>127421</v>
      </c>
      <c r="B36753" t="s">
        <v>127422</v>
      </c>
      <c r="C36753" t="s">
        <v>127423</v>
      </c>
      <c r="D36753" t="s">
        <v>56</v>
      </c>
      <c r="E36753">
        <v>2031932</v>
      </c>
      <c r="F36753" t="s">
        <v>18</v>
      </c>
      <c r="G36753" t="s">
        <v>406</v>
      </c>
      <c r="H36753">
        <v>40</v>
      </c>
      <c r="I36753" t="s">
        <v>980</v>
      </c>
      <c r="J36753" t="s">
        <v>980</v>
      </c>
      <c r="K36753">
        <v>5</v>
      </c>
      <c r="L36753" s="1">
        <v>41395</v>
      </c>
      <c r="M36753" s="1">
        <v>41312</v>
      </c>
      <c r="N36753" s="1">
        <v>41909</v>
      </c>
      <c r="O36753"/>
      <c r="P36753"/>
      <c r="Q36753"/>
      <c r="R36753"/>
    </row>
    <row r="36754" spans="1:18" hidden="1" x14ac:dyDescent="0.2">
      <c r="A36754" t="s">
        <v>127424</v>
      </c>
      <c r="B36754" t="s">
        <v>127425</v>
      </c>
      <c r="C36754" t="s">
        <v>127426</v>
      </c>
      <c r="D36754" t="s">
        <v>357</v>
      </c>
      <c r="E36754" t="s">
        <v>43</v>
      </c>
      <c r="F36754" t="s">
        <v>18</v>
      </c>
      <c r="G36754" t="s">
        <v>25</v>
      </c>
      <c r="H36754" t="s">
        <v>64</v>
      </c>
      <c r="I36754" t="s">
        <v>2539</v>
      </c>
      <c r="J36754" t="s">
        <v>34102</v>
      </c>
      <c r="K36754">
        <v>1</v>
      </c>
      <c r="M36754" s="1">
        <v>39302</v>
      </c>
      <c r="N36754" s="1">
        <v>39302</v>
      </c>
      <c r="O36754"/>
      <c r="P36754"/>
      <c r="Q36754"/>
      <c r="R36754"/>
    </row>
    <row r="36755" spans="1:18" hidden="1" x14ac:dyDescent="0.2">
      <c r="A36755" t="s">
        <v>127427</v>
      </c>
      <c r="B36755" t="s">
        <v>127428</v>
      </c>
      <c r="C36755" t="s">
        <v>127429</v>
      </c>
      <c r="D36755" t="s">
        <v>56</v>
      </c>
      <c r="E36755">
        <v>24500000</v>
      </c>
      <c r="F36755" t="s">
        <v>18</v>
      </c>
      <c r="G36755" t="s">
        <v>25</v>
      </c>
      <c r="H36755" t="s">
        <v>158</v>
      </c>
      <c r="I36755" t="s">
        <v>244</v>
      </c>
      <c r="J36755" t="s">
        <v>85429</v>
      </c>
      <c r="K36755">
        <v>2</v>
      </c>
      <c r="M36755" s="1">
        <v>39762</v>
      </c>
      <c r="N36755" s="1">
        <v>40190</v>
      </c>
      <c r="O36755"/>
      <c r="P36755"/>
      <c r="Q36755"/>
      <c r="R36755"/>
    </row>
    <row r="36756" spans="1:18" hidden="1" x14ac:dyDescent="0.2">
      <c r="A36756" t="s">
        <v>127430</v>
      </c>
      <c r="B36756" t="s">
        <v>127431</v>
      </c>
      <c r="C36756" t="s">
        <v>127432</v>
      </c>
      <c r="D36756" t="s">
        <v>56</v>
      </c>
      <c r="E36756">
        <v>9749590</v>
      </c>
      <c r="F36756" t="s">
        <v>18</v>
      </c>
      <c r="G36756" t="s">
        <v>25</v>
      </c>
      <c r="H36756" t="s">
        <v>1011</v>
      </c>
      <c r="I36756" t="s">
        <v>1012</v>
      </c>
      <c r="J36756" t="s">
        <v>6313</v>
      </c>
      <c r="K36756">
        <v>5</v>
      </c>
      <c r="L36756" s="1">
        <v>39083</v>
      </c>
      <c r="M36756" s="1">
        <v>39980</v>
      </c>
      <c r="N36756" s="1">
        <v>41015</v>
      </c>
      <c r="O36756"/>
      <c r="P36756"/>
      <c r="Q36756"/>
      <c r="R36756"/>
    </row>
    <row r="36757" spans="1:18" hidden="1" x14ac:dyDescent="0.2">
      <c r="A36757" t="s">
        <v>127433</v>
      </c>
      <c r="B36757" t="s">
        <v>127434</v>
      </c>
      <c r="C36757" t="s">
        <v>127435</v>
      </c>
      <c r="D36757" t="s">
        <v>3485</v>
      </c>
      <c r="E36757" t="s">
        <v>43</v>
      </c>
      <c r="F36757" t="s">
        <v>18</v>
      </c>
      <c r="G36757" t="s">
        <v>25</v>
      </c>
      <c r="H36757" t="s">
        <v>44</v>
      </c>
      <c r="I36757" t="s">
        <v>282</v>
      </c>
      <c r="J36757" t="s">
        <v>62736</v>
      </c>
      <c r="K36757">
        <v>1</v>
      </c>
      <c r="M36757" s="1">
        <v>38070</v>
      </c>
      <c r="N36757" s="1">
        <v>38070</v>
      </c>
      <c r="O36757"/>
      <c r="P36757"/>
      <c r="Q36757"/>
      <c r="R36757"/>
    </row>
    <row r="36758" spans="1:18" hidden="1" x14ac:dyDescent="0.2">
      <c r="A36758" t="s">
        <v>127436</v>
      </c>
      <c r="B36758" t="s">
        <v>127437</v>
      </c>
      <c r="C36758" t="s">
        <v>127438</v>
      </c>
      <c r="D36758" t="s">
        <v>127439</v>
      </c>
      <c r="E36758">
        <v>26714063.350000001</v>
      </c>
      <c r="F36758" t="s">
        <v>18</v>
      </c>
      <c r="G36758" t="s">
        <v>1062</v>
      </c>
      <c r="H36758">
        <v>1</v>
      </c>
      <c r="I36758" t="s">
        <v>1063</v>
      </c>
      <c r="J36758" t="s">
        <v>7055</v>
      </c>
      <c r="K36758">
        <v>1</v>
      </c>
      <c r="L36758" s="1">
        <v>37987</v>
      </c>
      <c r="M36758" s="1">
        <v>42326</v>
      </c>
      <c r="N36758" s="1">
        <v>42326</v>
      </c>
      <c r="O36758"/>
      <c r="P36758"/>
      <c r="Q36758"/>
      <c r="R36758"/>
    </row>
    <row r="36759" spans="1:18" hidden="1" x14ac:dyDescent="0.2">
      <c r="A36759" t="s">
        <v>127440</v>
      </c>
      <c r="B36759" t="s">
        <v>127441</v>
      </c>
      <c r="C36759" t="s">
        <v>127442</v>
      </c>
      <c r="D36759" t="s">
        <v>56</v>
      </c>
      <c r="E36759">
        <v>21935000</v>
      </c>
      <c r="F36759" t="s">
        <v>18</v>
      </c>
      <c r="G36759" t="s">
        <v>25</v>
      </c>
      <c r="H36759" t="s">
        <v>1080</v>
      </c>
      <c r="I36759" t="s">
        <v>1081</v>
      </c>
      <c r="J36759" t="s">
        <v>1170</v>
      </c>
      <c r="K36759">
        <v>4</v>
      </c>
      <c r="L36759" s="1">
        <v>37622</v>
      </c>
      <c r="M36759" s="1">
        <v>40672</v>
      </c>
      <c r="N36759" s="1">
        <v>41996</v>
      </c>
      <c r="O36759"/>
      <c r="P36759"/>
      <c r="Q36759"/>
      <c r="R36759"/>
    </row>
    <row r="36760" spans="1:18" hidden="1" x14ac:dyDescent="0.2">
      <c r="A36760" t="s">
        <v>127443</v>
      </c>
      <c r="B36760" t="s">
        <v>127444</v>
      </c>
      <c r="C36760" t="s">
        <v>127445</v>
      </c>
      <c r="D36760" t="s">
        <v>127446</v>
      </c>
      <c r="E36760">
        <v>44310000</v>
      </c>
      <c r="F36760" t="s">
        <v>113</v>
      </c>
      <c r="G36760" t="s">
        <v>25</v>
      </c>
      <c r="H36760" t="s">
        <v>286</v>
      </c>
      <c r="I36760" t="s">
        <v>1030</v>
      </c>
      <c r="J36760" t="s">
        <v>1030</v>
      </c>
      <c r="K36760">
        <v>4</v>
      </c>
      <c r="L36760" s="1">
        <v>36892</v>
      </c>
      <c r="M36760" s="1">
        <v>38091</v>
      </c>
      <c r="N36760" s="1">
        <v>41754</v>
      </c>
      <c r="O36760"/>
      <c r="P36760"/>
      <c r="Q36760"/>
      <c r="R36760"/>
    </row>
    <row r="36761" spans="1:18" hidden="1" x14ac:dyDescent="0.2">
      <c r="A36761" t="s">
        <v>127447</v>
      </c>
      <c r="B36761" t="s">
        <v>127448</v>
      </c>
      <c r="C36761" t="s">
        <v>127449</v>
      </c>
      <c r="D36761" t="s">
        <v>72380</v>
      </c>
      <c r="E36761">
        <v>112500</v>
      </c>
      <c r="F36761" t="s">
        <v>18</v>
      </c>
      <c r="K36761">
        <v>2</v>
      </c>
      <c r="M36761" s="1">
        <v>41822</v>
      </c>
      <c r="N36761" s="1">
        <v>42055</v>
      </c>
      <c r="O36761"/>
      <c r="P36761"/>
      <c r="Q36761"/>
      <c r="R36761"/>
    </row>
    <row r="36762" spans="1:18" x14ac:dyDescent="0.2">
      <c r="A36762" t="s">
        <v>127450</v>
      </c>
      <c r="B36762" t="s">
        <v>127451</v>
      </c>
      <c r="C36762" t="s">
        <v>127452</v>
      </c>
      <c r="D36762" t="s">
        <v>56</v>
      </c>
      <c r="E36762">
        <v>80000</v>
      </c>
      <c r="F36762" t="s">
        <v>18</v>
      </c>
      <c r="G36762" t="s">
        <v>25</v>
      </c>
      <c r="H36762" t="s">
        <v>64</v>
      </c>
      <c r="I36762" t="s">
        <v>919</v>
      </c>
      <c r="J36762" t="s">
        <v>5810</v>
      </c>
      <c r="K36762">
        <v>1</v>
      </c>
      <c r="L36762" s="1">
        <v>40756</v>
      </c>
      <c r="M36762" s="1">
        <v>42030</v>
      </c>
      <c r="N36762" s="1">
        <v>42030</v>
      </c>
    </row>
    <row r="36763" spans="1:18" hidden="1" x14ac:dyDescent="0.2">
      <c r="A36763" t="s">
        <v>127453</v>
      </c>
      <c r="B36763" t="s">
        <v>127454</v>
      </c>
      <c r="C36763" t="s">
        <v>127455</v>
      </c>
      <c r="D36763" t="s">
        <v>56</v>
      </c>
      <c r="E36763">
        <v>59760000</v>
      </c>
      <c r="F36763" t="s">
        <v>689</v>
      </c>
      <c r="G36763" t="s">
        <v>1126</v>
      </c>
      <c r="H36763">
        <v>25</v>
      </c>
      <c r="I36763" t="s">
        <v>1582</v>
      </c>
      <c r="J36763" t="s">
        <v>1583</v>
      </c>
      <c r="K36763">
        <v>2</v>
      </c>
      <c r="L36763" s="1">
        <v>37987</v>
      </c>
      <c r="M36763" s="1">
        <v>39308</v>
      </c>
      <c r="N36763" s="1">
        <v>40163</v>
      </c>
      <c r="O36763"/>
      <c r="P36763"/>
      <c r="Q36763"/>
      <c r="R36763"/>
    </row>
    <row r="36764" spans="1:18" hidden="1" x14ac:dyDescent="0.2">
      <c r="A36764" t="s">
        <v>127456</v>
      </c>
      <c r="B36764" t="s">
        <v>127457</v>
      </c>
      <c r="C36764" t="s">
        <v>127458</v>
      </c>
      <c r="D36764" t="s">
        <v>1247</v>
      </c>
      <c r="E36764">
        <v>6533492</v>
      </c>
      <c r="F36764" t="s">
        <v>18</v>
      </c>
      <c r="G36764" t="s">
        <v>128</v>
      </c>
      <c r="K36764">
        <v>1</v>
      </c>
      <c r="L36764" s="1">
        <v>45292</v>
      </c>
      <c r="M36764" s="1">
        <v>41905</v>
      </c>
      <c r="N36764" s="1">
        <v>41905</v>
      </c>
      <c r="O36764"/>
      <c r="P36764"/>
      <c r="Q36764"/>
      <c r="R36764"/>
    </row>
    <row r="36765" spans="1:18" hidden="1" x14ac:dyDescent="0.2">
      <c r="A36765" t="s">
        <v>127459</v>
      </c>
      <c r="B36765" t="s">
        <v>127460</v>
      </c>
      <c r="C36765" t="s">
        <v>127461</v>
      </c>
      <c r="D36765" t="s">
        <v>127462</v>
      </c>
      <c r="E36765">
        <v>6695000</v>
      </c>
      <c r="F36765" t="s">
        <v>18</v>
      </c>
      <c r="G36765" t="s">
        <v>25</v>
      </c>
      <c r="H36765" t="s">
        <v>380</v>
      </c>
      <c r="I36765" t="s">
        <v>381</v>
      </c>
      <c r="J36765" t="s">
        <v>381</v>
      </c>
      <c r="K36765">
        <v>7</v>
      </c>
      <c r="M36765" s="1">
        <v>40969</v>
      </c>
      <c r="N36765" s="1">
        <v>41869</v>
      </c>
      <c r="O36765"/>
      <c r="P36765"/>
      <c r="Q36765"/>
      <c r="R36765"/>
    </row>
    <row r="36766" spans="1:18" hidden="1" x14ac:dyDescent="0.2">
      <c r="A36766" t="s">
        <v>127463</v>
      </c>
      <c r="B36766" t="s">
        <v>127464</v>
      </c>
      <c r="C36766" t="s">
        <v>127465</v>
      </c>
      <c r="D36766" t="s">
        <v>72815</v>
      </c>
      <c r="E36766">
        <v>33509621</v>
      </c>
      <c r="F36766" t="s">
        <v>18</v>
      </c>
      <c r="G36766" t="s">
        <v>25</v>
      </c>
      <c r="H36766" t="s">
        <v>286</v>
      </c>
      <c r="I36766" t="s">
        <v>1030</v>
      </c>
      <c r="J36766" t="s">
        <v>3815</v>
      </c>
      <c r="K36766">
        <v>6</v>
      </c>
      <c r="M36766" s="1">
        <v>39936</v>
      </c>
      <c r="N36766" s="1">
        <v>41897</v>
      </c>
      <c r="O36766"/>
      <c r="P36766"/>
      <c r="Q36766"/>
      <c r="R36766"/>
    </row>
    <row r="36767" spans="1:18" hidden="1" x14ac:dyDescent="0.2">
      <c r="A36767" t="s">
        <v>127466</v>
      </c>
      <c r="B36767" t="s">
        <v>127467</v>
      </c>
      <c r="C36767" t="s">
        <v>127468</v>
      </c>
      <c r="D36767" t="s">
        <v>3797</v>
      </c>
      <c r="E36767">
        <v>500000</v>
      </c>
      <c r="F36767" t="s">
        <v>18</v>
      </c>
      <c r="G36767" t="s">
        <v>128</v>
      </c>
      <c r="H36767" t="s">
        <v>129</v>
      </c>
      <c r="I36767" t="s">
        <v>130</v>
      </c>
      <c r="J36767" t="s">
        <v>130</v>
      </c>
      <c r="K36767">
        <v>1</v>
      </c>
      <c r="M36767" s="1">
        <v>39329</v>
      </c>
      <c r="N36767" s="1">
        <v>39329</v>
      </c>
      <c r="O36767"/>
      <c r="P36767"/>
      <c r="Q36767"/>
      <c r="R36767"/>
    </row>
    <row r="36768" spans="1:18" x14ac:dyDescent="0.2">
      <c r="A36768" t="s">
        <v>127469</v>
      </c>
      <c r="B36768" t="s">
        <v>127470</v>
      </c>
      <c r="C36768" t="s">
        <v>127471</v>
      </c>
      <c r="D36768" t="s">
        <v>633</v>
      </c>
      <c r="E36768">
        <v>8500000</v>
      </c>
      <c r="F36768" t="s">
        <v>18</v>
      </c>
      <c r="G36768" t="s">
        <v>25</v>
      </c>
      <c r="H36768" t="s">
        <v>135</v>
      </c>
      <c r="I36768" t="s">
        <v>136</v>
      </c>
      <c r="J36768" t="s">
        <v>1114</v>
      </c>
      <c r="K36768">
        <v>2</v>
      </c>
      <c r="L36768" s="1">
        <v>38353</v>
      </c>
      <c r="M36768" s="1">
        <v>41001</v>
      </c>
      <c r="N36768" s="1">
        <v>41414</v>
      </c>
    </row>
    <row r="36769" spans="1:18" hidden="1" x14ac:dyDescent="0.2">
      <c r="A36769" t="s">
        <v>127472</v>
      </c>
      <c r="B36769" t="s">
        <v>127473</v>
      </c>
      <c r="C36769" t="s">
        <v>127474</v>
      </c>
      <c r="D36769" t="s">
        <v>127475</v>
      </c>
      <c r="E36769">
        <v>2330000</v>
      </c>
      <c r="F36769" t="s">
        <v>18</v>
      </c>
      <c r="G36769" t="s">
        <v>25</v>
      </c>
      <c r="H36769" t="s">
        <v>286</v>
      </c>
      <c r="I36769" t="s">
        <v>578</v>
      </c>
      <c r="J36769" t="s">
        <v>578</v>
      </c>
      <c r="K36769">
        <v>3</v>
      </c>
      <c r="L36769" s="1">
        <v>40909</v>
      </c>
      <c r="M36769" s="1">
        <v>41145</v>
      </c>
      <c r="N36769" s="1">
        <v>41955</v>
      </c>
      <c r="O36769"/>
      <c r="P36769"/>
      <c r="Q36769"/>
      <c r="R36769"/>
    </row>
    <row r="36770" spans="1:18" x14ac:dyDescent="0.2">
      <c r="A36770" t="s">
        <v>127476</v>
      </c>
      <c r="B36770" t="s">
        <v>127477</v>
      </c>
      <c r="C36770" t="s">
        <v>127478</v>
      </c>
      <c r="D36770" t="s">
        <v>127479</v>
      </c>
      <c r="E36770">
        <v>70000</v>
      </c>
      <c r="F36770" t="s">
        <v>18</v>
      </c>
      <c r="G36770" t="s">
        <v>25</v>
      </c>
      <c r="H36770" t="s">
        <v>135</v>
      </c>
      <c r="I36770" t="s">
        <v>136</v>
      </c>
      <c r="J36770" t="s">
        <v>1114</v>
      </c>
      <c r="K36770">
        <v>1</v>
      </c>
      <c r="L36770" s="1">
        <v>41081</v>
      </c>
      <c r="M36770" s="1">
        <v>41305</v>
      </c>
      <c r="N36770" s="1">
        <v>41305</v>
      </c>
    </row>
    <row r="36771" spans="1:18" hidden="1" x14ac:dyDescent="0.2">
      <c r="A36771" t="s">
        <v>127480</v>
      </c>
      <c r="B36771" t="s">
        <v>127481</v>
      </c>
      <c r="D36771" t="s">
        <v>1207</v>
      </c>
      <c r="E36771">
        <v>12500</v>
      </c>
      <c r="F36771" t="s">
        <v>207</v>
      </c>
      <c r="K36771">
        <v>1</v>
      </c>
      <c r="M36771" s="1">
        <v>42217</v>
      </c>
      <c r="N36771" s="1">
        <v>42217</v>
      </c>
      <c r="O36771"/>
      <c r="P36771"/>
      <c r="Q36771"/>
      <c r="R36771"/>
    </row>
    <row r="36772" spans="1:18" hidden="1" x14ac:dyDescent="0.2">
      <c r="A36772" t="s">
        <v>127482</v>
      </c>
      <c r="B36772" t="s">
        <v>127483</v>
      </c>
      <c r="C36772" t="s">
        <v>127484</v>
      </c>
      <c r="D36772" t="s">
        <v>56</v>
      </c>
      <c r="E36772">
        <v>6182936</v>
      </c>
      <c r="F36772" t="s">
        <v>18</v>
      </c>
      <c r="G36772" t="s">
        <v>25</v>
      </c>
      <c r="H36772" t="s">
        <v>3477</v>
      </c>
      <c r="I36772" t="s">
        <v>8022</v>
      </c>
      <c r="J36772" t="s">
        <v>8022</v>
      </c>
      <c r="K36772">
        <v>4</v>
      </c>
      <c r="L36772" s="1">
        <v>40544</v>
      </c>
      <c r="M36772" s="1">
        <v>41212</v>
      </c>
      <c r="N36772" s="1">
        <v>42143</v>
      </c>
      <c r="O36772"/>
      <c r="P36772"/>
      <c r="Q36772"/>
      <c r="R36772"/>
    </row>
    <row r="36773" spans="1:18" hidden="1" x14ac:dyDescent="0.2">
      <c r="A36773" t="s">
        <v>127485</v>
      </c>
      <c r="B36773" t="s">
        <v>127486</v>
      </c>
      <c r="C36773" t="s">
        <v>127487</v>
      </c>
      <c r="D36773" t="s">
        <v>127488</v>
      </c>
      <c r="E36773">
        <v>4000000</v>
      </c>
      <c r="F36773" t="s">
        <v>18</v>
      </c>
      <c r="G36773" t="s">
        <v>57</v>
      </c>
      <c r="H36773" t="s">
        <v>202</v>
      </c>
      <c r="I36773" t="s">
        <v>203</v>
      </c>
      <c r="J36773" t="s">
        <v>203</v>
      </c>
      <c r="K36773">
        <v>1</v>
      </c>
      <c r="M36773" s="1">
        <v>41789</v>
      </c>
      <c r="N36773" s="1">
        <v>41789</v>
      </c>
      <c r="O36773"/>
      <c r="P36773"/>
      <c r="Q36773"/>
      <c r="R36773"/>
    </row>
    <row r="36774" spans="1:18" hidden="1" x14ac:dyDescent="0.2">
      <c r="A36774" t="s">
        <v>127489</v>
      </c>
      <c r="B36774" t="s">
        <v>127490</v>
      </c>
      <c r="C36774" t="s">
        <v>127491</v>
      </c>
      <c r="D36774" t="s">
        <v>56</v>
      </c>
      <c r="E36774">
        <v>10858541</v>
      </c>
      <c r="F36774" t="s">
        <v>18</v>
      </c>
      <c r="G36774" t="s">
        <v>25</v>
      </c>
      <c r="H36774" t="s">
        <v>286</v>
      </c>
      <c r="I36774" t="s">
        <v>578</v>
      </c>
      <c r="J36774" t="s">
        <v>578</v>
      </c>
      <c r="K36774">
        <v>5</v>
      </c>
      <c r="L36774" s="1">
        <v>38718</v>
      </c>
      <c r="M36774" s="1">
        <v>40613</v>
      </c>
      <c r="N36774" s="1">
        <v>41775</v>
      </c>
      <c r="O36774"/>
      <c r="P36774"/>
      <c r="Q36774"/>
      <c r="R36774"/>
    </row>
    <row r="36775" spans="1:18" x14ac:dyDescent="0.2">
      <c r="A36775" t="s">
        <v>127492</v>
      </c>
      <c r="B36775" t="s">
        <v>127493</v>
      </c>
      <c r="C36775" t="s">
        <v>127494</v>
      </c>
      <c r="D36775" t="s">
        <v>127495</v>
      </c>
      <c r="E36775">
        <v>55600000</v>
      </c>
      <c r="F36775" t="s">
        <v>207</v>
      </c>
      <c r="G36775" t="s">
        <v>25</v>
      </c>
      <c r="H36775" t="s">
        <v>1272</v>
      </c>
      <c r="I36775" t="s">
        <v>1273</v>
      </c>
      <c r="J36775" t="s">
        <v>1273</v>
      </c>
      <c r="K36775">
        <v>2</v>
      </c>
      <c r="L36775" s="1">
        <v>39448</v>
      </c>
      <c r="M36775" s="1">
        <v>39083</v>
      </c>
      <c r="N36775" s="1">
        <v>39448</v>
      </c>
    </row>
    <row r="36776" spans="1:18" hidden="1" x14ac:dyDescent="0.2">
      <c r="A36776" t="s">
        <v>127496</v>
      </c>
      <c r="B36776" t="s">
        <v>127497</v>
      </c>
      <c r="C36776" t="s">
        <v>127498</v>
      </c>
      <c r="D36776" t="s">
        <v>1247</v>
      </c>
      <c r="E36776">
        <v>3114157</v>
      </c>
      <c r="F36776" t="s">
        <v>689</v>
      </c>
      <c r="G36776" t="s">
        <v>25</v>
      </c>
      <c r="H36776" t="s">
        <v>64</v>
      </c>
      <c r="I36776" t="s">
        <v>507</v>
      </c>
      <c r="J36776" t="s">
        <v>14787</v>
      </c>
      <c r="K36776">
        <v>1</v>
      </c>
      <c r="L36776" s="1">
        <v>29221</v>
      </c>
      <c r="M36776" s="1">
        <v>41891</v>
      </c>
      <c r="N36776" s="1">
        <v>41891</v>
      </c>
      <c r="O36776"/>
      <c r="P36776"/>
      <c r="Q36776"/>
      <c r="R36776"/>
    </row>
    <row r="36777" spans="1:18" hidden="1" x14ac:dyDescent="0.2">
      <c r="A36777" t="s">
        <v>127499</v>
      </c>
      <c r="B36777" t="s">
        <v>127500</v>
      </c>
      <c r="C36777" t="s">
        <v>127501</v>
      </c>
      <c r="E36777" t="s">
        <v>43</v>
      </c>
      <c r="F36777" t="s">
        <v>18</v>
      </c>
      <c r="K36777">
        <v>2</v>
      </c>
      <c r="L36777" s="1">
        <v>26665</v>
      </c>
      <c r="M36777" s="1">
        <v>40919</v>
      </c>
      <c r="N36777" s="1">
        <v>41382</v>
      </c>
      <c r="O36777"/>
      <c r="P36777"/>
      <c r="Q36777"/>
      <c r="R36777"/>
    </row>
    <row r="36778" spans="1:18" x14ac:dyDescent="0.2">
      <c r="A36778" t="s">
        <v>127502</v>
      </c>
      <c r="B36778" t="s">
        <v>127503</v>
      </c>
      <c r="C36778" t="s">
        <v>127504</v>
      </c>
      <c r="D36778" t="s">
        <v>127505</v>
      </c>
      <c r="E36778">
        <v>4000000</v>
      </c>
      <c r="F36778" t="s">
        <v>18</v>
      </c>
      <c r="G36778" t="s">
        <v>25</v>
      </c>
      <c r="H36778" t="s">
        <v>1330</v>
      </c>
      <c r="I36778" t="s">
        <v>1331</v>
      </c>
      <c r="J36778" t="s">
        <v>1331</v>
      </c>
      <c r="K36778">
        <v>3</v>
      </c>
      <c r="L36778" s="1">
        <v>41981</v>
      </c>
      <c r="M36778" s="1">
        <v>41640</v>
      </c>
      <c r="N36778" s="1">
        <v>42277</v>
      </c>
    </row>
    <row r="36779" spans="1:18" hidden="1" x14ac:dyDescent="0.2">
      <c r="A36779" t="s">
        <v>127506</v>
      </c>
      <c r="B36779" t="s">
        <v>127507</v>
      </c>
      <c r="C36779" t="s">
        <v>127508</v>
      </c>
      <c r="D36779" t="s">
        <v>115761</v>
      </c>
      <c r="E36779">
        <v>43689</v>
      </c>
      <c r="F36779" t="s">
        <v>18</v>
      </c>
      <c r="G36779" t="s">
        <v>57</v>
      </c>
      <c r="H36779" t="s">
        <v>3339</v>
      </c>
      <c r="I36779" t="s">
        <v>3340</v>
      </c>
      <c r="J36779" t="s">
        <v>3341</v>
      </c>
      <c r="K36779">
        <v>1</v>
      </c>
      <c r="L36779" s="1">
        <v>41240</v>
      </c>
      <c r="M36779" s="1">
        <v>41548</v>
      </c>
      <c r="N36779" s="1">
        <v>41548</v>
      </c>
      <c r="O36779"/>
      <c r="P36779"/>
      <c r="Q36779"/>
      <c r="R36779"/>
    </row>
    <row r="36780" spans="1:18" hidden="1" x14ac:dyDescent="0.2">
      <c r="A36780" t="s">
        <v>127509</v>
      </c>
      <c r="B36780" t="s">
        <v>127510</v>
      </c>
      <c r="C36780" t="s">
        <v>127511</v>
      </c>
      <c r="E36780" t="s">
        <v>43</v>
      </c>
      <c r="F36780" t="s">
        <v>18</v>
      </c>
      <c r="G36780" t="s">
        <v>25</v>
      </c>
      <c r="H36780" t="s">
        <v>44</v>
      </c>
      <c r="I36780" t="s">
        <v>282</v>
      </c>
      <c r="J36780" t="s">
        <v>282</v>
      </c>
      <c r="K36780">
        <v>1</v>
      </c>
      <c r="L36780" s="1">
        <v>41264</v>
      </c>
      <c r="M36780" s="1">
        <v>41320</v>
      </c>
      <c r="N36780" s="1">
        <v>41320</v>
      </c>
      <c r="O36780"/>
      <c r="P36780"/>
      <c r="Q36780"/>
      <c r="R36780"/>
    </row>
    <row r="36781" spans="1:18" hidden="1" x14ac:dyDescent="0.2">
      <c r="A36781" t="s">
        <v>127512</v>
      </c>
      <c r="B36781" t="s">
        <v>127513</v>
      </c>
      <c r="C36781" t="s">
        <v>127514</v>
      </c>
      <c r="D36781" t="s">
        <v>56</v>
      </c>
      <c r="E36781">
        <v>4596738.3590000002</v>
      </c>
      <c r="F36781" t="s">
        <v>18</v>
      </c>
      <c r="G36781" t="s">
        <v>128</v>
      </c>
      <c r="H36781" t="s">
        <v>26835</v>
      </c>
      <c r="I36781" t="s">
        <v>3220</v>
      </c>
      <c r="J36781" t="s">
        <v>127515</v>
      </c>
      <c r="K36781">
        <v>1</v>
      </c>
      <c r="L36781" s="1">
        <v>37622</v>
      </c>
      <c r="M36781" s="1">
        <v>42304</v>
      </c>
      <c r="N36781" s="1">
        <v>42304</v>
      </c>
      <c r="O36781"/>
      <c r="P36781"/>
      <c r="Q36781"/>
      <c r="R36781"/>
    </row>
    <row r="36782" spans="1:18" x14ac:dyDescent="0.2">
      <c r="A36782" t="s">
        <v>127516</v>
      </c>
      <c r="B36782" t="s">
        <v>127517</v>
      </c>
      <c r="C36782" t="s">
        <v>127518</v>
      </c>
      <c r="D36782" t="s">
        <v>127519</v>
      </c>
      <c r="E36782">
        <v>11700</v>
      </c>
      <c r="F36782" t="s">
        <v>18</v>
      </c>
      <c r="G36782" t="s">
        <v>479</v>
      </c>
      <c r="I36782" t="s">
        <v>480</v>
      </c>
      <c r="J36782" t="s">
        <v>480</v>
      </c>
      <c r="K36782">
        <v>1</v>
      </c>
      <c r="L36782" s="1">
        <v>40651</v>
      </c>
      <c r="M36782" s="1">
        <v>41515</v>
      </c>
      <c r="N36782" s="1">
        <v>41515</v>
      </c>
    </row>
    <row r="36783" spans="1:18" hidden="1" x14ac:dyDescent="0.2">
      <c r="A36783" t="s">
        <v>127520</v>
      </c>
      <c r="B36783" t="s">
        <v>127521</v>
      </c>
      <c r="C36783" t="s">
        <v>127522</v>
      </c>
      <c r="D36783" t="s">
        <v>60122</v>
      </c>
      <c r="E36783">
        <v>11200000</v>
      </c>
      <c r="F36783" t="s">
        <v>18</v>
      </c>
      <c r="G36783" t="s">
        <v>165</v>
      </c>
      <c r="H36783" t="s">
        <v>166</v>
      </c>
      <c r="I36783" t="s">
        <v>167</v>
      </c>
      <c r="J36783" t="s">
        <v>167</v>
      </c>
      <c r="K36783">
        <v>1</v>
      </c>
      <c r="M36783" s="1">
        <v>42173</v>
      </c>
      <c r="N36783" s="1">
        <v>42173</v>
      </c>
      <c r="O36783"/>
      <c r="P36783"/>
      <c r="Q36783"/>
      <c r="R36783"/>
    </row>
    <row r="36784" spans="1:18" hidden="1" x14ac:dyDescent="0.2">
      <c r="A36784" t="s">
        <v>127523</v>
      </c>
      <c r="B36784" t="s">
        <v>127524</v>
      </c>
      <c r="C36784" t="s">
        <v>127525</v>
      </c>
      <c r="D36784" t="s">
        <v>56</v>
      </c>
      <c r="E36784">
        <v>713882</v>
      </c>
      <c r="F36784" t="s">
        <v>18</v>
      </c>
      <c r="G36784" t="s">
        <v>128</v>
      </c>
      <c r="H36784" t="s">
        <v>6954</v>
      </c>
      <c r="I36784" t="s">
        <v>502</v>
      </c>
      <c r="J36784" t="s">
        <v>6955</v>
      </c>
      <c r="K36784">
        <v>2</v>
      </c>
      <c r="L36784" s="1">
        <v>40330</v>
      </c>
      <c r="M36784" s="1">
        <v>40330</v>
      </c>
      <c r="N36784" s="1">
        <v>41177</v>
      </c>
      <c r="O36784"/>
      <c r="P36784"/>
      <c r="Q36784"/>
      <c r="R36784"/>
    </row>
    <row r="36785" spans="1:18" hidden="1" x14ac:dyDescent="0.2">
      <c r="A36785" t="s">
        <v>127526</v>
      </c>
      <c r="B36785" t="s">
        <v>127527</v>
      </c>
      <c r="C36785" t="s">
        <v>127528</v>
      </c>
      <c r="D36785" t="s">
        <v>56</v>
      </c>
      <c r="E36785">
        <v>765800</v>
      </c>
      <c r="F36785" t="s">
        <v>18</v>
      </c>
      <c r="G36785" t="s">
        <v>9375</v>
      </c>
      <c r="H36785">
        <v>25</v>
      </c>
      <c r="I36785" t="s">
        <v>9376</v>
      </c>
      <c r="J36785" t="s">
        <v>9376</v>
      </c>
      <c r="K36785">
        <v>2</v>
      </c>
      <c r="L36785" s="1">
        <v>39052</v>
      </c>
      <c r="M36785" s="1">
        <v>40522</v>
      </c>
      <c r="N36785" s="1">
        <v>41386</v>
      </c>
      <c r="O36785"/>
      <c r="P36785"/>
      <c r="Q36785"/>
      <c r="R36785"/>
    </row>
    <row r="36786" spans="1:18" x14ac:dyDescent="0.2">
      <c r="A36786" t="s">
        <v>127529</v>
      </c>
      <c r="B36786" t="s">
        <v>127530</v>
      </c>
      <c r="C36786" t="s">
        <v>127531</v>
      </c>
      <c r="D36786" t="s">
        <v>97402</v>
      </c>
      <c r="E36786">
        <v>120000</v>
      </c>
      <c r="F36786" t="s">
        <v>18</v>
      </c>
      <c r="G36786" t="s">
        <v>25</v>
      </c>
      <c r="H36786" t="s">
        <v>64</v>
      </c>
      <c r="I36786" t="s">
        <v>65</v>
      </c>
      <c r="J36786" t="s">
        <v>66</v>
      </c>
      <c r="K36786">
        <v>1</v>
      </c>
      <c r="L36786" s="1">
        <v>41365</v>
      </c>
      <c r="M36786" s="1">
        <v>41974</v>
      </c>
      <c r="N36786" s="1">
        <v>41974</v>
      </c>
    </row>
    <row r="36787" spans="1:18" hidden="1" x14ac:dyDescent="0.2">
      <c r="A36787" t="s">
        <v>127532</v>
      </c>
      <c r="B36787" t="s">
        <v>127533</v>
      </c>
      <c r="C36787" t="s">
        <v>127534</v>
      </c>
      <c r="E36787" t="s">
        <v>43</v>
      </c>
      <c r="F36787" t="s">
        <v>18</v>
      </c>
      <c r="G36787" t="s">
        <v>25</v>
      </c>
      <c r="H36787" t="s">
        <v>430</v>
      </c>
      <c r="I36787" t="s">
        <v>6338</v>
      </c>
      <c r="J36787" t="s">
        <v>6338</v>
      </c>
      <c r="K36787">
        <v>1</v>
      </c>
      <c r="L36787" s="1">
        <v>38838</v>
      </c>
      <c r="M36787" s="1">
        <v>40148</v>
      </c>
      <c r="N36787" s="1">
        <v>40148</v>
      </c>
      <c r="O36787"/>
      <c r="P36787"/>
      <c r="Q36787"/>
      <c r="R36787"/>
    </row>
    <row r="36788" spans="1:18" x14ac:dyDescent="0.2">
      <c r="A36788" t="s">
        <v>127535</v>
      </c>
      <c r="B36788" t="s">
        <v>127536</v>
      </c>
      <c r="C36788" t="s">
        <v>127537</v>
      </c>
      <c r="D36788" t="s">
        <v>127538</v>
      </c>
      <c r="E36788">
        <v>10000</v>
      </c>
      <c r="F36788" t="s">
        <v>18</v>
      </c>
      <c r="G36788" t="s">
        <v>1819</v>
      </c>
      <c r="H36788">
        <v>5</v>
      </c>
      <c r="I36788" t="s">
        <v>1820</v>
      </c>
      <c r="J36788" t="s">
        <v>1820</v>
      </c>
      <c r="K36788">
        <v>1</v>
      </c>
      <c r="L36788" s="1">
        <v>41609</v>
      </c>
      <c r="M36788" s="1">
        <v>41609</v>
      </c>
      <c r="N36788" s="1">
        <v>41609</v>
      </c>
    </row>
    <row r="36789" spans="1:18" x14ac:dyDescent="0.2">
      <c r="A36789" t="s">
        <v>127539</v>
      </c>
      <c r="B36789" t="s">
        <v>127540</v>
      </c>
      <c r="C36789" t="s">
        <v>127541</v>
      </c>
      <c r="D36789" t="s">
        <v>544</v>
      </c>
      <c r="E36789">
        <v>1000000</v>
      </c>
      <c r="F36789" t="s">
        <v>18</v>
      </c>
      <c r="G36789" t="s">
        <v>25</v>
      </c>
      <c r="H36789" t="s">
        <v>64</v>
      </c>
      <c r="I36789" t="s">
        <v>65</v>
      </c>
      <c r="J36789" t="s">
        <v>984</v>
      </c>
      <c r="K36789">
        <v>1</v>
      </c>
      <c r="L36789" s="1">
        <v>39448</v>
      </c>
      <c r="M36789" s="1">
        <v>41098</v>
      </c>
      <c r="N36789" s="1">
        <v>41098</v>
      </c>
    </row>
    <row r="36790" spans="1:18" x14ac:dyDescent="0.2">
      <c r="A36790" t="s">
        <v>127542</v>
      </c>
      <c r="B36790" t="s">
        <v>127543</v>
      </c>
      <c r="C36790" t="s">
        <v>127544</v>
      </c>
      <c r="D36790" t="s">
        <v>933</v>
      </c>
      <c r="E36790">
        <v>5400000</v>
      </c>
      <c r="F36790" t="s">
        <v>18</v>
      </c>
      <c r="G36790" t="s">
        <v>366</v>
      </c>
      <c r="H36790">
        <v>26</v>
      </c>
      <c r="I36790" t="s">
        <v>367</v>
      </c>
      <c r="J36790" t="s">
        <v>367</v>
      </c>
      <c r="K36790">
        <v>1</v>
      </c>
      <c r="L36790" s="1">
        <v>38353</v>
      </c>
      <c r="M36790" s="1">
        <v>39469</v>
      </c>
      <c r="N36790" s="1">
        <v>39469</v>
      </c>
    </row>
    <row r="36791" spans="1:18" x14ac:dyDescent="0.2">
      <c r="A36791" t="s">
        <v>127545</v>
      </c>
      <c r="B36791" t="s">
        <v>127546</v>
      </c>
      <c r="C36791" t="s">
        <v>127547</v>
      </c>
      <c r="D36791" t="s">
        <v>127548</v>
      </c>
      <c r="E36791">
        <v>450000</v>
      </c>
      <c r="F36791" t="s">
        <v>18</v>
      </c>
      <c r="K36791">
        <v>1</v>
      </c>
      <c r="L36791" s="1">
        <v>40909</v>
      </c>
      <c r="M36791" s="1">
        <v>41214</v>
      </c>
      <c r="N36791" s="1">
        <v>41214</v>
      </c>
    </row>
    <row r="36792" spans="1:18" x14ac:dyDescent="0.2">
      <c r="A36792" t="s">
        <v>127549</v>
      </c>
      <c r="B36792" t="s">
        <v>127550</v>
      </c>
      <c r="C36792" t="s">
        <v>127551</v>
      </c>
      <c r="D36792" t="s">
        <v>1247</v>
      </c>
      <c r="E36792">
        <v>5000000</v>
      </c>
      <c r="F36792" t="s">
        <v>207</v>
      </c>
      <c r="G36792" t="s">
        <v>25</v>
      </c>
      <c r="H36792" t="s">
        <v>158</v>
      </c>
      <c r="I36792" t="s">
        <v>244</v>
      </c>
      <c r="J36792" t="s">
        <v>327</v>
      </c>
      <c r="K36792">
        <v>1</v>
      </c>
      <c r="L36792" s="1">
        <v>39814</v>
      </c>
      <c r="M36792" s="1">
        <v>40743</v>
      </c>
      <c r="N36792" s="1">
        <v>40743</v>
      </c>
    </row>
    <row r="36793" spans="1:18" hidden="1" x14ac:dyDescent="0.2">
      <c r="A36793" t="s">
        <v>127552</v>
      </c>
      <c r="B36793" t="s">
        <v>127553</v>
      </c>
      <c r="C36793" t="s">
        <v>127554</v>
      </c>
      <c r="D36793" t="s">
        <v>127555</v>
      </c>
      <c r="E36793">
        <v>3326424</v>
      </c>
      <c r="F36793" t="s">
        <v>18</v>
      </c>
      <c r="G36793" t="s">
        <v>25</v>
      </c>
      <c r="H36793" t="s">
        <v>142</v>
      </c>
      <c r="I36793" t="s">
        <v>143</v>
      </c>
      <c r="J36793" t="s">
        <v>143</v>
      </c>
      <c r="K36793">
        <v>2</v>
      </c>
      <c r="L36793" s="1">
        <v>41640</v>
      </c>
      <c r="M36793" s="1">
        <v>41891</v>
      </c>
      <c r="N36793" s="1">
        <v>42186</v>
      </c>
      <c r="O36793"/>
      <c r="P36793"/>
      <c r="Q36793"/>
      <c r="R36793"/>
    </row>
    <row r="36794" spans="1:18" x14ac:dyDescent="0.2">
      <c r="A36794" t="s">
        <v>127556</v>
      </c>
      <c r="B36794" t="s">
        <v>127557</v>
      </c>
      <c r="C36794" t="s">
        <v>127558</v>
      </c>
      <c r="D36794" t="s">
        <v>127559</v>
      </c>
      <c r="E36794">
        <v>3150000</v>
      </c>
      <c r="F36794" t="s">
        <v>113</v>
      </c>
      <c r="G36794" t="s">
        <v>25</v>
      </c>
      <c r="H36794" t="s">
        <v>106</v>
      </c>
      <c r="I36794" t="s">
        <v>107</v>
      </c>
      <c r="J36794" t="s">
        <v>108</v>
      </c>
      <c r="K36794">
        <v>2</v>
      </c>
      <c r="L36794" s="1">
        <v>40942</v>
      </c>
      <c r="M36794" s="1">
        <v>41044</v>
      </c>
      <c r="N36794" s="1">
        <v>41806</v>
      </c>
    </row>
    <row r="36795" spans="1:18" x14ac:dyDescent="0.2">
      <c r="A36795" t="s">
        <v>127560</v>
      </c>
      <c r="B36795" t="s">
        <v>127561</v>
      </c>
      <c r="C36795" t="s">
        <v>127562</v>
      </c>
      <c r="D36795" t="s">
        <v>56</v>
      </c>
      <c r="E36795">
        <v>39500000</v>
      </c>
      <c r="F36795" t="s">
        <v>689</v>
      </c>
      <c r="G36795" t="s">
        <v>25</v>
      </c>
      <c r="H36795" t="s">
        <v>158</v>
      </c>
      <c r="I36795" t="s">
        <v>244</v>
      </c>
      <c r="J36795" t="s">
        <v>327</v>
      </c>
      <c r="K36795">
        <v>2</v>
      </c>
      <c r="L36795" s="1">
        <v>36892</v>
      </c>
      <c r="M36795" s="1">
        <v>37762</v>
      </c>
      <c r="N36795" s="1">
        <v>38048</v>
      </c>
    </row>
    <row r="36796" spans="1:18" hidden="1" x14ac:dyDescent="0.2">
      <c r="A36796" t="s">
        <v>127563</v>
      </c>
      <c r="B36796" t="s">
        <v>127564</v>
      </c>
      <c r="C36796" t="s">
        <v>127565</v>
      </c>
      <c r="D36796" t="s">
        <v>127566</v>
      </c>
      <c r="E36796" t="s">
        <v>43</v>
      </c>
      <c r="F36796" t="s">
        <v>18</v>
      </c>
      <c r="G36796" t="s">
        <v>37</v>
      </c>
      <c r="H36796">
        <v>22</v>
      </c>
      <c r="I36796" t="s">
        <v>38</v>
      </c>
      <c r="J36796" t="s">
        <v>38</v>
      </c>
      <c r="K36796">
        <v>1</v>
      </c>
      <c r="L36796" s="1">
        <v>41275</v>
      </c>
      <c r="M36796" s="1">
        <v>41900</v>
      </c>
      <c r="N36796" s="1">
        <v>41900</v>
      </c>
      <c r="O36796"/>
      <c r="P36796"/>
      <c r="Q36796"/>
      <c r="R36796"/>
    </row>
    <row r="36797" spans="1:18" hidden="1" x14ac:dyDescent="0.2">
      <c r="A36797" t="s">
        <v>127567</v>
      </c>
      <c r="B36797" t="s">
        <v>127568</v>
      </c>
      <c r="C36797" t="s">
        <v>127569</v>
      </c>
      <c r="D36797" t="s">
        <v>127570</v>
      </c>
      <c r="E36797">
        <v>74036</v>
      </c>
      <c r="F36797" t="s">
        <v>18</v>
      </c>
      <c r="G36797" t="s">
        <v>1025</v>
      </c>
      <c r="H36797">
        <v>88</v>
      </c>
      <c r="I36797" t="s">
        <v>24483</v>
      </c>
      <c r="J36797" t="s">
        <v>127571</v>
      </c>
      <c r="K36797">
        <v>3</v>
      </c>
      <c r="L36797" s="1">
        <v>41482</v>
      </c>
      <c r="M36797" s="1">
        <v>41482</v>
      </c>
      <c r="N36797" s="1">
        <v>41885</v>
      </c>
      <c r="O36797"/>
      <c r="P36797"/>
      <c r="Q36797"/>
      <c r="R36797"/>
    </row>
    <row r="36798" spans="1:18" hidden="1" x14ac:dyDescent="0.2">
      <c r="A36798" t="s">
        <v>127572</v>
      </c>
      <c r="B36798" t="s">
        <v>127573</v>
      </c>
      <c r="C36798" t="s">
        <v>127574</v>
      </c>
      <c r="D36798" t="s">
        <v>127575</v>
      </c>
      <c r="E36798">
        <v>11237305</v>
      </c>
      <c r="F36798" t="s">
        <v>18</v>
      </c>
      <c r="G36798" t="s">
        <v>25</v>
      </c>
      <c r="H36798" t="s">
        <v>64</v>
      </c>
      <c r="I36798" t="s">
        <v>95</v>
      </c>
      <c r="J36798" t="s">
        <v>376</v>
      </c>
      <c r="K36798">
        <v>4</v>
      </c>
      <c r="L36798" s="1">
        <v>40269</v>
      </c>
      <c r="M36798" s="1">
        <v>40735</v>
      </c>
      <c r="N36798" s="1">
        <v>42277</v>
      </c>
      <c r="O36798"/>
      <c r="P36798"/>
      <c r="Q36798"/>
      <c r="R36798"/>
    </row>
    <row r="36799" spans="1:18" hidden="1" x14ac:dyDescent="0.2">
      <c r="A36799" t="s">
        <v>127576</v>
      </c>
      <c r="B36799" t="s">
        <v>127577</v>
      </c>
      <c r="C36799" t="s">
        <v>127578</v>
      </c>
      <c r="D36799" t="s">
        <v>127579</v>
      </c>
      <c r="E36799" t="s">
        <v>43</v>
      </c>
      <c r="F36799" t="s">
        <v>18</v>
      </c>
      <c r="G36799" t="s">
        <v>25</v>
      </c>
      <c r="H36799" t="s">
        <v>64</v>
      </c>
      <c r="I36799" t="s">
        <v>65</v>
      </c>
      <c r="J36799" t="s">
        <v>71</v>
      </c>
      <c r="K36799">
        <v>1</v>
      </c>
      <c r="L36799" s="1">
        <v>41456</v>
      </c>
      <c r="M36799" s="1">
        <v>41275</v>
      </c>
      <c r="N36799" s="1">
        <v>41275</v>
      </c>
      <c r="O36799"/>
      <c r="P36799"/>
      <c r="Q36799"/>
      <c r="R36799"/>
    </row>
    <row r="36800" spans="1:18" x14ac:dyDescent="0.2">
      <c r="A36800" t="s">
        <v>127580</v>
      </c>
      <c r="B36800" t="s">
        <v>127581</v>
      </c>
      <c r="C36800" t="s">
        <v>127582</v>
      </c>
      <c r="D36800" t="s">
        <v>1903</v>
      </c>
      <c r="E36800">
        <v>300000</v>
      </c>
      <c r="F36800" t="s">
        <v>18</v>
      </c>
      <c r="G36800" t="s">
        <v>699</v>
      </c>
      <c r="H36800">
        <v>5</v>
      </c>
      <c r="I36800" t="s">
        <v>700</v>
      </c>
      <c r="J36800" t="s">
        <v>700</v>
      </c>
      <c r="K36800">
        <v>1</v>
      </c>
      <c r="L36800" s="1">
        <v>40909</v>
      </c>
      <c r="M36800" s="1">
        <v>41275</v>
      </c>
      <c r="N36800" s="1">
        <v>41275</v>
      </c>
    </row>
    <row r="36801" spans="1:18" hidden="1" x14ac:dyDescent="0.2">
      <c r="A36801" t="s">
        <v>127583</v>
      </c>
      <c r="B36801" t="s">
        <v>127584</v>
      </c>
      <c r="C36801" t="s">
        <v>127585</v>
      </c>
      <c r="D36801" t="s">
        <v>56</v>
      </c>
      <c r="E36801">
        <v>357060</v>
      </c>
      <c r="F36801" t="s">
        <v>18</v>
      </c>
      <c r="G36801" t="s">
        <v>128</v>
      </c>
      <c r="H36801" t="s">
        <v>10573</v>
      </c>
      <c r="I36801" t="s">
        <v>130</v>
      </c>
      <c r="J36801" t="s">
        <v>5495</v>
      </c>
      <c r="K36801">
        <v>1</v>
      </c>
      <c r="M36801" s="1">
        <v>40812</v>
      </c>
      <c r="N36801" s="1">
        <v>40812</v>
      </c>
      <c r="O36801"/>
      <c r="P36801"/>
      <c r="Q36801"/>
      <c r="R36801"/>
    </row>
    <row r="36802" spans="1:18" hidden="1" x14ac:dyDescent="0.2">
      <c r="A36802" t="s">
        <v>127586</v>
      </c>
      <c r="B36802" t="s">
        <v>127587</v>
      </c>
      <c r="C36802" t="s">
        <v>127588</v>
      </c>
      <c r="D36802" t="s">
        <v>61176</v>
      </c>
      <c r="E36802">
        <v>2927450</v>
      </c>
      <c r="F36802" t="s">
        <v>18</v>
      </c>
      <c r="G36802" t="s">
        <v>25</v>
      </c>
      <c r="H36802" t="s">
        <v>1011</v>
      </c>
      <c r="I36802" t="s">
        <v>1012</v>
      </c>
      <c r="J36802" t="s">
        <v>1472</v>
      </c>
      <c r="K36802">
        <v>3</v>
      </c>
      <c r="L36802" s="1">
        <v>39814</v>
      </c>
      <c r="M36802" s="1">
        <v>40672</v>
      </c>
      <c r="N36802" s="1">
        <v>42195</v>
      </c>
      <c r="O36802"/>
      <c r="P36802"/>
      <c r="Q36802"/>
      <c r="R36802"/>
    </row>
    <row r="36803" spans="1:18" hidden="1" x14ac:dyDescent="0.2">
      <c r="A36803" t="s">
        <v>127589</v>
      </c>
      <c r="B36803" t="s">
        <v>127590</v>
      </c>
      <c r="C36803" t="s">
        <v>127591</v>
      </c>
      <c r="D36803" t="s">
        <v>766</v>
      </c>
      <c r="E36803">
        <v>3150000</v>
      </c>
      <c r="F36803" t="s">
        <v>18</v>
      </c>
      <c r="G36803" t="s">
        <v>492</v>
      </c>
      <c r="H36803">
        <v>2</v>
      </c>
      <c r="K36803">
        <v>1</v>
      </c>
      <c r="M36803" s="1">
        <v>39517</v>
      </c>
      <c r="N36803" s="1">
        <v>39517</v>
      </c>
      <c r="O36803"/>
      <c r="P36803"/>
      <c r="Q36803"/>
      <c r="R36803"/>
    </row>
    <row r="36804" spans="1:18" x14ac:dyDescent="0.2">
      <c r="A36804" t="s">
        <v>127592</v>
      </c>
      <c r="B36804" t="s">
        <v>127593</v>
      </c>
      <c r="C36804" t="s">
        <v>127594</v>
      </c>
      <c r="D36804" t="s">
        <v>127595</v>
      </c>
      <c r="E36804">
        <v>30000000</v>
      </c>
      <c r="F36804" t="s">
        <v>18</v>
      </c>
      <c r="G36804" t="s">
        <v>25</v>
      </c>
      <c r="H36804" t="s">
        <v>89</v>
      </c>
      <c r="I36804" t="s">
        <v>1132</v>
      </c>
      <c r="J36804" t="s">
        <v>1133</v>
      </c>
      <c r="K36804">
        <v>1</v>
      </c>
      <c r="L36804" s="1">
        <v>42005</v>
      </c>
      <c r="M36804" s="1">
        <v>42017</v>
      </c>
      <c r="N36804" s="1">
        <v>42017</v>
      </c>
    </row>
    <row r="36805" spans="1:18" hidden="1" x14ac:dyDescent="0.2">
      <c r="A36805" t="s">
        <v>127596</v>
      </c>
      <c r="B36805" t="s">
        <v>127597</v>
      </c>
      <c r="C36805" t="s">
        <v>127598</v>
      </c>
      <c r="D36805" t="s">
        <v>127599</v>
      </c>
      <c r="E36805" t="s">
        <v>43</v>
      </c>
      <c r="F36805" t="s">
        <v>18</v>
      </c>
      <c r="G36805" t="s">
        <v>25</v>
      </c>
      <c r="H36805" t="s">
        <v>64</v>
      </c>
      <c r="I36805" t="s">
        <v>65</v>
      </c>
      <c r="J36805" t="s">
        <v>71</v>
      </c>
      <c r="K36805">
        <v>1</v>
      </c>
      <c r="L36805" s="1">
        <v>40179</v>
      </c>
      <c r="M36805" s="1">
        <v>41241</v>
      </c>
      <c r="N36805" s="1">
        <v>41241</v>
      </c>
      <c r="O36805"/>
      <c r="P36805"/>
      <c r="Q36805"/>
      <c r="R36805"/>
    </row>
    <row r="36806" spans="1:18" hidden="1" x14ac:dyDescent="0.2">
      <c r="A36806" t="s">
        <v>127600</v>
      </c>
      <c r="B36806" t="s">
        <v>127601</v>
      </c>
      <c r="C36806" t="s">
        <v>127602</v>
      </c>
      <c r="E36806" t="s">
        <v>43</v>
      </c>
      <c r="F36806" t="s">
        <v>18</v>
      </c>
      <c r="G36806" t="s">
        <v>25</v>
      </c>
      <c r="H36806" t="s">
        <v>265</v>
      </c>
      <c r="I36806" t="s">
        <v>5428</v>
      </c>
      <c r="J36806" t="s">
        <v>5428</v>
      </c>
      <c r="K36806">
        <v>1</v>
      </c>
      <c r="M36806" s="1">
        <v>41620</v>
      </c>
      <c r="N36806" s="1">
        <v>41620</v>
      </c>
      <c r="O36806"/>
      <c r="P36806"/>
      <c r="Q36806"/>
      <c r="R36806"/>
    </row>
    <row r="36807" spans="1:18" x14ac:dyDescent="0.2">
      <c r="A36807" t="s">
        <v>127603</v>
      </c>
      <c r="B36807" t="s">
        <v>127604</v>
      </c>
      <c r="C36807" t="s">
        <v>127605</v>
      </c>
      <c r="D36807" t="s">
        <v>127606</v>
      </c>
      <c r="E36807">
        <v>1500000</v>
      </c>
      <c r="F36807" t="s">
        <v>18</v>
      </c>
      <c r="G36807" t="s">
        <v>19</v>
      </c>
      <c r="H36807">
        <v>2</v>
      </c>
      <c r="I36807" t="s">
        <v>80427</v>
      </c>
      <c r="J36807" t="s">
        <v>80427</v>
      </c>
      <c r="K36807">
        <v>1</v>
      </c>
      <c r="L36807" s="1">
        <v>41731</v>
      </c>
      <c r="M36807" s="1">
        <v>39087</v>
      </c>
      <c r="N36807" s="1">
        <v>39087</v>
      </c>
    </row>
    <row r="36808" spans="1:18" x14ac:dyDescent="0.2">
      <c r="A36808" t="s">
        <v>127607</v>
      </c>
      <c r="B36808" t="s">
        <v>127608</v>
      </c>
      <c r="C36808" t="s">
        <v>127609</v>
      </c>
      <c r="D36808" t="s">
        <v>544</v>
      </c>
      <c r="E36808">
        <v>2850000</v>
      </c>
      <c r="F36808" t="s">
        <v>18</v>
      </c>
      <c r="G36808" t="s">
        <v>25</v>
      </c>
      <c r="H36808" t="s">
        <v>106</v>
      </c>
      <c r="I36808" t="s">
        <v>107</v>
      </c>
      <c r="J36808" t="s">
        <v>108</v>
      </c>
      <c r="K36808">
        <v>3</v>
      </c>
      <c r="L36808" s="1">
        <v>41365</v>
      </c>
      <c r="M36808" s="1">
        <v>40940</v>
      </c>
      <c r="N36808" s="1">
        <v>42083</v>
      </c>
    </row>
    <row r="36809" spans="1:18" hidden="1" x14ac:dyDescent="0.2">
      <c r="A36809" t="s">
        <v>127610</v>
      </c>
      <c r="B36809" t="s">
        <v>127611</v>
      </c>
      <c r="C36809" t="s">
        <v>127612</v>
      </c>
      <c r="D36809" t="s">
        <v>127613</v>
      </c>
      <c r="E36809" t="s">
        <v>43</v>
      </c>
      <c r="F36809" t="s">
        <v>18</v>
      </c>
      <c r="G36809" t="s">
        <v>25</v>
      </c>
      <c r="H36809" t="s">
        <v>106</v>
      </c>
      <c r="I36809" t="s">
        <v>107</v>
      </c>
      <c r="J36809" t="s">
        <v>108</v>
      </c>
      <c r="K36809">
        <v>1</v>
      </c>
      <c r="L36809" s="1">
        <v>41306</v>
      </c>
      <c r="M36809" s="1">
        <v>41275</v>
      </c>
      <c r="N36809" s="1">
        <v>41275</v>
      </c>
      <c r="O36809"/>
      <c r="P36809"/>
      <c r="Q36809"/>
      <c r="R36809"/>
    </row>
    <row r="36810" spans="1:18" hidden="1" x14ac:dyDescent="0.2">
      <c r="A36810" t="s">
        <v>127614</v>
      </c>
      <c r="B36810" t="s">
        <v>127615</v>
      </c>
      <c r="C36810" t="s">
        <v>127616</v>
      </c>
      <c r="D36810" t="s">
        <v>127617</v>
      </c>
      <c r="E36810">
        <v>102500000</v>
      </c>
      <c r="F36810" t="s">
        <v>18</v>
      </c>
      <c r="G36810" t="s">
        <v>37</v>
      </c>
      <c r="H36810">
        <v>22</v>
      </c>
      <c r="I36810" t="s">
        <v>38</v>
      </c>
      <c r="J36810" t="s">
        <v>38</v>
      </c>
      <c r="K36810">
        <v>3</v>
      </c>
      <c r="L36810" s="1">
        <v>40756</v>
      </c>
      <c r="M36810" s="1">
        <v>40756</v>
      </c>
      <c r="N36810" s="1">
        <v>41944</v>
      </c>
      <c r="O36810"/>
      <c r="P36810"/>
      <c r="Q36810"/>
      <c r="R36810"/>
    </row>
    <row r="36811" spans="1:18" x14ac:dyDescent="0.2">
      <c r="A36811" t="s">
        <v>127618</v>
      </c>
      <c r="B36811" t="s">
        <v>127619</v>
      </c>
      <c r="C36811" t="s">
        <v>127620</v>
      </c>
      <c r="D36811" t="s">
        <v>127621</v>
      </c>
      <c r="E36811">
        <v>480000</v>
      </c>
      <c r="F36811" t="s">
        <v>207</v>
      </c>
      <c r="G36811" t="s">
        <v>25</v>
      </c>
      <c r="H36811" t="s">
        <v>64</v>
      </c>
      <c r="I36811" t="s">
        <v>65</v>
      </c>
      <c r="J36811" t="s">
        <v>723</v>
      </c>
      <c r="K36811">
        <v>1</v>
      </c>
      <c r="L36811" s="1">
        <v>39932</v>
      </c>
      <c r="M36811" s="1">
        <v>40178</v>
      </c>
      <c r="N36811" s="1">
        <v>40178</v>
      </c>
    </row>
    <row r="36812" spans="1:18" x14ac:dyDescent="0.2">
      <c r="A36812" t="s">
        <v>127622</v>
      </c>
      <c r="B36812" t="s">
        <v>127623</v>
      </c>
      <c r="C36812" t="s">
        <v>127624</v>
      </c>
      <c r="D36812" t="s">
        <v>127625</v>
      </c>
      <c r="E36812">
        <v>1200000</v>
      </c>
      <c r="F36812" t="s">
        <v>18</v>
      </c>
      <c r="G36812" t="s">
        <v>19</v>
      </c>
      <c r="H36812">
        <v>19</v>
      </c>
      <c r="I36812" t="s">
        <v>474</v>
      </c>
      <c r="J36812" t="s">
        <v>474</v>
      </c>
      <c r="K36812">
        <v>2</v>
      </c>
      <c r="L36812" s="1">
        <v>41640</v>
      </c>
      <c r="M36812" s="1">
        <v>41932</v>
      </c>
      <c r="N36812" s="1">
        <v>42062</v>
      </c>
    </row>
    <row r="36813" spans="1:18" hidden="1" x14ac:dyDescent="0.2">
      <c r="A36813" t="s">
        <v>127626</v>
      </c>
      <c r="B36813" t="s">
        <v>127627</v>
      </c>
      <c r="C36813" t="s">
        <v>127628</v>
      </c>
      <c r="D36813" t="s">
        <v>7015</v>
      </c>
      <c r="E36813">
        <v>8371002</v>
      </c>
      <c r="F36813" t="s">
        <v>113</v>
      </c>
      <c r="G36813" t="s">
        <v>276</v>
      </c>
      <c r="H36813">
        <v>17</v>
      </c>
      <c r="I36813" t="s">
        <v>464</v>
      </c>
      <c r="J36813" t="s">
        <v>464</v>
      </c>
      <c r="K36813">
        <v>2</v>
      </c>
      <c r="L36813" s="1">
        <v>38961</v>
      </c>
      <c r="M36813" s="1">
        <v>40631</v>
      </c>
      <c r="N36813" s="1">
        <v>41795</v>
      </c>
      <c r="O36813"/>
      <c r="P36813"/>
      <c r="Q36813"/>
      <c r="R36813"/>
    </row>
    <row r="36814" spans="1:18" hidden="1" x14ac:dyDescent="0.2">
      <c r="A36814" t="s">
        <v>127629</v>
      </c>
      <c r="B36814" t="s">
        <v>127630</v>
      </c>
      <c r="C36814" t="s">
        <v>127631</v>
      </c>
      <c r="D36814" t="s">
        <v>127632</v>
      </c>
      <c r="E36814">
        <v>151959528</v>
      </c>
      <c r="F36814" t="s">
        <v>18</v>
      </c>
      <c r="G36814" t="s">
        <v>128</v>
      </c>
      <c r="H36814" t="s">
        <v>129</v>
      </c>
      <c r="I36814" t="s">
        <v>130</v>
      </c>
      <c r="J36814" t="s">
        <v>130</v>
      </c>
      <c r="K36814">
        <v>3</v>
      </c>
      <c r="L36814" s="1">
        <v>35339</v>
      </c>
      <c r="M36814" s="1">
        <v>41794</v>
      </c>
      <c r="N36814" s="1">
        <v>42254</v>
      </c>
      <c r="O36814"/>
      <c r="P36814"/>
      <c r="Q36814"/>
      <c r="R36814"/>
    </row>
    <row r="36815" spans="1:18" hidden="1" x14ac:dyDescent="0.2">
      <c r="A36815" t="s">
        <v>127633</v>
      </c>
      <c r="B36815" t="s">
        <v>127634</v>
      </c>
      <c r="C36815" t="s">
        <v>127635</v>
      </c>
      <c r="D36815" t="s">
        <v>75</v>
      </c>
      <c r="E36815" t="s">
        <v>43</v>
      </c>
      <c r="F36815" t="s">
        <v>18</v>
      </c>
      <c r="K36815">
        <v>1</v>
      </c>
      <c r="L36815" s="1">
        <v>38718</v>
      </c>
      <c r="M36815" s="1">
        <v>40514</v>
      </c>
      <c r="N36815" s="1">
        <v>40514</v>
      </c>
      <c r="O36815"/>
      <c r="P36815"/>
      <c r="Q36815"/>
      <c r="R36815"/>
    </row>
    <row r="36816" spans="1:18" x14ac:dyDescent="0.2">
      <c r="A36816" t="s">
        <v>127636</v>
      </c>
      <c r="B36816" t="s">
        <v>127637</v>
      </c>
      <c r="C36816" t="s">
        <v>127638</v>
      </c>
      <c r="D36816" t="s">
        <v>127639</v>
      </c>
      <c r="E36816">
        <v>2000000</v>
      </c>
      <c r="F36816" t="s">
        <v>18</v>
      </c>
      <c r="G36816" t="s">
        <v>2271</v>
      </c>
      <c r="H36816">
        <v>34</v>
      </c>
      <c r="I36816" t="s">
        <v>2272</v>
      </c>
      <c r="J36816" t="s">
        <v>2272</v>
      </c>
      <c r="K36816">
        <v>1</v>
      </c>
      <c r="L36816" s="1">
        <v>41280</v>
      </c>
      <c r="M36816" s="1">
        <v>41428</v>
      </c>
      <c r="N36816" s="1">
        <v>41428</v>
      </c>
    </row>
    <row r="36817" spans="1:18" hidden="1" x14ac:dyDescent="0.2">
      <c r="A36817" t="s">
        <v>127640</v>
      </c>
      <c r="B36817" t="s">
        <v>127641</v>
      </c>
      <c r="C36817" t="s">
        <v>127642</v>
      </c>
      <c r="D36817" t="s">
        <v>127643</v>
      </c>
      <c r="E36817">
        <v>165000</v>
      </c>
      <c r="F36817" t="s">
        <v>18</v>
      </c>
      <c r="G36817" t="s">
        <v>25</v>
      </c>
      <c r="H36817" t="s">
        <v>106</v>
      </c>
      <c r="I36817" t="s">
        <v>107</v>
      </c>
      <c r="J36817" t="s">
        <v>108</v>
      </c>
      <c r="K36817">
        <v>1</v>
      </c>
      <c r="M36817" s="1">
        <v>41470</v>
      </c>
      <c r="N36817" s="1">
        <v>41470</v>
      </c>
      <c r="O36817"/>
      <c r="P36817"/>
      <c r="Q36817"/>
      <c r="R36817"/>
    </row>
    <row r="36818" spans="1:18" x14ac:dyDescent="0.2">
      <c r="A36818" t="s">
        <v>127644</v>
      </c>
      <c r="B36818" t="s">
        <v>127645</v>
      </c>
      <c r="C36818" t="s">
        <v>127646</v>
      </c>
      <c r="D36818" t="s">
        <v>127647</v>
      </c>
      <c r="E36818">
        <v>500000</v>
      </c>
      <c r="F36818" t="s">
        <v>18</v>
      </c>
      <c r="G36818" t="s">
        <v>25</v>
      </c>
      <c r="H36818" t="s">
        <v>64</v>
      </c>
      <c r="I36818" t="s">
        <v>65</v>
      </c>
      <c r="J36818" t="s">
        <v>71</v>
      </c>
      <c r="K36818">
        <v>1</v>
      </c>
      <c r="L36818" s="1">
        <v>42065</v>
      </c>
      <c r="M36818" s="1">
        <v>42156</v>
      </c>
      <c r="N36818" s="1">
        <v>42156</v>
      </c>
    </row>
    <row r="36819" spans="1:18" x14ac:dyDescent="0.2">
      <c r="A36819" t="s">
        <v>127648</v>
      </c>
      <c r="B36819" t="s">
        <v>127649</v>
      </c>
      <c r="C36819" t="s">
        <v>127650</v>
      </c>
      <c r="D36819" t="s">
        <v>127651</v>
      </c>
      <c r="E36819">
        <v>425000</v>
      </c>
      <c r="F36819" t="s">
        <v>18</v>
      </c>
      <c r="G36819" t="s">
        <v>25</v>
      </c>
      <c r="H36819" t="s">
        <v>64</v>
      </c>
      <c r="I36819" t="s">
        <v>65</v>
      </c>
      <c r="J36819" t="s">
        <v>271</v>
      </c>
      <c r="K36819">
        <v>3</v>
      </c>
      <c r="L36819" s="1">
        <v>40688</v>
      </c>
      <c r="M36819" s="1">
        <v>41025</v>
      </c>
      <c r="N36819" s="1">
        <v>41699</v>
      </c>
    </row>
    <row r="36820" spans="1:18" hidden="1" x14ac:dyDescent="0.2">
      <c r="A36820" t="s">
        <v>127652</v>
      </c>
      <c r="B36820" t="s">
        <v>127653</v>
      </c>
      <c r="C36820" t="s">
        <v>127654</v>
      </c>
      <c r="E36820" t="s">
        <v>43</v>
      </c>
      <c r="F36820" t="s">
        <v>18</v>
      </c>
      <c r="G36820" t="s">
        <v>222</v>
      </c>
      <c r="H36820">
        <v>8</v>
      </c>
      <c r="K36820">
        <v>1</v>
      </c>
      <c r="L36820" s="1">
        <v>41640</v>
      </c>
      <c r="M36820" s="1">
        <v>42310</v>
      </c>
      <c r="N36820" s="1">
        <v>42310</v>
      </c>
      <c r="O36820"/>
      <c r="P36820"/>
      <c r="Q36820"/>
      <c r="R36820"/>
    </row>
    <row r="36821" spans="1:18" x14ac:dyDescent="0.2">
      <c r="A36821" t="s">
        <v>127655</v>
      </c>
      <c r="B36821" t="s">
        <v>127656</v>
      </c>
      <c r="C36821" t="s">
        <v>127657</v>
      </c>
      <c r="D36821" t="s">
        <v>127658</v>
      </c>
      <c r="E36821">
        <v>250000</v>
      </c>
      <c r="F36821" t="s">
        <v>18</v>
      </c>
      <c r="G36821" t="s">
        <v>57</v>
      </c>
      <c r="H36821" t="s">
        <v>202</v>
      </c>
      <c r="I36821" t="s">
        <v>203</v>
      </c>
      <c r="J36821" t="s">
        <v>203</v>
      </c>
      <c r="K36821">
        <v>1</v>
      </c>
      <c r="L36821" s="1">
        <v>41883</v>
      </c>
      <c r="M36821" s="1">
        <v>41791</v>
      </c>
      <c r="N36821" s="1">
        <v>41791</v>
      </c>
    </row>
    <row r="36822" spans="1:18" hidden="1" x14ac:dyDescent="0.2">
      <c r="A36822" t="s">
        <v>127659</v>
      </c>
      <c r="B36822" t="s">
        <v>127660</v>
      </c>
      <c r="C36822" t="s">
        <v>127661</v>
      </c>
      <c r="D36822" t="s">
        <v>933</v>
      </c>
      <c r="E36822">
        <v>657000</v>
      </c>
      <c r="F36822" t="s">
        <v>18</v>
      </c>
      <c r="G36822" t="s">
        <v>75200</v>
      </c>
      <c r="K36822">
        <v>1</v>
      </c>
      <c r="L36822" s="1">
        <v>33604</v>
      </c>
      <c r="M36822" s="1">
        <v>39252</v>
      </c>
      <c r="N36822" s="1">
        <v>39252</v>
      </c>
      <c r="O36822"/>
      <c r="P36822"/>
      <c r="Q36822"/>
      <c r="R36822"/>
    </row>
    <row r="36823" spans="1:18" x14ac:dyDescent="0.2">
      <c r="A36823" t="s">
        <v>127662</v>
      </c>
      <c r="B36823" t="s">
        <v>127663</v>
      </c>
      <c r="C36823" t="s">
        <v>127664</v>
      </c>
      <c r="D36823" t="s">
        <v>127665</v>
      </c>
      <c r="E36823">
        <v>1840000</v>
      </c>
      <c r="F36823" t="s">
        <v>18</v>
      </c>
      <c r="G36823" t="s">
        <v>25</v>
      </c>
      <c r="H36823" t="s">
        <v>106</v>
      </c>
      <c r="I36823" t="s">
        <v>107</v>
      </c>
      <c r="J36823" t="s">
        <v>108</v>
      </c>
      <c r="K36823">
        <v>2</v>
      </c>
      <c r="L36823" s="1">
        <v>40787</v>
      </c>
      <c r="M36823" s="1">
        <v>41281</v>
      </c>
      <c r="N36823" s="1">
        <v>41456</v>
      </c>
    </row>
    <row r="36824" spans="1:18" x14ac:dyDescent="0.2">
      <c r="A36824" t="s">
        <v>127666</v>
      </c>
      <c r="B36824" t="s">
        <v>127667</v>
      </c>
      <c r="C36824" t="s">
        <v>127668</v>
      </c>
      <c r="D36824" t="s">
        <v>42</v>
      </c>
      <c r="E36824">
        <v>5500000</v>
      </c>
      <c r="F36824" t="s">
        <v>18</v>
      </c>
      <c r="G36824" t="s">
        <v>19</v>
      </c>
      <c r="H36824">
        <v>16</v>
      </c>
      <c r="I36824" t="s">
        <v>20</v>
      </c>
      <c r="J36824" t="s">
        <v>20</v>
      </c>
      <c r="K36824">
        <v>1</v>
      </c>
      <c r="L36824" s="1">
        <v>30682</v>
      </c>
      <c r="M36824" s="1">
        <v>40449</v>
      </c>
      <c r="N36824" s="1">
        <v>40449</v>
      </c>
    </row>
    <row r="36825" spans="1:18" hidden="1" x14ac:dyDescent="0.2">
      <c r="A36825" t="s">
        <v>127669</v>
      </c>
      <c r="B36825" t="s">
        <v>127670</v>
      </c>
      <c r="C36825" t="s">
        <v>127671</v>
      </c>
      <c r="D36825" t="s">
        <v>42</v>
      </c>
      <c r="E36825">
        <v>760489</v>
      </c>
      <c r="F36825" t="s">
        <v>18</v>
      </c>
      <c r="G36825" t="s">
        <v>25</v>
      </c>
      <c r="H36825" t="s">
        <v>208</v>
      </c>
      <c r="I36825" t="s">
        <v>209</v>
      </c>
      <c r="J36825" t="s">
        <v>209</v>
      </c>
      <c r="K36825">
        <v>1</v>
      </c>
      <c r="L36825" s="1">
        <v>38486</v>
      </c>
      <c r="M36825" s="1">
        <v>40998</v>
      </c>
      <c r="N36825" s="1">
        <v>40998</v>
      </c>
      <c r="O36825"/>
      <c r="P36825"/>
      <c r="Q36825"/>
      <c r="R36825"/>
    </row>
    <row r="36826" spans="1:18" hidden="1" x14ac:dyDescent="0.2">
      <c r="A36826" t="s">
        <v>127672</v>
      </c>
      <c r="B36826" t="s">
        <v>127673</v>
      </c>
      <c r="C36826" t="s">
        <v>127674</v>
      </c>
      <c r="D36826" t="s">
        <v>94</v>
      </c>
      <c r="E36826" t="s">
        <v>43</v>
      </c>
      <c r="F36826" t="s">
        <v>18</v>
      </c>
      <c r="G36826" t="s">
        <v>25</v>
      </c>
      <c r="H36826" t="s">
        <v>1330</v>
      </c>
      <c r="I36826" t="s">
        <v>1331</v>
      </c>
      <c r="J36826" t="s">
        <v>9750</v>
      </c>
      <c r="K36826">
        <v>1</v>
      </c>
      <c r="L36826" s="1">
        <v>38353</v>
      </c>
      <c r="M36826" s="1">
        <v>39465</v>
      </c>
      <c r="N36826" s="1">
        <v>39465</v>
      </c>
      <c r="O36826"/>
      <c r="P36826"/>
      <c r="Q36826"/>
      <c r="R36826"/>
    </row>
    <row r="36827" spans="1:18" hidden="1" x14ac:dyDescent="0.2">
      <c r="A36827" t="s">
        <v>127675</v>
      </c>
      <c r="B36827" t="s">
        <v>127676</v>
      </c>
      <c r="C36827" t="s">
        <v>127677</v>
      </c>
      <c r="D36827" t="s">
        <v>127678</v>
      </c>
      <c r="E36827">
        <v>1330451</v>
      </c>
      <c r="F36827" t="s">
        <v>18</v>
      </c>
      <c r="K36827">
        <v>2</v>
      </c>
      <c r="M36827" s="1">
        <v>40585</v>
      </c>
      <c r="N36827" s="1">
        <v>41255</v>
      </c>
      <c r="O36827"/>
      <c r="P36827"/>
      <c r="Q36827"/>
      <c r="R36827"/>
    </row>
    <row r="36828" spans="1:18" hidden="1" x14ac:dyDescent="0.2">
      <c r="A36828" t="s">
        <v>127679</v>
      </c>
      <c r="B36828" t="s">
        <v>127680</v>
      </c>
      <c r="C36828" t="s">
        <v>127681</v>
      </c>
      <c r="D36828" t="s">
        <v>54791</v>
      </c>
      <c r="E36828" t="s">
        <v>43</v>
      </c>
      <c r="F36828" t="s">
        <v>18</v>
      </c>
      <c r="G36828" t="s">
        <v>25</v>
      </c>
      <c r="H36828" t="s">
        <v>208</v>
      </c>
      <c r="I36828" t="s">
        <v>843</v>
      </c>
      <c r="J36828" t="s">
        <v>34676</v>
      </c>
      <c r="K36828">
        <v>1</v>
      </c>
      <c r="L36828" s="1">
        <v>40544</v>
      </c>
      <c r="M36828" s="1">
        <v>40927</v>
      </c>
      <c r="N36828" s="1">
        <v>40927</v>
      </c>
      <c r="O36828"/>
      <c r="P36828"/>
      <c r="Q36828"/>
      <c r="R36828"/>
    </row>
    <row r="36829" spans="1:18" hidden="1" x14ac:dyDescent="0.2">
      <c r="A36829" t="s">
        <v>127682</v>
      </c>
      <c r="B36829" t="s">
        <v>127683</v>
      </c>
      <c r="C36829" t="s">
        <v>127684</v>
      </c>
      <c r="D36829" t="s">
        <v>1919</v>
      </c>
      <c r="E36829">
        <v>45039</v>
      </c>
      <c r="F36829" t="s">
        <v>18</v>
      </c>
      <c r="G36829" t="s">
        <v>341</v>
      </c>
      <c r="H36829">
        <v>11</v>
      </c>
      <c r="I36829" t="s">
        <v>497</v>
      </c>
      <c r="J36829" t="s">
        <v>497</v>
      </c>
      <c r="K36829">
        <v>1</v>
      </c>
      <c r="L36829" s="1">
        <v>41518</v>
      </c>
      <c r="M36829" s="1">
        <v>41518</v>
      </c>
      <c r="N36829" s="1">
        <v>41518</v>
      </c>
      <c r="O36829"/>
      <c r="P36829"/>
      <c r="Q36829"/>
      <c r="R36829"/>
    </row>
    <row r="36830" spans="1:18" hidden="1" x14ac:dyDescent="0.2">
      <c r="A36830" t="s">
        <v>127685</v>
      </c>
      <c r="B36830" t="s">
        <v>127686</v>
      </c>
      <c r="C36830" t="s">
        <v>127687</v>
      </c>
      <c r="E36830">
        <v>5000000</v>
      </c>
      <c r="F36830" t="s">
        <v>18</v>
      </c>
      <c r="K36830">
        <v>1</v>
      </c>
      <c r="M36830" s="1">
        <v>42307</v>
      </c>
      <c r="N36830" s="1">
        <v>42307</v>
      </c>
      <c r="O36830"/>
      <c r="P36830"/>
      <c r="Q36830"/>
      <c r="R36830"/>
    </row>
    <row r="36831" spans="1:18" hidden="1" x14ac:dyDescent="0.2">
      <c r="A36831" t="s">
        <v>127688</v>
      </c>
      <c r="B36831" t="s">
        <v>127689</v>
      </c>
      <c r="C36831" t="s">
        <v>127690</v>
      </c>
      <c r="D36831" t="s">
        <v>127691</v>
      </c>
      <c r="E36831" t="s">
        <v>43</v>
      </c>
      <c r="F36831" t="s">
        <v>18</v>
      </c>
      <c r="G36831" t="s">
        <v>165</v>
      </c>
      <c r="H36831" t="s">
        <v>166</v>
      </c>
      <c r="I36831" t="s">
        <v>2858</v>
      </c>
      <c r="J36831" t="s">
        <v>2858</v>
      </c>
      <c r="K36831">
        <v>2</v>
      </c>
      <c r="L36831" s="1">
        <v>38953</v>
      </c>
      <c r="M36831" s="1">
        <v>39022</v>
      </c>
      <c r="N36831" s="1">
        <v>39568</v>
      </c>
      <c r="O36831"/>
      <c r="P36831"/>
      <c r="Q36831"/>
      <c r="R36831"/>
    </row>
    <row r="36832" spans="1:18" hidden="1" x14ac:dyDescent="0.2">
      <c r="A36832" t="s">
        <v>127692</v>
      </c>
      <c r="B36832" t="s">
        <v>127693</v>
      </c>
      <c r="C36832" t="s">
        <v>127694</v>
      </c>
      <c r="D36832" t="s">
        <v>285</v>
      </c>
      <c r="E36832" t="s">
        <v>43</v>
      </c>
      <c r="F36832" t="s">
        <v>18</v>
      </c>
      <c r="G36832" t="s">
        <v>25</v>
      </c>
      <c r="H36832" t="s">
        <v>64</v>
      </c>
      <c r="I36832" t="s">
        <v>966</v>
      </c>
      <c r="J36832" t="s">
        <v>967</v>
      </c>
      <c r="K36832">
        <v>1</v>
      </c>
      <c r="L36832" s="1">
        <v>36526</v>
      </c>
      <c r="M36832" s="1">
        <v>41806</v>
      </c>
      <c r="N36832" s="1">
        <v>41806</v>
      </c>
      <c r="O36832"/>
      <c r="P36832"/>
      <c r="Q36832"/>
      <c r="R36832"/>
    </row>
    <row r="36833" spans="1:18" hidden="1" x14ac:dyDescent="0.2">
      <c r="A36833" t="s">
        <v>127695</v>
      </c>
      <c r="B36833" t="s">
        <v>127696</v>
      </c>
      <c r="C36833" t="s">
        <v>127697</v>
      </c>
      <c r="D36833" t="s">
        <v>127698</v>
      </c>
      <c r="E36833">
        <v>234615</v>
      </c>
      <c r="F36833" t="s">
        <v>207</v>
      </c>
      <c r="G36833" t="s">
        <v>552</v>
      </c>
      <c r="H36833">
        <v>56</v>
      </c>
      <c r="I36833" t="s">
        <v>2552</v>
      </c>
      <c r="J36833" t="s">
        <v>2552</v>
      </c>
      <c r="K36833">
        <v>1</v>
      </c>
      <c r="L36833" s="1">
        <v>41987</v>
      </c>
      <c r="M36833" s="1">
        <v>42019</v>
      </c>
      <c r="N36833" s="1">
        <v>42019</v>
      </c>
      <c r="O36833"/>
      <c r="P36833"/>
      <c r="Q36833"/>
      <c r="R36833"/>
    </row>
    <row r="36834" spans="1:18" hidden="1" x14ac:dyDescent="0.2">
      <c r="A36834" t="s">
        <v>127699</v>
      </c>
      <c r="B36834" t="s">
        <v>127700</v>
      </c>
      <c r="C36834" t="s">
        <v>127701</v>
      </c>
      <c r="D36834" t="s">
        <v>127702</v>
      </c>
      <c r="E36834">
        <v>2378808</v>
      </c>
      <c r="F36834" t="s">
        <v>18</v>
      </c>
      <c r="K36834">
        <v>1</v>
      </c>
      <c r="M36834" s="1">
        <v>42033</v>
      </c>
      <c r="N36834" s="1">
        <v>42033</v>
      </c>
      <c r="O36834"/>
      <c r="P36834"/>
      <c r="Q36834"/>
      <c r="R36834"/>
    </row>
    <row r="36835" spans="1:18" hidden="1" x14ac:dyDescent="0.2">
      <c r="A36835" t="s">
        <v>127703</v>
      </c>
      <c r="B36835" t="s">
        <v>127704</v>
      </c>
      <c r="C36835" t="s">
        <v>127705</v>
      </c>
      <c r="D36835" t="s">
        <v>42</v>
      </c>
      <c r="E36835">
        <v>699000</v>
      </c>
      <c r="F36835" t="s">
        <v>18</v>
      </c>
      <c r="G36835" t="s">
        <v>165</v>
      </c>
      <c r="H36835" t="s">
        <v>166</v>
      </c>
      <c r="I36835" t="s">
        <v>167</v>
      </c>
      <c r="J36835" t="s">
        <v>167</v>
      </c>
      <c r="K36835">
        <v>1</v>
      </c>
      <c r="L36835" s="1">
        <v>36161</v>
      </c>
      <c r="M36835" s="1">
        <v>38898</v>
      </c>
      <c r="N36835" s="1">
        <v>38898</v>
      </c>
      <c r="O36835"/>
      <c r="P36835"/>
      <c r="Q36835"/>
      <c r="R36835"/>
    </row>
    <row r="36836" spans="1:18" hidden="1" x14ac:dyDescent="0.2">
      <c r="A36836" t="s">
        <v>127706</v>
      </c>
      <c r="B36836" t="s">
        <v>127707</v>
      </c>
      <c r="C36836" t="s">
        <v>127708</v>
      </c>
      <c r="D36836" t="s">
        <v>127709</v>
      </c>
      <c r="E36836">
        <v>135668</v>
      </c>
      <c r="F36836" t="s">
        <v>207</v>
      </c>
      <c r="G36836" t="s">
        <v>165</v>
      </c>
      <c r="H36836" t="s">
        <v>166</v>
      </c>
      <c r="I36836" t="s">
        <v>1229</v>
      </c>
      <c r="J36836" t="s">
        <v>127710</v>
      </c>
      <c r="K36836">
        <v>2</v>
      </c>
      <c r="L36836" s="1">
        <v>40101</v>
      </c>
      <c r="M36836" s="1">
        <v>40098</v>
      </c>
      <c r="N36836" s="1">
        <v>41360</v>
      </c>
      <c r="O36836"/>
      <c r="P36836"/>
      <c r="Q36836"/>
      <c r="R36836"/>
    </row>
    <row r="36837" spans="1:18" hidden="1" x14ac:dyDescent="0.2">
      <c r="A36837" t="s">
        <v>127711</v>
      </c>
      <c r="B36837" t="s">
        <v>127712</v>
      </c>
      <c r="C36837" t="s">
        <v>127713</v>
      </c>
      <c r="D36837" t="s">
        <v>127714</v>
      </c>
      <c r="E36837">
        <v>16335</v>
      </c>
      <c r="F36837" t="s">
        <v>18</v>
      </c>
      <c r="G36837" t="s">
        <v>25</v>
      </c>
      <c r="H36837" t="s">
        <v>106</v>
      </c>
      <c r="I36837" t="s">
        <v>107</v>
      </c>
      <c r="J36837" t="s">
        <v>108</v>
      </c>
      <c r="K36837">
        <v>1</v>
      </c>
      <c r="L36837" s="1">
        <v>40544</v>
      </c>
      <c r="M36837" s="1">
        <v>41948</v>
      </c>
      <c r="N36837" s="1">
        <v>41948</v>
      </c>
      <c r="O36837"/>
      <c r="P36837"/>
      <c r="Q36837"/>
      <c r="R36837"/>
    </row>
    <row r="36838" spans="1:18" hidden="1" x14ac:dyDescent="0.2">
      <c r="A36838" t="s">
        <v>127715</v>
      </c>
      <c r="B36838" t="s">
        <v>127716</v>
      </c>
      <c r="C36838" t="s">
        <v>127717</v>
      </c>
      <c r="D36838" t="s">
        <v>718</v>
      </c>
      <c r="E36838">
        <v>3143047</v>
      </c>
      <c r="F36838" t="s">
        <v>18</v>
      </c>
      <c r="G36838" t="s">
        <v>128</v>
      </c>
      <c r="H36838" t="s">
        <v>129</v>
      </c>
      <c r="I36838" t="s">
        <v>130</v>
      </c>
      <c r="J36838" t="s">
        <v>130</v>
      </c>
      <c r="K36838">
        <v>1</v>
      </c>
      <c r="L36838" s="1">
        <v>42005</v>
      </c>
      <c r="M36838" s="1">
        <v>42185</v>
      </c>
      <c r="N36838" s="1">
        <v>42185</v>
      </c>
      <c r="O36838"/>
      <c r="P36838"/>
      <c r="Q36838"/>
      <c r="R36838"/>
    </row>
    <row r="36839" spans="1:18" hidden="1" x14ac:dyDescent="0.2">
      <c r="A36839" t="s">
        <v>127718</v>
      </c>
      <c r="B36839" t="s">
        <v>127719</v>
      </c>
      <c r="C36839" t="s">
        <v>127720</v>
      </c>
      <c r="D36839" t="s">
        <v>127721</v>
      </c>
      <c r="E36839">
        <v>56059</v>
      </c>
      <c r="F36839" t="s">
        <v>207</v>
      </c>
      <c r="G36839" t="s">
        <v>650</v>
      </c>
      <c r="H36839">
        <v>5</v>
      </c>
      <c r="I36839" t="s">
        <v>37221</v>
      </c>
      <c r="J36839" t="s">
        <v>37221</v>
      </c>
      <c r="K36839">
        <v>1</v>
      </c>
      <c r="L36839" s="1">
        <v>42068</v>
      </c>
      <c r="M36839" s="1">
        <v>41974</v>
      </c>
      <c r="N36839" s="1">
        <v>41974</v>
      </c>
      <c r="O36839"/>
      <c r="P36839"/>
      <c r="Q36839"/>
      <c r="R36839"/>
    </row>
    <row r="36840" spans="1:18" x14ac:dyDescent="0.2">
      <c r="A36840" t="s">
        <v>127722</v>
      </c>
      <c r="B36840" t="s">
        <v>127723</v>
      </c>
      <c r="C36840" t="s">
        <v>127724</v>
      </c>
      <c r="D36840" t="s">
        <v>127725</v>
      </c>
      <c r="E36840">
        <v>850000</v>
      </c>
      <c r="F36840" t="s">
        <v>18</v>
      </c>
      <c r="G36840" t="s">
        <v>25</v>
      </c>
      <c r="H36840" t="s">
        <v>26</v>
      </c>
      <c r="I36840" t="s">
        <v>7746</v>
      </c>
      <c r="J36840" t="s">
        <v>100</v>
      </c>
      <c r="K36840">
        <v>2</v>
      </c>
      <c r="L36840" s="1">
        <v>41593</v>
      </c>
      <c r="M36840" s="1">
        <v>41654</v>
      </c>
      <c r="N36840" s="1">
        <v>41713</v>
      </c>
    </row>
    <row r="36841" spans="1:18" hidden="1" x14ac:dyDescent="0.2">
      <c r="A36841" t="s">
        <v>127726</v>
      </c>
      <c r="B36841" t="s">
        <v>127727</v>
      </c>
      <c r="C36841" t="s">
        <v>127728</v>
      </c>
      <c r="E36841" t="s">
        <v>43</v>
      </c>
      <c r="F36841" t="s">
        <v>18</v>
      </c>
      <c r="K36841">
        <v>1</v>
      </c>
      <c r="L36841" s="1">
        <v>39814</v>
      </c>
      <c r="M36841" s="1">
        <v>40841</v>
      </c>
      <c r="N36841" s="1">
        <v>40841</v>
      </c>
      <c r="O36841"/>
      <c r="P36841"/>
      <c r="Q36841"/>
      <c r="R36841"/>
    </row>
    <row r="36842" spans="1:18" hidden="1" x14ac:dyDescent="0.2">
      <c r="A36842" t="s">
        <v>127729</v>
      </c>
      <c r="B36842" t="s">
        <v>127730</v>
      </c>
      <c r="C36842" t="s">
        <v>127731</v>
      </c>
      <c r="D36842" t="s">
        <v>127732</v>
      </c>
      <c r="E36842">
        <v>612329</v>
      </c>
      <c r="F36842" t="s">
        <v>18</v>
      </c>
      <c r="G36842" t="s">
        <v>165</v>
      </c>
      <c r="H36842" t="s">
        <v>166</v>
      </c>
      <c r="I36842" t="s">
        <v>167</v>
      </c>
      <c r="J36842" t="s">
        <v>167</v>
      </c>
      <c r="K36842">
        <v>2</v>
      </c>
      <c r="L36842" s="1">
        <v>41444</v>
      </c>
      <c r="M36842" s="1">
        <v>41306</v>
      </c>
      <c r="N36842" s="1">
        <v>41579</v>
      </c>
      <c r="O36842"/>
      <c r="P36842"/>
      <c r="Q36842"/>
      <c r="R36842"/>
    </row>
    <row r="36843" spans="1:18" x14ac:dyDescent="0.2">
      <c r="A36843" t="s">
        <v>127733</v>
      </c>
      <c r="B36843" t="s">
        <v>127734</v>
      </c>
      <c r="C36843" t="s">
        <v>127735</v>
      </c>
      <c r="D36843" t="s">
        <v>127736</v>
      </c>
      <c r="E36843">
        <v>440000</v>
      </c>
      <c r="F36843" t="s">
        <v>18</v>
      </c>
      <c r="G36843" t="s">
        <v>6544</v>
      </c>
      <c r="I36843" t="s">
        <v>6545</v>
      </c>
      <c r="J36843" t="s">
        <v>6545</v>
      </c>
      <c r="K36843">
        <v>2</v>
      </c>
      <c r="L36843" s="1">
        <v>41372</v>
      </c>
      <c r="M36843" s="1">
        <v>41465</v>
      </c>
      <c r="N36843" s="1">
        <v>41734</v>
      </c>
    </row>
    <row r="36844" spans="1:18" x14ac:dyDescent="0.2">
      <c r="A36844" t="s">
        <v>127737</v>
      </c>
      <c r="B36844" t="s">
        <v>127738</v>
      </c>
      <c r="C36844" t="s">
        <v>127739</v>
      </c>
      <c r="D36844" t="s">
        <v>127740</v>
      </c>
      <c r="E36844">
        <v>1300000</v>
      </c>
      <c r="F36844" t="s">
        <v>18</v>
      </c>
      <c r="G36844" t="s">
        <v>25</v>
      </c>
      <c r="H36844" t="s">
        <v>106</v>
      </c>
      <c r="I36844" t="s">
        <v>107</v>
      </c>
      <c r="J36844" t="s">
        <v>108</v>
      </c>
      <c r="K36844">
        <v>1</v>
      </c>
      <c r="L36844" s="1">
        <v>41963</v>
      </c>
      <c r="M36844" s="1">
        <v>42058</v>
      </c>
      <c r="N36844" s="1">
        <v>42058</v>
      </c>
    </row>
    <row r="36845" spans="1:18" hidden="1" x14ac:dyDescent="0.2">
      <c r="A36845" t="s">
        <v>127741</v>
      </c>
      <c r="B36845" t="s">
        <v>127742</v>
      </c>
      <c r="C36845" t="s">
        <v>127743</v>
      </c>
      <c r="D36845" t="s">
        <v>42</v>
      </c>
      <c r="E36845" t="s">
        <v>43</v>
      </c>
      <c r="F36845" t="s">
        <v>18</v>
      </c>
      <c r="G36845" t="s">
        <v>25</v>
      </c>
      <c r="H36845" t="s">
        <v>64</v>
      </c>
      <c r="I36845" t="s">
        <v>65</v>
      </c>
      <c r="J36845" t="s">
        <v>271</v>
      </c>
      <c r="K36845">
        <v>1</v>
      </c>
      <c r="L36845" s="1">
        <v>41640</v>
      </c>
      <c r="M36845" s="1">
        <v>41654</v>
      </c>
      <c r="N36845" s="1">
        <v>41654</v>
      </c>
      <c r="O36845"/>
      <c r="P36845"/>
      <c r="Q36845"/>
      <c r="R36845"/>
    </row>
    <row r="36846" spans="1:18" x14ac:dyDescent="0.2">
      <c r="A36846" t="s">
        <v>127744</v>
      </c>
      <c r="B36846" t="s">
        <v>127745</v>
      </c>
      <c r="C36846" t="s">
        <v>127746</v>
      </c>
      <c r="D36846" t="s">
        <v>45190</v>
      </c>
      <c r="E36846">
        <v>1800000</v>
      </c>
      <c r="F36846" t="s">
        <v>18</v>
      </c>
      <c r="G36846" t="s">
        <v>128</v>
      </c>
      <c r="H36846" t="s">
        <v>129</v>
      </c>
      <c r="I36846" t="s">
        <v>130</v>
      </c>
      <c r="J36846" t="s">
        <v>130</v>
      </c>
      <c r="K36846">
        <v>1</v>
      </c>
      <c r="L36846" s="1">
        <v>41548</v>
      </c>
      <c r="M36846" s="1">
        <v>42151</v>
      </c>
      <c r="N36846" s="1">
        <v>42151</v>
      </c>
    </row>
    <row r="36847" spans="1:18" hidden="1" x14ac:dyDescent="0.2">
      <c r="A36847" t="s">
        <v>127747</v>
      </c>
      <c r="B36847" t="s">
        <v>127748</v>
      </c>
      <c r="C36847" t="s">
        <v>127749</v>
      </c>
      <c r="D36847" t="s">
        <v>2770</v>
      </c>
      <c r="E36847">
        <v>32000000</v>
      </c>
      <c r="F36847" t="s">
        <v>18</v>
      </c>
      <c r="G36847" t="s">
        <v>25</v>
      </c>
      <c r="H36847" t="s">
        <v>142</v>
      </c>
      <c r="I36847" t="s">
        <v>143</v>
      </c>
      <c r="J36847" t="s">
        <v>469</v>
      </c>
      <c r="K36847">
        <v>1</v>
      </c>
      <c r="M36847" s="1">
        <v>37326</v>
      </c>
      <c r="N36847" s="1">
        <v>37326</v>
      </c>
      <c r="O36847"/>
      <c r="P36847"/>
      <c r="Q36847"/>
      <c r="R36847"/>
    </row>
    <row r="36848" spans="1:18" hidden="1" x14ac:dyDescent="0.2">
      <c r="A36848" t="s">
        <v>127750</v>
      </c>
      <c r="B36848" t="s">
        <v>127751</v>
      </c>
      <c r="C36848" t="s">
        <v>127752</v>
      </c>
      <c r="D36848" t="s">
        <v>36</v>
      </c>
      <c r="E36848" t="s">
        <v>43</v>
      </c>
      <c r="F36848" t="s">
        <v>18</v>
      </c>
      <c r="G36848" t="s">
        <v>25</v>
      </c>
      <c r="H36848" t="s">
        <v>64</v>
      </c>
      <c r="I36848" t="s">
        <v>95</v>
      </c>
      <c r="J36848" t="s">
        <v>95</v>
      </c>
      <c r="K36848">
        <v>1</v>
      </c>
      <c r="L36848" s="1">
        <v>37257</v>
      </c>
      <c r="M36848" s="1">
        <v>41430</v>
      </c>
      <c r="N36848" s="1">
        <v>41430</v>
      </c>
      <c r="O36848"/>
      <c r="P36848"/>
      <c r="Q36848"/>
      <c r="R36848"/>
    </row>
    <row r="36849" spans="1:18" x14ac:dyDescent="0.2">
      <c r="A36849" t="s">
        <v>127753</v>
      </c>
      <c r="B36849" t="s">
        <v>127754</v>
      </c>
      <c r="C36849" t="s">
        <v>127755</v>
      </c>
      <c r="E36849">
        <v>10000</v>
      </c>
      <c r="F36849" t="s">
        <v>207</v>
      </c>
      <c r="K36849">
        <v>1</v>
      </c>
      <c r="L36849" s="1">
        <v>42234</v>
      </c>
      <c r="M36849" s="1">
        <v>42326</v>
      </c>
      <c r="N36849" s="1">
        <v>42326</v>
      </c>
    </row>
    <row r="36850" spans="1:18" hidden="1" x14ac:dyDescent="0.2">
      <c r="A36850" t="s">
        <v>127756</v>
      </c>
      <c r="B36850" t="s">
        <v>127757</v>
      </c>
      <c r="C36850" t="s">
        <v>127758</v>
      </c>
      <c r="D36850" t="s">
        <v>127759</v>
      </c>
      <c r="E36850">
        <v>48047540</v>
      </c>
      <c r="F36850" t="s">
        <v>18</v>
      </c>
      <c r="G36850" t="s">
        <v>25</v>
      </c>
      <c r="H36850" t="s">
        <v>1011</v>
      </c>
      <c r="I36850" t="s">
        <v>1012</v>
      </c>
      <c r="J36850" t="s">
        <v>1012</v>
      </c>
      <c r="K36850">
        <v>7</v>
      </c>
      <c r="L36850" s="1">
        <v>39508</v>
      </c>
      <c r="M36850" s="1">
        <v>39448</v>
      </c>
      <c r="N36850" s="1">
        <v>41613</v>
      </c>
      <c r="O36850"/>
      <c r="P36850"/>
      <c r="Q36850"/>
      <c r="R36850"/>
    </row>
    <row r="36851" spans="1:18" hidden="1" x14ac:dyDescent="0.2">
      <c r="A36851" t="s">
        <v>127760</v>
      </c>
      <c r="B36851" t="s">
        <v>127761</v>
      </c>
      <c r="C36851" t="s">
        <v>127762</v>
      </c>
      <c r="D36851" t="s">
        <v>70</v>
      </c>
      <c r="E36851" t="s">
        <v>43</v>
      </c>
      <c r="F36851" t="s">
        <v>18</v>
      </c>
      <c r="G36851" t="s">
        <v>128</v>
      </c>
      <c r="H36851" t="s">
        <v>129</v>
      </c>
      <c r="I36851" t="s">
        <v>130</v>
      </c>
      <c r="J36851" t="s">
        <v>130</v>
      </c>
      <c r="K36851">
        <v>1</v>
      </c>
      <c r="M36851" s="1">
        <v>41897</v>
      </c>
      <c r="N36851" s="1">
        <v>41897</v>
      </c>
      <c r="O36851"/>
      <c r="P36851"/>
      <c r="Q36851"/>
      <c r="R36851"/>
    </row>
    <row r="36852" spans="1:18" x14ac:dyDescent="0.2">
      <c r="A36852" t="s">
        <v>127763</v>
      </c>
      <c r="B36852" t="s">
        <v>127764</v>
      </c>
      <c r="C36852" t="s">
        <v>127765</v>
      </c>
      <c r="D36852" t="s">
        <v>127766</v>
      </c>
      <c r="E36852">
        <v>300000</v>
      </c>
      <c r="F36852" t="s">
        <v>18</v>
      </c>
      <c r="G36852" t="s">
        <v>25</v>
      </c>
      <c r="H36852" t="s">
        <v>64</v>
      </c>
      <c r="I36852" t="s">
        <v>65</v>
      </c>
      <c r="J36852" t="s">
        <v>66</v>
      </c>
      <c r="K36852">
        <v>2</v>
      </c>
      <c r="L36852" s="1">
        <v>41275</v>
      </c>
      <c r="M36852" s="1">
        <v>41669</v>
      </c>
      <c r="N36852" s="1">
        <v>41760</v>
      </c>
    </row>
    <row r="36853" spans="1:18" x14ac:dyDescent="0.2">
      <c r="A36853" t="s">
        <v>127767</v>
      </c>
      <c r="B36853" t="s">
        <v>127768</v>
      </c>
      <c r="C36853" t="s">
        <v>127769</v>
      </c>
      <c r="D36853" t="s">
        <v>42</v>
      </c>
      <c r="E36853">
        <v>1000000</v>
      </c>
      <c r="F36853" t="s">
        <v>18</v>
      </c>
      <c r="G36853" t="s">
        <v>57</v>
      </c>
      <c r="H36853" t="s">
        <v>58</v>
      </c>
      <c r="I36853" t="s">
        <v>59</v>
      </c>
      <c r="J36853" t="s">
        <v>59</v>
      </c>
      <c r="K36853">
        <v>2</v>
      </c>
      <c r="L36853" s="1">
        <v>35796</v>
      </c>
      <c r="M36853" s="1">
        <v>40035</v>
      </c>
      <c r="N36853" s="1">
        <v>41617</v>
      </c>
    </row>
    <row r="36854" spans="1:18" x14ac:dyDescent="0.2">
      <c r="A36854" t="s">
        <v>127770</v>
      </c>
      <c r="B36854" t="s">
        <v>127771</v>
      </c>
      <c r="C36854" t="s">
        <v>127772</v>
      </c>
      <c r="D36854" t="s">
        <v>84647</v>
      </c>
      <c r="E36854">
        <v>500000</v>
      </c>
      <c r="F36854" t="s">
        <v>18</v>
      </c>
      <c r="G36854" t="s">
        <v>51</v>
      </c>
      <c r="I36854" t="s">
        <v>52</v>
      </c>
      <c r="J36854" t="s">
        <v>52</v>
      </c>
      <c r="K36854">
        <v>1</v>
      </c>
      <c r="L36854" s="1">
        <v>41844</v>
      </c>
      <c r="M36854" s="1">
        <v>41974</v>
      </c>
      <c r="N36854" s="1">
        <v>41974</v>
      </c>
    </row>
    <row r="36855" spans="1:18" hidden="1" x14ac:dyDescent="0.2">
      <c r="A36855" t="s">
        <v>127773</v>
      </c>
      <c r="B36855" t="s">
        <v>127774</v>
      </c>
      <c r="C36855" t="s">
        <v>127775</v>
      </c>
      <c r="D36855" t="s">
        <v>127776</v>
      </c>
      <c r="E36855">
        <v>7791178</v>
      </c>
      <c r="F36855" t="s">
        <v>18</v>
      </c>
      <c r="G36855" t="s">
        <v>128</v>
      </c>
      <c r="H36855" t="s">
        <v>2005</v>
      </c>
      <c r="I36855" t="s">
        <v>2006</v>
      </c>
      <c r="J36855" t="s">
        <v>2006</v>
      </c>
      <c r="K36855">
        <v>2</v>
      </c>
      <c r="L36855" s="1">
        <v>39448</v>
      </c>
      <c r="M36855" s="1">
        <v>41606</v>
      </c>
      <c r="N36855" s="1">
        <v>42030</v>
      </c>
      <c r="O36855"/>
      <c r="P36855"/>
      <c r="Q36855"/>
      <c r="R36855"/>
    </row>
    <row r="36856" spans="1:18" x14ac:dyDescent="0.2">
      <c r="A36856" t="s">
        <v>127777</v>
      </c>
      <c r="B36856" t="s">
        <v>127778</v>
      </c>
      <c r="C36856" t="s">
        <v>127779</v>
      </c>
      <c r="D36856" t="s">
        <v>42</v>
      </c>
      <c r="E36856">
        <v>30900000</v>
      </c>
      <c r="F36856" t="s">
        <v>18</v>
      </c>
      <c r="G36856" t="s">
        <v>406</v>
      </c>
      <c r="H36856">
        <v>40</v>
      </c>
      <c r="I36856" t="s">
        <v>980</v>
      </c>
      <c r="J36856" t="s">
        <v>980</v>
      </c>
      <c r="K36856">
        <v>3</v>
      </c>
      <c r="L36856" s="1">
        <v>40909</v>
      </c>
      <c r="M36856" s="1">
        <v>41574</v>
      </c>
      <c r="N36856" s="1">
        <v>42299</v>
      </c>
    </row>
    <row r="36857" spans="1:18" hidden="1" x14ac:dyDescent="0.2">
      <c r="A36857" t="s">
        <v>127780</v>
      </c>
      <c r="B36857" t="s">
        <v>127781</v>
      </c>
      <c r="C36857" t="s">
        <v>127782</v>
      </c>
      <c r="D36857" t="s">
        <v>2479</v>
      </c>
      <c r="E36857" t="s">
        <v>43</v>
      </c>
      <c r="F36857" t="s">
        <v>113</v>
      </c>
      <c r="G36857" t="s">
        <v>25</v>
      </c>
      <c r="H36857" t="s">
        <v>64</v>
      </c>
      <c r="I36857" t="s">
        <v>966</v>
      </c>
      <c r="J36857" t="s">
        <v>127783</v>
      </c>
      <c r="K36857">
        <v>1</v>
      </c>
      <c r="M36857" s="1">
        <v>42030</v>
      </c>
      <c r="N36857" s="1">
        <v>42030</v>
      </c>
      <c r="O36857"/>
      <c r="P36857"/>
      <c r="Q36857"/>
      <c r="R36857"/>
    </row>
    <row r="36858" spans="1:18" hidden="1" x14ac:dyDescent="0.2">
      <c r="A36858" t="s">
        <v>127784</v>
      </c>
      <c r="B36858" t="s">
        <v>127785</v>
      </c>
      <c r="C36858" t="s">
        <v>127786</v>
      </c>
      <c r="D36858" t="s">
        <v>3110</v>
      </c>
      <c r="E36858">
        <v>1991592</v>
      </c>
      <c r="F36858" t="s">
        <v>18</v>
      </c>
      <c r="G36858" t="s">
        <v>128</v>
      </c>
      <c r="H36858" t="s">
        <v>326</v>
      </c>
      <c r="I36858" t="s">
        <v>130</v>
      </c>
      <c r="J36858" t="s">
        <v>327</v>
      </c>
      <c r="K36858">
        <v>3</v>
      </c>
      <c r="L36858" s="1">
        <v>41597</v>
      </c>
      <c r="M36858" s="1">
        <v>41712</v>
      </c>
      <c r="N36858" s="1">
        <v>42207</v>
      </c>
      <c r="O36858"/>
      <c r="P36858"/>
      <c r="Q36858"/>
      <c r="R36858"/>
    </row>
    <row r="36859" spans="1:18" x14ac:dyDescent="0.2">
      <c r="A36859" t="s">
        <v>127787</v>
      </c>
      <c r="B36859" t="s">
        <v>127788</v>
      </c>
      <c r="C36859" t="s">
        <v>127789</v>
      </c>
      <c r="D36859" t="s">
        <v>6612</v>
      </c>
      <c r="E36859">
        <v>10000000</v>
      </c>
      <c r="F36859" t="s">
        <v>18</v>
      </c>
      <c r="G36859" t="s">
        <v>19</v>
      </c>
      <c r="H36859">
        <v>16</v>
      </c>
      <c r="I36859" t="s">
        <v>20</v>
      </c>
      <c r="J36859" t="s">
        <v>20</v>
      </c>
      <c r="K36859">
        <v>1</v>
      </c>
      <c r="L36859" s="1">
        <v>40179</v>
      </c>
      <c r="M36859" s="1">
        <v>41533</v>
      </c>
      <c r="N36859" s="1">
        <v>41533</v>
      </c>
    </row>
    <row r="36860" spans="1:18" hidden="1" x14ac:dyDescent="0.2">
      <c r="A36860" t="s">
        <v>127790</v>
      </c>
      <c r="B36860" t="s">
        <v>127791</v>
      </c>
      <c r="C36860" t="s">
        <v>127792</v>
      </c>
      <c r="D36860" t="s">
        <v>127793</v>
      </c>
      <c r="E36860">
        <v>144439</v>
      </c>
      <c r="F36860" t="s">
        <v>18</v>
      </c>
      <c r="G36860" t="s">
        <v>128</v>
      </c>
      <c r="H36860" t="s">
        <v>3855</v>
      </c>
      <c r="I36860" t="s">
        <v>127794</v>
      </c>
      <c r="J36860" t="s">
        <v>127794</v>
      </c>
      <c r="K36860">
        <v>2</v>
      </c>
      <c r="L36860" s="1">
        <v>40603</v>
      </c>
      <c r="M36860" s="1">
        <v>40603</v>
      </c>
      <c r="N36860" s="1">
        <v>40848</v>
      </c>
      <c r="O36860"/>
      <c r="P36860"/>
      <c r="Q36860"/>
      <c r="R36860"/>
    </row>
    <row r="36861" spans="1:18" hidden="1" x14ac:dyDescent="0.2">
      <c r="A36861" t="s">
        <v>127795</v>
      </c>
      <c r="B36861" t="s">
        <v>127796</v>
      </c>
      <c r="E36861" t="s">
        <v>43</v>
      </c>
      <c r="F36861" t="s">
        <v>18</v>
      </c>
      <c r="G36861" t="s">
        <v>2811</v>
      </c>
      <c r="H36861">
        <v>3</v>
      </c>
      <c r="I36861" t="s">
        <v>17368</v>
      </c>
      <c r="J36861" t="s">
        <v>17368</v>
      </c>
      <c r="K36861">
        <v>1</v>
      </c>
      <c r="M36861" s="1">
        <v>41901</v>
      </c>
      <c r="N36861" s="1">
        <v>41901</v>
      </c>
      <c r="O36861"/>
      <c r="P36861"/>
      <c r="Q36861"/>
      <c r="R36861"/>
    </row>
    <row r="36862" spans="1:18" hidden="1" x14ac:dyDescent="0.2">
      <c r="A36862" t="s">
        <v>127797</v>
      </c>
      <c r="B36862" t="s">
        <v>127798</v>
      </c>
      <c r="C36862" t="s">
        <v>127799</v>
      </c>
      <c r="D36862" t="s">
        <v>718</v>
      </c>
      <c r="E36862" t="s">
        <v>43</v>
      </c>
      <c r="F36862" t="s">
        <v>18</v>
      </c>
      <c r="G36862" t="s">
        <v>19</v>
      </c>
      <c r="H36862">
        <v>25</v>
      </c>
      <c r="I36862" t="s">
        <v>151</v>
      </c>
      <c r="J36862" t="s">
        <v>151</v>
      </c>
      <c r="K36862">
        <v>1</v>
      </c>
      <c r="L36862" s="1">
        <v>40725</v>
      </c>
      <c r="M36862" s="1">
        <v>41204</v>
      </c>
      <c r="N36862" s="1">
        <v>41204</v>
      </c>
      <c r="O36862"/>
      <c r="P36862"/>
      <c r="Q36862"/>
      <c r="R36862"/>
    </row>
    <row r="36863" spans="1:18" x14ac:dyDescent="0.2">
      <c r="A36863" t="s">
        <v>127800</v>
      </c>
      <c r="B36863" t="s">
        <v>127801</v>
      </c>
      <c r="C36863" t="s">
        <v>127802</v>
      </c>
      <c r="D36863" t="s">
        <v>285</v>
      </c>
      <c r="E36863">
        <v>113000000</v>
      </c>
      <c r="F36863" t="s">
        <v>18</v>
      </c>
      <c r="G36863" t="s">
        <v>25</v>
      </c>
      <c r="H36863" t="s">
        <v>64</v>
      </c>
      <c r="I36863" t="s">
        <v>507</v>
      </c>
      <c r="J36863" t="s">
        <v>19102</v>
      </c>
      <c r="K36863">
        <v>3</v>
      </c>
      <c r="L36863" s="1">
        <v>40179</v>
      </c>
      <c r="M36863" s="1">
        <v>41640</v>
      </c>
      <c r="N36863" s="1">
        <v>42108</v>
      </c>
    </row>
    <row r="36864" spans="1:18" hidden="1" x14ac:dyDescent="0.2">
      <c r="A36864" t="s">
        <v>127803</v>
      </c>
      <c r="B36864" t="s">
        <v>127804</v>
      </c>
      <c r="C36864" t="s">
        <v>127805</v>
      </c>
      <c r="D36864" t="s">
        <v>127806</v>
      </c>
      <c r="E36864">
        <v>1314060</v>
      </c>
      <c r="F36864" t="s">
        <v>18</v>
      </c>
      <c r="K36864">
        <v>1</v>
      </c>
      <c r="M36864" s="1">
        <v>42217</v>
      </c>
      <c r="N36864" s="1">
        <v>42217</v>
      </c>
      <c r="O36864"/>
      <c r="P36864"/>
      <c r="Q36864"/>
      <c r="R36864"/>
    </row>
    <row r="36865" spans="1:18" x14ac:dyDescent="0.2">
      <c r="A36865" t="s">
        <v>127807</v>
      </c>
      <c r="B36865" t="s">
        <v>127808</v>
      </c>
      <c r="C36865" t="s">
        <v>127809</v>
      </c>
      <c r="D36865" t="s">
        <v>127810</v>
      </c>
      <c r="E36865">
        <v>1500</v>
      </c>
      <c r="F36865" t="s">
        <v>18</v>
      </c>
      <c r="G36865" t="s">
        <v>23107</v>
      </c>
      <c r="H36865">
        <v>81</v>
      </c>
      <c r="I36865" t="s">
        <v>23108</v>
      </c>
      <c r="J36865" t="s">
        <v>23108</v>
      </c>
      <c r="K36865">
        <v>1</v>
      </c>
      <c r="L36865" s="1">
        <v>40502</v>
      </c>
      <c r="M36865" s="1">
        <v>40544</v>
      </c>
      <c r="N36865" s="1">
        <v>40544</v>
      </c>
    </row>
    <row r="36866" spans="1:18" x14ac:dyDescent="0.2">
      <c r="A36866" t="s">
        <v>127811</v>
      </c>
      <c r="B36866" t="s">
        <v>127812</v>
      </c>
      <c r="C36866" t="s">
        <v>127813</v>
      </c>
      <c r="D36866" t="s">
        <v>31769</v>
      </c>
      <c r="E36866">
        <v>1500000</v>
      </c>
      <c r="F36866" t="s">
        <v>18</v>
      </c>
      <c r="G36866" t="s">
        <v>222</v>
      </c>
      <c r="H36866">
        <v>2</v>
      </c>
      <c r="I36866" t="s">
        <v>223</v>
      </c>
      <c r="J36866" t="s">
        <v>39615</v>
      </c>
      <c r="K36866">
        <v>1</v>
      </c>
      <c r="L36866" s="1">
        <v>40544</v>
      </c>
      <c r="M36866" s="1">
        <v>42250</v>
      </c>
      <c r="N36866" s="1">
        <v>42250</v>
      </c>
    </row>
    <row r="36867" spans="1:18" x14ac:dyDescent="0.2">
      <c r="A36867" t="s">
        <v>127814</v>
      </c>
      <c r="B36867" t="s">
        <v>127815</v>
      </c>
      <c r="C36867" t="s">
        <v>127816</v>
      </c>
      <c r="D36867" t="s">
        <v>445</v>
      </c>
      <c r="E36867">
        <v>50000000</v>
      </c>
      <c r="F36867" t="s">
        <v>18</v>
      </c>
      <c r="G36867" t="s">
        <v>25</v>
      </c>
      <c r="H36867" t="s">
        <v>1330</v>
      </c>
      <c r="I36867" t="s">
        <v>1331</v>
      </c>
      <c r="J36867" t="s">
        <v>3423</v>
      </c>
      <c r="K36867">
        <v>2</v>
      </c>
      <c r="L36867" s="1">
        <v>40238</v>
      </c>
      <c r="M36867" s="1">
        <v>41946</v>
      </c>
      <c r="N36867" s="1">
        <v>42123</v>
      </c>
    </row>
    <row r="36868" spans="1:18" hidden="1" x14ac:dyDescent="0.2">
      <c r="A36868" t="s">
        <v>127817</v>
      </c>
      <c r="B36868" t="s">
        <v>127818</v>
      </c>
      <c r="C36868" t="s">
        <v>127819</v>
      </c>
      <c r="D36868" t="s">
        <v>718</v>
      </c>
      <c r="E36868">
        <v>49673284</v>
      </c>
      <c r="F36868" t="s">
        <v>18</v>
      </c>
      <c r="G36868" t="s">
        <v>128</v>
      </c>
      <c r="H36868" t="s">
        <v>17601</v>
      </c>
      <c r="I36868" t="s">
        <v>102412</v>
      </c>
      <c r="J36868" t="s">
        <v>102412</v>
      </c>
      <c r="K36868">
        <v>1</v>
      </c>
      <c r="M36868" s="1">
        <v>39538</v>
      </c>
      <c r="N36868" s="1">
        <v>39538</v>
      </c>
      <c r="O36868"/>
      <c r="P36868"/>
      <c r="Q36868"/>
      <c r="R36868"/>
    </row>
    <row r="36869" spans="1:18" hidden="1" x14ac:dyDescent="0.2">
      <c r="A36869" t="s">
        <v>127820</v>
      </c>
      <c r="B36869" t="s">
        <v>127821</v>
      </c>
      <c r="C36869" t="s">
        <v>127822</v>
      </c>
      <c r="D36869" t="s">
        <v>7105</v>
      </c>
      <c r="E36869">
        <v>22806526.350000001</v>
      </c>
      <c r="F36869" t="s">
        <v>18</v>
      </c>
      <c r="G36869" t="s">
        <v>650</v>
      </c>
      <c r="H36869">
        <v>9</v>
      </c>
      <c r="I36869" t="s">
        <v>2072</v>
      </c>
      <c r="J36869" t="s">
        <v>2072</v>
      </c>
      <c r="K36869">
        <v>4</v>
      </c>
      <c r="L36869" s="1">
        <v>40603</v>
      </c>
      <c r="M36869" s="1">
        <v>40603</v>
      </c>
      <c r="N36869" s="1">
        <v>42317</v>
      </c>
      <c r="O36869"/>
      <c r="P36869"/>
      <c r="Q36869"/>
      <c r="R36869"/>
    </row>
    <row r="36870" spans="1:18" x14ac:dyDescent="0.2">
      <c r="A36870" t="s">
        <v>127823</v>
      </c>
      <c r="B36870" t="s">
        <v>127824</v>
      </c>
      <c r="C36870" t="s">
        <v>127825</v>
      </c>
      <c r="D36870" t="s">
        <v>127826</v>
      </c>
      <c r="E36870">
        <v>16249</v>
      </c>
      <c r="F36870" t="s">
        <v>18</v>
      </c>
      <c r="G36870" t="s">
        <v>1062</v>
      </c>
      <c r="H36870">
        <v>2</v>
      </c>
      <c r="I36870" t="s">
        <v>1736</v>
      </c>
      <c r="J36870" t="s">
        <v>1736</v>
      </c>
      <c r="K36870">
        <v>1</v>
      </c>
      <c r="L36870" s="1">
        <v>41982</v>
      </c>
      <c r="M36870" s="1">
        <v>42204</v>
      </c>
      <c r="N36870" s="1">
        <v>42204</v>
      </c>
    </row>
    <row r="36871" spans="1:18" x14ac:dyDescent="0.2">
      <c r="A36871" t="s">
        <v>127827</v>
      </c>
      <c r="B36871" t="s">
        <v>127828</v>
      </c>
      <c r="C36871" t="s">
        <v>127829</v>
      </c>
      <c r="D36871" t="s">
        <v>75</v>
      </c>
      <c r="E36871">
        <v>3000000</v>
      </c>
      <c r="F36871" t="s">
        <v>18</v>
      </c>
      <c r="G36871" t="s">
        <v>51</v>
      </c>
      <c r="I36871" t="s">
        <v>23663</v>
      </c>
      <c r="J36871" t="s">
        <v>23663</v>
      </c>
      <c r="K36871">
        <v>1</v>
      </c>
      <c r="L36871" s="1">
        <v>41214</v>
      </c>
      <c r="M36871" s="1">
        <v>41687</v>
      </c>
      <c r="N36871" s="1">
        <v>41687</v>
      </c>
    </row>
    <row r="36872" spans="1:18" x14ac:dyDescent="0.2">
      <c r="A36872" t="s">
        <v>127830</v>
      </c>
      <c r="B36872" t="s">
        <v>127831</v>
      </c>
      <c r="C36872" t="s">
        <v>127832</v>
      </c>
      <c r="D36872" t="s">
        <v>40397</v>
      </c>
      <c r="E36872">
        <v>265000</v>
      </c>
      <c r="F36872" t="s">
        <v>18</v>
      </c>
      <c r="G36872" t="s">
        <v>165</v>
      </c>
      <c r="H36872" t="s">
        <v>166</v>
      </c>
      <c r="I36872" t="s">
        <v>167</v>
      </c>
      <c r="J36872" t="s">
        <v>167</v>
      </c>
      <c r="K36872">
        <v>1</v>
      </c>
      <c r="L36872" s="1">
        <v>41156</v>
      </c>
      <c r="M36872" s="1">
        <v>41197</v>
      </c>
      <c r="N36872" s="1">
        <v>41197</v>
      </c>
    </row>
    <row r="36873" spans="1:18" hidden="1" x14ac:dyDescent="0.2">
      <c r="A36873" t="s">
        <v>127833</v>
      </c>
      <c r="B36873" t="s">
        <v>127834</v>
      </c>
      <c r="C36873" t="s">
        <v>127835</v>
      </c>
      <c r="D36873" t="s">
        <v>3110</v>
      </c>
      <c r="E36873" t="s">
        <v>43</v>
      </c>
      <c r="F36873" t="s">
        <v>18</v>
      </c>
      <c r="G36873" t="s">
        <v>25</v>
      </c>
      <c r="H36873" t="s">
        <v>106</v>
      </c>
      <c r="I36873" t="s">
        <v>107</v>
      </c>
      <c r="J36873" t="s">
        <v>108</v>
      </c>
      <c r="K36873">
        <v>1</v>
      </c>
      <c r="M36873" s="1">
        <v>41526</v>
      </c>
      <c r="N36873" s="1">
        <v>41526</v>
      </c>
      <c r="O36873"/>
      <c r="P36873"/>
      <c r="Q36873"/>
      <c r="R36873"/>
    </row>
    <row r="36874" spans="1:18" hidden="1" x14ac:dyDescent="0.2">
      <c r="A36874" t="s">
        <v>127836</v>
      </c>
      <c r="B36874" t="s">
        <v>127837</v>
      </c>
      <c r="C36874" t="s">
        <v>127838</v>
      </c>
      <c r="D36874" t="s">
        <v>75</v>
      </c>
      <c r="E36874" t="s">
        <v>43</v>
      </c>
      <c r="F36874" t="s">
        <v>18</v>
      </c>
      <c r="G36874" t="s">
        <v>458</v>
      </c>
      <c r="H36874">
        <v>48</v>
      </c>
      <c r="I36874" t="s">
        <v>459</v>
      </c>
      <c r="J36874" t="s">
        <v>459</v>
      </c>
      <c r="K36874">
        <v>1</v>
      </c>
      <c r="L36874" s="1">
        <v>37987</v>
      </c>
      <c r="M36874" s="1">
        <v>38169</v>
      </c>
      <c r="N36874" s="1">
        <v>38169</v>
      </c>
      <c r="O36874"/>
      <c r="P36874"/>
      <c r="Q36874"/>
      <c r="R36874"/>
    </row>
    <row r="36875" spans="1:18" x14ac:dyDescent="0.2">
      <c r="A36875" t="s">
        <v>127839</v>
      </c>
      <c r="B36875" t="s">
        <v>127840</v>
      </c>
      <c r="C36875" t="s">
        <v>127841</v>
      </c>
      <c r="D36875" t="s">
        <v>718</v>
      </c>
      <c r="E36875">
        <v>9000000</v>
      </c>
      <c r="F36875" t="s">
        <v>18</v>
      </c>
      <c r="G36875" t="s">
        <v>458</v>
      </c>
      <c r="H36875">
        <v>48</v>
      </c>
      <c r="I36875" t="s">
        <v>459</v>
      </c>
      <c r="J36875" t="s">
        <v>459</v>
      </c>
      <c r="K36875">
        <v>2</v>
      </c>
      <c r="L36875" s="1">
        <v>40544</v>
      </c>
      <c r="M36875" s="1">
        <v>41535</v>
      </c>
      <c r="N36875" s="1">
        <v>42149</v>
      </c>
    </row>
    <row r="36876" spans="1:18" x14ac:dyDescent="0.2">
      <c r="A36876" t="s">
        <v>127842</v>
      </c>
      <c r="B36876" t="s">
        <v>127843</v>
      </c>
      <c r="C36876" t="s">
        <v>127844</v>
      </c>
      <c r="E36876">
        <v>1000000</v>
      </c>
      <c r="F36876" t="s">
        <v>18</v>
      </c>
      <c r="G36876" t="s">
        <v>458</v>
      </c>
      <c r="H36876">
        <v>48</v>
      </c>
      <c r="I36876" t="s">
        <v>459</v>
      </c>
      <c r="J36876" t="s">
        <v>459</v>
      </c>
      <c r="K36876">
        <v>1</v>
      </c>
      <c r="L36876" s="1">
        <v>40179</v>
      </c>
      <c r="M36876" s="1">
        <v>41997</v>
      </c>
      <c r="N36876" s="1">
        <v>41997</v>
      </c>
    </row>
    <row r="36877" spans="1:18" hidden="1" x14ac:dyDescent="0.2">
      <c r="A36877" t="s">
        <v>127845</v>
      </c>
      <c r="B36877" t="s">
        <v>127846</v>
      </c>
      <c r="C36877" t="s">
        <v>127847</v>
      </c>
      <c r="D36877" t="s">
        <v>10029</v>
      </c>
      <c r="E36877">
        <v>1731783</v>
      </c>
      <c r="F36877" t="s">
        <v>18</v>
      </c>
      <c r="G36877" t="s">
        <v>1062</v>
      </c>
      <c r="H36877">
        <v>7</v>
      </c>
      <c r="I36877" t="s">
        <v>10876</v>
      </c>
      <c r="J36877" t="s">
        <v>11657</v>
      </c>
      <c r="K36877">
        <v>3</v>
      </c>
      <c r="L36877" s="1">
        <v>41214</v>
      </c>
      <c r="M36877" s="1">
        <v>40909</v>
      </c>
      <c r="N36877" s="1">
        <v>41866</v>
      </c>
      <c r="O36877"/>
      <c r="P36877"/>
      <c r="Q36877"/>
      <c r="R36877"/>
    </row>
    <row r="36878" spans="1:18" x14ac:dyDescent="0.2">
      <c r="A36878" t="s">
        <v>127848</v>
      </c>
      <c r="B36878" t="s">
        <v>127849</v>
      </c>
      <c r="C36878" t="s">
        <v>127850</v>
      </c>
      <c r="D36878" t="s">
        <v>127851</v>
      </c>
      <c r="E36878">
        <v>300000</v>
      </c>
      <c r="F36878" t="s">
        <v>18</v>
      </c>
      <c r="G36878" t="s">
        <v>4937</v>
      </c>
      <c r="H36878">
        <v>4</v>
      </c>
      <c r="I36878" t="s">
        <v>4938</v>
      </c>
      <c r="J36878" t="s">
        <v>127852</v>
      </c>
      <c r="K36878">
        <v>1</v>
      </c>
      <c r="L36878" s="1">
        <v>40452</v>
      </c>
      <c r="M36878" s="1">
        <v>40695</v>
      </c>
      <c r="N36878" s="1">
        <v>40695</v>
      </c>
    </row>
    <row r="36879" spans="1:18" hidden="1" x14ac:dyDescent="0.2">
      <c r="A36879" t="s">
        <v>127853</v>
      </c>
      <c r="B36879" t="s">
        <v>127854</v>
      </c>
      <c r="C36879" t="s">
        <v>127855</v>
      </c>
      <c r="D36879" t="s">
        <v>1957</v>
      </c>
      <c r="E36879" t="s">
        <v>43</v>
      </c>
      <c r="F36879" t="s">
        <v>18</v>
      </c>
      <c r="K36879">
        <v>1</v>
      </c>
      <c r="M36879" s="1">
        <v>41992</v>
      </c>
      <c r="N36879" s="1">
        <v>41992</v>
      </c>
      <c r="O36879"/>
      <c r="P36879"/>
      <c r="Q36879"/>
      <c r="R36879"/>
    </row>
    <row r="36880" spans="1:18" hidden="1" x14ac:dyDescent="0.2">
      <c r="A36880" t="s">
        <v>127856</v>
      </c>
      <c r="B36880" t="s">
        <v>127857</v>
      </c>
      <c r="C36880" t="s">
        <v>127858</v>
      </c>
      <c r="D36880" t="s">
        <v>44208</v>
      </c>
      <c r="E36880" t="s">
        <v>43</v>
      </c>
      <c r="F36880" t="s">
        <v>18</v>
      </c>
      <c r="G36880" t="s">
        <v>165</v>
      </c>
      <c r="H36880" t="s">
        <v>166</v>
      </c>
      <c r="I36880" t="s">
        <v>167</v>
      </c>
      <c r="J36880" t="s">
        <v>167</v>
      </c>
      <c r="K36880">
        <v>1</v>
      </c>
      <c r="L36880" s="1">
        <v>41579</v>
      </c>
      <c r="M36880" s="1">
        <v>41259</v>
      </c>
      <c r="N36880" s="1">
        <v>41259</v>
      </c>
      <c r="O36880"/>
      <c r="P36880"/>
      <c r="Q36880"/>
      <c r="R36880"/>
    </row>
    <row r="36881" spans="1:18" hidden="1" x14ac:dyDescent="0.2">
      <c r="A36881" t="s">
        <v>127859</v>
      </c>
      <c r="B36881" t="s">
        <v>127860</v>
      </c>
      <c r="C36881" t="s">
        <v>127861</v>
      </c>
      <c r="D36881" t="s">
        <v>70</v>
      </c>
      <c r="E36881">
        <v>650000</v>
      </c>
      <c r="F36881" t="s">
        <v>113</v>
      </c>
      <c r="G36881" t="s">
        <v>25</v>
      </c>
      <c r="H36881" t="s">
        <v>1330</v>
      </c>
      <c r="I36881" t="s">
        <v>1331</v>
      </c>
      <c r="J36881" t="s">
        <v>3423</v>
      </c>
      <c r="K36881">
        <v>1</v>
      </c>
      <c r="M36881" s="1">
        <v>40918</v>
      </c>
      <c r="N36881" s="1">
        <v>40918</v>
      </c>
      <c r="O36881"/>
      <c r="P36881"/>
      <c r="Q36881"/>
      <c r="R36881"/>
    </row>
    <row r="36882" spans="1:18" hidden="1" x14ac:dyDescent="0.2">
      <c r="A36882" t="s">
        <v>127862</v>
      </c>
      <c r="B36882" t="s">
        <v>127863</v>
      </c>
      <c r="C36882" t="s">
        <v>127864</v>
      </c>
      <c r="D36882" t="s">
        <v>127865</v>
      </c>
      <c r="E36882">
        <v>3637012</v>
      </c>
      <c r="F36882" t="s">
        <v>18</v>
      </c>
      <c r="G36882" t="s">
        <v>2906</v>
      </c>
      <c r="K36882">
        <v>3</v>
      </c>
      <c r="L36882" s="1">
        <v>41821</v>
      </c>
      <c r="M36882" s="1">
        <v>41640</v>
      </c>
      <c r="N36882" s="1">
        <v>41877</v>
      </c>
      <c r="O36882"/>
      <c r="P36882"/>
      <c r="Q36882"/>
      <c r="R36882"/>
    </row>
    <row r="36883" spans="1:18" x14ac:dyDescent="0.2">
      <c r="A36883" t="s">
        <v>127866</v>
      </c>
      <c r="B36883" t="s">
        <v>127867</v>
      </c>
      <c r="C36883" t="s">
        <v>127868</v>
      </c>
      <c r="D36883" t="s">
        <v>26033</v>
      </c>
      <c r="E36883">
        <v>2000000</v>
      </c>
      <c r="F36883" t="s">
        <v>18</v>
      </c>
      <c r="G36883" t="s">
        <v>479</v>
      </c>
      <c r="I36883" t="s">
        <v>480</v>
      </c>
      <c r="J36883" t="s">
        <v>480</v>
      </c>
      <c r="K36883">
        <v>1</v>
      </c>
      <c r="L36883" s="1">
        <v>40544</v>
      </c>
      <c r="M36883" s="1">
        <v>42283</v>
      </c>
      <c r="N36883" s="1">
        <v>42283</v>
      </c>
    </row>
    <row r="36884" spans="1:18" hidden="1" x14ac:dyDescent="0.2">
      <c r="A36884" t="s">
        <v>127869</v>
      </c>
      <c r="B36884" t="s">
        <v>127870</v>
      </c>
      <c r="C36884" t="s">
        <v>127871</v>
      </c>
      <c r="D36884" t="s">
        <v>42</v>
      </c>
      <c r="E36884">
        <v>1396524</v>
      </c>
      <c r="F36884" t="s">
        <v>18</v>
      </c>
      <c r="G36884" t="s">
        <v>128</v>
      </c>
      <c r="H36884" t="s">
        <v>3855</v>
      </c>
      <c r="I36884" t="s">
        <v>3220</v>
      </c>
      <c r="J36884" t="s">
        <v>127872</v>
      </c>
      <c r="K36884">
        <v>1</v>
      </c>
      <c r="L36884" s="1">
        <v>36526</v>
      </c>
      <c r="M36884" s="1">
        <v>41855</v>
      </c>
      <c r="N36884" s="1">
        <v>41855</v>
      </c>
      <c r="O36884"/>
      <c r="P36884"/>
      <c r="Q36884"/>
      <c r="R36884"/>
    </row>
    <row r="36885" spans="1:18" hidden="1" x14ac:dyDescent="0.2">
      <c r="A36885" t="s">
        <v>127873</v>
      </c>
      <c r="B36885" t="s">
        <v>127874</v>
      </c>
      <c r="C36885" t="s">
        <v>127875</v>
      </c>
      <c r="D36885" t="s">
        <v>52590</v>
      </c>
      <c r="E36885">
        <v>183687</v>
      </c>
      <c r="F36885" t="s">
        <v>18</v>
      </c>
      <c r="G36885" t="s">
        <v>128</v>
      </c>
      <c r="H36885" t="s">
        <v>129</v>
      </c>
      <c r="I36885" t="s">
        <v>130</v>
      </c>
      <c r="J36885" t="s">
        <v>130</v>
      </c>
      <c r="K36885">
        <v>1</v>
      </c>
      <c r="L36885" s="1">
        <v>38899</v>
      </c>
      <c r="M36885" s="1">
        <v>38899</v>
      </c>
      <c r="N36885" s="1">
        <v>38899</v>
      </c>
      <c r="O36885"/>
      <c r="P36885"/>
      <c r="Q36885"/>
      <c r="R36885"/>
    </row>
    <row r="36886" spans="1:18" x14ac:dyDescent="0.2">
      <c r="A36886" t="s">
        <v>127876</v>
      </c>
      <c r="B36886" t="s">
        <v>127877</v>
      </c>
      <c r="C36886" t="s">
        <v>127878</v>
      </c>
      <c r="D36886" t="s">
        <v>127879</v>
      </c>
      <c r="E36886">
        <v>3700000</v>
      </c>
      <c r="F36886" t="s">
        <v>18</v>
      </c>
      <c r="G36886" t="s">
        <v>25</v>
      </c>
      <c r="H36886" t="s">
        <v>64</v>
      </c>
      <c r="I36886" t="s">
        <v>65</v>
      </c>
      <c r="J36886" t="s">
        <v>4127</v>
      </c>
      <c r="K36886">
        <v>2</v>
      </c>
      <c r="L36886" s="1">
        <v>41214</v>
      </c>
      <c r="M36886" s="1">
        <v>42110</v>
      </c>
      <c r="N36886" s="1">
        <v>42242</v>
      </c>
    </row>
    <row r="36887" spans="1:18" x14ac:dyDescent="0.2">
      <c r="A36887" t="s">
        <v>127880</v>
      </c>
      <c r="B36887" t="s">
        <v>127881</v>
      </c>
      <c r="C36887" t="s">
        <v>127882</v>
      </c>
      <c r="D36887" t="s">
        <v>127883</v>
      </c>
      <c r="E36887">
        <v>100000</v>
      </c>
      <c r="F36887" t="s">
        <v>18</v>
      </c>
      <c r="G36887" t="s">
        <v>25</v>
      </c>
      <c r="H36887" t="s">
        <v>44</v>
      </c>
      <c r="I36887" t="s">
        <v>282</v>
      </c>
      <c r="J36887" t="s">
        <v>282</v>
      </c>
      <c r="K36887">
        <v>1</v>
      </c>
      <c r="L36887" s="1">
        <v>39722</v>
      </c>
      <c r="M36887" s="1">
        <v>41577</v>
      </c>
      <c r="N36887" s="1">
        <v>41577</v>
      </c>
    </row>
    <row r="36888" spans="1:18" hidden="1" x14ac:dyDescent="0.2">
      <c r="A36888" t="s">
        <v>127884</v>
      </c>
      <c r="B36888" t="s">
        <v>127885</v>
      </c>
      <c r="C36888" t="s">
        <v>127886</v>
      </c>
      <c r="D36888" t="s">
        <v>127887</v>
      </c>
      <c r="E36888" t="s">
        <v>43</v>
      </c>
      <c r="F36888" t="s">
        <v>18</v>
      </c>
      <c r="G36888" t="s">
        <v>165</v>
      </c>
      <c r="H36888" t="s">
        <v>166</v>
      </c>
      <c r="I36888" t="s">
        <v>167</v>
      </c>
      <c r="J36888" t="s">
        <v>167</v>
      </c>
      <c r="K36888">
        <v>1</v>
      </c>
      <c r="L36888" s="1">
        <v>42086</v>
      </c>
      <c r="M36888" s="1">
        <v>42236</v>
      </c>
      <c r="N36888" s="1">
        <v>42236</v>
      </c>
      <c r="O36888"/>
      <c r="P36888"/>
      <c r="Q36888"/>
      <c r="R36888"/>
    </row>
    <row r="36889" spans="1:18" x14ac:dyDescent="0.2">
      <c r="A36889" t="s">
        <v>127888</v>
      </c>
      <c r="B36889" t="s">
        <v>127889</v>
      </c>
      <c r="C36889" t="s">
        <v>127890</v>
      </c>
      <c r="D36889" t="s">
        <v>127891</v>
      </c>
      <c r="E36889">
        <v>1600000</v>
      </c>
      <c r="F36889" t="s">
        <v>207</v>
      </c>
      <c r="G36889" t="s">
        <v>406</v>
      </c>
      <c r="H36889">
        <v>40</v>
      </c>
      <c r="I36889" t="s">
        <v>980</v>
      </c>
      <c r="J36889" t="s">
        <v>980</v>
      </c>
      <c r="K36889">
        <v>2</v>
      </c>
      <c r="L36889" s="1">
        <v>41022</v>
      </c>
      <c r="M36889" s="1">
        <v>41591</v>
      </c>
      <c r="N36889" s="1">
        <v>42299</v>
      </c>
    </row>
    <row r="36890" spans="1:18" x14ac:dyDescent="0.2">
      <c r="A36890" t="s">
        <v>127892</v>
      </c>
      <c r="B36890" t="s">
        <v>127893</v>
      </c>
      <c r="C36890" t="s">
        <v>127894</v>
      </c>
      <c r="D36890" t="s">
        <v>127895</v>
      </c>
      <c r="E36890">
        <v>1400000</v>
      </c>
      <c r="F36890" t="s">
        <v>18</v>
      </c>
      <c r="G36890" t="s">
        <v>4627</v>
      </c>
      <c r="H36890">
        <v>12</v>
      </c>
      <c r="I36890" t="s">
        <v>4628</v>
      </c>
      <c r="J36890" t="s">
        <v>21727</v>
      </c>
      <c r="K36890">
        <v>2</v>
      </c>
      <c r="L36890" s="1">
        <v>41297</v>
      </c>
      <c r="M36890" s="1">
        <v>41275</v>
      </c>
      <c r="N36890" s="1">
        <v>42156</v>
      </c>
    </row>
    <row r="36891" spans="1:18" x14ac:dyDescent="0.2">
      <c r="A36891" t="s">
        <v>127896</v>
      </c>
      <c r="B36891" t="s">
        <v>127897</v>
      </c>
      <c r="C36891" t="s">
        <v>127898</v>
      </c>
      <c r="D36891" t="s">
        <v>127899</v>
      </c>
      <c r="E36891">
        <v>1286600</v>
      </c>
      <c r="F36891" t="s">
        <v>18</v>
      </c>
      <c r="G36891" t="s">
        <v>638</v>
      </c>
      <c r="H36891">
        <v>20</v>
      </c>
      <c r="I36891" t="s">
        <v>639</v>
      </c>
      <c r="J36891" t="s">
        <v>127900</v>
      </c>
      <c r="K36891">
        <v>1</v>
      </c>
      <c r="L36891" s="1">
        <v>40725</v>
      </c>
      <c r="M36891" s="1">
        <v>41491</v>
      </c>
      <c r="N36891" s="1">
        <v>41491</v>
      </c>
    </row>
    <row r="36892" spans="1:18" hidden="1" x14ac:dyDescent="0.2">
      <c r="A36892" t="s">
        <v>127901</v>
      </c>
      <c r="B36892" t="s">
        <v>127902</v>
      </c>
      <c r="C36892" t="s">
        <v>127903</v>
      </c>
      <c r="D36892" t="s">
        <v>127904</v>
      </c>
      <c r="E36892">
        <v>311100000</v>
      </c>
      <c r="F36892" t="s">
        <v>18</v>
      </c>
      <c r="G36892" t="s">
        <v>25</v>
      </c>
      <c r="H36892" t="s">
        <v>106</v>
      </c>
      <c r="I36892" t="s">
        <v>107</v>
      </c>
      <c r="J36892" t="s">
        <v>108</v>
      </c>
      <c r="K36892">
        <v>8</v>
      </c>
      <c r="L36892" s="1">
        <v>39387</v>
      </c>
      <c r="M36892" s="1">
        <v>39650</v>
      </c>
      <c r="N36892" s="1">
        <v>42013</v>
      </c>
      <c r="O36892"/>
      <c r="P36892"/>
      <c r="Q36892"/>
      <c r="R36892"/>
    </row>
    <row r="36893" spans="1:18" hidden="1" x14ac:dyDescent="0.2">
      <c r="A36893" t="s">
        <v>127905</v>
      </c>
      <c r="B36893" t="s">
        <v>127906</v>
      </c>
      <c r="C36893" t="s">
        <v>127907</v>
      </c>
      <c r="D36893" t="s">
        <v>127908</v>
      </c>
      <c r="E36893">
        <v>6417000</v>
      </c>
      <c r="F36893" t="s">
        <v>113</v>
      </c>
      <c r="G36893" t="s">
        <v>25</v>
      </c>
      <c r="H36893" t="s">
        <v>64</v>
      </c>
      <c r="I36893" t="s">
        <v>65</v>
      </c>
      <c r="J36893" t="s">
        <v>66</v>
      </c>
      <c r="K36893">
        <v>2</v>
      </c>
      <c r="L36893" s="1">
        <v>40544</v>
      </c>
      <c r="M36893" s="1">
        <v>40718</v>
      </c>
      <c r="N36893" s="1">
        <v>41201</v>
      </c>
      <c r="O36893"/>
      <c r="P36893"/>
      <c r="Q36893"/>
      <c r="R36893"/>
    </row>
    <row r="36894" spans="1:18" x14ac:dyDescent="0.2">
      <c r="A36894" t="s">
        <v>127909</v>
      </c>
      <c r="B36894" t="s">
        <v>127910</v>
      </c>
      <c r="C36894" t="s">
        <v>127911</v>
      </c>
      <c r="D36894" t="s">
        <v>127912</v>
      </c>
      <c r="E36894">
        <v>30000</v>
      </c>
      <c r="F36894" t="s">
        <v>18</v>
      </c>
      <c r="G36894" t="s">
        <v>25</v>
      </c>
      <c r="H36894" t="s">
        <v>1011</v>
      </c>
      <c r="I36894" t="s">
        <v>1012</v>
      </c>
      <c r="J36894" t="s">
        <v>17986</v>
      </c>
      <c r="K36894">
        <v>2</v>
      </c>
      <c r="L36894" s="1">
        <v>41821</v>
      </c>
      <c r="M36894" s="1">
        <v>41821</v>
      </c>
      <c r="N36894" s="1">
        <v>41877</v>
      </c>
    </row>
    <row r="36895" spans="1:18" hidden="1" x14ac:dyDescent="0.2">
      <c r="A36895" t="s">
        <v>127913</v>
      </c>
      <c r="B36895" t="s">
        <v>127914</v>
      </c>
      <c r="C36895" t="s">
        <v>127915</v>
      </c>
      <c r="D36895" t="s">
        <v>36191</v>
      </c>
      <c r="E36895">
        <v>998000</v>
      </c>
      <c r="F36895" t="s">
        <v>18</v>
      </c>
      <c r="K36895">
        <v>2</v>
      </c>
      <c r="M36895" s="1">
        <v>41426</v>
      </c>
      <c r="N36895" s="1">
        <v>41883</v>
      </c>
      <c r="O36895"/>
      <c r="P36895"/>
      <c r="Q36895"/>
      <c r="R36895"/>
    </row>
    <row r="36896" spans="1:18" x14ac:dyDescent="0.2">
      <c r="A36896" t="s">
        <v>127916</v>
      </c>
      <c r="B36896" t="s">
        <v>127914</v>
      </c>
      <c r="C36896" t="s">
        <v>127917</v>
      </c>
      <c r="D36896" t="s">
        <v>3110</v>
      </c>
      <c r="E36896">
        <v>1450000</v>
      </c>
      <c r="F36896" t="s">
        <v>18</v>
      </c>
      <c r="G36896" t="s">
        <v>128</v>
      </c>
      <c r="H36896" t="s">
        <v>129</v>
      </c>
      <c r="I36896" t="s">
        <v>130</v>
      </c>
      <c r="J36896" t="s">
        <v>130</v>
      </c>
      <c r="K36896">
        <v>1</v>
      </c>
      <c r="L36896" s="1">
        <v>41640</v>
      </c>
      <c r="M36896" s="1">
        <v>42342</v>
      </c>
      <c r="N36896" s="1">
        <v>42342</v>
      </c>
    </row>
    <row r="36897" spans="1:18" x14ac:dyDescent="0.2">
      <c r="A36897" t="s">
        <v>127918</v>
      </c>
      <c r="B36897" t="s">
        <v>127919</v>
      </c>
      <c r="C36897" t="s">
        <v>127920</v>
      </c>
      <c r="D36897" t="s">
        <v>5261</v>
      </c>
      <c r="E36897">
        <v>1450000</v>
      </c>
      <c r="F36897" t="s">
        <v>18</v>
      </c>
      <c r="G36897" t="s">
        <v>128</v>
      </c>
      <c r="H36897" t="s">
        <v>129</v>
      </c>
      <c r="I36897" t="s">
        <v>130</v>
      </c>
      <c r="J36897" t="s">
        <v>130</v>
      </c>
      <c r="K36897">
        <v>1</v>
      </c>
      <c r="L36897" s="1">
        <v>41859</v>
      </c>
      <c r="M36897" s="1">
        <v>42319</v>
      </c>
      <c r="N36897" s="1">
        <v>42319</v>
      </c>
    </row>
    <row r="36898" spans="1:18" x14ac:dyDescent="0.2">
      <c r="A36898" t="s">
        <v>127921</v>
      </c>
      <c r="B36898" t="s">
        <v>127922</v>
      </c>
      <c r="C36898" t="s">
        <v>127923</v>
      </c>
      <c r="D36898" t="s">
        <v>127924</v>
      </c>
      <c r="E36898">
        <v>5120000</v>
      </c>
      <c r="F36898" t="s">
        <v>18</v>
      </c>
      <c r="G36898" t="s">
        <v>128</v>
      </c>
      <c r="H36898" t="s">
        <v>129</v>
      </c>
      <c r="I36898" t="s">
        <v>130</v>
      </c>
      <c r="J36898" t="s">
        <v>130</v>
      </c>
      <c r="K36898">
        <v>3</v>
      </c>
      <c r="L36898" s="1">
        <v>41275</v>
      </c>
      <c r="M36898" s="1">
        <v>41426</v>
      </c>
      <c r="N36898" s="1">
        <v>41913</v>
      </c>
    </row>
    <row r="36899" spans="1:18" hidden="1" x14ac:dyDescent="0.2">
      <c r="A36899" t="s">
        <v>127925</v>
      </c>
      <c r="B36899" t="s">
        <v>127926</v>
      </c>
      <c r="C36899" t="s">
        <v>127927</v>
      </c>
      <c r="D36899" t="s">
        <v>248</v>
      </c>
      <c r="E36899">
        <v>1265469</v>
      </c>
      <c r="F36899" t="s">
        <v>18</v>
      </c>
      <c r="K36899">
        <v>1</v>
      </c>
      <c r="L36899" s="1">
        <v>41275</v>
      </c>
      <c r="M36899" s="1">
        <v>42223</v>
      </c>
      <c r="N36899" s="1">
        <v>42223</v>
      </c>
      <c r="O36899"/>
      <c r="P36899"/>
      <c r="Q36899"/>
      <c r="R36899"/>
    </row>
    <row r="36900" spans="1:18" x14ac:dyDescent="0.2">
      <c r="A36900" t="s">
        <v>127928</v>
      </c>
      <c r="B36900" t="s">
        <v>127929</v>
      </c>
      <c r="C36900" t="s">
        <v>127930</v>
      </c>
      <c r="D36900" t="s">
        <v>127931</v>
      </c>
      <c r="E36900">
        <v>3000000</v>
      </c>
      <c r="F36900" t="s">
        <v>18</v>
      </c>
      <c r="G36900" t="s">
        <v>128</v>
      </c>
      <c r="H36900" t="s">
        <v>3397</v>
      </c>
      <c r="I36900" t="s">
        <v>3398</v>
      </c>
      <c r="J36900" t="s">
        <v>3398</v>
      </c>
      <c r="K36900">
        <v>1</v>
      </c>
      <c r="L36900" s="1">
        <v>38473</v>
      </c>
      <c r="M36900" s="1">
        <v>42039</v>
      </c>
      <c r="N36900" s="1">
        <v>42039</v>
      </c>
    </row>
    <row r="36901" spans="1:18" x14ac:dyDescent="0.2">
      <c r="A36901" t="s">
        <v>127932</v>
      </c>
      <c r="B36901" t="s">
        <v>127933</v>
      </c>
      <c r="C36901" t="s">
        <v>127934</v>
      </c>
      <c r="E36901">
        <v>200000</v>
      </c>
      <c r="F36901" t="s">
        <v>207</v>
      </c>
      <c r="G36901" t="s">
        <v>128</v>
      </c>
      <c r="H36901" t="s">
        <v>3894</v>
      </c>
      <c r="K36901">
        <v>1</v>
      </c>
      <c r="L36901" s="1">
        <v>41821</v>
      </c>
      <c r="M36901" s="1">
        <v>42186</v>
      </c>
      <c r="N36901" s="1">
        <v>42186</v>
      </c>
    </row>
    <row r="36902" spans="1:18" hidden="1" x14ac:dyDescent="0.2">
      <c r="A36902" t="s">
        <v>127935</v>
      </c>
      <c r="B36902" t="s">
        <v>127936</v>
      </c>
      <c r="C36902" t="s">
        <v>127937</v>
      </c>
      <c r="D36902" t="s">
        <v>75</v>
      </c>
      <c r="E36902" t="s">
        <v>43</v>
      </c>
      <c r="F36902" t="s">
        <v>18</v>
      </c>
      <c r="G36902" t="s">
        <v>25</v>
      </c>
      <c r="H36902" t="s">
        <v>286</v>
      </c>
      <c r="I36902" t="s">
        <v>1030</v>
      </c>
      <c r="J36902" t="s">
        <v>1030</v>
      </c>
      <c r="K36902">
        <v>1</v>
      </c>
      <c r="L36902" s="1">
        <v>40544</v>
      </c>
      <c r="M36902" s="1">
        <v>41263</v>
      </c>
      <c r="N36902" s="1">
        <v>41263</v>
      </c>
      <c r="O36902"/>
      <c r="P36902"/>
      <c r="Q36902"/>
      <c r="R36902"/>
    </row>
    <row r="36903" spans="1:18" hidden="1" x14ac:dyDescent="0.2">
      <c r="A36903" t="s">
        <v>127938</v>
      </c>
      <c r="B36903" t="s">
        <v>127939</v>
      </c>
      <c r="C36903" t="s">
        <v>127940</v>
      </c>
      <c r="E36903" t="s">
        <v>43</v>
      </c>
      <c r="F36903" t="s">
        <v>113</v>
      </c>
      <c r="G36903" t="s">
        <v>25</v>
      </c>
      <c r="H36903" t="s">
        <v>106</v>
      </c>
      <c r="I36903" t="s">
        <v>107</v>
      </c>
      <c r="J36903" t="s">
        <v>108</v>
      </c>
      <c r="K36903">
        <v>1</v>
      </c>
      <c r="M36903" s="1">
        <v>35796</v>
      </c>
      <c r="N36903" s="1">
        <v>35796</v>
      </c>
      <c r="O36903"/>
      <c r="P36903"/>
      <c r="Q36903"/>
      <c r="R36903"/>
    </row>
    <row r="36904" spans="1:18" hidden="1" x14ac:dyDescent="0.2">
      <c r="A36904" t="s">
        <v>127941</v>
      </c>
      <c r="B36904" t="s">
        <v>127942</v>
      </c>
      <c r="C36904" t="s">
        <v>127943</v>
      </c>
      <c r="D36904" t="s">
        <v>70</v>
      </c>
      <c r="E36904">
        <v>232329416</v>
      </c>
      <c r="F36904" t="s">
        <v>689</v>
      </c>
      <c r="G36904" t="s">
        <v>128</v>
      </c>
      <c r="H36904" t="s">
        <v>129</v>
      </c>
      <c r="I36904" t="s">
        <v>130</v>
      </c>
      <c r="J36904" t="s">
        <v>130</v>
      </c>
      <c r="K36904">
        <v>4</v>
      </c>
      <c r="L36904" s="1">
        <v>37622</v>
      </c>
      <c r="M36904" s="1">
        <v>40372</v>
      </c>
      <c r="N36904" s="1">
        <v>41970</v>
      </c>
      <c r="O36904"/>
      <c r="P36904"/>
      <c r="Q36904"/>
      <c r="R36904"/>
    </row>
    <row r="36905" spans="1:18" x14ac:dyDescent="0.2">
      <c r="A36905" t="s">
        <v>127944</v>
      </c>
      <c r="B36905" t="s">
        <v>127945</v>
      </c>
      <c r="C36905" t="s">
        <v>127946</v>
      </c>
      <c r="D36905" t="s">
        <v>19873</v>
      </c>
      <c r="E36905">
        <v>40000</v>
      </c>
      <c r="F36905" t="s">
        <v>18</v>
      </c>
      <c r="G36905" t="s">
        <v>76</v>
      </c>
      <c r="H36905">
        <v>12</v>
      </c>
      <c r="I36905" t="s">
        <v>77</v>
      </c>
      <c r="J36905" t="s">
        <v>77</v>
      </c>
      <c r="K36905">
        <v>1</v>
      </c>
      <c r="L36905" s="1">
        <v>41275</v>
      </c>
      <c r="M36905" s="1">
        <v>41791</v>
      </c>
      <c r="N36905" s="1">
        <v>41791</v>
      </c>
    </row>
    <row r="36906" spans="1:18" x14ac:dyDescent="0.2">
      <c r="A36906" t="s">
        <v>127947</v>
      </c>
      <c r="B36906" t="s">
        <v>127948</v>
      </c>
      <c r="C36906" t="s">
        <v>127949</v>
      </c>
      <c r="D36906" t="s">
        <v>42</v>
      </c>
      <c r="E36906">
        <v>65000</v>
      </c>
      <c r="F36906" t="s">
        <v>18</v>
      </c>
      <c r="G36906" t="s">
        <v>638</v>
      </c>
      <c r="H36906">
        <v>7</v>
      </c>
      <c r="I36906" t="s">
        <v>929</v>
      </c>
      <c r="J36906" t="s">
        <v>929</v>
      </c>
      <c r="K36906">
        <v>2</v>
      </c>
      <c r="L36906" s="1">
        <v>40909</v>
      </c>
      <c r="M36906" s="1">
        <v>41362</v>
      </c>
      <c r="N36906" s="1">
        <v>41547</v>
      </c>
    </row>
    <row r="36907" spans="1:18" x14ac:dyDescent="0.2">
      <c r="A36907" t="s">
        <v>127950</v>
      </c>
      <c r="B36907" t="s">
        <v>127951</v>
      </c>
      <c r="C36907" t="s">
        <v>127952</v>
      </c>
      <c r="D36907" t="s">
        <v>90529</v>
      </c>
      <c r="E36907">
        <v>100000</v>
      </c>
      <c r="F36907" t="s">
        <v>18</v>
      </c>
      <c r="G36907" t="s">
        <v>25</v>
      </c>
      <c r="H36907" t="s">
        <v>808</v>
      </c>
      <c r="I36907" t="s">
        <v>809</v>
      </c>
      <c r="J36907" t="s">
        <v>809</v>
      </c>
      <c r="K36907">
        <v>1</v>
      </c>
      <c r="L36907" s="1">
        <v>40644</v>
      </c>
      <c r="M36907" s="1">
        <v>41614</v>
      </c>
      <c r="N36907" s="1">
        <v>41614</v>
      </c>
    </row>
    <row r="36908" spans="1:18" hidden="1" x14ac:dyDescent="0.2">
      <c r="A36908" t="s">
        <v>127953</v>
      </c>
      <c r="B36908" t="s">
        <v>127954</v>
      </c>
      <c r="C36908" t="s">
        <v>127955</v>
      </c>
      <c r="D36908" t="s">
        <v>36</v>
      </c>
      <c r="E36908">
        <v>16000000</v>
      </c>
      <c r="F36908" t="s">
        <v>18</v>
      </c>
      <c r="G36908" t="s">
        <v>25</v>
      </c>
      <c r="H36908" t="s">
        <v>106</v>
      </c>
      <c r="I36908" t="s">
        <v>107</v>
      </c>
      <c r="J36908" t="s">
        <v>108</v>
      </c>
      <c r="K36908">
        <v>2</v>
      </c>
      <c r="M36908" s="1">
        <v>38967</v>
      </c>
      <c r="N36908" s="1">
        <v>39022</v>
      </c>
      <c r="O36908"/>
      <c r="P36908"/>
      <c r="Q36908"/>
      <c r="R36908"/>
    </row>
    <row r="36909" spans="1:18" hidden="1" x14ac:dyDescent="0.2">
      <c r="A36909" t="s">
        <v>127956</v>
      </c>
      <c r="B36909" t="s">
        <v>127957</v>
      </c>
      <c r="C36909" t="s">
        <v>127958</v>
      </c>
      <c r="D36909" t="s">
        <v>544</v>
      </c>
      <c r="E36909">
        <v>3850000</v>
      </c>
      <c r="F36909" t="s">
        <v>18</v>
      </c>
      <c r="G36909" t="s">
        <v>222</v>
      </c>
      <c r="H36909">
        <v>7</v>
      </c>
      <c r="I36909" t="s">
        <v>293</v>
      </c>
      <c r="J36909" t="s">
        <v>293</v>
      </c>
      <c r="K36909">
        <v>1</v>
      </c>
      <c r="M36909" s="1">
        <v>39506</v>
      </c>
      <c r="N36909" s="1">
        <v>39506</v>
      </c>
      <c r="O36909"/>
      <c r="P36909"/>
      <c r="Q36909"/>
      <c r="R36909"/>
    </row>
    <row r="36910" spans="1:18" x14ac:dyDescent="0.2">
      <c r="A36910" t="s">
        <v>127959</v>
      </c>
      <c r="B36910" t="s">
        <v>127960</v>
      </c>
      <c r="C36910" t="s">
        <v>127961</v>
      </c>
      <c r="D36910" t="s">
        <v>12687</v>
      </c>
      <c r="E36910">
        <v>35000</v>
      </c>
      <c r="F36910" t="s">
        <v>18</v>
      </c>
      <c r="G36910" t="s">
        <v>25</v>
      </c>
      <c r="H36910" t="s">
        <v>208</v>
      </c>
      <c r="I36910" t="s">
        <v>843</v>
      </c>
      <c r="J36910" t="s">
        <v>844</v>
      </c>
      <c r="K36910">
        <v>1</v>
      </c>
      <c r="L36910" s="1">
        <v>37591</v>
      </c>
      <c r="M36910" s="1">
        <v>41852</v>
      </c>
      <c r="N36910" s="1">
        <v>41852</v>
      </c>
    </row>
    <row r="36911" spans="1:18" hidden="1" x14ac:dyDescent="0.2">
      <c r="A36911" t="s">
        <v>127962</v>
      </c>
      <c r="B36911" t="s">
        <v>127963</v>
      </c>
      <c r="C36911" t="s">
        <v>127964</v>
      </c>
      <c r="D36911" t="s">
        <v>71858</v>
      </c>
      <c r="E36911" t="s">
        <v>43</v>
      </c>
      <c r="F36911" t="s">
        <v>207</v>
      </c>
      <c r="G36911" t="s">
        <v>25</v>
      </c>
      <c r="H36911" t="s">
        <v>158</v>
      </c>
      <c r="I36911" t="s">
        <v>244</v>
      </c>
      <c r="J36911" t="s">
        <v>127965</v>
      </c>
      <c r="K36911">
        <v>1</v>
      </c>
      <c r="M36911" s="1">
        <v>40238</v>
      </c>
      <c r="N36911" s="1">
        <v>40238</v>
      </c>
      <c r="O36911"/>
      <c r="P36911"/>
      <c r="Q36911"/>
      <c r="R36911"/>
    </row>
    <row r="36912" spans="1:18" hidden="1" x14ac:dyDescent="0.2">
      <c r="A36912" t="s">
        <v>127966</v>
      </c>
      <c r="B36912" t="s">
        <v>127967</v>
      </c>
      <c r="C36912" t="s">
        <v>127968</v>
      </c>
      <c r="D36912" t="s">
        <v>50</v>
      </c>
      <c r="E36912" t="s">
        <v>43</v>
      </c>
      <c r="F36912" t="s">
        <v>18</v>
      </c>
      <c r="K36912">
        <v>1</v>
      </c>
      <c r="M36912" s="1">
        <v>40087</v>
      </c>
      <c r="N36912" s="1">
        <v>40087</v>
      </c>
      <c r="O36912"/>
      <c r="P36912"/>
      <c r="Q36912"/>
      <c r="R36912"/>
    </row>
    <row r="36913" spans="1:18" x14ac:dyDescent="0.2">
      <c r="A36913" t="s">
        <v>127969</v>
      </c>
      <c r="B36913" t="s">
        <v>127970</v>
      </c>
      <c r="C36913" t="s">
        <v>127971</v>
      </c>
      <c r="D36913" t="s">
        <v>50</v>
      </c>
      <c r="E36913">
        <v>40000</v>
      </c>
      <c r="F36913" t="s">
        <v>18</v>
      </c>
      <c r="G36913" t="s">
        <v>76</v>
      </c>
      <c r="H36913">
        <v>12</v>
      </c>
      <c r="I36913" t="s">
        <v>77</v>
      </c>
      <c r="J36913" t="s">
        <v>77</v>
      </c>
      <c r="K36913">
        <v>1</v>
      </c>
      <c r="L36913" s="1">
        <v>40544</v>
      </c>
      <c r="M36913" s="1">
        <v>40945</v>
      </c>
      <c r="N36913" s="1">
        <v>40945</v>
      </c>
    </row>
    <row r="36914" spans="1:18" hidden="1" x14ac:dyDescent="0.2">
      <c r="A36914" t="s">
        <v>127972</v>
      </c>
      <c r="B36914" t="s">
        <v>127973</v>
      </c>
      <c r="C36914" t="s">
        <v>127974</v>
      </c>
      <c r="E36914" t="s">
        <v>43</v>
      </c>
      <c r="F36914" t="s">
        <v>18</v>
      </c>
      <c r="G36914" t="s">
        <v>1062</v>
      </c>
      <c r="H36914">
        <v>13</v>
      </c>
      <c r="I36914" t="s">
        <v>13183</v>
      </c>
      <c r="J36914" t="s">
        <v>13183</v>
      </c>
      <c r="K36914">
        <v>1</v>
      </c>
      <c r="L36914" s="1">
        <v>41395</v>
      </c>
      <c r="M36914" s="1">
        <v>41626</v>
      </c>
      <c r="N36914" s="1">
        <v>41626</v>
      </c>
      <c r="O36914"/>
      <c r="P36914"/>
      <c r="Q36914"/>
      <c r="R36914"/>
    </row>
    <row r="36915" spans="1:18" hidden="1" x14ac:dyDescent="0.2">
      <c r="A36915" t="s">
        <v>127975</v>
      </c>
      <c r="B36915" t="s">
        <v>127976</v>
      </c>
      <c r="C36915" t="s">
        <v>127977</v>
      </c>
      <c r="D36915" t="s">
        <v>127978</v>
      </c>
      <c r="E36915">
        <v>79248</v>
      </c>
      <c r="F36915" t="s">
        <v>18</v>
      </c>
      <c r="G36915" t="s">
        <v>128</v>
      </c>
      <c r="H36915" t="s">
        <v>3010</v>
      </c>
      <c r="I36915" t="s">
        <v>10977</v>
      </c>
      <c r="J36915" t="s">
        <v>10977</v>
      </c>
      <c r="K36915">
        <v>1</v>
      </c>
      <c r="L36915" s="1">
        <v>41019</v>
      </c>
      <c r="M36915" s="1">
        <v>41153</v>
      </c>
      <c r="N36915" s="1">
        <v>41153</v>
      </c>
      <c r="O36915"/>
      <c r="P36915"/>
      <c r="Q36915"/>
      <c r="R36915"/>
    </row>
    <row r="36916" spans="1:18" x14ac:dyDescent="0.2">
      <c r="A36916" t="s">
        <v>127979</v>
      </c>
      <c r="B36916" t="s">
        <v>127980</v>
      </c>
      <c r="C36916" t="s">
        <v>127981</v>
      </c>
      <c r="D36916" t="s">
        <v>127982</v>
      </c>
      <c r="E36916">
        <v>675000</v>
      </c>
      <c r="F36916" t="s">
        <v>18</v>
      </c>
      <c r="G36916" t="s">
        <v>25</v>
      </c>
      <c r="H36916" t="s">
        <v>64</v>
      </c>
      <c r="I36916" t="s">
        <v>65</v>
      </c>
      <c r="J36916" t="s">
        <v>71</v>
      </c>
      <c r="K36916">
        <v>3</v>
      </c>
      <c r="L36916" s="1">
        <v>41588</v>
      </c>
      <c r="M36916" s="1">
        <v>41831</v>
      </c>
      <c r="N36916" s="1">
        <v>42234</v>
      </c>
    </row>
    <row r="36917" spans="1:18" hidden="1" x14ac:dyDescent="0.2">
      <c r="A36917" t="s">
        <v>127983</v>
      </c>
      <c r="B36917" t="s">
        <v>127984</v>
      </c>
      <c r="C36917" t="s">
        <v>127985</v>
      </c>
      <c r="D36917" t="s">
        <v>50</v>
      </c>
      <c r="E36917">
        <v>1000000</v>
      </c>
      <c r="F36917" t="s">
        <v>18</v>
      </c>
      <c r="G36917" t="s">
        <v>25</v>
      </c>
      <c r="H36917" t="s">
        <v>430</v>
      </c>
      <c r="I36917" t="s">
        <v>528</v>
      </c>
      <c r="J36917" t="s">
        <v>43360</v>
      </c>
      <c r="K36917">
        <v>1</v>
      </c>
      <c r="M36917" s="1">
        <v>39448</v>
      </c>
      <c r="N36917" s="1">
        <v>39448</v>
      </c>
      <c r="O36917"/>
      <c r="P36917"/>
      <c r="Q36917"/>
      <c r="R36917"/>
    </row>
    <row r="36918" spans="1:18" x14ac:dyDescent="0.2">
      <c r="A36918" t="s">
        <v>127986</v>
      </c>
      <c r="B36918" t="s">
        <v>127987</v>
      </c>
      <c r="C36918" t="s">
        <v>127988</v>
      </c>
      <c r="D36918" t="s">
        <v>127989</v>
      </c>
      <c r="E36918">
        <v>2000000</v>
      </c>
      <c r="F36918" t="s">
        <v>18</v>
      </c>
      <c r="G36918" t="s">
        <v>25</v>
      </c>
      <c r="H36918" t="s">
        <v>64</v>
      </c>
      <c r="I36918" t="s">
        <v>65</v>
      </c>
      <c r="J36918" t="s">
        <v>71</v>
      </c>
      <c r="K36918">
        <v>3</v>
      </c>
      <c r="L36918" s="1">
        <v>41640</v>
      </c>
      <c r="M36918" s="1">
        <v>41852</v>
      </c>
      <c r="N36918" s="1">
        <v>42094</v>
      </c>
    </row>
    <row r="36919" spans="1:18" hidden="1" x14ac:dyDescent="0.2">
      <c r="A36919" t="s">
        <v>127990</v>
      </c>
      <c r="B36919" t="s">
        <v>127991</v>
      </c>
      <c r="C36919" t="s">
        <v>127992</v>
      </c>
      <c r="D36919" t="s">
        <v>3270</v>
      </c>
      <c r="E36919">
        <v>4616139</v>
      </c>
      <c r="F36919" t="s">
        <v>113</v>
      </c>
      <c r="K36919">
        <v>1</v>
      </c>
      <c r="M36919" s="1">
        <v>40724</v>
      </c>
      <c r="N36919" s="1">
        <v>40724</v>
      </c>
      <c r="O36919"/>
      <c r="P36919"/>
      <c r="Q36919"/>
      <c r="R36919"/>
    </row>
    <row r="36920" spans="1:18" hidden="1" x14ac:dyDescent="0.2">
      <c r="A36920" t="s">
        <v>127993</v>
      </c>
      <c r="B36920" t="s">
        <v>127994</v>
      </c>
      <c r="C36920" t="s">
        <v>127995</v>
      </c>
      <c r="D36920" t="s">
        <v>70</v>
      </c>
      <c r="E36920">
        <v>10606760</v>
      </c>
      <c r="F36920" t="s">
        <v>18</v>
      </c>
      <c r="G36920" t="s">
        <v>128</v>
      </c>
      <c r="H36920" t="s">
        <v>4294</v>
      </c>
      <c r="I36920" t="s">
        <v>4295</v>
      </c>
      <c r="J36920" t="s">
        <v>4295</v>
      </c>
      <c r="K36920">
        <v>1</v>
      </c>
      <c r="L36920" s="1">
        <v>35431</v>
      </c>
      <c r="M36920" s="1">
        <v>41698</v>
      </c>
      <c r="N36920" s="1">
        <v>41698</v>
      </c>
      <c r="O36920"/>
      <c r="P36920"/>
      <c r="Q36920"/>
      <c r="R36920"/>
    </row>
    <row r="36921" spans="1:18" hidden="1" x14ac:dyDescent="0.2">
      <c r="A36921" t="s">
        <v>127996</v>
      </c>
      <c r="B36921" t="s">
        <v>127997</v>
      </c>
      <c r="C36921" t="s">
        <v>127998</v>
      </c>
      <c r="D36921" t="s">
        <v>117585</v>
      </c>
      <c r="E36921">
        <v>1168000</v>
      </c>
      <c r="F36921" t="s">
        <v>18</v>
      </c>
      <c r="G36921" t="s">
        <v>406</v>
      </c>
      <c r="H36921">
        <v>40</v>
      </c>
      <c r="I36921" t="s">
        <v>980</v>
      </c>
      <c r="J36921" t="s">
        <v>980</v>
      </c>
      <c r="K36921">
        <v>6</v>
      </c>
      <c r="L36921" s="1">
        <v>40308</v>
      </c>
      <c r="M36921" s="1">
        <v>40416</v>
      </c>
      <c r="N36921" s="1">
        <v>41530</v>
      </c>
      <c r="O36921"/>
      <c r="P36921"/>
      <c r="Q36921"/>
      <c r="R36921"/>
    </row>
    <row r="36922" spans="1:18" x14ac:dyDescent="0.2">
      <c r="A36922" t="s">
        <v>127999</v>
      </c>
      <c r="B36922" t="s">
        <v>128000</v>
      </c>
      <c r="C36922" t="s">
        <v>70272</v>
      </c>
      <c r="D36922" t="s">
        <v>128001</v>
      </c>
      <c r="E36922">
        <v>1240000</v>
      </c>
      <c r="F36922" t="s">
        <v>207</v>
      </c>
      <c r="G36922" t="s">
        <v>25</v>
      </c>
      <c r="H36922" t="s">
        <v>64</v>
      </c>
      <c r="I36922" t="s">
        <v>65</v>
      </c>
      <c r="J36922" t="s">
        <v>66</v>
      </c>
      <c r="K36922">
        <v>2</v>
      </c>
      <c r="L36922" s="1">
        <v>40909</v>
      </c>
      <c r="M36922" s="1">
        <v>41152</v>
      </c>
      <c r="N36922" s="1">
        <v>41215</v>
      </c>
    </row>
    <row r="36923" spans="1:18" x14ac:dyDescent="0.2">
      <c r="A36923" t="s">
        <v>128002</v>
      </c>
      <c r="B36923" t="s">
        <v>128003</v>
      </c>
      <c r="C36923" t="s">
        <v>128004</v>
      </c>
      <c r="D36923" t="s">
        <v>128005</v>
      </c>
      <c r="E36923">
        <v>968000</v>
      </c>
      <c r="F36923" t="s">
        <v>18</v>
      </c>
      <c r="G36923" t="s">
        <v>25</v>
      </c>
      <c r="H36923" t="s">
        <v>64</v>
      </c>
      <c r="I36923" t="s">
        <v>65</v>
      </c>
      <c r="J36923" t="s">
        <v>5485</v>
      </c>
      <c r="K36923">
        <v>3</v>
      </c>
      <c r="L36923" s="1">
        <v>41609</v>
      </c>
      <c r="M36923" s="1">
        <v>41654</v>
      </c>
      <c r="N36923" s="1">
        <v>42061</v>
      </c>
    </row>
    <row r="36924" spans="1:18" hidden="1" x14ac:dyDescent="0.2">
      <c r="A36924" t="s">
        <v>128006</v>
      </c>
      <c r="B36924" t="s">
        <v>128007</v>
      </c>
      <c r="C36924" t="s">
        <v>128008</v>
      </c>
      <c r="D36924" t="s">
        <v>128009</v>
      </c>
      <c r="E36924">
        <v>25000</v>
      </c>
      <c r="F36924" t="s">
        <v>18</v>
      </c>
      <c r="G36924" t="s">
        <v>552</v>
      </c>
      <c r="H36924">
        <v>56</v>
      </c>
      <c r="I36924" t="s">
        <v>2552</v>
      </c>
      <c r="J36924" t="s">
        <v>2552</v>
      </c>
      <c r="K36924">
        <v>1</v>
      </c>
      <c r="M36924" s="1">
        <v>41699</v>
      </c>
      <c r="N36924" s="1">
        <v>41699</v>
      </c>
      <c r="O36924"/>
      <c r="P36924"/>
      <c r="Q36924"/>
      <c r="R36924"/>
    </row>
    <row r="36925" spans="1:18" hidden="1" x14ac:dyDescent="0.2">
      <c r="A36925" t="s">
        <v>128010</v>
      </c>
      <c r="B36925" t="s">
        <v>128011</v>
      </c>
      <c r="C36925" t="s">
        <v>128012</v>
      </c>
      <c r="D36925" t="s">
        <v>106116</v>
      </c>
      <c r="E36925">
        <v>18584</v>
      </c>
      <c r="F36925" t="s">
        <v>18</v>
      </c>
      <c r="G36925" t="s">
        <v>347</v>
      </c>
      <c r="H36925">
        <v>7</v>
      </c>
      <c r="I36925" t="s">
        <v>762</v>
      </c>
      <c r="J36925" t="s">
        <v>762</v>
      </c>
      <c r="K36925">
        <v>1</v>
      </c>
      <c r="M36925" s="1">
        <v>41061</v>
      </c>
      <c r="N36925" s="1">
        <v>41061</v>
      </c>
      <c r="O36925"/>
      <c r="P36925"/>
      <c r="Q36925"/>
      <c r="R36925"/>
    </row>
    <row r="36926" spans="1:18" x14ac:dyDescent="0.2">
      <c r="A36926" t="s">
        <v>128013</v>
      </c>
      <c r="B36926" t="s">
        <v>128014</v>
      </c>
      <c r="C36926" t="s">
        <v>128015</v>
      </c>
      <c r="D36926" t="s">
        <v>1384</v>
      </c>
      <c r="E36926">
        <v>3200000</v>
      </c>
      <c r="F36926" t="s">
        <v>18</v>
      </c>
      <c r="K36926">
        <v>1</v>
      </c>
      <c r="L36926" s="1">
        <v>41275</v>
      </c>
      <c r="M36926" s="1">
        <v>41569</v>
      </c>
      <c r="N36926" s="1">
        <v>41569</v>
      </c>
    </row>
    <row r="36927" spans="1:18" hidden="1" x14ac:dyDescent="0.2">
      <c r="A36927" t="s">
        <v>128016</v>
      </c>
      <c r="B36927" t="s">
        <v>128017</v>
      </c>
      <c r="C36927" t="s">
        <v>128018</v>
      </c>
      <c r="D36927" t="s">
        <v>1384</v>
      </c>
      <c r="E36927">
        <v>16700000</v>
      </c>
      <c r="F36927" t="s">
        <v>689</v>
      </c>
      <c r="G36927" t="s">
        <v>25</v>
      </c>
      <c r="H36927" t="s">
        <v>64</v>
      </c>
      <c r="I36927" t="s">
        <v>65</v>
      </c>
      <c r="J36927" t="s">
        <v>606</v>
      </c>
      <c r="K36927">
        <v>1</v>
      </c>
      <c r="M36927" s="1">
        <v>37512</v>
      </c>
      <c r="N36927" s="1">
        <v>37512</v>
      </c>
      <c r="O36927"/>
      <c r="P36927"/>
      <c r="Q36927"/>
      <c r="R36927"/>
    </row>
    <row r="36928" spans="1:18" hidden="1" x14ac:dyDescent="0.2">
      <c r="A36928" t="s">
        <v>128019</v>
      </c>
      <c r="B36928" t="s">
        <v>128020</v>
      </c>
      <c r="C36928" t="s">
        <v>128021</v>
      </c>
      <c r="D36928" t="s">
        <v>15565</v>
      </c>
      <c r="E36928">
        <v>2105100</v>
      </c>
      <c r="F36928" t="s">
        <v>18</v>
      </c>
      <c r="G36928" t="s">
        <v>25</v>
      </c>
      <c r="H36928" t="s">
        <v>64</v>
      </c>
      <c r="I36928" t="s">
        <v>966</v>
      </c>
      <c r="J36928" t="s">
        <v>13071</v>
      </c>
      <c r="K36928">
        <v>1</v>
      </c>
      <c r="M36928" s="1">
        <v>42173</v>
      </c>
      <c r="N36928" s="1">
        <v>42173</v>
      </c>
      <c r="O36928"/>
      <c r="P36928"/>
      <c r="Q36928"/>
      <c r="R36928"/>
    </row>
    <row r="36929" spans="1:18" hidden="1" x14ac:dyDescent="0.2">
      <c r="A36929" t="s">
        <v>128022</v>
      </c>
      <c r="B36929" t="s">
        <v>128023</v>
      </c>
      <c r="C36929" t="s">
        <v>128024</v>
      </c>
      <c r="D36929" t="s">
        <v>9493</v>
      </c>
      <c r="E36929">
        <v>1237853</v>
      </c>
      <c r="F36929" t="s">
        <v>18</v>
      </c>
      <c r="K36929">
        <v>2</v>
      </c>
      <c r="L36929" s="1">
        <v>40544</v>
      </c>
      <c r="M36929" s="1">
        <v>41142</v>
      </c>
      <c r="N36929" s="1">
        <v>41326</v>
      </c>
      <c r="O36929"/>
      <c r="P36929"/>
      <c r="Q36929"/>
      <c r="R36929"/>
    </row>
    <row r="36930" spans="1:18" hidden="1" x14ac:dyDescent="0.2">
      <c r="A36930" t="s">
        <v>128025</v>
      </c>
      <c r="B36930" t="s">
        <v>128026</v>
      </c>
      <c r="D36930" t="s">
        <v>1401</v>
      </c>
      <c r="E36930">
        <v>28250000</v>
      </c>
      <c r="F36930" t="s">
        <v>113</v>
      </c>
      <c r="K36930">
        <v>3</v>
      </c>
      <c r="M36930" s="1">
        <v>37937</v>
      </c>
      <c r="N36930" s="1">
        <v>39015</v>
      </c>
      <c r="O36930"/>
      <c r="P36930"/>
      <c r="Q36930"/>
      <c r="R36930"/>
    </row>
    <row r="36931" spans="1:18" hidden="1" x14ac:dyDescent="0.2">
      <c r="A36931" t="s">
        <v>128027</v>
      </c>
      <c r="B36931" t="s">
        <v>128028</v>
      </c>
      <c r="C36931" t="s">
        <v>128029</v>
      </c>
      <c r="D36931" t="s">
        <v>2491</v>
      </c>
      <c r="E36931">
        <v>319647</v>
      </c>
      <c r="F36931" t="s">
        <v>689</v>
      </c>
      <c r="G36931" t="s">
        <v>25</v>
      </c>
      <c r="H36931" t="s">
        <v>158</v>
      </c>
      <c r="I36931" t="s">
        <v>244</v>
      </c>
      <c r="J36931" t="s">
        <v>2277</v>
      </c>
      <c r="K36931">
        <v>1</v>
      </c>
      <c r="M36931" s="1">
        <v>40532</v>
      </c>
      <c r="N36931" s="1">
        <v>40532</v>
      </c>
      <c r="O36931"/>
      <c r="P36931"/>
      <c r="Q36931"/>
      <c r="R36931"/>
    </row>
    <row r="36932" spans="1:18" x14ac:dyDescent="0.2">
      <c r="A36932" t="s">
        <v>128030</v>
      </c>
      <c r="B36932" t="s">
        <v>128031</v>
      </c>
      <c r="C36932" t="s">
        <v>128032</v>
      </c>
      <c r="D36932" t="s">
        <v>23339</v>
      </c>
      <c r="E36932">
        <v>34000000</v>
      </c>
      <c r="F36932" t="s">
        <v>18</v>
      </c>
      <c r="G36932" t="s">
        <v>25</v>
      </c>
      <c r="H36932" t="s">
        <v>44</v>
      </c>
      <c r="I36932" t="s">
        <v>282</v>
      </c>
      <c r="J36932" t="s">
        <v>282</v>
      </c>
      <c r="K36932">
        <v>2</v>
      </c>
      <c r="L36932" s="1">
        <v>37987</v>
      </c>
      <c r="M36932" s="1">
        <v>41953</v>
      </c>
      <c r="N36932" s="1">
        <v>42278</v>
      </c>
    </row>
    <row r="36933" spans="1:18" hidden="1" x14ac:dyDescent="0.2">
      <c r="A36933" t="s">
        <v>128033</v>
      </c>
      <c r="B36933" t="s">
        <v>128034</v>
      </c>
      <c r="C36933" t="s">
        <v>128035</v>
      </c>
      <c r="D36933" t="s">
        <v>1247</v>
      </c>
      <c r="E36933">
        <v>1800000</v>
      </c>
      <c r="F36933" t="s">
        <v>207</v>
      </c>
      <c r="G36933" t="s">
        <v>25</v>
      </c>
      <c r="H36933" t="s">
        <v>790</v>
      </c>
      <c r="I36933" t="s">
        <v>791</v>
      </c>
      <c r="J36933" t="s">
        <v>4532</v>
      </c>
      <c r="K36933">
        <v>1</v>
      </c>
      <c r="M36933" s="1">
        <v>41753</v>
      </c>
      <c r="N36933" s="1">
        <v>41753</v>
      </c>
      <c r="O36933"/>
      <c r="P36933"/>
      <c r="Q36933"/>
      <c r="R36933"/>
    </row>
    <row r="36934" spans="1:18" hidden="1" x14ac:dyDescent="0.2">
      <c r="A36934" t="s">
        <v>128036</v>
      </c>
      <c r="B36934" t="s">
        <v>128037</v>
      </c>
      <c r="C36934" t="s">
        <v>128038</v>
      </c>
      <c r="D36934" t="s">
        <v>42</v>
      </c>
      <c r="E36934">
        <v>2049999</v>
      </c>
      <c r="F36934" t="s">
        <v>18</v>
      </c>
      <c r="G36934" t="s">
        <v>25</v>
      </c>
      <c r="H36934" t="s">
        <v>3477</v>
      </c>
      <c r="I36934" t="s">
        <v>8022</v>
      </c>
      <c r="J36934" t="s">
        <v>8022</v>
      </c>
      <c r="K36934">
        <v>1</v>
      </c>
      <c r="L36934" s="1">
        <v>39814</v>
      </c>
      <c r="M36934" s="1">
        <v>41771</v>
      </c>
      <c r="N36934" s="1">
        <v>41771</v>
      </c>
      <c r="O36934"/>
      <c r="P36934"/>
      <c r="Q36934"/>
      <c r="R36934"/>
    </row>
    <row r="36935" spans="1:18" x14ac:dyDescent="0.2">
      <c r="A36935" t="s">
        <v>128039</v>
      </c>
      <c r="B36935" t="s">
        <v>128040</v>
      </c>
      <c r="C36935" t="s">
        <v>128041</v>
      </c>
      <c r="D36935" t="s">
        <v>741</v>
      </c>
      <c r="E36935">
        <v>2000000</v>
      </c>
      <c r="F36935" t="s">
        <v>18</v>
      </c>
      <c r="G36935" t="s">
        <v>25</v>
      </c>
      <c r="H36935" t="s">
        <v>644</v>
      </c>
      <c r="I36935" t="s">
        <v>645</v>
      </c>
      <c r="J36935" t="s">
        <v>645</v>
      </c>
      <c r="K36935">
        <v>1</v>
      </c>
      <c r="L36935" s="1">
        <v>40909</v>
      </c>
      <c r="M36935" s="1">
        <v>41922</v>
      </c>
      <c r="N36935" s="1">
        <v>41922</v>
      </c>
    </row>
    <row r="36936" spans="1:18" hidden="1" x14ac:dyDescent="0.2">
      <c r="A36936" t="s">
        <v>128042</v>
      </c>
      <c r="B36936" t="s">
        <v>128043</v>
      </c>
      <c r="C36936" t="s">
        <v>128044</v>
      </c>
      <c r="D36936" t="s">
        <v>21731</v>
      </c>
      <c r="E36936">
        <v>159790</v>
      </c>
      <c r="F36936" t="s">
        <v>18</v>
      </c>
      <c r="G36936" t="s">
        <v>128</v>
      </c>
      <c r="H36936" t="s">
        <v>129</v>
      </c>
      <c r="I36936" t="s">
        <v>130</v>
      </c>
      <c r="J36936" t="s">
        <v>130</v>
      </c>
      <c r="K36936">
        <v>1</v>
      </c>
      <c r="L36936" s="1">
        <v>40179</v>
      </c>
      <c r="M36936" s="1">
        <v>41821</v>
      </c>
      <c r="N36936" s="1">
        <v>41821</v>
      </c>
      <c r="O36936"/>
      <c r="P36936"/>
      <c r="Q36936"/>
      <c r="R36936"/>
    </row>
    <row r="36937" spans="1:18" hidden="1" x14ac:dyDescent="0.2">
      <c r="A36937" t="s">
        <v>128045</v>
      </c>
      <c r="B36937" t="s">
        <v>128046</v>
      </c>
      <c r="C36937" t="s">
        <v>128047</v>
      </c>
      <c r="D36937" t="s">
        <v>128048</v>
      </c>
      <c r="E36937">
        <v>3049999</v>
      </c>
      <c r="F36937" t="s">
        <v>113</v>
      </c>
      <c r="G36937" t="s">
        <v>25</v>
      </c>
      <c r="H36937" t="s">
        <v>135</v>
      </c>
      <c r="I36937" t="s">
        <v>136</v>
      </c>
      <c r="J36937" t="s">
        <v>1114</v>
      </c>
      <c r="K36937">
        <v>1</v>
      </c>
      <c r="L36937" s="1">
        <v>35796</v>
      </c>
      <c r="M36937" s="1">
        <v>41277</v>
      </c>
      <c r="N36937" s="1">
        <v>41277</v>
      </c>
      <c r="O36937"/>
      <c r="P36937"/>
      <c r="Q36937"/>
      <c r="R36937"/>
    </row>
    <row r="36938" spans="1:18" hidden="1" x14ac:dyDescent="0.2">
      <c r="A36938" t="s">
        <v>128049</v>
      </c>
      <c r="B36938" t="s">
        <v>128050</v>
      </c>
      <c r="C36938" t="s">
        <v>128051</v>
      </c>
      <c r="D36938" t="s">
        <v>128052</v>
      </c>
      <c r="E36938">
        <v>1174745</v>
      </c>
      <c r="F36938" t="s">
        <v>18</v>
      </c>
      <c r="G36938" t="s">
        <v>406</v>
      </c>
      <c r="H36938">
        <v>40</v>
      </c>
      <c r="I36938" t="s">
        <v>980</v>
      </c>
      <c r="J36938" t="s">
        <v>980</v>
      </c>
      <c r="K36938">
        <v>1</v>
      </c>
      <c r="M36938" s="1">
        <v>41859</v>
      </c>
      <c r="N36938" s="1">
        <v>41859</v>
      </c>
      <c r="O36938"/>
      <c r="P36938"/>
      <c r="Q36938"/>
      <c r="R36938"/>
    </row>
    <row r="36939" spans="1:18" x14ac:dyDescent="0.2">
      <c r="A36939" t="s">
        <v>128053</v>
      </c>
      <c r="B36939" t="s">
        <v>128054</v>
      </c>
      <c r="C36939" t="s">
        <v>128055</v>
      </c>
      <c r="D36939" t="s">
        <v>63</v>
      </c>
      <c r="E36939">
        <v>10000000</v>
      </c>
      <c r="F36939" t="s">
        <v>18</v>
      </c>
      <c r="G36939" t="s">
        <v>25</v>
      </c>
      <c r="H36939" t="s">
        <v>64</v>
      </c>
      <c r="I36939" t="s">
        <v>4405</v>
      </c>
      <c r="J36939" t="s">
        <v>46640</v>
      </c>
      <c r="K36939">
        <v>1</v>
      </c>
      <c r="L36939" s="1">
        <v>40787</v>
      </c>
      <c r="M36939" s="1">
        <v>40567</v>
      </c>
      <c r="N36939" s="1">
        <v>40567</v>
      </c>
    </row>
    <row r="36940" spans="1:18" hidden="1" x14ac:dyDescent="0.2">
      <c r="A36940" t="s">
        <v>128056</v>
      </c>
      <c r="B36940" t="s">
        <v>128057</v>
      </c>
      <c r="C36940" t="s">
        <v>128058</v>
      </c>
      <c r="D36940" t="s">
        <v>9493</v>
      </c>
      <c r="E36940">
        <v>7200000</v>
      </c>
      <c r="F36940" t="s">
        <v>18</v>
      </c>
      <c r="K36940">
        <v>1</v>
      </c>
      <c r="M36940" s="1">
        <v>41660</v>
      </c>
      <c r="N36940" s="1">
        <v>41660</v>
      </c>
      <c r="O36940"/>
      <c r="P36940"/>
      <c r="Q36940"/>
      <c r="R36940"/>
    </row>
    <row r="36941" spans="1:18" x14ac:dyDescent="0.2">
      <c r="A36941" t="s">
        <v>128059</v>
      </c>
      <c r="B36941" t="s">
        <v>128060</v>
      </c>
      <c r="D36941" t="s">
        <v>128061</v>
      </c>
      <c r="E36941">
        <v>2000000</v>
      </c>
      <c r="F36941" t="s">
        <v>207</v>
      </c>
      <c r="K36941">
        <v>2</v>
      </c>
      <c r="L36941" s="1">
        <v>40559</v>
      </c>
      <c r="M36941" s="1">
        <v>40588</v>
      </c>
      <c r="N36941" s="1">
        <v>40700</v>
      </c>
    </row>
    <row r="36942" spans="1:18" hidden="1" x14ac:dyDescent="0.2">
      <c r="A36942" t="s">
        <v>128062</v>
      </c>
      <c r="B36942" t="s">
        <v>128063</v>
      </c>
      <c r="C36942" t="s">
        <v>128064</v>
      </c>
      <c r="D36942" t="s">
        <v>128065</v>
      </c>
      <c r="E36942">
        <v>460000</v>
      </c>
      <c r="F36942" t="s">
        <v>207</v>
      </c>
      <c r="G36942" t="s">
        <v>25</v>
      </c>
      <c r="H36942" t="s">
        <v>286</v>
      </c>
      <c r="I36942" t="s">
        <v>578</v>
      </c>
      <c r="J36942" t="s">
        <v>50943</v>
      </c>
      <c r="K36942">
        <v>2</v>
      </c>
      <c r="M36942" s="1">
        <v>40087</v>
      </c>
      <c r="N36942" s="1">
        <v>40695</v>
      </c>
      <c r="O36942"/>
      <c r="P36942"/>
      <c r="Q36942"/>
      <c r="R36942"/>
    </row>
    <row r="36943" spans="1:18" x14ac:dyDescent="0.2">
      <c r="A36943" t="s">
        <v>128066</v>
      </c>
      <c r="B36943" t="s">
        <v>128067</v>
      </c>
      <c r="C36943" t="s">
        <v>128068</v>
      </c>
      <c r="D36943" t="s">
        <v>50</v>
      </c>
      <c r="E36943">
        <v>400000</v>
      </c>
      <c r="F36943" t="s">
        <v>18</v>
      </c>
      <c r="G36943" t="s">
        <v>25</v>
      </c>
      <c r="H36943" t="s">
        <v>286</v>
      </c>
      <c r="I36943" t="s">
        <v>1030</v>
      </c>
      <c r="J36943" t="s">
        <v>1030</v>
      </c>
      <c r="K36943">
        <v>2</v>
      </c>
      <c r="L36943" s="1">
        <v>39814</v>
      </c>
      <c r="M36943" s="1">
        <v>40168</v>
      </c>
      <c r="N36943" s="1">
        <v>40751</v>
      </c>
    </row>
    <row r="36944" spans="1:18" hidden="1" x14ac:dyDescent="0.2">
      <c r="A36944" t="s">
        <v>128069</v>
      </c>
      <c r="B36944" t="s">
        <v>128070</v>
      </c>
      <c r="C36944" t="s">
        <v>128071</v>
      </c>
      <c r="D36944" t="s">
        <v>128072</v>
      </c>
      <c r="E36944">
        <v>999984</v>
      </c>
      <c r="F36944" t="s">
        <v>18</v>
      </c>
      <c r="G36944" t="s">
        <v>25</v>
      </c>
      <c r="H36944" t="s">
        <v>1011</v>
      </c>
      <c r="I36944" t="s">
        <v>1012</v>
      </c>
      <c r="J36944" t="s">
        <v>1012</v>
      </c>
      <c r="K36944">
        <v>1</v>
      </c>
      <c r="L36944" s="1">
        <v>40179</v>
      </c>
      <c r="M36944" s="1">
        <v>41012</v>
      </c>
      <c r="N36944" s="1">
        <v>41012</v>
      </c>
      <c r="O36944"/>
      <c r="P36944"/>
      <c r="Q36944"/>
      <c r="R36944"/>
    </row>
    <row r="36945" spans="1:18" hidden="1" x14ac:dyDescent="0.2">
      <c r="A36945" t="s">
        <v>128073</v>
      </c>
      <c r="B36945" t="s">
        <v>128074</v>
      </c>
      <c r="C36945" t="s">
        <v>128075</v>
      </c>
      <c r="D36945" t="s">
        <v>42</v>
      </c>
      <c r="E36945" t="s">
        <v>43</v>
      </c>
      <c r="F36945" t="s">
        <v>18</v>
      </c>
      <c r="G36945" t="s">
        <v>25</v>
      </c>
      <c r="H36945" t="s">
        <v>64</v>
      </c>
      <c r="I36945" t="s">
        <v>65</v>
      </c>
      <c r="J36945" t="s">
        <v>1103</v>
      </c>
      <c r="K36945">
        <v>1</v>
      </c>
      <c r="L36945" s="1">
        <v>41153</v>
      </c>
      <c r="M36945" s="1">
        <v>41153</v>
      </c>
      <c r="N36945" s="1">
        <v>41153</v>
      </c>
      <c r="O36945"/>
      <c r="P36945"/>
      <c r="Q36945"/>
      <c r="R36945"/>
    </row>
    <row r="36946" spans="1:18" x14ac:dyDescent="0.2">
      <c r="A36946" t="s">
        <v>128076</v>
      </c>
      <c r="B36946" t="s">
        <v>128077</v>
      </c>
      <c r="C36946" t="s">
        <v>128078</v>
      </c>
      <c r="D36946" t="s">
        <v>264</v>
      </c>
      <c r="E36946">
        <v>14700000</v>
      </c>
      <c r="F36946" t="s">
        <v>18</v>
      </c>
      <c r="G36946" t="s">
        <v>25</v>
      </c>
      <c r="H36946" t="s">
        <v>190</v>
      </c>
      <c r="I36946" t="s">
        <v>2188</v>
      </c>
      <c r="J36946" t="s">
        <v>62917</v>
      </c>
      <c r="K36946">
        <v>3</v>
      </c>
      <c r="L36946" s="1">
        <v>39083</v>
      </c>
      <c r="M36946" s="1">
        <v>40431</v>
      </c>
      <c r="N36946" s="1">
        <v>41795</v>
      </c>
    </row>
    <row r="36947" spans="1:18" hidden="1" x14ac:dyDescent="0.2">
      <c r="A36947" t="s">
        <v>128079</v>
      </c>
      <c r="B36947" t="s">
        <v>128080</v>
      </c>
      <c r="C36947" t="s">
        <v>128081</v>
      </c>
      <c r="D36947" t="s">
        <v>1384</v>
      </c>
      <c r="E36947">
        <v>21930000</v>
      </c>
      <c r="F36947" t="s">
        <v>689</v>
      </c>
      <c r="G36947" t="s">
        <v>37</v>
      </c>
      <c r="H36947">
        <v>23</v>
      </c>
      <c r="I36947" t="s">
        <v>182</v>
      </c>
      <c r="J36947" t="s">
        <v>182</v>
      </c>
      <c r="K36947">
        <v>7</v>
      </c>
      <c r="L36947" s="1">
        <v>37987</v>
      </c>
      <c r="M36947" s="1">
        <v>38869</v>
      </c>
      <c r="N36947" s="1">
        <v>40330</v>
      </c>
      <c r="O36947"/>
      <c r="P36947"/>
      <c r="Q36947"/>
      <c r="R36947"/>
    </row>
    <row r="36948" spans="1:18" x14ac:dyDescent="0.2">
      <c r="A36948" t="s">
        <v>128082</v>
      </c>
      <c r="B36948" t="s">
        <v>128083</v>
      </c>
      <c r="C36948" t="s">
        <v>128084</v>
      </c>
      <c r="D36948" t="s">
        <v>128085</v>
      </c>
      <c r="E36948">
        <v>437500</v>
      </c>
      <c r="F36948" t="s">
        <v>18</v>
      </c>
      <c r="G36948" t="s">
        <v>25</v>
      </c>
      <c r="H36948" t="s">
        <v>106</v>
      </c>
      <c r="I36948" t="s">
        <v>107</v>
      </c>
      <c r="J36948" t="s">
        <v>5335</v>
      </c>
      <c r="K36948">
        <v>1</v>
      </c>
      <c r="L36948" s="1">
        <v>40544</v>
      </c>
      <c r="M36948" s="1">
        <v>41253</v>
      </c>
      <c r="N36948" s="1">
        <v>41253</v>
      </c>
    </row>
    <row r="36949" spans="1:18" hidden="1" x14ac:dyDescent="0.2">
      <c r="A36949" t="s">
        <v>128086</v>
      </c>
      <c r="B36949" t="s">
        <v>128087</v>
      </c>
      <c r="D36949" t="s">
        <v>1384</v>
      </c>
      <c r="E36949">
        <v>26300000</v>
      </c>
      <c r="F36949" t="s">
        <v>113</v>
      </c>
      <c r="G36949" t="s">
        <v>25</v>
      </c>
      <c r="H36949" t="s">
        <v>64</v>
      </c>
      <c r="I36949" t="s">
        <v>65</v>
      </c>
      <c r="J36949" t="s">
        <v>1402</v>
      </c>
      <c r="K36949">
        <v>1</v>
      </c>
      <c r="M36949" s="1">
        <v>38800</v>
      </c>
      <c r="N36949" s="1">
        <v>38800</v>
      </c>
      <c r="O36949"/>
      <c r="P36949"/>
      <c r="Q36949"/>
      <c r="R36949"/>
    </row>
    <row r="36950" spans="1:18" hidden="1" x14ac:dyDescent="0.2">
      <c r="A36950" t="s">
        <v>128088</v>
      </c>
      <c r="B36950" t="s">
        <v>128089</v>
      </c>
      <c r="C36950" t="s">
        <v>128090</v>
      </c>
      <c r="D36950" t="s">
        <v>42</v>
      </c>
      <c r="E36950">
        <v>24766667</v>
      </c>
      <c r="F36950" t="s">
        <v>113</v>
      </c>
      <c r="G36950" t="s">
        <v>25</v>
      </c>
      <c r="H36950" t="s">
        <v>64</v>
      </c>
      <c r="I36950" t="s">
        <v>65</v>
      </c>
      <c r="J36950" t="s">
        <v>1402</v>
      </c>
      <c r="K36950">
        <v>2</v>
      </c>
      <c r="M36950" s="1">
        <v>39056</v>
      </c>
      <c r="N36950" s="1">
        <v>40036</v>
      </c>
      <c r="O36950"/>
      <c r="P36950"/>
      <c r="Q36950"/>
      <c r="R36950"/>
    </row>
    <row r="36951" spans="1:18" hidden="1" x14ac:dyDescent="0.2">
      <c r="A36951" t="s">
        <v>128091</v>
      </c>
      <c r="B36951" t="s">
        <v>128092</v>
      </c>
      <c r="C36951" t="s">
        <v>128093</v>
      </c>
      <c r="D36951" t="s">
        <v>128094</v>
      </c>
      <c r="E36951">
        <v>7000000</v>
      </c>
      <c r="F36951" t="s">
        <v>207</v>
      </c>
      <c r="K36951">
        <v>1</v>
      </c>
      <c r="M36951" s="1">
        <v>39643</v>
      </c>
      <c r="N36951" s="1">
        <v>39643</v>
      </c>
      <c r="O36951"/>
      <c r="P36951"/>
      <c r="Q36951"/>
      <c r="R36951"/>
    </row>
    <row r="36952" spans="1:18" hidden="1" x14ac:dyDescent="0.2">
      <c r="A36952" t="s">
        <v>128095</v>
      </c>
      <c r="B36952" t="s">
        <v>128096</v>
      </c>
      <c r="C36952" t="s">
        <v>128097</v>
      </c>
      <c r="D36952" t="s">
        <v>128098</v>
      </c>
      <c r="E36952">
        <v>3500000</v>
      </c>
      <c r="F36952" t="s">
        <v>18</v>
      </c>
      <c r="G36952" t="s">
        <v>25</v>
      </c>
      <c r="H36952" t="s">
        <v>106</v>
      </c>
      <c r="I36952" t="s">
        <v>107</v>
      </c>
      <c r="J36952" t="s">
        <v>38589</v>
      </c>
      <c r="K36952">
        <v>1</v>
      </c>
      <c r="M36952" s="1">
        <v>41956</v>
      </c>
      <c r="N36952" s="1">
        <v>41956</v>
      </c>
      <c r="O36952"/>
      <c r="P36952"/>
      <c r="Q36952"/>
      <c r="R36952"/>
    </row>
    <row r="36953" spans="1:18" x14ac:dyDescent="0.2">
      <c r="A36953" t="s">
        <v>128099</v>
      </c>
      <c r="B36953" t="s">
        <v>128100</v>
      </c>
      <c r="D36953" t="s">
        <v>42</v>
      </c>
      <c r="E36953">
        <v>35200000</v>
      </c>
      <c r="F36953" t="s">
        <v>113</v>
      </c>
      <c r="G36953" t="s">
        <v>25</v>
      </c>
      <c r="H36953" t="s">
        <v>64</v>
      </c>
      <c r="I36953" t="s">
        <v>65</v>
      </c>
      <c r="J36953" t="s">
        <v>66</v>
      </c>
      <c r="K36953">
        <v>2</v>
      </c>
      <c r="L36953" s="1">
        <v>35431</v>
      </c>
      <c r="M36953" s="1">
        <v>36868</v>
      </c>
      <c r="N36953" s="1">
        <v>37832</v>
      </c>
    </row>
    <row r="36954" spans="1:18" hidden="1" x14ac:dyDescent="0.2">
      <c r="A36954" t="s">
        <v>128101</v>
      </c>
      <c r="B36954" t="s">
        <v>128102</v>
      </c>
      <c r="C36954" t="s">
        <v>128103</v>
      </c>
      <c r="D36954" t="s">
        <v>5471</v>
      </c>
      <c r="E36954">
        <v>77468460</v>
      </c>
      <c r="F36954" t="s">
        <v>18</v>
      </c>
      <c r="G36954" t="s">
        <v>25</v>
      </c>
      <c r="H36954" t="s">
        <v>1234</v>
      </c>
      <c r="I36954" t="s">
        <v>1235</v>
      </c>
      <c r="J36954" t="s">
        <v>1442</v>
      </c>
      <c r="K36954">
        <v>9</v>
      </c>
      <c r="L36954" s="1">
        <v>36161</v>
      </c>
      <c r="M36954" s="1">
        <v>40077</v>
      </c>
      <c r="N36954" s="1">
        <v>41956</v>
      </c>
      <c r="O36954"/>
      <c r="P36954"/>
      <c r="Q36954"/>
      <c r="R36954"/>
    </row>
    <row r="36955" spans="1:18" hidden="1" x14ac:dyDescent="0.2">
      <c r="A36955" t="s">
        <v>128104</v>
      </c>
      <c r="B36955" t="s">
        <v>128105</v>
      </c>
      <c r="C36955" t="s">
        <v>128106</v>
      </c>
      <c r="D36955" t="s">
        <v>50</v>
      </c>
      <c r="E36955">
        <v>1826030.058</v>
      </c>
      <c r="F36955" t="s">
        <v>18</v>
      </c>
      <c r="G36955" t="s">
        <v>128</v>
      </c>
      <c r="H36955" t="s">
        <v>129</v>
      </c>
      <c r="I36955" t="s">
        <v>130</v>
      </c>
      <c r="J36955" t="s">
        <v>130</v>
      </c>
      <c r="K36955">
        <v>1</v>
      </c>
      <c r="L36955" s="1">
        <v>37622</v>
      </c>
      <c r="M36955" s="1">
        <v>42284</v>
      </c>
      <c r="N36955" s="1">
        <v>42284</v>
      </c>
      <c r="O36955"/>
      <c r="P36955"/>
      <c r="Q36955"/>
      <c r="R36955"/>
    </row>
    <row r="36956" spans="1:18" x14ac:dyDescent="0.2">
      <c r="A36956" t="s">
        <v>128107</v>
      </c>
      <c r="B36956" t="s">
        <v>128108</v>
      </c>
      <c r="C36956" t="s">
        <v>128109</v>
      </c>
      <c r="D36956" t="s">
        <v>127</v>
      </c>
      <c r="E36956">
        <v>1000000</v>
      </c>
      <c r="F36956" t="s">
        <v>18</v>
      </c>
      <c r="G36956" t="s">
        <v>25</v>
      </c>
      <c r="H36956" t="s">
        <v>9048</v>
      </c>
      <c r="I36956" t="s">
        <v>23844</v>
      </c>
      <c r="J36956" t="s">
        <v>23844</v>
      </c>
      <c r="K36956">
        <v>2</v>
      </c>
      <c r="L36956" s="1">
        <v>38718</v>
      </c>
      <c r="M36956" s="1">
        <v>41883</v>
      </c>
      <c r="N36956" s="1">
        <v>42205</v>
      </c>
    </row>
    <row r="36957" spans="1:18" hidden="1" x14ac:dyDescent="0.2">
      <c r="A36957" t="s">
        <v>128110</v>
      </c>
      <c r="B36957" t="s">
        <v>128111</v>
      </c>
      <c r="D36957" t="s">
        <v>718</v>
      </c>
      <c r="E36957" t="s">
        <v>43</v>
      </c>
      <c r="F36957" t="s">
        <v>18</v>
      </c>
      <c r="G36957" t="s">
        <v>57</v>
      </c>
      <c r="H36957" t="s">
        <v>202</v>
      </c>
      <c r="I36957" t="s">
        <v>203</v>
      </c>
      <c r="J36957" t="s">
        <v>35846</v>
      </c>
      <c r="K36957">
        <v>1</v>
      </c>
      <c r="L36957" s="1">
        <v>37773</v>
      </c>
      <c r="M36957" s="1">
        <v>41381</v>
      </c>
      <c r="N36957" s="1">
        <v>41381</v>
      </c>
      <c r="O36957"/>
      <c r="P36957"/>
      <c r="Q36957"/>
      <c r="R36957"/>
    </row>
    <row r="36958" spans="1:18" x14ac:dyDescent="0.2">
      <c r="A36958" t="s">
        <v>128112</v>
      </c>
      <c r="B36958" t="s">
        <v>128113</v>
      </c>
      <c r="C36958" t="s">
        <v>128114</v>
      </c>
      <c r="D36958" t="s">
        <v>36</v>
      </c>
      <c r="E36958">
        <v>1000000</v>
      </c>
      <c r="F36958" t="s">
        <v>207</v>
      </c>
      <c r="G36958" t="s">
        <v>25</v>
      </c>
      <c r="H36958" t="s">
        <v>44</v>
      </c>
      <c r="I36958" t="s">
        <v>282</v>
      </c>
      <c r="J36958" t="s">
        <v>282</v>
      </c>
      <c r="K36958">
        <v>1</v>
      </c>
      <c r="L36958" s="1">
        <v>40909</v>
      </c>
      <c r="M36958" s="1">
        <v>40969</v>
      </c>
      <c r="N36958" s="1">
        <v>40969</v>
      </c>
    </row>
    <row r="36959" spans="1:18" hidden="1" x14ac:dyDescent="0.2">
      <c r="A36959" t="s">
        <v>128115</v>
      </c>
      <c r="B36959" t="s">
        <v>128116</v>
      </c>
      <c r="C36959" t="s">
        <v>128117</v>
      </c>
      <c r="D36959" t="s">
        <v>36</v>
      </c>
      <c r="E36959" t="s">
        <v>43</v>
      </c>
      <c r="F36959" t="s">
        <v>18</v>
      </c>
      <c r="G36959" t="s">
        <v>25</v>
      </c>
      <c r="H36959" t="s">
        <v>430</v>
      </c>
      <c r="I36959" t="s">
        <v>528</v>
      </c>
      <c r="J36959" t="s">
        <v>2487</v>
      </c>
      <c r="K36959">
        <v>2</v>
      </c>
      <c r="L36959" s="1">
        <v>40634</v>
      </c>
      <c r="M36959" s="1">
        <v>40707</v>
      </c>
      <c r="N36959" s="1">
        <v>40975</v>
      </c>
      <c r="O36959"/>
      <c r="P36959"/>
      <c r="Q36959"/>
      <c r="R36959"/>
    </row>
    <row r="36960" spans="1:18" hidden="1" x14ac:dyDescent="0.2">
      <c r="A36960" t="s">
        <v>128118</v>
      </c>
      <c r="B36960" t="s">
        <v>128119</v>
      </c>
      <c r="C36960" t="s">
        <v>128120</v>
      </c>
      <c r="D36960" t="s">
        <v>128121</v>
      </c>
      <c r="E36960">
        <v>827500</v>
      </c>
      <c r="F36960" t="s">
        <v>18</v>
      </c>
      <c r="G36960" t="s">
        <v>25</v>
      </c>
      <c r="H36960" t="s">
        <v>64</v>
      </c>
      <c r="I36960" t="s">
        <v>1221</v>
      </c>
      <c r="J36960" t="s">
        <v>1221</v>
      </c>
      <c r="K36960">
        <v>1</v>
      </c>
      <c r="L36960" s="1">
        <v>40544</v>
      </c>
      <c r="M36960" s="1">
        <v>40841</v>
      </c>
      <c r="N36960" s="1">
        <v>40841</v>
      </c>
      <c r="O36960"/>
      <c r="P36960"/>
      <c r="Q36960"/>
      <c r="R36960"/>
    </row>
    <row r="36961" spans="1:18" hidden="1" x14ac:dyDescent="0.2">
      <c r="A36961" t="s">
        <v>128122</v>
      </c>
      <c r="B36961" t="s">
        <v>128123</v>
      </c>
      <c r="C36961" t="s">
        <v>128124</v>
      </c>
      <c r="D36961" t="s">
        <v>2326</v>
      </c>
      <c r="E36961" t="s">
        <v>43</v>
      </c>
      <c r="F36961" t="s">
        <v>18</v>
      </c>
      <c r="G36961" t="s">
        <v>25</v>
      </c>
      <c r="H36961" t="s">
        <v>89</v>
      </c>
      <c r="I36961" t="s">
        <v>1655</v>
      </c>
      <c r="J36961" t="s">
        <v>1656</v>
      </c>
      <c r="K36961">
        <v>1</v>
      </c>
      <c r="L36961" s="1">
        <v>41814</v>
      </c>
      <c r="M36961" s="1">
        <v>42032</v>
      </c>
      <c r="N36961" s="1">
        <v>42032</v>
      </c>
      <c r="O36961"/>
      <c r="P36961"/>
      <c r="Q36961"/>
      <c r="R36961"/>
    </row>
    <row r="36962" spans="1:18" x14ac:dyDescent="0.2">
      <c r="A36962" t="s">
        <v>128125</v>
      </c>
      <c r="B36962" t="s">
        <v>128126</v>
      </c>
      <c r="C36962" t="s">
        <v>128127</v>
      </c>
      <c r="D36962" t="s">
        <v>42</v>
      </c>
      <c r="E36962">
        <v>200000</v>
      </c>
      <c r="F36962" t="s">
        <v>18</v>
      </c>
      <c r="G36962" t="s">
        <v>25</v>
      </c>
      <c r="H36962" t="s">
        <v>135</v>
      </c>
      <c r="I36962" t="s">
        <v>12135</v>
      </c>
      <c r="J36962" t="s">
        <v>16955</v>
      </c>
      <c r="K36962">
        <v>1</v>
      </c>
      <c r="L36962" s="1">
        <v>40179</v>
      </c>
      <c r="M36962" s="1">
        <v>40767</v>
      </c>
      <c r="N36962" s="1">
        <v>40767</v>
      </c>
    </row>
    <row r="36963" spans="1:18" hidden="1" x14ac:dyDescent="0.2">
      <c r="A36963" t="s">
        <v>128128</v>
      </c>
      <c r="B36963" t="s">
        <v>128129</v>
      </c>
      <c r="C36963" t="s">
        <v>128130</v>
      </c>
      <c r="D36963" t="s">
        <v>128131</v>
      </c>
      <c r="E36963">
        <v>16854</v>
      </c>
      <c r="F36963" t="s">
        <v>207</v>
      </c>
      <c r="K36963">
        <v>1</v>
      </c>
      <c r="L36963" s="1">
        <v>42125</v>
      </c>
      <c r="M36963" s="1">
        <v>42248</v>
      </c>
      <c r="N36963" s="1">
        <v>42248</v>
      </c>
      <c r="O36963"/>
      <c r="P36963"/>
      <c r="Q36963"/>
      <c r="R36963"/>
    </row>
    <row r="36964" spans="1:18" x14ac:dyDescent="0.2">
      <c r="A36964" t="s">
        <v>128132</v>
      </c>
      <c r="B36964" t="s">
        <v>128133</v>
      </c>
      <c r="C36964" t="s">
        <v>128134</v>
      </c>
      <c r="D36964" t="s">
        <v>50</v>
      </c>
      <c r="E36964">
        <v>3250000</v>
      </c>
      <c r="F36964" t="s">
        <v>207</v>
      </c>
      <c r="G36964" t="s">
        <v>128</v>
      </c>
      <c r="H36964" t="s">
        <v>3397</v>
      </c>
      <c r="I36964" t="s">
        <v>3398</v>
      </c>
      <c r="J36964" t="s">
        <v>3398</v>
      </c>
      <c r="K36964">
        <v>1</v>
      </c>
      <c r="L36964" s="1">
        <v>38353</v>
      </c>
      <c r="M36964" s="1">
        <v>40162</v>
      </c>
      <c r="N36964" s="1">
        <v>40162</v>
      </c>
    </row>
    <row r="36965" spans="1:18" hidden="1" x14ac:dyDescent="0.2">
      <c r="A36965" t="s">
        <v>128135</v>
      </c>
      <c r="B36965" t="s">
        <v>128136</v>
      </c>
      <c r="C36965" t="s">
        <v>128137</v>
      </c>
      <c r="D36965" t="s">
        <v>128138</v>
      </c>
      <c r="E36965">
        <v>447883</v>
      </c>
      <c r="F36965" t="s">
        <v>18</v>
      </c>
      <c r="G36965" t="s">
        <v>347</v>
      </c>
      <c r="H36965">
        <v>11</v>
      </c>
      <c r="I36965" t="s">
        <v>15347</v>
      </c>
      <c r="J36965" t="s">
        <v>15347</v>
      </c>
      <c r="K36965">
        <v>1</v>
      </c>
      <c r="L36965" s="1">
        <v>41640</v>
      </c>
      <c r="M36965" s="1">
        <v>42256</v>
      </c>
      <c r="N36965" s="1">
        <v>42256</v>
      </c>
      <c r="O36965"/>
      <c r="P36965"/>
      <c r="Q36965"/>
      <c r="R36965"/>
    </row>
    <row r="36966" spans="1:18" hidden="1" x14ac:dyDescent="0.2">
      <c r="A36966" t="s">
        <v>128139</v>
      </c>
      <c r="B36966" t="s">
        <v>128140</v>
      </c>
      <c r="C36966" t="s">
        <v>128141</v>
      </c>
      <c r="D36966" t="s">
        <v>128142</v>
      </c>
      <c r="E36966">
        <v>9717821</v>
      </c>
      <c r="F36966" t="s">
        <v>18</v>
      </c>
      <c r="G36966" t="s">
        <v>128</v>
      </c>
      <c r="H36966" t="s">
        <v>129</v>
      </c>
      <c r="I36966" t="s">
        <v>130</v>
      </c>
      <c r="J36966" t="s">
        <v>130</v>
      </c>
      <c r="K36966">
        <v>2</v>
      </c>
      <c r="L36966" s="1">
        <v>37987</v>
      </c>
      <c r="M36966" s="1">
        <v>38808</v>
      </c>
      <c r="N36966" s="1">
        <v>42184</v>
      </c>
      <c r="O36966"/>
      <c r="P36966"/>
      <c r="Q36966"/>
      <c r="R36966"/>
    </row>
    <row r="36967" spans="1:18" hidden="1" x14ac:dyDescent="0.2">
      <c r="A36967" t="s">
        <v>128143</v>
      </c>
      <c r="B36967" t="s">
        <v>128144</v>
      </c>
      <c r="C36967" t="s">
        <v>128145</v>
      </c>
      <c r="D36967" t="s">
        <v>357</v>
      </c>
      <c r="E36967">
        <v>52000000</v>
      </c>
      <c r="F36967" t="s">
        <v>207</v>
      </c>
      <c r="G36967" t="s">
        <v>25</v>
      </c>
      <c r="H36967" t="s">
        <v>158</v>
      </c>
      <c r="I36967" t="s">
        <v>3348</v>
      </c>
      <c r="J36967" t="s">
        <v>48431</v>
      </c>
      <c r="K36967">
        <v>3</v>
      </c>
      <c r="M36967" s="1">
        <v>39275</v>
      </c>
      <c r="N36967" s="1">
        <v>40501</v>
      </c>
      <c r="O36967"/>
      <c r="P36967"/>
      <c r="Q36967"/>
      <c r="R36967"/>
    </row>
    <row r="36968" spans="1:18" x14ac:dyDescent="0.2">
      <c r="A36968" t="s">
        <v>128146</v>
      </c>
      <c r="B36968" t="s">
        <v>128147</v>
      </c>
      <c r="C36968" t="s">
        <v>128148</v>
      </c>
      <c r="D36968" t="s">
        <v>66280</v>
      </c>
      <c r="E36968">
        <v>20000</v>
      </c>
      <c r="F36968" t="s">
        <v>18</v>
      </c>
      <c r="K36968">
        <v>1</v>
      </c>
      <c r="L36968" s="1">
        <v>40338</v>
      </c>
      <c r="M36968" s="1">
        <v>39965</v>
      </c>
      <c r="N36968" s="1">
        <v>39965</v>
      </c>
    </row>
    <row r="36969" spans="1:18" hidden="1" x14ac:dyDescent="0.2">
      <c r="A36969" t="s">
        <v>128149</v>
      </c>
      <c r="B36969" t="s">
        <v>128150</v>
      </c>
      <c r="C36969" t="s">
        <v>128151</v>
      </c>
      <c r="D36969" t="s">
        <v>128152</v>
      </c>
      <c r="E36969" t="s">
        <v>43</v>
      </c>
      <c r="F36969" t="s">
        <v>18</v>
      </c>
      <c r="K36969">
        <v>1</v>
      </c>
      <c r="L36969" s="1">
        <v>42278</v>
      </c>
      <c r="M36969" s="1">
        <v>42164</v>
      </c>
      <c r="N36969" s="1">
        <v>42164</v>
      </c>
      <c r="O36969"/>
      <c r="P36969"/>
      <c r="Q36969"/>
      <c r="R36969"/>
    </row>
    <row r="36970" spans="1:18" hidden="1" x14ac:dyDescent="0.2">
      <c r="A36970" t="s">
        <v>128153</v>
      </c>
      <c r="B36970" t="s">
        <v>128154</v>
      </c>
      <c r="C36970" t="s">
        <v>128155</v>
      </c>
      <c r="D36970" t="s">
        <v>128156</v>
      </c>
      <c r="E36970">
        <v>167450</v>
      </c>
      <c r="F36970" t="s">
        <v>18</v>
      </c>
      <c r="G36970" t="s">
        <v>57</v>
      </c>
      <c r="H36970" t="s">
        <v>202</v>
      </c>
      <c r="I36970" t="s">
        <v>203</v>
      </c>
      <c r="J36970" t="s">
        <v>203</v>
      </c>
      <c r="K36970">
        <v>1</v>
      </c>
      <c r="L36970" s="1">
        <v>41897</v>
      </c>
      <c r="M36970" s="1">
        <v>42087</v>
      </c>
      <c r="N36970" s="1">
        <v>42087</v>
      </c>
      <c r="O36970"/>
      <c r="P36970"/>
      <c r="Q36970"/>
      <c r="R36970"/>
    </row>
    <row r="36971" spans="1:18" hidden="1" x14ac:dyDescent="0.2">
      <c r="A36971" t="s">
        <v>128157</v>
      </c>
      <c r="B36971" t="s">
        <v>128158</v>
      </c>
      <c r="C36971" t="s">
        <v>128159</v>
      </c>
      <c r="D36971" t="s">
        <v>127</v>
      </c>
      <c r="E36971">
        <v>10591238</v>
      </c>
      <c r="F36971" t="s">
        <v>113</v>
      </c>
      <c r="G36971" t="s">
        <v>25</v>
      </c>
      <c r="H36971" t="s">
        <v>121</v>
      </c>
      <c r="I36971" t="s">
        <v>122</v>
      </c>
      <c r="J36971" t="s">
        <v>122</v>
      </c>
      <c r="K36971">
        <v>3</v>
      </c>
      <c r="L36971" s="1">
        <v>38596</v>
      </c>
      <c r="M36971" s="1">
        <v>40218</v>
      </c>
      <c r="N36971" s="1">
        <v>40701</v>
      </c>
      <c r="O36971"/>
      <c r="P36971"/>
      <c r="Q36971"/>
      <c r="R36971"/>
    </row>
    <row r="36972" spans="1:18" hidden="1" x14ac:dyDescent="0.2">
      <c r="A36972" t="s">
        <v>128160</v>
      </c>
      <c r="B36972" t="s">
        <v>128161</v>
      </c>
      <c r="C36972" t="s">
        <v>128162</v>
      </c>
      <c r="D36972" t="s">
        <v>128163</v>
      </c>
      <c r="E36972">
        <v>31205</v>
      </c>
      <c r="F36972" t="s">
        <v>18</v>
      </c>
      <c r="G36972" t="s">
        <v>128</v>
      </c>
      <c r="H36972" t="s">
        <v>129</v>
      </c>
      <c r="I36972" t="s">
        <v>130</v>
      </c>
      <c r="J36972" t="s">
        <v>130</v>
      </c>
      <c r="K36972">
        <v>1</v>
      </c>
      <c r="L36972" s="1">
        <v>41801</v>
      </c>
      <c r="M36972" s="1">
        <v>42229</v>
      </c>
      <c r="N36972" s="1">
        <v>42229</v>
      </c>
      <c r="O36972"/>
      <c r="P36972"/>
      <c r="Q36972"/>
      <c r="R36972"/>
    </row>
    <row r="36973" spans="1:18" hidden="1" x14ac:dyDescent="0.2">
      <c r="A36973" t="s">
        <v>128164</v>
      </c>
      <c r="B36973" t="s">
        <v>128165</v>
      </c>
      <c r="C36973" t="s">
        <v>128166</v>
      </c>
      <c r="D36973" t="s">
        <v>23306</v>
      </c>
      <c r="E36973">
        <v>472422</v>
      </c>
      <c r="F36973" t="s">
        <v>18</v>
      </c>
      <c r="G36973" t="s">
        <v>3319</v>
      </c>
      <c r="H36973">
        <v>22</v>
      </c>
      <c r="I36973" t="s">
        <v>3320</v>
      </c>
      <c r="J36973" t="s">
        <v>128167</v>
      </c>
      <c r="K36973">
        <v>1</v>
      </c>
      <c r="M36973" s="1">
        <v>41932</v>
      </c>
      <c r="N36973" s="1">
        <v>41932</v>
      </c>
      <c r="O36973"/>
      <c r="P36973"/>
      <c r="Q36973"/>
      <c r="R36973"/>
    </row>
    <row r="36974" spans="1:18" x14ac:dyDescent="0.2">
      <c r="A36974" t="s">
        <v>128168</v>
      </c>
      <c r="B36974" t="s">
        <v>128169</v>
      </c>
      <c r="C36974" t="s">
        <v>128170</v>
      </c>
      <c r="D36974" t="s">
        <v>128171</v>
      </c>
      <c r="E36974">
        <v>187000</v>
      </c>
      <c r="F36974" t="s">
        <v>18</v>
      </c>
      <c r="G36974" t="s">
        <v>25</v>
      </c>
      <c r="H36974" t="s">
        <v>158</v>
      </c>
      <c r="I36974" t="s">
        <v>244</v>
      </c>
      <c r="J36974" t="s">
        <v>327</v>
      </c>
      <c r="K36974">
        <v>1</v>
      </c>
      <c r="L36974" s="1">
        <v>41214</v>
      </c>
      <c r="M36974" s="1">
        <v>41493</v>
      </c>
      <c r="N36974" s="1">
        <v>41493</v>
      </c>
    </row>
    <row r="36975" spans="1:18" x14ac:dyDescent="0.2">
      <c r="A36975" t="s">
        <v>128172</v>
      </c>
      <c r="B36975" t="s">
        <v>128173</v>
      </c>
      <c r="C36975" t="s">
        <v>128174</v>
      </c>
      <c r="D36975" t="s">
        <v>544</v>
      </c>
      <c r="E36975">
        <v>100000</v>
      </c>
      <c r="F36975" t="s">
        <v>18</v>
      </c>
      <c r="G36975" t="s">
        <v>25</v>
      </c>
      <c r="H36975" t="s">
        <v>3477</v>
      </c>
      <c r="I36975" t="s">
        <v>3478</v>
      </c>
      <c r="J36975" t="s">
        <v>3478</v>
      </c>
      <c r="K36975">
        <v>1</v>
      </c>
      <c r="L36975" s="1">
        <v>40909</v>
      </c>
      <c r="M36975" s="1">
        <v>41492</v>
      </c>
      <c r="N36975" s="1">
        <v>41492</v>
      </c>
    </row>
    <row r="36976" spans="1:18" x14ac:dyDescent="0.2">
      <c r="A36976" t="s">
        <v>128175</v>
      </c>
      <c r="B36976" t="s">
        <v>128176</v>
      </c>
      <c r="C36976" t="s">
        <v>128177</v>
      </c>
      <c r="D36976" t="s">
        <v>128178</v>
      </c>
      <c r="E36976">
        <v>20000</v>
      </c>
      <c r="F36976" t="s">
        <v>18</v>
      </c>
      <c r="G36976" t="s">
        <v>222</v>
      </c>
      <c r="H36976">
        <v>7</v>
      </c>
      <c r="I36976" t="s">
        <v>293</v>
      </c>
      <c r="J36976" t="s">
        <v>293</v>
      </c>
      <c r="K36976">
        <v>1</v>
      </c>
      <c r="L36976" s="1">
        <v>41374</v>
      </c>
      <c r="M36976" s="1">
        <v>41791</v>
      </c>
      <c r="N36976" s="1">
        <v>41791</v>
      </c>
    </row>
    <row r="36977" spans="1:18" x14ac:dyDescent="0.2">
      <c r="A36977" t="s">
        <v>128179</v>
      </c>
      <c r="B36977" t="s">
        <v>128180</v>
      </c>
      <c r="C36977" t="s">
        <v>128181</v>
      </c>
      <c r="D36977" t="s">
        <v>58766</v>
      </c>
      <c r="E36977">
        <v>10000</v>
      </c>
      <c r="F36977" t="s">
        <v>18</v>
      </c>
      <c r="K36977">
        <v>1</v>
      </c>
      <c r="L36977" s="1">
        <v>41699</v>
      </c>
      <c r="M36977" s="1">
        <v>41851</v>
      </c>
      <c r="N36977" s="1">
        <v>41851</v>
      </c>
    </row>
    <row r="36978" spans="1:18" hidden="1" x14ac:dyDescent="0.2">
      <c r="A36978" t="s">
        <v>128182</v>
      </c>
      <c r="B36978" t="s">
        <v>128183</v>
      </c>
      <c r="C36978" t="s">
        <v>128184</v>
      </c>
      <c r="D36978" t="s">
        <v>128185</v>
      </c>
      <c r="E36978">
        <v>572283</v>
      </c>
      <c r="F36978" t="s">
        <v>18</v>
      </c>
      <c r="G36978" t="s">
        <v>552</v>
      </c>
      <c r="H36978">
        <v>51</v>
      </c>
      <c r="I36978" t="s">
        <v>20542</v>
      </c>
      <c r="J36978" t="s">
        <v>128186</v>
      </c>
      <c r="K36978">
        <v>1</v>
      </c>
      <c r="L36978" s="1">
        <v>40544</v>
      </c>
      <c r="M36978" s="1">
        <v>41227</v>
      </c>
      <c r="N36978" s="1">
        <v>41227</v>
      </c>
      <c r="O36978"/>
      <c r="P36978"/>
      <c r="Q36978"/>
      <c r="R36978"/>
    </row>
    <row r="36979" spans="1:18" x14ac:dyDescent="0.2">
      <c r="A36979" t="s">
        <v>128187</v>
      </c>
      <c r="B36979" t="s">
        <v>128188</v>
      </c>
      <c r="C36979" t="s">
        <v>128189</v>
      </c>
      <c r="D36979" t="s">
        <v>128190</v>
      </c>
      <c r="E36979">
        <v>100000</v>
      </c>
      <c r="F36979" t="s">
        <v>18</v>
      </c>
      <c r="G36979" t="s">
        <v>25</v>
      </c>
      <c r="H36979" t="s">
        <v>106</v>
      </c>
      <c r="I36979" t="s">
        <v>107</v>
      </c>
      <c r="J36979" t="s">
        <v>108</v>
      </c>
      <c r="K36979">
        <v>1</v>
      </c>
      <c r="L36979" s="1">
        <v>39561</v>
      </c>
      <c r="M36979" s="1">
        <v>39448</v>
      </c>
      <c r="N36979" s="1">
        <v>39448</v>
      </c>
    </row>
    <row r="36980" spans="1:18" x14ac:dyDescent="0.2">
      <c r="A36980" t="s">
        <v>128191</v>
      </c>
      <c r="B36980" t="s">
        <v>128192</v>
      </c>
      <c r="C36980" t="s">
        <v>128193</v>
      </c>
      <c r="D36980" t="s">
        <v>128194</v>
      </c>
      <c r="E36980">
        <v>21300000</v>
      </c>
      <c r="F36980" t="s">
        <v>18</v>
      </c>
      <c r="G36980" t="s">
        <v>25</v>
      </c>
      <c r="H36980" t="s">
        <v>64</v>
      </c>
      <c r="I36980" t="s">
        <v>65</v>
      </c>
      <c r="J36980" t="s">
        <v>71</v>
      </c>
      <c r="K36980">
        <v>2</v>
      </c>
      <c r="L36980" s="1">
        <v>40544</v>
      </c>
      <c r="M36980" s="1">
        <v>41423</v>
      </c>
      <c r="N36980" s="1">
        <v>41933</v>
      </c>
    </row>
    <row r="36981" spans="1:18" hidden="1" x14ac:dyDescent="0.2">
      <c r="A36981" t="s">
        <v>128195</v>
      </c>
      <c r="B36981" t="s">
        <v>128196</v>
      </c>
      <c r="D36981" t="s">
        <v>248</v>
      </c>
      <c r="E36981" t="s">
        <v>43</v>
      </c>
      <c r="F36981" t="s">
        <v>18</v>
      </c>
      <c r="G36981" t="s">
        <v>25</v>
      </c>
      <c r="H36981" t="s">
        <v>99</v>
      </c>
      <c r="I36981" t="s">
        <v>100</v>
      </c>
      <c r="J36981" t="s">
        <v>33243</v>
      </c>
      <c r="K36981">
        <v>1</v>
      </c>
      <c r="L36981" s="1">
        <v>40725</v>
      </c>
      <c r="M36981" s="1">
        <v>40739</v>
      </c>
      <c r="N36981" s="1">
        <v>40739</v>
      </c>
      <c r="O36981"/>
      <c r="P36981"/>
      <c r="Q36981"/>
      <c r="R36981"/>
    </row>
    <row r="36982" spans="1:18" hidden="1" x14ac:dyDescent="0.2">
      <c r="A36982" t="s">
        <v>128197</v>
      </c>
      <c r="B36982" t="s">
        <v>128198</v>
      </c>
      <c r="C36982" t="s">
        <v>128199</v>
      </c>
      <c r="D36982" t="s">
        <v>3110</v>
      </c>
      <c r="E36982" t="s">
        <v>43</v>
      </c>
      <c r="F36982" t="s">
        <v>18</v>
      </c>
      <c r="G36982" t="s">
        <v>479</v>
      </c>
      <c r="I36982" t="s">
        <v>480</v>
      </c>
      <c r="J36982" t="s">
        <v>480</v>
      </c>
      <c r="K36982">
        <v>1</v>
      </c>
      <c r="L36982" s="1">
        <v>41275</v>
      </c>
      <c r="M36982" s="1">
        <v>42082</v>
      </c>
      <c r="N36982" s="1">
        <v>42082</v>
      </c>
      <c r="O36982"/>
      <c r="P36982"/>
      <c r="Q36982"/>
      <c r="R36982"/>
    </row>
    <row r="36983" spans="1:18" hidden="1" x14ac:dyDescent="0.2">
      <c r="A36983" t="s">
        <v>128200</v>
      </c>
      <c r="B36983" t="s">
        <v>128201</v>
      </c>
      <c r="C36983" t="s">
        <v>128202</v>
      </c>
      <c r="D36983" t="s">
        <v>128203</v>
      </c>
      <c r="E36983" t="s">
        <v>43</v>
      </c>
      <c r="F36983" t="s">
        <v>18</v>
      </c>
      <c r="G36983" t="s">
        <v>699</v>
      </c>
      <c r="H36983">
        <v>5</v>
      </c>
      <c r="I36983" t="s">
        <v>700</v>
      </c>
      <c r="J36983" t="s">
        <v>700</v>
      </c>
      <c r="K36983">
        <v>1</v>
      </c>
      <c r="L36983" s="1">
        <v>40909</v>
      </c>
      <c r="M36983" s="1">
        <v>40909</v>
      </c>
      <c r="N36983" s="1">
        <v>40909</v>
      </c>
      <c r="O36983"/>
      <c r="P36983"/>
      <c r="Q36983"/>
      <c r="R36983"/>
    </row>
    <row r="36984" spans="1:18" hidden="1" x14ac:dyDescent="0.2">
      <c r="A36984" t="s">
        <v>128204</v>
      </c>
      <c r="B36984" t="s">
        <v>128205</v>
      </c>
      <c r="D36984" t="s">
        <v>3939</v>
      </c>
      <c r="E36984">
        <v>5</v>
      </c>
      <c r="F36984" t="s">
        <v>18</v>
      </c>
      <c r="G36984" t="s">
        <v>57</v>
      </c>
      <c r="H36984" t="s">
        <v>1644</v>
      </c>
      <c r="I36984" t="s">
        <v>87750</v>
      </c>
      <c r="J36984" t="s">
        <v>128206</v>
      </c>
      <c r="K36984">
        <v>1</v>
      </c>
      <c r="L36984" s="1">
        <v>42030</v>
      </c>
      <c r="M36984" s="1">
        <v>42030</v>
      </c>
      <c r="N36984" s="1">
        <v>42030</v>
      </c>
      <c r="O36984"/>
      <c r="P36984"/>
      <c r="Q36984"/>
      <c r="R36984"/>
    </row>
    <row r="36985" spans="1:18" x14ac:dyDescent="0.2">
      <c r="A36985" t="s">
        <v>128207</v>
      </c>
      <c r="B36985" t="s">
        <v>128208</v>
      </c>
      <c r="C36985" t="s">
        <v>128209</v>
      </c>
      <c r="D36985" t="s">
        <v>128210</v>
      </c>
      <c r="E36985">
        <v>31500000</v>
      </c>
      <c r="F36985" t="s">
        <v>18</v>
      </c>
      <c r="G36985" t="s">
        <v>25</v>
      </c>
      <c r="H36985" t="s">
        <v>64</v>
      </c>
      <c r="I36985" t="s">
        <v>4405</v>
      </c>
      <c r="J36985" t="s">
        <v>8429</v>
      </c>
      <c r="K36985">
        <v>3</v>
      </c>
      <c r="L36985" s="1">
        <v>40391</v>
      </c>
      <c r="M36985" s="1">
        <v>40422</v>
      </c>
      <c r="N36985" s="1">
        <v>41883</v>
      </c>
    </row>
    <row r="36986" spans="1:18" hidden="1" x14ac:dyDescent="0.2">
      <c r="A36986" t="s">
        <v>128211</v>
      </c>
      <c r="B36986" t="s">
        <v>128212</v>
      </c>
      <c r="C36986" t="s">
        <v>128213</v>
      </c>
      <c r="D36986" t="s">
        <v>128214</v>
      </c>
      <c r="E36986">
        <v>37539</v>
      </c>
      <c r="F36986" t="s">
        <v>18</v>
      </c>
      <c r="G36986" t="s">
        <v>492</v>
      </c>
      <c r="H36986">
        <v>16</v>
      </c>
      <c r="I36986" t="s">
        <v>4552</v>
      </c>
      <c r="J36986" t="s">
        <v>4552</v>
      </c>
      <c r="K36986">
        <v>3</v>
      </c>
      <c r="L36986" s="1">
        <v>41620</v>
      </c>
      <c r="M36986" s="1">
        <v>41301</v>
      </c>
      <c r="N36986" s="1">
        <v>42132</v>
      </c>
      <c r="O36986"/>
      <c r="P36986"/>
      <c r="Q36986"/>
      <c r="R36986"/>
    </row>
    <row r="36987" spans="1:18" x14ac:dyDescent="0.2">
      <c r="A36987" t="s">
        <v>128215</v>
      </c>
      <c r="B36987" t="s">
        <v>128216</v>
      </c>
      <c r="C36987" t="s">
        <v>128217</v>
      </c>
      <c r="D36987" t="s">
        <v>128218</v>
      </c>
      <c r="E36987">
        <v>20000000</v>
      </c>
      <c r="F36987" t="s">
        <v>18</v>
      </c>
      <c r="G36987" t="s">
        <v>37</v>
      </c>
      <c r="H36987">
        <v>23</v>
      </c>
      <c r="I36987" t="s">
        <v>182</v>
      </c>
      <c r="J36987" t="s">
        <v>182</v>
      </c>
      <c r="K36987">
        <v>1</v>
      </c>
      <c r="L36987" s="1">
        <v>39083</v>
      </c>
      <c r="M36987" s="1">
        <v>40358</v>
      </c>
      <c r="N36987" s="1">
        <v>40358</v>
      </c>
    </row>
    <row r="36988" spans="1:18" hidden="1" x14ac:dyDescent="0.2">
      <c r="A36988" t="s">
        <v>128219</v>
      </c>
      <c r="B36988" t="s">
        <v>128220</v>
      </c>
      <c r="C36988" t="s">
        <v>128221</v>
      </c>
      <c r="D36988" t="s">
        <v>85091</v>
      </c>
      <c r="E36988" t="s">
        <v>43</v>
      </c>
      <c r="F36988" t="s">
        <v>18</v>
      </c>
      <c r="G36988" t="s">
        <v>25</v>
      </c>
      <c r="H36988" t="s">
        <v>1239</v>
      </c>
      <c r="I36988" t="s">
        <v>2107</v>
      </c>
      <c r="J36988" t="s">
        <v>4618</v>
      </c>
      <c r="K36988">
        <v>1</v>
      </c>
      <c r="L36988" s="1">
        <v>41030</v>
      </c>
      <c r="M36988" s="1">
        <v>41136</v>
      </c>
      <c r="N36988" s="1">
        <v>41136</v>
      </c>
      <c r="O36988"/>
      <c r="P36988"/>
      <c r="Q36988"/>
      <c r="R36988"/>
    </row>
    <row r="36989" spans="1:18" hidden="1" x14ac:dyDescent="0.2">
      <c r="A36989" t="s">
        <v>128222</v>
      </c>
      <c r="B36989" t="s">
        <v>128223</v>
      </c>
      <c r="C36989" t="s">
        <v>128224</v>
      </c>
      <c r="D36989" t="s">
        <v>50</v>
      </c>
      <c r="E36989">
        <v>6000000</v>
      </c>
      <c r="F36989" t="s">
        <v>207</v>
      </c>
      <c r="K36989">
        <v>1</v>
      </c>
      <c r="M36989" s="1">
        <v>39083</v>
      </c>
      <c r="N36989" s="1">
        <v>39083</v>
      </c>
      <c r="O36989"/>
      <c r="P36989"/>
      <c r="Q36989"/>
      <c r="R36989"/>
    </row>
    <row r="36990" spans="1:18" x14ac:dyDescent="0.2">
      <c r="A36990" t="s">
        <v>128225</v>
      </c>
      <c r="B36990" t="s">
        <v>128226</v>
      </c>
      <c r="C36990" t="s">
        <v>128227</v>
      </c>
      <c r="D36990" t="s">
        <v>1450</v>
      </c>
      <c r="E36990">
        <v>15000000</v>
      </c>
      <c r="F36990" t="s">
        <v>18</v>
      </c>
      <c r="G36990" t="s">
        <v>19</v>
      </c>
      <c r="H36990">
        <v>19</v>
      </c>
      <c r="I36990" t="s">
        <v>474</v>
      </c>
      <c r="J36990" t="s">
        <v>474</v>
      </c>
      <c r="K36990">
        <v>1</v>
      </c>
      <c r="L36990" s="1">
        <v>41559</v>
      </c>
      <c r="M36990" s="1">
        <v>42074</v>
      </c>
      <c r="N36990" s="1">
        <v>42074</v>
      </c>
    </row>
    <row r="36991" spans="1:18" x14ac:dyDescent="0.2">
      <c r="A36991" t="s">
        <v>128228</v>
      </c>
      <c r="B36991" t="s">
        <v>128229</v>
      </c>
      <c r="C36991" t="s">
        <v>128230</v>
      </c>
      <c r="D36991" t="s">
        <v>9493</v>
      </c>
      <c r="E36991">
        <v>2250000</v>
      </c>
      <c r="F36991" t="s">
        <v>113</v>
      </c>
      <c r="G36991" t="s">
        <v>128</v>
      </c>
      <c r="H36991" t="s">
        <v>129</v>
      </c>
      <c r="I36991" t="s">
        <v>130</v>
      </c>
      <c r="J36991" t="s">
        <v>130</v>
      </c>
      <c r="K36991">
        <v>2</v>
      </c>
      <c r="L36991" s="1">
        <v>36526</v>
      </c>
      <c r="M36991" s="1">
        <v>40414</v>
      </c>
      <c r="N36991" s="1">
        <v>40603</v>
      </c>
    </row>
    <row r="36992" spans="1:18" x14ac:dyDescent="0.2">
      <c r="A36992" t="s">
        <v>128231</v>
      </c>
      <c r="B36992" t="s">
        <v>128232</v>
      </c>
      <c r="C36992" t="s">
        <v>128233</v>
      </c>
      <c r="D36992" t="s">
        <v>128234</v>
      </c>
      <c r="E36992">
        <v>4000000</v>
      </c>
      <c r="F36992" t="s">
        <v>18</v>
      </c>
      <c r="G36992" t="s">
        <v>25</v>
      </c>
      <c r="H36992" t="s">
        <v>106</v>
      </c>
      <c r="I36992" t="s">
        <v>107</v>
      </c>
      <c r="J36992" t="s">
        <v>108</v>
      </c>
      <c r="K36992">
        <v>3</v>
      </c>
      <c r="L36992" s="1">
        <v>40057</v>
      </c>
      <c r="M36992" s="1">
        <v>41639</v>
      </c>
      <c r="N36992" s="1">
        <v>41967</v>
      </c>
    </row>
    <row r="36993" spans="1:18" x14ac:dyDescent="0.2">
      <c r="A36993" t="s">
        <v>128235</v>
      </c>
      <c r="B36993" t="s">
        <v>128236</v>
      </c>
      <c r="C36993" t="s">
        <v>128237</v>
      </c>
      <c r="D36993" t="s">
        <v>128238</v>
      </c>
      <c r="E36993">
        <v>250000</v>
      </c>
      <c r="F36993" t="s">
        <v>18</v>
      </c>
      <c r="K36993">
        <v>1</v>
      </c>
      <c r="L36993" s="1">
        <v>39485</v>
      </c>
      <c r="M36993" s="1">
        <v>39457</v>
      </c>
      <c r="N36993" s="1">
        <v>39457</v>
      </c>
    </row>
    <row r="36994" spans="1:18" x14ac:dyDescent="0.2">
      <c r="A36994" t="s">
        <v>128239</v>
      </c>
      <c r="B36994" t="s">
        <v>128240</v>
      </c>
      <c r="C36994" t="s">
        <v>128241</v>
      </c>
      <c r="D36994" t="s">
        <v>128242</v>
      </c>
      <c r="E36994">
        <v>1900000</v>
      </c>
      <c r="F36994" t="s">
        <v>18</v>
      </c>
      <c r="G36994" t="s">
        <v>25</v>
      </c>
      <c r="H36994" t="s">
        <v>430</v>
      </c>
      <c r="I36994" t="s">
        <v>528</v>
      </c>
      <c r="J36994" t="s">
        <v>5344</v>
      </c>
      <c r="K36994">
        <v>2</v>
      </c>
      <c r="L36994" s="1">
        <v>41926</v>
      </c>
      <c r="M36994" s="1">
        <v>41791</v>
      </c>
      <c r="N36994" s="1">
        <v>42167</v>
      </c>
    </row>
    <row r="36995" spans="1:18" hidden="1" x14ac:dyDescent="0.2">
      <c r="A36995" t="s">
        <v>128243</v>
      </c>
      <c r="B36995" t="s">
        <v>128240</v>
      </c>
      <c r="C36995" t="s">
        <v>128244</v>
      </c>
      <c r="E36995" t="s">
        <v>43</v>
      </c>
      <c r="F36995" t="s">
        <v>207</v>
      </c>
      <c r="K36995">
        <v>1</v>
      </c>
      <c r="M36995" s="1">
        <v>41791</v>
      </c>
      <c r="N36995" s="1">
        <v>41791</v>
      </c>
      <c r="O36995"/>
      <c r="P36995"/>
      <c r="Q36995"/>
      <c r="R36995"/>
    </row>
    <row r="36996" spans="1:18" hidden="1" x14ac:dyDescent="0.2">
      <c r="A36996" t="s">
        <v>128245</v>
      </c>
      <c r="B36996" t="s">
        <v>128246</v>
      </c>
      <c r="C36996" t="s">
        <v>128247</v>
      </c>
      <c r="E36996" t="s">
        <v>43</v>
      </c>
      <c r="F36996" t="s">
        <v>18</v>
      </c>
      <c r="K36996">
        <v>1</v>
      </c>
      <c r="M36996" s="1">
        <v>41974</v>
      </c>
      <c r="N36996" s="1">
        <v>41974</v>
      </c>
      <c r="O36996"/>
      <c r="P36996"/>
      <c r="Q36996"/>
      <c r="R36996"/>
    </row>
    <row r="36997" spans="1:18" x14ac:dyDescent="0.2">
      <c r="A36997" t="s">
        <v>128248</v>
      </c>
      <c r="B36997" t="s">
        <v>128249</v>
      </c>
      <c r="C36997" t="s">
        <v>128250</v>
      </c>
      <c r="D36997" t="s">
        <v>933</v>
      </c>
      <c r="E36997">
        <v>1000000</v>
      </c>
      <c r="F36997" t="s">
        <v>18</v>
      </c>
      <c r="G36997" t="s">
        <v>25</v>
      </c>
      <c r="H36997" t="s">
        <v>44</v>
      </c>
      <c r="I36997" t="s">
        <v>282</v>
      </c>
      <c r="J36997" t="s">
        <v>282</v>
      </c>
      <c r="K36997">
        <v>4</v>
      </c>
      <c r="L36997" s="1">
        <v>39083</v>
      </c>
      <c r="M36997" s="1">
        <v>40156</v>
      </c>
      <c r="N36997" s="1">
        <v>40806</v>
      </c>
    </row>
    <row r="36998" spans="1:18" x14ac:dyDescent="0.2">
      <c r="A36998" t="s">
        <v>128251</v>
      </c>
      <c r="B36998" t="s">
        <v>128252</v>
      </c>
      <c r="C36998" t="s">
        <v>128253</v>
      </c>
      <c r="D36998" t="s">
        <v>128254</v>
      </c>
      <c r="E36998">
        <v>525000</v>
      </c>
      <c r="F36998" t="s">
        <v>18</v>
      </c>
      <c r="K36998">
        <v>1</v>
      </c>
      <c r="L36998" s="1">
        <v>40179</v>
      </c>
      <c r="M36998" s="1">
        <v>42137</v>
      </c>
      <c r="N36998" s="1">
        <v>42137</v>
      </c>
    </row>
    <row r="36999" spans="1:18" x14ac:dyDescent="0.2">
      <c r="A36999" t="s">
        <v>128255</v>
      </c>
      <c r="B36999" t="s">
        <v>128256</v>
      </c>
      <c r="C36999" t="s">
        <v>128257</v>
      </c>
      <c r="D36999" t="s">
        <v>36</v>
      </c>
      <c r="E36999">
        <v>6760000</v>
      </c>
      <c r="F36999" t="s">
        <v>207</v>
      </c>
      <c r="G36999" t="s">
        <v>25</v>
      </c>
      <c r="H36999" t="s">
        <v>64</v>
      </c>
      <c r="I36999" t="s">
        <v>65</v>
      </c>
      <c r="J36999" t="s">
        <v>271</v>
      </c>
      <c r="K36999">
        <v>2</v>
      </c>
      <c r="L36999" s="1">
        <v>39083</v>
      </c>
      <c r="M36999" s="1">
        <v>40227</v>
      </c>
      <c r="N36999" s="1">
        <v>41000</v>
      </c>
    </row>
    <row r="37000" spans="1:18" hidden="1" x14ac:dyDescent="0.2">
      <c r="A37000" t="s">
        <v>128258</v>
      </c>
      <c r="B37000" t="s">
        <v>128259</v>
      </c>
      <c r="C37000" t="s">
        <v>128260</v>
      </c>
      <c r="D37000" t="s">
        <v>128261</v>
      </c>
      <c r="E37000">
        <v>17998631</v>
      </c>
      <c r="F37000" t="s">
        <v>18</v>
      </c>
      <c r="G37000" t="s">
        <v>25</v>
      </c>
      <c r="H37000" t="s">
        <v>64</v>
      </c>
      <c r="I37000" t="s">
        <v>65</v>
      </c>
      <c r="J37000" t="s">
        <v>71</v>
      </c>
      <c r="K37000">
        <v>5</v>
      </c>
      <c r="L37000" s="1">
        <v>39479</v>
      </c>
      <c r="M37000" s="1">
        <v>39981</v>
      </c>
      <c r="N37000" s="1">
        <v>41787</v>
      </c>
      <c r="O37000"/>
      <c r="P37000"/>
      <c r="Q37000"/>
      <c r="R37000"/>
    </row>
    <row r="37001" spans="1:18" hidden="1" x14ac:dyDescent="0.2">
      <c r="A37001" t="s">
        <v>128262</v>
      </c>
      <c r="B37001" t="s">
        <v>128263</v>
      </c>
      <c r="C37001" t="s">
        <v>128264</v>
      </c>
      <c r="D37001" t="s">
        <v>128265</v>
      </c>
      <c r="E37001">
        <v>1585623.679</v>
      </c>
      <c r="F37001" t="s">
        <v>18</v>
      </c>
      <c r="K37001">
        <v>1</v>
      </c>
      <c r="L37001" s="1">
        <v>40782</v>
      </c>
      <c r="M37001" s="1">
        <v>40991</v>
      </c>
      <c r="N37001" s="1">
        <v>40991</v>
      </c>
      <c r="O37001"/>
      <c r="P37001"/>
      <c r="Q37001"/>
      <c r="R37001"/>
    </row>
    <row r="37002" spans="1:18" x14ac:dyDescent="0.2">
      <c r="A37002" t="s">
        <v>128266</v>
      </c>
      <c r="B37002" t="s">
        <v>128267</v>
      </c>
      <c r="C37002" t="s">
        <v>128268</v>
      </c>
      <c r="D37002" t="s">
        <v>128269</v>
      </c>
      <c r="E37002">
        <v>70000</v>
      </c>
      <c r="F37002" t="s">
        <v>207</v>
      </c>
      <c r="G37002" t="s">
        <v>458</v>
      </c>
      <c r="H37002">
        <v>48</v>
      </c>
      <c r="I37002" t="s">
        <v>459</v>
      </c>
      <c r="J37002" t="s">
        <v>459</v>
      </c>
      <c r="K37002">
        <v>1</v>
      </c>
      <c r="L37002" s="1">
        <v>40909</v>
      </c>
      <c r="M37002" s="1">
        <v>41183</v>
      </c>
      <c r="N37002" s="1">
        <v>41183</v>
      </c>
    </row>
    <row r="37003" spans="1:18" hidden="1" x14ac:dyDescent="0.2">
      <c r="A37003" t="s">
        <v>128270</v>
      </c>
      <c r="B37003" t="s">
        <v>128271</v>
      </c>
      <c r="C37003" t="s">
        <v>128272</v>
      </c>
      <c r="D37003" t="s">
        <v>75</v>
      </c>
      <c r="E37003" t="s">
        <v>43</v>
      </c>
      <c r="F37003" t="s">
        <v>18</v>
      </c>
      <c r="G37003" t="s">
        <v>25</v>
      </c>
      <c r="H37003" t="s">
        <v>1080</v>
      </c>
      <c r="I37003" t="s">
        <v>1081</v>
      </c>
      <c r="J37003" t="s">
        <v>128273</v>
      </c>
      <c r="K37003">
        <v>1</v>
      </c>
      <c r="L37003" s="1">
        <v>33604</v>
      </c>
      <c r="M37003" s="1">
        <v>40162</v>
      </c>
      <c r="N37003" s="1">
        <v>40162</v>
      </c>
      <c r="O37003"/>
      <c r="P37003"/>
      <c r="Q37003"/>
      <c r="R37003"/>
    </row>
    <row r="37004" spans="1:18" hidden="1" x14ac:dyDescent="0.2">
      <c r="A37004" t="s">
        <v>128274</v>
      </c>
      <c r="B37004" t="s">
        <v>128275</v>
      </c>
      <c r="C37004" t="s">
        <v>128276</v>
      </c>
      <c r="D37004" t="s">
        <v>2479</v>
      </c>
      <c r="E37004">
        <v>15000000</v>
      </c>
      <c r="F37004" t="s">
        <v>18</v>
      </c>
      <c r="K37004">
        <v>1</v>
      </c>
      <c r="M37004" s="1">
        <v>40827</v>
      </c>
      <c r="N37004" s="1">
        <v>40827</v>
      </c>
      <c r="O37004"/>
      <c r="P37004"/>
      <c r="Q37004"/>
      <c r="R37004"/>
    </row>
    <row r="37005" spans="1:18" x14ac:dyDescent="0.2">
      <c r="A37005" t="s">
        <v>128277</v>
      </c>
      <c r="B37005" t="s">
        <v>128278</v>
      </c>
      <c r="C37005" t="s">
        <v>128279</v>
      </c>
      <c r="D37005" t="s">
        <v>128280</v>
      </c>
      <c r="E37005">
        <v>4000000</v>
      </c>
      <c r="F37005" t="s">
        <v>18</v>
      </c>
      <c r="G37005" t="s">
        <v>25</v>
      </c>
      <c r="H37005" t="s">
        <v>64</v>
      </c>
      <c r="I37005" t="s">
        <v>65</v>
      </c>
      <c r="J37005" t="s">
        <v>66</v>
      </c>
      <c r="K37005">
        <v>2</v>
      </c>
      <c r="L37005" s="1">
        <v>41640</v>
      </c>
      <c r="M37005" s="1">
        <v>41712</v>
      </c>
      <c r="N37005" s="1">
        <v>41934</v>
      </c>
    </row>
    <row r="37006" spans="1:18" hidden="1" x14ac:dyDescent="0.2">
      <c r="A37006" t="s">
        <v>128281</v>
      </c>
      <c r="B37006" t="s">
        <v>128282</v>
      </c>
      <c r="C37006" t="s">
        <v>128283</v>
      </c>
      <c r="D37006" t="s">
        <v>128284</v>
      </c>
      <c r="E37006">
        <v>67567</v>
      </c>
      <c r="F37006" t="s">
        <v>207</v>
      </c>
      <c r="K37006">
        <v>1</v>
      </c>
      <c r="L37006" s="1">
        <v>41711</v>
      </c>
      <c r="M37006" s="1">
        <v>41456</v>
      </c>
      <c r="N37006" s="1">
        <v>41456</v>
      </c>
      <c r="O37006"/>
      <c r="P37006"/>
      <c r="Q37006"/>
      <c r="R37006"/>
    </row>
    <row r="37007" spans="1:18" x14ac:dyDescent="0.2">
      <c r="A37007" t="s">
        <v>128285</v>
      </c>
      <c r="B37007" t="s">
        <v>128286</v>
      </c>
      <c r="C37007" t="s">
        <v>128287</v>
      </c>
      <c r="D37007" t="s">
        <v>128288</v>
      </c>
      <c r="E37007">
        <v>60000</v>
      </c>
      <c r="F37007" t="s">
        <v>18</v>
      </c>
      <c r="G37007" t="s">
        <v>650</v>
      </c>
      <c r="H37007">
        <v>7</v>
      </c>
      <c r="I37007" t="s">
        <v>9548</v>
      </c>
      <c r="J37007" t="s">
        <v>16025</v>
      </c>
      <c r="K37007">
        <v>1</v>
      </c>
      <c r="L37007" s="1">
        <v>42055</v>
      </c>
      <c r="M37007" s="1">
        <v>42030</v>
      </c>
      <c r="N37007" s="1">
        <v>42030</v>
      </c>
    </row>
    <row r="37008" spans="1:18" x14ac:dyDescent="0.2">
      <c r="A37008" t="s">
        <v>128289</v>
      </c>
      <c r="B37008" t="s">
        <v>128290</v>
      </c>
      <c r="C37008" t="s">
        <v>128291</v>
      </c>
      <c r="D37008" t="s">
        <v>128292</v>
      </c>
      <c r="E37008">
        <v>400000</v>
      </c>
      <c r="F37008" t="s">
        <v>18</v>
      </c>
      <c r="G37008" t="s">
        <v>1138</v>
      </c>
      <c r="H37008">
        <v>26</v>
      </c>
      <c r="I37008" t="s">
        <v>20000</v>
      </c>
      <c r="J37008" t="s">
        <v>20001</v>
      </c>
      <c r="K37008">
        <v>1</v>
      </c>
      <c r="L37008" s="1">
        <v>40909</v>
      </c>
      <c r="M37008" s="1">
        <v>41275</v>
      </c>
      <c r="N37008" s="1">
        <v>41275</v>
      </c>
    </row>
    <row r="37009" spans="1:18" hidden="1" x14ac:dyDescent="0.2">
      <c r="A37009" t="s">
        <v>128293</v>
      </c>
      <c r="B37009" t="s">
        <v>128294</v>
      </c>
      <c r="C37009" t="s">
        <v>128295</v>
      </c>
      <c r="E37009" t="s">
        <v>43</v>
      </c>
      <c r="F37009" t="s">
        <v>207</v>
      </c>
      <c r="G37009" t="s">
        <v>165</v>
      </c>
      <c r="H37009" t="s">
        <v>166</v>
      </c>
      <c r="I37009" t="s">
        <v>1229</v>
      </c>
      <c r="J37009" t="s">
        <v>128296</v>
      </c>
      <c r="K37009">
        <v>2</v>
      </c>
      <c r="M37009" s="1">
        <v>41381</v>
      </c>
      <c r="N37009" s="1">
        <v>41834</v>
      </c>
      <c r="O37009"/>
      <c r="P37009"/>
      <c r="Q37009"/>
      <c r="R37009"/>
    </row>
    <row r="37010" spans="1:18" hidden="1" x14ac:dyDescent="0.2">
      <c r="A37010" t="s">
        <v>128297</v>
      </c>
      <c r="B37010" t="s">
        <v>128298</v>
      </c>
      <c r="C37010" t="s">
        <v>128299</v>
      </c>
      <c r="D37010" t="s">
        <v>128300</v>
      </c>
      <c r="E37010">
        <v>81500000</v>
      </c>
      <c r="F37010" t="s">
        <v>18</v>
      </c>
      <c r="G37010" t="s">
        <v>699</v>
      </c>
      <c r="H37010">
        <v>2</v>
      </c>
      <c r="I37010" t="s">
        <v>700</v>
      </c>
      <c r="J37010" t="s">
        <v>6301</v>
      </c>
      <c r="K37010">
        <v>4</v>
      </c>
      <c r="L37010" s="1">
        <v>40817</v>
      </c>
      <c r="M37010" s="1">
        <v>41000</v>
      </c>
      <c r="N37010" s="1">
        <v>42311</v>
      </c>
      <c r="O37010"/>
      <c r="P37010"/>
      <c r="Q37010"/>
      <c r="R37010"/>
    </row>
    <row r="37011" spans="1:18" hidden="1" x14ac:dyDescent="0.2">
      <c r="A37011" t="s">
        <v>128301</v>
      </c>
      <c r="B37011" t="s">
        <v>128302</v>
      </c>
      <c r="C37011" t="s">
        <v>128303</v>
      </c>
      <c r="D37011" t="s">
        <v>128304</v>
      </c>
      <c r="E37011">
        <v>1318679</v>
      </c>
      <c r="F37011" t="s">
        <v>18</v>
      </c>
      <c r="G37011" t="s">
        <v>623</v>
      </c>
      <c r="H37011">
        <v>12</v>
      </c>
      <c r="I37011" t="s">
        <v>883</v>
      </c>
      <c r="J37011" t="s">
        <v>112794</v>
      </c>
      <c r="K37011">
        <v>3</v>
      </c>
      <c r="L37011" s="1">
        <v>41188</v>
      </c>
      <c r="M37011" s="1">
        <v>41325</v>
      </c>
      <c r="N37011" s="1">
        <v>41973</v>
      </c>
      <c r="O37011"/>
      <c r="P37011"/>
      <c r="Q37011"/>
      <c r="R37011"/>
    </row>
    <row r="37012" spans="1:18" hidden="1" x14ac:dyDescent="0.2">
      <c r="A37012" t="s">
        <v>128305</v>
      </c>
      <c r="B37012" t="s">
        <v>128306</v>
      </c>
      <c r="C37012" t="s">
        <v>128307</v>
      </c>
      <c r="D37012" t="s">
        <v>993</v>
      </c>
      <c r="E37012" t="s">
        <v>43</v>
      </c>
      <c r="F37012" t="s">
        <v>18</v>
      </c>
      <c r="G37012" t="s">
        <v>19</v>
      </c>
      <c r="H37012">
        <v>7</v>
      </c>
      <c r="I37012" t="s">
        <v>672</v>
      </c>
      <c r="J37012" t="s">
        <v>672</v>
      </c>
      <c r="K37012">
        <v>1</v>
      </c>
      <c r="L37012" s="1">
        <v>41640</v>
      </c>
      <c r="M37012" s="1">
        <v>42172</v>
      </c>
      <c r="N37012" s="1">
        <v>42172</v>
      </c>
      <c r="O37012"/>
      <c r="P37012"/>
      <c r="Q37012"/>
      <c r="R37012"/>
    </row>
    <row r="37013" spans="1:18" hidden="1" x14ac:dyDescent="0.2">
      <c r="A37013" t="s">
        <v>128308</v>
      </c>
      <c r="B37013" t="s">
        <v>128309</v>
      </c>
      <c r="C37013" t="s">
        <v>128310</v>
      </c>
      <c r="D37013" t="s">
        <v>128311</v>
      </c>
      <c r="E37013" t="s">
        <v>43</v>
      </c>
      <c r="F37013" t="s">
        <v>18</v>
      </c>
      <c r="G37013" t="s">
        <v>25</v>
      </c>
      <c r="H37013" t="s">
        <v>64</v>
      </c>
      <c r="I37013" t="s">
        <v>65</v>
      </c>
      <c r="J37013" t="s">
        <v>71</v>
      </c>
      <c r="K37013">
        <v>2</v>
      </c>
      <c r="L37013" s="1">
        <v>41275</v>
      </c>
      <c r="M37013" s="1">
        <v>41527</v>
      </c>
      <c r="N37013" s="1">
        <v>41758</v>
      </c>
      <c r="O37013"/>
      <c r="P37013"/>
      <c r="Q37013"/>
      <c r="R37013"/>
    </row>
    <row r="37014" spans="1:18" x14ac:dyDescent="0.2">
      <c r="A37014" t="s">
        <v>128312</v>
      </c>
      <c r="B37014" t="s">
        <v>128313</v>
      </c>
      <c r="C37014" t="s">
        <v>128314</v>
      </c>
      <c r="D37014" t="s">
        <v>14358</v>
      </c>
      <c r="E37014">
        <v>16700000</v>
      </c>
      <c r="F37014" t="s">
        <v>18</v>
      </c>
      <c r="G37014" t="s">
        <v>25</v>
      </c>
      <c r="H37014" t="s">
        <v>64</v>
      </c>
      <c r="I37014" t="s">
        <v>65</v>
      </c>
      <c r="J37014" t="s">
        <v>71</v>
      </c>
      <c r="K37014">
        <v>2</v>
      </c>
      <c r="L37014" s="1">
        <v>40179</v>
      </c>
      <c r="M37014" s="1">
        <v>39814</v>
      </c>
      <c r="N37014" s="1">
        <v>41361</v>
      </c>
    </row>
    <row r="37015" spans="1:18" hidden="1" x14ac:dyDescent="0.2">
      <c r="A37015" t="s">
        <v>128315</v>
      </c>
      <c r="B37015" t="s">
        <v>128316</v>
      </c>
      <c r="C37015" t="s">
        <v>128317</v>
      </c>
      <c r="E37015" t="s">
        <v>43</v>
      </c>
      <c r="F37015" t="s">
        <v>207</v>
      </c>
      <c r="K37015">
        <v>1</v>
      </c>
      <c r="L37015" s="1">
        <v>41913</v>
      </c>
      <c r="M37015" s="1">
        <v>42175</v>
      </c>
      <c r="N37015" s="1">
        <v>42175</v>
      </c>
      <c r="O37015"/>
      <c r="P37015"/>
      <c r="Q37015"/>
      <c r="R37015"/>
    </row>
    <row r="37016" spans="1:18" hidden="1" x14ac:dyDescent="0.2">
      <c r="A37016" t="s">
        <v>128318</v>
      </c>
      <c r="B37016" t="s">
        <v>128319</v>
      </c>
      <c r="C37016" t="s">
        <v>128320</v>
      </c>
      <c r="D37016" t="s">
        <v>4666</v>
      </c>
      <c r="E37016">
        <v>109018</v>
      </c>
      <c r="F37016" t="s">
        <v>18</v>
      </c>
      <c r="G37016" t="s">
        <v>1062</v>
      </c>
      <c r="H37016">
        <v>2</v>
      </c>
      <c r="I37016" t="s">
        <v>1736</v>
      </c>
      <c r="J37016" t="s">
        <v>1736</v>
      </c>
      <c r="K37016">
        <v>1</v>
      </c>
      <c r="L37016" s="1">
        <v>39539</v>
      </c>
      <c r="M37016" s="1">
        <v>39661</v>
      </c>
      <c r="N37016" s="1">
        <v>39661</v>
      </c>
      <c r="O37016"/>
      <c r="P37016"/>
      <c r="Q37016"/>
      <c r="R37016"/>
    </row>
    <row r="37017" spans="1:18" x14ac:dyDescent="0.2">
      <c r="A37017" t="s">
        <v>128321</v>
      </c>
      <c r="B37017" t="s">
        <v>128322</v>
      </c>
      <c r="C37017" t="s">
        <v>128323</v>
      </c>
      <c r="D37017" t="s">
        <v>50</v>
      </c>
      <c r="E37017">
        <v>41250</v>
      </c>
      <c r="F37017" t="s">
        <v>18</v>
      </c>
      <c r="K37017">
        <v>1</v>
      </c>
      <c r="L37017" s="1">
        <v>41609</v>
      </c>
      <c r="M37017" s="1">
        <v>41974</v>
      </c>
      <c r="N37017" s="1">
        <v>41974</v>
      </c>
    </row>
    <row r="37018" spans="1:18" x14ac:dyDescent="0.2">
      <c r="A37018" t="s">
        <v>128324</v>
      </c>
      <c r="B37018" t="s">
        <v>128325</v>
      </c>
      <c r="C37018" t="s">
        <v>128326</v>
      </c>
      <c r="D37018" t="s">
        <v>10268</v>
      </c>
      <c r="E37018">
        <v>2250000</v>
      </c>
      <c r="F37018" t="s">
        <v>18</v>
      </c>
      <c r="G37018" t="s">
        <v>57</v>
      </c>
      <c r="H37018" t="s">
        <v>202</v>
      </c>
      <c r="I37018" t="s">
        <v>203</v>
      </c>
      <c r="J37018" t="s">
        <v>203</v>
      </c>
      <c r="K37018">
        <v>1</v>
      </c>
      <c r="L37018" s="1">
        <v>41123</v>
      </c>
      <c r="M37018" s="1">
        <v>41323</v>
      </c>
      <c r="N37018" s="1">
        <v>41323</v>
      </c>
    </row>
    <row r="37019" spans="1:18" hidden="1" x14ac:dyDescent="0.2">
      <c r="A37019" t="s">
        <v>128327</v>
      </c>
      <c r="B37019" t="s">
        <v>128328</v>
      </c>
      <c r="C37019" t="s">
        <v>128329</v>
      </c>
      <c r="D37019" t="s">
        <v>128330</v>
      </c>
      <c r="E37019">
        <v>430855</v>
      </c>
      <c r="F37019" t="s">
        <v>207</v>
      </c>
      <c r="G37019" t="s">
        <v>128</v>
      </c>
      <c r="H37019" t="s">
        <v>129</v>
      </c>
      <c r="I37019" t="s">
        <v>130</v>
      </c>
      <c r="J37019" t="s">
        <v>130</v>
      </c>
      <c r="K37019">
        <v>2</v>
      </c>
      <c r="L37019" s="1">
        <v>40483</v>
      </c>
      <c r="M37019" s="1">
        <v>40179</v>
      </c>
      <c r="N37019" s="1">
        <v>40634</v>
      </c>
      <c r="O37019"/>
      <c r="P37019"/>
      <c r="Q37019"/>
      <c r="R37019"/>
    </row>
    <row r="37020" spans="1:18" hidden="1" x14ac:dyDescent="0.2">
      <c r="A37020" t="s">
        <v>128331</v>
      </c>
      <c r="B37020" t="s">
        <v>128332</v>
      </c>
      <c r="C37020" t="s">
        <v>128333</v>
      </c>
      <c r="D37020" t="s">
        <v>38520</v>
      </c>
      <c r="E37020">
        <v>1000000</v>
      </c>
      <c r="F37020" t="s">
        <v>113</v>
      </c>
      <c r="K37020">
        <v>1</v>
      </c>
      <c r="M37020" s="1">
        <v>41080</v>
      </c>
      <c r="N37020" s="1">
        <v>41080</v>
      </c>
      <c r="O37020"/>
      <c r="P37020"/>
      <c r="Q37020"/>
      <c r="R37020"/>
    </row>
    <row r="37021" spans="1:18" x14ac:dyDescent="0.2">
      <c r="A37021" t="s">
        <v>128334</v>
      </c>
      <c r="B37021" t="s">
        <v>128335</v>
      </c>
      <c r="C37021" t="s">
        <v>128336</v>
      </c>
      <c r="D37021" t="s">
        <v>741</v>
      </c>
      <c r="E37021">
        <v>1000000</v>
      </c>
      <c r="F37021" t="s">
        <v>113</v>
      </c>
      <c r="G37021" t="s">
        <v>25</v>
      </c>
      <c r="H37021" t="s">
        <v>64</v>
      </c>
      <c r="I37021" t="s">
        <v>507</v>
      </c>
      <c r="J37021" t="s">
        <v>11039</v>
      </c>
      <c r="K37021">
        <v>2</v>
      </c>
      <c r="L37021" s="1">
        <v>38496</v>
      </c>
      <c r="M37021" s="1">
        <v>38930</v>
      </c>
      <c r="N37021" s="1">
        <v>40392</v>
      </c>
    </row>
    <row r="37022" spans="1:18" hidden="1" x14ac:dyDescent="0.2">
      <c r="A37022" t="s">
        <v>128337</v>
      </c>
      <c r="B37022" t="s">
        <v>128338</v>
      </c>
      <c r="C37022" t="s">
        <v>128339</v>
      </c>
      <c r="D37022" t="s">
        <v>307</v>
      </c>
      <c r="E37022">
        <v>16645</v>
      </c>
      <c r="F37022" t="s">
        <v>18</v>
      </c>
      <c r="G37022" t="s">
        <v>128</v>
      </c>
      <c r="H37022" t="s">
        <v>129</v>
      </c>
      <c r="I37022" t="s">
        <v>130</v>
      </c>
      <c r="J37022" t="s">
        <v>130</v>
      </c>
      <c r="K37022">
        <v>1</v>
      </c>
      <c r="L37022" s="1">
        <v>41730</v>
      </c>
      <c r="M37022" s="1">
        <v>41730</v>
      </c>
      <c r="N37022" s="1">
        <v>41730</v>
      </c>
      <c r="O37022"/>
      <c r="P37022"/>
      <c r="Q37022"/>
      <c r="R37022"/>
    </row>
    <row r="37023" spans="1:18" x14ac:dyDescent="0.2">
      <c r="A37023" t="s">
        <v>128340</v>
      </c>
      <c r="B37023" t="s">
        <v>128341</v>
      </c>
      <c r="C37023" t="s">
        <v>128342</v>
      </c>
      <c r="D37023" t="s">
        <v>128343</v>
      </c>
      <c r="E37023">
        <v>68000</v>
      </c>
      <c r="F37023" t="s">
        <v>18</v>
      </c>
      <c r="G37023" t="s">
        <v>25</v>
      </c>
      <c r="H37023" t="s">
        <v>64</v>
      </c>
      <c r="I37023" t="s">
        <v>95</v>
      </c>
      <c r="J37023" t="s">
        <v>95</v>
      </c>
      <c r="K37023">
        <v>2</v>
      </c>
      <c r="L37023" s="1">
        <v>40544</v>
      </c>
      <c r="M37023" s="1">
        <v>40817</v>
      </c>
      <c r="N37023" s="1">
        <v>40928</v>
      </c>
    </row>
    <row r="37024" spans="1:18" hidden="1" x14ac:dyDescent="0.2">
      <c r="A37024" t="s">
        <v>128344</v>
      </c>
      <c r="B37024" t="s">
        <v>128345</v>
      </c>
      <c r="C37024" t="s">
        <v>128346</v>
      </c>
      <c r="D37024" t="s">
        <v>70</v>
      </c>
      <c r="E37024">
        <v>6059507.0480000004</v>
      </c>
      <c r="F37024" t="s">
        <v>689</v>
      </c>
      <c r="G37024" t="s">
        <v>128</v>
      </c>
      <c r="H37024" t="s">
        <v>129</v>
      </c>
      <c r="I37024" t="s">
        <v>130</v>
      </c>
      <c r="J37024" t="s">
        <v>130</v>
      </c>
      <c r="K37024">
        <v>3</v>
      </c>
      <c r="L37024" s="1">
        <v>40969</v>
      </c>
      <c r="M37024" s="1">
        <v>41151</v>
      </c>
      <c r="N37024" s="1">
        <v>41516</v>
      </c>
      <c r="O37024"/>
      <c r="P37024"/>
      <c r="Q37024"/>
      <c r="R37024"/>
    </row>
    <row r="37025" spans="1:18" hidden="1" x14ac:dyDescent="0.2">
      <c r="A37025" t="s">
        <v>128347</v>
      </c>
      <c r="B37025" t="s">
        <v>128348</v>
      </c>
      <c r="C37025" t="s">
        <v>128349</v>
      </c>
      <c r="D37025" t="s">
        <v>128350</v>
      </c>
      <c r="E37025">
        <v>374157.95779999997</v>
      </c>
      <c r="F37025" t="s">
        <v>207</v>
      </c>
      <c r="G37025" t="s">
        <v>2125</v>
      </c>
      <c r="H37025">
        <v>13</v>
      </c>
      <c r="I37025" t="s">
        <v>2126</v>
      </c>
      <c r="J37025" t="s">
        <v>2126</v>
      </c>
      <c r="K37025">
        <v>2</v>
      </c>
      <c r="L37025" s="1">
        <v>42011</v>
      </c>
      <c r="M37025" s="1">
        <v>42165</v>
      </c>
      <c r="N37025" s="1">
        <v>42254</v>
      </c>
      <c r="O37025"/>
      <c r="P37025"/>
      <c r="Q37025"/>
      <c r="R37025"/>
    </row>
    <row r="37026" spans="1:18" hidden="1" x14ac:dyDescent="0.2">
      <c r="A37026" t="s">
        <v>128351</v>
      </c>
      <c r="B37026" t="s">
        <v>128352</v>
      </c>
      <c r="C37026" t="s">
        <v>128353</v>
      </c>
      <c r="D37026" t="s">
        <v>264</v>
      </c>
      <c r="E37026">
        <v>2238055</v>
      </c>
      <c r="F37026" t="s">
        <v>207</v>
      </c>
      <c r="G37026" t="s">
        <v>25</v>
      </c>
      <c r="H37026" t="s">
        <v>142</v>
      </c>
      <c r="I37026" t="s">
        <v>143</v>
      </c>
      <c r="J37026" t="s">
        <v>143</v>
      </c>
      <c r="K37026">
        <v>2</v>
      </c>
      <c r="L37026" s="1">
        <v>40179</v>
      </c>
      <c r="M37026" s="1">
        <v>40732</v>
      </c>
      <c r="N37026" s="1">
        <v>40823</v>
      </c>
      <c r="O37026"/>
      <c r="P37026"/>
      <c r="Q37026"/>
      <c r="R37026"/>
    </row>
    <row r="37027" spans="1:18" x14ac:dyDescent="0.2">
      <c r="A37027" t="s">
        <v>128354</v>
      </c>
      <c r="B37027" t="s">
        <v>128355</v>
      </c>
      <c r="C37027" t="s">
        <v>128356</v>
      </c>
      <c r="D37027" t="s">
        <v>89128</v>
      </c>
      <c r="E37027">
        <v>18500000</v>
      </c>
      <c r="F37027" t="s">
        <v>113</v>
      </c>
      <c r="G37027" t="s">
        <v>25</v>
      </c>
      <c r="H37027" t="s">
        <v>64</v>
      </c>
      <c r="I37027" t="s">
        <v>65</v>
      </c>
      <c r="J37027" t="s">
        <v>71</v>
      </c>
      <c r="K37027">
        <v>4</v>
      </c>
      <c r="L37027" s="1">
        <v>40430</v>
      </c>
      <c r="M37027" s="1">
        <v>40422</v>
      </c>
      <c r="N37027" s="1">
        <v>41172</v>
      </c>
    </row>
    <row r="37028" spans="1:18" hidden="1" x14ac:dyDescent="0.2">
      <c r="A37028" t="s">
        <v>128357</v>
      </c>
      <c r="B37028" t="s">
        <v>128358</v>
      </c>
      <c r="C37028" t="s">
        <v>128359</v>
      </c>
      <c r="D37028" t="s">
        <v>42</v>
      </c>
      <c r="E37028">
        <v>2203000</v>
      </c>
      <c r="F37028" t="s">
        <v>18</v>
      </c>
      <c r="G37028" t="s">
        <v>25</v>
      </c>
      <c r="H37028" t="s">
        <v>106</v>
      </c>
      <c r="I37028" t="s">
        <v>107</v>
      </c>
      <c r="J37028" t="s">
        <v>108</v>
      </c>
      <c r="K37028">
        <v>2</v>
      </c>
      <c r="L37028" s="1">
        <v>39814</v>
      </c>
      <c r="M37028" s="1">
        <v>40563</v>
      </c>
      <c r="N37028" s="1">
        <v>40563</v>
      </c>
      <c r="O37028"/>
      <c r="P37028"/>
      <c r="Q37028"/>
      <c r="R37028"/>
    </row>
    <row r="37029" spans="1:18" hidden="1" x14ac:dyDescent="0.2">
      <c r="A37029" t="s">
        <v>128360</v>
      </c>
      <c r="B37029" t="s">
        <v>128361</v>
      </c>
      <c r="C37029" t="s">
        <v>128362</v>
      </c>
      <c r="D37029" t="s">
        <v>128363</v>
      </c>
      <c r="E37029">
        <v>45958</v>
      </c>
      <c r="F37029" t="s">
        <v>18</v>
      </c>
      <c r="G37029" t="s">
        <v>638</v>
      </c>
      <c r="H37029">
        <v>7</v>
      </c>
      <c r="I37029" t="s">
        <v>929</v>
      </c>
      <c r="J37029" t="s">
        <v>929</v>
      </c>
      <c r="K37029">
        <v>1</v>
      </c>
      <c r="L37029" s="1">
        <v>39083</v>
      </c>
      <c r="M37029" s="1">
        <v>41885</v>
      </c>
      <c r="N37029" s="1">
        <v>41885</v>
      </c>
      <c r="O37029"/>
      <c r="P37029"/>
      <c r="Q37029"/>
      <c r="R37029"/>
    </row>
    <row r="37030" spans="1:18" hidden="1" x14ac:dyDescent="0.2">
      <c r="A37030" t="s">
        <v>128364</v>
      </c>
      <c r="B37030" t="s">
        <v>128365</v>
      </c>
      <c r="C37030" t="s">
        <v>128366</v>
      </c>
      <c r="D37030" t="s">
        <v>13815</v>
      </c>
      <c r="E37030" t="s">
        <v>43</v>
      </c>
      <c r="F37030" t="s">
        <v>18</v>
      </c>
      <c r="G37030" t="s">
        <v>25</v>
      </c>
      <c r="H37030" t="s">
        <v>527</v>
      </c>
      <c r="I37030" t="s">
        <v>528</v>
      </c>
      <c r="J37030" t="s">
        <v>529</v>
      </c>
      <c r="K37030">
        <v>1</v>
      </c>
      <c r="L37030" s="1">
        <v>40544</v>
      </c>
      <c r="M37030" s="1">
        <v>41248</v>
      </c>
      <c r="N37030" s="1">
        <v>41248</v>
      </c>
      <c r="O37030"/>
      <c r="P37030"/>
      <c r="Q37030"/>
      <c r="R37030"/>
    </row>
    <row r="37031" spans="1:18" hidden="1" x14ac:dyDescent="0.2">
      <c r="A37031" t="s">
        <v>128367</v>
      </c>
      <c r="B37031" t="s">
        <v>128368</v>
      </c>
      <c r="C37031" t="s">
        <v>128369</v>
      </c>
      <c r="D37031" t="s">
        <v>3932</v>
      </c>
      <c r="E37031">
        <v>120000</v>
      </c>
      <c r="F37031" t="s">
        <v>18</v>
      </c>
      <c r="G37031" t="s">
        <v>25</v>
      </c>
      <c r="H37031" t="s">
        <v>6144</v>
      </c>
      <c r="I37031" t="s">
        <v>6452</v>
      </c>
      <c r="J37031" t="s">
        <v>128370</v>
      </c>
      <c r="K37031">
        <v>1</v>
      </c>
      <c r="M37031" s="1">
        <v>39905</v>
      </c>
      <c r="N37031" s="1">
        <v>39905</v>
      </c>
      <c r="O37031"/>
      <c r="P37031"/>
      <c r="Q37031"/>
      <c r="R37031"/>
    </row>
    <row r="37032" spans="1:18" x14ac:dyDescent="0.2">
      <c r="A37032" t="s">
        <v>128371</v>
      </c>
      <c r="B37032" t="s">
        <v>128372</v>
      </c>
      <c r="C37032" t="s">
        <v>128373</v>
      </c>
      <c r="D37032" t="s">
        <v>128374</v>
      </c>
      <c r="E37032">
        <v>100000</v>
      </c>
      <c r="F37032" t="s">
        <v>18</v>
      </c>
      <c r="G37032" t="s">
        <v>25</v>
      </c>
      <c r="H37032" t="s">
        <v>430</v>
      </c>
      <c r="I37032" t="s">
        <v>528</v>
      </c>
      <c r="J37032" t="s">
        <v>5114</v>
      </c>
      <c r="K37032">
        <v>1</v>
      </c>
      <c r="L37032" s="1">
        <v>30906</v>
      </c>
      <c r="M37032" s="1">
        <v>30682</v>
      </c>
      <c r="N37032" s="1">
        <v>30682</v>
      </c>
    </row>
    <row r="37033" spans="1:18" hidden="1" x14ac:dyDescent="0.2">
      <c r="A37033" t="s">
        <v>128375</v>
      </c>
      <c r="B37033" t="s">
        <v>128376</v>
      </c>
      <c r="E37033">
        <v>43000000</v>
      </c>
      <c r="F37033" t="s">
        <v>18</v>
      </c>
      <c r="K37033">
        <v>1</v>
      </c>
      <c r="M37033" s="1">
        <v>36473</v>
      </c>
      <c r="N37033" s="1">
        <v>36473</v>
      </c>
      <c r="O37033"/>
      <c r="P37033"/>
      <c r="Q37033"/>
      <c r="R37033"/>
    </row>
    <row r="37034" spans="1:18" hidden="1" x14ac:dyDescent="0.2">
      <c r="A37034" t="s">
        <v>128377</v>
      </c>
      <c r="B37034" t="s">
        <v>128378</v>
      </c>
      <c r="C37034" t="s">
        <v>128379</v>
      </c>
      <c r="D37034" t="s">
        <v>357</v>
      </c>
      <c r="E37034">
        <v>15000000</v>
      </c>
      <c r="F37034" t="s">
        <v>18</v>
      </c>
      <c r="G37034" t="s">
        <v>3985</v>
      </c>
      <c r="K37034">
        <v>2</v>
      </c>
      <c r="M37034" s="1">
        <v>41609</v>
      </c>
      <c r="N37034" s="1">
        <v>42081</v>
      </c>
      <c r="O37034"/>
      <c r="P37034"/>
      <c r="Q37034"/>
      <c r="R37034"/>
    </row>
    <row r="37035" spans="1:18" hidden="1" x14ac:dyDescent="0.2">
      <c r="A37035" t="s">
        <v>128380</v>
      </c>
      <c r="B37035" t="s">
        <v>128381</v>
      </c>
      <c r="C37035" t="s">
        <v>128382</v>
      </c>
      <c r="D37035" t="s">
        <v>72380</v>
      </c>
      <c r="E37035">
        <v>3410000</v>
      </c>
      <c r="F37035" t="s">
        <v>18</v>
      </c>
      <c r="G37035" t="s">
        <v>25</v>
      </c>
      <c r="H37035" t="s">
        <v>64</v>
      </c>
      <c r="I37035" t="s">
        <v>65</v>
      </c>
      <c r="J37035" t="s">
        <v>4841</v>
      </c>
      <c r="K37035">
        <v>2</v>
      </c>
      <c r="L37035" s="1">
        <v>41275</v>
      </c>
      <c r="M37035" s="1">
        <v>42096</v>
      </c>
      <c r="N37035" s="1">
        <v>42126</v>
      </c>
      <c r="O37035"/>
      <c r="P37035"/>
      <c r="Q37035"/>
      <c r="R37035"/>
    </row>
    <row r="37036" spans="1:18" x14ac:dyDescent="0.2">
      <c r="A37036" t="s">
        <v>128383</v>
      </c>
      <c r="B37036" t="s">
        <v>128384</v>
      </c>
      <c r="C37036" t="s">
        <v>128385</v>
      </c>
      <c r="D37036" t="s">
        <v>6078</v>
      </c>
      <c r="E37036">
        <v>17000000</v>
      </c>
      <c r="F37036" t="s">
        <v>18</v>
      </c>
      <c r="G37036" t="s">
        <v>128</v>
      </c>
      <c r="H37036" t="s">
        <v>129</v>
      </c>
      <c r="I37036" t="s">
        <v>130</v>
      </c>
      <c r="J37036" t="s">
        <v>130</v>
      </c>
      <c r="K37036">
        <v>1</v>
      </c>
      <c r="L37036" s="1">
        <v>37257</v>
      </c>
      <c r="M37036" s="1">
        <v>42276</v>
      </c>
      <c r="N37036" s="1">
        <v>42276</v>
      </c>
    </row>
    <row r="37037" spans="1:18" x14ac:dyDescent="0.2">
      <c r="A37037" t="s">
        <v>128386</v>
      </c>
      <c r="B37037" t="s">
        <v>128387</v>
      </c>
      <c r="C37037" t="s">
        <v>128388</v>
      </c>
      <c r="D37037" t="s">
        <v>128389</v>
      </c>
      <c r="E37037">
        <v>225000</v>
      </c>
      <c r="F37037" t="s">
        <v>18</v>
      </c>
      <c r="G37037" t="s">
        <v>25</v>
      </c>
      <c r="H37037" t="s">
        <v>64</v>
      </c>
      <c r="I37037" t="s">
        <v>95</v>
      </c>
      <c r="J37037" t="s">
        <v>95</v>
      </c>
      <c r="K37037">
        <v>1</v>
      </c>
      <c r="L37037" s="1">
        <v>41000</v>
      </c>
      <c r="M37037" s="1">
        <v>41878</v>
      </c>
      <c r="N37037" s="1">
        <v>41878</v>
      </c>
    </row>
    <row r="37038" spans="1:18" x14ac:dyDescent="0.2">
      <c r="A37038" t="s">
        <v>128390</v>
      </c>
      <c r="B37038" t="s">
        <v>128391</v>
      </c>
      <c r="C37038" t="s">
        <v>128392</v>
      </c>
      <c r="D37038" t="s">
        <v>42</v>
      </c>
      <c r="E37038">
        <v>20000000</v>
      </c>
      <c r="F37038" t="s">
        <v>18</v>
      </c>
      <c r="G37038" t="s">
        <v>57</v>
      </c>
      <c r="H37038" t="s">
        <v>202</v>
      </c>
      <c r="I37038" t="s">
        <v>203</v>
      </c>
      <c r="J37038" t="s">
        <v>249</v>
      </c>
      <c r="K37038">
        <v>2</v>
      </c>
      <c r="L37038" s="1">
        <v>39083</v>
      </c>
      <c r="M37038" s="1">
        <v>39295</v>
      </c>
      <c r="N37038" s="1">
        <v>40387</v>
      </c>
    </row>
    <row r="37039" spans="1:18" hidden="1" x14ac:dyDescent="0.2">
      <c r="A37039" t="s">
        <v>128393</v>
      </c>
      <c r="B37039" t="s">
        <v>128394</v>
      </c>
      <c r="C37039" t="s">
        <v>128395</v>
      </c>
      <c r="D37039" t="s">
        <v>128396</v>
      </c>
      <c r="E37039" t="s">
        <v>43</v>
      </c>
      <c r="F37039" t="s">
        <v>18</v>
      </c>
      <c r="K37039">
        <v>1</v>
      </c>
      <c r="M37039" s="1">
        <v>40371</v>
      </c>
      <c r="N37039" s="1">
        <v>40371</v>
      </c>
      <c r="O37039"/>
      <c r="P37039"/>
      <c r="Q37039"/>
      <c r="R37039"/>
    </row>
    <row r="37040" spans="1:18" hidden="1" x14ac:dyDescent="0.2">
      <c r="A37040" t="s">
        <v>128397</v>
      </c>
      <c r="B37040" t="s">
        <v>128398</v>
      </c>
      <c r="C37040" t="s">
        <v>128399</v>
      </c>
      <c r="D37040" t="s">
        <v>75</v>
      </c>
      <c r="E37040" t="s">
        <v>43</v>
      </c>
      <c r="F37040" t="s">
        <v>18</v>
      </c>
      <c r="G37040" t="s">
        <v>2906</v>
      </c>
      <c r="H37040">
        <v>77</v>
      </c>
      <c r="I37040" t="s">
        <v>9694</v>
      </c>
      <c r="J37040" t="s">
        <v>9695</v>
      </c>
      <c r="K37040">
        <v>1</v>
      </c>
      <c r="L37040" s="1">
        <v>39583</v>
      </c>
      <c r="M37040" s="1">
        <v>40544</v>
      </c>
      <c r="N37040" s="1">
        <v>40544</v>
      </c>
      <c r="O37040"/>
      <c r="P37040"/>
      <c r="Q37040"/>
      <c r="R37040"/>
    </row>
    <row r="37041" spans="1:18" x14ac:dyDescent="0.2">
      <c r="A37041" t="s">
        <v>128400</v>
      </c>
      <c r="B37041" t="s">
        <v>128401</v>
      </c>
      <c r="C37041" t="s">
        <v>128402</v>
      </c>
      <c r="D37041" t="s">
        <v>718</v>
      </c>
      <c r="E37041">
        <v>4125000</v>
      </c>
      <c r="F37041" t="s">
        <v>113</v>
      </c>
      <c r="G37041" t="s">
        <v>25</v>
      </c>
      <c r="H37041" t="s">
        <v>158</v>
      </c>
      <c r="I37041" t="s">
        <v>244</v>
      </c>
      <c r="J37041" t="s">
        <v>6959</v>
      </c>
      <c r="K37041">
        <v>1</v>
      </c>
      <c r="L37041" s="1">
        <v>36892</v>
      </c>
      <c r="M37041" s="1">
        <v>38532</v>
      </c>
      <c r="N37041" s="1">
        <v>38532</v>
      </c>
    </row>
    <row r="37042" spans="1:18" x14ac:dyDescent="0.2">
      <c r="A37042" t="s">
        <v>128403</v>
      </c>
      <c r="B37042" t="s">
        <v>128404</v>
      </c>
      <c r="C37042" t="s">
        <v>128405</v>
      </c>
      <c r="D37042" t="s">
        <v>128406</v>
      </c>
      <c r="E37042">
        <v>21000000</v>
      </c>
      <c r="F37042" t="s">
        <v>18</v>
      </c>
      <c r="G37042" t="s">
        <v>25</v>
      </c>
      <c r="H37042" t="s">
        <v>430</v>
      </c>
      <c r="I37042" t="s">
        <v>528</v>
      </c>
      <c r="J37042" t="s">
        <v>3661</v>
      </c>
      <c r="K37042">
        <v>1</v>
      </c>
      <c r="L37042" s="1">
        <v>35796</v>
      </c>
      <c r="M37042" s="1">
        <v>36689</v>
      </c>
      <c r="N37042" s="1">
        <v>36689</v>
      </c>
    </row>
    <row r="37043" spans="1:18" x14ac:dyDescent="0.2">
      <c r="A37043" t="s">
        <v>128407</v>
      </c>
      <c r="B37043" t="s">
        <v>128408</v>
      </c>
      <c r="C37043" t="s">
        <v>128409</v>
      </c>
      <c r="D37043" t="s">
        <v>128410</v>
      </c>
      <c r="E37043">
        <v>20000</v>
      </c>
      <c r="F37043" t="s">
        <v>18</v>
      </c>
      <c r="G37043" t="s">
        <v>4627</v>
      </c>
      <c r="H37043">
        <v>13</v>
      </c>
      <c r="I37043" t="s">
        <v>4628</v>
      </c>
      <c r="J37043" t="s">
        <v>4628</v>
      </c>
      <c r="K37043">
        <v>1</v>
      </c>
      <c r="L37043" s="1">
        <v>41774</v>
      </c>
      <c r="M37043" s="1">
        <v>42107</v>
      </c>
      <c r="N37043" s="1">
        <v>42107</v>
      </c>
    </row>
    <row r="37044" spans="1:18" hidden="1" x14ac:dyDescent="0.2">
      <c r="A37044" t="s">
        <v>128411</v>
      </c>
      <c r="B37044" t="s">
        <v>128412</v>
      </c>
      <c r="C37044" t="s">
        <v>128413</v>
      </c>
      <c r="D37044" t="s">
        <v>181</v>
      </c>
      <c r="E37044">
        <v>8000000</v>
      </c>
      <c r="F37044" t="s">
        <v>18</v>
      </c>
      <c r="G37044" t="s">
        <v>25</v>
      </c>
      <c r="H37044" t="s">
        <v>1234</v>
      </c>
      <c r="I37044" t="s">
        <v>6196</v>
      </c>
      <c r="J37044" t="s">
        <v>128414</v>
      </c>
      <c r="K37044">
        <v>1</v>
      </c>
      <c r="M37044" s="1">
        <v>41646</v>
      </c>
      <c r="N37044" s="1">
        <v>41646</v>
      </c>
      <c r="O37044"/>
      <c r="P37044"/>
      <c r="Q37044"/>
      <c r="R37044"/>
    </row>
    <row r="37045" spans="1:18" hidden="1" x14ac:dyDescent="0.2">
      <c r="A37045" t="s">
        <v>128415</v>
      </c>
      <c r="B37045" t="s">
        <v>128416</v>
      </c>
      <c r="C37045" t="s">
        <v>128417</v>
      </c>
      <c r="D37045" t="s">
        <v>128418</v>
      </c>
      <c r="E37045">
        <v>55100</v>
      </c>
      <c r="F37045" t="s">
        <v>207</v>
      </c>
      <c r="K37045">
        <v>1</v>
      </c>
      <c r="L37045" s="1">
        <v>40544</v>
      </c>
      <c r="M37045" s="1">
        <v>42125</v>
      </c>
      <c r="N37045" s="1">
        <v>42125</v>
      </c>
      <c r="O37045"/>
      <c r="P37045"/>
      <c r="Q37045"/>
      <c r="R37045"/>
    </row>
    <row r="37046" spans="1:18" x14ac:dyDescent="0.2">
      <c r="A37046" t="s">
        <v>128419</v>
      </c>
      <c r="B37046" t="s">
        <v>128420</v>
      </c>
      <c r="C37046" t="s">
        <v>128421</v>
      </c>
      <c r="D37046" t="s">
        <v>766</v>
      </c>
      <c r="E37046">
        <v>930000</v>
      </c>
      <c r="F37046" t="s">
        <v>207</v>
      </c>
      <c r="G37046" t="s">
        <v>128</v>
      </c>
      <c r="H37046" t="s">
        <v>3855</v>
      </c>
      <c r="K37046">
        <v>1</v>
      </c>
      <c r="L37046" s="1">
        <v>37257</v>
      </c>
      <c r="M37046" s="1">
        <v>39599</v>
      </c>
      <c r="N37046" s="1">
        <v>39599</v>
      </c>
    </row>
    <row r="37047" spans="1:18" x14ac:dyDescent="0.2">
      <c r="A37047" t="s">
        <v>128422</v>
      </c>
      <c r="B37047" t="s">
        <v>128423</v>
      </c>
      <c r="C37047" t="s">
        <v>128424</v>
      </c>
      <c r="D37047" t="s">
        <v>766</v>
      </c>
      <c r="E37047">
        <v>38200000</v>
      </c>
      <c r="F37047" t="s">
        <v>18</v>
      </c>
      <c r="G37047" t="s">
        <v>57</v>
      </c>
      <c r="H37047" t="s">
        <v>202</v>
      </c>
      <c r="I37047" t="s">
        <v>203</v>
      </c>
      <c r="J37047" t="s">
        <v>203</v>
      </c>
      <c r="K37047">
        <v>4</v>
      </c>
      <c r="L37047" s="1">
        <v>39083</v>
      </c>
      <c r="M37047" s="1">
        <v>40092</v>
      </c>
      <c r="N37047" s="1">
        <v>40876</v>
      </c>
    </row>
    <row r="37048" spans="1:18" hidden="1" x14ac:dyDescent="0.2">
      <c r="A37048" t="s">
        <v>128425</v>
      </c>
      <c r="B37048" t="s">
        <v>128426</v>
      </c>
      <c r="C37048" t="s">
        <v>128427</v>
      </c>
      <c r="D37048" t="s">
        <v>2326</v>
      </c>
      <c r="E37048">
        <v>4822000</v>
      </c>
      <c r="F37048" t="s">
        <v>18</v>
      </c>
      <c r="G37048" t="s">
        <v>25</v>
      </c>
      <c r="H37048" t="s">
        <v>430</v>
      </c>
      <c r="I37048" t="s">
        <v>528</v>
      </c>
      <c r="J37048" t="s">
        <v>8304</v>
      </c>
      <c r="K37048">
        <v>1</v>
      </c>
      <c r="L37048" s="1">
        <v>35796</v>
      </c>
      <c r="M37048" s="1">
        <v>41746</v>
      </c>
      <c r="N37048" s="1">
        <v>41746</v>
      </c>
      <c r="O37048"/>
      <c r="P37048"/>
      <c r="Q37048"/>
      <c r="R37048"/>
    </row>
    <row r="37049" spans="1:18" hidden="1" x14ac:dyDescent="0.2">
      <c r="A37049" t="s">
        <v>128428</v>
      </c>
      <c r="B37049" t="s">
        <v>128429</v>
      </c>
      <c r="C37049" t="s">
        <v>128430</v>
      </c>
      <c r="D37049" t="s">
        <v>6962</v>
      </c>
      <c r="E37049" t="s">
        <v>43</v>
      </c>
      <c r="F37049" t="s">
        <v>18</v>
      </c>
      <c r="G37049" t="s">
        <v>25</v>
      </c>
      <c r="H37049" t="s">
        <v>89</v>
      </c>
      <c r="I37049" t="s">
        <v>3569</v>
      </c>
      <c r="J37049" t="s">
        <v>128431</v>
      </c>
      <c r="K37049">
        <v>1</v>
      </c>
      <c r="L37049" s="1">
        <v>39264</v>
      </c>
      <c r="M37049" s="1">
        <v>41997</v>
      </c>
      <c r="N37049" s="1">
        <v>41997</v>
      </c>
      <c r="O37049"/>
      <c r="P37049"/>
      <c r="Q37049"/>
      <c r="R37049"/>
    </row>
    <row r="37050" spans="1:18" x14ac:dyDescent="0.2">
      <c r="A37050" t="s">
        <v>128432</v>
      </c>
      <c r="B37050" t="s">
        <v>128433</v>
      </c>
      <c r="C37050" t="s">
        <v>128434</v>
      </c>
      <c r="D37050" t="s">
        <v>128435</v>
      </c>
      <c r="E37050">
        <v>1000000</v>
      </c>
      <c r="F37050" t="s">
        <v>18</v>
      </c>
      <c r="G37050" t="s">
        <v>2906</v>
      </c>
      <c r="H37050">
        <v>82</v>
      </c>
      <c r="I37050" t="s">
        <v>50296</v>
      </c>
      <c r="J37050" t="s">
        <v>50296</v>
      </c>
      <c r="K37050">
        <v>1</v>
      </c>
      <c r="L37050" s="1">
        <v>39479</v>
      </c>
      <c r="M37050" s="1">
        <v>40591</v>
      </c>
      <c r="N37050" s="1">
        <v>40591</v>
      </c>
    </row>
    <row r="37051" spans="1:18" hidden="1" x14ac:dyDescent="0.2">
      <c r="A37051" t="s">
        <v>128436</v>
      </c>
      <c r="B37051" t="s">
        <v>128437</v>
      </c>
      <c r="C37051" t="s">
        <v>128438</v>
      </c>
      <c r="D37051" t="s">
        <v>128439</v>
      </c>
      <c r="E37051">
        <v>2000000</v>
      </c>
      <c r="F37051" t="s">
        <v>207</v>
      </c>
      <c r="G37051" t="s">
        <v>25</v>
      </c>
      <c r="H37051" t="s">
        <v>208</v>
      </c>
      <c r="I37051" t="s">
        <v>2182</v>
      </c>
      <c r="J37051" t="s">
        <v>64996</v>
      </c>
      <c r="K37051">
        <v>1</v>
      </c>
      <c r="M37051" s="1">
        <v>39625</v>
      </c>
      <c r="N37051" s="1">
        <v>39625</v>
      </c>
      <c r="O37051"/>
      <c r="P37051"/>
      <c r="Q37051"/>
      <c r="R37051"/>
    </row>
    <row r="37052" spans="1:18" hidden="1" x14ac:dyDescent="0.2">
      <c r="A37052" t="s">
        <v>128440</v>
      </c>
      <c r="B37052" t="s">
        <v>128441</v>
      </c>
      <c r="C37052" t="s">
        <v>128442</v>
      </c>
      <c r="D37052" t="s">
        <v>357</v>
      </c>
      <c r="E37052">
        <v>68897</v>
      </c>
      <c r="F37052" t="s">
        <v>18</v>
      </c>
      <c r="G37052" t="s">
        <v>1062</v>
      </c>
      <c r="H37052">
        <v>16</v>
      </c>
      <c r="I37052" t="s">
        <v>1704</v>
      </c>
      <c r="J37052" t="s">
        <v>1704</v>
      </c>
      <c r="K37052">
        <v>1</v>
      </c>
      <c r="M37052" s="1">
        <v>41704</v>
      </c>
      <c r="N37052" s="1">
        <v>41704</v>
      </c>
      <c r="O37052"/>
      <c r="P37052"/>
      <c r="Q37052"/>
      <c r="R37052"/>
    </row>
    <row r="37053" spans="1:18" hidden="1" x14ac:dyDescent="0.2">
      <c r="A37053" t="s">
        <v>128443</v>
      </c>
      <c r="B37053" t="s">
        <v>128444</v>
      </c>
      <c r="C37053" t="s">
        <v>128445</v>
      </c>
      <c r="D37053" t="s">
        <v>50</v>
      </c>
      <c r="E37053">
        <v>8246289</v>
      </c>
      <c r="F37053" t="s">
        <v>18</v>
      </c>
      <c r="G37053" t="s">
        <v>37</v>
      </c>
      <c r="H37053">
        <v>23</v>
      </c>
      <c r="I37053" t="s">
        <v>182</v>
      </c>
      <c r="J37053" t="s">
        <v>182</v>
      </c>
      <c r="K37053">
        <v>2</v>
      </c>
      <c r="L37053" s="1">
        <v>41426</v>
      </c>
      <c r="M37053" s="1">
        <v>41426</v>
      </c>
      <c r="N37053" s="1">
        <v>41647</v>
      </c>
      <c r="O37053"/>
      <c r="P37053"/>
      <c r="Q37053"/>
      <c r="R37053"/>
    </row>
    <row r="37054" spans="1:18" hidden="1" x14ac:dyDescent="0.2">
      <c r="A37054" t="s">
        <v>128446</v>
      </c>
      <c r="B37054" t="s">
        <v>128447</v>
      </c>
      <c r="C37054" t="s">
        <v>128448</v>
      </c>
      <c r="E37054" t="s">
        <v>43</v>
      </c>
      <c r="F37054" t="s">
        <v>18</v>
      </c>
      <c r="G37054" t="s">
        <v>165</v>
      </c>
      <c r="H37054" t="s">
        <v>166</v>
      </c>
      <c r="I37054" t="s">
        <v>167</v>
      </c>
      <c r="J37054" t="s">
        <v>167</v>
      </c>
      <c r="K37054">
        <v>3</v>
      </c>
      <c r="M37054" s="1">
        <v>41101</v>
      </c>
      <c r="N37054" s="1">
        <v>41940</v>
      </c>
      <c r="O37054"/>
      <c r="P37054"/>
      <c r="Q37054"/>
      <c r="R37054"/>
    </row>
    <row r="37055" spans="1:18" x14ac:dyDescent="0.2">
      <c r="A37055" t="s">
        <v>128449</v>
      </c>
      <c r="B37055" t="s">
        <v>128450</v>
      </c>
      <c r="C37055" t="s">
        <v>128451</v>
      </c>
      <c r="D37055" t="s">
        <v>128452</v>
      </c>
      <c r="E37055">
        <v>1100000</v>
      </c>
      <c r="F37055" t="s">
        <v>18</v>
      </c>
      <c r="G37055" t="s">
        <v>25</v>
      </c>
      <c r="H37055" t="s">
        <v>106</v>
      </c>
      <c r="I37055" t="s">
        <v>107</v>
      </c>
      <c r="J37055" t="s">
        <v>108</v>
      </c>
      <c r="K37055">
        <v>1</v>
      </c>
      <c r="L37055" s="1">
        <v>39448</v>
      </c>
      <c r="M37055" s="1">
        <v>41638</v>
      </c>
      <c r="N37055" s="1">
        <v>41638</v>
      </c>
    </row>
    <row r="37056" spans="1:18" x14ac:dyDescent="0.2">
      <c r="A37056" t="s">
        <v>128453</v>
      </c>
      <c r="B37056" t="s">
        <v>128454</v>
      </c>
      <c r="C37056" t="s">
        <v>128455</v>
      </c>
      <c r="D37056" t="s">
        <v>128456</v>
      </c>
      <c r="E37056">
        <v>91000000</v>
      </c>
      <c r="F37056" t="s">
        <v>689</v>
      </c>
      <c r="G37056" t="s">
        <v>25</v>
      </c>
      <c r="H37056" t="s">
        <v>44</v>
      </c>
      <c r="I37056" t="s">
        <v>282</v>
      </c>
      <c r="J37056" t="s">
        <v>282</v>
      </c>
      <c r="K37056">
        <v>1</v>
      </c>
      <c r="L37056" s="1">
        <v>30682</v>
      </c>
      <c r="M37056" s="1">
        <v>36350</v>
      </c>
      <c r="N37056" s="1">
        <v>36350</v>
      </c>
    </row>
    <row r="37057" spans="1:18" hidden="1" x14ac:dyDescent="0.2">
      <c r="A37057" t="s">
        <v>128457</v>
      </c>
      <c r="B37057" t="s">
        <v>128458</v>
      </c>
      <c r="C37057" t="s">
        <v>128459</v>
      </c>
      <c r="D37057" t="s">
        <v>42</v>
      </c>
      <c r="E37057" t="s">
        <v>43</v>
      </c>
      <c r="F37057" t="s">
        <v>18</v>
      </c>
      <c r="G37057" t="s">
        <v>25</v>
      </c>
      <c r="H37057" t="s">
        <v>790</v>
      </c>
      <c r="I37057" t="s">
        <v>791</v>
      </c>
      <c r="J37057" t="s">
        <v>791</v>
      </c>
      <c r="K37057">
        <v>1</v>
      </c>
      <c r="L37057" s="1">
        <v>40492</v>
      </c>
      <c r="M37057" s="1">
        <v>41583</v>
      </c>
      <c r="N37057" s="1">
        <v>41583</v>
      </c>
      <c r="O37057"/>
      <c r="P37057"/>
      <c r="Q37057"/>
      <c r="R37057"/>
    </row>
    <row r="37058" spans="1:18" x14ac:dyDescent="0.2">
      <c r="A37058" t="s">
        <v>128460</v>
      </c>
      <c r="B37058" t="s">
        <v>128461</v>
      </c>
      <c r="C37058" t="s">
        <v>128462</v>
      </c>
      <c r="D37058" t="s">
        <v>128463</v>
      </c>
      <c r="E37058">
        <v>22750000</v>
      </c>
      <c r="F37058" t="s">
        <v>18</v>
      </c>
      <c r="G37058" t="s">
        <v>25</v>
      </c>
      <c r="H37058" t="s">
        <v>64</v>
      </c>
      <c r="I37058" t="s">
        <v>95</v>
      </c>
      <c r="J37058" t="s">
        <v>1428</v>
      </c>
      <c r="K37058">
        <v>6</v>
      </c>
      <c r="L37058" s="1">
        <v>39304</v>
      </c>
      <c r="M37058" s="1">
        <v>39534</v>
      </c>
      <c r="N37058" s="1">
        <v>42314</v>
      </c>
    </row>
    <row r="37059" spans="1:18" x14ac:dyDescent="0.2">
      <c r="A37059" t="s">
        <v>128464</v>
      </c>
      <c r="B37059" t="s">
        <v>128465</v>
      </c>
      <c r="C37059" t="s">
        <v>128466</v>
      </c>
      <c r="D37059" t="s">
        <v>128467</v>
      </c>
      <c r="E37059">
        <v>20000</v>
      </c>
      <c r="F37059" t="s">
        <v>18</v>
      </c>
      <c r="G37059" t="s">
        <v>25</v>
      </c>
      <c r="H37059" t="s">
        <v>208</v>
      </c>
      <c r="I37059" t="s">
        <v>843</v>
      </c>
      <c r="J37059" t="s">
        <v>844</v>
      </c>
      <c r="K37059">
        <v>2</v>
      </c>
      <c r="L37059" s="1">
        <v>40909</v>
      </c>
      <c r="M37059" s="1">
        <v>40909</v>
      </c>
      <c r="N37059" s="1">
        <v>41009</v>
      </c>
    </row>
    <row r="37060" spans="1:18" hidden="1" x14ac:dyDescent="0.2">
      <c r="A37060" t="s">
        <v>128468</v>
      </c>
      <c r="B37060" t="s">
        <v>128469</v>
      </c>
      <c r="C37060" t="s">
        <v>128470</v>
      </c>
      <c r="D37060" t="s">
        <v>128471</v>
      </c>
      <c r="E37060" t="s">
        <v>43</v>
      </c>
      <c r="F37060" t="s">
        <v>18</v>
      </c>
      <c r="G37060" t="s">
        <v>25</v>
      </c>
      <c r="H37060" t="s">
        <v>64</v>
      </c>
      <c r="I37060" t="s">
        <v>65</v>
      </c>
      <c r="J37060" t="s">
        <v>71</v>
      </c>
      <c r="K37060">
        <v>1</v>
      </c>
      <c r="M37060" s="1">
        <v>41450</v>
      </c>
      <c r="N37060" s="1">
        <v>41450</v>
      </c>
      <c r="O37060"/>
      <c r="P37060"/>
      <c r="Q37060"/>
      <c r="R37060"/>
    </row>
    <row r="37061" spans="1:18" x14ac:dyDescent="0.2">
      <c r="A37061" t="s">
        <v>128472</v>
      </c>
      <c r="B37061" t="s">
        <v>128473</v>
      </c>
      <c r="C37061" t="s">
        <v>128474</v>
      </c>
      <c r="D37061" t="s">
        <v>52289</v>
      </c>
      <c r="E37061">
        <v>10000000</v>
      </c>
      <c r="F37061" t="s">
        <v>18</v>
      </c>
      <c r="G37061" t="s">
        <v>25</v>
      </c>
      <c r="H37061" t="s">
        <v>208</v>
      </c>
      <c r="I37061" t="s">
        <v>6943</v>
      </c>
      <c r="J37061" t="s">
        <v>6943</v>
      </c>
      <c r="K37061">
        <v>1</v>
      </c>
      <c r="L37061" s="1">
        <v>42066</v>
      </c>
      <c r="M37061" s="1">
        <v>42268</v>
      </c>
      <c r="N37061" s="1">
        <v>42268</v>
      </c>
    </row>
    <row r="37062" spans="1:18" x14ac:dyDescent="0.2">
      <c r="A37062" t="s">
        <v>128475</v>
      </c>
      <c r="B37062" t="s">
        <v>128476</v>
      </c>
      <c r="C37062" t="s">
        <v>128477</v>
      </c>
      <c r="D37062" t="s">
        <v>42</v>
      </c>
      <c r="E37062">
        <v>7000000</v>
      </c>
      <c r="F37062" t="s">
        <v>18</v>
      </c>
      <c r="G37062" t="s">
        <v>699</v>
      </c>
      <c r="K37062">
        <v>1</v>
      </c>
      <c r="L37062" s="1">
        <v>41640</v>
      </c>
      <c r="M37062" s="1">
        <v>42283</v>
      </c>
      <c r="N37062" s="1">
        <v>42283</v>
      </c>
    </row>
    <row r="37063" spans="1:18" hidden="1" x14ac:dyDescent="0.2">
      <c r="A37063" t="s">
        <v>128478</v>
      </c>
      <c r="B37063" t="s">
        <v>128479</v>
      </c>
      <c r="C37063" t="s">
        <v>128480</v>
      </c>
      <c r="D37063" t="s">
        <v>1384</v>
      </c>
      <c r="E37063">
        <v>11540000</v>
      </c>
      <c r="F37063" t="s">
        <v>689</v>
      </c>
      <c r="G37063" t="s">
        <v>25</v>
      </c>
      <c r="H37063" t="s">
        <v>64</v>
      </c>
      <c r="I37063" t="s">
        <v>966</v>
      </c>
      <c r="J37063" t="s">
        <v>967</v>
      </c>
      <c r="K37063">
        <v>2</v>
      </c>
      <c r="L37063" s="1">
        <v>36526</v>
      </c>
      <c r="M37063" s="1">
        <v>38460</v>
      </c>
      <c r="N37063" s="1">
        <v>39502</v>
      </c>
      <c r="O37063"/>
      <c r="P37063"/>
      <c r="Q37063"/>
      <c r="R37063"/>
    </row>
    <row r="37064" spans="1:18" hidden="1" x14ac:dyDescent="0.2">
      <c r="A37064" t="s">
        <v>128481</v>
      </c>
      <c r="B37064" t="s">
        <v>128482</v>
      </c>
      <c r="D37064" t="s">
        <v>58271</v>
      </c>
      <c r="E37064">
        <v>25000</v>
      </c>
      <c r="F37064" t="s">
        <v>18</v>
      </c>
      <c r="K37064">
        <v>1</v>
      </c>
      <c r="M37064" s="1">
        <v>42048</v>
      </c>
      <c r="N37064" s="1">
        <v>42048</v>
      </c>
      <c r="O37064"/>
      <c r="P37064"/>
      <c r="Q37064"/>
      <c r="R37064"/>
    </row>
    <row r="37065" spans="1:18" x14ac:dyDescent="0.2">
      <c r="A37065" t="s">
        <v>128483</v>
      </c>
      <c r="B37065" t="s">
        <v>128484</v>
      </c>
      <c r="C37065" t="s">
        <v>128485</v>
      </c>
      <c r="D37065" t="s">
        <v>633</v>
      </c>
      <c r="E37065">
        <v>126000000</v>
      </c>
      <c r="F37065" t="s">
        <v>689</v>
      </c>
      <c r="G37065" t="s">
        <v>1062</v>
      </c>
      <c r="H37065">
        <v>13</v>
      </c>
      <c r="I37065" t="s">
        <v>1698</v>
      </c>
      <c r="J37065" t="s">
        <v>8081</v>
      </c>
      <c r="K37065">
        <v>1</v>
      </c>
      <c r="L37065" s="1">
        <v>33604</v>
      </c>
      <c r="M37065" s="1">
        <v>41536</v>
      </c>
      <c r="N37065" s="1">
        <v>41536</v>
      </c>
    </row>
    <row r="37066" spans="1:18" hidden="1" x14ac:dyDescent="0.2">
      <c r="A37066" t="s">
        <v>128486</v>
      </c>
      <c r="B37066" t="s">
        <v>128487</v>
      </c>
      <c r="C37066" t="s">
        <v>128488</v>
      </c>
      <c r="D37066" t="s">
        <v>128489</v>
      </c>
      <c r="E37066">
        <v>26000000</v>
      </c>
      <c r="F37066" t="s">
        <v>18</v>
      </c>
      <c r="G37066" t="s">
        <v>25</v>
      </c>
      <c r="H37066" t="s">
        <v>1011</v>
      </c>
      <c r="I37066" t="s">
        <v>1012</v>
      </c>
      <c r="J37066" t="s">
        <v>10523</v>
      </c>
      <c r="K37066">
        <v>1</v>
      </c>
      <c r="M37066" s="1">
        <v>38037</v>
      </c>
      <c r="N37066" s="1">
        <v>38037</v>
      </c>
      <c r="O37066"/>
      <c r="P37066"/>
      <c r="Q37066"/>
      <c r="R37066"/>
    </row>
    <row r="37067" spans="1:18" x14ac:dyDescent="0.2">
      <c r="A37067" t="s">
        <v>128490</v>
      </c>
      <c r="B37067" t="s">
        <v>128491</v>
      </c>
      <c r="C37067" t="s">
        <v>128492</v>
      </c>
      <c r="D37067" t="s">
        <v>68322</v>
      </c>
      <c r="E37067">
        <v>1920000</v>
      </c>
      <c r="F37067" t="s">
        <v>18</v>
      </c>
      <c r="G37067" t="s">
        <v>25</v>
      </c>
      <c r="H37067" t="s">
        <v>106</v>
      </c>
      <c r="I37067" t="s">
        <v>107</v>
      </c>
      <c r="J37067" t="s">
        <v>108</v>
      </c>
      <c r="K37067">
        <v>2</v>
      </c>
      <c r="L37067" s="1">
        <v>41821</v>
      </c>
      <c r="M37067" s="1">
        <v>41913</v>
      </c>
      <c r="N37067" s="1">
        <v>42205</v>
      </c>
    </row>
    <row r="37068" spans="1:18" hidden="1" x14ac:dyDescent="0.2">
      <c r="A37068" t="s">
        <v>128493</v>
      </c>
      <c r="B37068" t="s">
        <v>128494</v>
      </c>
      <c r="C37068" t="s">
        <v>128495</v>
      </c>
      <c r="D37068" t="s">
        <v>56</v>
      </c>
      <c r="E37068">
        <v>2434000</v>
      </c>
      <c r="F37068" t="s">
        <v>18</v>
      </c>
      <c r="G37068" t="s">
        <v>128</v>
      </c>
      <c r="H37068" t="s">
        <v>129</v>
      </c>
      <c r="I37068" t="s">
        <v>130</v>
      </c>
      <c r="J37068" t="s">
        <v>130</v>
      </c>
      <c r="K37068">
        <v>2</v>
      </c>
      <c r="M37068" s="1">
        <v>41255</v>
      </c>
      <c r="N37068" s="1">
        <v>41306</v>
      </c>
      <c r="O37068"/>
      <c r="P37068"/>
      <c r="Q37068"/>
      <c r="R37068"/>
    </row>
    <row r="37069" spans="1:18" hidden="1" x14ac:dyDescent="0.2">
      <c r="A37069" t="s">
        <v>128496</v>
      </c>
      <c r="B37069" t="s">
        <v>128497</v>
      </c>
      <c r="D37069" t="s">
        <v>993</v>
      </c>
      <c r="E37069" t="s">
        <v>43</v>
      </c>
      <c r="F37069" t="s">
        <v>18</v>
      </c>
      <c r="G37069" t="s">
        <v>25</v>
      </c>
      <c r="H37069" t="s">
        <v>380</v>
      </c>
      <c r="I37069" t="s">
        <v>4559</v>
      </c>
      <c r="J37069" t="s">
        <v>4559</v>
      </c>
      <c r="K37069">
        <v>1</v>
      </c>
      <c r="L37069" s="1">
        <v>40817</v>
      </c>
      <c r="M37069" s="1">
        <v>40746</v>
      </c>
      <c r="N37069" s="1">
        <v>40746</v>
      </c>
      <c r="O37069"/>
      <c r="P37069"/>
      <c r="Q37069"/>
      <c r="R37069"/>
    </row>
    <row r="37070" spans="1:18" hidden="1" x14ac:dyDescent="0.2">
      <c r="A37070" t="s">
        <v>128498</v>
      </c>
      <c r="B37070" t="s">
        <v>128499</v>
      </c>
      <c r="C37070" t="s">
        <v>128500</v>
      </c>
      <c r="D37070" t="s">
        <v>56</v>
      </c>
      <c r="E37070">
        <v>1175735</v>
      </c>
      <c r="F37070" t="s">
        <v>18</v>
      </c>
      <c r="G37070" t="s">
        <v>25</v>
      </c>
      <c r="H37070" t="s">
        <v>790</v>
      </c>
      <c r="I37070" t="s">
        <v>791</v>
      </c>
      <c r="J37070" t="s">
        <v>4532</v>
      </c>
      <c r="K37070">
        <v>1</v>
      </c>
      <c r="M37070" s="1">
        <v>40091</v>
      </c>
      <c r="N37070" s="1">
        <v>40091</v>
      </c>
      <c r="O37070"/>
      <c r="P37070"/>
      <c r="Q37070"/>
      <c r="R37070"/>
    </row>
    <row r="37071" spans="1:18" x14ac:dyDescent="0.2">
      <c r="A37071" t="s">
        <v>128501</v>
      </c>
      <c r="B37071" t="s">
        <v>128502</v>
      </c>
      <c r="C37071" t="s">
        <v>128503</v>
      </c>
      <c r="D37071" t="s">
        <v>42</v>
      </c>
      <c r="E37071">
        <v>300000</v>
      </c>
      <c r="F37071" t="s">
        <v>18</v>
      </c>
      <c r="G37071" t="s">
        <v>25</v>
      </c>
      <c r="H37071" t="s">
        <v>106</v>
      </c>
      <c r="I37071" t="s">
        <v>107</v>
      </c>
      <c r="J37071" t="s">
        <v>108</v>
      </c>
      <c r="K37071">
        <v>1</v>
      </c>
      <c r="L37071" s="1">
        <v>40179</v>
      </c>
      <c r="M37071" s="1">
        <v>42096</v>
      </c>
      <c r="N37071" s="1">
        <v>42096</v>
      </c>
    </row>
    <row r="37072" spans="1:18" x14ac:dyDescent="0.2">
      <c r="A37072" t="s">
        <v>128504</v>
      </c>
      <c r="B37072" t="s">
        <v>128505</v>
      </c>
      <c r="C37072" t="s">
        <v>128506</v>
      </c>
      <c r="D37072" t="s">
        <v>128507</v>
      </c>
      <c r="E37072">
        <v>800000</v>
      </c>
      <c r="F37072" t="s">
        <v>18</v>
      </c>
      <c r="G37072" t="s">
        <v>25</v>
      </c>
      <c r="H37072" t="s">
        <v>44</v>
      </c>
      <c r="I37072" t="s">
        <v>282</v>
      </c>
      <c r="J37072" t="s">
        <v>282</v>
      </c>
      <c r="K37072">
        <v>1</v>
      </c>
      <c r="L37072" s="1">
        <v>41275</v>
      </c>
      <c r="M37072" s="1">
        <v>41919</v>
      </c>
      <c r="N37072" s="1">
        <v>41919</v>
      </c>
    </row>
    <row r="37073" spans="1:18" hidden="1" x14ac:dyDescent="0.2">
      <c r="A37073" t="s">
        <v>128508</v>
      </c>
      <c r="B37073" t="s">
        <v>128509</v>
      </c>
      <c r="C37073" t="s">
        <v>128510</v>
      </c>
      <c r="D37073" t="s">
        <v>1503</v>
      </c>
      <c r="E37073">
        <v>1000000</v>
      </c>
      <c r="F37073" t="s">
        <v>113</v>
      </c>
      <c r="G37073" t="s">
        <v>25</v>
      </c>
      <c r="H37073" t="s">
        <v>64</v>
      </c>
      <c r="I37073" t="s">
        <v>65</v>
      </c>
      <c r="J37073" t="s">
        <v>271</v>
      </c>
      <c r="K37073">
        <v>1</v>
      </c>
      <c r="M37073" s="1">
        <v>41318</v>
      </c>
      <c r="N37073" s="1">
        <v>41318</v>
      </c>
      <c r="O37073"/>
      <c r="P37073"/>
      <c r="Q37073"/>
      <c r="R37073"/>
    </row>
    <row r="37074" spans="1:18" x14ac:dyDescent="0.2">
      <c r="A37074" t="s">
        <v>128511</v>
      </c>
      <c r="B37074" t="s">
        <v>128512</v>
      </c>
      <c r="C37074" t="s">
        <v>128513</v>
      </c>
      <c r="D37074" t="s">
        <v>128514</v>
      </c>
      <c r="E37074">
        <v>3150000</v>
      </c>
      <c r="F37074" t="s">
        <v>113</v>
      </c>
      <c r="G37074" t="s">
        <v>25</v>
      </c>
      <c r="H37074" t="s">
        <v>106</v>
      </c>
      <c r="I37074" t="s">
        <v>107</v>
      </c>
      <c r="J37074" t="s">
        <v>108</v>
      </c>
      <c r="K37074">
        <v>4</v>
      </c>
      <c r="L37074" s="1">
        <v>40756</v>
      </c>
      <c r="M37074" s="1">
        <v>40932</v>
      </c>
      <c r="N37074" s="1">
        <v>41634</v>
      </c>
    </row>
    <row r="37075" spans="1:18" x14ac:dyDescent="0.2">
      <c r="A37075" t="s">
        <v>128515</v>
      </c>
      <c r="B37075" t="s">
        <v>128516</v>
      </c>
      <c r="C37075" t="s">
        <v>128517</v>
      </c>
      <c r="D37075" t="s">
        <v>128518</v>
      </c>
      <c r="E37075">
        <v>250000</v>
      </c>
      <c r="F37075" t="s">
        <v>18</v>
      </c>
      <c r="G37075" t="s">
        <v>25</v>
      </c>
      <c r="H37075" t="s">
        <v>208</v>
      </c>
      <c r="I37075" t="s">
        <v>6943</v>
      </c>
      <c r="J37075" t="s">
        <v>6943</v>
      </c>
      <c r="K37075">
        <v>2</v>
      </c>
      <c r="L37075" s="1">
        <v>41456</v>
      </c>
      <c r="M37075" s="1">
        <v>41456</v>
      </c>
      <c r="N37075" s="1">
        <v>42075</v>
      </c>
    </row>
    <row r="37076" spans="1:18" hidden="1" x14ac:dyDescent="0.2">
      <c r="A37076" t="s">
        <v>128519</v>
      </c>
      <c r="B37076" t="s">
        <v>128520</v>
      </c>
      <c r="C37076" t="s">
        <v>128521</v>
      </c>
      <c r="D37076" t="s">
        <v>128522</v>
      </c>
      <c r="E37076">
        <v>1750000</v>
      </c>
      <c r="F37076" t="s">
        <v>113</v>
      </c>
      <c r="G37076" t="s">
        <v>25</v>
      </c>
      <c r="H37076" t="s">
        <v>82</v>
      </c>
      <c r="I37076" t="s">
        <v>3879</v>
      </c>
      <c r="J37076" t="s">
        <v>3879</v>
      </c>
      <c r="K37076">
        <v>1</v>
      </c>
      <c r="M37076" s="1">
        <v>37214</v>
      </c>
      <c r="N37076" s="1">
        <v>37214</v>
      </c>
      <c r="O37076"/>
      <c r="P37076"/>
      <c r="Q37076"/>
      <c r="R37076"/>
    </row>
    <row r="37077" spans="1:18" x14ac:dyDescent="0.2">
      <c r="A37077" t="s">
        <v>128523</v>
      </c>
      <c r="B37077" t="s">
        <v>128524</v>
      </c>
      <c r="C37077" t="s">
        <v>128525</v>
      </c>
      <c r="D37077" t="s">
        <v>56</v>
      </c>
      <c r="E37077">
        <v>3300000</v>
      </c>
      <c r="F37077" t="s">
        <v>18</v>
      </c>
      <c r="G37077" t="s">
        <v>128</v>
      </c>
      <c r="H37077" t="s">
        <v>98861</v>
      </c>
      <c r="I37077" t="s">
        <v>3220</v>
      </c>
      <c r="J37077" t="s">
        <v>128526</v>
      </c>
      <c r="K37077">
        <v>1</v>
      </c>
      <c r="L37077" s="1">
        <v>37987</v>
      </c>
      <c r="M37077" s="1">
        <v>40220</v>
      </c>
      <c r="N37077" s="1">
        <v>40220</v>
      </c>
    </row>
    <row r="37078" spans="1:18" x14ac:dyDescent="0.2">
      <c r="A37078" t="s">
        <v>128527</v>
      </c>
      <c r="B37078" t="s">
        <v>128528</v>
      </c>
      <c r="C37078" t="s">
        <v>128529</v>
      </c>
      <c r="D37078" t="s">
        <v>128530</v>
      </c>
      <c r="E37078">
        <v>1000000</v>
      </c>
      <c r="F37078" t="s">
        <v>18</v>
      </c>
      <c r="G37078" t="s">
        <v>25</v>
      </c>
      <c r="H37078" t="s">
        <v>121</v>
      </c>
      <c r="I37078" t="s">
        <v>122</v>
      </c>
      <c r="J37078" t="s">
        <v>2585</v>
      </c>
      <c r="K37078">
        <v>1</v>
      </c>
      <c r="L37078" s="1">
        <v>39814</v>
      </c>
      <c r="M37078" s="1">
        <v>40366</v>
      </c>
      <c r="N37078" s="1">
        <v>40366</v>
      </c>
    </row>
    <row r="37079" spans="1:18" hidden="1" x14ac:dyDescent="0.2">
      <c r="A37079" t="s">
        <v>128531</v>
      </c>
      <c r="B37079" t="s">
        <v>128532</v>
      </c>
      <c r="C37079" t="s">
        <v>128533</v>
      </c>
      <c r="D37079" t="s">
        <v>128534</v>
      </c>
      <c r="E37079">
        <v>291375</v>
      </c>
      <c r="F37079" t="s">
        <v>18</v>
      </c>
      <c r="G37079" t="s">
        <v>552</v>
      </c>
      <c r="H37079">
        <v>60</v>
      </c>
      <c r="I37079" t="s">
        <v>20542</v>
      </c>
      <c r="J37079" t="s">
        <v>128535</v>
      </c>
      <c r="K37079">
        <v>1</v>
      </c>
      <c r="L37079" s="1">
        <v>36527</v>
      </c>
      <c r="M37079" s="1">
        <v>37791</v>
      </c>
      <c r="N37079" s="1">
        <v>37791</v>
      </c>
      <c r="O37079"/>
      <c r="P37079"/>
      <c r="Q37079"/>
      <c r="R37079"/>
    </row>
    <row r="37080" spans="1:18" hidden="1" x14ac:dyDescent="0.2">
      <c r="A37080" t="s">
        <v>128536</v>
      </c>
      <c r="B37080" t="s">
        <v>128537</v>
      </c>
      <c r="C37080" t="s">
        <v>128538</v>
      </c>
      <c r="D37080" t="s">
        <v>56</v>
      </c>
      <c r="E37080">
        <v>3274000</v>
      </c>
      <c r="F37080" t="s">
        <v>207</v>
      </c>
      <c r="G37080" t="s">
        <v>25</v>
      </c>
      <c r="H37080" t="s">
        <v>808</v>
      </c>
      <c r="I37080" t="s">
        <v>809</v>
      </c>
      <c r="J37080" t="s">
        <v>810</v>
      </c>
      <c r="K37080">
        <v>2</v>
      </c>
      <c r="M37080" s="1">
        <v>40855</v>
      </c>
      <c r="N37080" s="1">
        <v>41680</v>
      </c>
      <c r="O37080"/>
      <c r="P37080"/>
      <c r="Q37080"/>
      <c r="R37080"/>
    </row>
    <row r="37081" spans="1:18" hidden="1" x14ac:dyDescent="0.2">
      <c r="A37081" t="s">
        <v>128539</v>
      </c>
      <c r="B37081" t="s">
        <v>128540</v>
      </c>
      <c r="D37081" t="s">
        <v>285</v>
      </c>
      <c r="E37081" t="s">
        <v>43</v>
      </c>
      <c r="F37081" t="s">
        <v>18</v>
      </c>
      <c r="G37081" t="s">
        <v>25</v>
      </c>
      <c r="H37081" t="s">
        <v>106</v>
      </c>
      <c r="I37081" t="s">
        <v>17325</v>
      </c>
      <c r="J37081" t="s">
        <v>17325</v>
      </c>
      <c r="K37081">
        <v>1</v>
      </c>
      <c r="M37081" s="1">
        <v>41543</v>
      </c>
      <c r="N37081" s="1">
        <v>41543</v>
      </c>
      <c r="O37081"/>
      <c r="P37081"/>
      <c r="Q37081"/>
      <c r="R37081"/>
    </row>
    <row r="37082" spans="1:18" hidden="1" x14ac:dyDescent="0.2">
      <c r="A37082" t="s">
        <v>128541</v>
      </c>
      <c r="B37082" t="s">
        <v>128542</v>
      </c>
      <c r="C37082" t="s">
        <v>128543</v>
      </c>
      <c r="D37082" t="s">
        <v>128544</v>
      </c>
      <c r="E37082">
        <v>82803</v>
      </c>
      <c r="F37082" t="s">
        <v>18</v>
      </c>
      <c r="K37082">
        <v>1</v>
      </c>
      <c r="L37082" s="1">
        <v>41791</v>
      </c>
      <c r="M37082" s="1">
        <v>42125</v>
      </c>
      <c r="N37082" s="1">
        <v>42125</v>
      </c>
      <c r="O37082"/>
      <c r="P37082"/>
      <c r="Q37082"/>
      <c r="R37082"/>
    </row>
    <row r="37083" spans="1:18" hidden="1" x14ac:dyDescent="0.2">
      <c r="A37083" t="s">
        <v>128545</v>
      </c>
      <c r="B37083" t="s">
        <v>128546</v>
      </c>
      <c r="C37083" t="s">
        <v>128547</v>
      </c>
      <c r="D37083" t="s">
        <v>128548</v>
      </c>
      <c r="E37083">
        <v>1542844</v>
      </c>
      <c r="F37083" t="s">
        <v>207</v>
      </c>
      <c r="G37083" t="s">
        <v>25</v>
      </c>
      <c r="H37083" t="s">
        <v>545</v>
      </c>
      <c r="I37083" t="s">
        <v>546</v>
      </c>
      <c r="J37083" t="s">
        <v>8881</v>
      </c>
      <c r="K37083">
        <v>3</v>
      </c>
      <c r="L37083" s="1">
        <v>40609</v>
      </c>
      <c r="M37083" s="1">
        <v>40934</v>
      </c>
      <c r="N37083" s="1">
        <v>41653</v>
      </c>
      <c r="O37083"/>
      <c r="P37083"/>
      <c r="Q37083"/>
      <c r="R37083"/>
    </row>
    <row r="37084" spans="1:18" x14ac:dyDescent="0.2">
      <c r="A37084" t="s">
        <v>128549</v>
      </c>
      <c r="B37084" t="s">
        <v>128550</v>
      </c>
      <c r="C37084" t="s">
        <v>128551</v>
      </c>
      <c r="D37084" t="s">
        <v>28605</v>
      </c>
      <c r="E37084">
        <v>1000000</v>
      </c>
      <c r="F37084" t="s">
        <v>18</v>
      </c>
      <c r="G37084" t="s">
        <v>19</v>
      </c>
      <c r="H37084">
        <v>16</v>
      </c>
      <c r="I37084" t="s">
        <v>20</v>
      </c>
      <c r="J37084" t="s">
        <v>20</v>
      </c>
      <c r="K37084">
        <v>2</v>
      </c>
      <c r="L37084" s="1">
        <v>39448</v>
      </c>
      <c r="M37084" s="1">
        <v>41275</v>
      </c>
      <c r="N37084" s="1">
        <v>42086</v>
      </c>
    </row>
    <row r="37085" spans="1:18" x14ac:dyDescent="0.2">
      <c r="A37085" t="s">
        <v>128552</v>
      </c>
      <c r="B37085" t="s">
        <v>128553</v>
      </c>
      <c r="C37085" t="s">
        <v>128554</v>
      </c>
      <c r="D37085" t="s">
        <v>128555</v>
      </c>
      <c r="E37085">
        <v>90000</v>
      </c>
      <c r="F37085" t="s">
        <v>18</v>
      </c>
      <c r="G37085" t="s">
        <v>96723</v>
      </c>
      <c r="H37085">
        <v>19</v>
      </c>
      <c r="I37085" t="s">
        <v>96724</v>
      </c>
      <c r="J37085" t="s">
        <v>96724</v>
      </c>
      <c r="K37085">
        <v>2</v>
      </c>
      <c r="L37085" s="1">
        <v>42064</v>
      </c>
      <c r="M37085" s="1">
        <v>42064</v>
      </c>
      <c r="N37085" s="1">
        <v>42309</v>
      </c>
    </row>
    <row r="37086" spans="1:18" x14ac:dyDescent="0.2">
      <c r="A37086" t="s">
        <v>128556</v>
      </c>
      <c r="B37086" t="s">
        <v>118662</v>
      </c>
      <c r="C37086" t="s">
        <v>128557</v>
      </c>
      <c r="D37086" t="s">
        <v>1755</v>
      </c>
      <c r="E37086">
        <v>1000000</v>
      </c>
      <c r="F37086" t="s">
        <v>18</v>
      </c>
      <c r="G37086" t="s">
        <v>25</v>
      </c>
      <c r="H37086" t="s">
        <v>616</v>
      </c>
      <c r="I37086" t="s">
        <v>617</v>
      </c>
      <c r="J37086" t="s">
        <v>128558</v>
      </c>
      <c r="K37086">
        <v>1</v>
      </c>
      <c r="L37086" s="1">
        <v>35065</v>
      </c>
      <c r="M37086" s="1">
        <v>41817</v>
      </c>
      <c r="N37086" s="1">
        <v>41817</v>
      </c>
    </row>
    <row r="37087" spans="1:18" hidden="1" x14ac:dyDescent="0.2">
      <c r="A37087" t="s">
        <v>128559</v>
      </c>
      <c r="B37087" t="s">
        <v>128560</v>
      </c>
      <c r="D37087" t="s">
        <v>42</v>
      </c>
      <c r="E37087">
        <v>50000</v>
      </c>
      <c r="F37087" t="s">
        <v>18</v>
      </c>
      <c r="K37087">
        <v>1</v>
      </c>
      <c r="M37087" s="1">
        <v>40878</v>
      </c>
      <c r="N37087" s="1">
        <v>40878</v>
      </c>
      <c r="O37087"/>
      <c r="P37087"/>
      <c r="Q37087"/>
      <c r="R37087"/>
    </row>
    <row r="37088" spans="1:18" hidden="1" x14ac:dyDescent="0.2">
      <c r="A37088" t="s">
        <v>128561</v>
      </c>
      <c r="B37088" t="s">
        <v>128562</v>
      </c>
      <c r="C37088" t="s">
        <v>128563</v>
      </c>
      <c r="D37088" t="s">
        <v>128564</v>
      </c>
      <c r="E37088">
        <v>6814196</v>
      </c>
      <c r="F37088" t="s">
        <v>18</v>
      </c>
      <c r="G37088" t="s">
        <v>37</v>
      </c>
      <c r="H37088">
        <v>23</v>
      </c>
      <c r="K37088">
        <v>2</v>
      </c>
      <c r="L37088" s="1">
        <v>41640</v>
      </c>
      <c r="M37088" s="1">
        <v>41912</v>
      </c>
      <c r="N37088" s="1">
        <v>42248</v>
      </c>
      <c r="O37088"/>
      <c r="P37088"/>
      <c r="Q37088"/>
      <c r="R37088"/>
    </row>
    <row r="37089" spans="1:18" x14ac:dyDescent="0.2">
      <c r="A37089" t="s">
        <v>128565</v>
      </c>
      <c r="B37089" t="s">
        <v>128566</v>
      </c>
      <c r="C37089" t="s">
        <v>128567</v>
      </c>
      <c r="D37089" t="s">
        <v>36110</v>
      </c>
      <c r="E37089">
        <v>5700000</v>
      </c>
      <c r="F37089" t="s">
        <v>18</v>
      </c>
      <c r="G37089" t="s">
        <v>25</v>
      </c>
      <c r="H37089" t="s">
        <v>142</v>
      </c>
      <c r="I37089" t="s">
        <v>143</v>
      </c>
      <c r="J37089" t="s">
        <v>143</v>
      </c>
      <c r="K37089">
        <v>3</v>
      </c>
      <c r="L37089" s="1">
        <v>39814</v>
      </c>
      <c r="M37089" s="1">
        <v>40249</v>
      </c>
      <c r="N37089" s="1">
        <v>40750</v>
      </c>
    </row>
    <row r="37090" spans="1:18" hidden="1" x14ac:dyDescent="0.2">
      <c r="A37090" t="s">
        <v>128568</v>
      </c>
      <c r="B37090" t="s">
        <v>128569</v>
      </c>
      <c r="C37090" t="s">
        <v>128570</v>
      </c>
      <c r="D37090" t="s">
        <v>766</v>
      </c>
      <c r="E37090">
        <v>92500000</v>
      </c>
      <c r="F37090" t="s">
        <v>18</v>
      </c>
      <c r="G37090" t="s">
        <v>19</v>
      </c>
      <c r="H37090">
        <v>7</v>
      </c>
      <c r="I37090" t="s">
        <v>672</v>
      </c>
      <c r="J37090" t="s">
        <v>672</v>
      </c>
      <c r="K37090">
        <v>1</v>
      </c>
      <c r="M37090" s="1">
        <v>39695</v>
      </c>
      <c r="N37090" s="1">
        <v>39695</v>
      </c>
      <c r="O37090"/>
      <c r="P37090"/>
      <c r="Q37090"/>
      <c r="R37090"/>
    </row>
    <row r="37091" spans="1:18" hidden="1" x14ac:dyDescent="0.2">
      <c r="A37091" t="s">
        <v>128571</v>
      </c>
      <c r="B37091" t="s">
        <v>128572</v>
      </c>
      <c r="C37091" t="s">
        <v>128573</v>
      </c>
      <c r="D37091" t="s">
        <v>128574</v>
      </c>
      <c r="E37091">
        <v>60000</v>
      </c>
      <c r="F37091" t="s">
        <v>18</v>
      </c>
      <c r="G37091" t="s">
        <v>4937</v>
      </c>
      <c r="H37091">
        <v>15</v>
      </c>
      <c r="K37091">
        <v>1</v>
      </c>
      <c r="M37091" s="1">
        <v>41192</v>
      </c>
      <c r="N37091" s="1">
        <v>41192</v>
      </c>
      <c r="O37091"/>
      <c r="P37091"/>
      <c r="Q37091"/>
      <c r="R37091"/>
    </row>
    <row r="37092" spans="1:18" x14ac:dyDescent="0.2">
      <c r="A37092" t="s">
        <v>128575</v>
      </c>
      <c r="B37092" t="s">
        <v>128576</v>
      </c>
      <c r="C37092" t="s">
        <v>128577</v>
      </c>
      <c r="D37092" t="s">
        <v>128578</v>
      </c>
      <c r="E37092">
        <v>35000</v>
      </c>
      <c r="F37092" t="s">
        <v>18</v>
      </c>
      <c r="G37092" t="s">
        <v>25</v>
      </c>
      <c r="H37092" t="s">
        <v>89</v>
      </c>
      <c r="I37092" t="s">
        <v>10631</v>
      </c>
      <c r="J37092" t="s">
        <v>10631</v>
      </c>
      <c r="K37092">
        <v>1</v>
      </c>
      <c r="L37092" s="1">
        <v>42036</v>
      </c>
      <c r="M37092" s="1">
        <v>42125</v>
      </c>
      <c r="N37092" s="1">
        <v>42125</v>
      </c>
    </row>
    <row r="37093" spans="1:18" hidden="1" x14ac:dyDescent="0.2">
      <c r="A37093" t="s">
        <v>128579</v>
      </c>
      <c r="B37093" t="s">
        <v>128580</v>
      </c>
      <c r="C37093" t="s">
        <v>128581</v>
      </c>
      <c r="D37093" t="s">
        <v>128582</v>
      </c>
      <c r="E37093" t="s">
        <v>43</v>
      </c>
      <c r="F37093" t="s">
        <v>18</v>
      </c>
      <c r="G37093" t="s">
        <v>25</v>
      </c>
      <c r="H37093" t="s">
        <v>89</v>
      </c>
      <c r="I37093" t="s">
        <v>589</v>
      </c>
      <c r="J37093" t="s">
        <v>589</v>
      </c>
      <c r="K37093">
        <v>1</v>
      </c>
      <c r="L37093" s="1">
        <v>42188</v>
      </c>
      <c r="M37093" s="1">
        <v>42330</v>
      </c>
      <c r="N37093" s="1">
        <v>42330</v>
      </c>
      <c r="O37093"/>
      <c r="P37093"/>
      <c r="Q37093"/>
      <c r="R37093"/>
    </row>
    <row r="37094" spans="1:18" hidden="1" x14ac:dyDescent="0.2">
      <c r="A37094" t="s">
        <v>128583</v>
      </c>
      <c r="B37094" t="s">
        <v>128584</v>
      </c>
      <c r="C37094" t="s">
        <v>128585</v>
      </c>
      <c r="D37094" t="s">
        <v>128586</v>
      </c>
      <c r="E37094">
        <v>14688086</v>
      </c>
      <c r="F37094" t="s">
        <v>18</v>
      </c>
      <c r="G37094" t="s">
        <v>37</v>
      </c>
      <c r="H37094">
        <v>30</v>
      </c>
      <c r="I37094" t="s">
        <v>2714</v>
      </c>
      <c r="J37094" t="s">
        <v>2714</v>
      </c>
      <c r="K37094">
        <v>3</v>
      </c>
      <c r="L37094" s="1">
        <v>40308</v>
      </c>
      <c r="M37094" s="1">
        <v>39600</v>
      </c>
      <c r="N37094" s="1">
        <v>40391</v>
      </c>
      <c r="O37094"/>
      <c r="P37094"/>
      <c r="Q37094"/>
      <c r="R37094"/>
    </row>
    <row r="37095" spans="1:18" x14ac:dyDescent="0.2">
      <c r="A37095" t="s">
        <v>128587</v>
      </c>
      <c r="B37095" t="s">
        <v>128588</v>
      </c>
      <c r="C37095" t="s">
        <v>128589</v>
      </c>
      <c r="D37095" t="s">
        <v>357</v>
      </c>
      <c r="E37095">
        <v>1500000</v>
      </c>
      <c r="F37095" t="s">
        <v>207</v>
      </c>
      <c r="G37095" t="s">
        <v>25</v>
      </c>
      <c r="H37095" t="s">
        <v>808</v>
      </c>
      <c r="I37095" t="s">
        <v>809</v>
      </c>
      <c r="J37095" t="s">
        <v>11752</v>
      </c>
      <c r="K37095">
        <v>1</v>
      </c>
      <c r="L37095" s="1">
        <v>40179</v>
      </c>
      <c r="M37095" s="1">
        <v>40939</v>
      </c>
      <c r="N37095" s="1">
        <v>40939</v>
      </c>
    </row>
    <row r="37096" spans="1:18" hidden="1" x14ac:dyDescent="0.2">
      <c r="A37096" t="s">
        <v>128590</v>
      </c>
      <c r="B37096" t="s">
        <v>128591</v>
      </c>
      <c r="C37096" t="s">
        <v>128592</v>
      </c>
      <c r="E37096" t="s">
        <v>43</v>
      </c>
      <c r="F37096" t="s">
        <v>18</v>
      </c>
      <c r="G37096" t="s">
        <v>25</v>
      </c>
      <c r="H37096" t="s">
        <v>286</v>
      </c>
      <c r="I37096" t="s">
        <v>874</v>
      </c>
      <c r="J37096" t="s">
        <v>874</v>
      </c>
      <c r="K37096">
        <v>1</v>
      </c>
      <c r="L37096" s="1">
        <v>42265</v>
      </c>
      <c r="M37096" s="1">
        <v>42257</v>
      </c>
      <c r="N37096" s="1">
        <v>42257</v>
      </c>
      <c r="O37096"/>
      <c r="P37096"/>
      <c r="Q37096"/>
      <c r="R37096"/>
    </row>
    <row r="37097" spans="1:18" hidden="1" x14ac:dyDescent="0.2">
      <c r="A37097" t="s">
        <v>128593</v>
      </c>
      <c r="B37097" t="s">
        <v>128594</v>
      </c>
      <c r="C37097" t="s">
        <v>128595</v>
      </c>
      <c r="D37097" t="s">
        <v>14027</v>
      </c>
      <c r="E37097" t="s">
        <v>43</v>
      </c>
      <c r="F37097" t="s">
        <v>113</v>
      </c>
      <c r="G37097" t="s">
        <v>25</v>
      </c>
      <c r="H37097" t="s">
        <v>286</v>
      </c>
      <c r="I37097" t="s">
        <v>3709</v>
      </c>
      <c r="J37097" t="s">
        <v>3709</v>
      </c>
      <c r="K37097">
        <v>1</v>
      </c>
      <c r="M37097" s="1">
        <v>39162</v>
      </c>
      <c r="N37097" s="1">
        <v>39162</v>
      </c>
      <c r="O37097"/>
      <c r="P37097"/>
      <c r="Q37097"/>
      <c r="R37097"/>
    </row>
    <row r="37098" spans="1:18" hidden="1" x14ac:dyDescent="0.2">
      <c r="A37098" t="s">
        <v>128596</v>
      </c>
      <c r="B37098" t="s">
        <v>128597</v>
      </c>
      <c r="C37098" t="s">
        <v>128598</v>
      </c>
      <c r="D37098" t="s">
        <v>128599</v>
      </c>
      <c r="E37098">
        <v>11440911</v>
      </c>
      <c r="F37098" t="s">
        <v>18</v>
      </c>
      <c r="G37098" t="s">
        <v>25</v>
      </c>
      <c r="H37098" t="s">
        <v>142</v>
      </c>
      <c r="I37098" t="s">
        <v>143</v>
      </c>
      <c r="J37098" t="s">
        <v>143</v>
      </c>
      <c r="K37098">
        <v>5</v>
      </c>
      <c r="L37098" s="1">
        <v>39845</v>
      </c>
      <c r="M37098" s="1">
        <v>40520</v>
      </c>
      <c r="N37098" s="1">
        <v>41296</v>
      </c>
      <c r="O37098"/>
      <c r="P37098"/>
      <c r="Q37098"/>
      <c r="R37098"/>
    </row>
    <row r="37099" spans="1:18" x14ac:dyDescent="0.2">
      <c r="A37099" t="s">
        <v>128600</v>
      </c>
      <c r="B37099" t="s">
        <v>128601</v>
      </c>
      <c r="C37099" t="s">
        <v>128602</v>
      </c>
      <c r="D37099" t="s">
        <v>63</v>
      </c>
      <c r="E37099">
        <v>500000</v>
      </c>
      <c r="F37099" t="s">
        <v>18</v>
      </c>
      <c r="G37099" t="s">
        <v>25</v>
      </c>
      <c r="H37099" t="s">
        <v>106</v>
      </c>
      <c r="I37099" t="s">
        <v>107</v>
      </c>
      <c r="J37099" t="s">
        <v>108</v>
      </c>
      <c r="K37099">
        <v>1</v>
      </c>
      <c r="L37099" s="1">
        <v>41699</v>
      </c>
      <c r="M37099" s="1">
        <v>41699</v>
      </c>
      <c r="N37099" s="1">
        <v>41699</v>
      </c>
    </row>
    <row r="37100" spans="1:18" hidden="1" x14ac:dyDescent="0.2">
      <c r="A37100" t="s">
        <v>128603</v>
      </c>
      <c r="B37100" t="s">
        <v>128604</v>
      </c>
      <c r="C37100" t="s">
        <v>128605</v>
      </c>
      <c r="E37100" t="s">
        <v>43</v>
      </c>
      <c r="F37100" t="s">
        <v>207</v>
      </c>
      <c r="K37100">
        <v>1</v>
      </c>
      <c r="L37100" s="1">
        <v>41275</v>
      </c>
      <c r="M37100" s="1">
        <v>42019</v>
      </c>
      <c r="N37100" s="1">
        <v>42019</v>
      </c>
      <c r="O37100"/>
      <c r="P37100"/>
      <c r="Q37100"/>
      <c r="R37100"/>
    </row>
    <row r="37101" spans="1:18" hidden="1" x14ac:dyDescent="0.2">
      <c r="A37101" t="s">
        <v>128606</v>
      </c>
      <c r="B37101" t="s">
        <v>128607</v>
      </c>
      <c r="C37101" t="s">
        <v>126379</v>
      </c>
      <c r="D37101" t="s">
        <v>7141</v>
      </c>
      <c r="E37101" t="s">
        <v>43</v>
      </c>
      <c r="F37101" t="s">
        <v>18</v>
      </c>
      <c r="G37101" t="s">
        <v>366</v>
      </c>
      <c r="H37101">
        <v>26</v>
      </c>
      <c r="I37101" t="s">
        <v>367</v>
      </c>
      <c r="J37101" t="s">
        <v>367</v>
      </c>
      <c r="K37101">
        <v>2</v>
      </c>
      <c r="L37101" s="1">
        <v>38292</v>
      </c>
      <c r="M37101" s="1">
        <v>39083</v>
      </c>
      <c r="N37101" s="1">
        <v>40058</v>
      </c>
      <c r="O37101"/>
      <c r="P37101"/>
      <c r="Q37101"/>
      <c r="R37101"/>
    </row>
    <row r="37102" spans="1:18" x14ac:dyDescent="0.2">
      <c r="A37102" t="s">
        <v>128608</v>
      </c>
      <c r="B37102" t="s">
        <v>128609</v>
      </c>
      <c r="D37102" t="s">
        <v>128610</v>
      </c>
      <c r="E37102">
        <v>9500000</v>
      </c>
      <c r="F37102" t="s">
        <v>18</v>
      </c>
      <c r="G37102" t="s">
        <v>25</v>
      </c>
      <c r="H37102" t="s">
        <v>64</v>
      </c>
      <c r="I37102" t="s">
        <v>95</v>
      </c>
      <c r="J37102" t="s">
        <v>7114</v>
      </c>
      <c r="K37102">
        <v>3</v>
      </c>
      <c r="L37102" s="1">
        <v>39479</v>
      </c>
      <c r="M37102" s="1">
        <v>39560</v>
      </c>
      <c r="N37102" s="1">
        <v>40725</v>
      </c>
    </row>
    <row r="37103" spans="1:18" hidden="1" x14ac:dyDescent="0.2">
      <c r="A37103" t="s">
        <v>128611</v>
      </c>
      <c r="B37103" t="s">
        <v>128612</v>
      </c>
      <c r="C37103" t="s">
        <v>128613</v>
      </c>
      <c r="D37103" t="s">
        <v>1531</v>
      </c>
      <c r="E37103">
        <v>1999999</v>
      </c>
      <c r="F37103" t="s">
        <v>113</v>
      </c>
      <c r="G37103" t="s">
        <v>25</v>
      </c>
      <c r="H37103" t="s">
        <v>64</v>
      </c>
      <c r="I37103" t="s">
        <v>65</v>
      </c>
      <c r="J37103" t="s">
        <v>71</v>
      </c>
      <c r="K37103">
        <v>2</v>
      </c>
      <c r="M37103" s="1">
        <v>39981</v>
      </c>
      <c r="N37103" s="1">
        <v>40274</v>
      </c>
      <c r="O37103"/>
      <c r="P37103"/>
      <c r="Q37103"/>
      <c r="R37103"/>
    </row>
    <row r="37104" spans="1:18" x14ac:dyDescent="0.2">
      <c r="A37104" t="s">
        <v>128614</v>
      </c>
      <c r="B37104" t="s">
        <v>128615</v>
      </c>
      <c r="C37104" t="s">
        <v>128616</v>
      </c>
      <c r="D37104" t="s">
        <v>128617</v>
      </c>
      <c r="E37104">
        <v>3450000</v>
      </c>
      <c r="F37104" t="s">
        <v>18</v>
      </c>
      <c r="G37104" t="s">
        <v>25</v>
      </c>
      <c r="H37104" t="s">
        <v>64</v>
      </c>
      <c r="I37104" t="s">
        <v>65</v>
      </c>
      <c r="J37104" t="s">
        <v>271</v>
      </c>
      <c r="K37104">
        <v>3</v>
      </c>
      <c r="L37104" s="1">
        <v>40452</v>
      </c>
      <c r="M37104" s="1">
        <v>40648</v>
      </c>
      <c r="N37104" s="1">
        <v>41290</v>
      </c>
    </row>
    <row r="37105" spans="1:18" hidden="1" x14ac:dyDescent="0.2">
      <c r="A37105" t="s">
        <v>128618</v>
      </c>
      <c r="B37105" t="s">
        <v>128619</v>
      </c>
      <c r="C37105" t="s">
        <v>128620</v>
      </c>
      <c r="D37105" t="s">
        <v>56</v>
      </c>
      <c r="E37105">
        <v>2870000</v>
      </c>
      <c r="F37105" t="s">
        <v>18</v>
      </c>
      <c r="G37105" t="s">
        <v>25</v>
      </c>
      <c r="H37105" t="s">
        <v>106</v>
      </c>
      <c r="I37105" t="s">
        <v>107</v>
      </c>
      <c r="J37105" t="s">
        <v>108</v>
      </c>
      <c r="K37105">
        <v>2</v>
      </c>
      <c r="M37105" s="1">
        <v>38778</v>
      </c>
      <c r="N37105" s="1">
        <v>39177</v>
      </c>
      <c r="O37105"/>
      <c r="P37105"/>
      <c r="Q37105"/>
      <c r="R37105"/>
    </row>
    <row r="37106" spans="1:18" hidden="1" x14ac:dyDescent="0.2">
      <c r="A37106" t="s">
        <v>128621</v>
      </c>
      <c r="B37106" t="s">
        <v>128622</v>
      </c>
      <c r="C37106" t="s">
        <v>128623</v>
      </c>
      <c r="D37106" t="s">
        <v>128624</v>
      </c>
      <c r="E37106">
        <v>126500000</v>
      </c>
      <c r="F37106" t="s">
        <v>18</v>
      </c>
      <c r="G37106" t="s">
        <v>25</v>
      </c>
      <c r="H37106" t="s">
        <v>64</v>
      </c>
      <c r="I37106" t="s">
        <v>65</v>
      </c>
      <c r="J37106" t="s">
        <v>1160</v>
      </c>
      <c r="K37106">
        <v>6</v>
      </c>
      <c r="L37106" s="1">
        <v>40330</v>
      </c>
      <c r="M37106" s="1">
        <v>40731</v>
      </c>
      <c r="N37106" s="1">
        <v>42024</v>
      </c>
      <c r="O37106"/>
      <c r="P37106"/>
      <c r="Q37106"/>
      <c r="R37106"/>
    </row>
    <row r="37107" spans="1:18" x14ac:dyDescent="0.2">
      <c r="A37107" t="s">
        <v>128625</v>
      </c>
      <c r="B37107" t="s">
        <v>128626</v>
      </c>
      <c r="C37107" t="s">
        <v>128627</v>
      </c>
      <c r="D37107" t="s">
        <v>128628</v>
      </c>
      <c r="E37107">
        <v>20000</v>
      </c>
      <c r="F37107" t="s">
        <v>18</v>
      </c>
      <c r="G37107" t="s">
        <v>4627</v>
      </c>
      <c r="H37107">
        <v>12</v>
      </c>
      <c r="I37107" t="s">
        <v>4628</v>
      </c>
      <c r="J37107" t="s">
        <v>21727</v>
      </c>
      <c r="K37107">
        <v>1</v>
      </c>
      <c r="L37107" s="1">
        <v>41176</v>
      </c>
      <c r="M37107" s="1">
        <v>41176</v>
      </c>
      <c r="N37107" s="1">
        <v>41176</v>
      </c>
    </row>
    <row r="37108" spans="1:18" x14ac:dyDescent="0.2">
      <c r="A37108" t="s">
        <v>128629</v>
      </c>
      <c r="B37108" t="s">
        <v>128630</v>
      </c>
      <c r="C37108" t="s">
        <v>128631</v>
      </c>
      <c r="D37108" t="s">
        <v>50</v>
      </c>
      <c r="E37108">
        <v>22500000</v>
      </c>
      <c r="F37108" t="s">
        <v>18</v>
      </c>
      <c r="G37108" t="s">
        <v>25</v>
      </c>
      <c r="H37108" t="s">
        <v>142</v>
      </c>
      <c r="I37108" t="s">
        <v>143</v>
      </c>
      <c r="J37108" t="s">
        <v>438</v>
      </c>
      <c r="K37108">
        <v>3</v>
      </c>
      <c r="L37108" s="1">
        <v>40391</v>
      </c>
      <c r="M37108" s="1">
        <v>41115</v>
      </c>
      <c r="N37108" s="1">
        <v>41835</v>
      </c>
    </row>
    <row r="37109" spans="1:18" hidden="1" x14ac:dyDescent="0.2">
      <c r="A37109" t="s">
        <v>128632</v>
      </c>
      <c r="B37109" t="s">
        <v>128633</v>
      </c>
      <c r="C37109" t="s">
        <v>128634</v>
      </c>
      <c r="D37109" t="s">
        <v>128635</v>
      </c>
      <c r="E37109">
        <v>646551</v>
      </c>
      <c r="F37109" t="s">
        <v>18</v>
      </c>
      <c r="G37109" t="s">
        <v>276</v>
      </c>
      <c r="H37109">
        <v>17</v>
      </c>
      <c r="I37109" t="s">
        <v>464</v>
      </c>
      <c r="J37109" t="s">
        <v>464</v>
      </c>
      <c r="K37109">
        <v>2</v>
      </c>
      <c r="L37109" s="1">
        <v>40544</v>
      </c>
      <c r="M37109" s="1">
        <v>40797</v>
      </c>
      <c r="N37109" s="1">
        <v>41725</v>
      </c>
      <c r="O37109"/>
      <c r="P37109"/>
      <c r="Q37109"/>
      <c r="R37109"/>
    </row>
    <row r="37110" spans="1:18" x14ac:dyDescent="0.2">
      <c r="A37110" t="s">
        <v>128636</v>
      </c>
      <c r="B37110" t="s">
        <v>128637</v>
      </c>
      <c r="C37110" t="s">
        <v>128638</v>
      </c>
      <c r="D37110" t="s">
        <v>128639</v>
      </c>
      <c r="E37110">
        <v>5800000</v>
      </c>
      <c r="F37110" t="s">
        <v>18</v>
      </c>
      <c r="G37110" t="s">
        <v>128</v>
      </c>
      <c r="H37110" t="s">
        <v>129</v>
      </c>
      <c r="I37110" t="s">
        <v>130</v>
      </c>
      <c r="J37110" t="s">
        <v>130</v>
      </c>
      <c r="K37110">
        <v>2</v>
      </c>
      <c r="L37110" s="1">
        <v>40544</v>
      </c>
      <c r="M37110" s="1">
        <v>41275</v>
      </c>
      <c r="N37110" s="1">
        <v>41640</v>
      </c>
    </row>
    <row r="37111" spans="1:18" hidden="1" x14ac:dyDescent="0.2">
      <c r="A37111" t="s">
        <v>128640</v>
      </c>
      <c r="B37111" t="s">
        <v>128641</v>
      </c>
      <c r="C37111" t="s">
        <v>128642</v>
      </c>
      <c r="E37111" t="s">
        <v>43</v>
      </c>
      <c r="F37111" t="s">
        <v>18</v>
      </c>
      <c r="K37111">
        <v>1</v>
      </c>
      <c r="L37111" s="1">
        <v>41852</v>
      </c>
      <c r="M37111" s="1">
        <v>42291</v>
      </c>
      <c r="N37111" s="1">
        <v>42291</v>
      </c>
      <c r="O37111"/>
      <c r="P37111"/>
      <c r="Q37111"/>
      <c r="R37111"/>
    </row>
    <row r="37112" spans="1:18" hidden="1" x14ac:dyDescent="0.2">
      <c r="A37112" t="s">
        <v>128643</v>
      </c>
      <c r="B37112" t="s">
        <v>128644</v>
      </c>
      <c r="C37112" t="s">
        <v>128645</v>
      </c>
      <c r="D37112" t="s">
        <v>42</v>
      </c>
      <c r="E37112">
        <v>47799995</v>
      </c>
      <c r="F37112" t="s">
        <v>113</v>
      </c>
      <c r="G37112" t="s">
        <v>25</v>
      </c>
      <c r="H37112" t="s">
        <v>286</v>
      </c>
      <c r="I37112" t="s">
        <v>1030</v>
      </c>
      <c r="J37112" t="s">
        <v>1030</v>
      </c>
      <c r="K37112">
        <v>4</v>
      </c>
      <c r="L37112" s="1">
        <v>36892</v>
      </c>
      <c r="M37112" s="1">
        <v>37932</v>
      </c>
      <c r="N37112" s="1">
        <v>40177</v>
      </c>
      <c r="O37112"/>
      <c r="P37112"/>
      <c r="Q37112"/>
      <c r="R37112"/>
    </row>
    <row r="37113" spans="1:18" hidden="1" x14ac:dyDescent="0.2">
      <c r="A37113" t="s">
        <v>128646</v>
      </c>
      <c r="B37113" t="s">
        <v>128647</v>
      </c>
      <c r="C37113" t="s">
        <v>128648</v>
      </c>
      <c r="D37113" t="s">
        <v>42</v>
      </c>
      <c r="E37113" t="s">
        <v>43</v>
      </c>
      <c r="F37113" t="s">
        <v>18</v>
      </c>
      <c r="G37113" t="s">
        <v>25</v>
      </c>
      <c r="H37113" t="s">
        <v>64</v>
      </c>
      <c r="I37113" t="s">
        <v>95</v>
      </c>
      <c r="J37113" t="s">
        <v>8360</v>
      </c>
      <c r="K37113">
        <v>1</v>
      </c>
      <c r="L37113" s="1">
        <v>40848</v>
      </c>
      <c r="M37113" s="1">
        <v>41173</v>
      </c>
      <c r="N37113" s="1">
        <v>41173</v>
      </c>
      <c r="O37113"/>
      <c r="P37113"/>
      <c r="Q37113"/>
      <c r="R37113"/>
    </row>
    <row r="37114" spans="1:18" x14ac:dyDescent="0.2">
      <c r="A37114" t="s">
        <v>128649</v>
      </c>
      <c r="B37114" t="s">
        <v>128650</v>
      </c>
      <c r="C37114" t="s">
        <v>128651</v>
      </c>
      <c r="D37114" t="s">
        <v>128652</v>
      </c>
      <c r="E37114">
        <v>160000</v>
      </c>
      <c r="F37114" t="s">
        <v>18</v>
      </c>
      <c r="G37114" t="s">
        <v>76</v>
      </c>
      <c r="H37114">
        <v>12</v>
      </c>
      <c r="I37114" t="s">
        <v>77</v>
      </c>
      <c r="J37114" t="s">
        <v>77</v>
      </c>
      <c r="K37114">
        <v>2</v>
      </c>
      <c r="L37114" s="1">
        <v>40439</v>
      </c>
      <c r="M37114" s="1">
        <v>40858</v>
      </c>
      <c r="N37114" s="1">
        <v>41100</v>
      </c>
    </row>
    <row r="37115" spans="1:18" x14ac:dyDescent="0.2">
      <c r="A37115" t="s">
        <v>128653</v>
      </c>
      <c r="B37115" t="s">
        <v>128654</v>
      </c>
      <c r="C37115" t="s">
        <v>128655</v>
      </c>
      <c r="D37115" t="s">
        <v>357</v>
      </c>
      <c r="E37115">
        <v>1000000</v>
      </c>
      <c r="F37115" t="s">
        <v>18</v>
      </c>
      <c r="G37115" t="s">
        <v>57</v>
      </c>
      <c r="H37115" t="s">
        <v>3339</v>
      </c>
      <c r="I37115" t="s">
        <v>3340</v>
      </c>
      <c r="J37115" t="s">
        <v>3341</v>
      </c>
      <c r="K37115">
        <v>1</v>
      </c>
      <c r="L37115" s="1">
        <v>41275</v>
      </c>
      <c r="M37115" s="1">
        <v>41659</v>
      </c>
      <c r="N37115" s="1">
        <v>41659</v>
      </c>
    </row>
    <row r="37116" spans="1:18" hidden="1" x14ac:dyDescent="0.2">
      <c r="A37116" t="s">
        <v>128656</v>
      </c>
      <c r="B37116" t="s">
        <v>128657</v>
      </c>
      <c r="C37116" t="s">
        <v>128658</v>
      </c>
      <c r="D37116" t="s">
        <v>128659</v>
      </c>
      <c r="E37116">
        <v>136726.5833</v>
      </c>
      <c r="F37116" t="s">
        <v>207</v>
      </c>
      <c r="K37116">
        <v>1</v>
      </c>
      <c r="L37116" s="1">
        <v>41821</v>
      </c>
      <c r="M37116" s="1">
        <v>41821</v>
      </c>
      <c r="N37116" s="1">
        <v>41821</v>
      </c>
      <c r="O37116"/>
      <c r="P37116"/>
      <c r="Q37116"/>
      <c r="R37116"/>
    </row>
    <row r="37117" spans="1:18" x14ac:dyDescent="0.2">
      <c r="A37117" t="s">
        <v>128660</v>
      </c>
      <c r="B37117" t="s">
        <v>128661</v>
      </c>
      <c r="C37117" t="s">
        <v>128662</v>
      </c>
      <c r="D37117" t="s">
        <v>128663</v>
      </c>
      <c r="E37117">
        <v>17000</v>
      </c>
      <c r="F37117" t="s">
        <v>18</v>
      </c>
      <c r="G37117" t="s">
        <v>25</v>
      </c>
      <c r="H37117" t="s">
        <v>121</v>
      </c>
      <c r="I37117" t="s">
        <v>528</v>
      </c>
      <c r="J37117" t="s">
        <v>4694</v>
      </c>
      <c r="K37117">
        <v>1</v>
      </c>
      <c r="L37117" s="1">
        <v>41197</v>
      </c>
      <c r="M37117" s="1">
        <v>41320</v>
      </c>
      <c r="N37117" s="1">
        <v>41320</v>
      </c>
    </row>
    <row r="37118" spans="1:18" x14ac:dyDescent="0.2">
      <c r="A37118" t="s">
        <v>128664</v>
      </c>
      <c r="B37118" t="s">
        <v>128665</v>
      </c>
      <c r="C37118" t="s">
        <v>128666</v>
      </c>
      <c r="D37118" t="s">
        <v>128667</v>
      </c>
      <c r="E37118">
        <v>500000</v>
      </c>
      <c r="F37118" t="s">
        <v>18</v>
      </c>
      <c r="G37118" t="s">
        <v>25</v>
      </c>
      <c r="H37118" t="s">
        <v>64</v>
      </c>
      <c r="I37118" t="s">
        <v>65</v>
      </c>
      <c r="J37118" t="s">
        <v>71</v>
      </c>
      <c r="K37118">
        <v>3</v>
      </c>
      <c r="L37118" s="1">
        <v>40416</v>
      </c>
      <c r="M37118" s="1">
        <v>40625</v>
      </c>
      <c r="N37118" s="1">
        <v>41518</v>
      </c>
    </row>
    <row r="37119" spans="1:18" hidden="1" x14ac:dyDescent="0.2">
      <c r="A37119" t="s">
        <v>128668</v>
      </c>
      <c r="B37119" t="s">
        <v>128669</v>
      </c>
      <c r="C37119" t="s">
        <v>128670</v>
      </c>
      <c r="D37119" t="s">
        <v>128671</v>
      </c>
      <c r="E37119" t="s">
        <v>43</v>
      </c>
      <c r="F37119" t="s">
        <v>18</v>
      </c>
      <c r="G37119" t="s">
        <v>57</v>
      </c>
      <c r="H37119" t="s">
        <v>58</v>
      </c>
      <c r="I37119" t="s">
        <v>59</v>
      </c>
      <c r="J37119" t="s">
        <v>59</v>
      </c>
      <c r="K37119">
        <v>1</v>
      </c>
      <c r="L37119" s="1">
        <v>36161</v>
      </c>
      <c r="M37119" s="1">
        <v>42024</v>
      </c>
      <c r="N37119" s="1">
        <v>42024</v>
      </c>
      <c r="O37119"/>
      <c r="P37119"/>
      <c r="Q37119"/>
      <c r="R37119"/>
    </row>
    <row r="37120" spans="1:18" hidden="1" x14ac:dyDescent="0.2">
      <c r="A37120" t="s">
        <v>128672</v>
      </c>
      <c r="B37120" t="s">
        <v>128673</v>
      </c>
      <c r="D37120" t="s">
        <v>128674</v>
      </c>
      <c r="E37120">
        <v>30736562</v>
      </c>
      <c r="F37120" t="s">
        <v>207</v>
      </c>
      <c r="K37120">
        <v>1</v>
      </c>
      <c r="L37120" s="1">
        <v>34700</v>
      </c>
      <c r="M37120" s="1">
        <v>42193</v>
      </c>
      <c r="N37120" s="1">
        <v>42193</v>
      </c>
      <c r="O37120"/>
      <c r="P37120"/>
      <c r="Q37120"/>
      <c r="R37120"/>
    </row>
    <row r="37121" spans="1:18" hidden="1" x14ac:dyDescent="0.2">
      <c r="A37121" t="s">
        <v>128675</v>
      </c>
      <c r="B37121" t="s">
        <v>128676</v>
      </c>
      <c r="C37121" t="s">
        <v>128677</v>
      </c>
      <c r="E37121" t="s">
        <v>43</v>
      </c>
      <c r="F37121" t="s">
        <v>18</v>
      </c>
      <c r="G37121" t="s">
        <v>25</v>
      </c>
      <c r="H37121" t="s">
        <v>158</v>
      </c>
      <c r="I37121" t="s">
        <v>244</v>
      </c>
      <c r="J37121" t="s">
        <v>244</v>
      </c>
      <c r="K37121">
        <v>1</v>
      </c>
      <c r="M37121" s="1">
        <v>35950</v>
      </c>
      <c r="N37121" s="1">
        <v>35950</v>
      </c>
      <c r="O37121"/>
      <c r="P37121"/>
      <c r="Q37121"/>
      <c r="R37121"/>
    </row>
    <row r="37122" spans="1:18" hidden="1" x14ac:dyDescent="0.2">
      <c r="A37122" t="s">
        <v>128678</v>
      </c>
      <c r="B37122" t="s">
        <v>128679</v>
      </c>
      <c r="C37122" t="s">
        <v>128680</v>
      </c>
      <c r="D37122" t="s">
        <v>69645</v>
      </c>
      <c r="E37122" t="s">
        <v>43</v>
      </c>
      <c r="F37122" t="s">
        <v>18</v>
      </c>
      <c r="G37122" t="s">
        <v>25</v>
      </c>
      <c r="H37122" t="s">
        <v>64</v>
      </c>
      <c r="I37122" t="s">
        <v>966</v>
      </c>
      <c r="J37122" t="s">
        <v>12622</v>
      </c>
      <c r="K37122">
        <v>1</v>
      </c>
      <c r="L37122" s="1">
        <v>20455</v>
      </c>
      <c r="M37122" s="1">
        <v>42067</v>
      </c>
      <c r="N37122" s="1">
        <v>42067</v>
      </c>
      <c r="O37122"/>
      <c r="P37122"/>
      <c r="Q37122"/>
      <c r="R37122"/>
    </row>
    <row r="37123" spans="1:18" x14ac:dyDescent="0.2">
      <c r="A37123" t="s">
        <v>128681</v>
      </c>
      <c r="B37123" t="s">
        <v>128682</v>
      </c>
      <c r="C37123" t="s">
        <v>128683</v>
      </c>
      <c r="D37123" t="s">
        <v>128684</v>
      </c>
      <c r="E37123">
        <v>50000</v>
      </c>
      <c r="F37123" t="s">
        <v>18</v>
      </c>
      <c r="G37123" t="s">
        <v>25</v>
      </c>
      <c r="H37123" t="s">
        <v>106</v>
      </c>
      <c r="I37123" t="s">
        <v>107</v>
      </c>
      <c r="J37123" t="s">
        <v>108</v>
      </c>
      <c r="K37123">
        <v>1</v>
      </c>
      <c r="L37123" s="1">
        <v>40206</v>
      </c>
      <c r="M37123" s="1">
        <v>41737</v>
      </c>
      <c r="N37123" s="1">
        <v>41737</v>
      </c>
    </row>
    <row r="37124" spans="1:18" x14ac:dyDescent="0.2">
      <c r="A37124" t="s">
        <v>128685</v>
      </c>
      <c r="B37124" t="s">
        <v>128686</v>
      </c>
      <c r="C37124" t="s">
        <v>128687</v>
      </c>
      <c r="D37124" t="s">
        <v>2479</v>
      </c>
      <c r="E37124">
        <v>15700000</v>
      </c>
      <c r="F37124" t="s">
        <v>18</v>
      </c>
      <c r="G37124" t="s">
        <v>406</v>
      </c>
      <c r="H37124">
        <v>40</v>
      </c>
      <c r="I37124" t="s">
        <v>980</v>
      </c>
      <c r="J37124" t="s">
        <v>980</v>
      </c>
      <c r="K37124">
        <v>1</v>
      </c>
      <c r="L37124" s="1">
        <v>35846</v>
      </c>
      <c r="M37124" s="1">
        <v>39624</v>
      </c>
      <c r="N37124" s="1">
        <v>39624</v>
      </c>
    </row>
    <row r="37125" spans="1:18" x14ac:dyDescent="0.2">
      <c r="A37125" t="s">
        <v>128688</v>
      </c>
      <c r="B37125" t="s">
        <v>128689</v>
      </c>
      <c r="C37125" t="s">
        <v>128690</v>
      </c>
      <c r="D37125" t="s">
        <v>128691</v>
      </c>
      <c r="E37125">
        <v>17200000</v>
      </c>
      <c r="F37125" t="s">
        <v>113</v>
      </c>
      <c r="G37125" t="s">
        <v>25</v>
      </c>
      <c r="H37125" t="s">
        <v>106</v>
      </c>
      <c r="I37125" t="s">
        <v>107</v>
      </c>
      <c r="J37125" t="s">
        <v>108</v>
      </c>
      <c r="K37125">
        <v>3</v>
      </c>
      <c r="L37125" s="1">
        <v>38718</v>
      </c>
      <c r="M37125" s="1">
        <v>38961</v>
      </c>
      <c r="N37125" s="1">
        <v>39827</v>
      </c>
    </row>
    <row r="37126" spans="1:18" hidden="1" x14ac:dyDescent="0.2">
      <c r="A37126" t="s">
        <v>128692</v>
      </c>
      <c r="B37126" t="s">
        <v>128693</v>
      </c>
      <c r="C37126" t="s">
        <v>128694</v>
      </c>
      <c r="D37126" t="s">
        <v>128695</v>
      </c>
      <c r="E37126" t="s">
        <v>43</v>
      </c>
      <c r="F37126" t="s">
        <v>18</v>
      </c>
      <c r="G37126" t="s">
        <v>25</v>
      </c>
      <c r="H37126" t="s">
        <v>64</v>
      </c>
      <c r="I37126" t="s">
        <v>65</v>
      </c>
      <c r="J37126" t="s">
        <v>13284</v>
      </c>
      <c r="K37126">
        <v>3</v>
      </c>
      <c r="L37126" s="1">
        <v>38353</v>
      </c>
      <c r="M37126" s="1">
        <v>39173</v>
      </c>
      <c r="N37126" s="1">
        <v>41841</v>
      </c>
      <c r="O37126"/>
      <c r="P37126"/>
      <c r="Q37126"/>
      <c r="R37126"/>
    </row>
    <row r="37127" spans="1:18" hidden="1" x14ac:dyDescent="0.2">
      <c r="A37127" t="s">
        <v>128696</v>
      </c>
      <c r="B37127" t="s">
        <v>128697</v>
      </c>
      <c r="C37127" t="s">
        <v>128698</v>
      </c>
      <c r="D37127" t="s">
        <v>128699</v>
      </c>
      <c r="E37127" t="s">
        <v>43</v>
      </c>
      <c r="F37127" t="s">
        <v>18</v>
      </c>
      <c r="G37127" t="s">
        <v>479</v>
      </c>
      <c r="I37127" t="s">
        <v>480</v>
      </c>
      <c r="J37127" t="s">
        <v>480</v>
      </c>
      <c r="K37127">
        <v>1</v>
      </c>
      <c r="L37127" s="1">
        <v>40179</v>
      </c>
      <c r="M37127" s="1">
        <v>42247</v>
      </c>
      <c r="N37127" s="1">
        <v>42247</v>
      </c>
      <c r="O37127"/>
      <c r="P37127"/>
      <c r="Q37127"/>
      <c r="R37127"/>
    </row>
    <row r="37128" spans="1:18" hidden="1" x14ac:dyDescent="0.2">
      <c r="A37128" t="s">
        <v>128700</v>
      </c>
      <c r="B37128" t="s">
        <v>128701</v>
      </c>
      <c r="C37128" t="s">
        <v>128702</v>
      </c>
      <c r="D37128" t="s">
        <v>786</v>
      </c>
      <c r="E37128" t="s">
        <v>43</v>
      </c>
      <c r="F37128" t="s">
        <v>18</v>
      </c>
      <c r="K37128">
        <v>1</v>
      </c>
      <c r="M37128" s="1">
        <v>39814</v>
      </c>
      <c r="N37128" s="1">
        <v>39814</v>
      </c>
      <c r="O37128"/>
      <c r="P37128"/>
      <c r="Q37128"/>
      <c r="R37128"/>
    </row>
    <row r="37129" spans="1:18" hidden="1" x14ac:dyDescent="0.2">
      <c r="A37129" t="s">
        <v>128703</v>
      </c>
      <c r="B37129" t="s">
        <v>128704</v>
      </c>
      <c r="C37129" t="s">
        <v>128705</v>
      </c>
      <c r="D37129" t="s">
        <v>42</v>
      </c>
      <c r="E37129" t="s">
        <v>43</v>
      </c>
      <c r="F37129" t="s">
        <v>18</v>
      </c>
      <c r="G37129" t="s">
        <v>1062</v>
      </c>
      <c r="H37129">
        <v>2</v>
      </c>
      <c r="I37129" t="s">
        <v>1736</v>
      </c>
      <c r="J37129" t="s">
        <v>29978</v>
      </c>
      <c r="K37129">
        <v>1</v>
      </c>
      <c r="M37129" s="1">
        <v>40620</v>
      </c>
      <c r="N37129" s="1">
        <v>40620</v>
      </c>
      <c r="O37129"/>
      <c r="P37129"/>
      <c r="Q37129"/>
      <c r="R37129"/>
    </row>
    <row r="37130" spans="1:18" hidden="1" x14ac:dyDescent="0.2">
      <c r="A37130" t="s">
        <v>128706</v>
      </c>
      <c r="B37130" t="s">
        <v>128707</v>
      </c>
      <c r="C37130" t="s">
        <v>128708</v>
      </c>
      <c r="D37130" t="s">
        <v>128709</v>
      </c>
      <c r="E37130" t="s">
        <v>43</v>
      </c>
      <c r="F37130" t="s">
        <v>18</v>
      </c>
      <c r="G37130" t="s">
        <v>25</v>
      </c>
      <c r="H37130" t="s">
        <v>64</v>
      </c>
      <c r="I37130" t="s">
        <v>65</v>
      </c>
      <c r="J37130" t="s">
        <v>71</v>
      </c>
      <c r="K37130">
        <v>1</v>
      </c>
      <c r="L37130" s="1">
        <v>40360</v>
      </c>
      <c r="M37130" s="1">
        <v>40422</v>
      </c>
      <c r="N37130" s="1">
        <v>40422</v>
      </c>
      <c r="O37130"/>
      <c r="P37130"/>
      <c r="Q37130"/>
      <c r="R37130"/>
    </row>
    <row r="37131" spans="1:18" hidden="1" x14ac:dyDescent="0.2">
      <c r="A37131" t="s">
        <v>128710</v>
      </c>
      <c r="B37131" t="s">
        <v>128711</v>
      </c>
      <c r="C37131" t="s">
        <v>128712</v>
      </c>
      <c r="D37131" t="s">
        <v>23563</v>
      </c>
      <c r="E37131">
        <v>150000</v>
      </c>
      <c r="F37131" t="s">
        <v>207</v>
      </c>
      <c r="G37131" t="s">
        <v>128</v>
      </c>
      <c r="H37131" t="s">
        <v>129</v>
      </c>
      <c r="I37131" t="s">
        <v>130</v>
      </c>
      <c r="J37131" t="s">
        <v>130</v>
      </c>
      <c r="K37131">
        <v>2</v>
      </c>
      <c r="L37131" s="1">
        <v>41541</v>
      </c>
      <c r="N37131" s="1">
        <v>41883</v>
      </c>
      <c r="O37131"/>
      <c r="P37131"/>
      <c r="Q37131"/>
      <c r="R37131"/>
    </row>
    <row r="37132" spans="1:18" x14ac:dyDescent="0.2">
      <c r="A37132" t="s">
        <v>128713</v>
      </c>
      <c r="B37132" t="s">
        <v>128714</v>
      </c>
      <c r="C37132" t="s">
        <v>128715</v>
      </c>
      <c r="D37132" t="s">
        <v>128716</v>
      </c>
      <c r="E37132">
        <v>8000000</v>
      </c>
      <c r="F37132" t="s">
        <v>18</v>
      </c>
      <c r="G37132" t="s">
        <v>25</v>
      </c>
      <c r="H37132" t="s">
        <v>89</v>
      </c>
      <c r="I37132" t="s">
        <v>1260</v>
      </c>
      <c r="J37132" t="s">
        <v>1783</v>
      </c>
      <c r="K37132">
        <v>1</v>
      </c>
      <c r="L37132" s="1">
        <v>36526</v>
      </c>
      <c r="M37132" s="1">
        <v>41942</v>
      </c>
      <c r="N37132" s="1">
        <v>41942</v>
      </c>
    </row>
    <row r="37133" spans="1:18" x14ac:dyDescent="0.2">
      <c r="A37133" t="s">
        <v>128717</v>
      </c>
      <c r="B37133" t="s">
        <v>128718</v>
      </c>
      <c r="C37133" t="s">
        <v>128719</v>
      </c>
      <c r="D37133" t="s">
        <v>128720</v>
      </c>
      <c r="E37133">
        <v>500000</v>
      </c>
      <c r="F37133" t="s">
        <v>18</v>
      </c>
      <c r="G37133" t="s">
        <v>25</v>
      </c>
      <c r="H37133" t="s">
        <v>106</v>
      </c>
      <c r="I37133" t="s">
        <v>777</v>
      </c>
      <c r="J37133" t="s">
        <v>778</v>
      </c>
      <c r="K37133">
        <v>5</v>
      </c>
      <c r="L37133" s="1">
        <v>41456</v>
      </c>
      <c r="M37133" s="1">
        <v>41660</v>
      </c>
      <c r="N37133" s="1">
        <v>42114</v>
      </c>
    </row>
    <row r="37134" spans="1:18" hidden="1" x14ac:dyDescent="0.2">
      <c r="A37134" t="s">
        <v>128721</v>
      </c>
      <c r="B37134" t="s">
        <v>128722</v>
      </c>
      <c r="C37134" t="s">
        <v>128723</v>
      </c>
      <c r="D37134" t="s">
        <v>42</v>
      </c>
      <c r="E37134">
        <v>21799976</v>
      </c>
      <c r="F37134" t="s">
        <v>18</v>
      </c>
      <c r="G37134" t="s">
        <v>25</v>
      </c>
      <c r="H37134" t="s">
        <v>121</v>
      </c>
      <c r="I37134" t="s">
        <v>528</v>
      </c>
      <c r="J37134" t="s">
        <v>634</v>
      </c>
      <c r="K37134">
        <v>5</v>
      </c>
      <c r="L37134" s="1">
        <v>31048</v>
      </c>
      <c r="M37134" s="1">
        <v>40424</v>
      </c>
      <c r="N37134" s="1">
        <v>41927</v>
      </c>
      <c r="O37134"/>
      <c r="P37134"/>
      <c r="Q37134"/>
      <c r="R37134"/>
    </row>
    <row r="37135" spans="1:18" x14ac:dyDescent="0.2">
      <c r="A37135" t="s">
        <v>128724</v>
      </c>
      <c r="B37135" t="s">
        <v>128725</v>
      </c>
      <c r="C37135" t="s">
        <v>128726</v>
      </c>
      <c r="D37135" t="s">
        <v>128727</v>
      </c>
      <c r="E37135">
        <v>11800000</v>
      </c>
      <c r="F37135" t="s">
        <v>18</v>
      </c>
      <c r="G37135" t="s">
        <v>25</v>
      </c>
      <c r="H37135" t="s">
        <v>64</v>
      </c>
      <c r="I37135" t="s">
        <v>65</v>
      </c>
      <c r="J37135" t="s">
        <v>71</v>
      </c>
      <c r="K37135">
        <v>2</v>
      </c>
      <c r="L37135" s="1">
        <v>39083</v>
      </c>
      <c r="M37135" s="1">
        <v>40645</v>
      </c>
      <c r="N37135" s="1">
        <v>41973</v>
      </c>
    </row>
    <row r="37136" spans="1:18" x14ac:dyDescent="0.2">
      <c r="A37136" t="s">
        <v>128728</v>
      </c>
      <c r="B37136" t="s">
        <v>128729</v>
      </c>
      <c r="C37136" t="s">
        <v>128730</v>
      </c>
      <c r="D37136" t="s">
        <v>23563</v>
      </c>
      <c r="E37136">
        <v>1220000</v>
      </c>
      <c r="F37136" t="s">
        <v>18</v>
      </c>
      <c r="G37136" t="s">
        <v>25</v>
      </c>
      <c r="H37136" t="s">
        <v>64</v>
      </c>
      <c r="I37136" t="s">
        <v>65</v>
      </c>
      <c r="J37136" t="s">
        <v>71</v>
      </c>
      <c r="K37136">
        <v>2</v>
      </c>
      <c r="L37136" s="1">
        <v>41275</v>
      </c>
      <c r="M37136" s="1">
        <v>41710</v>
      </c>
      <c r="N37136" s="1">
        <v>42034</v>
      </c>
    </row>
    <row r="37137" spans="1:18" x14ac:dyDescent="0.2">
      <c r="A37137" t="s">
        <v>128731</v>
      </c>
      <c r="B37137" t="s">
        <v>128732</v>
      </c>
      <c r="C37137" t="s">
        <v>128733</v>
      </c>
      <c r="D37137" t="s">
        <v>264</v>
      </c>
      <c r="E37137">
        <v>3450000</v>
      </c>
      <c r="F37137" t="s">
        <v>18</v>
      </c>
      <c r="G37137" t="s">
        <v>25</v>
      </c>
      <c r="H37137" t="s">
        <v>89</v>
      </c>
      <c r="I37137" t="s">
        <v>3569</v>
      </c>
      <c r="J37137" t="s">
        <v>3569</v>
      </c>
      <c r="K37137">
        <v>3</v>
      </c>
      <c r="L37137" s="1">
        <v>36161</v>
      </c>
      <c r="M37137" s="1">
        <v>38366</v>
      </c>
      <c r="N37137" s="1">
        <v>40633</v>
      </c>
    </row>
    <row r="37138" spans="1:18" hidden="1" x14ac:dyDescent="0.2">
      <c r="A37138" t="s">
        <v>128734</v>
      </c>
      <c r="B37138" t="s">
        <v>128735</v>
      </c>
      <c r="C37138" t="s">
        <v>128736</v>
      </c>
      <c r="D37138" t="s">
        <v>42</v>
      </c>
      <c r="E37138">
        <v>6000</v>
      </c>
      <c r="F37138" t="s">
        <v>18</v>
      </c>
      <c r="G37138" t="s">
        <v>2906</v>
      </c>
      <c r="H37138">
        <v>78</v>
      </c>
      <c r="I37138" t="s">
        <v>2907</v>
      </c>
      <c r="J37138" t="s">
        <v>2907</v>
      </c>
      <c r="K37138">
        <v>1</v>
      </c>
      <c r="M37138" s="1">
        <v>40452</v>
      </c>
      <c r="N37138" s="1">
        <v>40452</v>
      </c>
      <c r="O37138"/>
      <c r="P37138"/>
      <c r="Q37138"/>
      <c r="R37138"/>
    </row>
    <row r="37139" spans="1:18" hidden="1" x14ac:dyDescent="0.2">
      <c r="A37139" t="s">
        <v>128737</v>
      </c>
      <c r="B37139" t="s">
        <v>128738</v>
      </c>
      <c r="C37139" t="s">
        <v>128739</v>
      </c>
      <c r="D37139" t="s">
        <v>2326</v>
      </c>
      <c r="E37139" t="s">
        <v>43</v>
      </c>
      <c r="F37139" t="s">
        <v>18</v>
      </c>
      <c r="G37139" t="s">
        <v>25</v>
      </c>
      <c r="H37139" t="s">
        <v>286</v>
      </c>
      <c r="I37139" t="s">
        <v>287</v>
      </c>
      <c r="J37139" t="s">
        <v>83280</v>
      </c>
      <c r="K37139">
        <v>1</v>
      </c>
      <c r="L37139" s="1">
        <v>41470</v>
      </c>
      <c r="M37139" s="1">
        <v>41745</v>
      </c>
      <c r="N37139" s="1">
        <v>41745</v>
      </c>
      <c r="O37139"/>
      <c r="P37139"/>
      <c r="Q37139"/>
      <c r="R37139"/>
    </row>
    <row r="37140" spans="1:18" hidden="1" x14ac:dyDescent="0.2">
      <c r="A37140" t="s">
        <v>128740</v>
      </c>
      <c r="B37140" t="s">
        <v>128741</v>
      </c>
      <c r="C37140" t="s">
        <v>128742</v>
      </c>
      <c r="D37140" t="s">
        <v>128743</v>
      </c>
      <c r="E37140">
        <v>15652000</v>
      </c>
      <c r="F37140" t="s">
        <v>18</v>
      </c>
      <c r="G37140" t="s">
        <v>25</v>
      </c>
      <c r="H37140" t="s">
        <v>64</v>
      </c>
      <c r="I37140" t="s">
        <v>65</v>
      </c>
      <c r="J37140" t="s">
        <v>4841</v>
      </c>
      <c r="K37140">
        <v>3</v>
      </c>
      <c r="L37140" s="1">
        <v>39814</v>
      </c>
      <c r="M37140" s="1">
        <v>40374</v>
      </c>
      <c r="N37140" s="1">
        <v>42152</v>
      </c>
      <c r="O37140"/>
      <c r="P37140"/>
      <c r="Q37140"/>
      <c r="R37140"/>
    </row>
    <row r="37141" spans="1:18" x14ac:dyDescent="0.2">
      <c r="A37141" t="s">
        <v>128744</v>
      </c>
      <c r="B37141" t="s">
        <v>128745</v>
      </c>
      <c r="C37141" t="s">
        <v>128746</v>
      </c>
      <c r="D37141" t="s">
        <v>2491</v>
      </c>
      <c r="E37141">
        <v>3750000</v>
      </c>
      <c r="F37141" t="s">
        <v>18</v>
      </c>
      <c r="G37141" t="s">
        <v>25</v>
      </c>
      <c r="H37141" t="s">
        <v>64</v>
      </c>
      <c r="I37141" t="s">
        <v>65</v>
      </c>
      <c r="J37141" t="s">
        <v>271</v>
      </c>
      <c r="K37141">
        <v>3</v>
      </c>
      <c r="L37141" s="1">
        <v>40387</v>
      </c>
      <c r="M37141" s="1">
        <v>40634</v>
      </c>
      <c r="N37141" s="1">
        <v>41425</v>
      </c>
    </row>
    <row r="37142" spans="1:18" hidden="1" x14ac:dyDescent="0.2">
      <c r="A37142" t="s">
        <v>128747</v>
      </c>
      <c r="B37142" t="s">
        <v>128748</v>
      </c>
      <c r="C37142" t="s">
        <v>128749</v>
      </c>
      <c r="D37142" t="s">
        <v>42</v>
      </c>
      <c r="E37142" t="s">
        <v>43</v>
      </c>
      <c r="F37142" t="s">
        <v>18</v>
      </c>
      <c r="G37142" t="s">
        <v>25</v>
      </c>
      <c r="H37142" t="s">
        <v>286</v>
      </c>
      <c r="I37142" t="s">
        <v>874</v>
      </c>
      <c r="J37142" t="s">
        <v>5304</v>
      </c>
      <c r="K37142">
        <v>1</v>
      </c>
      <c r="M37142" s="1">
        <v>40808</v>
      </c>
      <c r="N37142" s="1">
        <v>40808</v>
      </c>
      <c r="O37142"/>
      <c r="P37142"/>
      <c r="Q37142"/>
      <c r="R37142"/>
    </row>
    <row r="37143" spans="1:18" hidden="1" x14ac:dyDescent="0.2">
      <c r="A37143" t="s">
        <v>128750</v>
      </c>
      <c r="B37143" t="s">
        <v>128751</v>
      </c>
      <c r="C37143" t="s">
        <v>128752</v>
      </c>
      <c r="D37143" t="s">
        <v>424</v>
      </c>
      <c r="E37143" t="s">
        <v>43</v>
      </c>
      <c r="F37143" t="s">
        <v>18</v>
      </c>
      <c r="G37143" t="s">
        <v>1819</v>
      </c>
      <c r="H37143">
        <v>11</v>
      </c>
      <c r="I37143" t="s">
        <v>14164</v>
      </c>
      <c r="J37143" t="s">
        <v>14164</v>
      </c>
      <c r="K37143">
        <v>1</v>
      </c>
      <c r="L37143" s="1">
        <v>40697</v>
      </c>
      <c r="M37143" s="1">
        <v>41833</v>
      </c>
      <c r="N37143" s="1">
        <v>41833</v>
      </c>
      <c r="O37143"/>
      <c r="P37143"/>
      <c r="Q37143"/>
      <c r="R37143"/>
    </row>
    <row r="37144" spans="1:18" hidden="1" x14ac:dyDescent="0.2">
      <c r="A37144" t="s">
        <v>128753</v>
      </c>
      <c r="B37144" t="s">
        <v>128754</v>
      </c>
      <c r="C37144" t="s">
        <v>128755</v>
      </c>
      <c r="D37144" t="s">
        <v>275</v>
      </c>
      <c r="E37144">
        <v>600000</v>
      </c>
      <c r="F37144" t="s">
        <v>18</v>
      </c>
      <c r="G37144" t="s">
        <v>25</v>
      </c>
      <c r="H37144" t="s">
        <v>3993</v>
      </c>
      <c r="I37144" t="s">
        <v>3994</v>
      </c>
      <c r="J37144" t="s">
        <v>3995</v>
      </c>
      <c r="K37144">
        <v>1</v>
      </c>
      <c r="M37144" s="1">
        <v>41668</v>
      </c>
      <c r="N37144" s="1">
        <v>41668</v>
      </c>
      <c r="O37144"/>
      <c r="P37144"/>
      <c r="Q37144"/>
      <c r="R37144"/>
    </row>
    <row r="37145" spans="1:18" hidden="1" x14ac:dyDescent="0.2">
      <c r="A37145" t="s">
        <v>128756</v>
      </c>
      <c r="B37145" t="s">
        <v>128757</v>
      </c>
      <c r="C37145" t="s">
        <v>128758</v>
      </c>
      <c r="D37145" t="s">
        <v>107784</v>
      </c>
      <c r="E37145">
        <v>650100</v>
      </c>
      <c r="F37145" t="s">
        <v>18</v>
      </c>
      <c r="G37145" t="s">
        <v>552</v>
      </c>
      <c r="H37145">
        <v>56</v>
      </c>
      <c r="I37145" t="s">
        <v>128759</v>
      </c>
      <c r="J37145" t="s">
        <v>128759</v>
      </c>
      <c r="K37145">
        <v>1</v>
      </c>
      <c r="M37145" s="1">
        <v>41189</v>
      </c>
      <c r="N37145" s="1">
        <v>41189</v>
      </c>
      <c r="O37145"/>
      <c r="P37145"/>
      <c r="Q37145"/>
      <c r="R37145"/>
    </row>
    <row r="37146" spans="1:18" hidden="1" x14ac:dyDescent="0.2">
      <c r="A37146" t="s">
        <v>128760</v>
      </c>
      <c r="B37146" t="s">
        <v>128761</v>
      </c>
      <c r="C37146" t="s">
        <v>128762</v>
      </c>
      <c r="D37146" t="s">
        <v>128763</v>
      </c>
      <c r="E37146" t="s">
        <v>43</v>
      </c>
      <c r="F37146" t="s">
        <v>18</v>
      </c>
      <c r="G37146" t="s">
        <v>25</v>
      </c>
      <c r="H37146" t="s">
        <v>644</v>
      </c>
      <c r="I37146" t="s">
        <v>645</v>
      </c>
      <c r="J37146" t="s">
        <v>7577</v>
      </c>
      <c r="K37146">
        <v>1</v>
      </c>
      <c r="L37146" s="1">
        <v>40599</v>
      </c>
      <c r="M37146" s="1">
        <v>41778</v>
      </c>
      <c r="N37146" s="1">
        <v>41778</v>
      </c>
      <c r="O37146"/>
      <c r="P37146"/>
      <c r="Q37146"/>
      <c r="R37146"/>
    </row>
    <row r="37147" spans="1:18" hidden="1" x14ac:dyDescent="0.2">
      <c r="A37147" t="s">
        <v>128764</v>
      </c>
      <c r="B37147" t="s">
        <v>128765</v>
      </c>
      <c r="C37147" t="s">
        <v>128766</v>
      </c>
      <c r="D37147" t="s">
        <v>70</v>
      </c>
      <c r="E37147">
        <v>15000000</v>
      </c>
      <c r="F37147" t="s">
        <v>18</v>
      </c>
      <c r="G37147" t="s">
        <v>25</v>
      </c>
      <c r="H37147" t="s">
        <v>64</v>
      </c>
      <c r="I37147" t="s">
        <v>95</v>
      </c>
      <c r="J37147" t="s">
        <v>95</v>
      </c>
      <c r="K37147">
        <v>1</v>
      </c>
      <c r="M37147" s="1">
        <v>40665</v>
      </c>
      <c r="N37147" s="1">
        <v>40665</v>
      </c>
      <c r="O37147"/>
      <c r="P37147"/>
      <c r="Q37147"/>
      <c r="R37147"/>
    </row>
    <row r="37148" spans="1:18" hidden="1" x14ac:dyDescent="0.2">
      <c r="A37148" t="s">
        <v>128767</v>
      </c>
      <c r="B37148" t="s">
        <v>128768</v>
      </c>
      <c r="C37148" t="s">
        <v>128769</v>
      </c>
      <c r="D37148" t="s">
        <v>128770</v>
      </c>
      <c r="E37148">
        <v>55187</v>
      </c>
      <c r="F37148" t="s">
        <v>18</v>
      </c>
      <c r="G37148" t="s">
        <v>19</v>
      </c>
      <c r="H37148">
        <v>19</v>
      </c>
      <c r="I37148" t="s">
        <v>474</v>
      </c>
      <c r="J37148" t="s">
        <v>474</v>
      </c>
      <c r="K37148">
        <v>1</v>
      </c>
      <c r="L37148" s="1">
        <v>41020</v>
      </c>
      <c r="M37148" s="1">
        <v>42200</v>
      </c>
      <c r="N37148" s="1">
        <v>42200</v>
      </c>
      <c r="O37148"/>
      <c r="P37148"/>
      <c r="Q37148"/>
      <c r="R37148"/>
    </row>
    <row r="37149" spans="1:18" hidden="1" x14ac:dyDescent="0.2">
      <c r="A37149" t="s">
        <v>128771</v>
      </c>
      <c r="B37149" t="s">
        <v>128772</v>
      </c>
      <c r="C37149" t="s">
        <v>128773</v>
      </c>
      <c r="D37149" t="s">
        <v>1289</v>
      </c>
      <c r="E37149" t="s">
        <v>43</v>
      </c>
      <c r="F37149" t="s">
        <v>18</v>
      </c>
      <c r="G37149" t="s">
        <v>25</v>
      </c>
      <c r="H37149" t="s">
        <v>64</v>
      </c>
      <c r="I37149" t="s">
        <v>95</v>
      </c>
      <c r="J37149" t="s">
        <v>9468</v>
      </c>
      <c r="K37149">
        <v>1</v>
      </c>
      <c r="L37149" s="1">
        <v>38353</v>
      </c>
      <c r="M37149" s="1">
        <v>42263</v>
      </c>
      <c r="N37149" s="1">
        <v>42263</v>
      </c>
      <c r="O37149"/>
      <c r="P37149"/>
      <c r="Q37149"/>
      <c r="R37149"/>
    </row>
    <row r="37150" spans="1:18" x14ac:dyDescent="0.2">
      <c r="A37150" t="s">
        <v>128774</v>
      </c>
      <c r="B37150" t="s">
        <v>128775</v>
      </c>
      <c r="D37150" t="s">
        <v>75</v>
      </c>
      <c r="E37150">
        <v>5000000</v>
      </c>
      <c r="F37150" t="s">
        <v>18</v>
      </c>
      <c r="G37150" t="s">
        <v>37</v>
      </c>
      <c r="H37150">
        <v>23</v>
      </c>
      <c r="I37150" t="s">
        <v>182</v>
      </c>
      <c r="J37150" t="s">
        <v>182</v>
      </c>
      <c r="K37150">
        <v>2</v>
      </c>
      <c r="L37150" s="1">
        <v>39203</v>
      </c>
      <c r="M37150" s="1">
        <v>39417</v>
      </c>
      <c r="N37150" s="1">
        <v>40787</v>
      </c>
    </row>
    <row r="37151" spans="1:18" x14ac:dyDescent="0.2">
      <c r="A37151" t="s">
        <v>128776</v>
      </c>
      <c r="B37151" t="s">
        <v>128777</v>
      </c>
      <c r="C37151" t="s">
        <v>128778</v>
      </c>
      <c r="D37151" t="s">
        <v>128779</v>
      </c>
      <c r="E37151">
        <v>160000</v>
      </c>
      <c r="F37151" t="s">
        <v>18</v>
      </c>
      <c r="G37151" t="s">
        <v>25</v>
      </c>
      <c r="H37151" t="s">
        <v>64</v>
      </c>
      <c r="I37151" t="s">
        <v>95</v>
      </c>
      <c r="J37151" t="s">
        <v>6966</v>
      </c>
      <c r="K37151">
        <v>1</v>
      </c>
      <c r="L37151" s="1">
        <v>39083</v>
      </c>
      <c r="M37151" s="1">
        <v>39417</v>
      </c>
      <c r="N37151" s="1">
        <v>39417</v>
      </c>
    </row>
    <row r="37152" spans="1:18" hidden="1" x14ac:dyDescent="0.2">
      <c r="A37152" t="s">
        <v>128780</v>
      </c>
      <c r="B37152" t="s">
        <v>128781</v>
      </c>
      <c r="C37152" t="s">
        <v>128782</v>
      </c>
      <c r="D37152" t="s">
        <v>1289</v>
      </c>
      <c r="E37152" t="s">
        <v>43</v>
      </c>
      <c r="F37152" t="s">
        <v>18</v>
      </c>
      <c r="G37152" t="s">
        <v>25</v>
      </c>
      <c r="H37152" t="s">
        <v>790</v>
      </c>
      <c r="K37152">
        <v>1</v>
      </c>
      <c r="M37152" s="1">
        <v>40165</v>
      </c>
      <c r="N37152" s="1">
        <v>40165</v>
      </c>
      <c r="O37152"/>
      <c r="P37152"/>
      <c r="Q37152"/>
      <c r="R37152"/>
    </row>
    <row r="37153" spans="1:18" hidden="1" x14ac:dyDescent="0.2">
      <c r="A37153" t="s">
        <v>128783</v>
      </c>
      <c r="B37153" t="s">
        <v>128784</v>
      </c>
      <c r="C37153" t="s">
        <v>128785</v>
      </c>
      <c r="D37153" t="s">
        <v>128786</v>
      </c>
      <c r="E37153">
        <v>842786</v>
      </c>
      <c r="F37153" t="s">
        <v>18</v>
      </c>
      <c r="G37153" t="s">
        <v>128</v>
      </c>
      <c r="H37153" t="s">
        <v>22506</v>
      </c>
      <c r="I37153" t="s">
        <v>128787</v>
      </c>
      <c r="J37153" t="s">
        <v>128787</v>
      </c>
      <c r="K37153">
        <v>1</v>
      </c>
      <c r="M37153" s="1">
        <v>41858</v>
      </c>
      <c r="N37153" s="1">
        <v>41858</v>
      </c>
      <c r="O37153"/>
      <c r="P37153"/>
      <c r="Q37153"/>
      <c r="R37153"/>
    </row>
    <row r="37154" spans="1:18" x14ac:dyDescent="0.2">
      <c r="A37154" t="s">
        <v>128788</v>
      </c>
      <c r="B37154" t="s">
        <v>128789</v>
      </c>
      <c r="C37154" t="s">
        <v>128790</v>
      </c>
      <c r="D37154" t="s">
        <v>1289</v>
      </c>
      <c r="E37154">
        <v>25000</v>
      </c>
      <c r="F37154" t="s">
        <v>18</v>
      </c>
      <c r="G37154" t="s">
        <v>3403</v>
      </c>
      <c r="H37154">
        <v>7</v>
      </c>
      <c r="I37154" t="s">
        <v>3404</v>
      </c>
      <c r="J37154" t="s">
        <v>3404</v>
      </c>
      <c r="K37154">
        <v>1</v>
      </c>
      <c r="L37154" s="1">
        <v>40544</v>
      </c>
      <c r="M37154" s="1">
        <v>42157</v>
      </c>
      <c r="N37154" s="1">
        <v>42157</v>
      </c>
    </row>
    <row r="37155" spans="1:18" x14ac:dyDescent="0.2">
      <c r="A37155" t="s">
        <v>128791</v>
      </c>
      <c r="B37155" t="s">
        <v>128792</v>
      </c>
      <c r="C37155" t="s">
        <v>128793</v>
      </c>
      <c r="D37155" t="s">
        <v>20209</v>
      </c>
      <c r="E37155">
        <v>1000000000</v>
      </c>
      <c r="F37155" t="s">
        <v>113</v>
      </c>
      <c r="G37155" t="s">
        <v>25</v>
      </c>
      <c r="H37155" t="s">
        <v>44</v>
      </c>
      <c r="I37155" t="s">
        <v>282</v>
      </c>
      <c r="J37155" t="s">
        <v>934</v>
      </c>
      <c r="K37155">
        <v>1</v>
      </c>
      <c r="L37155" s="1">
        <v>46753</v>
      </c>
      <c r="M37155" s="1">
        <v>42221</v>
      </c>
      <c r="N37155" s="1">
        <v>42221</v>
      </c>
    </row>
    <row r="37156" spans="1:18" x14ac:dyDescent="0.2">
      <c r="A37156" t="s">
        <v>128794</v>
      </c>
      <c r="B37156" t="s">
        <v>128795</v>
      </c>
      <c r="C37156" t="s">
        <v>128796</v>
      </c>
      <c r="D37156" t="s">
        <v>128797</v>
      </c>
      <c r="E37156">
        <v>118000</v>
      </c>
      <c r="F37156" t="s">
        <v>18</v>
      </c>
      <c r="G37156" t="s">
        <v>25</v>
      </c>
      <c r="H37156" t="s">
        <v>64</v>
      </c>
      <c r="I37156" t="s">
        <v>65</v>
      </c>
      <c r="J37156" t="s">
        <v>1402</v>
      </c>
      <c r="K37156">
        <v>1</v>
      </c>
      <c r="L37156" s="1">
        <v>41487</v>
      </c>
      <c r="M37156" s="1">
        <v>42164</v>
      </c>
      <c r="N37156" s="1">
        <v>42164</v>
      </c>
    </row>
    <row r="37157" spans="1:18" x14ac:dyDescent="0.2">
      <c r="A37157" t="s">
        <v>128798</v>
      </c>
      <c r="B37157" t="s">
        <v>128799</v>
      </c>
      <c r="C37157" t="s">
        <v>128800</v>
      </c>
      <c r="D37157" t="s">
        <v>1289</v>
      </c>
      <c r="E37157">
        <v>40000</v>
      </c>
      <c r="F37157" t="s">
        <v>18</v>
      </c>
      <c r="G37157" t="s">
        <v>19</v>
      </c>
      <c r="H37157">
        <v>7</v>
      </c>
      <c r="I37157" t="s">
        <v>672</v>
      </c>
      <c r="J37157" t="s">
        <v>672</v>
      </c>
      <c r="K37157">
        <v>1</v>
      </c>
      <c r="L37157" s="1">
        <v>41487</v>
      </c>
      <c r="M37157" s="1">
        <v>41509</v>
      </c>
      <c r="N37157" s="1">
        <v>41509</v>
      </c>
    </row>
    <row r="37158" spans="1:18" hidden="1" x14ac:dyDescent="0.2">
      <c r="A37158" t="s">
        <v>128801</v>
      </c>
      <c r="B37158" t="s">
        <v>128802</v>
      </c>
      <c r="C37158" t="s">
        <v>128803</v>
      </c>
      <c r="E37158" t="s">
        <v>43</v>
      </c>
      <c r="F37158" t="s">
        <v>18</v>
      </c>
      <c r="K37158">
        <v>1</v>
      </c>
      <c r="L37158" s="1">
        <v>41640</v>
      </c>
      <c r="M37158" s="1">
        <v>41677</v>
      </c>
      <c r="N37158" s="1">
        <v>41677</v>
      </c>
      <c r="O37158"/>
      <c r="P37158"/>
      <c r="Q37158"/>
      <c r="R37158"/>
    </row>
    <row r="37159" spans="1:18" x14ac:dyDescent="0.2">
      <c r="A37159" t="s">
        <v>128804</v>
      </c>
      <c r="B37159" t="s">
        <v>128805</v>
      </c>
      <c r="C37159" t="s">
        <v>128806</v>
      </c>
      <c r="D37159" t="s">
        <v>70</v>
      </c>
      <c r="E37159">
        <v>150000</v>
      </c>
      <c r="F37159" t="s">
        <v>18</v>
      </c>
      <c r="G37159" t="s">
        <v>128</v>
      </c>
      <c r="H37159" t="s">
        <v>5574</v>
      </c>
      <c r="I37159" t="s">
        <v>5575</v>
      </c>
      <c r="J37159" t="s">
        <v>5575</v>
      </c>
      <c r="K37159">
        <v>2</v>
      </c>
      <c r="L37159" s="1">
        <v>41153</v>
      </c>
      <c r="M37159" s="1">
        <v>41426</v>
      </c>
      <c r="N37159" s="1">
        <v>41510</v>
      </c>
    </row>
    <row r="37160" spans="1:18" x14ac:dyDescent="0.2">
      <c r="A37160" t="s">
        <v>128807</v>
      </c>
      <c r="B37160" t="s">
        <v>128808</v>
      </c>
      <c r="C37160" t="s">
        <v>128809</v>
      </c>
      <c r="D37160" t="s">
        <v>128810</v>
      </c>
      <c r="E37160">
        <v>500000</v>
      </c>
      <c r="F37160" t="s">
        <v>18</v>
      </c>
      <c r="G37160" t="s">
        <v>623</v>
      </c>
      <c r="H37160">
        <v>12</v>
      </c>
      <c r="I37160" t="s">
        <v>883</v>
      </c>
      <c r="J37160" t="s">
        <v>35850</v>
      </c>
      <c r="K37160">
        <v>1</v>
      </c>
      <c r="L37160" s="1">
        <v>41192</v>
      </c>
      <c r="M37160" s="1">
        <v>41993</v>
      </c>
      <c r="N37160" s="1">
        <v>41993</v>
      </c>
    </row>
    <row r="37161" spans="1:18" x14ac:dyDescent="0.2">
      <c r="A37161" t="s">
        <v>128811</v>
      </c>
      <c r="B37161" t="s">
        <v>128812</v>
      </c>
      <c r="C37161" t="s">
        <v>128813</v>
      </c>
      <c r="D37161" t="s">
        <v>128814</v>
      </c>
      <c r="E37161">
        <v>150000</v>
      </c>
      <c r="F37161" t="s">
        <v>18</v>
      </c>
      <c r="G37161" t="s">
        <v>25</v>
      </c>
      <c r="H37161" t="s">
        <v>64</v>
      </c>
      <c r="I37161" t="s">
        <v>65</v>
      </c>
      <c r="J37161" t="s">
        <v>1251</v>
      </c>
      <c r="K37161">
        <v>1</v>
      </c>
      <c r="L37161" s="1">
        <v>37501</v>
      </c>
      <c r="M37161" s="1">
        <v>38353</v>
      </c>
      <c r="N37161" s="1">
        <v>38353</v>
      </c>
    </row>
    <row r="37162" spans="1:18" hidden="1" x14ac:dyDescent="0.2">
      <c r="A37162" t="s">
        <v>128815</v>
      </c>
      <c r="B37162" t="s">
        <v>128816</v>
      </c>
      <c r="C37162" t="s">
        <v>128817</v>
      </c>
      <c r="D37162" t="s">
        <v>4221</v>
      </c>
      <c r="E37162" t="s">
        <v>43</v>
      </c>
      <c r="F37162" t="s">
        <v>113</v>
      </c>
      <c r="G37162" t="s">
        <v>4881</v>
      </c>
      <c r="I37162" t="s">
        <v>4882</v>
      </c>
      <c r="J37162" t="s">
        <v>4882</v>
      </c>
      <c r="K37162">
        <v>1</v>
      </c>
      <c r="L37162" s="1">
        <v>40391</v>
      </c>
      <c r="M37162" s="1">
        <v>40179</v>
      </c>
      <c r="N37162" s="1">
        <v>40179</v>
      </c>
      <c r="O37162"/>
      <c r="P37162"/>
      <c r="Q37162"/>
      <c r="R37162"/>
    </row>
    <row r="37163" spans="1:18" hidden="1" x14ac:dyDescent="0.2">
      <c r="A37163" t="s">
        <v>128818</v>
      </c>
      <c r="B37163" t="s">
        <v>128819</v>
      </c>
      <c r="C37163" t="s">
        <v>128820</v>
      </c>
      <c r="D37163" t="s">
        <v>42</v>
      </c>
      <c r="E37163">
        <v>2329837</v>
      </c>
      <c r="F37163" t="s">
        <v>18</v>
      </c>
      <c r="G37163" t="s">
        <v>25</v>
      </c>
      <c r="H37163" t="s">
        <v>158</v>
      </c>
      <c r="I37163" t="s">
        <v>244</v>
      </c>
      <c r="J37163" t="s">
        <v>327</v>
      </c>
      <c r="K37163">
        <v>2</v>
      </c>
      <c r="L37163" s="1">
        <v>37257</v>
      </c>
      <c r="M37163" s="1">
        <v>37463</v>
      </c>
      <c r="N37163" s="1">
        <v>40007</v>
      </c>
      <c r="O37163"/>
      <c r="P37163"/>
      <c r="Q37163"/>
      <c r="R37163"/>
    </row>
    <row r="37164" spans="1:18" hidden="1" x14ac:dyDescent="0.2">
      <c r="A37164" t="s">
        <v>128821</v>
      </c>
      <c r="B37164" t="s">
        <v>128822</v>
      </c>
      <c r="C37164" t="s">
        <v>128823</v>
      </c>
      <c r="D37164" t="s">
        <v>3110</v>
      </c>
      <c r="E37164">
        <v>30880930</v>
      </c>
      <c r="F37164" t="s">
        <v>18</v>
      </c>
      <c r="K37164">
        <v>2</v>
      </c>
      <c r="L37164" s="1">
        <v>41456</v>
      </c>
      <c r="M37164" s="1">
        <v>41944</v>
      </c>
      <c r="N37164" s="1">
        <v>42164</v>
      </c>
      <c r="O37164"/>
      <c r="P37164"/>
      <c r="Q37164"/>
      <c r="R37164"/>
    </row>
    <row r="37165" spans="1:18" hidden="1" x14ac:dyDescent="0.2">
      <c r="A37165" t="s">
        <v>128824</v>
      </c>
      <c r="B37165" t="s">
        <v>128825</v>
      </c>
      <c r="C37165" t="s">
        <v>128826</v>
      </c>
      <c r="D37165" t="s">
        <v>4784</v>
      </c>
      <c r="E37165" t="s">
        <v>43</v>
      </c>
      <c r="F37165" t="s">
        <v>18</v>
      </c>
      <c r="G37165" t="s">
        <v>25</v>
      </c>
      <c r="H37165" t="s">
        <v>644</v>
      </c>
      <c r="I37165" t="s">
        <v>58735</v>
      </c>
      <c r="J37165" t="s">
        <v>128827</v>
      </c>
      <c r="K37165">
        <v>1</v>
      </c>
      <c r="L37165" s="1">
        <v>41530</v>
      </c>
      <c r="M37165" s="1">
        <v>41827</v>
      </c>
      <c r="N37165" s="1">
        <v>41827</v>
      </c>
      <c r="O37165"/>
      <c r="P37165"/>
      <c r="Q37165"/>
      <c r="R37165"/>
    </row>
    <row r="37166" spans="1:18" x14ac:dyDescent="0.2">
      <c r="A37166" t="s">
        <v>128828</v>
      </c>
      <c r="B37166" t="s">
        <v>128829</v>
      </c>
      <c r="C37166" t="s">
        <v>128830</v>
      </c>
      <c r="D37166" t="s">
        <v>42</v>
      </c>
      <c r="E37166">
        <v>1350000</v>
      </c>
      <c r="F37166" t="s">
        <v>18</v>
      </c>
      <c r="G37166" t="s">
        <v>25</v>
      </c>
      <c r="H37166" t="s">
        <v>1080</v>
      </c>
      <c r="I37166" t="s">
        <v>1081</v>
      </c>
      <c r="J37166" t="s">
        <v>49325</v>
      </c>
      <c r="K37166">
        <v>1</v>
      </c>
      <c r="L37166" s="1">
        <v>39814</v>
      </c>
      <c r="M37166" s="1">
        <v>40102</v>
      </c>
      <c r="N37166" s="1">
        <v>40102</v>
      </c>
    </row>
    <row r="37167" spans="1:18" x14ac:dyDescent="0.2">
      <c r="A37167" t="s">
        <v>128831</v>
      </c>
      <c r="B37167" t="s">
        <v>128832</v>
      </c>
      <c r="C37167" t="s">
        <v>128833</v>
      </c>
      <c r="D37167" t="s">
        <v>127</v>
      </c>
      <c r="E37167">
        <v>7090000</v>
      </c>
      <c r="F37167" t="s">
        <v>18</v>
      </c>
      <c r="G37167" t="s">
        <v>25</v>
      </c>
      <c r="H37167" t="s">
        <v>14405</v>
      </c>
      <c r="I37167" t="s">
        <v>14406</v>
      </c>
      <c r="J37167" t="s">
        <v>128834</v>
      </c>
      <c r="K37167">
        <v>2</v>
      </c>
      <c r="L37167" s="1">
        <v>23262</v>
      </c>
      <c r="M37167" s="1">
        <v>41432</v>
      </c>
      <c r="N37167" s="1">
        <v>41536</v>
      </c>
    </row>
    <row r="37168" spans="1:18" hidden="1" x14ac:dyDescent="0.2">
      <c r="A37168" t="s">
        <v>128835</v>
      </c>
      <c r="B37168" t="s">
        <v>128836</v>
      </c>
      <c r="C37168" t="s">
        <v>128837</v>
      </c>
      <c r="D37168" t="s">
        <v>1503</v>
      </c>
      <c r="E37168" t="s">
        <v>43</v>
      </c>
      <c r="F37168" t="s">
        <v>18</v>
      </c>
      <c r="G37168" t="s">
        <v>25</v>
      </c>
      <c r="H37168" t="s">
        <v>2676</v>
      </c>
      <c r="I37168" t="s">
        <v>23892</v>
      </c>
      <c r="J37168" t="s">
        <v>128838</v>
      </c>
      <c r="K37168">
        <v>1</v>
      </c>
      <c r="L37168" s="1">
        <v>18994</v>
      </c>
      <c r="M37168" s="1">
        <v>41333</v>
      </c>
      <c r="N37168" s="1">
        <v>41333</v>
      </c>
      <c r="O37168"/>
      <c r="P37168"/>
      <c r="Q37168"/>
      <c r="R37168"/>
    </row>
    <row r="37169" spans="1:18" x14ac:dyDescent="0.2">
      <c r="A37169" t="s">
        <v>128839</v>
      </c>
      <c r="B37169" t="s">
        <v>128840</v>
      </c>
      <c r="C37169" t="s">
        <v>128841</v>
      </c>
      <c r="D37169" t="s">
        <v>128842</v>
      </c>
      <c r="E37169">
        <v>25000</v>
      </c>
      <c r="F37169" t="s">
        <v>18</v>
      </c>
      <c r="G37169" t="s">
        <v>25</v>
      </c>
      <c r="H37169" t="s">
        <v>808</v>
      </c>
      <c r="I37169" t="s">
        <v>8235</v>
      </c>
      <c r="J37169" t="s">
        <v>22085</v>
      </c>
      <c r="K37169">
        <v>1</v>
      </c>
      <c r="L37169" s="1">
        <v>41609</v>
      </c>
      <c r="M37169" s="1">
        <v>42036</v>
      </c>
      <c r="N37169" s="1">
        <v>42036</v>
      </c>
    </row>
    <row r="37170" spans="1:18" hidden="1" x14ac:dyDescent="0.2">
      <c r="A37170" t="s">
        <v>128843</v>
      </c>
      <c r="B37170" t="s">
        <v>128844</v>
      </c>
      <c r="C37170" t="s">
        <v>128845</v>
      </c>
      <c r="D37170" t="s">
        <v>1450</v>
      </c>
      <c r="E37170" t="s">
        <v>43</v>
      </c>
      <c r="F37170" t="s">
        <v>18</v>
      </c>
      <c r="G37170" t="s">
        <v>25</v>
      </c>
      <c r="H37170" t="s">
        <v>135</v>
      </c>
      <c r="I37170" t="s">
        <v>136</v>
      </c>
      <c r="J37170" t="s">
        <v>1114</v>
      </c>
      <c r="K37170">
        <v>1</v>
      </c>
      <c r="L37170" s="1">
        <v>40909</v>
      </c>
      <c r="M37170" s="1">
        <v>41885</v>
      </c>
      <c r="N37170" s="1">
        <v>41885</v>
      </c>
      <c r="O37170"/>
      <c r="P37170"/>
      <c r="Q37170"/>
      <c r="R37170"/>
    </row>
    <row r="37171" spans="1:18" x14ac:dyDescent="0.2">
      <c r="A37171" t="s">
        <v>128846</v>
      </c>
      <c r="B37171" t="s">
        <v>128847</v>
      </c>
      <c r="C37171" t="s">
        <v>128848</v>
      </c>
      <c r="D37171" t="s">
        <v>42</v>
      </c>
      <c r="E37171">
        <v>3000000</v>
      </c>
      <c r="F37171" t="s">
        <v>18</v>
      </c>
      <c r="G37171" t="s">
        <v>25</v>
      </c>
      <c r="H37171" t="s">
        <v>64</v>
      </c>
      <c r="I37171" t="s">
        <v>65</v>
      </c>
      <c r="J37171" t="s">
        <v>66</v>
      </c>
      <c r="K37171">
        <v>2</v>
      </c>
      <c r="L37171" s="1">
        <v>36526</v>
      </c>
      <c r="M37171" s="1">
        <v>37245</v>
      </c>
      <c r="N37171" s="1">
        <v>37713</v>
      </c>
    </row>
    <row r="37172" spans="1:18" hidden="1" x14ac:dyDescent="0.2">
      <c r="A37172" t="s">
        <v>128849</v>
      </c>
      <c r="B37172" t="s">
        <v>128850</v>
      </c>
      <c r="C37172" t="s">
        <v>128851</v>
      </c>
      <c r="D37172" t="s">
        <v>2387</v>
      </c>
      <c r="E37172" t="s">
        <v>43</v>
      </c>
      <c r="F37172" t="s">
        <v>18</v>
      </c>
      <c r="G37172" t="s">
        <v>25</v>
      </c>
      <c r="H37172" t="s">
        <v>64</v>
      </c>
      <c r="I37172" t="s">
        <v>65</v>
      </c>
      <c r="J37172" t="s">
        <v>66</v>
      </c>
      <c r="K37172">
        <v>1</v>
      </c>
      <c r="L37172" s="1">
        <v>27068</v>
      </c>
      <c r="M37172" s="1">
        <v>30886</v>
      </c>
      <c r="N37172" s="1">
        <v>30886</v>
      </c>
      <c r="O37172"/>
      <c r="P37172"/>
      <c r="Q37172"/>
      <c r="R37172"/>
    </row>
    <row r="37173" spans="1:18" x14ac:dyDescent="0.2">
      <c r="A37173" t="s">
        <v>128852</v>
      </c>
      <c r="B37173" t="s">
        <v>128853</v>
      </c>
      <c r="C37173" t="s">
        <v>128854</v>
      </c>
      <c r="D37173" t="s">
        <v>94</v>
      </c>
      <c r="E37173">
        <v>40000000</v>
      </c>
      <c r="F37173" t="s">
        <v>18</v>
      </c>
      <c r="G37173" t="s">
        <v>25</v>
      </c>
      <c r="H37173" t="s">
        <v>1352</v>
      </c>
      <c r="I37173" t="s">
        <v>1353</v>
      </c>
      <c r="J37173" t="s">
        <v>1354</v>
      </c>
      <c r="K37173">
        <v>1</v>
      </c>
      <c r="L37173" s="1">
        <v>33239</v>
      </c>
      <c r="M37173" s="1">
        <v>41682</v>
      </c>
      <c r="N37173" s="1">
        <v>41682</v>
      </c>
    </row>
    <row r="37174" spans="1:18" hidden="1" x14ac:dyDescent="0.2">
      <c r="A37174" t="s">
        <v>128855</v>
      </c>
      <c r="B37174" t="s">
        <v>128856</v>
      </c>
      <c r="C37174" t="s">
        <v>128857</v>
      </c>
      <c r="E37174">
        <v>65000000</v>
      </c>
      <c r="F37174" t="s">
        <v>207</v>
      </c>
      <c r="G37174" t="s">
        <v>25</v>
      </c>
      <c r="H37174" t="s">
        <v>808</v>
      </c>
      <c r="I37174" t="s">
        <v>809</v>
      </c>
      <c r="J37174" t="s">
        <v>809</v>
      </c>
      <c r="K37174">
        <v>1</v>
      </c>
      <c r="M37174" s="1">
        <v>39393</v>
      </c>
      <c r="N37174" s="1">
        <v>39393</v>
      </c>
      <c r="O37174"/>
      <c r="P37174"/>
      <c r="Q37174"/>
      <c r="R37174"/>
    </row>
    <row r="37175" spans="1:18" hidden="1" x14ac:dyDescent="0.2">
      <c r="A37175" t="s">
        <v>128858</v>
      </c>
      <c r="B37175" t="s">
        <v>128859</v>
      </c>
      <c r="C37175" t="s">
        <v>128860</v>
      </c>
      <c r="D37175" t="s">
        <v>75</v>
      </c>
      <c r="E37175">
        <v>100000</v>
      </c>
      <c r="F37175" t="s">
        <v>18</v>
      </c>
      <c r="G37175" t="s">
        <v>25</v>
      </c>
      <c r="H37175" t="s">
        <v>64</v>
      </c>
      <c r="I37175" t="s">
        <v>65</v>
      </c>
      <c r="J37175" t="s">
        <v>71</v>
      </c>
      <c r="K37175">
        <v>1</v>
      </c>
      <c r="M37175" s="1">
        <v>41944</v>
      </c>
      <c r="N37175" s="1">
        <v>41944</v>
      </c>
      <c r="O37175"/>
      <c r="P37175"/>
      <c r="Q37175"/>
      <c r="R37175"/>
    </row>
    <row r="37176" spans="1:18" x14ac:dyDescent="0.2">
      <c r="A37176" t="s">
        <v>128861</v>
      </c>
      <c r="B37176" t="s">
        <v>128862</v>
      </c>
      <c r="C37176" t="s">
        <v>128863</v>
      </c>
      <c r="D37176" t="s">
        <v>128864</v>
      </c>
      <c r="E37176">
        <v>1000000</v>
      </c>
      <c r="F37176" t="s">
        <v>18</v>
      </c>
      <c r="G37176" t="s">
        <v>1284</v>
      </c>
      <c r="H37176">
        <v>61</v>
      </c>
      <c r="I37176" t="s">
        <v>1285</v>
      </c>
      <c r="J37176" t="s">
        <v>1285</v>
      </c>
      <c r="K37176">
        <v>1</v>
      </c>
      <c r="L37176" s="1">
        <v>39479</v>
      </c>
      <c r="M37176" s="1">
        <v>40513</v>
      </c>
      <c r="N37176" s="1">
        <v>40513</v>
      </c>
    </row>
    <row r="37177" spans="1:18" hidden="1" x14ac:dyDescent="0.2">
      <c r="A37177" t="s">
        <v>128865</v>
      </c>
      <c r="B37177" t="s">
        <v>128866</v>
      </c>
      <c r="C37177" t="s">
        <v>128867</v>
      </c>
      <c r="D37177" t="s">
        <v>128868</v>
      </c>
      <c r="E37177" t="s">
        <v>43</v>
      </c>
      <c r="F37177" t="s">
        <v>18</v>
      </c>
      <c r="G37177" t="s">
        <v>25</v>
      </c>
      <c r="H37177" t="s">
        <v>44</v>
      </c>
      <c r="I37177" t="s">
        <v>282</v>
      </c>
      <c r="J37177" t="s">
        <v>282</v>
      </c>
      <c r="K37177">
        <v>1</v>
      </c>
      <c r="L37177" s="1">
        <v>40544</v>
      </c>
      <c r="M37177" s="1">
        <v>41922</v>
      </c>
      <c r="N37177" s="1">
        <v>41922</v>
      </c>
      <c r="O37177"/>
      <c r="P37177"/>
      <c r="Q37177"/>
      <c r="R37177"/>
    </row>
    <row r="37178" spans="1:18" hidden="1" x14ac:dyDescent="0.2">
      <c r="A37178" t="s">
        <v>128869</v>
      </c>
      <c r="B37178" t="s">
        <v>128870</v>
      </c>
      <c r="C37178" t="s">
        <v>128871</v>
      </c>
      <c r="D37178" t="s">
        <v>56</v>
      </c>
      <c r="E37178">
        <v>29940004</v>
      </c>
      <c r="F37178" t="s">
        <v>18</v>
      </c>
      <c r="G37178" t="s">
        <v>25</v>
      </c>
      <c r="H37178" t="s">
        <v>64</v>
      </c>
      <c r="I37178" t="s">
        <v>65</v>
      </c>
      <c r="J37178" t="s">
        <v>1160</v>
      </c>
      <c r="K37178">
        <v>3</v>
      </c>
      <c r="L37178" s="1">
        <v>41275</v>
      </c>
      <c r="M37178" t="s">
        <v>128872</v>
      </c>
      <c r="N37178" s="1">
        <v>42164</v>
      </c>
      <c r="O37178"/>
      <c r="P37178"/>
      <c r="Q37178"/>
      <c r="R37178"/>
    </row>
    <row r="37179" spans="1:18" hidden="1" x14ac:dyDescent="0.2">
      <c r="A37179" t="s">
        <v>128873</v>
      </c>
      <c r="B37179" t="s">
        <v>128874</v>
      </c>
      <c r="C37179" t="s">
        <v>128875</v>
      </c>
      <c r="D37179" t="s">
        <v>128876</v>
      </c>
      <c r="E37179">
        <v>8411685</v>
      </c>
      <c r="F37179" t="s">
        <v>18</v>
      </c>
      <c r="G37179" t="s">
        <v>25</v>
      </c>
      <c r="H37179" t="s">
        <v>106</v>
      </c>
      <c r="I37179" t="s">
        <v>107</v>
      </c>
      <c r="J37179" t="s">
        <v>5335</v>
      </c>
      <c r="K37179">
        <v>4</v>
      </c>
      <c r="L37179" s="1">
        <v>40179</v>
      </c>
      <c r="M37179" s="1">
        <v>40909</v>
      </c>
      <c r="N37179" s="1">
        <v>42297</v>
      </c>
      <c r="O37179"/>
      <c r="P37179"/>
      <c r="Q37179"/>
      <c r="R37179"/>
    </row>
    <row r="37180" spans="1:18" hidden="1" x14ac:dyDescent="0.2">
      <c r="A37180" t="s">
        <v>128877</v>
      </c>
      <c r="B37180" t="s">
        <v>128878</v>
      </c>
      <c r="D37180" t="s">
        <v>357</v>
      </c>
      <c r="E37180">
        <v>25000</v>
      </c>
      <c r="F37180" t="s">
        <v>18</v>
      </c>
      <c r="G37180" t="s">
        <v>25</v>
      </c>
      <c r="H37180" t="s">
        <v>121</v>
      </c>
      <c r="I37180" t="s">
        <v>122</v>
      </c>
      <c r="J37180" t="s">
        <v>122</v>
      </c>
      <c r="K37180">
        <v>1</v>
      </c>
      <c r="M37180" s="1">
        <v>40793</v>
      </c>
      <c r="N37180" s="1">
        <v>40793</v>
      </c>
      <c r="O37180"/>
      <c r="P37180"/>
      <c r="Q37180"/>
      <c r="R37180"/>
    </row>
    <row r="37181" spans="1:18" hidden="1" x14ac:dyDescent="0.2">
      <c r="A37181" t="s">
        <v>128879</v>
      </c>
      <c r="B37181" t="s">
        <v>128880</v>
      </c>
      <c r="C37181" t="s">
        <v>128881</v>
      </c>
      <c r="D37181" t="s">
        <v>9130</v>
      </c>
      <c r="E37181" t="s">
        <v>43</v>
      </c>
      <c r="F37181" t="s">
        <v>18</v>
      </c>
      <c r="K37181">
        <v>1</v>
      </c>
      <c r="L37181" s="1">
        <v>41609</v>
      </c>
      <c r="M37181" s="1">
        <v>41743</v>
      </c>
      <c r="N37181" s="1">
        <v>41743</v>
      </c>
      <c r="O37181"/>
      <c r="P37181"/>
      <c r="Q37181"/>
      <c r="R37181"/>
    </row>
    <row r="37182" spans="1:18" hidden="1" x14ac:dyDescent="0.2">
      <c r="A37182" t="s">
        <v>128882</v>
      </c>
      <c r="B37182" t="s">
        <v>128883</v>
      </c>
      <c r="C37182" t="s">
        <v>128884</v>
      </c>
      <c r="D37182" t="s">
        <v>17792</v>
      </c>
      <c r="E37182">
        <v>2045000</v>
      </c>
      <c r="F37182" t="s">
        <v>18</v>
      </c>
      <c r="G37182" t="s">
        <v>25</v>
      </c>
      <c r="H37182" t="s">
        <v>208</v>
      </c>
      <c r="I37182" t="s">
        <v>209</v>
      </c>
      <c r="J37182" t="s">
        <v>128885</v>
      </c>
      <c r="K37182">
        <v>2</v>
      </c>
      <c r="L37182" s="1">
        <v>40544</v>
      </c>
      <c r="M37182" s="1">
        <v>40588</v>
      </c>
      <c r="N37182" s="1">
        <v>41429</v>
      </c>
      <c r="O37182"/>
      <c r="P37182"/>
      <c r="Q37182"/>
      <c r="R37182"/>
    </row>
    <row r="37183" spans="1:18" hidden="1" x14ac:dyDescent="0.2">
      <c r="A37183" t="s">
        <v>128886</v>
      </c>
      <c r="B37183" t="s">
        <v>128887</v>
      </c>
      <c r="C37183" t="s">
        <v>128888</v>
      </c>
      <c r="D37183" t="s">
        <v>128889</v>
      </c>
      <c r="E37183">
        <v>9290000</v>
      </c>
      <c r="F37183" t="s">
        <v>18</v>
      </c>
      <c r="G37183" t="s">
        <v>25</v>
      </c>
      <c r="H37183" t="s">
        <v>106</v>
      </c>
      <c r="I37183" t="s">
        <v>107</v>
      </c>
      <c r="J37183" t="s">
        <v>108</v>
      </c>
      <c r="K37183">
        <v>3</v>
      </c>
      <c r="L37183" s="1">
        <v>40452</v>
      </c>
      <c r="M37183" s="1">
        <v>40575</v>
      </c>
      <c r="N37183" s="1">
        <v>41402</v>
      </c>
      <c r="O37183"/>
      <c r="P37183"/>
      <c r="Q37183"/>
      <c r="R37183"/>
    </row>
    <row r="37184" spans="1:18" hidden="1" x14ac:dyDescent="0.2">
      <c r="A37184" t="s">
        <v>128890</v>
      </c>
      <c r="B37184" t="s">
        <v>128891</v>
      </c>
      <c r="C37184" t="s">
        <v>128892</v>
      </c>
      <c r="D37184" t="s">
        <v>20490</v>
      </c>
      <c r="E37184">
        <v>10302581.789999999</v>
      </c>
      <c r="F37184" t="s">
        <v>18</v>
      </c>
      <c r="G37184" t="s">
        <v>1062</v>
      </c>
      <c r="H37184">
        <v>16</v>
      </c>
      <c r="I37184" t="s">
        <v>1704</v>
      </c>
      <c r="J37184" t="s">
        <v>1704</v>
      </c>
      <c r="K37184">
        <v>2</v>
      </c>
      <c r="L37184" s="1">
        <v>42005</v>
      </c>
      <c r="M37184" s="1">
        <v>42217</v>
      </c>
      <c r="N37184" s="1">
        <v>42331</v>
      </c>
      <c r="O37184"/>
      <c r="P37184"/>
      <c r="Q37184"/>
      <c r="R37184"/>
    </row>
    <row r="37185" spans="1:18" x14ac:dyDescent="0.2">
      <c r="A37185" t="s">
        <v>128893</v>
      </c>
      <c r="B37185" t="s">
        <v>128894</v>
      </c>
      <c r="C37185" t="s">
        <v>128895</v>
      </c>
      <c r="D37185" t="s">
        <v>42</v>
      </c>
      <c r="E37185">
        <v>24000000</v>
      </c>
      <c r="F37185" t="s">
        <v>113</v>
      </c>
      <c r="G37185" t="s">
        <v>25</v>
      </c>
      <c r="H37185" t="s">
        <v>64</v>
      </c>
      <c r="I37185" t="s">
        <v>65</v>
      </c>
      <c r="J37185" t="s">
        <v>606</v>
      </c>
      <c r="K37185">
        <v>3</v>
      </c>
      <c r="L37185" s="1">
        <v>35796</v>
      </c>
      <c r="M37185" s="1">
        <v>37550</v>
      </c>
      <c r="N37185" s="1">
        <v>38944</v>
      </c>
    </row>
    <row r="37186" spans="1:18" x14ac:dyDescent="0.2">
      <c r="A37186" t="s">
        <v>128896</v>
      </c>
      <c r="B37186" t="s">
        <v>128897</v>
      </c>
      <c r="C37186" t="s">
        <v>128898</v>
      </c>
      <c r="D37186" t="s">
        <v>128899</v>
      </c>
      <c r="E37186">
        <v>150000</v>
      </c>
      <c r="F37186" t="s">
        <v>18</v>
      </c>
      <c r="G37186" t="s">
        <v>25</v>
      </c>
      <c r="H37186" t="s">
        <v>64</v>
      </c>
      <c r="I37186" t="s">
        <v>65</v>
      </c>
      <c r="J37186" t="s">
        <v>2951</v>
      </c>
      <c r="K37186">
        <v>1</v>
      </c>
      <c r="L37186" s="1">
        <v>41275</v>
      </c>
      <c r="M37186" s="1">
        <v>41275</v>
      </c>
      <c r="N37186" s="1">
        <v>41275</v>
      </c>
    </row>
    <row r="37187" spans="1:18" x14ac:dyDescent="0.2">
      <c r="A37187" t="s">
        <v>128900</v>
      </c>
      <c r="B37187" t="s">
        <v>128901</v>
      </c>
      <c r="C37187" t="s">
        <v>128902</v>
      </c>
      <c r="D37187" t="s">
        <v>70</v>
      </c>
      <c r="E37187">
        <v>500000</v>
      </c>
      <c r="F37187" t="s">
        <v>113</v>
      </c>
      <c r="G37187" t="s">
        <v>25</v>
      </c>
      <c r="H37187" t="s">
        <v>142</v>
      </c>
      <c r="I37187" t="s">
        <v>143</v>
      </c>
      <c r="J37187" t="s">
        <v>143</v>
      </c>
      <c r="K37187">
        <v>1</v>
      </c>
      <c r="L37187" s="1">
        <v>38749</v>
      </c>
      <c r="M37187" s="1">
        <v>39083</v>
      </c>
      <c r="N37187" s="1">
        <v>39083</v>
      </c>
    </row>
    <row r="37188" spans="1:18" x14ac:dyDescent="0.2">
      <c r="A37188" t="s">
        <v>128903</v>
      </c>
      <c r="B37188" t="s">
        <v>128904</v>
      </c>
      <c r="D37188" t="s">
        <v>1401</v>
      </c>
      <c r="E37188">
        <v>20000000</v>
      </c>
      <c r="F37188" t="s">
        <v>18</v>
      </c>
      <c r="G37188" t="s">
        <v>25</v>
      </c>
      <c r="H37188" t="s">
        <v>644</v>
      </c>
      <c r="I37188" t="s">
        <v>645</v>
      </c>
      <c r="J37188" t="s">
        <v>7304</v>
      </c>
      <c r="K37188">
        <v>1</v>
      </c>
      <c r="L37188" s="1">
        <v>36526</v>
      </c>
      <c r="M37188" s="1">
        <v>38743</v>
      </c>
      <c r="N37188" s="1">
        <v>38743</v>
      </c>
    </row>
    <row r="37189" spans="1:18" hidden="1" x14ac:dyDescent="0.2">
      <c r="A37189" t="s">
        <v>128905</v>
      </c>
      <c r="B37189" t="s">
        <v>128906</v>
      </c>
      <c r="C37189" t="s">
        <v>128907</v>
      </c>
      <c r="D37189" t="s">
        <v>128908</v>
      </c>
      <c r="E37189">
        <v>26224193</v>
      </c>
      <c r="F37189" t="s">
        <v>18</v>
      </c>
      <c r="G37189" t="s">
        <v>128</v>
      </c>
      <c r="H37189" t="s">
        <v>129</v>
      </c>
      <c r="I37189" t="s">
        <v>130</v>
      </c>
      <c r="J37189" t="s">
        <v>130</v>
      </c>
      <c r="K37189">
        <v>4</v>
      </c>
      <c r="L37189" s="1">
        <v>40787</v>
      </c>
      <c r="M37189" s="1">
        <v>41091</v>
      </c>
      <c r="N37189" s="1">
        <v>42284</v>
      </c>
      <c r="O37189"/>
      <c r="P37189"/>
      <c r="Q37189"/>
      <c r="R37189"/>
    </row>
    <row r="37190" spans="1:18" hidden="1" x14ac:dyDescent="0.2">
      <c r="A37190" t="s">
        <v>128909</v>
      </c>
      <c r="B37190" t="s">
        <v>128910</v>
      </c>
      <c r="C37190" t="s">
        <v>128911</v>
      </c>
      <c r="D37190" t="s">
        <v>41644</v>
      </c>
      <c r="E37190" t="s">
        <v>43</v>
      </c>
      <c r="F37190" t="s">
        <v>18</v>
      </c>
      <c r="G37190" t="s">
        <v>25</v>
      </c>
      <c r="H37190" t="s">
        <v>485</v>
      </c>
      <c r="I37190" t="s">
        <v>905</v>
      </c>
      <c r="J37190" t="s">
        <v>3500</v>
      </c>
      <c r="K37190">
        <v>1</v>
      </c>
      <c r="L37190" s="1">
        <v>41456</v>
      </c>
      <c r="M37190" s="1">
        <v>41872</v>
      </c>
      <c r="N37190" s="1">
        <v>41872</v>
      </c>
      <c r="O37190"/>
      <c r="P37190"/>
      <c r="Q37190"/>
      <c r="R37190"/>
    </row>
    <row r="37191" spans="1:18" x14ac:dyDescent="0.2">
      <c r="A37191" t="s">
        <v>128912</v>
      </c>
      <c r="B37191" t="s">
        <v>128913</v>
      </c>
      <c r="C37191" t="s">
        <v>128914</v>
      </c>
      <c r="D37191" t="s">
        <v>128915</v>
      </c>
      <c r="E37191">
        <v>21800000</v>
      </c>
      <c r="F37191" t="s">
        <v>18</v>
      </c>
      <c r="G37191" t="s">
        <v>25</v>
      </c>
      <c r="H37191" t="s">
        <v>64</v>
      </c>
      <c r="I37191" t="s">
        <v>65</v>
      </c>
      <c r="J37191" t="s">
        <v>71</v>
      </c>
      <c r="K37191">
        <v>3</v>
      </c>
      <c r="L37191" s="1">
        <v>41275</v>
      </c>
      <c r="M37191" s="1">
        <v>41799</v>
      </c>
      <c r="N37191" s="1">
        <v>42217</v>
      </c>
    </row>
    <row r="37192" spans="1:18" hidden="1" x14ac:dyDescent="0.2">
      <c r="A37192" t="s">
        <v>128916</v>
      </c>
      <c r="B37192" t="s">
        <v>128917</v>
      </c>
      <c r="C37192" t="s">
        <v>128918</v>
      </c>
      <c r="D37192" t="s">
        <v>741</v>
      </c>
      <c r="E37192">
        <v>29468580.239999998</v>
      </c>
      <c r="F37192" t="s">
        <v>113</v>
      </c>
      <c r="G37192" t="s">
        <v>165</v>
      </c>
      <c r="H37192" t="s">
        <v>5601</v>
      </c>
      <c r="I37192" t="s">
        <v>24295</v>
      </c>
      <c r="J37192" t="s">
        <v>24295</v>
      </c>
      <c r="K37192">
        <v>3</v>
      </c>
      <c r="L37192" s="1">
        <v>32509</v>
      </c>
      <c r="M37192" s="1">
        <v>39417</v>
      </c>
      <c r="N37192" s="1">
        <v>41122</v>
      </c>
      <c r="O37192"/>
      <c r="P37192"/>
      <c r="Q37192"/>
      <c r="R37192"/>
    </row>
    <row r="37193" spans="1:18" x14ac:dyDescent="0.2">
      <c r="A37193" t="s">
        <v>128919</v>
      </c>
      <c r="B37193" t="s">
        <v>128920</v>
      </c>
      <c r="C37193" t="s">
        <v>128921</v>
      </c>
      <c r="D37193" t="s">
        <v>128922</v>
      </c>
      <c r="E37193">
        <v>350000</v>
      </c>
      <c r="F37193" t="s">
        <v>207</v>
      </c>
      <c r="G37193" t="s">
        <v>25</v>
      </c>
      <c r="H37193" t="s">
        <v>298</v>
      </c>
      <c r="I37193" t="s">
        <v>299</v>
      </c>
      <c r="J37193" t="s">
        <v>299</v>
      </c>
      <c r="K37193">
        <v>2</v>
      </c>
      <c r="L37193" s="1">
        <v>40179</v>
      </c>
      <c r="M37193" s="1">
        <v>39814</v>
      </c>
      <c r="N37193" s="1">
        <v>41000</v>
      </c>
    </row>
    <row r="37194" spans="1:18" hidden="1" x14ac:dyDescent="0.2">
      <c r="A37194" t="s">
        <v>128923</v>
      </c>
      <c r="B37194" t="s">
        <v>128924</v>
      </c>
      <c r="C37194" t="s">
        <v>128925</v>
      </c>
      <c r="D37194" t="s">
        <v>317</v>
      </c>
      <c r="E37194">
        <v>1509636</v>
      </c>
      <c r="F37194" t="s">
        <v>18</v>
      </c>
      <c r="G37194" t="s">
        <v>128</v>
      </c>
      <c r="H37194" t="s">
        <v>129</v>
      </c>
      <c r="I37194" t="s">
        <v>130</v>
      </c>
      <c r="J37194" t="s">
        <v>130</v>
      </c>
      <c r="K37194">
        <v>1</v>
      </c>
      <c r="L37194" s="1">
        <v>41395</v>
      </c>
      <c r="M37194" s="1">
        <v>41796</v>
      </c>
      <c r="N37194" s="1">
        <v>41796</v>
      </c>
      <c r="O37194"/>
      <c r="P37194"/>
      <c r="Q37194"/>
      <c r="R37194"/>
    </row>
    <row r="37195" spans="1:18" x14ac:dyDescent="0.2">
      <c r="A37195" t="s">
        <v>128926</v>
      </c>
      <c r="B37195" t="s">
        <v>128927</v>
      </c>
      <c r="C37195" t="s">
        <v>128928</v>
      </c>
      <c r="D37195" t="s">
        <v>36</v>
      </c>
      <c r="E37195">
        <v>20000</v>
      </c>
      <c r="F37195" t="s">
        <v>18</v>
      </c>
      <c r="G37195" t="s">
        <v>25</v>
      </c>
      <c r="H37195" t="s">
        <v>208</v>
      </c>
      <c r="I37195" t="s">
        <v>843</v>
      </c>
      <c r="J37195" t="s">
        <v>844</v>
      </c>
      <c r="K37195">
        <v>1</v>
      </c>
      <c r="L37195" s="1">
        <v>41215</v>
      </c>
      <c r="M37195" s="1">
        <v>41533</v>
      </c>
      <c r="N37195" s="1">
        <v>41533</v>
      </c>
    </row>
    <row r="37196" spans="1:18" x14ac:dyDescent="0.2">
      <c r="A37196" t="s">
        <v>128929</v>
      </c>
      <c r="B37196" t="s">
        <v>128930</v>
      </c>
      <c r="C37196" t="s">
        <v>128931</v>
      </c>
      <c r="D37196" t="s">
        <v>424</v>
      </c>
      <c r="E37196">
        <v>288160</v>
      </c>
      <c r="F37196" t="s">
        <v>18</v>
      </c>
      <c r="G37196" t="s">
        <v>552</v>
      </c>
      <c r="H37196">
        <v>29</v>
      </c>
      <c r="I37196" t="s">
        <v>749</v>
      </c>
      <c r="J37196" t="s">
        <v>749</v>
      </c>
      <c r="K37196">
        <v>1</v>
      </c>
      <c r="L37196" s="1">
        <v>40714</v>
      </c>
      <c r="M37196" s="1">
        <v>40695</v>
      </c>
      <c r="N37196" s="1">
        <v>40695</v>
      </c>
    </row>
    <row r="37197" spans="1:18" x14ac:dyDescent="0.2">
      <c r="A37197" t="s">
        <v>128932</v>
      </c>
      <c r="B37197" t="s">
        <v>128933</v>
      </c>
      <c r="C37197" t="s">
        <v>128934</v>
      </c>
      <c r="D37197" t="s">
        <v>42</v>
      </c>
      <c r="E37197">
        <v>4000000</v>
      </c>
      <c r="F37197" t="s">
        <v>18</v>
      </c>
      <c r="G37197" t="s">
        <v>19</v>
      </c>
      <c r="H37197">
        <v>19</v>
      </c>
      <c r="I37197" t="s">
        <v>474</v>
      </c>
      <c r="J37197" t="s">
        <v>474</v>
      </c>
      <c r="K37197">
        <v>2</v>
      </c>
      <c r="L37197" s="1">
        <v>39814</v>
      </c>
      <c r="M37197" s="1">
        <v>41858</v>
      </c>
      <c r="N37197" s="1">
        <v>42200</v>
      </c>
    </row>
    <row r="37198" spans="1:18" x14ac:dyDescent="0.2">
      <c r="A37198" t="s">
        <v>128935</v>
      </c>
      <c r="B37198" t="s">
        <v>128936</v>
      </c>
      <c r="C37198" t="s">
        <v>128937</v>
      </c>
      <c r="D37198" t="s">
        <v>128938</v>
      </c>
      <c r="E37198">
        <v>4750000</v>
      </c>
      <c r="F37198" t="s">
        <v>18</v>
      </c>
      <c r="G37198" t="s">
        <v>25</v>
      </c>
      <c r="H37198" t="s">
        <v>972</v>
      </c>
      <c r="I37198" t="s">
        <v>973</v>
      </c>
      <c r="J37198" t="s">
        <v>973</v>
      </c>
      <c r="K37198">
        <v>7</v>
      </c>
      <c r="L37198" s="1">
        <v>40894</v>
      </c>
      <c r="M37198" s="1">
        <v>40899</v>
      </c>
      <c r="N37198" s="1">
        <v>41949</v>
      </c>
    </row>
    <row r="37199" spans="1:18" x14ac:dyDescent="0.2">
      <c r="A37199" t="s">
        <v>128939</v>
      </c>
      <c r="B37199" t="s">
        <v>128940</v>
      </c>
      <c r="C37199" t="s">
        <v>128941</v>
      </c>
      <c r="D37199" t="s">
        <v>128942</v>
      </c>
      <c r="E37199">
        <v>500000</v>
      </c>
      <c r="F37199" t="s">
        <v>18</v>
      </c>
      <c r="G37199" t="s">
        <v>128</v>
      </c>
      <c r="H37199" t="s">
        <v>129</v>
      </c>
      <c r="I37199" t="s">
        <v>130</v>
      </c>
      <c r="J37199" t="s">
        <v>130</v>
      </c>
      <c r="K37199">
        <v>2</v>
      </c>
      <c r="L37199" s="1">
        <v>40179</v>
      </c>
      <c r="M37199" s="1">
        <v>40817</v>
      </c>
      <c r="N37199" s="1">
        <v>41530</v>
      </c>
    </row>
    <row r="37200" spans="1:18" hidden="1" x14ac:dyDescent="0.2">
      <c r="A37200" t="s">
        <v>128943</v>
      </c>
      <c r="B37200" t="s">
        <v>128944</v>
      </c>
      <c r="C37200" t="s">
        <v>128945</v>
      </c>
      <c r="D37200" t="s">
        <v>127</v>
      </c>
      <c r="E37200" t="s">
        <v>43</v>
      </c>
      <c r="F37200" t="s">
        <v>18</v>
      </c>
      <c r="G37200" t="s">
        <v>25</v>
      </c>
      <c r="H37200" t="s">
        <v>286</v>
      </c>
      <c r="I37200" t="s">
        <v>874</v>
      </c>
      <c r="J37200" t="s">
        <v>4105</v>
      </c>
      <c r="K37200">
        <v>1</v>
      </c>
      <c r="L37200" s="1">
        <v>41852</v>
      </c>
      <c r="M37200" s="1">
        <v>41921</v>
      </c>
      <c r="N37200" s="1">
        <v>41921</v>
      </c>
      <c r="O37200"/>
      <c r="P37200"/>
      <c r="Q37200"/>
      <c r="R37200"/>
    </row>
    <row r="37201" spans="1:18" hidden="1" x14ac:dyDescent="0.2">
      <c r="A37201" t="s">
        <v>128946</v>
      </c>
      <c r="B37201" t="s">
        <v>128947</v>
      </c>
      <c r="C37201" t="s">
        <v>128948</v>
      </c>
      <c r="D37201" t="s">
        <v>128949</v>
      </c>
      <c r="E37201">
        <v>8127390</v>
      </c>
      <c r="F37201" t="s">
        <v>18</v>
      </c>
      <c r="G37201" t="s">
        <v>25</v>
      </c>
      <c r="H37201" t="s">
        <v>1330</v>
      </c>
      <c r="I37201" t="s">
        <v>1331</v>
      </c>
      <c r="J37201" t="s">
        <v>6853</v>
      </c>
      <c r="K37201">
        <v>2</v>
      </c>
      <c r="L37201" s="1">
        <v>41275</v>
      </c>
      <c r="M37201" s="1">
        <v>41900</v>
      </c>
      <c r="N37201" s="1">
        <v>42299</v>
      </c>
      <c r="O37201"/>
      <c r="P37201"/>
      <c r="Q37201"/>
      <c r="R37201"/>
    </row>
    <row r="37202" spans="1:18" hidden="1" x14ac:dyDescent="0.2">
      <c r="A37202" t="s">
        <v>128950</v>
      </c>
      <c r="B37202" t="s">
        <v>128951</v>
      </c>
      <c r="C37202" t="s">
        <v>128952</v>
      </c>
      <c r="D37202" t="s">
        <v>128953</v>
      </c>
      <c r="E37202">
        <v>24410000</v>
      </c>
      <c r="F37202" t="s">
        <v>18</v>
      </c>
      <c r="G37202" t="s">
        <v>25</v>
      </c>
      <c r="H37202" t="s">
        <v>106</v>
      </c>
      <c r="I37202" t="s">
        <v>107</v>
      </c>
      <c r="J37202" t="s">
        <v>108</v>
      </c>
      <c r="K37202">
        <v>4</v>
      </c>
      <c r="L37202" s="1">
        <v>40634</v>
      </c>
      <c r="M37202" s="1">
        <v>41132</v>
      </c>
      <c r="N37202" s="1">
        <v>42290</v>
      </c>
      <c r="O37202"/>
      <c r="P37202"/>
      <c r="Q37202"/>
      <c r="R37202"/>
    </row>
    <row r="37203" spans="1:18" hidden="1" x14ac:dyDescent="0.2">
      <c r="A37203" t="s">
        <v>128954</v>
      </c>
      <c r="B37203" t="s">
        <v>128955</v>
      </c>
      <c r="C37203" t="s">
        <v>128956</v>
      </c>
      <c r="D37203" t="s">
        <v>128957</v>
      </c>
      <c r="E37203">
        <v>102083349</v>
      </c>
      <c r="F37203" t="s">
        <v>113</v>
      </c>
      <c r="G37203" t="s">
        <v>25</v>
      </c>
      <c r="H37203" t="s">
        <v>64</v>
      </c>
      <c r="I37203" t="s">
        <v>966</v>
      </c>
      <c r="J37203" t="s">
        <v>967</v>
      </c>
      <c r="K37203">
        <v>6</v>
      </c>
      <c r="M37203" s="1">
        <v>39120</v>
      </c>
      <c r="N37203" s="1">
        <v>40324</v>
      </c>
      <c r="O37203"/>
      <c r="P37203"/>
      <c r="Q37203"/>
      <c r="R37203"/>
    </row>
    <row r="37204" spans="1:18" x14ac:dyDescent="0.2">
      <c r="A37204" t="s">
        <v>128958</v>
      </c>
      <c r="B37204" t="s">
        <v>128959</v>
      </c>
      <c r="C37204" t="s">
        <v>128960</v>
      </c>
      <c r="D37204" t="s">
        <v>128961</v>
      </c>
      <c r="E37204">
        <v>1040000</v>
      </c>
      <c r="F37204" t="s">
        <v>18</v>
      </c>
      <c r="G37204" t="s">
        <v>57</v>
      </c>
      <c r="H37204" t="s">
        <v>4487</v>
      </c>
      <c r="I37204" t="s">
        <v>7212</v>
      </c>
      <c r="J37204" t="s">
        <v>7212</v>
      </c>
      <c r="K37204">
        <v>5</v>
      </c>
      <c r="L37204" s="1">
        <v>40909</v>
      </c>
      <c r="M37204" s="1">
        <v>40749</v>
      </c>
      <c r="N37204" s="1">
        <v>41662</v>
      </c>
    </row>
    <row r="37205" spans="1:18" x14ac:dyDescent="0.2">
      <c r="A37205" t="s">
        <v>128962</v>
      </c>
      <c r="B37205" t="s">
        <v>128963</v>
      </c>
      <c r="C37205" t="s">
        <v>128964</v>
      </c>
      <c r="D37205" t="s">
        <v>128965</v>
      </c>
      <c r="E37205">
        <v>2150000</v>
      </c>
      <c r="F37205" t="s">
        <v>207</v>
      </c>
      <c r="G37205" t="s">
        <v>25</v>
      </c>
      <c r="H37205" t="s">
        <v>286</v>
      </c>
      <c r="I37205" t="s">
        <v>874</v>
      </c>
      <c r="J37205" t="s">
        <v>66130</v>
      </c>
      <c r="K37205">
        <v>1</v>
      </c>
      <c r="L37205" s="1">
        <v>40210</v>
      </c>
      <c r="M37205" s="1">
        <v>40179</v>
      </c>
      <c r="N37205" s="1">
        <v>40179</v>
      </c>
    </row>
    <row r="37206" spans="1:18" x14ac:dyDescent="0.2">
      <c r="A37206" t="s">
        <v>128966</v>
      </c>
      <c r="B37206" t="s">
        <v>128967</v>
      </c>
      <c r="C37206" t="s">
        <v>128968</v>
      </c>
      <c r="D37206" t="s">
        <v>264</v>
      </c>
      <c r="E37206">
        <v>5000000</v>
      </c>
      <c r="F37206" t="s">
        <v>18</v>
      </c>
      <c r="G37206" t="s">
        <v>25</v>
      </c>
      <c r="H37206" t="s">
        <v>208</v>
      </c>
      <c r="I37206" t="s">
        <v>843</v>
      </c>
      <c r="J37206" t="s">
        <v>844</v>
      </c>
      <c r="K37206">
        <v>1</v>
      </c>
      <c r="L37206" s="1">
        <v>37987</v>
      </c>
      <c r="M37206" s="1">
        <v>38987</v>
      </c>
      <c r="N37206" s="1">
        <v>38987</v>
      </c>
    </row>
    <row r="37207" spans="1:18" hidden="1" x14ac:dyDescent="0.2">
      <c r="A37207" t="s">
        <v>128969</v>
      </c>
      <c r="B37207" t="s">
        <v>128970</v>
      </c>
      <c r="C37207" t="s">
        <v>128971</v>
      </c>
      <c r="D37207" t="s">
        <v>264</v>
      </c>
      <c r="E37207">
        <v>5992316</v>
      </c>
      <c r="F37207" t="s">
        <v>207</v>
      </c>
      <c r="G37207" t="s">
        <v>25</v>
      </c>
      <c r="H37207" t="s">
        <v>286</v>
      </c>
      <c r="I37207" t="s">
        <v>1030</v>
      </c>
      <c r="J37207" t="s">
        <v>1030</v>
      </c>
      <c r="K37207">
        <v>2</v>
      </c>
      <c r="L37207" s="1">
        <v>37622</v>
      </c>
      <c r="M37207" s="1">
        <v>39247</v>
      </c>
      <c r="N37207" s="1">
        <v>40260</v>
      </c>
      <c r="O37207"/>
      <c r="P37207"/>
      <c r="Q37207"/>
      <c r="R37207"/>
    </row>
    <row r="37208" spans="1:18" x14ac:dyDescent="0.2">
      <c r="A37208" t="s">
        <v>128972</v>
      </c>
      <c r="B37208" t="s">
        <v>128973</v>
      </c>
      <c r="C37208" t="s">
        <v>128974</v>
      </c>
      <c r="D37208" t="s">
        <v>128975</v>
      </c>
      <c r="E37208">
        <v>1050000</v>
      </c>
      <c r="F37208" t="s">
        <v>18</v>
      </c>
      <c r="G37208" t="s">
        <v>25</v>
      </c>
      <c r="H37208" t="s">
        <v>106</v>
      </c>
      <c r="I37208" t="s">
        <v>693</v>
      </c>
      <c r="J37208" t="s">
        <v>73133</v>
      </c>
      <c r="K37208">
        <v>1</v>
      </c>
      <c r="L37208" s="1">
        <v>40422</v>
      </c>
      <c r="M37208" s="1">
        <v>40815</v>
      </c>
      <c r="N37208" s="1">
        <v>40815</v>
      </c>
    </row>
    <row r="37209" spans="1:18" hidden="1" x14ac:dyDescent="0.2">
      <c r="A37209" t="s">
        <v>128976</v>
      </c>
      <c r="B37209" t="s">
        <v>128977</v>
      </c>
      <c r="C37209" t="s">
        <v>128978</v>
      </c>
      <c r="D37209" t="s">
        <v>56</v>
      </c>
      <c r="E37209">
        <v>191229400</v>
      </c>
      <c r="F37209" t="s">
        <v>113</v>
      </c>
      <c r="G37209" t="s">
        <v>623</v>
      </c>
      <c r="H37209">
        <v>1</v>
      </c>
      <c r="I37209" t="s">
        <v>624</v>
      </c>
      <c r="J37209" t="s">
        <v>128979</v>
      </c>
      <c r="K37209">
        <v>2</v>
      </c>
      <c r="L37209" s="1">
        <v>38718</v>
      </c>
      <c r="M37209" s="1">
        <v>39090</v>
      </c>
      <c r="N37209" s="1">
        <v>40150</v>
      </c>
      <c r="O37209"/>
      <c r="P37209"/>
      <c r="Q37209"/>
      <c r="R37209"/>
    </row>
    <row r="37210" spans="1:18" hidden="1" x14ac:dyDescent="0.2">
      <c r="A37210" t="s">
        <v>128980</v>
      </c>
      <c r="B37210" t="s">
        <v>128981</v>
      </c>
      <c r="C37210" t="s">
        <v>128982</v>
      </c>
      <c r="D37210" t="s">
        <v>94</v>
      </c>
      <c r="E37210" t="s">
        <v>43</v>
      </c>
      <c r="F37210" t="s">
        <v>18</v>
      </c>
      <c r="K37210">
        <v>1</v>
      </c>
      <c r="M37210" s="1">
        <v>42060</v>
      </c>
      <c r="N37210" s="1">
        <v>42060</v>
      </c>
      <c r="O37210"/>
      <c r="P37210"/>
      <c r="Q37210"/>
      <c r="R37210"/>
    </row>
    <row r="37211" spans="1:18" hidden="1" x14ac:dyDescent="0.2">
      <c r="A37211" t="s">
        <v>128983</v>
      </c>
      <c r="B37211" t="s">
        <v>128984</v>
      </c>
      <c r="C37211" t="s">
        <v>128985</v>
      </c>
      <c r="D37211" t="s">
        <v>128986</v>
      </c>
      <c r="E37211">
        <v>700754</v>
      </c>
      <c r="F37211" t="s">
        <v>18</v>
      </c>
      <c r="G37211" t="s">
        <v>25</v>
      </c>
      <c r="H37211" t="s">
        <v>265</v>
      </c>
      <c r="I37211" t="s">
        <v>5428</v>
      </c>
      <c r="J37211" t="s">
        <v>5428</v>
      </c>
      <c r="K37211">
        <v>1</v>
      </c>
      <c r="M37211" s="1">
        <v>41838</v>
      </c>
      <c r="N37211" s="1">
        <v>41838</v>
      </c>
      <c r="O37211"/>
      <c r="P37211"/>
      <c r="Q37211"/>
      <c r="R37211"/>
    </row>
    <row r="37212" spans="1:18" x14ac:dyDescent="0.2">
      <c r="A37212" t="s">
        <v>128987</v>
      </c>
      <c r="B37212" t="s">
        <v>128988</v>
      </c>
      <c r="E37212">
        <v>40000000</v>
      </c>
      <c r="F37212" t="s">
        <v>207</v>
      </c>
      <c r="K37212">
        <v>1</v>
      </c>
      <c r="L37212" s="1">
        <v>38353</v>
      </c>
      <c r="M37212" s="1">
        <v>39316</v>
      </c>
      <c r="N37212" s="1">
        <v>39316</v>
      </c>
    </row>
    <row r="37213" spans="1:18" hidden="1" x14ac:dyDescent="0.2">
      <c r="A37213" t="s">
        <v>128989</v>
      </c>
      <c r="B37213" t="s">
        <v>128990</v>
      </c>
      <c r="C37213" t="s">
        <v>128991</v>
      </c>
      <c r="D37213" t="s">
        <v>128992</v>
      </c>
      <c r="E37213">
        <v>1562000</v>
      </c>
      <c r="F37213" t="s">
        <v>18</v>
      </c>
      <c r="G37213" t="s">
        <v>128</v>
      </c>
      <c r="H37213" t="s">
        <v>129</v>
      </c>
      <c r="I37213" t="s">
        <v>130</v>
      </c>
      <c r="J37213" t="s">
        <v>130</v>
      </c>
      <c r="K37213">
        <v>2</v>
      </c>
      <c r="L37213" s="1">
        <v>41660</v>
      </c>
      <c r="M37213" s="1">
        <v>42101</v>
      </c>
      <c r="N37213" s="1">
        <v>42328</v>
      </c>
      <c r="O37213"/>
      <c r="P37213"/>
      <c r="Q37213"/>
      <c r="R37213"/>
    </row>
    <row r="37214" spans="1:18" hidden="1" x14ac:dyDescent="0.2">
      <c r="A37214" t="s">
        <v>128993</v>
      </c>
      <c r="B37214" t="s">
        <v>128994</v>
      </c>
      <c r="C37214" t="s">
        <v>128995</v>
      </c>
      <c r="D37214" t="s">
        <v>128996</v>
      </c>
      <c r="E37214">
        <v>86500000</v>
      </c>
      <c r="F37214" t="s">
        <v>18</v>
      </c>
      <c r="G37214" t="s">
        <v>25</v>
      </c>
      <c r="H37214" t="s">
        <v>64</v>
      </c>
      <c r="I37214" t="s">
        <v>65</v>
      </c>
      <c r="J37214" t="s">
        <v>1160</v>
      </c>
      <c r="K37214">
        <v>5</v>
      </c>
      <c r="L37214" s="1">
        <v>38718</v>
      </c>
      <c r="M37214" s="1">
        <v>39738</v>
      </c>
      <c r="N37214" s="1">
        <v>42108</v>
      </c>
      <c r="O37214"/>
      <c r="P37214"/>
      <c r="Q37214"/>
      <c r="R37214"/>
    </row>
    <row r="37215" spans="1:18" hidden="1" x14ac:dyDescent="0.2">
      <c r="A37215" t="s">
        <v>128997</v>
      </c>
      <c r="B37215" t="s">
        <v>128998</v>
      </c>
      <c r="C37215" t="s">
        <v>128999</v>
      </c>
      <c r="D37215" t="s">
        <v>42</v>
      </c>
      <c r="E37215">
        <v>40000</v>
      </c>
      <c r="F37215" t="s">
        <v>18</v>
      </c>
      <c r="G37215" t="s">
        <v>1138</v>
      </c>
      <c r="H37215">
        <v>29</v>
      </c>
      <c r="I37215" t="s">
        <v>28791</v>
      </c>
      <c r="J37215" t="s">
        <v>28791</v>
      </c>
      <c r="K37215">
        <v>1</v>
      </c>
      <c r="M37215" s="1">
        <v>40526</v>
      </c>
      <c r="N37215" s="1">
        <v>40526</v>
      </c>
      <c r="O37215"/>
      <c r="P37215"/>
      <c r="Q37215"/>
      <c r="R37215"/>
    </row>
    <row r="37216" spans="1:18" hidden="1" x14ac:dyDescent="0.2">
      <c r="A37216" t="s">
        <v>129000</v>
      </c>
      <c r="B37216" t="s">
        <v>129001</v>
      </c>
      <c r="C37216" t="s">
        <v>129002</v>
      </c>
      <c r="D37216" t="s">
        <v>50</v>
      </c>
      <c r="E37216">
        <v>811057</v>
      </c>
      <c r="F37216" t="s">
        <v>18</v>
      </c>
      <c r="G37216" t="s">
        <v>128</v>
      </c>
      <c r="H37216" t="s">
        <v>6461</v>
      </c>
      <c r="I37216" t="s">
        <v>3220</v>
      </c>
      <c r="J37216" t="s">
        <v>129003</v>
      </c>
      <c r="K37216">
        <v>1</v>
      </c>
      <c r="L37216" s="1">
        <v>39083</v>
      </c>
      <c r="M37216" s="1">
        <v>40179</v>
      </c>
      <c r="N37216" s="1">
        <v>40179</v>
      </c>
      <c r="O37216"/>
      <c r="P37216"/>
      <c r="Q37216"/>
      <c r="R37216"/>
    </row>
    <row r="37217" spans="1:18" x14ac:dyDescent="0.2">
      <c r="A37217" t="s">
        <v>129004</v>
      </c>
      <c r="B37217" t="s">
        <v>129005</v>
      </c>
      <c r="C37217" t="s">
        <v>129006</v>
      </c>
      <c r="D37217" t="s">
        <v>129007</v>
      </c>
      <c r="E37217">
        <v>750000</v>
      </c>
      <c r="F37217" t="s">
        <v>18</v>
      </c>
      <c r="G37217" t="s">
        <v>25</v>
      </c>
      <c r="H37217" t="s">
        <v>64</v>
      </c>
      <c r="I37217" t="s">
        <v>65</v>
      </c>
      <c r="J37217" t="s">
        <v>71</v>
      </c>
      <c r="K37217">
        <v>2</v>
      </c>
      <c r="L37217" s="1">
        <v>41015</v>
      </c>
      <c r="M37217" s="1">
        <v>41592</v>
      </c>
      <c r="N37217" s="1">
        <v>41758</v>
      </c>
    </row>
    <row r="37218" spans="1:18" hidden="1" x14ac:dyDescent="0.2">
      <c r="A37218" t="s">
        <v>129008</v>
      </c>
      <c r="B37218" t="s">
        <v>129009</v>
      </c>
      <c r="C37218" t="s">
        <v>129010</v>
      </c>
      <c r="E37218" t="s">
        <v>43</v>
      </c>
      <c r="F37218" t="s">
        <v>18</v>
      </c>
      <c r="G37218" t="s">
        <v>25</v>
      </c>
      <c r="H37218" t="s">
        <v>89</v>
      </c>
      <c r="I37218" t="s">
        <v>1260</v>
      </c>
      <c r="J37218" t="s">
        <v>2736</v>
      </c>
      <c r="K37218">
        <v>2</v>
      </c>
      <c r="L37218" s="1">
        <v>31048</v>
      </c>
      <c r="M37218" s="1">
        <v>41201</v>
      </c>
      <c r="N37218" s="1">
        <v>41501</v>
      </c>
      <c r="O37218"/>
      <c r="P37218"/>
      <c r="Q37218"/>
      <c r="R37218"/>
    </row>
    <row r="37219" spans="1:18" x14ac:dyDescent="0.2">
      <c r="A37219" t="s">
        <v>129011</v>
      </c>
      <c r="B37219" t="s">
        <v>129012</v>
      </c>
      <c r="C37219" t="s">
        <v>129013</v>
      </c>
      <c r="D37219" t="s">
        <v>117</v>
      </c>
      <c r="E37219">
        <v>3700000</v>
      </c>
      <c r="F37219" t="s">
        <v>18</v>
      </c>
      <c r="G37219" t="s">
        <v>25</v>
      </c>
      <c r="H37219" t="s">
        <v>106</v>
      </c>
      <c r="I37219" t="s">
        <v>107</v>
      </c>
      <c r="J37219" t="s">
        <v>108</v>
      </c>
      <c r="K37219">
        <v>2</v>
      </c>
      <c r="L37219" s="1">
        <v>40575</v>
      </c>
      <c r="M37219" s="1">
        <v>40597</v>
      </c>
      <c r="N37219" s="1">
        <v>41908</v>
      </c>
    </row>
    <row r="37220" spans="1:18" x14ac:dyDescent="0.2">
      <c r="A37220" t="s">
        <v>129014</v>
      </c>
      <c r="B37220" t="s">
        <v>129015</v>
      </c>
      <c r="C37220" t="s">
        <v>129016</v>
      </c>
      <c r="D37220" t="s">
        <v>129017</v>
      </c>
      <c r="E37220">
        <v>30000000</v>
      </c>
      <c r="F37220" t="s">
        <v>18</v>
      </c>
      <c r="G37220" t="s">
        <v>25</v>
      </c>
      <c r="H37220" t="s">
        <v>64</v>
      </c>
      <c r="I37220" t="s">
        <v>95</v>
      </c>
      <c r="J37220" t="s">
        <v>7114</v>
      </c>
      <c r="K37220">
        <v>3</v>
      </c>
      <c r="L37220" s="1">
        <v>41091</v>
      </c>
      <c r="M37220" s="1">
        <v>41039</v>
      </c>
      <c r="N37220" s="1">
        <v>42262</v>
      </c>
    </row>
    <row r="37221" spans="1:18" x14ac:dyDescent="0.2">
      <c r="A37221" t="s">
        <v>129018</v>
      </c>
      <c r="B37221" t="s">
        <v>129019</v>
      </c>
      <c r="C37221" t="s">
        <v>129020</v>
      </c>
      <c r="D37221" t="s">
        <v>36</v>
      </c>
      <c r="E37221">
        <v>6500000</v>
      </c>
      <c r="F37221" t="s">
        <v>207</v>
      </c>
      <c r="G37221" t="s">
        <v>57</v>
      </c>
      <c r="H37221" t="s">
        <v>58</v>
      </c>
      <c r="I37221" t="s">
        <v>59</v>
      </c>
      <c r="J37221" t="s">
        <v>59</v>
      </c>
      <c r="K37221">
        <v>2</v>
      </c>
      <c r="L37221" s="1">
        <v>39083</v>
      </c>
      <c r="M37221" s="1">
        <v>39609</v>
      </c>
      <c r="N37221" s="1">
        <v>39653</v>
      </c>
    </row>
    <row r="37222" spans="1:18" hidden="1" x14ac:dyDescent="0.2">
      <c r="A37222" t="s">
        <v>129021</v>
      </c>
      <c r="B37222" t="s">
        <v>129022</v>
      </c>
      <c r="C37222" t="s">
        <v>129023</v>
      </c>
      <c r="D37222" t="s">
        <v>129024</v>
      </c>
      <c r="E37222">
        <v>5500559</v>
      </c>
      <c r="F37222" t="s">
        <v>18</v>
      </c>
      <c r="G37222" t="s">
        <v>128</v>
      </c>
      <c r="H37222" t="s">
        <v>326</v>
      </c>
      <c r="I37222" t="s">
        <v>130</v>
      </c>
      <c r="J37222" t="s">
        <v>327</v>
      </c>
      <c r="K37222">
        <v>3</v>
      </c>
      <c r="L37222" s="1">
        <v>38504</v>
      </c>
      <c r="M37222" s="1">
        <v>38504</v>
      </c>
      <c r="N37222" s="1">
        <v>39722</v>
      </c>
      <c r="O37222"/>
      <c r="P37222"/>
      <c r="Q37222"/>
      <c r="R37222"/>
    </row>
    <row r="37223" spans="1:18" x14ac:dyDescent="0.2">
      <c r="A37223" t="s">
        <v>129025</v>
      </c>
      <c r="B37223" t="s">
        <v>129026</v>
      </c>
      <c r="C37223" t="s">
        <v>129027</v>
      </c>
      <c r="D37223" t="s">
        <v>129028</v>
      </c>
      <c r="E37223">
        <v>50000</v>
      </c>
      <c r="F37223" t="s">
        <v>18</v>
      </c>
      <c r="G37223" t="s">
        <v>25</v>
      </c>
      <c r="H37223" t="s">
        <v>64</v>
      </c>
      <c r="I37223" t="s">
        <v>65</v>
      </c>
      <c r="J37223" t="s">
        <v>71</v>
      </c>
      <c r="K37223">
        <v>1</v>
      </c>
      <c r="L37223" s="1">
        <v>41275</v>
      </c>
      <c r="M37223" s="1">
        <v>41323</v>
      </c>
      <c r="N37223" s="1">
        <v>41323</v>
      </c>
    </row>
    <row r="37224" spans="1:18" x14ac:dyDescent="0.2">
      <c r="A37224" t="s">
        <v>129029</v>
      </c>
      <c r="B37224" t="s">
        <v>129030</v>
      </c>
      <c r="C37224" t="s">
        <v>129031</v>
      </c>
      <c r="D37224" t="s">
        <v>70</v>
      </c>
      <c r="E37224">
        <v>44000000</v>
      </c>
      <c r="F37224" t="s">
        <v>18</v>
      </c>
      <c r="G37224" t="s">
        <v>25</v>
      </c>
      <c r="H37224" t="s">
        <v>158</v>
      </c>
      <c r="I37224" t="s">
        <v>244</v>
      </c>
      <c r="J37224" t="s">
        <v>3871</v>
      </c>
      <c r="K37224">
        <v>4</v>
      </c>
      <c r="L37224" s="1">
        <v>38718</v>
      </c>
      <c r="M37224" s="1">
        <v>39479</v>
      </c>
      <c r="N37224" s="1">
        <v>40633</v>
      </c>
    </row>
    <row r="37225" spans="1:18" hidden="1" x14ac:dyDescent="0.2">
      <c r="A37225" t="s">
        <v>129032</v>
      </c>
      <c r="B37225" t="s">
        <v>129033</v>
      </c>
      <c r="C37225" t="s">
        <v>129034</v>
      </c>
      <c r="D37225" t="s">
        <v>129035</v>
      </c>
      <c r="E37225">
        <v>96000000</v>
      </c>
      <c r="F37225" t="s">
        <v>18</v>
      </c>
      <c r="G37225" t="s">
        <v>1138</v>
      </c>
      <c r="H37225">
        <v>2</v>
      </c>
      <c r="I37225" t="s">
        <v>1745</v>
      </c>
      <c r="J37225" t="s">
        <v>1746</v>
      </c>
      <c r="K37225">
        <v>5</v>
      </c>
      <c r="L37225" s="1">
        <v>35796</v>
      </c>
      <c r="M37225" s="1">
        <v>36526</v>
      </c>
      <c r="N37225" s="1">
        <v>42111</v>
      </c>
      <c r="O37225"/>
      <c r="P37225"/>
      <c r="Q37225"/>
      <c r="R37225"/>
    </row>
    <row r="37226" spans="1:18" hidden="1" x14ac:dyDescent="0.2">
      <c r="A37226" t="s">
        <v>129036</v>
      </c>
      <c r="B37226" t="s">
        <v>129037</v>
      </c>
      <c r="C37226" t="s">
        <v>129038</v>
      </c>
      <c r="D37226" t="s">
        <v>129039</v>
      </c>
      <c r="E37226" t="s">
        <v>43</v>
      </c>
      <c r="F37226" t="s">
        <v>207</v>
      </c>
      <c r="G37226" t="s">
        <v>552</v>
      </c>
      <c r="H37226">
        <v>29</v>
      </c>
      <c r="I37226" t="s">
        <v>749</v>
      </c>
      <c r="J37226" t="s">
        <v>37390</v>
      </c>
      <c r="K37226">
        <v>1</v>
      </c>
      <c r="L37226" s="1">
        <v>40179</v>
      </c>
      <c r="M37226" s="1">
        <v>40148</v>
      </c>
      <c r="N37226" s="1">
        <v>40148</v>
      </c>
      <c r="O37226"/>
      <c r="P37226"/>
      <c r="Q37226"/>
      <c r="R37226"/>
    </row>
    <row r="37227" spans="1:18" x14ac:dyDescent="0.2">
      <c r="A37227" t="s">
        <v>129040</v>
      </c>
      <c r="B37227" t="s">
        <v>129041</v>
      </c>
      <c r="C37227" t="s">
        <v>129042</v>
      </c>
      <c r="D37227" t="s">
        <v>1289</v>
      </c>
      <c r="E37227">
        <v>9600000</v>
      </c>
      <c r="F37227" t="s">
        <v>18</v>
      </c>
      <c r="G37227" t="s">
        <v>25</v>
      </c>
      <c r="H37227" t="s">
        <v>1080</v>
      </c>
      <c r="I37227" t="s">
        <v>1081</v>
      </c>
      <c r="J37227" t="s">
        <v>1442</v>
      </c>
      <c r="K37227">
        <v>2</v>
      </c>
      <c r="L37227" s="1">
        <v>37622</v>
      </c>
      <c r="M37227" s="1">
        <v>38769</v>
      </c>
      <c r="N37227" s="1">
        <v>39247</v>
      </c>
    </row>
    <row r="37228" spans="1:18" hidden="1" x14ac:dyDescent="0.2">
      <c r="A37228" t="s">
        <v>129043</v>
      </c>
      <c r="B37228" t="s">
        <v>129044</v>
      </c>
      <c r="C37228" t="s">
        <v>129045</v>
      </c>
      <c r="D37228" t="s">
        <v>36</v>
      </c>
      <c r="E37228">
        <v>129517</v>
      </c>
      <c r="F37228" t="s">
        <v>18</v>
      </c>
      <c r="G37228" t="s">
        <v>1062</v>
      </c>
      <c r="H37228">
        <v>16</v>
      </c>
      <c r="I37228" t="s">
        <v>1704</v>
      </c>
      <c r="J37228" t="s">
        <v>1704</v>
      </c>
      <c r="K37228">
        <v>1</v>
      </c>
      <c r="L37228" s="1">
        <v>41000</v>
      </c>
      <c r="M37228" s="1">
        <v>41214</v>
      </c>
      <c r="N37228" s="1">
        <v>41214</v>
      </c>
      <c r="O37228"/>
      <c r="P37228"/>
      <c r="Q37228"/>
      <c r="R37228"/>
    </row>
    <row r="37229" spans="1:18" x14ac:dyDescent="0.2">
      <c r="A37229" t="s">
        <v>129046</v>
      </c>
      <c r="B37229" t="s">
        <v>129047</v>
      </c>
      <c r="C37229" t="s">
        <v>129048</v>
      </c>
      <c r="D37229" t="s">
        <v>71127</v>
      </c>
      <c r="E37229">
        <v>115000</v>
      </c>
      <c r="F37229" t="s">
        <v>18</v>
      </c>
      <c r="G37229" t="s">
        <v>25</v>
      </c>
      <c r="H37229" t="s">
        <v>64</v>
      </c>
      <c r="I37229" t="s">
        <v>95</v>
      </c>
      <c r="J37229" t="s">
        <v>6966</v>
      </c>
      <c r="K37229">
        <v>4</v>
      </c>
      <c r="L37229" s="1">
        <v>41548</v>
      </c>
      <c r="M37229" s="1">
        <v>41395</v>
      </c>
      <c r="N37229" s="1">
        <v>42040</v>
      </c>
    </row>
    <row r="37230" spans="1:18" x14ac:dyDescent="0.2">
      <c r="A37230" t="s">
        <v>129049</v>
      </c>
      <c r="B37230" t="s">
        <v>129050</v>
      </c>
      <c r="C37230" t="s">
        <v>129051</v>
      </c>
      <c r="D37230" t="s">
        <v>42</v>
      </c>
      <c r="E37230">
        <v>1300000</v>
      </c>
      <c r="F37230" t="s">
        <v>18</v>
      </c>
      <c r="G37230" t="s">
        <v>25</v>
      </c>
      <c r="H37230" t="s">
        <v>972</v>
      </c>
      <c r="I37230" t="s">
        <v>973</v>
      </c>
      <c r="J37230" t="s">
        <v>973</v>
      </c>
      <c r="K37230">
        <v>1</v>
      </c>
      <c r="L37230" s="1">
        <v>41199</v>
      </c>
      <c r="M37230" s="1">
        <v>42304</v>
      </c>
      <c r="N37230" s="1">
        <v>42304</v>
      </c>
    </row>
    <row r="37231" spans="1:18" x14ac:dyDescent="0.2">
      <c r="A37231" t="s">
        <v>129052</v>
      </c>
      <c r="B37231" t="s">
        <v>129053</v>
      </c>
      <c r="C37231" t="s">
        <v>129054</v>
      </c>
      <c r="D37231" t="s">
        <v>134</v>
      </c>
      <c r="E37231">
        <v>3450000</v>
      </c>
      <c r="F37231" t="s">
        <v>18</v>
      </c>
      <c r="G37231" t="s">
        <v>25</v>
      </c>
      <c r="H37231" t="s">
        <v>3993</v>
      </c>
      <c r="I37231" t="s">
        <v>3994</v>
      </c>
      <c r="J37231" t="s">
        <v>3995</v>
      </c>
      <c r="K37231">
        <v>2</v>
      </c>
      <c r="L37231" s="1">
        <v>38718</v>
      </c>
      <c r="M37231" s="1">
        <v>41306</v>
      </c>
      <c r="N37231" s="1">
        <v>41537</v>
      </c>
    </row>
    <row r="37232" spans="1:18" hidden="1" x14ac:dyDescent="0.2">
      <c r="A37232" t="s">
        <v>129055</v>
      </c>
      <c r="B37232" t="s">
        <v>129056</v>
      </c>
      <c r="C37232" t="s">
        <v>129057</v>
      </c>
      <c r="D37232" t="s">
        <v>129058</v>
      </c>
      <c r="E37232">
        <v>412000</v>
      </c>
      <c r="F37232" t="s">
        <v>207</v>
      </c>
      <c r="G37232" t="s">
        <v>25</v>
      </c>
      <c r="H37232" t="s">
        <v>142</v>
      </c>
      <c r="I37232" t="s">
        <v>143</v>
      </c>
      <c r="J37232" t="s">
        <v>143</v>
      </c>
      <c r="K37232">
        <v>2</v>
      </c>
      <c r="L37232" s="1">
        <v>40904</v>
      </c>
      <c r="M37232" s="1">
        <v>41340</v>
      </c>
      <c r="N37232" s="1">
        <v>41772</v>
      </c>
      <c r="O37232"/>
      <c r="P37232"/>
      <c r="Q37232"/>
      <c r="R37232"/>
    </row>
    <row r="37233" spans="1:18" hidden="1" x14ac:dyDescent="0.2">
      <c r="A37233" t="s">
        <v>129059</v>
      </c>
      <c r="B37233" t="s">
        <v>129060</v>
      </c>
      <c r="C37233" t="s">
        <v>129061</v>
      </c>
      <c r="D37233" t="s">
        <v>75</v>
      </c>
      <c r="E37233">
        <v>6819163.3640000001</v>
      </c>
      <c r="F37233" t="s">
        <v>18</v>
      </c>
      <c r="G37233" t="s">
        <v>1062</v>
      </c>
      <c r="H37233">
        <v>16</v>
      </c>
      <c r="I37233" t="s">
        <v>1704</v>
      </c>
      <c r="J37233" t="s">
        <v>1704</v>
      </c>
      <c r="K37233">
        <v>1</v>
      </c>
      <c r="M37233" s="1">
        <v>42243</v>
      </c>
      <c r="N37233" s="1">
        <v>42243</v>
      </c>
      <c r="O37233"/>
      <c r="P37233"/>
      <c r="Q37233"/>
      <c r="R37233"/>
    </row>
    <row r="37234" spans="1:18" x14ac:dyDescent="0.2">
      <c r="A37234" t="s">
        <v>129062</v>
      </c>
      <c r="B37234" t="s">
        <v>129063</v>
      </c>
      <c r="D37234" t="s">
        <v>42</v>
      </c>
      <c r="E37234">
        <v>1500000</v>
      </c>
      <c r="F37234" t="s">
        <v>18</v>
      </c>
      <c r="G37234" t="s">
        <v>25</v>
      </c>
      <c r="H37234" t="s">
        <v>158</v>
      </c>
      <c r="I37234" t="s">
        <v>244</v>
      </c>
      <c r="J37234" t="s">
        <v>327</v>
      </c>
      <c r="K37234">
        <v>1</v>
      </c>
      <c r="L37234" s="1">
        <v>39083</v>
      </c>
      <c r="M37234" s="1">
        <v>39156</v>
      </c>
      <c r="N37234" s="1">
        <v>39156</v>
      </c>
    </row>
    <row r="37235" spans="1:18" hidden="1" x14ac:dyDescent="0.2">
      <c r="A37235" t="s">
        <v>129064</v>
      </c>
      <c r="B37235" t="s">
        <v>129065</v>
      </c>
      <c r="C37235" t="s">
        <v>129066</v>
      </c>
      <c r="D37235" t="s">
        <v>50</v>
      </c>
      <c r="E37235">
        <v>489703</v>
      </c>
      <c r="F37235" t="s">
        <v>18</v>
      </c>
      <c r="G37235" t="s">
        <v>366</v>
      </c>
      <c r="H37235">
        <v>26</v>
      </c>
      <c r="I37235" t="s">
        <v>367</v>
      </c>
      <c r="J37235" t="s">
        <v>1587</v>
      </c>
      <c r="K37235">
        <v>1</v>
      </c>
      <c r="L37235" s="1">
        <v>39142</v>
      </c>
      <c r="M37235" s="1">
        <v>40474</v>
      </c>
      <c r="N37235" s="1">
        <v>40474</v>
      </c>
      <c r="O37235"/>
      <c r="P37235"/>
      <c r="Q37235"/>
      <c r="R37235"/>
    </row>
    <row r="37236" spans="1:18" x14ac:dyDescent="0.2">
      <c r="A37236" t="s">
        <v>129067</v>
      </c>
      <c r="B37236" t="s">
        <v>129068</v>
      </c>
      <c r="C37236" t="s">
        <v>129069</v>
      </c>
      <c r="D37236" t="s">
        <v>1072</v>
      </c>
      <c r="E37236">
        <v>950000</v>
      </c>
      <c r="F37236" t="s">
        <v>18</v>
      </c>
      <c r="G37236" t="s">
        <v>25</v>
      </c>
      <c r="H37236" t="s">
        <v>64</v>
      </c>
      <c r="I37236" t="s">
        <v>966</v>
      </c>
      <c r="J37236" t="s">
        <v>2237</v>
      </c>
      <c r="K37236">
        <v>1</v>
      </c>
      <c r="L37236" s="1">
        <v>40909</v>
      </c>
      <c r="M37236" s="1">
        <v>41198</v>
      </c>
      <c r="N37236" s="1">
        <v>41198</v>
      </c>
    </row>
    <row r="37237" spans="1:18" x14ac:dyDescent="0.2">
      <c r="A37237" t="s">
        <v>129070</v>
      </c>
      <c r="B37237" t="s">
        <v>129071</v>
      </c>
      <c r="C37237" t="s">
        <v>129072</v>
      </c>
      <c r="D37237" t="s">
        <v>129073</v>
      </c>
      <c r="E37237">
        <v>5500000</v>
      </c>
      <c r="F37237" t="s">
        <v>113</v>
      </c>
      <c r="G37237" t="s">
        <v>128</v>
      </c>
      <c r="H37237" t="s">
        <v>129</v>
      </c>
      <c r="I37237" t="s">
        <v>130</v>
      </c>
      <c r="J37237" t="s">
        <v>130</v>
      </c>
      <c r="K37237">
        <v>1</v>
      </c>
      <c r="L37237" s="1">
        <v>39448</v>
      </c>
      <c r="M37237" s="1">
        <v>40493</v>
      </c>
      <c r="N37237" s="1">
        <v>40493</v>
      </c>
    </row>
    <row r="37238" spans="1:18" hidden="1" x14ac:dyDescent="0.2">
      <c r="A37238" t="s">
        <v>129074</v>
      </c>
      <c r="B37238" t="s">
        <v>129075</v>
      </c>
      <c r="C37238" t="s">
        <v>129076</v>
      </c>
      <c r="D37238" t="s">
        <v>2222</v>
      </c>
      <c r="E37238">
        <v>1923669</v>
      </c>
      <c r="F37238" t="s">
        <v>18</v>
      </c>
      <c r="G37238" t="s">
        <v>25</v>
      </c>
      <c r="H37238" t="s">
        <v>1396</v>
      </c>
      <c r="I37238" t="s">
        <v>1397</v>
      </c>
      <c r="J37238" t="s">
        <v>23493</v>
      </c>
      <c r="K37238">
        <v>6</v>
      </c>
      <c r="L37238" s="1">
        <v>39722</v>
      </c>
      <c r="M37238" s="1">
        <v>39976</v>
      </c>
      <c r="N37238" s="1">
        <v>42198</v>
      </c>
      <c r="O37238"/>
      <c r="P37238"/>
      <c r="Q37238"/>
      <c r="R37238"/>
    </row>
    <row r="37239" spans="1:18" hidden="1" x14ac:dyDescent="0.2">
      <c r="A37239" t="s">
        <v>129077</v>
      </c>
      <c r="B37239" t="s">
        <v>129078</v>
      </c>
      <c r="C37239" t="s">
        <v>129079</v>
      </c>
      <c r="D37239" t="s">
        <v>70</v>
      </c>
      <c r="E37239">
        <v>3000000</v>
      </c>
      <c r="F37239" t="s">
        <v>18</v>
      </c>
      <c r="G37239" t="s">
        <v>25</v>
      </c>
      <c r="H37239" t="s">
        <v>1011</v>
      </c>
      <c r="I37239" t="s">
        <v>1012</v>
      </c>
      <c r="J37239" t="s">
        <v>31549</v>
      </c>
      <c r="K37239">
        <v>1</v>
      </c>
      <c r="M37239" s="1">
        <v>40380</v>
      </c>
      <c r="N37239" s="1">
        <v>40380</v>
      </c>
      <c r="O37239"/>
      <c r="P37239"/>
      <c r="Q37239"/>
      <c r="R37239"/>
    </row>
    <row r="37240" spans="1:18" x14ac:dyDescent="0.2">
      <c r="A37240" t="s">
        <v>129080</v>
      </c>
      <c r="B37240" t="s">
        <v>129081</v>
      </c>
      <c r="C37240" t="s">
        <v>129082</v>
      </c>
      <c r="D37240" t="s">
        <v>36</v>
      </c>
      <c r="E37240">
        <v>1300000</v>
      </c>
      <c r="F37240" t="s">
        <v>113</v>
      </c>
      <c r="G37240" t="s">
        <v>25</v>
      </c>
      <c r="H37240" t="s">
        <v>64</v>
      </c>
      <c r="I37240" t="s">
        <v>65</v>
      </c>
      <c r="J37240" t="s">
        <v>71</v>
      </c>
      <c r="K37240">
        <v>1</v>
      </c>
      <c r="L37240" s="1">
        <v>40148</v>
      </c>
      <c r="M37240" s="1">
        <v>40439</v>
      </c>
      <c r="N37240" s="1">
        <v>40439</v>
      </c>
    </row>
    <row r="37241" spans="1:18" hidden="1" x14ac:dyDescent="0.2">
      <c r="A37241" t="s">
        <v>129083</v>
      </c>
      <c r="B37241" t="s">
        <v>129084</v>
      </c>
      <c r="C37241" t="s">
        <v>129085</v>
      </c>
      <c r="D37241" t="s">
        <v>70</v>
      </c>
      <c r="E37241">
        <v>39728460</v>
      </c>
      <c r="F37241" t="s">
        <v>18</v>
      </c>
      <c r="G37241" t="s">
        <v>25</v>
      </c>
      <c r="H37241" t="s">
        <v>644</v>
      </c>
      <c r="I37241" t="s">
        <v>645</v>
      </c>
      <c r="J37241" t="s">
        <v>645</v>
      </c>
      <c r="K37241">
        <v>2</v>
      </c>
      <c r="L37241" s="1">
        <v>36161</v>
      </c>
      <c r="M37241" s="1">
        <v>41439</v>
      </c>
      <c r="N37241" s="1">
        <v>41814</v>
      </c>
      <c r="O37241"/>
      <c r="P37241"/>
      <c r="Q37241"/>
      <c r="R37241"/>
    </row>
    <row r="37242" spans="1:18" hidden="1" x14ac:dyDescent="0.2">
      <c r="A37242" t="s">
        <v>129086</v>
      </c>
      <c r="B37242" t="s">
        <v>129087</v>
      </c>
      <c r="C37242" t="s">
        <v>129088</v>
      </c>
      <c r="D37242" t="s">
        <v>129089</v>
      </c>
      <c r="E37242" t="s">
        <v>43</v>
      </c>
      <c r="F37242" t="s">
        <v>18</v>
      </c>
      <c r="G37242" t="s">
        <v>25</v>
      </c>
      <c r="H37242" t="s">
        <v>644</v>
      </c>
      <c r="I37242" t="s">
        <v>645</v>
      </c>
      <c r="J37242" t="s">
        <v>645</v>
      </c>
      <c r="K37242">
        <v>1</v>
      </c>
      <c r="L37242" s="1">
        <v>40416</v>
      </c>
      <c r="M37242" s="1">
        <v>40909</v>
      </c>
      <c r="N37242" s="1">
        <v>40909</v>
      </c>
      <c r="O37242"/>
      <c r="P37242"/>
      <c r="Q37242"/>
      <c r="R37242"/>
    </row>
    <row r="37243" spans="1:18" x14ac:dyDescent="0.2">
      <c r="A37243" t="s">
        <v>129090</v>
      </c>
      <c r="B37243" t="s">
        <v>129091</v>
      </c>
      <c r="C37243" t="s">
        <v>129092</v>
      </c>
      <c r="D37243" t="s">
        <v>129093</v>
      </c>
      <c r="E37243">
        <v>1500000</v>
      </c>
      <c r="F37243" t="s">
        <v>18</v>
      </c>
      <c r="G37243" t="s">
        <v>699</v>
      </c>
      <c r="H37243">
        <v>5</v>
      </c>
      <c r="I37243" t="s">
        <v>700</v>
      </c>
      <c r="J37243" t="s">
        <v>3447</v>
      </c>
      <c r="K37243">
        <v>1</v>
      </c>
      <c r="L37243" s="1">
        <v>40544</v>
      </c>
      <c r="M37243" s="1">
        <v>40544</v>
      </c>
      <c r="N37243" s="1">
        <v>40544</v>
      </c>
    </row>
    <row r="37244" spans="1:18" hidden="1" x14ac:dyDescent="0.2">
      <c r="A37244" t="s">
        <v>129094</v>
      </c>
      <c r="B37244" t="s">
        <v>129095</v>
      </c>
      <c r="C37244" t="s">
        <v>129096</v>
      </c>
      <c r="D37244" t="s">
        <v>424</v>
      </c>
      <c r="E37244" t="s">
        <v>43</v>
      </c>
      <c r="F37244" t="s">
        <v>207</v>
      </c>
      <c r="G37244" t="s">
        <v>650</v>
      </c>
      <c r="H37244">
        <v>9</v>
      </c>
      <c r="I37244" t="s">
        <v>2072</v>
      </c>
      <c r="J37244" t="s">
        <v>2072</v>
      </c>
      <c r="K37244">
        <v>2</v>
      </c>
      <c r="L37244" s="1">
        <v>39114</v>
      </c>
      <c r="M37244" s="1">
        <v>39114</v>
      </c>
      <c r="N37244" s="1">
        <v>40238</v>
      </c>
      <c r="O37244"/>
      <c r="P37244"/>
      <c r="Q37244"/>
      <c r="R37244"/>
    </row>
    <row r="37245" spans="1:18" hidden="1" x14ac:dyDescent="0.2">
      <c r="A37245" t="s">
        <v>129097</v>
      </c>
      <c r="B37245" t="s">
        <v>129098</v>
      </c>
      <c r="C37245" t="s">
        <v>129099</v>
      </c>
      <c r="D37245" t="s">
        <v>129100</v>
      </c>
      <c r="E37245">
        <v>308420</v>
      </c>
      <c r="F37245" t="s">
        <v>18</v>
      </c>
      <c r="G37245" t="s">
        <v>552</v>
      </c>
      <c r="H37245">
        <v>29</v>
      </c>
      <c r="I37245" t="s">
        <v>749</v>
      </c>
      <c r="J37245" t="s">
        <v>749</v>
      </c>
      <c r="K37245">
        <v>3</v>
      </c>
      <c r="L37245" s="1">
        <v>40909</v>
      </c>
      <c r="M37245" s="1">
        <v>41395</v>
      </c>
      <c r="N37245" s="1">
        <v>42036</v>
      </c>
      <c r="O37245"/>
      <c r="P37245"/>
      <c r="Q37245"/>
      <c r="R37245"/>
    </row>
    <row r="37246" spans="1:18" hidden="1" x14ac:dyDescent="0.2">
      <c r="A37246" t="s">
        <v>129101</v>
      </c>
      <c r="B37246" t="s">
        <v>129102</v>
      </c>
      <c r="C37246" t="s">
        <v>129103</v>
      </c>
      <c r="D37246" t="s">
        <v>2479</v>
      </c>
      <c r="E37246" t="s">
        <v>43</v>
      </c>
      <c r="F37246" t="s">
        <v>113</v>
      </c>
      <c r="G37246" t="s">
        <v>25</v>
      </c>
      <c r="H37246" t="s">
        <v>64</v>
      </c>
      <c r="I37246" t="s">
        <v>95</v>
      </c>
      <c r="J37246" t="s">
        <v>376</v>
      </c>
      <c r="K37246">
        <v>1</v>
      </c>
      <c r="L37246" s="1">
        <v>38930</v>
      </c>
      <c r="M37246" s="1">
        <v>39751</v>
      </c>
      <c r="N37246" s="1">
        <v>39751</v>
      </c>
      <c r="O37246"/>
      <c r="P37246"/>
      <c r="Q37246"/>
      <c r="R37246"/>
    </row>
    <row r="37247" spans="1:18" x14ac:dyDescent="0.2">
      <c r="A37247" t="s">
        <v>129104</v>
      </c>
      <c r="B37247" t="s">
        <v>129105</v>
      </c>
      <c r="C37247" t="s">
        <v>129106</v>
      </c>
      <c r="D37247" t="s">
        <v>129107</v>
      </c>
      <c r="E37247">
        <v>300000</v>
      </c>
      <c r="F37247" t="s">
        <v>18</v>
      </c>
      <c r="G37247" t="s">
        <v>25</v>
      </c>
      <c r="H37247" t="s">
        <v>26</v>
      </c>
      <c r="I37247" t="s">
        <v>7746</v>
      </c>
      <c r="J37247" t="s">
        <v>2729</v>
      </c>
      <c r="K37247">
        <v>1</v>
      </c>
      <c r="L37247" s="1">
        <v>41640</v>
      </c>
      <c r="M37247" s="1">
        <v>41640</v>
      </c>
      <c r="N37247" s="1">
        <v>41640</v>
      </c>
    </row>
    <row r="37248" spans="1:18" hidden="1" x14ac:dyDescent="0.2">
      <c r="A37248" t="s">
        <v>129108</v>
      </c>
      <c r="B37248" t="s">
        <v>129109</v>
      </c>
      <c r="C37248" t="s">
        <v>129110</v>
      </c>
      <c r="D37248" t="s">
        <v>129111</v>
      </c>
      <c r="E37248" t="s">
        <v>43</v>
      </c>
      <c r="F37248" t="s">
        <v>18</v>
      </c>
      <c r="G37248" t="s">
        <v>19</v>
      </c>
      <c r="H37248">
        <v>2</v>
      </c>
      <c r="I37248" t="s">
        <v>3554</v>
      </c>
      <c r="J37248" t="s">
        <v>3554</v>
      </c>
      <c r="K37248">
        <v>1</v>
      </c>
      <c r="L37248" s="1">
        <v>40672</v>
      </c>
      <c r="M37248" s="1">
        <v>40999</v>
      </c>
      <c r="N37248" s="1">
        <v>40999</v>
      </c>
      <c r="O37248"/>
      <c r="P37248"/>
      <c r="Q37248"/>
      <c r="R37248"/>
    </row>
    <row r="37249" spans="1:18" x14ac:dyDescent="0.2">
      <c r="A37249" t="s">
        <v>129112</v>
      </c>
      <c r="B37249" t="s">
        <v>129113</v>
      </c>
      <c r="C37249" t="s">
        <v>129114</v>
      </c>
      <c r="D37249" t="s">
        <v>129115</v>
      </c>
      <c r="E37249">
        <v>125000</v>
      </c>
      <c r="F37249" t="s">
        <v>18</v>
      </c>
      <c r="G37249" t="s">
        <v>25</v>
      </c>
      <c r="H37249" t="s">
        <v>142</v>
      </c>
      <c r="I37249" t="s">
        <v>143</v>
      </c>
      <c r="J37249" t="s">
        <v>143</v>
      </c>
      <c r="K37249">
        <v>3</v>
      </c>
      <c r="L37249" s="1">
        <v>41730</v>
      </c>
      <c r="M37249" s="1">
        <v>41730</v>
      </c>
      <c r="N37249" s="1">
        <v>42266</v>
      </c>
    </row>
    <row r="37250" spans="1:18" x14ac:dyDescent="0.2">
      <c r="A37250" t="s">
        <v>129116</v>
      </c>
      <c r="B37250" t="s">
        <v>129117</v>
      </c>
      <c r="C37250" t="s">
        <v>129118</v>
      </c>
      <c r="D37250" t="s">
        <v>129119</v>
      </c>
      <c r="E37250">
        <v>550000</v>
      </c>
      <c r="F37250" t="s">
        <v>18</v>
      </c>
      <c r="G37250" t="s">
        <v>25</v>
      </c>
      <c r="H37250" t="s">
        <v>644</v>
      </c>
      <c r="I37250" t="s">
        <v>645</v>
      </c>
      <c r="J37250" t="s">
        <v>645</v>
      </c>
      <c r="K37250">
        <v>1</v>
      </c>
      <c r="L37250" s="1">
        <v>40452</v>
      </c>
      <c r="M37250" s="1">
        <v>40913</v>
      </c>
      <c r="N37250" s="1">
        <v>40913</v>
      </c>
    </row>
    <row r="37251" spans="1:18" x14ac:dyDescent="0.2">
      <c r="A37251" t="s">
        <v>129120</v>
      </c>
      <c r="B37251" t="s">
        <v>129121</v>
      </c>
      <c r="C37251" t="s">
        <v>129122</v>
      </c>
      <c r="D37251" t="s">
        <v>50</v>
      </c>
      <c r="E37251">
        <v>757625</v>
      </c>
      <c r="F37251" t="s">
        <v>18</v>
      </c>
      <c r="G37251" t="s">
        <v>128</v>
      </c>
      <c r="H37251" t="s">
        <v>8089</v>
      </c>
      <c r="I37251" t="s">
        <v>3220</v>
      </c>
      <c r="J37251" t="s">
        <v>129123</v>
      </c>
      <c r="K37251">
        <v>1</v>
      </c>
      <c r="L37251" s="1">
        <v>37987</v>
      </c>
      <c r="M37251" s="1">
        <v>41543</v>
      </c>
      <c r="N37251" s="1">
        <v>41543</v>
      </c>
    </row>
    <row r="37252" spans="1:18" hidden="1" x14ac:dyDescent="0.2">
      <c r="A37252" t="s">
        <v>129124</v>
      </c>
      <c r="B37252" t="s">
        <v>129125</v>
      </c>
      <c r="C37252" t="s">
        <v>129126</v>
      </c>
      <c r="D37252" t="s">
        <v>1247</v>
      </c>
      <c r="E37252">
        <v>100000</v>
      </c>
      <c r="F37252" t="s">
        <v>18</v>
      </c>
      <c r="G37252" t="s">
        <v>25</v>
      </c>
      <c r="H37252" t="s">
        <v>190</v>
      </c>
      <c r="I37252" t="s">
        <v>191</v>
      </c>
      <c r="J37252" t="s">
        <v>191</v>
      </c>
      <c r="K37252">
        <v>1</v>
      </c>
      <c r="M37252" s="1">
        <v>41183</v>
      </c>
      <c r="N37252" s="1">
        <v>41183</v>
      </c>
      <c r="O37252"/>
      <c r="P37252"/>
      <c r="Q37252"/>
      <c r="R37252"/>
    </row>
    <row r="37253" spans="1:18" hidden="1" x14ac:dyDescent="0.2">
      <c r="A37253" t="s">
        <v>129127</v>
      </c>
      <c r="B37253" t="s">
        <v>129128</v>
      </c>
      <c r="C37253" t="s">
        <v>129129</v>
      </c>
      <c r="D37253" t="s">
        <v>129130</v>
      </c>
      <c r="E37253">
        <v>1885539</v>
      </c>
      <c r="F37253" t="s">
        <v>113</v>
      </c>
      <c r="G37253" t="s">
        <v>25</v>
      </c>
      <c r="H37253" t="s">
        <v>44</v>
      </c>
      <c r="I37253" t="s">
        <v>282</v>
      </c>
      <c r="J37253" t="s">
        <v>44057</v>
      </c>
      <c r="K37253">
        <v>3</v>
      </c>
      <c r="L37253" s="1">
        <v>40544</v>
      </c>
      <c r="M37253" s="1">
        <v>41061</v>
      </c>
      <c r="N37253" s="1">
        <v>41865</v>
      </c>
      <c r="O37253"/>
      <c r="P37253"/>
      <c r="Q37253"/>
      <c r="R37253"/>
    </row>
    <row r="37254" spans="1:18" x14ac:dyDescent="0.2">
      <c r="A37254" t="s">
        <v>129131</v>
      </c>
      <c r="B37254" t="s">
        <v>129132</v>
      </c>
      <c r="C37254" t="s">
        <v>129133</v>
      </c>
      <c r="D37254" t="s">
        <v>129134</v>
      </c>
      <c r="E37254">
        <v>35000000</v>
      </c>
      <c r="F37254" t="s">
        <v>18</v>
      </c>
      <c r="G37254" t="s">
        <v>25</v>
      </c>
      <c r="H37254" t="s">
        <v>64</v>
      </c>
      <c r="I37254" t="s">
        <v>65</v>
      </c>
      <c r="J37254" t="s">
        <v>5540</v>
      </c>
      <c r="K37254">
        <v>3</v>
      </c>
      <c r="L37254" s="1">
        <v>38718</v>
      </c>
      <c r="M37254" s="1">
        <v>39148</v>
      </c>
      <c r="N37254" s="1">
        <v>41894</v>
      </c>
    </row>
    <row r="37255" spans="1:18" x14ac:dyDescent="0.2">
      <c r="A37255" t="s">
        <v>129135</v>
      </c>
      <c r="B37255" t="s">
        <v>129136</v>
      </c>
      <c r="C37255" t="s">
        <v>129137</v>
      </c>
      <c r="D37255" t="s">
        <v>129138</v>
      </c>
      <c r="E37255">
        <v>300000</v>
      </c>
      <c r="F37255" t="s">
        <v>207</v>
      </c>
      <c r="K37255">
        <v>1</v>
      </c>
      <c r="L37255" s="1">
        <v>41653</v>
      </c>
      <c r="M37255" s="1">
        <v>41897</v>
      </c>
      <c r="N37255" s="1">
        <v>41897</v>
      </c>
    </row>
    <row r="37256" spans="1:18" hidden="1" x14ac:dyDescent="0.2">
      <c r="A37256" t="s">
        <v>129139</v>
      </c>
      <c r="B37256" t="s">
        <v>129140</v>
      </c>
      <c r="C37256" t="s">
        <v>129141</v>
      </c>
      <c r="D37256" t="s">
        <v>56</v>
      </c>
      <c r="E37256">
        <v>80607656</v>
      </c>
      <c r="F37256" t="s">
        <v>18</v>
      </c>
      <c r="G37256" t="s">
        <v>25</v>
      </c>
      <c r="H37256" t="s">
        <v>64</v>
      </c>
      <c r="I37256" t="s">
        <v>65</v>
      </c>
      <c r="J37256" t="s">
        <v>4149</v>
      </c>
      <c r="K37256">
        <v>3</v>
      </c>
      <c r="L37256" s="1">
        <v>38718</v>
      </c>
      <c r="M37256" s="1">
        <v>40882</v>
      </c>
      <c r="N37256" s="1">
        <v>42131</v>
      </c>
      <c r="O37256"/>
      <c r="P37256"/>
      <c r="Q37256"/>
      <c r="R37256"/>
    </row>
    <row r="37257" spans="1:18" hidden="1" x14ac:dyDescent="0.2">
      <c r="A37257" t="s">
        <v>129142</v>
      </c>
      <c r="B37257" t="s">
        <v>129143</v>
      </c>
      <c r="C37257" t="s">
        <v>129144</v>
      </c>
      <c r="D37257" t="s">
        <v>70</v>
      </c>
      <c r="E37257">
        <v>4118616</v>
      </c>
      <c r="F37257" t="s">
        <v>18</v>
      </c>
      <c r="G37257" t="s">
        <v>37</v>
      </c>
      <c r="H37257">
        <v>22</v>
      </c>
      <c r="I37257" t="s">
        <v>38</v>
      </c>
      <c r="J37257" t="s">
        <v>38</v>
      </c>
      <c r="K37257">
        <v>1</v>
      </c>
      <c r="M37257" s="1">
        <v>41671</v>
      </c>
      <c r="N37257" s="1">
        <v>41671</v>
      </c>
      <c r="O37257"/>
      <c r="P37257"/>
      <c r="Q37257"/>
      <c r="R37257"/>
    </row>
    <row r="37258" spans="1:18" hidden="1" x14ac:dyDescent="0.2">
      <c r="A37258" t="s">
        <v>129145</v>
      </c>
      <c r="B37258" t="s">
        <v>129146</v>
      </c>
      <c r="C37258" t="s">
        <v>129147</v>
      </c>
      <c r="D37258" t="s">
        <v>77146</v>
      </c>
      <c r="E37258">
        <v>4700000</v>
      </c>
      <c r="F37258" t="s">
        <v>207</v>
      </c>
      <c r="G37258" t="s">
        <v>25</v>
      </c>
      <c r="H37258" t="s">
        <v>64</v>
      </c>
      <c r="I37258" t="s">
        <v>65</v>
      </c>
      <c r="J37258" t="s">
        <v>271</v>
      </c>
      <c r="K37258">
        <v>2</v>
      </c>
      <c r="M37258" s="1">
        <v>39626</v>
      </c>
      <c r="N37258" s="1">
        <v>40371</v>
      </c>
      <c r="O37258"/>
      <c r="P37258"/>
      <c r="Q37258"/>
      <c r="R37258"/>
    </row>
    <row r="37259" spans="1:18" x14ac:dyDescent="0.2">
      <c r="A37259" t="s">
        <v>129148</v>
      </c>
      <c r="B37259" t="s">
        <v>129149</v>
      </c>
      <c r="C37259" t="s">
        <v>129150</v>
      </c>
      <c r="D37259" t="s">
        <v>70</v>
      </c>
      <c r="E37259">
        <v>20000000</v>
      </c>
      <c r="F37259" t="s">
        <v>18</v>
      </c>
      <c r="G37259" t="s">
        <v>25</v>
      </c>
      <c r="H37259" t="s">
        <v>64</v>
      </c>
      <c r="I37259" t="s">
        <v>65</v>
      </c>
      <c r="J37259" t="s">
        <v>4127</v>
      </c>
      <c r="K37259">
        <v>2</v>
      </c>
      <c r="L37259" s="1">
        <v>40909</v>
      </c>
      <c r="M37259" s="1">
        <v>41541</v>
      </c>
      <c r="N37259" s="1">
        <v>42045</v>
      </c>
    </row>
    <row r="37260" spans="1:18" hidden="1" x14ac:dyDescent="0.2">
      <c r="A37260" t="s">
        <v>129151</v>
      </c>
      <c r="B37260" t="s">
        <v>129152</v>
      </c>
      <c r="C37260" t="s">
        <v>129153</v>
      </c>
      <c r="D37260" t="s">
        <v>129154</v>
      </c>
      <c r="E37260" t="s">
        <v>43</v>
      </c>
      <c r="F37260" t="s">
        <v>18</v>
      </c>
      <c r="G37260" t="s">
        <v>25</v>
      </c>
      <c r="H37260" t="s">
        <v>64</v>
      </c>
      <c r="I37260" t="s">
        <v>65</v>
      </c>
      <c r="J37260" t="s">
        <v>71</v>
      </c>
      <c r="K37260">
        <v>1</v>
      </c>
      <c r="L37260" s="1">
        <v>41852</v>
      </c>
      <c r="M37260" s="1">
        <v>42170</v>
      </c>
      <c r="N37260" s="1">
        <v>42170</v>
      </c>
      <c r="O37260"/>
      <c r="P37260"/>
      <c r="Q37260"/>
      <c r="R37260"/>
    </row>
    <row r="37261" spans="1:18" x14ac:dyDescent="0.2">
      <c r="A37261" t="s">
        <v>129155</v>
      </c>
      <c r="B37261" t="s">
        <v>129156</v>
      </c>
      <c r="C37261" t="s">
        <v>129157</v>
      </c>
      <c r="D37261" t="s">
        <v>129158</v>
      </c>
      <c r="E37261">
        <v>10000</v>
      </c>
      <c r="F37261" t="s">
        <v>207</v>
      </c>
      <c r="G37261" t="s">
        <v>458</v>
      </c>
      <c r="H37261">
        <v>48</v>
      </c>
      <c r="I37261" t="s">
        <v>459</v>
      </c>
      <c r="J37261" t="s">
        <v>459</v>
      </c>
      <c r="K37261">
        <v>1</v>
      </c>
      <c r="L37261" s="1">
        <v>40969</v>
      </c>
      <c r="M37261" s="1">
        <v>41030</v>
      </c>
      <c r="N37261" s="1">
        <v>41030</v>
      </c>
    </row>
    <row r="37262" spans="1:18" x14ac:dyDescent="0.2">
      <c r="A37262" t="s">
        <v>129159</v>
      </c>
      <c r="B37262" t="s">
        <v>129160</v>
      </c>
      <c r="C37262" t="s">
        <v>129161</v>
      </c>
      <c r="D37262" t="s">
        <v>129162</v>
      </c>
      <c r="E37262">
        <v>25000</v>
      </c>
      <c r="F37262" t="s">
        <v>207</v>
      </c>
      <c r="G37262" t="s">
        <v>458</v>
      </c>
      <c r="H37262">
        <v>48</v>
      </c>
      <c r="I37262" t="s">
        <v>459</v>
      </c>
      <c r="J37262" t="s">
        <v>459</v>
      </c>
      <c r="K37262">
        <v>1</v>
      </c>
      <c r="L37262" s="1">
        <v>40909</v>
      </c>
      <c r="M37262" s="1">
        <v>41609</v>
      </c>
      <c r="N37262" s="1">
        <v>41609</v>
      </c>
    </row>
    <row r="37263" spans="1:18" hidden="1" x14ac:dyDescent="0.2">
      <c r="A37263" t="s">
        <v>129163</v>
      </c>
      <c r="B37263" t="s">
        <v>129164</v>
      </c>
      <c r="C37263" t="s">
        <v>129165</v>
      </c>
      <c r="D37263" t="s">
        <v>129166</v>
      </c>
      <c r="E37263">
        <v>19250000</v>
      </c>
      <c r="F37263" t="s">
        <v>18</v>
      </c>
      <c r="G37263" t="s">
        <v>25</v>
      </c>
      <c r="H37263" t="s">
        <v>142</v>
      </c>
      <c r="I37263" t="s">
        <v>143</v>
      </c>
      <c r="J37263" t="s">
        <v>143</v>
      </c>
      <c r="K37263">
        <v>2</v>
      </c>
      <c r="L37263" s="1">
        <v>37257</v>
      </c>
      <c r="M37263" s="1">
        <v>39326</v>
      </c>
      <c r="N37263" s="1">
        <v>41030</v>
      </c>
      <c r="O37263"/>
      <c r="P37263"/>
      <c r="Q37263"/>
      <c r="R37263"/>
    </row>
    <row r="37264" spans="1:18" hidden="1" x14ac:dyDescent="0.2">
      <c r="A37264" t="s">
        <v>129167</v>
      </c>
      <c r="B37264" t="s">
        <v>129168</v>
      </c>
      <c r="C37264" t="s">
        <v>129169</v>
      </c>
      <c r="D37264" t="s">
        <v>75</v>
      </c>
      <c r="E37264">
        <v>40000</v>
      </c>
      <c r="F37264" t="s">
        <v>18</v>
      </c>
      <c r="K37264">
        <v>1</v>
      </c>
      <c r="M37264" s="1">
        <v>40949</v>
      </c>
      <c r="N37264" s="1">
        <v>40949</v>
      </c>
      <c r="O37264"/>
      <c r="P37264"/>
      <c r="Q37264"/>
      <c r="R37264"/>
    </row>
    <row r="37265" spans="1:18" hidden="1" x14ac:dyDescent="0.2">
      <c r="A37265" t="s">
        <v>129170</v>
      </c>
      <c r="B37265" t="s">
        <v>129168</v>
      </c>
      <c r="C37265" t="s">
        <v>129171</v>
      </c>
      <c r="D37265" t="s">
        <v>317</v>
      </c>
      <c r="E37265">
        <v>60000</v>
      </c>
      <c r="F37265" t="s">
        <v>207</v>
      </c>
      <c r="G37265" t="s">
        <v>4937</v>
      </c>
      <c r="H37265">
        <v>9</v>
      </c>
      <c r="I37265" t="s">
        <v>7376</v>
      </c>
      <c r="J37265" t="s">
        <v>7376</v>
      </c>
      <c r="K37265">
        <v>2</v>
      </c>
      <c r="M37265" s="1">
        <v>41944</v>
      </c>
      <c r="N37265" s="1">
        <v>41992</v>
      </c>
      <c r="O37265"/>
      <c r="P37265"/>
      <c r="Q37265"/>
      <c r="R37265"/>
    </row>
    <row r="37266" spans="1:18" x14ac:dyDescent="0.2">
      <c r="A37266" t="s">
        <v>129172</v>
      </c>
      <c r="B37266" t="s">
        <v>129173</v>
      </c>
      <c r="C37266" t="s">
        <v>129174</v>
      </c>
      <c r="D37266" t="s">
        <v>129175</v>
      </c>
      <c r="E37266">
        <v>500000</v>
      </c>
      <c r="F37266" t="s">
        <v>207</v>
      </c>
      <c r="G37266" t="s">
        <v>2318</v>
      </c>
      <c r="K37266">
        <v>1</v>
      </c>
      <c r="L37266" s="1">
        <v>40544</v>
      </c>
      <c r="M37266" s="1">
        <v>41007</v>
      </c>
      <c r="N37266" s="1">
        <v>41007</v>
      </c>
    </row>
    <row r="37267" spans="1:18" hidden="1" x14ac:dyDescent="0.2">
      <c r="A37267" t="s">
        <v>129176</v>
      </c>
      <c r="B37267" t="s">
        <v>129177</v>
      </c>
      <c r="C37267" t="s">
        <v>129178</v>
      </c>
      <c r="D37267" t="s">
        <v>128671</v>
      </c>
      <c r="E37267">
        <v>1750000</v>
      </c>
      <c r="F37267" t="s">
        <v>18</v>
      </c>
      <c r="G37267" t="s">
        <v>222</v>
      </c>
      <c r="H37267">
        <v>7</v>
      </c>
      <c r="I37267" t="s">
        <v>293</v>
      </c>
      <c r="J37267" t="s">
        <v>293</v>
      </c>
      <c r="K37267">
        <v>1</v>
      </c>
      <c r="M37267" s="1">
        <v>42307</v>
      </c>
      <c r="N37267" s="1">
        <v>42307</v>
      </c>
      <c r="O37267"/>
      <c r="P37267"/>
      <c r="Q37267"/>
      <c r="R37267"/>
    </row>
    <row r="37268" spans="1:18" hidden="1" x14ac:dyDescent="0.2">
      <c r="A37268" t="s">
        <v>129179</v>
      </c>
      <c r="B37268" t="s">
        <v>129180</v>
      </c>
      <c r="C37268" t="s">
        <v>129181</v>
      </c>
      <c r="D37268" t="s">
        <v>57735</v>
      </c>
      <c r="E37268">
        <v>27200000</v>
      </c>
      <c r="F37268" t="s">
        <v>18</v>
      </c>
      <c r="G37268" t="s">
        <v>4881</v>
      </c>
      <c r="I37268" t="s">
        <v>13788</v>
      </c>
      <c r="J37268" t="s">
        <v>129182</v>
      </c>
      <c r="K37268">
        <v>1</v>
      </c>
      <c r="M37268" s="1">
        <v>41834</v>
      </c>
      <c r="N37268" s="1">
        <v>41834</v>
      </c>
      <c r="O37268"/>
      <c r="P37268"/>
      <c r="Q37268"/>
      <c r="R37268"/>
    </row>
    <row r="37269" spans="1:18" hidden="1" x14ac:dyDescent="0.2">
      <c r="A37269" t="s">
        <v>129183</v>
      </c>
      <c r="B37269" t="s">
        <v>129184</v>
      </c>
      <c r="C37269" t="s">
        <v>129185</v>
      </c>
      <c r="D37269" t="s">
        <v>129186</v>
      </c>
      <c r="E37269" t="s">
        <v>43</v>
      </c>
      <c r="F37269" t="s">
        <v>18</v>
      </c>
      <c r="G37269" t="s">
        <v>479</v>
      </c>
      <c r="I37269" t="s">
        <v>480</v>
      </c>
      <c r="J37269" t="s">
        <v>480</v>
      </c>
      <c r="K37269">
        <v>1</v>
      </c>
      <c r="L37269" s="1">
        <v>39527</v>
      </c>
      <c r="M37269" s="1">
        <v>40163</v>
      </c>
      <c r="N37269" s="1">
        <v>40163</v>
      </c>
      <c r="O37269"/>
      <c r="P37269"/>
      <c r="Q37269"/>
      <c r="R37269"/>
    </row>
    <row r="37270" spans="1:18" x14ac:dyDescent="0.2">
      <c r="A37270" t="s">
        <v>129187</v>
      </c>
      <c r="B37270" t="s">
        <v>129188</v>
      </c>
      <c r="C37270" t="s">
        <v>129189</v>
      </c>
      <c r="D37270" t="s">
        <v>77853</v>
      </c>
      <c r="E37270">
        <v>1500000</v>
      </c>
      <c r="F37270" t="s">
        <v>18</v>
      </c>
      <c r="G37270" t="s">
        <v>25</v>
      </c>
      <c r="H37270" t="s">
        <v>1330</v>
      </c>
      <c r="I37270" t="s">
        <v>1331</v>
      </c>
      <c r="J37270" t="s">
        <v>18031</v>
      </c>
      <c r="K37270">
        <v>2</v>
      </c>
      <c r="L37270" s="1">
        <v>39398</v>
      </c>
      <c r="M37270" s="1">
        <v>39934</v>
      </c>
      <c r="N37270" s="1">
        <v>40414</v>
      </c>
    </row>
    <row r="37271" spans="1:18" hidden="1" x14ac:dyDescent="0.2">
      <c r="A37271" t="s">
        <v>129190</v>
      </c>
      <c r="B37271" t="s">
        <v>129191</v>
      </c>
      <c r="C37271" t="s">
        <v>129192</v>
      </c>
      <c r="D37271" t="s">
        <v>129193</v>
      </c>
      <c r="E37271">
        <v>22299999</v>
      </c>
      <c r="F37271" t="s">
        <v>18</v>
      </c>
      <c r="G37271" t="s">
        <v>25</v>
      </c>
      <c r="H37271" t="s">
        <v>64</v>
      </c>
      <c r="I37271" t="s">
        <v>65</v>
      </c>
      <c r="J37271" t="s">
        <v>271</v>
      </c>
      <c r="K37271">
        <v>3</v>
      </c>
      <c r="L37271" s="1">
        <v>38506</v>
      </c>
      <c r="M37271" s="1">
        <v>39135</v>
      </c>
      <c r="N37271" s="1">
        <v>40414</v>
      </c>
      <c r="O37271"/>
      <c r="P37271"/>
      <c r="Q37271"/>
      <c r="R37271"/>
    </row>
    <row r="37272" spans="1:18" hidden="1" x14ac:dyDescent="0.2">
      <c r="A37272" t="s">
        <v>129194</v>
      </c>
      <c r="B37272" t="s">
        <v>129195</v>
      </c>
      <c r="C37272" t="s">
        <v>129196</v>
      </c>
      <c r="D37272" t="s">
        <v>63466</v>
      </c>
      <c r="E37272">
        <v>307161792</v>
      </c>
      <c r="F37272" t="s">
        <v>18</v>
      </c>
      <c r="G37272" t="s">
        <v>25</v>
      </c>
      <c r="H37272" t="s">
        <v>286</v>
      </c>
      <c r="I37272" t="s">
        <v>1030</v>
      </c>
      <c r="J37272" t="s">
        <v>1030</v>
      </c>
      <c r="K37272">
        <v>4</v>
      </c>
      <c r="L37272" s="1">
        <v>39448</v>
      </c>
      <c r="M37272" s="1">
        <v>40616</v>
      </c>
      <c r="N37272" s="1">
        <v>41934</v>
      </c>
      <c r="O37272"/>
      <c r="P37272"/>
      <c r="Q37272"/>
      <c r="R37272"/>
    </row>
    <row r="37273" spans="1:18" x14ac:dyDescent="0.2">
      <c r="A37273" t="s">
        <v>129197</v>
      </c>
      <c r="B37273" t="s">
        <v>129198</v>
      </c>
      <c r="C37273" t="s">
        <v>129199</v>
      </c>
      <c r="D37273" t="s">
        <v>129200</v>
      </c>
      <c r="E37273">
        <v>2300000</v>
      </c>
      <c r="F37273" t="s">
        <v>18</v>
      </c>
      <c r="G37273" t="s">
        <v>25</v>
      </c>
      <c r="H37273" t="s">
        <v>64</v>
      </c>
      <c r="I37273" t="s">
        <v>65</v>
      </c>
      <c r="J37273" t="s">
        <v>66</v>
      </c>
      <c r="K37273">
        <v>2</v>
      </c>
      <c r="L37273" s="1">
        <v>35827</v>
      </c>
      <c r="M37273" s="1">
        <v>37817</v>
      </c>
      <c r="N37273" s="1">
        <v>38353</v>
      </c>
    </row>
    <row r="37274" spans="1:18" x14ac:dyDescent="0.2">
      <c r="A37274" t="s">
        <v>129201</v>
      </c>
      <c r="B37274" t="s">
        <v>129202</v>
      </c>
      <c r="C37274" t="s">
        <v>129203</v>
      </c>
      <c r="D37274" t="s">
        <v>129204</v>
      </c>
      <c r="E37274">
        <v>750000</v>
      </c>
      <c r="F37274" t="s">
        <v>18</v>
      </c>
      <c r="G37274" t="s">
        <v>25</v>
      </c>
      <c r="H37274" t="s">
        <v>64</v>
      </c>
      <c r="I37274" t="s">
        <v>65</v>
      </c>
      <c r="J37274" t="s">
        <v>71</v>
      </c>
      <c r="K37274">
        <v>3</v>
      </c>
      <c r="L37274" s="1">
        <v>40544</v>
      </c>
      <c r="M37274" s="1">
        <v>41061</v>
      </c>
      <c r="N37274" s="1">
        <v>41773</v>
      </c>
    </row>
    <row r="37275" spans="1:18" x14ac:dyDescent="0.2">
      <c r="A37275" t="s">
        <v>129205</v>
      </c>
      <c r="B37275" t="s">
        <v>129206</v>
      </c>
      <c r="C37275" t="s">
        <v>129207</v>
      </c>
      <c r="D37275" t="s">
        <v>129208</v>
      </c>
      <c r="E37275">
        <v>1000000</v>
      </c>
      <c r="F37275" t="s">
        <v>18</v>
      </c>
      <c r="G37275" t="s">
        <v>25</v>
      </c>
      <c r="H37275" t="s">
        <v>64</v>
      </c>
      <c r="I37275" t="s">
        <v>65</v>
      </c>
      <c r="J37275" t="s">
        <v>71</v>
      </c>
      <c r="K37275">
        <v>1</v>
      </c>
      <c r="L37275" s="1">
        <v>41275</v>
      </c>
      <c r="M37275" s="1">
        <v>41423</v>
      </c>
      <c r="N37275" s="1">
        <v>41423</v>
      </c>
    </row>
    <row r="37276" spans="1:18" x14ac:dyDescent="0.2">
      <c r="A37276" t="s">
        <v>129209</v>
      </c>
      <c r="B37276" t="s">
        <v>129210</v>
      </c>
      <c r="C37276" t="s">
        <v>129211</v>
      </c>
      <c r="D37276" t="s">
        <v>129212</v>
      </c>
      <c r="E37276">
        <v>1800000</v>
      </c>
      <c r="F37276" t="s">
        <v>18</v>
      </c>
      <c r="G37276" t="s">
        <v>128</v>
      </c>
      <c r="H37276" t="s">
        <v>129</v>
      </c>
      <c r="I37276" t="s">
        <v>130</v>
      </c>
      <c r="J37276" t="s">
        <v>130</v>
      </c>
      <c r="K37276">
        <v>1</v>
      </c>
      <c r="L37276" s="1">
        <v>40330</v>
      </c>
      <c r="M37276" s="1">
        <v>40725</v>
      </c>
      <c r="N37276" s="1">
        <v>40725</v>
      </c>
    </row>
    <row r="37277" spans="1:18" x14ac:dyDescent="0.2">
      <c r="A37277" t="s">
        <v>129213</v>
      </c>
      <c r="B37277" t="s">
        <v>129214</v>
      </c>
      <c r="C37277" t="s">
        <v>129215</v>
      </c>
      <c r="D37277" t="s">
        <v>129216</v>
      </c>
      <c r="E37277">
        <v>1900000</v>
      </c>
      <c r="F37277" t="s">
        <v>113</v>
      </c>
      <c r="G37277" t="s">
        <v>25</v>
      </c>
      <c r="H37277" t="s">
        <v>1330</v>
      </c>
      <c r="I37277" t="s">
        <v>1331</v>
      </c>
      <c r="J37277" t="s">
        <v>129217</v>
      </c>
      <c r="K37277">
        <v>1</v>
      </c>
      <c r="L37277" s="1">
        <v>38353</v>
      </c>
      <c r="M37277" s="1">
        <v>38473</v>
      </c>
      <c r="N37277" s="1">
        <v>38473</v>
      </c>
    </row>
    <row r="37278" spans="1:18" hidden="1" x14ac:dyDescent="0.2">
      <c r="A37278" t="s">
        <v>129218</v>
      </c>
      <c r="B37278" t="s">
        <v>129219</v>
      </c>
      <c r="C37278" t="s">
        <v>129220</v>
      </c>
      <c r="D37278" t="s">
        <v>129221</v>
      </c>
      <c r="E37278" t="s">
        <v>43</v>
      </c>
      <c r="F37278" t="s">
        <v>18</v>
      </c>
      <c r="G37278" t="s">
        <v>25</v>
      </c>
      <c r="H37278" t="s">
        <v>106</v>
      </c>
      <c r="I37278" t="s">
        <v>17325</v>
      </c>
      <c r="J37278" t="s">
        <v>17325</v>
      </c>
      <c r="K37278">
        <v>1</v>
      </c>
      <c r="L37278" s="1">
        <v>40865</v>
      </c>
      <c r="M37278" s="1">
        <v>41395</v>
      </c>
      <c r="N37278" s="1">
        <v>41395</v>
      </c>
      <c r="O37278"/>
      <c r="P37278"/>
      <c r="Q37278"/>
      <c r="R37278"/>
    </row>
    <row r="37279" spans="1:18" hidden="1" x14ac:dyDescent="0.2">
      <c r="A37279" t="s">
        <v>129222</v>
      </c>
      <c r="B37279" t="s">
        <v>129223</v>
      </c>
      <c r="C37279" t="s">
        <v>129224</v>
      </c>
      <c r="D37279" t="s">
        <v>129225</v>
      </c>
      <c r="E37279">
        <v>8805000</v>
      </c>
      <c r="F37279" t="s">
        <v>18</v>
      </c>
      <c r="G37279" t="s">
        <v>25</v>
      </c>
      <c r="H37279" t="s">
        <v>106</v>
      </c>
      <c r="I37279" t="s">
        <v>107</v>
      </c>
      <c r="J37279" t="s">
        <v>108</v>
      </c>
      <c r="K37279">
        <v>3</v>
      </c>
      <c r="L37279" s="1">
        <v>41275</v>
      </c>
      <c r="M37279" s="1">
        <v>41562</v>
      </c>
      <c r="N37279" s="1">
        <v>42187</v>
      </c>
      <c r="O37279"/>
      <c r="P37279"/>
      <c r="Q37279"/>
      <c r="R37279"/>
    </row>
    <row r="37280" spans="1:18" hidden="1" x14ac:dyDescent="0.2">
      <c r="A37280" t="s">
        <v>129226</v>
      </c>
      <c r="B37280" t="s">
        <v>129227</v>
      </c>
      <c r="C37280" t="s">
        <v>129228</v>
      </c>
      <c r="D37280" t="s">
        <v>75</v>
      </c>
      <c r="E37280">
        <v>32680</v>
      </c>
      <c r="F37280" t="s">
        <v>18</v>
      </c>
      <c r="K37280">
        <v>1</v>
      </c>
      <c r="M37280" s="1">
        <v>41395</v>
      </c>
      <c r="N37280" s="1">
        <v>41395</v>
      </c>
      <c r="O37280"/>
      <c r="P37280"/>
      <c r="Q37280"/>
      <c r="R37280"/>
    </row>
    <row r="37281" spans="1:18" hidden="1" x14ac:dyDescent="0.2">
      <c r="A37281" t="s">
        <v>129229</v>
      </c>
      <c r="B37281" t="s">
        <v>129230</v>
      </c>
      <c r="C37281" t="s">
        <v>129231</v>
      </c>
      <c r="D37281" t="s">
        <v>42</v>
      </c>
      <c r="E37281">
        <v>9164123</v>
      </c>
      <c r="F37281" t="s">
        <v>207</v>
      </c>
      <c r="G37281" t="s">
        <v>25</v>
      </c>
      <c r="H37281" t="s">
        <v>1234</v>
      </c>
      <c r="I37281" t="s">
        <v>1235</v>
      </c>
      <c r="J37281" t="s">
        <v>1235</v>
      </c>
      <c r="K37281">
        <v>4</v>
      </c>
      <c r="L37281" s="1">
        <v>37987</v>
      </c>
      <c r="M37281" s="1">
        <v>39692</v>
      </c>
      <c r="N37281" s="1">
        <v>41170</v>
      </c>
      <c r="O37281"/>
      <c r="P37281"/>
      <c r="Q37281"/>
      <c r="R37281"/>
    </row>
    <row r="37282" spans="1:18" hidden="1" x14ac:dyDescent="0.2">
      <c r="A37282" t="s">
        <v>129232</v>
      </c>
      <c r="B37282" t="s">
        <v>129233</v>
      </c>
      <c r="C37282" t="s">
        <v>129234</v>
      </c>
      <c r="D37282" t="s">
        <v>129235</v>
      </c>
      <c r="E37282" t="s">
        <v>43</v>
      </c>
      <c r="F37282" t="s">
        <v>113</v>
      </c>
      <c r="G37282" t="s">
        <v>25</v>
      </c>
      <c r="H37282" t="s">
        <v>44</v>
      </c>
      <c r="I37282" t="s">
        <v>282</v>
      </c>
      <c r="J37282" t="s">
        <v>282</v>
      </c>
      <c r="K37282">
        <v>1</v>
      </c>
      <c r="L37282" s="1">
        <v>39234</v>
      </c>
      <c r="M37282" s="1">
        <v>39549</v>
      </c>
      <c r="N37282" s="1">
        <v>39549</v>
      </c>
      <c r="O37282"/>
      <c r="P37282"/>
      <c r="Q37282"/>
      <c r="R37282"/>
    </row>
    <row r="37283" spans="1:18" hidden="1" x14ac:dyDescent="0.2">
      <c r="A37283" t="s">
        <v>129236</v>
      </c>
      <c r="B37283" t="s">
        <v>129237</v>
      </c>
      <c r="C37283" t="s">
        <v>129238</v>
      </c>
      <c r="D37283" t="s">
        <v>56</v>
      </c>
      <c r="E37283">
        <v>32000000</v>
      </c>
      <c r="F37283" t="s">
        <v>207</v>
      </c>
      <c r="G37283" t="s">
        <v>25</v>
      </c>
      <c r="H37283" t="s">
        <v>64</v>
      </c>
      <c r="I37283" t="s">
        <v>1221</v>
      </c>
      <c r="J37283" t="s">
        <v>1221</v>
      </c>
      <c r="K37283">
        <v>1</v>
      </c>
      <c r="M37283" s="1">
        <v>38573</v>
      </c>
      <c r="N37283" s="1">
        <v>38573</v>
      </c>
      <c r="O37283"/>
      <c r="P37283"/>
      <c r="Q37283"/>
      <c r="R37283"/>
    </row>
    <row r="37284" spans="1:18" x14ac:dyDescent="0.2">
      <c r="A37284" t="s">
        <v>129239</v>
      </c>
      <c r="B37284" t="s">
        <v>129240</v>
      </c>
      <c r="C37284" t="s">
        <v>129241</v>
      </c>
      <c r="D37284" t="s">
        <v>30498</v>
      </c>
      <c r="E37284">
        <v>10000</v>
      </c>
      <c r="F37284" t="s">
        <v>18</v>
      </c>
      <c r="G37284" t="s">
        <v>25</v>
      </c>
      <c r="H37284" t="s">
        <v>99</v>
      </c>
      <c r="I37284" t="s">
        <v>100</v>
      </c>
      <c r="J37284" t="s">
        <v>129242</v>
      </c>
      <c r="K37284">
        <v>1</v>
      </c>
      <c r="L37284" s="1">
        <v>39234</v>
      </c>
      <c r="M37284" s="1">
        <v>39234</v>
      </c>
      <c r="N37284" s="1">
        <v>39234</v>
      </c>
    </row>
    <row r="37285" spans="1:18" hidden="1" x14ac:dyDescent="0.2">
      <c r="A37285" t="s">
        <v>129243</v>
      </c>
      <c r="B37285" t="s">
        <v>129244</v>
      </c>
      <c r="C37285" t="s">
        <v>129245</v>
      </c>
      <c r="D37285" t="s">
        <v>3485</v>
      </c>
      <c r="E37285" t="s">
        <v>43</v>
      </c>
      <c r="F37285" t="s">
        <v>18</v>
      </c>
      <c r="G37285" t="s">
        <v>699</v>
      </c>
      <c r="H37285">
        <v>5</v>
      </c>
      <c r="I37285" t="s">
        <v>700</v>
      </c>
      <c r="J37285" t="s">
        <v>11459</v>
      </c>
      <c r="K37285">
        <v>1</v>
      </c>
      <c r="L37285" s="1">
        <v>41275</v>
      </c>
      <c r="M37285" s="1">
        <v>41028</v>
      </c>
      <c r="N37285" s="1">
        <v>41028</v>
      </c>
      <c r="O37285"/>
      <c r="P37285"/>
      <c r="Q37285"/>
      <c r="R37285"/>
    </row>
    <row r="37286" spans="1:18" hidden="1" x14ac:dyDescent="0.2">
      <c r="A37286" t="s">
        <v>129246</v>
      </c>
      <c r="B37286" t="s">
        <v>129247</v>
      </c>
      <c r="C37286" t="s">
        <v>129248</v>
      </c>
      <c r="D37286" t="s">
        <v>70</v>
      </c>
      <c r="E37286">
        <v>2457500</v>
      </c>
      <c r="F37286" t="s">
        <v>18</v>
      </c>
      <c r="G37286" t="s">
        <v>25</v>
      </c>
      <c r="H37286" t="s">
        <v>82</v>
      </c>
      <c r="I37286" t="s">
        <v>83</v>
      </c>
      <c r="J37286" t="s">
        <v>112859</v>
      </c>
      <c r="K37286">
        <v>2</v>
      </c>
      <c r="L37286" s="1">
        <v>40179</v>
      </c>
      <c r="M37286" s="1">
        <v>40969</v>
      </c>
      <c r="N37286" s="1">
        <v>41480</v>
      </c>
      <c r="O37286"/>
      <c r="P37286"/>
      <c r="Q37286"/>
      <c r="R37286"/>
    </row>
    <row r="37287" spans="1:18" x14ac:dyDescent="0.2">
      <c r="A37287" t="s">
        <v>129249</v>
      </c>
      <c r="B37287" t="s">
        <v>129250</v>
      </c>
      <c r="C37287" t="s">
        <v>129251</v>
      </c>
      <c r="D37287" t="s">
        <v>3451</v>
      </c>
      <c r="E37287">
        <v>2000000</v>
      </c>
      <c r="F37287" t="s">
        <v>18</v>
      </c>
      <c r="G37287" t="s">
        <v>25</v>
      </c>
      <c r="H37287" t="s">
        <v>142</v>
      </c>
      <c r="I37287" t="s">
        <v>143</v>
      </c>
      <c r="J37287" t="s">
        <v>438</v>
      </c>
      <c r="K37287">
        <v>2</v>
      </c>
      <c r="L37287" s="1">
        <v>41733</v>
      </c>
      <c r="M37287" s="1">
        <v>42116</v>
      </c>
      <c r="N37287" s="1">
        <v>42318</v>
      </c>
    </row>
    <row r="37288" spans="1:18" x14ac:dyDescent="0.2">
      <c r="A37288" t="s">
        <v>129252</v>
      </c>
      <c r="B37288" t="s">
        <v>129253</v>
      </c>
      <c r="C37288" t="s">
        <v>129254</v>
      </c>
      <c r="D37288" t="s">
        <v>129255</v>
      </c>
      <c r="E37288">
        <v>1750000</v>
      </c>
      <c r="F37288" t="s">
        <v>18</v>
      </c>
      <c r="G37288" t="s">
        <v>25</v>
      </c>
      <c r="H37288" t="s">
        <v>190</v>
      </c>
      <c r="I37288" t="s">
        <v>2188</v>
      </c>
      <c r="J37288" t="s">
        <v>2188</v>
      </c>
      <c r="K37288">
        <v>1</v>
      </c>
      <c r="L37288" s="1">
        <v>40179</v>
      </c>
      <c r="M37288" s="1">
        <v>42032</v>
      </c>
      <c r="N37288" s="1">
        <v>42032</v>
      </c>
    </row>
    <row r="37289" spans="1:18" hidden="1" x14ac:dyDescent="0.2">
      <c r="A37289" t="s">
        <v>129256</v>
      </c>
      <c r="B37289" t="s">
        <v>129257</v>
      </c>
      <c r="C37289" t="s">
        <v>129258</v>
      </c>
      <c r="D37289" t="s">
        <v>75</v>
      </c>
      <c r="E37289" t="s">
        <v>43</v>
      </c>
      <c r="F37289" t="s">
        <v>18</v>
      </c>
      <c r="K37289">
        <v>1</v>
      </c>
      <c r="L37289" s="1">
        <v>38139</v>
      </c>
      <c r="M37289" s="1">
        <v>41640</v>
      </c>
      <c r="N37289" s="1">
        <v>41640</v>
      </c>
      <c r="O37289"/>
      <c r="P37289"/>
      <c r="Q37289"/>
      <c r="R37289"/>
    </row>
    <row r="37290" spans="1:18" x14ac:dyDescent="0.2">
      <c r="A37290" t="s">
        <v>129259</v>
      </c>
      <c r="B37290" t="s">
        <v>129260</v>
      </c>
      <c r="C37290" t="s">
        <v>129261</v>
      </c>
      <c r="D37290" t="s">
        <v>129262</v>
      </c>
      <c r="E37290">
        <v>1200000</v>
      </c>
      <c r="F37290" t="s">
        <v>18</v>
      </c>
      <c r="G37290" t="s">
        <v>25</v>
      </c>
      <c r="H37290" t="s">
        <v>106</v>
      </c>
      <c r="I37290" t="s">
        <v>107</v>
      </c>
      <c r="J37290" t="s">
        <v>108</v>
      </c>
      <c r="K37290">
        <v>2</v>
      </c>
      <c r="L37290" s="1">
        <v>41904</v>
      </c>
      <c r="M37290" s="1">
        <v>41904</v>
      </c>
      <c r="N37290" s="1">
        <v>42005</v>
      </c>
    </row>
    <row r="37291" spans="1:18" x14ac:dyDescent="0.2">
      <c r="A37291" t="s">
        <v>129263</v>
      </c>
      <c r="B37291" t="s">
        <v>129264</v>
      </c>
      <c r="C37291" t="s">
        <v>129265</v>
      </c>
      <c r="D37291" t="s">
        <v>129266</v>
      </c>
      <c r="E37291">
        <v>200000</v>
      </c>
      <c r="F37291" t="s">
        <v>18</v>
      </c>
      <c r="G37291" t="s">
        <v>222</v>
      </c>
      <c r="H37291">
        <v>2</v>
      </c>
      <c r="I37291" t="s">
        <v>223</v>
      </c>
      <c r="J37291" t="s">
        <v>129267</v>
      </c>
      <c r="K37291">
        <v>1</v>
      </c>
      <c r="L37291" s="1">
        <v>40725</v>
      </c>
      <c r="M37291" s="1">
        <v>40787</v>
      </c>
      <c r="N37291" s="1">
        <v>40787</v>
      </c>
    </row>
    <row r="37292" spans="1:18" x14ac:dyDescent="0.2">
      <c r="A37292" t="s">
        <v>129268</v>
      </c>
      <c r="B37292" t="s">
        <v>129269</v>
      </c>
      <c r="C37292" t="s">
        <v>129270</v>
      </c>
      <c r="D37292" t="s">
        <v>70</v>
      </c>
      <c r="E37292">
        <v>4000000</v>
      </c>
      <c r="F37292" t="s">
        <v>113</v>
      </c>
      <c r="G37292" t="s">
        <v>25</v>
      </c>
      <c r="H37292" t="s">
        <v>430</v>
      </c>
      <c r="I37292" t="s">
        <v>528</v>
      </c>
      <c r="J37292" t="s">
        <v>8304</v>
      </c>
      <c r="K37292">
        <v>1</v>
      </c>
      <c r="L37292" s="1">
        <v>36526</v>
      </c>
      <c r="M37292" s="1">
        <v>38621</v>
      </c>
      <c r="N37292" s="1">
        <v>38621</v>
      </c>
    </row>
    <row r="37293" spans="1:18" x14ac:dyDescent="0.2">
      <c r="A37293" t="s">
        <v>129271</v>
      </c>
      <c r="B37293" t="s">
        <v>129272</v>
      </c>
      <c r="C37293" t="s">
        <v>129273</v>
      </c>
      <c r="D37293" t="s">
        <v>129274</v>
      </c>
      <c r="E37293">
        <v>3750000</v>
      </c>
      <c r="F37293" t="s">
        <v>207</v>
      </c>
      <c r="G37293" t="s">
        <v>699</v>
      </c>
      <c r="H37293">
        <v>5</v>
      </c>
      <c r="I37293" t="s">
        <v>700</v>
      </c>
      <c r="J37293" t="s">
        <v>11459</v>
      </c>
      <c r="K37293">
        <v>5</v>
      </c>
      <c r="L37293" s="1">
        <v>38991</v>
      </c>
      <c r="M37293" s="1">
        <v>39013</v>
      </c>
      <c r="N37293" s="1">
        <v>39578</v>
      </c>
    </row>
    <row r="37294" spans="1:18" x14ac:dyDescent="0.2">
      <c r="A37294" t="s">
        <v>129275</v>
      </c>
      <c r="B37294" t="s">
        <v>129276</v>
      </c>
      <c r="C37294" t="s">
        <v>129277</v>
      </c>
      <c r="D37294" t="s">
        <v>129278</v>
      </c>
      <c r="E37294">
        <v>36000000</v>
      </c>
      <c r="F37294" t="s">
        <v>113</v>
      </c>
      <c r="G37294" t="s">
        <v>25</v>
      </c>
      <c r="H37294" t="s">
        <v>64</v>
      </c>
      <c r="I37294" t="s">
        <v>65</v>
      </c>
      <c r="J37294" t="s">
        <v>71</v>
      </c>
      <c r="K37294">
        <v>1</v>
      </c>
      <c r="L37294" s="1">
        <v>34912</v>
      </c>
      <c r="M37294" s="1">
        <v>36915</v>
      </c>
      <c r="N37294" s="1">
        <v>36915</v>
      </c>
    </row>
    <row r="37295" spans="1:18" x14ac:dyDescent="0.2">
      <c r="A37295" t="s">
        <v>129279</v>
      </c>
      <c r="B37295" t="s">
        <v>129280</v>
      </c>
      <c r="C37295" t="s">
        <v>129281</v>
      </c>
      <c r="D37295" t="s">
        <v>718</v>
      </c>
      <c r="E37295">
        <v>4000000</v>
      </c>
      <c r="F37295" t="s">
        <v>18</v>
      </c>
      <c r="G37295" t="s">
        <v>25</v>
      </c>
      <c r="H37295" t="s">
        <v>527</v>
      </c>
      <c r="I37295" t="s">
        <v>528</v>
      </c>
      <c r="J37295" t="s">
        <v>529</v>
      </c>
      <c r="K37295">
        <v>1</v>
      </c>
      <c r="L37295" s="1">
        <v>41640</v>
      </c>
      <c r="M37295" s="1">
        <v>42284</v>
      </c>
      <c r="N37295" s="1">
        <v>42284</v>
      </c>
    </row>
    <row r="37296" spans="1:18" x14ac:dyDescent="0.2">
      <c r="A37296" t="s">
        <v>129282</v>
      </c>
      <c r="B37296" t="s">
        <v>129283</v>
      </c>
      <c r="C37296" t="s">
        <v>129284</v>
      </c>
      <c r="D37296" t="s">
        <v>70</v>
      </c>
      <c r="E37296">
        <v>5000000</v>
      </c>
      <c r="F37296" t="s">
        <v>207</v>
      </c>
      <c r="G37296" t="s">
        <v>25</v>
      </c>
      <c r="H37296" t="s">
        <v>286</v>
      </c>
      <c r="I37296" t="s">
        <v>1030</v>
      </c>
      <c r="J37296" t="s">
        <v>1030</v>
      </c>
      <c r="K37296">
        <v>1</v>
      </c>
      <c r="L37296" s="1">
        <v>38353</v>
      </c>
      <c r="M37296" s="1">
        <v>40114</v>
      </c>
      <c r="N37296" s="1">
        <v>40114</v>
      </c>
    </row>
    <row r="37297" spans="1:18" x14ac:dyDescent="0.2">
      <c r="A37297" t="s">
        <v>129285</v>
      </c>
      <c r="B37297" t="s">
        <v>129286</v>
      </c>
      <c r="C37297" t="s">
        <v>129287</v>
      </c>
      <c r="D37297" t="s">
        <v>129288</v>
      </c>
      <c r="E37297">
        <v>150000</v>
      </c>
      <c r="F37297" t="s">
        <v>18</v>
      </c>
      <c r="K37297">
        <v>1</v>
      </c>
      <c r="L37297" s="1">
        <v>40544</v>
      </c>
      <c r="M37297" s="1">
        <v>41359</v>
      </c>
      <c r="N37297" s="1">
        <v>41359</v>
      </c>
    </row>
    <row r="37298" spans="1:18" x14ac:dyDescent="0.2">
      <c r="A37298" t="s">
        <v>129289</v>
      </c>
      <c r="B37298" t="s">
        <v>129290</v>
      </c>
      <c r="D37298" t="s">
        <v>129291</v>
      </c>
      <c r="E37298">
        <v>85000</v>
      </c>
      <c r="F37298" t="s">
        <v>207</v>
      </c>
      <c r="K37298">
        <v>2</v>
      </c>
      <c r="L37298" s="1">
        <v>40909</v>
      </c>
      <c r="M37298" s="1">
        <v>40972</v>
      </c>
      <c r="N37298" s="1">
        <v>41368</v>
      </c>
    </row>
    <row r="37299" spans="1:18" hidden="1" x14ac:dyDescent="0.2">
      <c r="A37299" t="s">
        <v>129292</v>
      </c>
      <c r="B37299" t="s">
        <v>129293</v>
      </c>
      <c r="C37299" t="s">
        <v>129294</v>
      </c>
      <c r="D37299" t="s">
        <v>4666</v>
      </c>
      <c r="E37299">
        <v>3710000</v>
      </c>
      <c r="F37299" t="s">
        <v>18</v>
      </c>
      <c r="G37299" t="s">
        <v>638</v>
      </c>
      <c r="H37299">
        <v>4</v>
      </c>
      <c r="I37299" t="s">
        <v>3256</v>
      </c>
      <c r="J37299" t="s">
        <v>3256</v>
      </c>
      <c r="K37299">
        <v>2</v>
      </c>
      <c r="L37299" s="1">
        <v>38353</v>
      </c>
      <c r="M37299" s="1">
        <v>40113</v>
      </c>
      <c r="N37299" s="1">
        <v>41789</v>
      </c>
      <c r="O37299"/>
      <c r="P37299"/>
      <c r="Q37299"/>
      <c r="R37299"/>
    </row>
    <row r="37300" spans="1:18" x14ac:dyDescent="0.2">
      <c r="A37300" t="s">
        <v>129295</v>
      </c>
      <c r="B37300" t="s">
        <v>129296</v>
      </c>
      <c r="C37300" t="s">
        <v>129297</v>
      </c>
      <c r="D37300" t="s">
        <v>129298</v>
      </c>
      <c r="E37300">
        <v>1700000</v>
      </c>
      <c r="F37300" t="s">
        <v>18</v>
      </c>
      <c r="G37300" t="s">
        <v>25</v>
      </c>
      <c r="H37300" t="s">
        <v>64</v>
      </c>
      <c r="I37300" t="s">
        <v>95</v>
      </c>
      <c r="J37300" t="s">
        <v>16599</v>
      </c>
      <c r="K37300">
        <v>1</v>
      </c>
      <c r="L37300" s="1">
        <v>41913</v>
      </c>
      <c r="M37300" s="1">
        <v>42220</v>
      </c>
      <c r="N37300" s="1">
        <v>42220</v>
      </c>
    </row>
    <row r="37301" spans="1:18" x14ac:dyDescent="0.2">
      <c r="A37301" t="s">
        <v>129299</v>
      </c>
      <c r="B37301" t="s">
        <v>129300</v>
      </c>
      <c r="C37301" t="s">
        <v>129301</v>
      </c>
      <c r="D37301" t="s">
        <v>181</v>
      </c>
      <c r="E37301">
        <v>200000</v>
      </c>
      <c r="F37301" t="s">
        <v>18</v>
      </c>
      <c r="G37301" t="s">
        <v>25</v>
      </c>
      <c r="H37301" t="s">
        <v>64</v>
      </c>
      <c r="I37301" t="s">
        <v>65</v>
      </c>
      <c r="J37301" t="s">
        <v>1419</v>
      </c>
      <c r="K37301">
        <v>1</v>
      </c>
      <c r="L37301" s="1">
        <v>39600</v>
      </c>
      <c r="M37301" s="1">
        <v>41686</v>
      </c>
      <c r="N37301" s="1">
        <v>41686</v>
      </c>
    </row>
    <row r="37302" spans="1:18" hidden="1" x14ac:dyDescent="0.2">
      <c r="A37302" t="s">
        <v>129302</v>
      </c>
      <c r="B37302" t="s">
        <v>129303</v>
      </c>
      <c r="C37302" t="s">
        <v>129304</v>
      </c>
      <c r="D37302" t="s">
        <v>5293</v>
      </c>
      <c r="E37302">
        <v>14000000</v>
      </c>
      <c r="F37302" t="s">
        <v>18</v>
      </c>
      <c r="G37302" t="s">
        <v>25</v>
      </c>
      <c r="H37302" t="s">
        <v>286</v>
      </c>
      <c r="I37302" t="s">
        <v>1030</v>
      </c>
      <c r="J37302" t="s">
        <v>1030</v>
      </c>
      <c r="K37302">
        <v>1</v>
      </c>
      <c r="M37302" s="1">
        <v>38805</v>
      </c>
      <c r="N37302" s="1">
        <v>38805</v>
      </c>
      <c r="O37302"/>
      <c r="P37302"/>
      <c r="Q37302"/>
      <c r="R37302"/>
    </row>
    <row r="37303" spans="1:18" hidden="1" x14ac:dyDescent="0.2">
      <c r="A37303" t="s">
        <v>129305</v>
      </c>
      <c r="B37303" t="s">
        <v>129306</v>
      </c>
      <c r="C37303" t="s">
        <v>129307</v>
      </c>
      <c r="D37303" t="s">
        <v>129308</v>
      </c>
      <c r="E37303" t="s">
        <v>43</v>
      </c>
      <c r="F37303" t="s">
        <v>18</v>
      </c>
      <c r="G37303" t="s">
        <v>19</v>
      </c>
      <c r="H37303">
        <v>10</v>
      </c>
      <c r="I37303" t="s">
        <v>672</v>
      </c>
      <c r="J37303" t="s">
        <v>673</v>
      </c>
      <c r="K37303">
        <v>1</v>
      </c>
      <c r="L37303" s="1">
        <v>41821</v>
      </c>
      <c r="M37303" s="1">
        <v>41852</v>
      </c>
      <c r="N37303" s="1">
        <v>41852</v>
      </c>
      <c r="O37303"/>
      <c r="P37303"/>
      <c r="Q37303"/>
      <c r="R37303"/>
    </row>
    <row r="37304" spans="1:18" hidden="1" x14ac:dyDescent="0.2">
      <c r="A37304" t="s">
        <v>129309</v>
      </c>
      <c r="B37304" t="s">
        <v>129310</v>
      </c>
      <c r="C37304" t="s">
        <v>129311</v>
      </c>
      <c r="D37304" t="s">
        <v>129312</v>
      </c>
      <c r="E37304" t="s">
        <v>43</v>
      </c>
      <c r="F37304" t="s">
        <v>18</v>
      </c>
      <c r="G37304" t="s">
        <v>1062</v>
      </c>
      <c r="H37304">
        <v>16</v>
      </c>
      <c r="I37304" t="s">
        <v>1704</v>
      </c>
      <c r="J37304" t="s">
        <v>1704</v>
      </c>
      <c r="K37304">
        <v>1</v>
      </c>
      <c r="L37304" s="1">
        <v>41640</v>
      </c>
      <c r="M37304" s="1">
        <v>41699</v>
      </c>
      <c r="N37304" s="1">
        <v>41699</v>
      </c>
      <c r="O37304"/>
      <c r="P37304"/>
      <c r="Q37304"/>
      <c r="R37304"/>
    </row>
    <row r="37305" spans="1:18" x14ac:dyDescent="0.2">
      <c r="A37305" t="s">
        <v>129313</v>
      </c>
      <c r="B37305" t="s">
        <v>129314</v>
      </c>
      <c r="C37305" t="s">
        <v>129315</v>
      </c>
      <c r="D37305" t="s">
        <v>129316</v>
      </c>
      <c r="E37305">
        <v>650000</v>
      </c>
      <c r="F37305" t="s">
        <v>18</v>
      </c>
      <c r="G37305" t="s">
        <v>165</v>
      </c>
      <c r="H37305" t="s">
        <v>166</v>
      </c>
      <c r="I37305" t="s">
        <v>167</v>
      </c>
      <c r="J37305" t="s">
        <v>167</v>
      </c>
      <c r="K37305">
        <v>1</v>
      </c>
      <c r="L37305" s="1">
        <v>41640</v>
      </c>
      <c r="M37305" s="1">
        <v>42198</v>
      </c>
      <c r="N37305" s="1">
        <v>42198</v>
      </c>
    </row>
    <row r="37306" spans="1:18" hidden="1" x14ac:dyDescent="0.2">
      <c r="A37306" t="s">
        <v>129317</v>
      </c>
      <c r="B37306" t="s">
        <v>129318</v>
      </c>
      <c r="C37306" t="s">
        <v>129319</v>
      </c>
      <c r="D37306" t="s">
        <v>70</v>
      </c>
      <c r="E37306">
        <v>4797338</v>
      </c>
      <c r="F37306" t="s">
        <v>18</v>
      </c>
      <c r="G37306" t="s">
        <v>25</v>
      </c>
      <c r="H37306" t="s">
        <v>64</v>
      </c>
      <c r="I37306" t="s">
        <v>65</v>
      </c>
      <c r="J37306" t="s">
        <v>1160</v>
      </c>
      <c r="K37306">
        <v>1</v>
      </c>
      <c r="L37306" s="1">
        <v>40299</v>
      </c>
      <c r="M37306" s="1">
        <v>40758</v>
      </c>
      <c r="N37306" s="1">
        <v>40758</v>
      </c>
      <c r="O37306"/>
      <c r="P37306"/>
      <c r="Q37306"/>
      <c r="R37306"/>
    </row>
    <row r="37307" spans="1:18" hidden="1" x14ac:dyDescent="0.2">
      <c r="A37307" t="s">
        <v>129320</v>
      </c>
      <c r="B37307" t="s">
        <v>129321</v>
      </c>
      <c r="C37307" t="s">
        <v>129322</v>
      </c>
      <c r="D37307" t="s">
        <v>129323</v>
      </c>
      <c r="E37307" t="s">
        <v>43</v>
      </c>
      <c r="F37307" t="s">
        <v>18</v>
      </c>
      <c r="K37307">
        <v>1</v>
      </c>
      <c r="L37307" s="1">
        <v>41787</v>
      </c>
      <c r="M37307" s="1">
        <v>42050</v>
      </c>
      <c r="N37307" s="1">
        <v>42050</v>
      </c>
      <c r="O37307"/>
      <c r="P37307"/>
      <c r="Q37307"/>
      <c r="R37307"/>
    </row>
    <row r="37308" spans="1:18" hidden="1" x14ac:dyDescent="0.2">
      <c r="A37308" t="s">
        <v>129324</v>
      </c>
      <c r="B37308" t="s">
        <v>129325</v>
      </c>
      <c r="C37308" t="s">
        <v>129326</v>
      </c>
      <c r="D37308" t="s">
        <v>1384</v>
      </c>
      <c r="E37308" t="s">
        <v>43</v>
      </c>
      <c r="F37308" t="s">
        <v>18</v>
      </c>
      <c r="G37308" t="s">
        <v>25</v>
      </c>
      <c r="H37308" t="s">
        <v>1352</v>
      </c>
      <c r="I37308" t="s">
        <v>1353</v>
      </c>
      <c r="J37308" t="s">
        <v>47118</v>
      </c>
      <c r="K37308">
        <v>1</v>
      </c>
      <c r="L37308" s="1">
        <v>41513</v>
      </c>
      <c r="M37308" s="1">
        <v>41526</v>
      </c>
      <c r="N37308" s="1">
        <v>41526</v>
      </c>
      <c r="O37308"/>
      <c r="P37308"/>
      <c r="Q37308"/>
      <c r="R37308"/>
    </row>
    <row r="37309" spans="1:18" x14ac:dyDescent="0.2">
      <c r="A37309" t="s">
        <v>129327</v>
      </c>
      <c r="B37309" t="s">
        <v>129328</v>
      </c>
      <c r="C37309" t="s">
        <v>129329</v>
      </c>
      <c r="D37309" t="s">
        <v>129330</v>
      </c>
      <c r="E37309">
        <v>700000</v>
      </c>
      <c r="F37309" t="s">
        <v>18</v>
      </c>
      <c r="G37309" t="s">
        <v>3403</v>
      </c>
      <c r="H37309">
        <v>7</v>
      </c>
      <c r="I37309" t="s">
        <v>3404</v>
      </c>
      <c r="J37309" t="s">
        <v>3404</v>
      </c>
      <c r="K37309">
        <v>2</v>
      </c>
      <c r="L37309" s="1">
        <v>41275</v>
      </c>
      <c r="M37309" s="1">
        <v>41487</v>
      </c>
      <c r="N37309" s="1">
        <v>42064</v>
      </c>
    </row>
    <row r="37310" spans="1:18" hidden="1" x14ac:dyDescent="0.2">
      <c r="A37310" t="s">
        <v>129331</v>
      </c>
      <c r="B37310" t="s">
        <v>129332</v>
      </c>
      <c r="C37310" t="s">
        <v>129333</v>
      </c>
      <c r="E37310" t="s">
        <v>43</v>
      </c>
      <c r="F37310" t="s">
        <v>18</v>
      </c>
      <c r="G37310" t="s">
        <v>1062</v>
      </c>
      <c r="H37310">
        <v>13</v>
      </c>
      <c r="I37310" t="s">
        <v>21787</v>
      </c>
      <c r="J37310" t="s">
        <v>21787</v>
      </c>
      <c r="K37310">
        <v>1</v>
      </c>
      <c r="L37310" s="1">
        <v>41275</v>
      </c>
      <c r="M37310" s="1">
        <v>41565</v>
      </c>
      <c r="N37310" s="1">
        <v>41565</v>
      </c>
      <c r="O37310"/>
      <c r="P37310"/>
      <c r="Q37310"/>
      <c r="R37310"/>
    </row>
    <row r="37311" spans="1:18" x14ac:dyDescent="0.2">
      <c r="A37311" t="s">
        <v>129334</v>
      </c>
      <c r="B37311" t="s">
        <v>129335</v>
      </c>
      <c r="C37311" t="s">
        <v>129336</v>
      </c>
      <c r="D37311" t="s">
        <v>129337</v>
      </c>
      <c r="E37311">
        <v>15100000</v>
      </c>
      <c r="F37311" t="s">
        <v>113</v>
      </c>
      <c r="G37311" t="s">
        <v>25</v>
      </c>
      <c r="H37311" t="s">
        <v>106</v>
      </c>
      <c r="I37311" t="s">
        <v>107</v>
      </c>
      <c r="J37311" t="s">
        <v>108</v>
      </c>
      <c r="K37311">
        <v>2</v>
      </c>
      <c r="L37311" s="1">
        <v>37257</v>
      </c>
      <c r="M37311" s="1">
        <v>37530</v>
      </c>
      <c r="N37311" s="1">
        <v>39845</v>
      </c>
    </row>
    <row r="37312" spans="1:18" x14ac:dyDescent="0.2">
      <c r="A37312" t="s">
        <v>129338</v>
      </c>
      <c r="B37312" t="s">
        <v>129339</v>
      </c>
      <c r="C37312" t="s">
        <v>129340</v>
      </c>
      <c r="D37312" t="s">
        <v>94</v>
      </c>
      <c r="E37312">
        <v>150000</v>
      </c>
      <c r="F37312" t="s">
        <v>18</v>
      </c>
      <c r="G37312" t="s">
        <v>25</v>
      </c>
      <c r="H37312" t="s">
        <v>286</v>
      </c>
      <c r="I37312" t="s">
        <v>3709</v>
      </c>
      <c r="J37312" t="s">
        <v>3709</v>
      </c>
      <c r="K37312">
        <v>1</v>
      </c>
      <c r="L37312" s="1">
        <v>42005</v>
      </c>
      <c r="M37312" s="1">
        <v>41862</v>
      </c>
      <c r="N37312" s="1">
        <v>41862</v>
      </c>
    </row>
    <row r="37313" spans="1:18" hidden="1" x14ac:dyDescent="0.2">
      <c r="A37313" t="s">
        <v>129341</v>
      </c>
      <c r="B37313" t="s">
        <v>129342</v>
      </c>
      <c r="C37313" t="s">
        <v>129343</v>
      </c>
      <c r="D37313" t="s">
        <v>129344</v>
      </c>
      <c r="E37313">
        <v>363000000</v>
      </c>
      <c r="F37313" t="s">
        <v>689</v>
      </c>
      <c r="G37313" t="s">
        <v>25</v>
      </c>
      <c r="H37313" t="s">
        <v>286</v>
      </c>
      <c r="I37313" t="s">
        <v>578</v>
      </c>
      <c r="J37313" t="s">
        <v>578</v>
      </c>
      <c r="K37313">
        <v>1</v>
      </c>
      <c r="L37313" s="1">
        <v>44197</v>
      </c>
      <c r="M37313" s="1">
        <v>42143</v>
      </c>
      <c r="N37313" s="1">
        <v>42143</v>
      </c>
      <c r="O37313"/>
      <c r="P37313"/>
      <c r="Q37313"/>
      <c r="R37313"/>
    </row>
    <row r="37314" spans="1:18" x14ac:dyDescent="0.2">
      <c r="A37314" t="s">
        <v>129345</v>
      </c>
      <c r="B37314" t="s">
        <v>129346</v>
      </c>
      <c r="C37314" t="s">
        <v>129347</v>
      </c>
      <c r="D37314" t="s">
        <v>42</v>
      </c>
      <c r="E37314">
        <v>6000000</v>
      </c>
      <c r="F37314" t="s">
        <v>18</v>
      </c>
      <c r="G37314" t="s">
        <v>25</v>
      </c>
      <c r="H37314" t="s">
        <v>64</v>
      </c>
      <c r="I37314" t="s">
        <v>95</v>
      </c>
      <c r="J37314" t="s">
        <v>45395</v>
      </c>
      <c r="K37314">
        <v>1</v>
      </c>
      <c r="L37314" s="1">
        <v>41275</v>
      </c>
      <c r="M37314" s="1">
        <v>42206</v>
      </c>
      <c r="N37314" s="1">
        <v>42206</v>
      </c>
    </row>
    <row r="37315" spans="1:18" hidden="1" x14ac:dyDescent="0.2">
      <c r="A37315" t="s">
        <v>129348</v>
      </c>
      <c r="B37315" t="s">
        <v>129349</v>
      </c>
      <c r="C37315" t="s">
        <v>129350</v>
      </c>
      <c r="D37315" t="s">
        <v>1247</v>
      </c>
      <c r="E37315">
        <v>30527571</v>
      </c>
      <c r="F37315" t="s">
        <v>18</v>
      </c>
      <c r="G37315" t="s">
        <v>25</v>
      </c>
      <c r="H37315" t="s">
        <v>380</v>
      </c>
      <c r="I37315" t="s">
        <v>4559</v>
      </c>
      <c r="J37315" t="s">
        <v>4559</v>
      </c>
      <c r="K37315">
        <v>5</v>
      </c>
      <c r="L37315" s="1">
        <v>35796</v>
      </c>
      <c r="M37315" s="1">
        <v>40123</v>
      </c>
      <c r="N37315" s="1">
        <v>41996</v>
      </c>
      <c r="O37315"/>
      <c r="P37315"/>
      <c r="Q37315"/>
      <c r="R37315"/>
    </row>
    <row r="37316" spans="1:18" hidden="1" x14ac:dyDescent="0.2">
      <c r="A37316" t="s">
        <v>129351</v>
      </c>
      <c r="B37316" t="s">
        <v>129352</v>
      </c>
      <c r="C37316" t="s">
        <v>129353</v>
      </c>
      <c r="D37316" t="s">
        <v>20939</v>
      </c>
      <c r="E37316" t="s">
        <v>43</v>
      </c>
      <c r="F37316" t="s">
        <v>18</v>
      </c>
      <c r="G37316" t="s">
        <v>25</v>
      </c>
      <c r="H37316" t="s">
        <v>44</v>
      </c>
      <c r="I37316" t="s">
        <v>282</v>
      </c>
      <c r="J37316" t="s">
        <v>82687</v>
      </c>
      <c r="K37316">
        <v>1</v>
      </c>
      <c r="L37316" s="1">
        <v>34335</v>
      </c>
      <c r="M37316" s="1">
        <v>41600</v>
      </c>
      <c r="N37316" s="1">
        <v>41600</v>
      </c>
      <c r="O37316"/>
      <c r="P37316"/>
      <c r="Q37316"/>
      <c r="R37316"/>
    </row>
    <row r="37317" spans="1:18" hidden="1" x14ac:dyDescent="0.2">
      <c r="A37317" t="s">
        <v>129354</v>
      </c>
      <c r="B37317" t="s">
        <v>129355</v>
      </c>
      <c r="C37317" t="s">
        <v>129356</v>
      </c>
      <c r="D37317" t="s">
        <v>1247</v>
      </c>
      <c r="E37317" t="s">
        <v>43</v>
      </c>
      <c r="F37317" t="s">
        <v>18</v>
      </c>
      <c r="G37317" t="s">
        <v>25</v>
      </c>
      <c r="H37317" t="s">
        <v>1011</v>
      </c>
      <c r="I37317" t="s">
        <v>1012</v>
      </c>
      <c r="J37317" t="s">
        <v>16821</v>
      </c>
      <c r="K37317">
        <v>1</v>
      </c>
      <c r="L37317" s="1">
        <v>37257</v>
      </c>
      <c r="M37317" s="1">
        <v>41911</v>
      </c>
      <c r="N37317" s="1">
        <v>41911</v>
      </c>
      <c r="O37317"/>
      <c r="P37317"/>
      <c r="Q37317"/>
      <c r="R37317"/>
    </row>
    <row r="37318" spans="1:18" hidden="1" x14ac:dyDescent="0.2">
      <c r="A37318" t="s">
        <v>129357</v>
      </c>
      <c r="B37318" t="s">
        <v>129358</v>
      </c>
      <c r="C37318" t="s">
        <v>129359</v>
      </c>
      <c r="D37318" t="s">
        <v>357</v>
      </c>
      <c r="E37318" t="s">
        <v>43</v>
      </c>
      <c r="F37318" t="s">
        <v>18</v>
      </c>
      <c r="K37318">
        <v>1</v>
      </c>
      <c r="L37318" s="1">
        <v>41691</v>
      </c>
      <c r="M37318" s="1">
        <v>42125</v>
      </c>
      <c r="N37318" s="1">
        <v>42125</v>
      </c>
      <c r="O37318"/>
      <c r="P37318"/>
      <c r="Q37318"/>
      <c r="R37318"/>
    </row>
    <row r="37319" spans="1:18" x14ac:dyDescent="0.2">
      <c r="A37319" t="s">
        <v>129360</v>
      </c>
      <c r="B37319" t="s">
        <v>129361</v>
      </c>
      <c r="C37319" t="s">
        <v>129362</v>
      </c>
      <c r="D37319" t="s">
        <v>317</v>
      </c>
      <c r="E37319">
        <v>351000</v>
      </c>
      <c r="F37319" t="s">
        <v>18</v>
      </c>
      <c r="G37319" t="s">
        <v>2811</v>
      </c>
      <c r="H37319">
        <v>3</v>
      </c>
      <c r="I37319" t="s">
        <v>17368</v>
      </c>
      <c r="J37319" t="s">
        <v>17368</v>
      </c>
      <c r="K37319">
        <v>1</v>
      </c>
      <c r="L37319" s="1">
        <v>41275</v>
      </c>
      <c r="M37319" s="1">
        <v>42227</v>
      </c>
      <c r="N37319" s="1">
        <v>42227</v>
      </c>
    </row>
    <row r="37320" spans="1:18" hidden="1" x14ac:dyDescent="0.2">
      <c r="A37320" t="s">
        <v>129363</v>
      </c>
      <c r="B37320" t="s">
        <v>129364</v>
      </c>
      <c r="C37320" t="s">
        <v>129365</v>
      </c>
      <c r="D37320" t="s">
        <v>317</v>
      </c>
      <c r="E37320" t="s">
        <v>43</v>
      </c>
      <c r="F37320" t="s">
        <v>18</v>
      </c>
      <c r="G37320" t="s">
        <v>25</v>
      </c>
      <c r="H37320" t="s">
        <v>644</v>
      </c>
      <c r="I37320" t="s">
        <v>645</v>
      </c>
      <c r="J37320" t="s">
        <v>9137</v>
      </c>
      <c r="K37320">
        <v>1</v>
      </c>
      <c r="M37320" s="1">
        <v>36952</v>
      </c>
      <c r="N37320" s="1">
        <v>36952</v>
      </c>
      <c r="O37320"/>
      <c r="P37320"/>
      <c r="Q37320"/>
      <c r="R37320"/>
    </row>
    <row r="37321" spans="1:18" x14ac:dyDescent="0.2">
      <c r="A37321" t="s">
        <v>129366</v>
      </c>
      <c r="B37321" t="s">
        <v>129367</v>
      </c>
      <c r="C37321" t="s">
        <v>129368</v>
      </c>
      <c r="D37321" t="s">
        <v>94</v>
      </c>
      <c r="E37321">
        <v>8375000</v>
      </c>
      <c r="F37321" t="s">
        <v>18</v>
      </c>
      <c r="G37321" t="s">
        <v>25</v>
      </c>
      <c r="H37321" t="s">
        <v>208</v>
      </c>
      <c r="I37321" t="s">
        <v>843</v>
      </c>
      <c r="J37321" t="s">
        <v>844</v>
      </c>
      <c r="K37321">
        <v>3</v>
      </c>
      <c r="L37321" s="1">
        <v>39448</v>
      </c>
      <c r="M37321" s="1">
        <v>40115</v>
      </c>
      <c r="N37321" s="1">
        <v>40367</v>
      </c>
    </row>
    <row r="37322" spans="1:18" hidden="1" x14ac:dyDescent="0.2">
      <c r="A37322" t="s">
        <v>129369</v>
      </c>
      <c r="B37322" t="s">
        <v>129370</v>
      </c>
      <c r="C37322" t="s">
        <v>129371</v>
      </c>
      <c r="D37322" t="s">
        <v>129372</v>
      </c>
      <c r="E37322" t="s">
        <v>43</v>
      </c>
      <c r="F37322" t="s">
        <v>18</v>
      </c>
      <c r="G37322" t="s">
        <v>25</v>
      </c>
      <c r="H37322" t="s">
        <v>106</v>
      </c>
      <c r="I37322" t="s">
        <v>107</v>
      </c>
      <c r="J37322" t="s">
        <v>108</v>
      </c>
      <c r="K37322">
        <v>1</v>
      </c>
      <c r="M37322" s="1">
        <v>42185</v>
      </c>
      <c r="N37322" s="1">
        <v>42185</v>
      </c>
      <c r="O37322"/>
      <c r="P37322"/>
      <c r="Q37322"/>
      <c r="R37322"/>
    </row>
    <row r="37323" spans="1:18" hidden="1" x14ac:dyDescent="0.2">
      <c r="A37323" t="s">
        <v>129373</v>
      </c>
      <c r="B37323" t="s">
        <v>129374</v>
      </c>
      <c r="C37323" t="s">
        <v>129375</v>
      </c>
      <c r="D37323" t="s">
        <v>45067</v>
      </c>
      <c r="E37323" t="s">
        <v>43</v>
      </c>
      <c r="F37323" t="s">
        <v>18</v>
      </c>
      <c r="G37323" t="s">
        <v>25</v>
      </c>
      <c r="H37323" t="s">
        <v>430</v>
      </c>
      <c r="I37323" t="s">
        <v>6338</v>
      </c>
      <c r="J37323" t="s">
        <v>6338</v>
      </c>
      <c r="K37323">
        <v>1</v>
      </c>
      <c r="M37323" s="1">
        <v>41671</v>
      </c>
      <c r="N37323" s="1">
        <v>41671</v>
      </c>
      <c r="O37323"/>
      <c r="P37323"/>
      <c r="Q37323"/>
      <c r="R37323"/>
    </row>
    <row r="37324" spans="1:18" x14ac:dyDescent="0.2">
      <c r="A37324" t="s">
        <v>129376</v>
      </c>
      <c r="B37324" t="s">
        <v>129377</v>
      </c>
      <c r="C37324" t="s">
        <v>129378</v>
      </c>
      <c r="D37324" t="s">
        <v>127</v>
      </c>
      <c r="E37324">
        <v>10000</v>
      </c>
      <c r="F37324" t="s">
        <v>18</v>
      </c>
      <c r="G37324" t="s">
        <v>25</v>
      </c>
      <c r="H37324" t="s">
        <v>582</v>
      </c>
      <c r="I37324" t="s">
        <v>23901</v>
      </c>
      <c r="J37324" t="s">
        <v>23901</v>
      </c>
      <c r="K37324">
        <v>1</v>
      </c>
      <c r="L37324" s="1">
        <v>40909</v>
      </c>
      <c r="M37324" s="1">
        <v>41234</v>
      </c>
      <c r="N37324" s="1">
        <v>41234</v>
      </c>
    </row>
    <row r="37325" spans="1:18" x14ac:dyDescent="0.2">
      <c r="A37325" t="s">
        <v>129379</v>
      </c>
      <c r="B37325" t="s">
        <v>129380</v>
      </c>
      <c r="C37325" t="s">
        <v>129381</v>
      </c>
      <c r="D37325" t="s">
        <v>4344</v>
      </c>
      <c r="E37325">
        <v>100000</v>
      </c>
      <c r="F37325" t="s">
        <v>18</v>
      </c>
      <c r="G37325" t="s">
        <v>25</v>
      </c>
      <c r="H37325" t="s">
        <v>99</v>
      </c>
      <c r="K37325">
        <v>1</v>
      </c>
      <c r="L37325" s="1">
        <v>41275</v>
      </c>
      <c r="M37325" s="1">
        <v>41227</v>
      </c>
      <c r="N37325" s="1">
        <v>41227</v>
      </c>
    </row>
    <row r="37326" spans="1:18" x14ac:dyDescent="0.2">
      <c r="A37326" t="s">
        <v>129382</v>
      </c>
      <c r="B37326" t="s">
        <v>129383</v>
      </c>
      <c r="C37326" t="s">
        <v>129384</v>
      </c>
      <c r="D37326" t="s">
        <v>129385</v>
      </c>
      <c r="E37326">
        <v>4400000</v>
      </c>
      <c r="F37326" t="s">
        <v>113</v>
      </c>
      <c r="G37326" t="s">
        <v>25</v>
      </c>
      <c r="H37326" t="s">
        <v>44</v>
      </c>
      <c r="I37326" t="s">
        <v>282</v>
      </c>
      <c r="J37326" t="s">
        <v>282</v>
      </c>
      <c r="K37326">
        <v>2</v>
      </c>
      <c r="L37326" s="1">
        <v>35065</v>
      </c>
      <c r="M37326" s="1">
        <v>38260</v>
      </c>
      <c r="N37326" s="1">
        <v>39294</v>
      </c>
    </row>
    <row r="37327" spans="1:18" hidden="1" x14ac:dyDescent="0.2">
      <c r="A37327" t="s">
        <v>129386</v>
      </c>
      <c r="B37327" t="s">
        <v>129387</v>
      </c>
      <c r="C37327" t="s">
        <v>129388</v>
      </c>
      <c r="D37327" t="s">
        <v>70</v>
      </c>
      <c r="E37327">
        <v>124143</v>
      </c>
      <c r="F37327" t="s">
        <v>18</v>
      </c>
      <c r="G37327" t="s">
        <v>128</v>
      </c>
      <c r="H37327" t="s">
        <v>16398</v>
      </c>
      <c r="I37327" t="s">
        <v>3220</v>
      </c>
      <c r="J37327" t="s">
        <v>81561</v>
      </c>
      <c r="K37327">
        <v>1</v>
      </c>
      <c r="L37327" s="1">
        <v>40909</v>
      </c>
      <c r="M37327" s="1">
        <v>40909</v>
      </c>
      <c r="N37327" s="1">
        <v>40909</v>
      </c>
      <c r="O37327"/>
      <c r="P37327"/>
      <c r="Q37327"/>
      <c r="R37327"/>
    </row>
    <row r="37328" spans="1:18" hidden="1" x14ac:dyDescent="0.2">
      <c r="A37328" t="s">
        <v>129389</v>
      </c>
      <c r="B37328" t="s">
        <v>129390</v>
      </c>
      <c r="C37328" t="s">
        <v>129391</v>
      </c>
      <c r="D37328" t="s">
        <v>766</v>
      </c>
      <c r="E37328" t="s">
        <v>43</v>
      </c>
      <c r="F37328" t="s">
        <v>18</v>
      </c>
      <c r="G37328" t="s">
        <v>1062</v>
      </c>
      <c r="H37328">
        <v>13</v>
      </c>
      <c r="I37328" t="s">
        <v>13183</v>
      </c>
      <c r="J37328" t="s">
        <v>13183</v>
      </c>
      <c r="K37328">
        <v>4</v>
      </c>
      <c r="L37328" s="1">
        <v>40525</v>
      </c>
      <c r="M37328" s="1">
        <v>40948</v>
      </c>
      <c r="N37328" s="1">
        <v>42221</v>
      </c>
      <c r="O37328"/>
      <c r="P37328"/>
      <c r="Q37328"/>
      <c r="R37328"/>
    </row>
    <row r="37329" spans="1:18" hidden="1" x14ac:dyDescent="0.2">
      <c r="A37329" t="s">
        <v>129392</v>
      </c>
      <c r="B37329" t="s">
        <v>129393</v>
      </c>
      <c r="C37329" t="s">
        <v>129394</v>
      </c>
      <c r="D37329" t="s">
        <v>63566</v>
      </c>
      <c r="E37329">
        <v>77000</v>
      </c>
      <c r="F37329" t="s">
        <v>18</v>
      </c>
      <c r="G37329" t="s">
        <v>19</v>
      </c>
      <c r="H37329">
        <v>7</v>
      </c>
      <c r="I37329" t="s">
        <v>672</v>
      </c>
      <c r="J37329" t="s">
        <v>672</v>
      </c>
      <c r="K37329">
        <v>1</v>
      </c>
      <c r="M37329" s="1">
        <v>42293</v>
      </c>
      <c r="N37329" s="1">
        <v>42293</v>
      </c>
      <c r="O37329"/>
      <c r="P37329"/>
      <c r="Q37329"/>
      <c r="R37329"/>
    </row>
    <row r="37330" spans="1:18" hidden="1" x14ac:dyDescent="0.2">
      <c r="A37330" t="s">
        <v>129395</v>
      </c>
      <c r="B37330" t="s">
        <v>129396</v>
      </c>
      <c r="C37330" t="s">
        <v>129397</v>
      </c>
      <c r="D37330" t="s">
        <v>741</v>
      </c>
      <c r="E37330" t="s">
        <v>43</v>
      </c>
      <c r="F37330" t="s">
        <v>18</v>
      </c>
      <c r="G37330" t="s">
        <v>25</v>
      </c>
      <c r="H37330" t="s">
        <v>89</v>
      </c>
      <c r="I37330" t="s">
        <v>1132</v>
      </c>
      <c r="J37330" t="s">
        <v>1133</v>
      </c>
      <c r="K37330">
        <v>1</v>
      </c>
      <c r="M37330" s="1">
        <v>41701</v>
      </c>
      <c r="N37330" s="1">
        <v>41701</v>
      </c>
      <c r="O37330"/>
      <c r="P37330"/>
      <c r="Q37330"/>
      <c r="R37330"/>
    </row>
    <row r="37331" spans="1:18" hidden="1" x14ac:dyDescent="0.2">
      <c r="A37331" t="s">
        <v>129398</v>
      </c>
      <c r="B37331" t="s">
        <v>129399</v>
      </c>
      <c r="D37331" t="s">
        <v>56</v>
      </c>
      <c r="E37331">
        <v>18400033</v>
      </c>
      <c r="F37331" t="s">
        <v>18</v>
      </c>
      <c r="G37331" t="s">
        <v>57</v>
      </c>
      <c r="H37331" t="s">
        <v>58</v>
      </c>
      <c r="I37331" t="s">
        <v>6757</v>
      </c>
      <c r="J37331" t="s">
        <v>6757</v>
      </c>
      <c r="K37331">
        <v>2</v>
      </c>
      <c r="L37331" s="1">
        <v>39083</v>
      </c>
      <c r="M37331" s="1">
        <v>40815</v>
      </c>
      <c r="N37331" s="1">
        <v>42087</v>
      </c>
      <c r="O37331"/>
      <c r="P37331"/>
      <c r="Q37331"/>
      <c r="R37331"/>
    </row>
    <row r="37332" spans="1:18" x14ac:dyDescent="0.2">
      <c r="A37332" t="s">
        <v>129400</v>
      </c>
      <c r="B37332" t="s">
        <v>129401</v>
      </c>
      <c r="C37332" t="s">
        <v>129402</v>
      </c>
      <c r="D37332" t="s">
        <v>1503</v>
      </c>
      <c r="E37332">
        <v>70000</v>
      </c>
      <c r="F37332" t="s">
        <v>18</v>
      </c>
      <c r="G37332" t="s">
        <v>25</v>
      </c>
      <c r="H37332" t="s">
        <v>430</v>
      </c>
      <c r="I37332" t="s">
        <v>528</v>
      </c>
      <c r="J37332" t="s">
        <v>8304</v>
      </c>
      <c r="K37332">
        <v>1</v>
      </c>
      <c r="L37332" s="1">
        <v>40544</v>
      </c>
      <c r="M37332" s="1">
        <v>41316</v>
      </c>
      <c r="N37332" s="1">
        <v>41316</v>
      </c>
    </row>
    <row r="37333" spans="1:18" hidden="1" x14ac:dyDescent="0.2">
      <c r="A37333" t="s">
        <v>129403</v>
      </c>
      <c r="B37333" t="s">
        <v>129404</v>
      </c>
      <c r="C37333" t="s">
        <v>129405</v>
      </c>
      <c r="D37333" t="s">
        <v>36</v>
      </c>
      <c r="E37333" t="s">
        <v>43</v>
      </c>
      <c r="F37333" t="s">
        <v>18</v>
      </c>
      <c r="G37333" t="s">
        <v>25</v>
      </c>
      <c r="H37333" t="s">
        <v>64</v>
      </c>
      <c r="I37333" t="s">
        <v>65</v>
      </c>
      <c r="J37333" t="s">
        <v>1402</v>
      </c>
      <c r="K37333">
        <v>1</v>
      </c>
      <c r="M37333" s="1">
        <v>39629</v>
      </c>
      <c r="N37333" s="1">
        <v>39629</v>
      </c>
      <c r="O37333"/>
      <c r="P37333"/>
      <c r="Q37333"/>
      <c r="R37333"/>
    </row>
    <row r="37334" spans="1:18" hidden="1" x14ac:dyDescent="0.2">
      <c r="A37334" t="s">
        <v>129406</v>
      </c>
      <c r="B37334" t="s">
        <v>129407</v>
      </c>
      <c r="C37334" t="s">
        <v>129408</v>
      </c>
      <c r="D37334" t="s">
        <v>70</v>
      </c>
      <c r="E37334">
        <v>1201000</v>
      </c>
      <c r="F37334" t="s">
        <v>113</v>
      </c>
      <c r="G37334" t="s">
        <v>25</v>
      </c>
      <c r="H37334" t="s">
        <v>142</v>
      </c>
      <c r="I37334" t="s">
        <v>143</v>
      </c>
      <c r="J37334" t="s">
        <v>143</v>
      </c>
      <c r="K37334">
        <v>2</v>
      </c>
      <c r="L37334" s="1">
        <v>40179</v>
      </c>
      <c r="M37334" s="1">
        <v>40396</v>
      </c>
      <c r="N37334" s="1">
        <v>41451</v>
      </c>
      <c r="O37334"/>
      <c r="P37334"/>
      <c r="Q37334"/>
      <c r="R37334"/>
    </row>
    <row r="37335" spans="1:18" hidden="1" x14ac:dyDescent="0.2">
      <c r="A37335" t="s">
        <v>129409</v>
      </c>
      <c r="B37335" t="s">
        <v>129410</v>
      </c>
      <c r="C37335" t="s">
        <v>129411</v>
      </c>
      <c r="D37335" t="s">
        <v>75</v>
      </c>
      <c r="E37335" t="s">
        <v>43</v>
      </c>
      <c r="F37335" t="s">
        <v>18</v>
      </c>
      <c r="G37335" t="s">
        <v>19</v>
      </c>
      <c r="H37335">
        <v>7</v>
      </c>
      <c r="I37335" t="s">
        <v>14084</v>
      </c>
      <c r="J37335" t="s">
        <v>14084</v>
      </c>
      <c r="K37335">
        <v>1</v>
      </c>
      <c r="L37335" s="1">
        <v>41640</v>
      </c>
      <c r="M37335" s="1">
        <v>42233</v>
      </c>
      <c r="N37335" s="1">
        <v>42233</v>
      </c>
      <c r="O37335"/>
      <c r="P37335"/>
      <c r="Q37335"/>
      <c r="R37335"/>
    </row>
    <row r="37336" spans="1:18" hidden="1" x14ac:dyDescent="0.2">
      <c r="A37336" t="s">
        <v>129412</v>
      </c>
      <c r="B37336" t="s">
        <v>129413</v>
      </c>
      <c r="C37336" t="s">
        <v>129414</v>
      </c>
      <c r="D37336" t="s">
        <v>56</v>
      </c>
      <c r="E37336">
        <v>250000</v>
      </c>
      <c r="F37336" t="s">
        <v>18</v>
      </c>
      <c r="G37336" t="s">
        <v>25</v>
      </c>
      <c r="H37336" t="s">
        <v>158</v>
      </c>
      <c r="I37336" t="s">
        <v>244</v>
      </c>
      <c r="J37336" t="s">
        <v>2277</v>
      </c>
      <c r="K37336">
        <v>1</v>
      </c>
      <c r="M37336" s="1">
        <v>41207</v>
      </c>
      <c r="N37336" s="1">
        <v>41207</v>
      </c>
      <c r="O37336"/>
      <c r="P37336"/>
      <c r="Q37336"/>
      <c r="R37336"/>
    </row>
    <row r="37337" spans="1:18" x14ac:dyDescent="0.2">
      <c r="A37337" t="s">
        <v>129415</v>
      </c>
      <c r="B37337" t="s">
        <v>129416</v>
      </c>
      <c r="C37337" t="s">
        <v>129417</v>
      </c>
      <c r="D37337" t="s">
        <v>2479</v>
      </c>
      <c r="E37337">
        <v>5000000</v>
      </c>
      <c r="F37337" t="s">
        <v>113</v>
      </c>
      <c r="G37337" t="s">
        <v>25</v>
      </c>
      <c r="H37337" t="s">
        <v>808</v>
      </c>
      <c r="I37337" t="s">
        <v>809</v>
      </c>
      <c r="J37337" t="s">
        <v>809</v>
      </c>
      <c r="K37337">
        <v>1</v>
      </c>
      <c r="L37337" s="1">
        <v>38504</v>
      </c>
      <c r="M37337" s="1">
        <v>38869</v>
      </c>
      <c r="N37337" s="1">
        <v>38869</v>
      </c>
    </row>
    <row r="37338" spans="1:18" hidden="1" x14ac:dyDescent="0.2">
      <c r="A37338" t="s">
        <v>129418</v>
      </c>
      <c r="B37338" t="s">
        <v>129419</v>
      </c>
      <c r="C37338" t="s">
        <v>129420</v>
      </c>
      <c r="D37338" t="s">
        <v>36</v>
      </c>
      <c r="E37338">
        <v>1496950</v>
      </c>
      <c r="F37338" t="s">
        <v>113</v>
      </c>
      <c r="G37338" t="s">
        <v>25</v>
      </c>
      <c r="H37338" t="s">
        <v>1011</v>
      </c>
      <c r="I37338" t="s">
        <v>1035</v>
      </c>
      <c r="J37338" t="s">
        <v>1035</v>
      </c>
      <c r="K37338">
        <v>1</v>
      </c>
      <c r="L37338" s="1">
        <v>38869</v>
      </c>
      <c r="M37338" s="1">
        <v>39994</v>
      </c>
      <c r="N37338" s="1">
        <v>39994</v>
      </c>
      <c r="O37338"/>
      <c r="P37338"/>
      <c r="Q37338"/>
      <c r="R37338"/>
    </row>
    <row r="37339" spans="1:18" hidden="1" x14ac:dyDescent="0.2">
      <c r="A37339" t="s">
        <v>129421</v>
      </c>
      <c r="B37339" t="s">
        <v>129422</v>
      </c>
      <c r="C37339" t="s">
        <v>129423</v>
      </c>
      <c r="D37339" t="s">
        <v>1377</v>
      </c>
      <c r="E37339">
        <v>2330000</v>
      </c>
      <c r="F37339" t="s">
        <v>113</v>
      </c>
      <c r="G37339" t="s">
        <v>25</v>
      </c>
      <c r="H37339" t="s">
        <v>64</v>
      </c>
      <c r="I37339" t="s">
        <v>65</v>
      </c>
      <c r="J37339" t="s">
        <v>271</v>
      </c>
      <c r="K37339">
        <v>1</v>
      </c>
      <c r="L37339" s="1">
        <v>37987</v>
      </c>
      <c r="M37339" s="1">
        <v>38565</v>
      </c>
      <c r="N37339" s="1">
        <v>38565</v>
      </c>
      <c r="O37339"/>
      <c r="P37339"/>
      <c r="Q37339"/>
      <c r="R37339"/>
    </row>
    <row r="37340" spans="1:18" hidden="1" x14ac:dyDescent="0.2">
      <c r="A37340" t="s">
        <v>129424</v>
      </c>
      <c r="B37340" t="s">
        <v>129425</v>
      </c>
      <c r="C37340" t="s">
        <v>129426</v>
      </c>
      <c r="D37340" t="s">
        <v>129427</v>
      </c>
      <c r="E37340">
        <v>57166</v>
      </c>
      <c r="F37340" t="s">
        <v>18</v>
      </c>
      <c r="G37340" t="s">
        <v>552</v>
      </c>
      <c r="H37340">
        <v>29</v>
      </c>
      <c r="I37340" t="s">
        <v>749</v>
      </c>
      <c r="J37340" t="s">
        <v>749</v>
      </c>
      <c r="K37340">
        <v>1</v>
      </c>
      <c r="L37340" s="1">
        <v>40035</v>
      </c>
      <c r="M37340" s="1">
        <v>40450</v>
      </c>
      <c r="N37340" s="1">
        <v>40450</v>
      </c>
      <c r="O37340"/>
      <c r="P37340"/>
      <c r="Q37340"/>
      <c r="R37340"/>
    </row>
    <row r="37341" spans="1:18" x14ac:dyDescent="0.2">
      <c r="A37341" t="s">
        <v>129428</v>
      </c>
      <c r="B37341" t="s">
        <v>129429</v>
      </c>
      <c r="C37341" t="s">
        <v>129430</v>
      </c>
      <c r="D37341" t="s">
        <v>129431</v>
      </c>
      <c r="E37341">
        <v>13500000</v>
      </c>
      <c r="F37341" t="s">
        <v>18</v>
      </c>
      <c r="G37341" t="s">
        <v>699</v>
      </c>
      <c r="H37341">
        <v>3</v>
      </c>
      <c r="I37341" t="s">
        <v>4680</v>
      </c>
      <c r="J37341" t="s">
        <v>37170</v>
      </c>
      <c r="K37341">
        <v>2</v>
      </c>
      <c r="L37341" s="1">
        <v>38353</v>
      </c>
      <c r="M37341" s="1">
        <v>41669</v>
      </c>
      <c r="N37341" s="1">
        <v>42186</v>
      </c>
    </row>
    <row r="37342" spans="1:18" x14ac:dyDescent="0.2">
      <c r="A37342" t="s">
        <v>129432</v>
      </c>
      <c r="B37342" t="s">
        <v>129433</v>
      </c>
      <c r="C37342" t="s">
        <v>129434</v>
      </c>
      <c r="D37342" t="s">
        <v>1384</v>
      </c>
      <c r="E37342">
        <v>16000000</v>
      </c>
      <c r="F37342" t="s">
        <v>18</v>
      </c>
      <c r="K37342">
        <v>1</v>
      </c>
      <c r="L37342" s="1">
        <v>35796</v>
      </c>
      <c r="M37342" s="1">
        <v>40170</v>
      </c>
      <c r="N37342" s="1">
        <v>40170</v>
      </c>
    </row>
    <row r="37343" spans="1:18" hidden="1" x14ac:dyDescent="0.2">
      <c r="A37343" t="s">
        <v>129435</v>
      </c>
      <c r="B37343" t="s">
        <v>129436</v>
      </c>
      <c r="D37343" t="s">
        <v>23589</v>
      </c>
      <c r="E37343" t="s">
        <v>43</v>
      </c>
      <c r="F37343" t="s">
        <v>18</v>
      </c>
      <c r="G37343" t="s">
        <v>25</v>
      </c>
      <c r="H37343" t="s">
        <v>64</v>
      </c>
      <c r="I37343" t="s">
        <v>95</v>
      </c>
      <c r="J37343" t="s">
        <v>30672</v>
      </c>
      <c r="K37343">
        <v>1</v>
      </c>
      <c r="L37343" s="1">
        <v>39645</v>
      </c>
      <c r="M37343" s="1">
        <v>42200</v>
      </c>
      <c r="N37343" s="1">
        <v>42200</v>
      </c>
      <c r="O37343"/>
      <c r="P37343"/>
      <c r="Q37343"/>
      <c r="R37343"/>
    </row>
    <row r="37344" spans="1:18" x14ac:dyDescent="0.2">
      <c r="A37344" t="s">
        <v>129437</v>
      </c>
      <c r="B37344" t="s">
        <v>129438</v>
      </c>
      <c r="C37344" t="s">
        <v>129439</v>
      </c>
      <c r="D37344" t="s">
        <v>129440</v>
      </c>
      <c r="E37344">
        <v>300000</v>
      </c>
      <c r="F37344" t="s">
        <v>18</v>
      </c>
      <c r="G37344" t="s">
        <v>458</v>
      </c>
      <c r="H37344">
        <v>48</v>
      </c>
      <c r="I37344" t="s">
        <v>459</v>
      </c>
      <c r="J37344" t="s">
        <v>459</v>
      </c>
      <c r="K37344">
        <v>1</v>
      </c>
      <c r="L37344" s="1">
        <v>40544</v>
      </c>
      <c r="M37344" s="1">
        <v>41362</v>
      </c>
      <c r="N37344" s="1">
        <v>41362</v>
      </c>
    </row>
    <row r="37345" spans="1:18" x14ac:dyDescent="0.2">
      <c r="A37345" t="s">
        <v>129441</v>
      </c>
      <c r="B37345" t="s">
        <v>129442</v>
      </c>
      <c r="C37345" t="s">
        <v>129443</v>
      </c>
      <c r="D37345" t="s">
        <v>3110</v>
      </c>
      <c r="E37345">
        <v>25000000</v>
      </c>
      <c r="F37345" t="s">
        <v>18</v>
      </c>
      <c r="G37345" t="s">
        <v>19</v>
      </c>
      <c r="H37345">
        <v>16</v>
      </c>
      <c r="I37345" t="s">
        <v>20</v>
      </c>
      <c r="J37345" t="s">
        <v>20</v>
      </c>
      <c r="K37345">
        <v>3</v>
      </c>
      <c r="L37345" s="1">
        <v>40603</v>
      </c>
      <c r="M37345" s="1">
        <v>41284</v>
      </c>
      <c r="N37345" s="1">
        <v>42207</v>
      </c>
    </row>
    <row r="37346" spans="1:18" hidden="1" x14ac:dyDescent="0.2">
      <c r="A37346" t="s">
        <v>129444</v>
      </c>
      <c r="B37346" t="s">
        <v>129445</v>
      </c>
      <c r="C37346" t="s">
        <v>129446</v>
      </c>
      <c r="D37346" t="s">
        <v>36</v>
      </c>
      <c r="E37346">
        <v>32000000</v>
      </c>
      <c r="F37346" t="s">
        <v>18</v>
      </c>
      <c r="G37346" t="s">
        <v>128</v>
      </c>
      <c r="H37346" t="s">
        <v>27576</v>
      </c>
      <c r="I37346" t="s">
        <v>27577</v>
      </c>
      <c r="J37346" t="s">
        <v>27577</v>
      </c>
      <c r="K37346">
        <v>1</v>
      </c>
      <c r="M37346" s="1">
        <v>39700</v>
      </c>
      <c r="N37346" s="1">
        <v>39700</v>
      </c>
      <c r="O37346"/>
      <c r="P37346"/>
      <c r="Q37346"/>
      <c r="R37346"/>
    </row>
    <row r="37347" spans="1:18" x14ac:dyDescent="0.2">
      <c r="A37347" t="s">
        <v>129447</v>
      </c>
      <c r="B37347" t="s">
        <v>129448</v>
      </c>
      <c r="C37347" t="s">
        <v>129449</v>
      </c>
      <c r="D37347" t="s">
        <v>129450</v>
      </c>
      <c r="E37347">
        <v>5500</v>
      </c>
      <c r="F37347" t="s">
        <v>18</v>
      </c>
      <c r="G37347" t="s">
        <v>14338</v>
      </c>
      <c r="H37347">
        <v>5</v>
      </c>
      <c r="I37347" t="s">
        <v>60461</v>
      </c>
      <c r="J37347" t="s">
        <v>60461</v>
      </c>
      <c r="K37347">
        <v>1</v>
      </c>
      <c r="L37347" s="1">
        <v>41699</v>
      </c>
      <c r="M37347" s="1">
        <v>41673</v>
      </c>
      <c r="N37347" s="1">
        <v>41673</v>
      </c>
    </row>
    <row r="37348" spans="1:18" hidden="1" x14ac:dyDescent="0.2">
      <c r="A37348" t="s">
        <v>129451</v>
      </c>
      <c r="B37348" t="s">
        <v>129452</v>
      </c>
      <c r="C37348" t="s">
        <v>129453</v>
      </c>
      <c r="D37348" t="s">
        <v>129454</v>
      </c>
      <c r="E37348">
        <v>2120000</v>
      </c>
      <c r="F37348" t="s">
        <v>18</v>
      </c>
      <c r="K37348">
        <v>2</v>
      </c>
      <c r="M37348" s="1">
        <v>41836</v>
      </c>
      <c r="N37348" s="1">
        <v>41935</v>
      </c>
      <c r="O37348"/>
      <c r="P37348"/>
      <c r="Q37348"/>
      <c r="R37348"/>
    </row>
    <row r="37349" spans="1:18" hidden="1" x14ac:dyDescent="0.2">
      <c r="A37349" t="s">
        <v>129455</v>
      </c>
      <c r="B37349" t="s">
        <v>129456</v>
      </c>
      <c r="C37349" t="s">
        <v>129457</v>
      </c>
      <c r="D37349" t="s">
        <v>129458</v>
      </c>
      <c r="E37349">
        <v>1839281</v>
      </c>
      <c r="F37349" t="s">
        <v>18</v>
      </c>
      <c r="G37349" t="s">
        <v>12313</v>
      </c>
      <c r="H37349">
        <v>1</v>
      </c>
      <c r="I37349" t="s">
        <v>12314</v>
      </c>
      <c r="J37349" t="s">
        <v>12314</v>
      </c>
      <c r="K37349">
        <v>2</v>
      </c>
      <c r="L37349" s="1">
        <v>41409</v>
      </c>
      <c r="M37349" s="1">
        <v>41752</v>
      </c>
      <c r="N37349" s="1">
        <v>41991</v>
      </c>
      <c r="O37349"/>
      <c r="P37349"/>
      <c r="Q37349"/>
      <c r="R37349"/>
    </row>
    <row r="37350" spans="1:18" hidden="1" x14ac:dyDescent="0.2">
      <c r="A37350" t="s">
        <v>129459</v>
      </c>
      <c r="B37350" t="s">
        <v>129460</v>
      </c>
      <c r="D37350" t="s">
        <v>129461</v>
      </c>
      <c r="E37350">
        <v>13234657</v>
      </c>
      <c r="F37350" t="s">
        <v>113</v>
      </c>
      <c r="G37350" t="s">
        <v>128</v>
      </c>
      <c r="H37350" t="s">
        <v>2005</v>
      </c>
      <c r="I37350" t="s">
        <v>2006</v>
      </c>
      <c r="J37350" t="s">
        <v>2006</v>
      </c>
      <c r="K37350">
        <v>1</v>
      </c>
      <c r="M37350" s="1">
        <v>38246</v>
      </c>
      <c r="N37350" s="1">
        <v>38246</v>
      </c>
      <c r="O37350"/>
      <c r="P37350"/>
      <c r="Q37350"/>
      <c r="R37350"/>
    </row>
    <row r="37351" spans="1:18" hidden="1" x14ac:dyDescent="0.2">
      <c r="A37351" t="s">
        <v>129462</v>
      </c>
      <c r="B37351" t="s">
        <v>129463</v>
      </c>
      <c r="C37351" t="s">
        <v>129464</v>
      </c>
      <c r="E37351" t="s">
        <v>43</v>
      </c>
      <c r="F37351" t="s">
        <v>18</v>
      </c>
      <c r="G37351" t="s">
        <v>341</v>
      </c>
      <c r="H37351">
        <v>11</v>
      </c>
      <c r="I37351" t="s">
        <v>497</v>
      </c>
      <c r="J37351" t="s">
        <v>497</v>
      </c>
      <c r="K37351">
        <v>1</v>
      </c>
      <c r="L37351" s="1">
        <v>42044</v>
      </c>
      <c r="M37351" s="1">
        <v>42249</v>
      </c>
      <c r="N37351" s="1">
        <v>42249</v>
      </c>
      <c r="O37351"/>
      <c r="P37351"/>
      <c r="Q37351"/>
      <c r="R37351"/>
    </row>
    <row r="37352" spans="1:18" hidden="1" x14ac:dyDescent="0.2">
      <c r="A37352" t="s">
        <v>129465</v>
      </c>
      <c r="B37352" t="s">
        <v>129466</v>
      </c>
      <c r="C37352" t="s">
        <v>129467</v>
      </c>
      <c r="D37352" t="s">
        <v>129468</v>
      </c>
      <c r="E37352" t="s">
        <v>43</v>
      </c>
      <c r="F37352" t="s">
        <v>18</v>
      </c>
      <c r="G37352" t="s">
        <v>25</v>
      </c>
      <c r="H37352" t="s">
        <v>64</v>
      </c>
      <c r="I37352" t="s">
        <v>65</v>
      </c>
      <c r="J37352" t="s">
        <v>606</v>
      </c>
      <c r="K37352">
        <v>1</v>
      </c>
      <c r="L37352" s="1">
        <v>41153</v>
      </c>
      <c r="M37352" s="1">
        <v>41122</v>
      </c>
      <c r="N37352" s="1">
        <v>41122</v>
      </c>
      <c r="O37352"/>
      <c r="P37352"/>
      <c r="Q37352"/>
      <c r="R37352"/>
    </row>
    <row r="37353" spans="1:18" hidden="1" x14ac:dyDescent="0.2">
      <c r="A37353" t="s">
        <v>129469</v>
      </c>
      <c r="B37353" t="s">
        <v>129470</v>
      </c>
      <c r="C37353" t="s">
        <v>129471</v>
      </c>
      <c r="D37353" t="s">
        <v>129472</v>
      </c>
      <c r="E37353">
        <v>15000000</v>
      </c>
      <c r="F37353" t="s">
        <v>18</v>
      </c>
      <c r="G37353" t="s">
        <v>25</v>
      </c>
      <c r="H37353" t="s">
        <v>64</v>
      </c>
      <c r="I37353" t="s">
        <v>507</v>
      </c>
      <c r="J37353" t="s">
        <v>11039</v>
      </c>
      <c r="K37353">
        <v>1</v>
      </c>
      <c r="M37353" s="1">
        <v>38343</v>
      </c>
      <c r="N37353" s="1">
        <v>38343</v>
      </c>
      <c r="O37353"/>
      <c r="P37353"/>
      <c r="Q37353"/>
      <c r="R37353"/>
    </row>
    <row r="37354" spans="1:18" x14ac:dyDescent="0.2">
      <c r="A37354" t="s">
        <v>129473</v>
      </c>
      <c r="B37354" t="s">
        <v>129474</v>
      </c>
      <c r="C37354" t="s">
        <v>129475</v>
      </c>
      <c r="D37354" t="s">
        <v>248</v>
      </c>
      <c r="E37354">
        <v>14000000</v>
      </c>
      <c r="F37354" t="s">
        <v>18</v>
      </c>
      <c r="G37354" t="s">
        <v>37</v>
      </c>
      <c r="H37354">
        <v>22</v>
      </c>
      <c r="I37354" t="s">
        <v>38</v>
      </c>
      <c r="J37354" t="s">
        <v>38</v>
      </c>
      <c r="K37354">
        <v>4</v>
      </c>
      <c r="L37354" s="1">
        <v>37987</v>
      </c>
      <c r="M37354" s="1">
        <v>38718</v>
      </c>
      <c r="N37354" s="1">
        <v>41487</v>
      </c>
    </row>
    <row r="37355" spans="1:18" hidden="1" x14ac:dyDescent="0.2">
      <c r="A37355" t="s">
        <v>129476</v>
      </c>
      <c r="B37355" t="s">
        <v>129477</v>
      </c>
      <c r="C37355" t="s">
        <v>129478</v>
      </c>
      <c r="D37355" t="s">
        <v>264</v>
      </c>
      <c r="E37355">
        <v>9680000</v>
      </c>
      <c r="F37355" t="s">
        <v>18</v>
      </c>
      <c r="G37355" t="s">
        <v>128</v>
      </c>
      <c r="H37355" t="s">
        <v>129</v>
      </c>
      <c r="I37355" t="s">
        <v>130</v>
      </c>
      <c r="J37355" t="s">
        <v>130</v>
      </c>
      <c r="K37355">
        <v>2</v>
      </c>
      <c r="L37355" s="1">
        <v>36161</v>
      </c>
      <c r="M37355" s="1">
        <v>38541</v>
      </c>
      <c r="N37355" s="1">
        <v>39286</v>
      </c>
      <c r="O37355"/>
      <c r="P37355"/>
      <c r="Q37355"/>
      <c r="R37355"/>
    </row>
    <row r="37356" spans="1:18" hidden="1" x14ac:dyDescent="0.2">
      <c r="A37356" t="s">
        <v>129479</v>
      </c>
      <c r="B37356" t="s">
        <v>129480</v>
      </c>
      <c r="C37356" t="s">
        <v>129481</v>
      </c>
      <c r="D37356" t="s">
        <v>633</v>
      </c>
      <c r="E37356">
        <v>81574940</v>
      </c>
      <c r="F37356" t="s">
        <v>113</v>
      </c>
      <c r="G37356" t="s">
        <v>25</v>
      </c>
      <c r="H37356" t="s">
        <v>1352</v>
      </c>
      <c r="I37356" t="s">
        <v>3469</v>
      </c>
      <c r="J37356" t="s">
        <v>3469</v>
      </c>
      <c r="K37356">
        <v>4</v>
      </c>
      <c r="L37356" s="1">
        <v>36402</v>
      </c>
      <c r="M37356" s="1">
        <v>36402</v>
      </c>
      <c r="N37356" s="1">
        <v>40490</v>
      </c>
      <c r="O37356"/>
      <c r="P37356"/>
      <c r="Q37356"/>
      <c r="R37356"/>
    </row>
    <row r="37357" spans="1:18" hidden="1" x14ac:dyDescent="0.2">
      <c r="A37357" t="s">
        <v>129482</v>
      </c>
      <c r="B37357" t="s">
        <v>129483</v>
      </c>
      <c r="C37357" t="s">
        <v>129484</v>
      </c>
      <c r="D37357" t="s">
        <v>3396</v>
      </c>
      <c r="E37357">
        <v>222548285</v>
      </c>
      <c r="F37357" t="s">
        <v>18</v>
      </c>
      <c r="K37357">
        <v>4</v>
      </c>
      <c r="M37357" s="1">
        <v>38016</v>
      </c>
      <c r="N37357" s="1">
        <v>42178</v>
      </c>
      <c r="O37357"/>
      <c r="P37357"/>
      <c r="Q37357"/>
      <c r="R37357"/>
    </row>
    <row r="37358" spans="1:18" hidden="1" x14ac:dyDescent="0.2">
      <c r="A37358" t="s">
        <v>129485</v>
      </c>
      <c r="B37358" t="s">
        <v>129486</v>
      </c>
      <c r="C37358" t="s">
        <v>129487</v>
      </c>
      <c r="D37358" t="s">
        <v>70</v>
      </c>
      <c r="E37358">
        <v>26660000</v>
      </c>
      <c r="F37358" t="s">
        <v>18</v>
      </c>
      <c r="G37358" t="s">
        <v>37</v>
      </c>
      <c r="H37358">
        <v>22</v>
      </c>
      <c r="I37358" t="s">
        <v>38</v>
      </c>
      <c r="J37358" t="s">
        <v>38</v>
      </c>
      <c r="K37358">
        <v>6</v>
      </c>
      <c r="L37358" s="1">
        <v>34335</v>
      </c>
      <c r="M37358" s="1">
        <v>34516</v>
      </c>
      <c r="N37358" s="1">
        <v>37347</v>
      </c>
      <c r="O37358"/>
      <c r="P37358"/>
      <c r="Q37358"/>
      <c r="R37358"/>
    </row>
    <row r="37359" spans="1:18" hidden="1" x14ac:dyDescent="0.2">
      <c r="A37359" t="s">
        <v>129488</v>
      </c>
      <c r="B37359" t="s">
        <v>129489</v>
      </c>
      <c r="C37359" t="s">
        <v>129490</v>
      </c>
      <c r="D37359" t="s">
        <v>42</v>
      </c>
      <c r="E37359">
        <v>91914</v>
      </c>
      <c r="F37359" t="s">
        <v>18</v>
      </c>
      <c r="G37359" t="s">
        <v>341</v>
      </c>
      <c r="H37359">
        <v>19</v>
      </c>
      <c r="I37359" t="s">
        <v>129491</v>
      </c>
      <c r="J37359" t="s">
        <v>129491</v>
      </c>
      <c r="K37359">
        <v>2</v>
      </c>
      <c r="L37359" s="1">
        <v>41606</v>
      </c>
      <c r="M37359" s="1">
        <v>41527</v>
      </c>
      <c r="N37359" s="1">
        <v>41955</v>
      </c>
      <c r="O37359"/>
      <c r="P37359"/>
      <c r="Q37359"/>
      <c r="R37359"/>
    </row>
    <row r="37360" spans="1:18" hidden="1" x14ac:dyDescent="0.2">
      <c r="A37360" t="s">
        <v>129492</v>
      </c>
      <c r="B37360" t="s">
        <v>129493</v>
      </c>
      <c r="C37360" t="s">
        <v>129494</v>
      </c>
      <c r="D37360" t="s">
        <v>766</v>
      </c>
      <c r="E37360">
        <v>21325293</v>
      </c>
      <c r="F37360" t="s">
        <v>18</v>
      </c>
      <c r="G37360" t="s">
        <v>25</v>
      </c>
      <c r="H37360" t="s">
        <v>286</v>
      </c>
      <c r="I37360" t="s">
        <v>1030</v>
      </c>
      <c r="J37360" t="s">
        <v>1030</v>
      </c>
      <c r="K37360">
        <v>4</v>
      </c>
      <c r="L37360" s="1">
        <v>37622</v>
      </c>
      <c r="M37360" s="1">
        <v>40610</v>
      </c>
      <c r="N37360" s="1">
        <v>41835</v>
      </c>
      <c r="O37360"/>
      <c r="P37360"/>
      <c r="Q37360"/>
      <c r="R37360"/>
    </row>
    <row r="37361" spans="1:18" hidden="1" x14ac:dyDescent="0.2">
      <c r="A37361" t="s">
        <v>129495</v>
      </c>
      <c r="B37361" t="s">
        <v>129496</v>
      </c>
      <c r="C37361" t="s">
        <v>129497</v>
      </c>
      <c r="D37361" t="s">
        <v>1377</v>
      </c>
      <c r="E37361">
        <v>550000</v>
      </c>
      <c r="F37361" t="s">
        <v>207</v>
      </c>
      <c r="G37361" t="s">
        <v>25</v>
      </c>
      <c r="H37361" t="s">
        <v>64</v>
      </c>
      <c r="I37361" t="s">
        <v>1221</v>
      </c>
      <c r="J37361" t="s">
        <v>1221</v>
      </c>
      <c r="K37361">
        <v>1</v>
      </c>
      <c r="M37361" s="1">
        <v>39203</v>
      </c>
      <c r="N37361" s="1">
        <v>39203</v>
      </c>
      <c r="O37361"/>
      <c r="P37361"/>
      <c r="Q37361"/>
      <c r="R37361"/>
    </row>
    <row r="37362" spans="1:18" hidden="1" x14ac:dyDescent="0.2">
      <c r="A37362" t="s">
        <v>129498</v>
      </c>
      <c r="B37362" t="s">
        <v>129499</v>
      </c>
      <c r="C37362" t="s">
        <v>129500</v>
      </c>
      <c r="D37362" t="s">
        <v>129501</v>
      </c>
      <c r="E37362">
        <v>2401437</v>
      </c>
      <c r="F37362" t="s">
        <v>18</v>
      </c>
      <c r="G37362" t="s">
        <v>16672</v>
      </c>
      <c r="H37362">
        <v>3</v>
      </c>
      <c r="I37362" t="s">
        <v>37666</v>
      </c>
      <c r="J37362" t="s">
        <v>129502</v>
      </c>
      <c r="K37362">
        <v>3</v>
      </c>
      <c r="L37362" s="1">
        <v>41070</v>
      </c>
      <c r="M37362" s="1">
        <v>41153</v>
      </c>
      <c r="N37362" s="1">
        <v>41927</v>
      </c>
      <c r="O37362"/>
      <c r="P37362"/>
      <c r="Q37362"/>
      <c r="R37362"/>
    </row>
    <row r="37363" spans="1:18" x14ac:dyDescent="0.2">
      <c r="A37363" t="s">
        <v>129503</v>
      </c>
      <c r="B37363" t="s">
        <v>129504</v>
      </c>
      <c r="C37363" t="s">
        <v>129505</v>
      </c>
      <c r="D37363" t="s">
        <v>1401</v>
      </c>
      <c r="E37363">
        <v>24000000</v>
      </c>
      <c r="F37363" t="s">
        <v>113</v>
      </c>
      <c r="G37363" t="s">
        <v>25</v>
      </c>
      <c r="H37363" t="s">
        <v>64</v>
      </c>
      <c r="I37363" t="s">
        <v>65</v>
      </c>
      <c r="J37363" t="s">
        <v>1103</v>
      </c>
      <c r="K37363">
        <v>3</v>
      </c>
      <c r="L37363" s="1">
        <v>38353</v>
      </c>
      <c r="M37363" s="1">
        <v>38353</v>
      </c>
      <c r="N37363" s="1">
        <v>39587</v>
      </c>
    </row>
    <row r="37364" spans="1:18" x14ac:dyDescent="0.2">
      <c r="A37364" t="s">
        <v>129506</v>
      </c>
      <c r="B37364" t="s">
        <v>129507</v>
      </c>
      <c r="C37364" t="s">
        <v>129508</v>
      </c>
      <c r="D37364" t="s">
        <v>129509</v>
      </c>
      <c r="E37364">
        <v>1470000</v>
      </c>
      <c r="F37364" t="s">
        <v>18</v>
      </c>
      <c r="G37364" t="s">
        <v>51</v>
      </c>
      <c r="I37364" t="s">
        <v>52</v>
      </c>
      <c r="J37364" t="s">
        <v>52</v>
      </c>
      <c r="K37364">
        <v>3</v>
      </c>
      <c r="L37364" s="1">
        <v>40090</v>
      </c>
      <c r="M37364" s="1">
        <v>40909</v>
      </c>
      <c r="N37364" s="1">
        <v>42100</v>
      </c>
    </row>
    <row r="37365" spans="1:18" hidden="1" x14ac:dyDescent="0.2">
      <c r="A37365" t="s">
        <v>129510</v>
      </c>
      <c r="B37365" t="s">
        <v>129511</v>
      </c>
      <c r="C37365" t="s">
        <v>129512</v>
      </c>
      <c r="D37365" t="s">
        <v>63</v>
      </c>
      <c r="E37365">
        <v>178000000</v>
      </c>
      <c r="F37365" t="s">
        <v>18</v>
      </c>
      <c r="G37365" t="s">
        <v>25</v>
      </c>
      <c r="H37365" t="s">
        <v>44</v>
      </c>
      <c r="I37365" t="s">
        <v>282</v>
      </c>
      <c r="J37365" t="s">
        <v>10030</v>
      </c>
      <c r="K37365">
        <v>3</v>
      </c>
      <c r="L37365" s="1">
        <v>37987</v>
      </c>
      <c r="M37365" s="1">
        <v>40700</v>
      </c>
      <c r="N37365" s="1">
        <v>41310</v>
      </c>
      <c r="O37365"/>
      <c r="P37365"/>
      <c r="Q37365"/>
      <c r="R37365"/>
    </row>
    <row r="37366" spans="1:18" hidden="1" x14ac:dyDescent="0.2">
      <c r="A37366" t="s">
        <v>129513</v>
      </c>
      <c r="B37366" t="s">
        <v>129514</v>
      </c>
      <c r="C37366" t="s">
        <v>129515</v>
      </c>
      <c r="D37366" t="s">
        <v>3932</v>
      </c>
      <c r="E37366" t="s">
        <v>43</v>
      </c>
      <c r="F37366" t="s">
        <v>18</v>
      </c>
      <c r="G37366" t="s">
        <v>19</v>
      </c>
      <c r="H37366">
        <v>19</v>
      </c>
      <c r="I37366" t="s">
        <v>474</v>
      </c>
      <c r="J37366" t="s">
        <v>474</v>
      </c>
      <c r="K37366">
        <v>2</v>
      </c>
      <c r="L37366" s="1">
        <v>40909</v>
      </c>
      <c r="M37366" s="1">
        <v>42262</v>
      </c>
      <c r="N37366" s="1">
        <v>42289</v>
      </c>
      <c r="O37366"/>
      <c r="P37366"/>
      <c r="Q37366"/>
      <c r="R37366"/>
    </row>
    <row r="37367" spans="1:18" hidden="1" x14ac:dyDescent="0.2">
      <c r="A37367" t="s">
        <v>129516</v>
      </c>
      <c r="B37367" t="s">
        <v>129517</v>
      </c>
      <c r="C37367" t="s">
        <v>129518</v>
      </c>
      <c r="D37367" t="s">
        <v>129519</v>
      </c>
      <c r="E37367">
        <v>24645630</v>
      </c>
      <c r="F37367" t="s">
        <v>18</v>
      </c>
      <c r="G37367" t="s">
        <v>128</v>
      </c>
      <c r="H37367" t="s">
        <v>129</v>
      </c>
      <c r="I37367" t="s">
        <v>130</v>
      </c>
      <c r="J37367" t="s">
        <v>130</v>
      </c>
      <c r="K37367">
        <v>5</v>
      </c>
      <c r="L37367" s="1">
        <v>39127</v>
      </c>
      <c r="M37367" s="1">
        <v>39295</v>
      </c>
      <c r="N37367" s="1">
        <v>42009</v>
      </c>
      <c r="O37367"/>
      <c r="P37367"/>
      <c r="Q37367"/>
      <c r="R37367"/>
    </row>
    <row r="37368" spans="1:18" x14ac:dyDescent="0.2">
      <c r="A37368" t="s">
        <v>129520</v>
      </c>
      <c r="B37368" t="s">
        <v>129521</v>
      </c>
      <c r="C37368" t="s">
        <v>129522</v>
      </c>
      <c r="D37368" t="s">
        <v>129523</v>
      </c>
      <c r="E37368">
        <v>140000</v>
      </c>
      <c r="F37368" t="s">
        <v>18</v>
      </c>
      <c r="G37368" t="s">
        <v>128</v>
      </c>
      <c r="H37368" t="s">
        <v>2589</v>
      </c>
      <c r="I37368" t="s">
        <v>2590</v>
      </c>
      <c r="J37368" t="s">
        <v>2590</v>
      </c>
      <c r="K37368">
        <v>2</v>
      </c>
      <c r="L37368" s="1">
        <v>39814</v>
      </c>
      <c r="M37368" s="1">
        <v>41176</v>
      </c>
      <c r="N37368" s="1">
        <v>41533</v>
      </c>
    </row>
    <row r="37369" spans="1:18" hidden="1" x14ac:dyDescent="0.2">
      <c r="A37369" t="s">
        <v>129524</v>
      </c>
      <c r="B37369" t="s">
        <v>129525</v>
      </c>
      <c r="C37369" t="s">
        <v>129526</v>
      </c>
      <c r="D37369" t="s">
        <v>129527</v>
      </c>
      <c r="E37369" t="s">
        <v>43</v>
      </c>
      <c r="F37369" t="s">
        <v>18</v>
      </c>
      <c r="G37369" t="s">
        <v>1062</v>
      </c>
      <c r="H37369">
        <v>16</v>
      </c>
      <c r="I37369" t="s">
        <v>1704</v>
      </c>
      <c r="J37369" t="s">
        <v>1704</v>
      </c>
      <c r="K37369">
        <v>1</v>
      </c>
      <c r="M37369" s="1">
        <v>41828</v>
      </c>
      <c r="N37369" s="1">
        <v>41828</v>
      </c>
      <c r="O37369"/>
      <c r="P37369"/>
      <c r="Q37369"/>
      <c r="R37369"/>
    </row>
    <row r="37370" spans="1:18" x14ac:dyDescent="0.2">
      <c r="A37370" t="s">
        <v>129528</v>
      </c>
      <c r="B37370" t="s">
        <v>129529</v>
      </c>
      <c r="C37370" t="s">
        <v>129530</v>
      </c>
      <c r="D37370" t="s">
        <v>56</v>
      </c>
      <c r="E37370">
        <v>200000</v>
      </c>
      <c r="F37370" t="s">
        <v>18</v>
      </c>
      <c r="G37370" t="s">
        <v>25</v>
      </c>
      <c r="H37370" t="s">
        <v>1080</v>
      </c>
      <c r="I37370" t="s">
        <v>3052</v>
      </c>
      <c r="J37370" t="s">
        <v>3052</v>
      </c>
      <c r="K37370">
        <v>1</v>
      </c>
      <c r="L37370" s="1">
        <v>38353</v>
      </c>
      <c r="M37370" s="1">
        <v>40702</v>
      </c>
      <c r="N37370" s="1">
        <v>40702</v>
      </c>
    </row>
    <row r="37371" spans="1:18" x14ac:dyDescent="0.2">
      <c r="A37371" t="s">
        <v>129531</v>
      </c>
      <c r="B37371" t="s">
        <v>129532</v>
      </c>
      <c r="C37371" t="s">
        <v>129533</v>
      </c>
      <c r="D37371" t="s">
        <v>129534</v>
      </c>
      <c r="E37371">
        <v>25000</v>
      </c>
      <c r="F37371" t="s">
        <v>18</v>
      </c>
      <c r="G37371" t="s">
        <v>25</v>
      </c>
      <c r="H37371" t="s">
        <v>158</v>
      </c>
      <c r="I37371" t="s">
        <v>244</v>
      </c>
      <c r="J37371" t="s">
        <v>244</v>
      </c>
      <c r="K37371">
        <v>1</v>
      </c>
      <c r="L37371" s="1">
        <v>40220</v>
      </c>
      <c r="M37371" s="1">
        <v>41626</v>
      </c>
      <c r="N37371" s="1">
        <v>41626</v>
      </c>
    </row>
    <row r="37372" spans="1:18" hidden="1" x14ac:dyDescent="0.2">
      <c r="A37372" t="s">
        <v>129535</v>
      </c>
      <c r="B37372" t="s">
        <v>129536</v>
      </c>
      <c r="C37372" t="s">
        <v>129537</v>
      </c>
      <c r="D37372" t="s">
        <v>181</v>
      </c>
      <c r="E37372">
        <v>526315</v>
      </c>
      <c r="F37372" t="s">
        <v>18</v>
      </c>
      <c r="G37372" t="s">
        <v>25</v>
      </c>
      <c r="H37372" t="s">
        <v>142</v>
      </c>
      <c r="I37372" t="s">
        <v>143</v>
      </c>
      <c r="J37372" t="s">
        <v>40741</v>
      </c>
      <c r="K37372">
        <v>2</v>
      </c>
      <c r="L37372" s="1">
        <v>32143</v>
      </c>
      <c r="M37372" s="1">
        <v>40554</v>
      </c>
      <c r="N37372" s="1">
        <v>42047</v>
      </c>
      <c r="O37372"/>
      <c r="P37372"/>
      <c r="Q37372"/>
      <c r="R37372"/>
    </row>
    <row r="37373" spans="1:18" hidden="1" x14ac:dyDescent="0.2">
      <c r="A37373" t="s">
        <v>129538</v>
      </c>
      <c r="B37373" t="s">
        <v>129539</v>
      </c>
      <c r="C37373" t="s">
        <v>129540</v>
      </c>
      <c r="D37373" t="s">
        <v>129541</v>
      </c>
      <c r="E37373" t="s">
        <v>43</v>
      </c>
      <c r="F37373" t="s">
        <v>18</v>
      </c>
      <c r="G37373" t="s">
        <v>128</v>
      </c>
      <c r="H37373" t="s">
        <v>129</v>
      </c>
      <c r="I37373" t="s">
        <v>130</v>
      </c>
      <c r="J37373" t="s">
        <v>130</v>
      </c>
      <c r="K37373">
        <v>1</v>
      </c>
      <c r="L37373" s="1">
        <v>41944</v>
      </c>
      <c r="M37373" s="1">
        <v>41944</v>
      </c>
      <c r="N37373" s="1">
        <v>41944</v>
      </c>
      <c r="O37373"/>
      <c r="P37373"/>
      <c r="Q37373"/>
      <c r="R37373"/>
    </row>
    <row r="37374" spans="1:18" hidden="1" x14ac:dyDescent="0.2">
      <c r="A37374" t="s">
        <v>129542</v>
      </c>
      <c r="B37374" t="s">
        <v>129543</v>
      </c>
      <c r="C37374" t="s">
        <v>129544</v>
      </c>
      <c r="D37374" t="s">
        <v>129545</v>
      </c>
      <c r="E37374">
        <v>101000</v>
      </c>
      <c r="F37374" t="s">
        <v>207</v>
      </c>
      <c r="G37374" t="s">
        <v>51</v>
      </c>
      <c r="I37374" t="s">
        <v>52</v>
      </c>
      <c r="J37374" t="s">
        <v>52</v>
      </c>
      <c r="K37374">
        <v>2</v>
      </c>
      <c r="L37374" s="1">
        <v>39722</v>
      </c>
      <c r="M37374" s="1">
        <v>39845</v>
      </c>
      <c r="N37374" s="1">
        <v>40108</v>
      </c>
      <c r="O37374"/>
      <c r="P37374"/>
      <c r="Q37374"/>
      <c r="R37374"/>
    </row>
    <row r="37375" spans="1:18" hidden="1" x14ac:dyDescent="0.2">
      <c r="A37375" t="s">
        <v>129546</v>
      </c>
      <c r="B37375" t="s">
        <v>129547</v>
      </c>
      <c r="C37375" t="s">
        <v>129548</v>
      </c>
      <c r="D37375" t="s">
        <v>129549</v>
      </c>
      <c r="E37375">
        <v>61895</v>
      </c>
      <c r="F37375" t="s">
        <v>207</v>
      </c>
      <c r="G37375" t="s">
        <v>19</v>
      </c>
      <c r="H37375">
        <v>16</v>
      </c>
      <c r="I37375" t="s">
        <v>20</v>
      </c>
      <c r="J37375" t="s">
        <v>20</v>
      </c>
      <c r="K37375">
        <v>1</v>
      </c>
      <c r="L37375" s="1">
        <v>41953</v>
      </c>
      <c r="M37375" s="1">
        <v>41983</v>
      </c>
      <c r="N37375" s="1">
        <v>41983</v>
      </c>
      <c r="O37375"/>
      <c r="P37375"/>
      <c r="Q37375"/>
      <c r="R37375"/>
    </row>
    <row r="37376" spans="1:18" hidden="1" x14ac:dyDescent="0.2">
      <c r="A37376" t="s">
        <v>129550</v>
      </c>
      <c r="B37376" t="s">
        <v>129551</v>
      </c>
      <c r="C37376" t="s">
        <v>129552</v>
      </c>
      <c r="E37376" t="s">
        <v>43</v>
      </c>
      <c r="F37376" t="s">
        <v>18</v>
      </c>
      <c r="G37376" t="s">
        <v>25</v>
      </c>
      <c r="H37376" t="s">
        <v>64</v>
      </c>
      <c r="I37376" t="s">
        <v>65</v>
      </c>
      <c r="J37376" t="s">
        <v>1402</v>
      </c>
      <c r="K37376">
        <v>1</v>
      </c>
      <c r="M37376" s="1">
        <v>41589</v>
      </c>
      <c r="N37376" s="1">
        <v>41589</v>
      </c>
      <c r="O37376"/>
      <c r="P37376"/>
      <c r="Q37376"/>
      <c r="R37376"/>
    </row>
    <row r="37377" spans="1:18" x14ac:dyDescent="0.2">
      <c r="A37377" t="s">
        <v>129553</v>
      </c>
      <c r="B37377" t="s">
        <v>129554</v>
      </c>
      <c r="C37377" t="s">
        <v>129555</v>
      </c>
      <c r="D37377" t="s">
        <v>50</v>
      </c>
      <c r="E37377">
        <v>1300000</v>
      </c>
      <c r="F37377" t="s">
        <v>18</v>
      </c>
      <c r="G37377" t="s">
        <v>406</v>
      </c>
      <c r="H37377">
        <v>40</v>
      </c>
      <c r="I37377" t="s">
        <v>980</v>
      </c>
      <c r="J37377" t="s">
        <v>980</v>
      </c>
      <c r="K37377">
        <v>2</v>
      </c>
      <c r="L37377" s="1">
        <v>40544</v>
      </c>
      <c r="M37377" s="1">
        <v>40878</v>
      </c>
      <c r="N37377" s="1">
        <v>41516</v>
      </c>
    </row>
    <row r="37378" spans="1:18" x14ac:dyDescent="0.2">
      <c r="A37378" t="s">
        <v>129556</v>
      </c>
      <c r="B37378" t="s">
        <v>129557</v>
      </c>
      <c r="C37378" t="s">
        <v>129558</v>
      </c>
      <c r="D37378" t="s">
        <v>129559</v>
      </c>
      <c r="E37378">
        <v>30000</v>
      </c>
      <c r="F37378" t="s">
        <v>18</v>
      </c>
      <c r="G37378" t="s">
        <v>19</v>
      </c>
      <c r="H37378">
        <v>19</v>
      </c>
      <c r="I37378" t="s">
        <v>474</v>
      </c>
      <c r="J37378" t="s">
        <v>474</v>
      </c>
      <c r="K37378">
        <v>1</v>
      </c>
      <c r="L37378" s="1">
        <v>41061</v>
      </c>
      <c r="M37378" s="1">
        <v>41671</v>
      </c>
      <c r="N37378" s="1">
        <v>41671</v>
      </c>
    </row>
    <row r="37379" spans="1:18" hidden="1" x14ac:dyDescent="0.2">
      <c r="A37379" t="s">
        <v>129560</v>
      </c>
      <c r="B37379" t="s">
        <v>129561</v>
      </c>
      <c r="C37379" t="s">
        <v>129562</v>
      </c>
      <c r="D37379" t="s">
        <v>129563</v>
      </c>
      <c r="E37379">
        <v>6953944</v>
      </c>
      <c r="F37379" t="s">
        <v>18</v>
      </c>
      <c r="G37379" t="s">
        <v>406</v>
      </c>
      <c r="H37379">
        <v>40</v>
      </c>
      <c r="I37379" t="s">
        <v>980</v>
      </c>
      <c r="J37379" t="s">
        <v>980</v>
      </c>
      <c r="K37379">
        <v>2</v>
      </c>
      <c r="L37379" s="1">
        <v>40730</v>
      </c>
      <c r="M37379" s="1">
        <v>41150</v>
      </c>
      <c r="N37379" s="1">
        <v>41852</v>
      </c>
      <c r="O37379"/>
      <c r="P37379"/>
      <c r="Q37379"/>
      <c r="R37379"/>
    </row>
    <row r="37380" spans="1:18" x14ac:dyDescent="0.2">
      <c r="A37380" t="s">
        <v>129564</v>
      </c>
      <c r="B37380" t="s">
        <v>129565</v>
      </c>
      <c r="C37380" t="s">
        <v>129566</v>
      </c>
      <c r="D37380" t="s">
        <v>129567</v>
      </c>
      <c r="E37380">
        <v>50000</v>
      </c>
      <c r="F37380" t="s">
        <v>18</v>
      </c>
      <c r="G37380" t="s">
        <v>25</v>
      </c>
      <c r="H37380" t="s">
        <v>64</v>
      </c>
      <c r="I37380" t="s">
        <v>95</v>
      </c>
      <c r="J37380" t="s">
        <v>95</v>
      </c>
      <c r="K37380">
        <v>1</v>
      </c>
      <c r="L37380" s="1">
        <v>41914</v>
      </c>
      <c r="M37380" s="1">
        <v>41760</v>
      </c>
      <c r="N37380" s="1">
        <v>41760</v>
      </c>
    </row>
    <row r="37381" spans="1:18" hidden="1" x14ac:dyDescent="0.2">
      <c r="A37381" t="s">
        <v>129568</v>
      </c>
      <c r="B37381" t="s">
        <v>129569</v>
      </c>
      <c r="C37381" t="s">
        <v>129570</v>
      </c>
      <c r="D37381" t="s">
        <v>264</v>
      </c>
      <c r="E37381">
        <v>259000000</v>
      </c>
      <c r="F37381" t="s">
        <v>18</v>
      </c>
      <c r="G37381" t="s">
        <v>25</v>
      </c>
      <c r="H37381" t="s">
        <v>64</v>
      </c>
      <c r="I37381" t="s">
        <v>65</v>
      </c>
      <c r="J37381" t="s">
        <v>71</v>
      </c>
      <c r="K37381">
        <v>7</v>
      </c>
      <c r="L37381" s="1">
        <v>38718</v>
      </c>
      <c r="M37381" s="1">
        <v>38991</v>
      </c>
      <c r="N37381" s="1">
        <v>42143</v>
      </c>
      <c r="O37381"/>
      <c r="P37381"/>
      <c r="Q37381"/>
      <c r="R37381"/>
    </row>
    <row r="37382" spans="1:18" x14ac:dyDescent="0.2">
      <c r="A37382" t="s">
        <v>129571</v>
      </c>
      <c r="B37382" t="s">
        <v>129572</v>
      </c>
      <c r="C37382" t="s">
        <v>129573</v>
      </c>
      <c r="D37382" t="s">
        <v>275</v>
      </c>
      <c r="E37382">
        <v>10000</v>
      </c>
      <c r="F37382" t="s">
        <v>18</v>
      </c>
      <c r="G37382" t="s">
        <v>128</v>
      </c>
      <c r="K37382">
        <v>1</v>
      </c>
      <c r="L37382" s="1">
        <v>39429</v>
      </c>
      <c r="M37382" s="1">
        <v>39461</v>
      </c>
      <c r="N37382" s="1">
        <v>39461</v>
      </c>
    </row>
    <row r="37383" spans="1:18" hidden="1" x14ac:dyDescent="0.2">
      <c r="A37383" t="s">
        <v>129574</v>
      </c>
      <c r="B37383" t="s">
        <v>129575</v>
      </c>
      <c r="C37383" t="s">
        <v>129576</v>
      </c>
      <c r="D37383" t="s">
        <v>741</v>
      </c>
      <c r="E37383" t="s">
        <v>43</v>
      </c>
      <c r="F37383" t="s">
        <v>207</v>
      </c>
      <c r="G37383" t="s">
        <v>8172</v>
      </c>
      <c r="H37383">
        <v>5</v>
      </c>
      <c r="I37383" t="s">
        <v>8173</v>
      </c>
      <c r="J37383" t="s">
        <v>129577</v>
      </c>
      <c r="K37383">
        <v>1</v>
      </c>
      <c r="L37383" s="1">
        <v>35796</v>
      </c>
      <c r="M37383" s="1">
        <v>40126</v>
      </c>
      <c r="N37383" s="1">
        <v>40126</v>
      </c>
      <c r="O37383"/>
      <c r="P37383"/>
      <c r="Q37383"/>
      <c r="R37383"/>
    </row>
    <row r="37384" spans="1:18" hidden="1" x14ac:dyDescent="0.2">
      <c r="A37384" t="s">
        <v>129578</v>
      </c>
      <c r="B37384" t="s">
        <v>129579</v>
      </c>
      <c r="C37384" t="s">
        <v>129580</v>
      </c>
      <c r="E37384">
        <v>4500000</v>
      </c>
      <c r="F37384" t="s">
        <v>207</v>
      </c>
      <c r="K37384">
        <v>1</v>
      </c>
      <c r="M37384" s="1">
        <v>39288</v>
      </c>
      <c r="N37384" s="1">
        <v>39288</v>
      </c>
      <c r="O37384"/>
      <c r="P37384"/>
      <c r="Q37384"/>
      <c r="R37384"/>
    </row>
    <row r="37385" spans="1:18" hidden="1" x14ac:dyDescent="0.2">
      <c r="A37385" t="s">
        <v>129581</v>
      </c>
      <c r="B37385" t="s">
        <v>129582</v>
      </c>
      <c r="D37385" t="s">
        <v>21731</v>
      </c>
      <c r="E37385" t="s">
        <v>43</v>
      </c>
      <c r="F37385" t="s">
        <v>18</v>
      </c>
      <c r="G37385" t="s">
        <v>25</v>
      </c>
      <c r="H37385" t="s">
        <v>64</v>
      </c>
      <c r="I37385" t="s">
        <v>2539</v>
      </c>
      <c r="J37385" t="s">
        <v>16174</v>
      </c>
      <c r="K37385">
        <v>1</v>
      </c>
      <c r="L37385" s="1">
        <v>41579</v>
      </c>
      <c r="M37385" s="1">
        <v>41652</v>
      </c>
      <c r="N37385" s="1">
        <v>41652</v>
      </c>
      <c r="O37385"/>
      <c r="P37385"/>
      <c r="Q37385"/>
      <c r="R37385"/>
    </row>
    <row r="37386" spans="1:18" hidden="1" x14ac:dyDescent="0.2">
      <c r="A37386" t="s">
        <v>129583</v>
      </c>
      <c r="B37386" t="s">
        <v>129584</v>
      </c>
      <c r="C37386" t="s">
        <v>129585</v>
      </c>
      <c r="D37386" t="s">
        <v>379</v>
      </c>
      <c r="E37386" t="s">
        <v>43</v>
      </c>
      <c r="F37386" t="s">
        <v>18</v>
      </c>
      <c r="G37386" t="s">
        <v>25</v>
      </c>
      <c r="H37386" t="s">
        <v>3162</v>
      </c>
      <c r="I37386" t="s">
        <v>3163</v>
      </c>
      <c r="J37386" t="s">
        <v>3164</v>
      </c>
      <c r="K37386">
        <v>1</v>
      </c>
      <c r="L37386" s="1">
        <v>28491</v>
      </c>
      <c r="M37386" s="1">
        <v>40926</v>
      </c>
      <c r="N37386" s="1">
        <v>40926</v>
      </c>
      <c r="O37386"/>
      <c r="P37386"/>
      <c r="Q37386"/>
      <c r="R37386"/>
    </row>
    <row r="37387" spans="1:18" hidden="1" x14ac:dyDescent="0.2">
      <c r="A37387" t="s">
        <v>129586</v>
      </c>
      <c r="B37387" t="s">
        <v>129587</v>
      </c>
      <c r="C37387" t="s">
        <v>129588</v>
      </c>
      <c r="D37387" t="s">
        <v>56</v>
      </c>
      <c r="E37387">
        <v>762237</v>
      </c>
      <c r="F37387" t="s">
        <v>18</v>
      </c>
      <c r="G37387" t="s">
        <v>1062</v>
      </c>
      <c r="H37387">
        <v>7</v>
      </c>
      <c r="I37387" t="s">
        <v>10876</v>
      </c>
      <c r="J37387" t="s">
        <v>11657</v>
      </c>
      <c r="K37387">
        <v>2</v>
      </c>
      <c r="L37387" s="1">
        <v>38353</v>
      </c>
      <c r="M37387" s="1">
        <v>38817</v>
      </c>
      <c r="N37387" s="1">
        <v>39448</v>
      </c>
      <c r="O37387"/>
      <c r="P37387"/>
      <c r="Q37387"/>
      <c r="R37387"/>
    </row>
    <row r="37388" spans="1:18" hidden="1" x14ac:dyDescent="0.2">
      <c r="A37388" t="s">
        <v>129589</v>
      </c>
      <c r="B37388" t="s">
        <v>129590</v>
      </c>
      <c r="C37388" t="s">
        <v>129591</v>
      </c>
      <c r="D37388" t="s">
        <v>36</v>
      </c>
      <c r="E37388" t="s">
        <v>43</v>
      </c>
      <c r="F37388" t="s">
        <v>113</v>
      </c>
      <c r="G37388" t="s">
        <v>25</v>
      </c>
      <c r="H37388" t="s">
        <v>644</v>
      </c>
      <c r="I37388" t="s">
        <v>645</v>
      </c>
      <c r="J37388" t="s">
        <v>645</v>
      </c>
      <c r="K37388">
        <v>1</v>
      </c>
      <c r="L37388" s="1">
        <v>36526</v>
      </c>
      <c r="M37388" s="1">
        <v>37987</v>
      </c>
      <c r="N37388" s="1">
        <v>37987</v>
      </c>
      <c r="O37388"/>
      <c r="P37388"/>
      <c r="Q37388"/>
      <c r="R37388"/>
    </row>
    <row r="37389" spans="1:18" hidden="1" x14ac:dyDescent="0.2">
      <c r="A37389" t="s">
        <v>129592</v>
      </c>
      <c r="B37389" t="s">
        <v>129593</v>
      </c>
      <c r="C37389" t="s">
        <v>129594</v>
      </c>
      <c r="D37389" t="s">
        <v>5138</v>
      </c>
      <c r="E37389">
        <v>3421250</v>
      </c>
      <c r="F37389" t="s">
        <v>18</v>
      </c>
      <c r="G37389" t="s">
        <v>51</v>
      </c>
      <c r="I37389" t="s">
        <v>52</v>
      </c>
      <c r="J37389" t="s">
        <v>52</v>
      </c>
      <c r="K37389">
        <v>3</v>
      </c>
      <c r="L37389" s="1">
        <v>40909</v>
      </c>
      <c r="M37389" s="1">
        <v>41153</v>
      </c>
      <c r="N37389" s="1">
        <v>41821</v>
      </c>
      <c r="O37389"/>
      <c r="P37389"/>
      <c r="Q37389"/>
      <c r="R37389"/>
    </row>
    <row r="37390" spans="1:18" hidden="1" x14ac:dyDescent="0.2">
      <c r="A37390" t="s">
        <v>129595</v>
      </c>
      <c r="B37390" t="s">
        <v>129596</v>
      </c>
      <c r="C37390" t="s">
        <v>129597</v>
      </c>
      <c r="D37390" t="s">
        <v>129598</v>
      </c>
      <c r="E37390" t="s">
        <v>43</v>
      </c>
      <c r="F37390" t="s">
        <v>113</v>
      </c>
      <c r="G37390" t="s">
        <v>16672</v>
      </c>
      <c r="H37390">
        <v>3</v>
      </c>
      <c r="I37390" t="s">
        <v>129599</v>
      </c>
      <c r="J37390" t="s">
        <v>129599</v>
      </c>
      <c r="K37390">
        <v>1</v>
      </c>
      <c r="L37390" s="1">
        <v>34700</v>
      </c>
      <c r="M37390" s="1">
        <v>38870</v>
      </c>
      <c r="N37390" s="1">
        <v>38870</v>
      </c>
      <c r="O37390"/>
      <c r="P37390"/>
      <c r="Q37390"/>
      <c r="R37390"/>
    </row>
    <row r="37391" spans="1:18" hidden="1" x14ac:dyDescent="0.2">
      <c r="A37391" t="s">
        <v>129600</v>
      </c>
      <c r="B37391" t="s">
        <v>129601</v>
      </c>
      <c r="C37391" t="s">
        <v>129602</v>
      </c>
      <c r="D37391" t="s">
        <v>1384</v>
      </c>
      <c r="E37391">
        <v>37891054</v>
      </c>
      <c r="F37391" t="s">
        <v>113</v>
      </c>
      <c r="G37391" t="s">
        <v>25</v>
      </c>
      <c r="H37391" t="s">
        <v>64</v>
      </c>
      <c r="I37391" t="s">
        <v>65</v>
      </c>
      <c r="J37391" t="s">
        <v>3473</v>
      </c>
      <c r="K37391">
        <v>3</v>
      </c>
      <c r="L37391" s="1">
        <v>37622</v>
      </c>
      <c r="M37391" s="1">
        <v>39580</v>
      </c>
      <c r="N37391" s="1">
        <v>40534</v>
      </c>
      <c r="O37391"/>
      <c r="P37391"/>
      <c r="Q37391"/>
      <c r="R37391"/>
    </row>
    <row r="37392" spans="1:18" x14ac:dyDescent="0.2">
      <c r="A37392" t="s">
        <v>129603</v>
      </c>
      <c r="B37392" t="s">
        <v>129604</v>
      </c>
      <c r="C37392" t="s">
        <v>129605</v>
      </c>
      <c r="D37392" t="s">
        <v>129606</v>
      </c>
      <c r="E37392">
        <v>10300000</v>
      </c>
      <c r="F37392" t="s">
        <v>18</v>
      </c>
      <c r="G37392" t="s">
        <v>25</v>
      </c>
      <c r="H37392" t="s">
        <v>1330</v>
      </c>
      <c r="I37392" t="s">
        <v>1331</v>
      </c>
      <c r="J37392" t="s">
        <v>3423</v>
      </c>
      <c r="K37392">
        <v>1</v>
      </c>
      <c r="L37392" s="1">
        <v>32143</v>
      </c>
      <c r="M37392" s="1">
        <v>41499</v>
      </c>
      <c r="N37392" s="1">
        <v>41499</v>
      </c>
    </row>
    <row r="37393" spans="1:18" hidden="1" x14ac:dyDescent="0.2">
      <c r="A37393" t="s">
        <v>129607</v>
      </c>
      <c r="B37393" t="s">
        <v>129608</v>
      </c>
      <c r="C37393" t="s">
        <v>129609</v>
      </c>
      <c r="D37393" t="s">
        <v>655</v>
      </c>
      <c r="E37393">
        <v>7500000</v>
      </c>
      <c r="F37393" t="s">
        <v>207</v>
      </c>
      <c r="G37393" t="s">
        <v>25</v>
      </c>
      <c r="H37393" t="s">
        <v>64</v>
      </c>
      <c r="I37393" t="s">
        <v>6512</v>
      </c>
      <c r="J37393" t="s">
        <v>13131</v>
      </c>
      <c r="K37393">
        <v>1</v>
      </c>
      <c r="M37393" s="1">
        <v>37951</v>
      </c>
      <c r="N37393" s="1">
        <v>37951</v>
      </c>
      <c r="O37393"/>
      <c r="P37393"/>
      <c r="Q37393"/>
      <c r="R37393"/>
    </row>
    <row r="37394" spans="1:18" hidden="1" x14ac:dyDescent="0.2">
      <c r="A37394" t="s">
        <v>129610</v>
      </c>
      <c r="B37394" t="s">
        <v>129611</v>
      </c>
      <c r="C37394" t="s">
        <v>129612</v>
      </c>
      <c r="D37394" t="s">
        <v>129613</v>
      </c>
      <c r="E37394" t="s">
        <v>43</v>
      </c>
      <c r="F37394" t="s">
        <v>18</v>
      </c>
      <c r="G37394" t="s">
        <v>25</v>
      </c>
      <c r="H37394" t="s">
        <v>106</v>
      </c>
      <c r="I37394" t="s">
        <v>107</v>
      </c>
      <c r="J37394" t="s">
        <v>108</v>
      </c>
      <c r="K37394">
        <v>2</v>
      </c>
      <c r="L37394" s="1">
        <v>35431</v>
      </c>
      <c r="M37394" s="1">
        <v>41471</v>
      </c>
      <c r="N37394" s="1">
        <v>42080</v>
      </c>
      <c r="O37394"/>
      <c r="P37394"/>
      <c r="Q37394"/>
      <c r="R37394"/>
    </row>
    <row r="37395" spans="1:18" hidden="1" x14ac:dyDescent="0.2">
      <c r="A37395" t="s">
        <v>129614</v>
      </c>
      <c r="B37395" t="s">
        <v>129615</v>
      </c>
      <c r="C37395" t="s">
        <v>129616</v>
      </c>
      <c r="E37395" t="s">
        <v>43</v>
      </c>
      <c r="F37395" t="s">
        <v>18</v>
      </c>
      <c r="K37395">
        <v>5</v>
      </c>
      <c r="M37395" s="1">
        <v>40909</v>
      </c>
      <c r="N37395" s="1">
        <v>41876</v>
      </c>
      <c r="O37395"/>
      <c r="P37395"/>
      <c r="Q37395"/>
      <c r="R37395"/>
    </row>
    <row r="37396" spans="1:18" hidden="1" x14ac:dyDescent="0.2">
      <c r="A37396" t="s">
        <v>129617</v>
      </c>
      <c r="B37396" t="s">
        <v>129618</v>
      </c>
      <c r="C37396" t="s">
        <v>129619</v>
      </c>
      <c r="E37396" t="s">
        <v>43</v>
      </c>
      <c r="F37396" t="s">
        <v>18</v>
      </c>
      <c r="K37396">
        <v>1</v>
      </c>
      <c r="L37396" s="1">
        <v>41530</v>
      </c>
      <c r="M37396" s="1">
        <v>41983</v>
      </c>
      <c r="N37396" s="1">
        <v>41983</v>
      </c>
      <c r="O37396"/>
      <c r="P37396"/>
      <c r="Q37396"/>
      <c r="R37396"/>
    </row>
    <row r="37397" spans="1:18" x14ac:dyDescent="0.2">
      <c r="A37397" t="s">
        <v>129620</v>
      </c>
      <c r="B37397" t="s">
        <v>129621</v>
      </c>
      <c r="C37397" t="s">
        <v>129622</v>
      </c>
      <c r="D37397" t="s">
        <v>129623</v>
      </c>
      <c r="E37397">
        <v>7200000</v>
      </c>
      <c r="F37397" t="s">
        <v>18</v>
      </c>
      <c r="G37397" t="s">
        <v>25</v>
      </c>
      <c r="H37397" t="s">
        <v>64</v>
      </c>
      <c r="I37397" t="s">
        <v>65</v>
      </c>
      <c r="J37397" t="s">
        <v>271</v>
      </c>
      <c r="K37397">
        <v>1</v>
      </c>
      <c r="L37397" s="1">
        <v>39083</v>
      </c>
      <c r="M37397" s="1">
        <v>40325</v>
      </c>
      <c r="N37397" s="1">
        <v>40325</v>
      </c>
    </row>
    <row r="37398" spans="1:18" hidden="1" x14ac:dyDescent="0.2">
      <c r="A37398" t="s">
        <v>129624</v>
      </c>
      <c r="B37398" t="s">
        <v>129625</v>
      </c>
      <c r="C37398" t="s">
        <v>129626</v>
      </c>
      <c r="D37398" t="s">
        <v>633</v>
      </c>
      <c r="E37398">
        <v>10298650</v>
      </c>
      <c r="F37398" t="s">
        <v>18</v>
      </c>
      <c r="G37398" t="s">
        <v>623</v>
      </c>
      <c r="H37398">
        <v>1</v>
      </c>
      <c r="I37398" t="s">
        <v>883</v>
      </c>
      <c r="J37398" t="s">
        <v>884</v>
      </c>
      <c r="K37398">
        <v>2</v>
      </c>
      <c r="M37398" s="1">
        <v>40660</v>
      </c>
      <c r="N37398" s="1">
        <v>41316</v>
      </c>
      <c r="O37398"/>
      <c r="P37398"/>
      <c r="Q37398"/>
      <c r="R37398"/>
    </row>
    <row r="37399" spans="1:18" x14ac:dyDescent="0.2">
      <c r="A37399" t="s">
        <v>129627</v>
      </c>
      <c r="B37399" t="s">
        <v>129628</v>
      </c>
      <c r="C37399" t="s">
        <v>129629</v>
      </c>
      <c r="D37399" t="s">
        <v>112901</v>
      </c>
      <c r="E37399">
        <v>26600000</v>
      </c>
      <c r="F37399" t="s">
        <v>207</v>
      </c>
      <c r="G37399" t="s">
        <v>2318</v>
      </c>
      <c r="H37399">
        <v>4</v>
      </c>
      <c r="I37399" t="s">
        <v>8863</v>
      </c>
      <c r="J37399" t="s">
        <v>8863</v>
      </c>
      <c r="K37399">
        <v>4</v>
      </c>
      <c r="L37399" s="1">
        <v>37970</v>
      </c>
      <c r="M37399" s="1">
        <v>38657</v>
      </c>
      <c r="N37399" s="1">
        <v>39769</v>
      </c>
    </row>
    <row r="37400" spans="1:18" hidden="1" x14ac:dyDescent="0.2">
      <c r="A37400" t="s">
        <v>129630</v>
      </c>
      <c r="B37400" t="s">
        <v>129631</v>
      </c>
      <c r="D37400" t="s">
        <v>1384</v>
      </c>
      <c r="E37400">
        <v>500000</v>
      </c>
      <c r="F37400" t="s">
        <v>18</v>
      </c>
      <c r="G37400" t="s">
        <v>699</v>
      </c>
      <c r="H37400">
        <v>2</v>
      </c>
      <c r="I37400" t="s">
        <v>14076</v>
      </c>
      <c r="J37400" t="s">
        <v>121410</v>
      </c>
      <c r="K37400">
        <v>1</v>
      </c>
      <c r="M37400" s="1">
        <v>38931</v>
      </c>
      <c r="N37400" s="1">
        <v>38931</v>
      </c>
      <c r="O37400"/>
      <c r="P37400"/>
      <c r="Q37400"/>
      <c r="R37400"/>
    </row>
    <row r="37401" spans="1:18" x14ac:dyDescent="0.2">
      <c r="A37401" t="s">
        <v>129632</v>
      </c>
      <c r="B37401" t="s">
        <v>129633</v>
      </c>
      <c r="C37401" t="s">
        <v>129634</v>
      </c>
      <c r="D37401" t="s">
        <v>1919</v>
      </c>
      <c r="E37401">
        <v>2000000</v>
      </c>
      <c r="F37401" t="s">
        <v>18</v>
      </c>
      <c r="G37401" t="s">
        <v>25</v>
      </c>
      <c r="H37401" t="s">
        <v>106</v>
      </c>
      <c r="I37401" t="s">
        <v>107</v>
      </c>
      <c r="J37401" t="s">
        <v>108</v>
      </c>
      <c r="K37401">
        <v>1</v>
      </c>
      <c r="L37401" s="1">
        <v>39814</v>
      </c>
      <c r="M37401" s="1">
        <v>41961</v>
      </c>
      <c r="N37401" s="1">
        <v>41961</v>
      </c>
    </row>
    <row r="37402" spans="1:18" x14ac:dyDescent="0.2">
      <c r="A37402" t="s">
        <v>129635</v>
      </c>
      <c r="B37402" t="s">
        <v>129636</v>
      </c>
      <c r="C37402" t="s">
        <v>129637</v>
      </c>
      <c r="D37402" t="s">
        <v>129638</v>
      </c>
      <c r="E37402">
        <v>16390</v>
      </c>
      <c r="F37402" t="s">
        <v>18</v>
      </c>
      <c r="G37402" t="s">
        <v>347</v>
      </c>
      <c r="H37402">
        <v>7</v>
      </c>
      <c r="I37402" t="s">
        <v>762</v>
      </c>
      <c r="J37402" t="s">
        <v>762</v>
      </c>
      <c r="K37402">
        <v>1</v>
      </c>
      <c r="L37402" s="1">
        <v>42079</v>
      </c>
      <c r="M37402" s="1">
        <v>42098</v>
      </c>
      <c r="N37402" s="1">
        <v>42098</v>
      </c>
    </row>
    <row r="37403" spans="1:18" hidden="1" x14ac:dyDescent="0.2">
      <c r="A37403" t="s">
        <v>129639</v>
      </c>
      <c r="B37403" t="s">
        <v>129640</v>
      </c>
      <c r="C37403" t="s">
        <v>129641</v>
      </c>
      <c r="D37403" t="s">
        <v>56</v>
      </c>
      <c r="E37403">
        <v>600000</v>
      </c>
      <c r="F37403" t="s">
        <v>18</v>
      </c>
      <c r="G37403" t="s">
        <v>25</v>
      </c>
      <c r="H37403" t="s">
        <v>64</v>
      </c>
      <c r="I37403" t="s">
        <v>65</v>
      </c>
      <c r="J37403" t="s">
        <v>4149</v>
      </c>
      <c r="K37403">
        <v>1</v>
      </c>
      <c r="M37403" s="1">
        <v>39356</v>
      </c>
      <c r="N37403" s="1">
        <v>39356</v>
      </c>
      <c r="O37403"/>
      <c r="P37403"/>
      <c r="Q37403"/>
      <c r="R37403"/>
    </row>
    <row r="37404" spans="1:18" hidden="1" x14ac:dyDescent="0.2">
      <c r="A37404" t="s">
        <v>129642</v>
      </c>
      <c r="B37404" t="s">
        <v>129643</v>
      </c>
      <c r="D37404" t="s">
        <v>129644</v>
      </c>
      <c r="E37404">
        <v>8750000</v>
      </c>
      <c r="F37404" t="s">
        <v>113</v>
      </c>
      <c r="K37404">
        <v>1</v>
      </c>
      <c r="M37404" s="1">
        <v>38692</v>
      </c>
      <c r="N37404" s="1">
        <v>38692</v>
      </c>
      <c r="O37404"/>
      <c r="P37404"/>
      <c r="Q37404"/>
      <c r="R37404"/>
    </row>
    <row r="37405" spans="1:18" hidden="1" x14ac:dyDescent="0.2">
      <c r="A37405" t="s">
        <v>129645</v>
      </c>
      <c r="B37405" t="s">
        <v>129646</v>
      </c>
      <c r="C37405" t="s">
        <v>129647</v>
      </c>
      <c r="D37405" t="s">
        <v>63</v>
      </c>
      <c r="E37405" t="s">
        <v>43</v>
      </c>
      <c r="F37405" t="s">
        <v>18</v>
      </c>
      <c r="G37405" t="s">
        <v>25</v>
      </c>
      <c r="H37405" t="s">
        <v>64</v>
      </c>
      <c r="I37405" t="s">
        <v>966</v>
      </c>
      <c r="J37405" t="s">
        <v>30192</v>
      </c>
      <c r="K37405">
        <v>1</v>
      </c>
      <c r="M37405" s="1">
        <v>39458</v>
      </c>
      <c r="N37405" s="1">
        <v>39458</v>
      </c>
      <c r="O37405"/>
      <c r="P37405"/>
      <c r="Q37405"/>
      <c r="R37405"/>
    </row>
    <row r="37406" spans="1:18" x14ac:dyDescent="0.2">
      <c r="A37406" t="s">
        <v>129648</v>
      </c>
      <c r="B37406" t="s">
        <v>129649</v>
      </c>
      <c r="C37406" t="s">
        <v>129650</v>
      </c>
      <c r="D37406" t="s">
        <v>127</v>
      </c>
      <c r="E37406">
        <v>45000</v>
      </c>
      <c r="F37406" t="s">
        <v>18</v>
      </c>
      <c r="G37406" t="s">
        <v>19</v>
      </c>
      <c r="H37406">
        <v>25</v>
      </c>
      <c r="I37406" t="s">
        <v>151</v>
      </c>
      <c r="J37406" t="s">
        <v>151</v>
      </c>
      <c r="K37406">
        <v>1</v>
      </c>
      <c r="L37406" s="1">
        <v>40544</v>
      </c>
      <c r="M37406" s="1">
        <v>41277</v>
      </c>
      <c r="N37406" s="1">
        <v>41277</v>
      </c>
    </row>
    <row r="37407" spans="1:18" hidden="1" x14ac:dyDescent="0.2">
      <c r="A37407" t="s">
        <v>129651</v>
      </c>
      <c r="B37407" t="s">
        <v>129652</v>
      </c>
      <c r="C37407" t="s">
        <v>129653</v>
      </c>
      <c r="E37407" t="s">
        <v>43</v>
      </c>
      <c r="F37407" t="s">
        <v>18</v>
      </c>
      <c r="K37407">
        <v>1</v>
      </c>
      <c r="M37407" s="1">
        <v>40798</v>
      </c>
      <c r="N37407" s="1">
        <v>40798</v>
      </c>
      <c r="O37407"/>
      <c r="P37407"/>
      <c r="Q37407"/>
      <c r="R37407"/>
    </row>
    <row r="37408" spans="1:18" x14ac:dyDescent="0.2">
      <c r="A37408" t="s">
        <v>129654</v>
      </c>
      <c r="B37408" t="s">
        <v>129655</v>
      </c>
      <c r="C37408" t="s">
        <v>129656</v>
      </c>
      <c r="D37408" t="s">
        <v>129657</v>
      </c>
      <c r="E37408">
        <v>5750000</v>
      </c>
      <c r="F37408" t="s">
        <v>18</v>
      </c>
      <c r="G37408" t="s">
        <v>25</v>
      </c>
      <c r="H37408" t="s">
        <v>1330</v>
      </c>
      <c r="I37408" t="s">
        <v>1331</v>
      </c>
      <c r="J37408" t="s">
        <v>3423</v>
      </c>
      <c r="K37408">
        <v>2</v>
      </c>
      <c r="L37408" s="1">
        <v>40544</v>
      </c>
      <c r="M37408" s="1">
        <v>41640</v>
      </c>
      <c r="N37408" s="1">
        <v>42018</v>
      </c>
    </row>
    <row r="37409" spans="1:18" hidden="1" x14ac:dyDescent="0.2">
      <c r="A37409" t="s">
        <v>129658</v>
      </c>
      <c r="B37409" t="s">
        <v>129659</v>
      </c>
      <c r="C37409" t="s">
        <v>129660</v>
      </c>
      <c r="D37409" t="s">
        <v>741</v>
      </c>
      <c r="E37409">
        <v>7720000</v>
      </c>
      <c r="F37409" t="s">
        <v>207</v>
      </c>
      <c r="G37409" t="s">
        <v>3319</v>
      </c>
      <c r="H37409">
        <v>17</v>
      </c>
      <c r="I37409" t="s">
        <v>6213</v>
      </c>
      <c r="J37409" t="s">
        <v>71339</v>
      </c>
      <c r="K37409">
        <v>1</v>
      </c>
      <c r="M37409" s="1">
        <v>39579</v>
      </c>
      <c r="N37409" s="1">
        <v>39579</v>
      </c>
      <c r="O37409"/>
      <c r="P37409"/>
      <c r="Q37409"/>
      <c r="R37409"/>
    </row>
    <row r="37410" spans="1:18" x14ac:dyDescent="0.2">
      <c r="A37410" t="s">
        <v>129661</v>
      </c>
      <c r="B37410" t="s">
        <v>129662</v>
      </c>
      <c r="C37410" t="s">
        <v>129663</v>
      </c>
      <c r="D37410" t="s">
        <v>129664</v>
      </c>
      <c r="E37410">
        <v>650000</v>
      </c>
      <c r="F37410" t="s">
        <v>18</v>
      </c>
      <c r="G37410" t="s">
        <v>3403</v>
      </c>
      <c r="H37410">
        <v>7</v>
      </c>
      <c r="I37410" t="s">
        <v>3404</v>
      </c>
      <c r="J37410" t="s">
        <v>3404</v>
      </c>
      <c r="K37410">
        <v>1</v>
      </c>
      <c r="L37410" s="1">
        <v>37045</v>
      </c>
      <c r="M37410" s="1">
        <v>37207</v>
      </c>
      <c r="N37410" s="1">
        <v>37207</v>
      </c>
    </row>
    <row r="37411" spans="1:18" hidden="1" x14ac:dyDescent="0.2">
      <c r="A37411" t="s">
        <v>129665</v>
      </c>
      <c r="B37411" t="s">
        <v>129666</v>
      </c>
      <c r="C37411" t="s">
        <v>129667</v>
      </c>
      <c r="D37411" t="s">
        <v>65997</v>
      </c>
      <c r="E37411">
        <v>3641507</v>
      </c>
      <c r="F37411" t="s">
        <v>18</v>
      </c>
      <c r="G37411" t="s">
        <v>25</v>
      </c>
      <c r="H37411" t="s">
        <v>64</v>
      </c>
      <c r="I37411" t="s">
        <v>65</v>
      </c>
      <c r="J37411" t="s">
        <v>271</v>
      </c>
      <c r="K37411">
        <v>6</v>
      </c>
      <c r="L37411" s="1">
        <v>40909</v>
      </c>
      <c r="M37411" s="1">
        <v>41275</v>
      </c>
      <c r="N37411" s="1">
        <v>41726</v>
      </c>
      <c r="O37411"/>
      <c r="P37411"/>
      <c r="Q37411"/>
      <c r="R37411"/>
    </row>
    <row r="37412" spans="1:18" hidden="1" x14ac:dyDescent="0.2">
      <c r="A37412" t="s">
        <v>129668</v>
      </c>
      <c r="B37412" t="s">
        <v>129669</v>
      </c>
      <c r="C37412" t="s">
        <v>16645</v>
      </c>
      <c r="D37412" t="s">
        <v>16342</v>
      </c>
      <c r="E37412">
        <v>66096</v>
      </c>
      <c r="F37412" t="s">
        <v>18</v>
      </c>
      <c r="G37412" t="s">
        <v>165</v>
      </c>
      <c r="H37412" t="s">
        <v>166</v>
      </c>
      <c r="I37412" t="s">
        <v>167</v>
      </c>
      <c r="J37412" t="s">
        <v>167</v>
      </c>
      <c r="K37412">
        <v>1</v>
      </c>
      <c r="L37412" s="1">
        <v>41334</v>
      </c>
      <c r="M37412" s="1">
        <v>41264</v>
      </c>
      <c r="N37412" s="1">
        <v>41264</v>
      </c>
      <c r="O37412"/>
      <c r="P37412"/>
      <c r="Q37412"/>
      <c r="R37412"/>
    </row>
    <row r="37413" spans="1:18" x14ac:dyDescent="0.2">
      <c r="A37413" t="s">
        <v>129670</v>
      </c>
      <c r="B37413" t="s">
        <v>129671</v>
      </c>
      <c r="D37413" t="s">
        <v>42</v>
      </c>
      <c r="E37413">
        <v>340000</v>
      </c>
      <c r="F37413" t="s">
        <v>18</v>
      </c>
      <c r="G37413" t="s">
        <v>25</v>
      </c>
      <c r="H37413" t="s">
        <v>99</v>
      </c>
      <c r="I37413" t="s">
        <v>100</v>
      </c>
      <c r="J37413" t="s">
        <v>129672</v>
      </c>
      <c r="K37413">
        <v>1</v>
      </c>
      <c r="L37413" s="1">
        <v>41835</v>
      </c>
      <c r="M37413" s="1">
        <v>41835</v>
      </c>
      <c r="N37413" s="1">
        <v>41835</v>
      </c>
    </row>
    <row r="37414" spans="1:18" x14ac:dyDescent="0.2">
      <c r="A37414" t="s">
        <v>129673</v>
      </c>
      <c r="B37414" t="s">
        <v>129674</v>
      </c>
      <c r="C37414" t="s">
        <v>129675</v>
      </c>
      <c r="D37414" t="s">
        <v>62425</v>
      </c>
      <c r="E37414">
        <v>4500000</v>
      </c>
      <c r="F37414" t="s">
        <v>207</v>
      </c>
      <c r="G37414" t="s">
        <v>25</v>
      </c>
      <c r="H37414" t="s">
        <v>286</v>
      </c>
      <c r="I37414" t="s">
        <v>1030</v>
      </c>
      <c r="J37414" t="s">
        <v>1030</v>
      </c>
      <c r="K37414">
        <v>1</v>
      </c>
      <c r="L37414" s="1">
        <v>38565</v>
      </c>
      <c r="M37414" s="1">
        <v>38991</v>
      </c>
      <c r="N37414" s="1">
        <v>38991</v>
      </c>
    </row>
    <row r="37415" spans="1:18" hidden="1" x14ac:dyDescent="0.2">
      <c r="A37415" t="s">
        <v>129676</v>
      </c>
      <c r="B37415" t="s">
        <v>129677</v>
      </c>
      <c r="C37415" t="s">
        <v>129678</v>
      </c>
      <c r="D37415" t="s">
        <v>129679</v>
      </c>
      <c r="E37415" t="s">
        <v>43</v>
      </c>
      <c r="F37415" t="s">
        <v>207</v>
      </c>
      <c r="G37415" t="s">
        <v>128</v>
      </c>
      <c r="H37415" t="s">
        <v>6906</v>
      </c>
      <c r="I37415" t="s">
        <v>129680</v>
      </c>
      <c r="J37415" t="s">
        <v>129680</v>
      </c>
      <c r="K37415">
        <v>1</v>
      </c>
      <c r="L37415" s="1">
        <v>40986</v>
      </c>
      <c r="M37415" s="1">
        <v>40918</v>
      </c>
      <c r="N37415" s="1">
        <v>40918</v>
      </c>
      <c r="O37415"/>
      <c r="P37415"/>
      <c r="Q37415"/>
      <c r="R37415"/>
    </row>
    <row r="37416" spans="1:18" hidden="1" x14ac:dyDescent="0.2">
      <c r="A37416" t="s">
        <v>129681</v>
      </c>
      <c r="B37416" t="s">
        <v>129682</v>
      </c>
      <c r="C37416" t="s">
        <v>129683</v>
      </c>
      <c r="D37416" t="s">
        <v>129684</v>
      </c>
      <c r="E37416" t="s">
        <v>43</v>
      </c>
      <c r="F37416" t="s">
        <v>18</v>
      </c>
      <c r="G37416" t="s">
        <v>552</v>
      </c>
      <c r="H37416">
        <v>29</v>
      </c>
      <c r="I37416" t="s">
        <v>749</v>
      </c>
      <c r="J37416" t="s">
        <v>749</v>
      </c>
      <c r="K37416">
        <v>1</v>
      </c>
      <c r="M37416" s="1">
        <v>41000</v>
      </c>
      <c r="N37416" s="1">
        <v>41000</v>
      </c>
      <c r="O37416"/>
      <c r="P37416"/>
      <c r="Q37416"/>
      <c r="R37416"/>
    </row>
    <row r="37417" spans="1:18" hidden="1" x14ac:dyDescent="0.2">
      <c r="A37417" t="s">
        <v>129685</v>
      </c>
      <c r="B37417" t="s">
        <v>129686</v>
      </c>
      <c r="C37417" t="s">
        <v>129687</v>
      </c>
      <c r="D37417" t="s">
        <v>134</v>
      </c>
      <c r="E37417" t="s">
        <v>43</v>
      </c>
      <c r="F37417" t="s">
        <v>18</v>
      </c>
      <c r="G37417" t="s">
        <v>366</v>
      </c>
      <c r="H37417">
        <v>26</v>
      </c>
      <c r="I37417" t="s">
        <v>367</v>
      </c>
      <c r="J37417" t="s">
        <v>367</v>
      </c>
      <c r="K37417">
        <v>1</v>
      </c>
      <c r="M37417" s="1">
        <v>39195</v>
      </c>
      <c r="N37417" s="1">
        <v>39195</v>
      </c>
      <c r="O37417"/>
      <c r="P37417"/>
      <c r="Q37417"/>
      <c r="R37417"/>
    </row>
    <row r="37418" spans="1:18" hidden="1" x14ac:dyDescent="0.2">
      <c r="A37418" t="s">
        <v>129688</v>
      </c>
      <c r="B37418" t="s">
        <v>129689</v>
      </c>
      <c r="D37418" t="s">
        <v>7264</v>
      </c>
      <c r="E37418" t="s">
        <v>43</v>
      </c>
      <c r="F37418" t="s">
        <v>18</v>
      </c>
      <c r="G37418" t="s">
        <v>165</v>
      </c>
      <c r="H37418" t="s">
        <v>30747</v>
      </c>
      <c r="I37418" t="s">
        <v>1229</v>
      </c>
      <c r="J37418" t="s">
        <v>129690</v>
      </c>
      <c r="K37418">
        <v>1</v>
      </c>
      <c r="M37418" s="1">
        <v>41403</v>
      </c>
      <c r="N37418" s="1">
        <v>41403</v>
      </c>
      <c r="O37418"/>
      <c r="P37418"/>
      <c r="Q37418"/>
      <c r="R37418"/>
    </row>
    <row r="37419" spans="1:18" x14ac:dyDescent="0.2">
      <c r="A37419" t="s">
        <v>129691</v>
      </c>
      <c r="B37419" t="s">
        <v>129692</v>
      </c>
      <c r="C37419" t="s">
        <v>129693</v>
      </c>
      <c r="D37419" t="s">
        <v>129694</v>
      </c>
      <c r="E37419">
        <v>1500000</v>
      </c>
      <c r="F37419" t="s">
        <v>18</v>
      </c>
      <c r="G37419" t="s">
        <v>25</v>
      </c>
      <c r="H37419" t="s">
        <v>106</v>
      </c>
      <c r="I37419" t="s">
        <v>107</v>
      </c>
      <c r="J37419" t="s">
        <v>108</v>
      </c>
      <c r="K37419">
        <v>1</v>
      </c>
      <c r="L37419" s="1">
        <v>40909</v>
      </c>
      <c r="M37419" s="1">
        <v>42067</v>
      </c>
      <c r="N37419" s="1">
        <v>42067</v>
      </c>
    </row>
    <row r="37420" spans="1:18" hidden="1" x14ac:dyDescent="0.2">
      <c r="A37420" t="s">
        <v>129695</v>
      </c>
      <c r="B37420" t="s">
        <v>129696</v>
      </c>
      <c r="C37420" t="s">
        <v>129697</v>
      </c>
      <c r="D37420" t="s">
        <v>129698</v>
      </c>
      <c r="E37420" t="s">
        <v>43</v>
      </c>
      <c r="F37420" t="s">
        <v>113</v>
      </c>
      <c r="G37420" t="s">
        <v>25</v>
      </c>
      <c r="H37420" t="s">
        <v>64</v>
      </c>
      <c r="I37420" t="s">
        <v>65</v>
      </c>
      <c r="J37420" t="s">
        <v>71</v>
      </c>
      <c r="K37420">
        <v>1</v>
      </c>
      <c r="L37420" s="1">
        <v>40544</v>
      </c>
      <c r="M37420" s="1">
        <v>40757</v>
      </c>
      <c r="N37420" s="1">
        <v>40757</v>
      </c>
      <c r="O37420"/>
      <c r="P37420"/>
      <c r="Q37420"/>
      <c r="R37420"/>
    </row>
    <row r="37421" spans="1:18" x14ac:dyDescent="0.2">
      <c r="A37421" t="s">
        <v>129699</v>
      </c>
      <c r="B37421" t="s">
        <v>129700</v>
      </c>
      <c r="C37421" t="s">
        <v>129701</v>
      </c>
      <c r="D37421" t="s">
        <v>75</v>
      </c>
      <c r="E37421">
        <v>600000</v>
      </c>
      <c r="F37421" t="s">
        <v>207</v>
      </c>
      <c r="G37421" t="s">
        <v>25</v>
      </c>
      <c r="H37421" t="s">
        <v>808</v>
      </c>
      <c r="I37421" t="s">
        <v>809</v>
      </c>
      <c r="J37421" t="s">
        <v>4282</v>
      </c>
      <c r="K37421">
        <v>1</v>
      </c>
      <c r="L37421" s="1">
        <v>39083</v>
      </c>
      <c r="M37421" s="1">
        <v>40198</v>
      </c>
      <c r="N37421" s="1">
        <v>40198</v>
      </c>
    </row>
    <row r="37422" spans="1:18" hidden="1" x14ac:dyDescent="0.2">
      <c r="A37422" t="s">
        <v>129702</v>
      </c>
      <c r="B37422" t="s">
        <v>129703</v>
      </c>
      <c r="C37422" t="s">
        <v>129704</v>
      </c>
      <c r="D37422" t="s">
        <v>181</v>
      </c>
      <c r="E37422">
        <v>117200000</v>
      </c>
      <c r="F37422" t="s">
        <v>18</v>
      </c>
      <c r="K37422">
        <v>5</v>
      </c>
      <c r="L37422" s="1">
        <v>40634</v>
      </c>
      <c r="M37422" s="1">
        <v>40848</v>
      </c>
      <c r="N37422" s="1">
        <v>42146</v>
      </c>
      <c r="O37422"/>
      <c r="P37422"/>
      <c r="Q37422"/>
      <c r="R37422"/>
    </row>
    <row r="37423" spans="1:18" x14ac:dyDescent="0.2">
      <c r="A37423" t="s">
        <v>129705</v>
      </c>
      <c r="B37423" t="s">
        <v>129706</v>
      </c>
      <c r="C37423" t="s">
        <v>129707</v>
      </c>
      <c r="D37423" t="s">
        <v>75</v>
      </c>
      <c r="E37423">
        <v>45000000</v>
      </c>
      <c r="F37423" t="s">
        <v>18</v>
      </c>
      <c r="G37423" t="s">
        <v>25</v>
      </c>
      <c r="H37423" t="s">
        <v>64</v>
      </c>
      <c r="I37423" t="s">
        <v>4405</v>
      </c>
      <c r="J37423" t="s">
        <v>129708</v>
      </c>
      <c r="K37423">
        <v>1</v>
      </c>
      <c r="L37423" s="1">
        <v>33239</v>
      </c>
      <c r="M37423" s="1">
        <v>40282</v>
      </c>
      <c r="N37423" s="1">
        <v>40282</v>
      </c>
    </row>
    <row r="37424" spans="1:18" x14ac:dyDescent="0.2">
      <c r="A37424" t="s">
        <v>129709</v>
      </c>
      <c r="B37424" t="s">
        <v>129710</v>
      </c>
      <c r="C37424" t="s">
        <v>129711</v>
      </c>
      <c r="D37424" t="s">
        <v>129712</v>
      </c>
      <c r="E37424">
        <v>230000</v>
      </c>
      <c r="F37424" t="s">
        <v>18</v>
      </c>
      <c r="G37424" t="s">
        <v>25</v>
      </c>
      <c r="H37424" t="s">
        <v>89</v>
      </c>
      <c r="I37424" t="s">
        <v>589</v>
      </c>
      <c r="J37424" t="s">
        <v>589</v>
      </c>
      <c r="K37424">
        <v>1</v>
      </c>
      <c r="L37424" s="1">
        <v>39448</v>
      </c>
      <c r="M37424" s="1">
        <v>41395</v>
      </c>
      <c r="N37424" s="1">
        <v>41395</v>
      </c>
    </row>
    <row r="37425" spans="1:18" hidden="1" x14ac:dyDescent="0.2">
      <c r="A37425" t="s">
        <v>129713</v>
      </c>
      <c r="B37425" t="s">
        <v>129714</v>
      </c>
      <c r="C37425" t="s">
        <v>129715</v>
      </c>
      <c r="D37425" t="s">
        <v>129716</v>
      </c>
      <c r="E37425" t="s">
        <v>43</v>
      </c>
      <c r="F37425" t="s">
        <v>18</v>
      </c>
      <c r="G37425" t="s">
        <v>25</v>
      </c>
      <c r="H37425" t="s">
        <v>430</v>
      </c>
      <c r="I37425" t="s">
        <v>6338</v>
      </c>
      <c r="J37425" t="s">
        <v>6338</v>
      </c>
      <c r="K37425">
        <v>1</v>
      </c>
      <c r="L37425" s="1">
        <v>41730</v>
      </c>
      <c r="M37425" s="1">
        <v>41873</v>
      </c>
      <c r="N37425" s="1">
        <v>41873</v>
      </c>
      <c r="O37425"/>
      <c r="P37425"/>
      <c r="Q37425"/>
      <c r="R37425"/>
    </row>
    <row r="37426" spans="1:18" x14ac:dyDescent="0.2">
      <c r="A37426" t="s">
        <v>129717</v>
      </c>
      <c r="B37426" t="s">
        <v>129718</v>
      </c>
      <c r="C37426" t="s">
        <v>129719</v>
      </c>
      <c r="D37426" t="s">
        <v>129720</v>
      </c>
      <c r="E37426">
        <v>3000000</v>
      </c>
      <c r="F37426" t="s">
        <v>18</v>
      </c>
      <c r="G37426" t="s">
        <v>1138</v>
      </c>
      <c r="H37426">
        <v>21</v>
      </c>
      <c r="I37426" t="s">
        <v>4021</v>
      </c>
      <c r="J37426" t="s">
        <v>4022</v>
      </c>
      <c r="K37426">
        <v>2</v>
      </c>
      <c r="L37426" s="1">
        <v>39661</v>
      </c>
      <c r="M37426" s="1">
        <v>39722</v>
      </c>
      <c r="N37426" s="1">
        <v>40452</v>
      </c>
    </row>
    <row r="37427" spans="1:18" x14ac:dyDescent="0.2">
      <c r="A37427" t="s">
        <v>129721</v>
      </c>
      <c r="B37427" t="s">
        <v>129722</v>
      </c>
      <c r="C37427" t="s">
        <v>129723</v>
      </c>
      <c r="D37427" t="s">
        <v>129724</v>
      </c>
      <c r="E37427">
        <v>660000</v>
      </c>
      <c r="F37427" t="s">
        <v>207</v>
      </c>
      <c r="K37427">
        <v>1</v>
      </c>
      <c r="L37427" s="1">
        <v>42095</v>
      </c>
      <c r="M37427" s="1">
        <v>42095</v>
      </c>
      <c r="N37427" s="1">
        <v>42095</v>
      </c>
    </row>
    <row r="37428" spans="1:18" hidden="1" x14ac:dyDescent="0.2">
      <c r="A37428" t="s">
        <v>129725</v>
      </c>
      <c r="B37428" t="s">
        <v>129726</v>
      </c>
      <c r="C37428" t="s">
        <v>129727</v>
      </c>
      <c r="D37428" t="s">
        <v>129728</v>
      </c>
      <c r="E37428">
        <v>40000</v>
      </c>
      <c r="F37428" t="s">
        <v>18</v>
      </c>
      <c r="G37428" t="s">
        <v>3403</v>
      </c>
      <c r="H37428">
        <v>7</v>
      </c>
      <c r="I37428" t="s">
        <v>3404</v>
      </c>
      <c r="J37428" t="s">
        <v>3404</v>
      </c>
      <c r="K37428">
        <v>1</v>
      </c>
      <c r="M37428" s="1">
        <v>41389</v>
      </c>
      <c r="N37428" s="1">
        <v>41389</v>
      </c>
      <c r="O37428"/>
      <c r="P37428"/>
      <c r="Q37428"/>
      <c r="R37428"/>
    </row>
    <row r="37429" spans="1:18" x14ac:dyDescent="0.2">
      <c r="A37429" t="s">
        <v>129729</v>
      </c>
      <c r="B37429" t="s">
        <v>129730</v>
      </c>
      <c r="C37429" t="s">
        <v>129731</v>
      </c>
      <c r="D37429" t="s">
        <v>129732</v>
      </c>
      <c r="E37429">
        <v>100000</v>
      </c>
      <c r="F37429" t="s">
        <v>18</v>
      </c>
      <c r="G37429" t="s">
        <v>4153</v>
      </c>
      <c r="H37429">
        <v>2</v>
      </c>
      <c r="I37429" t="s">
        <v>129733</v>
      </c>
      <c r="J37429" t="s">
        <v>129733</v>
      </c>
      <c r="K37429">
        <v>1</v>
      </c>
      <c r="L37429" s="1">
        <v>40132</v>
      </c>
      <c r="M37429" s="1">
        <v>40573</v>
      </c>
      <c r="N37429" s="1">
        <v>40573</v>
      </c>
    </row>
    <row r="37430" spans="1:18" x14ac:dyDescent="0.2">
      <c r="A37430" t="s">
        <v>129734</v>
      </c>
      <c r="B37430" t="s">
        <v>129735</v>
      </c>
      <c r="C37430" t="s">
        <v>129736</v>
      </c>
      <c r="D37430" t="s">
        <v>42</v>
      </c>
      <c r="E37430">
        <v>500000</v>
      </c>
      <c r="F37430" t="s">
        <v>18</v>
      </c>
      <c r="G37430" t="s">
        <v>25</v>
      </c>
      <c r="H37430" t="s">
        <v>1080</v>
      </c>
      <c r="I37430" t="s">
        <v>1081</v>
      </c>
      <c r="J37430" t="s">
        <v>88813</v>
      </c>
      <c r="K37430">
        <v>1</v>
      </c>
      <c r="L37430" s="1">
        <v>40179</v>
      </c>
      <c r="M37430" s="1">
        <v>41061</v>
      </c>
      <c r="N37430" s="1">
        <v>41061</v>
      </c>
    </row>
    <row r="37431" spans="1:18" hidden="1" x14ac:dyDescent="0.2">
      <c r="A37431" t="s">
        <v>129737</v>
      </c>
      <c r="B37431" t="s">
        <v>129738</v>
      </c>
      <c r="D37431" t="s">
        <v>129739</v>
      </c>
      <c r="E37431">
        <v>12500</v>
      </c>
      <c r="F37431" t="s">
        <v>18</v>
      </c>
      <c r="K37431">
        <v>1</v>
      </c>
      <c r="M37431" s="1">
        <v>41640</v>
      </c>
      <c r="N37431" s="1">
        <v>41640</v>
      </c>
      <c r="O37431"/>
      <c r="P37431"/>
      <c r="Q37431"/>
      <c r="R37431"/>
    </row>
    <row r="37432" spans="1:18" hidden="1" x14ac:dyDescent="0.2">
      <c r="A37432" t="s">
        <v>129740</v>
      </c>
      <c r="B37432" t="s">
        <v>129741</v>
      </c>
      <c r="C37432" t="s">
        <v>129742</v>
      </c>
      <c r="E37432" t="s">
        <v>43</v>
      </c>
      <c r="F37432" t="s">
        <v>18</v>
      </c>
      <c r="G37432" t="s">
        <v>1062</v>
      </c>
      <c r="H37432">
        <v>2</v>
      </c>
      <c r="I37432" t="s">
        <v>1736</v>
      </c>
      <c r="J37432" t="s">
        <v>1736</v>
      </c>
      <c r="K37432">
        <v>1</v>
      </c>
      <c r="L37432" s="1">
        <v>40544</v>
      </c>
      <c r="M37432" s="1">
        <v>41275</v>
      </c>
      <c r="N37432" s="1">
        <v>41275</v>
      </c>
      <c r="O37432"/>
      <c r="P37432"/>
      <c r="Q37432"/>
      <c r="R37432"/>
    </row>
    <row r="37433" spans="1:18" hidden="1" x14ac:dyDescent="0.2">
      <c r="A37433" t="s">
        <v>129743</v>
      </c>
      <c r="B37433" t="s">
        <v>129744</v>
      </c>
      <c r="C37433" t="s">
        <v>129745</v>
      </c>
      <c r="D37433" t="s">
        <v>56</v>
      </c>
      <c r="E37433" t="s">
        <v>43</v>
      </c>
      <c r="F37433" t="s">
        <v>18</v>
      </c>
      <c r="G37433" t="s">
        <v>25</v>
      </c>
      <c r="H37433" t="s">
        <v>286</v>
      </c>
      <c r="I37433" t="s">
        <v>1030</v>
      </c>
      <c r="J37433" t="s">
        <v>1030</v>
      </c>
      <c r="K37433">
        <v>1</v>
      </c>
      <c r="L37433" s="1">
        <v>39270</v>
      </c>
      <c r="M37433" s="1">
        <v>41068</v>
      </c>
      <c r="N37433" s="1">
        <v>41068</v>
      </c>
      <c r="O37433"/>
      <c r="P37433"/>
      <c r="Q37433"/>
      <c r="R37433"/>
    </row>
    <row r="37434" spans="1:18" x14ac:dyDescent="0.2">
      <c r="A37434" t="s">
        <v>129746</v>
      </c>
      <c r="B37434" t="s">
        <v>129747</v>
      </c>
      <c r="C37434" t="s">
        <v>129748</v>
      </c>
      <c r="D37434" t="s">
        <v>129749</v>
      </c>
      <c r="E37434">
        <v>920000</v>
      </c>
      <c r="F37434" t="s">
        <v>18</v>
      </c>
      <c r="G37434" t="s">
        <v>25</v>
      </c>
      <c r="H37434" t="s">
        <v>64</v>
      </c>
      <c r="I37434" t="s">
        <v>65</v>
      </c>
      <c r="J37434" t="s">
        <v>71</v>
      </c>
      <c r="K37434">
        <v>3</v>
      </c>
      <c r="L37434" s="1">
        <v>40869</v>
      </c>
      <c r="M37434" s="1">
        <v>40969</v>
      </c>
      <c r="N37434" s="1">
        <v>41422</v>
      </c>
    </row>
    <row r="37435" spans="1:18" hidden="1" x14ac:dyDescent="0.2">
      <c r="A37435" t="s">
        <v>129750</v>
      </c>
      <c r="B37435" t="s">
        <v>129751</v>
      </c>
      <c r="C37435" t="s">
        <v>129752</v>
      </c>
      <c r="D37435" t="s">
        <v>129753</v>
      </c>
      <c r="E37435">
        <v>3166074</v>
      </c>
      <c r="F37435" t="s">
        <v>18</v>
      </c>
      <c r="G37435" t="s">
        <v>25</v>
      </c>
      <c r="H37435" t="s">
        <v>190</v>
      </c>
      <c r="I37435" t="s">
        <v>191</v>
      </c>
      <c r="J37435" t="s">
        <v>191</v>
      </c>
      <c r="K37435">
        <v>4</v>
      </c>
      <c r="L37435" s="1">
        <v>40330</v>
      </c>
      <c r="M37435" s="1">
        <v>40932</v>
      </c>
      <c r="N37435" s="1">
        <v>42020</v>
      </c>
      <c r="O37435"/>
      <c r="P37435"/>
      <c r="Q37435"/>
      <c r="R37435"/>
    </row>
    <row r="37436" spans="1:18" hidden="1" x14ac:dyDescent="0.2">
      <c r="A37436" t="s">
        <v>129754</v>
      </c>
      <c r="B37436" t="s">
        <v>129755</v>
      </c>
      <c r="C37436" t="s">
        <v>129756</v>
      </c>
      <c r="E37436">
        <v>3906250</v>
      </c>
      <c r="F37436" t="s">
        <v>18</v>
      </c>
      <c r="G37436" t="s">
        <v>222</v>
      </c>
      <c r="H37436">
        <v>7</v>
      </c>
      <c r="I37436" t="s">
        <v>4955</v>
      </c>
      <c r="J37436" t="s">
        <v>4956</v>
      </c>
      <c r="K37436">
        <v>1</v>
      </c>
      <c r="M37436" s="1">
        <v>39091</v>
      </c>
      <c r="N37436" s="1">
        <v>39091</v>
      </c>
      <c r="O37436"/>
      <c r="P37436"/>
      <c r="Q37436"/>
      <c r="R37436"/>
    </row>
    <row r="37437" spans="1:18" hidden="1" x14ac:dyDescent="0.2">
      <c r="A37437" t="s">
        <v>129757</v>
      </c>
      <c r="B37437" t="s">
        <v>129758</v>
      </c>
      <c r="C37437" t="s">
        <v>129759</v>
      </c>
      <c r="D37437" t="s">
        <v>129760</v>
      </c>
      <c r="E37437">
        <v>550000</v>
      </c>
      <c r="F37437" t="s">
        <v>18</v>
      </c>
      <c r="G37437" t="s">
        <v>25</v>
      </c>
      <c r="H37437" t="s">
        <v>64</v>
      </c>
      <c r="I37437" t="s">
        <v>65</v>
      </c>
      <c r="J37437" t="s">
        <v>71</v>
      </c>
      <c r="K37437">
        <v>2</v>
      </c>
      <c r="M37437" s="1">
        <v>41677</v>
      </c>
      <c r="N37437" s="1">
        <v>41896</v>
      </c>
      <c r="O37437"/>
      <c r="P37437"/>
      <c r="Q37437"/>
      <c r="R37437"/>
    </row>
    <row r="37438" spans="1:18" hidden="1" x14ac:dyDescent="0.2">
      <c r="A37438" t="s">
        <v>129761</v>
      </c>
      <c r="B37438" t="s">
        <v>129762</v>
      </c>
      <c r="D37438" t="s">
        <v>275</v>
      </c>
      <c r="E37438" t="s">
        <v>43</v>
      </c>
      <c r="F37438" t="s">
        <v>18</v>
      </c>
      <c r="G37438" t="s">
        <v>25</v>
      </c>
      <c r="H37438" t="s">
        <v>1396</v>
      </c>
      <c r="I37438" t="s">
        <v>1397</v>
      </c>
      <c r="J37438" t="s">
        <v>1397</v>
      </c>
      <c r="K37438">
        <v>1</v>
      </c>
      <c r="L37438" s="1">
        <v>39596</v>
      </c>
      <c r="M37438" s="1">
        <v>40282</v>
      </c>
      <c r="N37438" s="1">
        <v>40282</v>
      </c>
      <c r="O37438"/>
      <c r="P37438"/>
      <c r="Q37438"/>
      <c r="R37438"/>
    </row>
    <row r="37439" spans="1:18" hidden="1" x14ac:dyDescent="0.2">
      <c r="A37439" t="s">
        <v>129763</v>
      </c>
      <c r="B37439" t="s">
        <v>129764</v>
      </c>
      <c r="C37439" t="s">
        <v>129765</v>
      </c>
      <c r="D37439" t="s">
        <v>129766</v>
      </c>
      <c r="E37439" t="s">
        <v>43</v>
      </c>
      <c r="F37439" t="s">
        <v>18</v>
      </c>
      <c r="G37439" t="s">
        <v>128</v>
      </c>
      <c r="H37439" t="s">
        <v>129</v>
      </c>
      <c r="I37439" t="s">
        <v>130</v>
      </c>
      <c r="J37439" t="s">
        <v>130</v>
      </c>
      <c r="K37439">
        <v>1</v>
      </c>
      <c r="L37439" s="1">
        <v>41426</v>
      </c>
      <c r="M37439" s="1">
        <v>42243</v>
      </c>
      <c r="N37439" s="1">
        <v>42243</v>
      </c>
      <c r="O37439"/>
      <c r="P37439"/>
      <c r="Q37439"/>
      <c r="R37439"/>
    </row>
    <row r="37440" spans="1:18" x14ac:dyDescent="0.2">
      <c r="A37440" t="s">
        <v>129767</v>
      </c>
      <c r="B37440" t="s">
        <v>129768</v>
      </c>
      <c r="C37440" t="s">
        <v>129769</v>
      </c>
      <c r="D37440" t="s">
        <v>129770</v>
      </c>
      <c r="E37440">
        <v>715000</v>
      </c>
      <c r="F37440" t="s">
        <v>18</v>
      </c>
      <c r="G37440" t="s">
        <v>128</v>
      </c>
      <c r="H37440" t="s">
        <v>129</v>
      </c>
      <c r="I37440" t="s">
        <v>130</v>
      </c>
      <c r="J37440" t="s">
        <v>130</v>
      </c>
      <c r="K37440">
        <v>2</v>
      </c>
      <c r="L37440" s="1">
        <v>41734</v>
      </c>
      <c r="M37440" s="1">
        <v>41778</v>
      </c>
      <c r="N37440" s="1">
        <v>41988</v>
      </c>
    </row>
    <row r="37441" spans="1:18" x14ac:dyDescent="0.2">
      <c r="A37441" t="s">
        <v>129771</v>
      </c>
      <c r="B37441" t="s">
        <v>129772</v>
      </c>
      <c r="C37441" t="s">
        <v>129773</v>
      </c>
      <c r="D37441" t="s">
        <v>70315</v>
      </c>
      <c r="E37441">
        <v>500000</v>
      </c>
      <c r="F37441" t="s">
        <v>18</v>
      </c>
      <c r="G37441" t="s">
        <v>128</v>
      </c>
      <c r="H37441" t="s">
        <v>3219</v>
      </c>
      <c r="I37441" t="s">
        <v>3220</v>
      </c>
      <c r="J37441" t="s">
        <v>3221</v>
      </c>
      <c r="K37441">
        <v>1</v>
      </c>
      <c r="L37441" s="1">
        <v>41460</v>
      </c>
      <c r="M37441" s="1">
        <v>41842</v>
      </c>
      <c r="N37441" s="1">
        <v>41842</v>
      </c>
    </row>
    <row r="37442" spans="1:18" hidden="1" x14ac:dyDescent="0.2">
      <c r="A37442" t="s">
        <v>129774</v>
      </c>
      <c r="B37442" t="s">
        <v>129775</v>
      </c>
      <c r="C37442" t="s">
        <v>129776</v>
      </c>
      <c r="D37442" t="s">
        <v>94</v>
      </c>
      <c r="E37442">
        <v>15670000</v>
      </c>
      <c r="F37442" t="s">
        <v>207</v>
      </c>
      <c r="G37442" t="s">
        <v>25</v>
      </c>
      <c r="H37442" t="s">
        <v>808</v>
      </c>
      <c r="I37442" t="s">
        <v>809</v>
      </c>
      <c r="J37442" t="s">
        <v>809</v>
      </c>
      <c r="K37442">
        <v>4</v>
      </c>
      <c r="L37442" s="1">
        <v>39539</v>
      </c>
      <c r="M37442" s="1">
        <v>40304</v>
      </c>
      <c r="N37442" s="1">
        <v>41498</v>
      </c>
      <c r="O37442"/>
      <c r="P37442"/>
      <c r="Q37442"/>
      <c r="R37442"/>
    </row>
    <row r="37443" spans="1:18" hidden="1" x14ac:dyDescent="0.2">
      <c r="A37443" t="s">
        <v>129777</v>
      </c>
      <c r="B37443" t="s">
        <v>129778</v>
      </c>
      <c r="C37443" t="s">
        <v>129779</v>
      </c>
      <c r="D37443" t="s">
        <v>275</v>
      </c>
      <c r="E37443">
        <v>4300000</v>
      </c>
      <c r="F37443" t="s">
        <v>18</v>
      </c>
      <c r="G37443" t="s">
        <v>25</v>
      </c>
      <c r="H37443" t="s">
        <v>808</v>
      </c>
      <c r="I37443" t="s">
        <v>809</v>
      </c>
      <c r="J37443" t="s">
        <v>809</v>
      </c>
      <c r="K37443">
        <v>1</v>
      </c>
      <c r="M37443" s="1">
        <v>42074</v>
      </c>
      <c r="N37443" s="1">
        <v>42074</v>
      </c>
      <c r="O37443"/>
      <c r="P37443"/>
      <c r="Q37443"/>
      <c r="R37443"/>
    </row>
    <row r="37444" spans="1:18" hidden="1" x14ac:dyDescent="0.2">
      <c r="A37444" t="s">
        <v>129780</v>
      </c>
      <c r="B37444" t="s">
        <v>129781</v>
      </c>
      <c r="C37444" t="s">
        <v>129782</v>
      </c>
      <c r="D37444" t="s">
        <v>129783</v>
      </c>
      <c r="E37444" t="s">
        <v>43</v>
      </c>
      <c r="F37444" t="s">
        <v>18</v>
      </c>
      <c r="G37444" t="s">
        <v>25</v>
      </c>
      <c r="H37444" t="s">
        <v>106</v>
      </c>
      <c r="I37444" t="s">
        <v>107</v>
      </c>
      <c r="J37444" t="s">
        <v>108</v>
      </c>
      <c r="K37444">
        <v>1</v>
      </c>
      <c r="L37444" s="1">
        <v>41699</v>
      </c>
      <c r="M37444" s="1">
        <v>41992</v>
      </c>
      <c r="N37444" s="1">
        <v>41992</v>
      </c>
      <c r="O37444"/>
      <c r="P37444"/>
      <c r="Q37444"/>
      <c r="R37444"/>
    </row>
    <row r="37445" spans="1:18" x14ac:dyDescent="0.2">
      <c r="A37445" t="s">
        <v>129784</v>
      </c>
      <c r="B37445" t="s">
        <v>129785</v>
      </c>
      <c r="C37445" t="s">
        <v>129786</v>
      </c>
      <c r="D37445" t="s">
        <v>16121</v>
      </c>
      <c r="E37445">
        <v>3400000</v>
      </c>
      <c r="F37445" t="s">
        <v>113</v>
      </c>
      <c r="G37445" t="s">
        <v>406</v>
      </c>
      <c r="H37445">
        <v>40</v>
      </c>
      <c r="I37445" t="s">
        <v>980</v>
      </c>
      <c r="J37445" t="s">
        <v>980</v>
      </c>
      <c r="K37445">
        <v>1</v>
      </c>
      <c r="L37445" s="1">
        <v>40909</v>
      </c>
      <c r="M37445" s="1">
        <v>41411</v>
      </c>
      <c r="N37445" s="1">
        <v>41411</v>
      </c>
    </row>
    <row r="37446" spans="1:18" hidden="1" x14ac:dyDescent="0.2">
      <c r="A37446" t="s">
        <v>129787</v>
      </c>
      <c r="B37446" t="s">
        <v>129788</v>
      </c>
      <c r="C37446" t="s">
        <v>129789</v>
      </c>
      <c r="D37446" t="s">
        <v>1377</v>
      </c>
      <c r="E37446">
        <v>93700</v>
      </c>
      <c r="F37446" t="s">
        <v>18</v>
      </c>
      <c r="G37446" t="s">
        <v>492</v>
      </c>
      <c r="H37446">
        <v>12</v>
      </c>
      <c r="I37446" t="s">
        <v>28379</v>
      </c>
      <c r="J37446" t="s">
        <v>28379</v>
      </c>
      <c r="K37446">
        <v>4</v>
      </c>
      <c r="L37446" s="1">
        <v>41640</v>
      </c>
      <c r="M37446" s="1">
        <v>41800</v>
      </c>
      <c r="N37446" s="1">
        <v>42101</v>
      </c>
      <c r="O37446"/>
      <c r="P37446"/>
      <c r="Q37446"/>
      <c r="R37446"/>
    </row>
    <row r="37447" spans="1:18" x14ac:dyDescent="0.2">
      <c r="A37447" t="s">
        <v>129790</v>
      </c>
      <c r="B37447" t="s">
        <v>129791</v>
      </c>
      <c r="C37447" t="s">
        <v>129792</v>
      </c>
      <c r="D37447" t="s">
        <v>1377</v>
      </c>
      <c r="E37447">
        <v>1500000</v>
      </c>
      <c r="F37447" t="s">
        <v>18</v>
      </c>
      <c r="G37447" t="s">
        <v>25</v>
      </c>
      <c r="H37447" t="s">
        <v>99</v>
      </c>
      <c r="I37447" t="s">
        <v>100</v>
      </c>
      <c r="J37447" t="s">
        <v>2979</v>
      </c>
      <c r="K37447">
        <v>2</v>
      </c>
      <c r="L37447" s="1">
        <v>39203</v>
      </c>
      <c r="M37447" s="1">
        <v>39173</v>
      </c>
      <c r="N37447" s="1">
        <v>40105</v>
      </c>
    </row>
    <row r="37448" spans="1:18" hidden="1" x14ac:dyDescent="0.2">
      <c r="A37448" t="s">
        <v>129793</v>
      </c>
      <c r="B37448" t="s">
        <v>129794</v>
      </c>
      <c r="C37448" t="s">
        <v>129795</v>
      </c>
      <c r="D37448" t="s">
        <v>129796</v>
      </c>
      <c r="E37448">
        <v>89124</v>
      </c>
      <c r="F37448" t="s">
        <v>18</v>
      </c>
      <c r="G37448" t="s">
        <v>479</v>
      </c>
      <c r="I37448" t="s">
        <v>480</v>
      </c>
      <c r="J37448" t="s">
        <v>480</v>
      </c>
      <c r="K37448">
        <v>1</v>
      </c>
      <c r="M37448" s="1">
        <v>41548</v>
      </c>
      <c r="N37448" s="1">
        <v>41548</v>
      </c>
      <c r="O37448"/>
      <c r="P37448"/>
      <c r="Q37448"/>
      <c r="R37448"/>
    </row>
    <row r="37449" spans="1:18" hidden="1" x14ac:dyDescent="0.2">
      <c r="A37449" t="s">
        <v>129797</v>
      </c>
      <c r="B37449" t="s">
        <v>129798</v>
      </c>
      <c r="C37449" t="s">
        <v>129799</v>
      </c>
      <c r="D37449" t="s">
        <v>129800</v>
      </c>
      <c r="E37449" t="s">
        <v>43</v>
      </c>
      <c r="F37449" t="s">
        <v>18</v>
      </c>
      <c r="G37449" t="s">
        <v>25</v>
      </c>
      <c r="H37449" t="s">
        <v>106</v>
      </c>
      <c r="I37449" t="s">
        <v>107</v>
      </c>
      <c r="J37449" t="s">
        <v>108</v>
      </c>
      <c r="K37449">
        <v>1</v>
      </c>
      <c r="L37449" s="1">
        <v>42095</v>
      </c>
      <c r="M37449" s="1">
        <v>42163</v>
      </c>
      <c r="N37449" s="1">
        <v>42163</v>
      </c>
      <c r="O37449"/>
      <c r="P37449"/>
      <c r="Q37449"/>
      <c r="R37449"/>
    </row>
    <row r="37450" spans="1:18" hidden="1" x14ac:dyDescent="0.2">
      <c r="A37450" t="s">
        <v>129801</v>
      </c>
      <c r="B37450" t="s">
        <v>129798</v>
      </c>
      <c r="C37450" t="s">
        <v>129802</v>
      </c>
      <c r="E37450" t="s">
        <v>43</v>
      </c>
      <c r="F37450" t="s">
        <v>207</v>
      </c>
      <c r="K37450">
        <v>1</v>
      </c>
      <c r="L37450" s="1">
        <v>42005</v>
      </c>
      <c r="M37450" s="1">
        <v>42283</v>
      </c>
      <c r="N37450" s="1">
        <v>42283</v>
      </c>
      <c r="O37450"/>
      <c r="P37450"/>
      <c r="Q37450"/>
      <c r="R37450"/>
    </row>
    <row r="37451" spans="1:18" hidden="1" x14ac:dyDescent="0.2">
      <c r="A37451" t="s">
        <v>129803</v>
      </c>
      <c r="B37451" t="s">
        <v>129804</v>
      </c>
      <c r="C37451" t="s">
        <v>129805</v>
      </c>
      <c r="D37451" t="s">
        <v>129806</v>
      </c>
      <c r="E37451">
        <v>6539215</v>
      </c>
      <c r="F37451" t="s">
        <v>18</v>
      </c>
      <c r="G37451" t="s">
        <v>650</v>
      </c>
      <c r="H37451">
        <v>9</v>
      </c>
      <c r="I37451" t="s">
        <v>2072</v>
      </c>
      <c r="J37451" t="s">
        <v>2072</v>
      </c>
      <c r="K37451">
        <v>2</v>
      </c>
      <c r="L37451" s="1">
        <v>41183</v>
      </c>
      <c r="M37451" s="1">
        <v>41577</v>
      </c>
      <c r="N37451" s="1">
        <v>42068</v>
      </c>
      <c r="O37451"/>
      <c r="P37451"/>
      <c r="Q37451"/>
      <c r="R37451"/>
    </row>
    <row r="37452" spans="1:18" x14ac:dyDescent="0.2">
      <c r="A37452" t="s">
        <v>129807</v>
      </c>
      <c r="B37452" t="s">
        <v>129808</v>
      </c>
      <c r="C37452" t="s">
        <v>129809</v>
      </c>
      <c r="D37452" t="s">
        <v>129810</v>
      </c>
      <c r="E37452">
        <v>120000</v>
      </c>
      <c r="F37452" t="s">
        <v>18</v>
      </c>
      <c r="G37452" t="s">
        <v>25</v>
      </c>
      <c r="H37452" t="s">
        <v>64</v>
      </c>
      <c r="I37452" t="s">
        <v>1221</v>
      </c>
      <c r="J37452" t="s">
        <v>1221</v>
      </c>
      <c r="K37452">
        <v>2</v>
      </c>
      <c r="L37452" s="1">
        <v>41883</v>
      </c>
      <c r="M37452" s="1">
        <v>42073</v>
      </c>
      <c r="N37452" s="1">
        <v>42160</v>
      </c>
    </row>
    <row r="37453" spans="1:18" hidden="1" x14ac:dyDescent="0.2">
      <c r="A37453" t="s">
        <v>129811</v>
      </c>
      <c r="B37453" t="s">
        <v>129812</v>
      </c>
      <c r="C37453" t="s">
        <v>129813</v>
      </c>
      <c r="D37453" t="s">
        <v>129814</v>
      </c>
      <c r="E37453">
        <v>785253</v>
      </c>
      <c r="F37453" t="s">
        <v>18</v>
      </c>
      <c r="G37453" t="s">
        <v>25</v>
      </c>
      <c r="H37453" t="s">
        <v>82</v>
      </c>
      <c r="K37453">
        <v>1</v>
      </c>
      <c r="M37453" s="1">
        <v>42186</v>
      </c>
      <c r="N37453" s="1">
        <v>42186</v>
      </c>
      <c r="O37453"/>
      <c r="P37453"/>
      <c r="Q37453"/>
      <c r="R37453"/>
    </row>
    <row r="37454" spans="1:18" hidden="1" x14ac:dyDescent="0.2">
      <c r="A37454" t="s">
        <v>129815</v>
      </c>
      <c r="B37454" t="s">
        <v>129816</v>
      </c>
      <c r="C37454" t="s">
        <v>129817</v>
      </c>
      <c r="D37454" t="s">
        <v>36</v>
      </c>
      <c r="E37454">
        <v>1429763</v>
      </c>
      <c r="F37454" t="s">
        <v>207</v>
      </c>
      <c r="G37454" t="s">
        <v>25</v>
      </c>
      <c r="H37454" t="s">
        <v>64</v>
      </c>
      <c r="I37454" t="s">
        <v>65</v>
      </c>
      <c r="J37454" t="s">
        <v>1103</v>
      </c>
      <c r="K37454">
        <v>2</v>
      </c>
      <c r="L37454" s="1">
        <v>38353</v>
      </c>
      <c r="M37454" s="1">
        <v>38718</v>
      </c>
      <c r="N37454" s="1">
        <v>39264</v>
      </c>
      <c r="O37454"/>
      <c r="P37454"/>
      <c r="Q37454"/>
      <c r="R37454"/>
    </row>
    <row r="37455" spans="1:18" hidden="1" x14ac:dyDescent="0.2">
      <c r="A37455" t="s">
        <v>129818</v>
      </c>
      <c r="B37455" t="s">
        <v>129819</v>
      </c>
      <c r="C37455" t="s">
        <v>129820</v>
      </c>
      <c r="D37455" t="s">
        <v>2387</v>
      </c>
      <c r="E37455">
        <v>1000000</v>
      </c>
      <c r="F37455" t="s">
        <v>18</v>
      </c>
      <c r="G37455" t="s">
        <v>25</v>
      </c>
      <c r="H37455" t="s">
        <v>158</v>
      </c>
      <c r="I37455" t="s">
        <v>244</v>
      </c>
      <c r="J37455" t="s">
        <v>244</v>
      </c>
      <c r="K37455">
        <v>1</v>
      </c>
      <c r="M37455" s="1">
        <v>41164</v>
      </c>
      <c r="N37455" s="1">
        <v>41164</v>
      </c>
      <c r="O37455"/>
      <c r="P37455"/>
      <c r="Q37455"/>
      <c r="R37455"/>
    </row>
    <row r="37456" spans="1:18" hidden="1" x14ac:dyDescent="0.2">
      <c r="A37456" t="s">
        <v>129821</v>
      </c>
      <c r="B37456" t="s">
        <v>129822</v>
      </c>
      <c r="E37456" t="s">
        <v>43</v>
      </c>
      <c r="F37456" t="s">
        <v>18</v>
      </c>
      <c r="K37456">
        <v>1</v>
      </c>
      <c r="M37456" s="1">
        <v>41926</v>
      </c>
      <c r="N37456" s="1">
        <v>41926</v>
      </c>
      <c r="O37456"/>
      <c r="P37456"/>
      <c r="Q37456"/>
      <c r="R37456"/>
    </row>
    <row r="37457" spans="1:18" x14ac:dyDescent="0.2">
      <c r="A37457" t="s">
        <v>129823</v>
      </c>
      <c r="B37457" t="s">
        <v>129824</v>
      </c>
      <c r="C37457" t="s">
        <v>129825</v>
      </c>
      <c r="D37457" t="s">
        <v>53457</v>
      </c>
      <c r="E37457">
        <v>48000</v>
      </c>
      <c r="F37457" t="s">
        <v>18</v>
      </c>
      <c r="G37457" t="s">
        <v>25</v>
      </c>
      <c r="H37457" t="s">
        <v>430</v>
      </c>
      <c r="I37457" t="s">
        <v>528</v>
      </c>
      <c r="J37457" t="s">
        <v>2487</v>
      </c>
      <c r="K37457">
        <v>1</v>
      </c>
      <c r="L37457" s="1">
        <v>41791</v>
      </c>
      <c r="M37457" s="1">
        <v>41708</v>
      </c>
      <c r="N37457" s="1">
        <v>41708</v>
      </c>
    </row>
    <row r="37458" spans="1:18" hidden="1" x14ac:dyDescent="0.2">
      <c r="A37458" t="s">
        <v>129826</v>
      </c>
      <c r="B37458" t="s">
        <v>129827</v>
      </c>
      <c r="C37458" t="s">
        <v>129828</v>
      </c>
      <c r="D37458" t="s">
        <v>1377</v>
      </c>
      <c r="E37458">
        <v>1000</v>
      </c>
      <c r="F37458" t="s">
        <v>18</v>
      </c>
      <c r="G37458" t="s">
        <v>25</v>
      </c>
      <c r="H37458" t="s">
        <v>89</v>
      </c>
      <c r="I37458" t="s">
        <v>3569</v>
      </c>
      <c r="J37458" t="s">
        <v>4540</v>
      </c>
      <c r="K37458">
        <v>1</v>
      </c>
      <c r="M37458" s="1">
        <v>41821</v>
      </c>
      <c r="N37458" s="1">
        <v>41821</v>
      </c>
      <c r="O37458"/>
      <c r="P37458"/>
      <c r="Q37458"/>
      <c r="R37458"/>
    </row>
    <row r="37459" spans="1:18" hidden="1" x14ac:dyDescent="0.2">
      <c r="A37459" t="s">
        <v>129829</v>
      </c>
      <c r="B37459" t="s">
        <v>129830</v>
      </c>
      <c r="C37459" t="s">
        <v>129831</v>
      </c>
      <c r="D37459" t="s">
        <v>129832</v>
      </c>
      <c r="E37459">
        <v>9249999</v>
      </c>
      <c r="F37459" t="s">
        <v>18</v>
      </c>
      <c r="G37459" t="s">
        <v>25</v>
      </c>
      <c r="H37459" t="s">
        <v>44</v>
      </c>
      <c r="I37459" t="s">
        <v>282</v>
      </c>
      <c r="J37459" t="s">
        <v>282</v>
      </c>
      <c r="K37459">
        <v>5</v>
      </c>
      <c r="L37459" s="1">
        <v>39720</v>
      </c>
      <c r="M37459" s="1">
        <v>40415</v>
      </c>
      <c r="N37459" s="1">
        <v>41562</v>
      </c>
      <c r="O37459"/>
      <c r="P37459"/>
      <c r="Q37459"/>
      <c r="R37459"/>
    </row>
    <row r="37460" spans="1:18" hidden="1" x14ac:dyDescent="0.2">
      <c r="A37460" t="s">
        <v>129833</v>
      </c>
      <c r="B37460" t="s">
        <v>129834</v>
      </c>
      <c r="C37460" t="s">
        <v>129835</v>
      </c>
      <c r="D37460" t="s">
        <v>129836</v>
      </c>
      <c r="E37460" t="s">
        <v>43</v>
      </c>
      <c r="F37460" t="s">
        <v>18</v>
      </c>
      <c r="G37460" t="s">
        <v>25</v>
      </c>
      <c r="H37460" t="s">
        <v>64</v>
      </c>
      <c r="I37460" t="s">
        <v>966</v>
      </c>
      <c r="J37460" t="s">
        <v>7489</v>
      </c>
      <c r="K37460">
        <v>1</v>
      </c>
      <c r="L37460" s="1">
        <v>38718</v>
      </c>
      <c r="M37460" s="1">
        <v>41588</v>
      </c>
      <c r="N37460" s="1">
        <v>41588</v>
      </c>
      <c r="O37460"/>
      <c r="P37460"/>
      <c r="Q37460"/>
      <c r="R37460"/>
    </row>
    <row r="37461" spans="1:18" hidden="1" x14ac:dyDescent="0.2">
      <c r="A37461" t="s">
        <v>129837</v>
      </c>
      <c r="B37461" t="s">
        <v>129838</v>
      </c>
      <c r="C37461" t="s">
        <v>129839</v>
      </c>
      <c r="D37461" t="s">
        <v>129840</v>
      </c>
      <c r="E37461">
        <v>1034279</v>
      </c>
      <c r="F37461" t="s">
        <v>18</v>
      </c>
      <c r="G37461" t="s">
        <v>2125</v>
      </c>
      <c r="H37461">
        <v>13</v>
      </c>
      <c r="I37461" t="s">
        <v>2126</v>
      </c>
      <c r="J37461" t="s">
        <v>2126</v>
      </c>
      <c r="K37461">
        <v>2</v>
      </c>
      <c r="L37461" s="1">
        <v>40544</v>
      </c>
      <c r="M37461" s="1">
        <v>40869</v>
      </c>
      <c r="N37461" s="1">
        <v>41572</v>
      </c>
      <c r="O37461"/>
      <c r="P37461"/>
      <c r="Q37461"/>
      <c r="R37461"/>
    </row>
    <row r="37462" spans="1:18" hidden="1" x14ac:dyDescent="0.2">
      <c r="A37462" t="s">
        <v>129841</v>
      </c>
      <c r="B37462" t="s">
        <v>129842</v>
      </c>
      <c r="C37462" t="s">
        <v>129843</v>
      </c>
      <c r="D37462" t="s">
        <v>129844</v>
      </c>
      <c r="E37462">
        <v>36530301</v>
      </c>
      <c r="F37462" t="s">
        <v>18</v>
      </c>
      <c r="G37462" t="s">
        <v>25</v>
      </c>
      <c r="H37462" t="s">
        <v>64</v>
      </c>
      <c r="I37462" t="s">
        <v>95</v>
      </c>
      <c r="J37462" t="s">
        <v>33047</v>
      </c>
      <c r="K37462">
        <v>7</v>
      </c>
      <c r="L37462" s="1">
        <v>39448</v>
      </c>
      <c r="M37462" s="1">
        <v>40233</v>
      </c>
      <c r="N37462" s="1">
        <v>42164</v>
      </c>
      <c r="O37462"/>
      <c r="P37462"/>
      <c r="Q37462"/>
      <c r="R37462"/>
    </row>
    <row r="37463" spans="1:18" x14ac:dyDescent="0.2">
      <c r="A37463" t="s">
        <v>129845</v>
      </c>
      <c r="B37463" t="s">
        <v>129846</v>
      </c>
      <c r="C37463" t="s">
        <v>129847</v>
      </c>
      <c r="D37463" t="s">
        <v>129848</v>
      </c>
      <c r="E37463">
        <v>145000</v>
      </c>
      <c r="F37463" t="s">
        <v>18</v>
      </c>
      <c r="G37463" t="s">
        <v>25</v>
      </c>
      <c r="H37463" t="s">
        <v>286</v>
      </c>
      <c r="I37463" t="s">
        <v>1030</v>
      </c>
      <c r="J37463" t="s">
        <v>1030</v>
      </c>
      <c r="K37463">
        <v>2</v>
      </c>
      <c r="L37463" s="1">
        <v>41640</v>
      </c>
      <c r="M37463" s="1">
        <v>41640</v>
      </c>
      <c r="N37463" s="1">
        <v>41640</v>
      </c>
    </row>
    <row r="37464" spans="1:18" hidden="1" x14ac:dyDescent="0.2">
      <c r="A37464" t="s">
        <v>129849</v>
      </c>
      <c r="B37464" t="s">
        <v>129850</v>
      </c>
      <c r="C37464" t="s">
        <v>129851</v>
      </c>
      <c r="D37464" t="s">
        <v>1377</v>
      </c>
      <c r="E37464">
        <v>6493024</v>
      </c>
      <c r="F37464" t="s">
        <v>207</v>
      </c>
      <c r="G37464" t="s">
        <v>25</v>
      </c>
      <c r="H37464" t="s">
        <v>106</v>
      </c>
      <c r="I37464" t="s">
        <v>107</v>
      </c>
      <c r="J37464" t="s">
        <v>108</v>
      </c>
      <c r="K37464">
        <v>2</v>
      </c>
      <c r="M37464" s="1">
        <v>39097</v>
      </c>
      <c r="N37464" s="1">
        <v>39883</v>
      </c>
      <c r="O37464"/>
      <c r="P37464"/>
      <c r="Q37464"/>
      <c r="R37464"/>
    </row>
    <row r="37465" spans="1:18" hidden="1" x14ac:dyDescent="0.2">
      <c r="A37465" t="s">
        <v>129852</v>
      </c>
      <c r="B37465" t="s">
        <v>129853</v>
      </c>
      <c r="E37465" t="s">
        <v>43</v>
      </c>
      <c r="F37465" t="s">
        <v>207</v>
      </c>
      <c r="K37465">
        <v>1</v>
      </c>
      <c r="M37465" s="1">
        <v>39048</v>
      </c>
      <c r="N37465" s="1">
        <v>39048</v>
      </c>
      <c r="O37465"/>
      <c r="P37465"/>
      <c r="Q37465"/>
      <c r="R37465"/>
    </row>
    <row r="37466" spans="1:18" hidden="1" x14ac:dyDescent="0.2">
      <c r="A37466" t="s">
        <v>129854</v>
      </c>
      <c r="B37466" t="s">
        <v>129855</v>
      </c>
      <c r="C37466" t="s">
        <v>129856</v>
      </c>
      <c r="D37466" t="s">
        <v>129857</v>
      </c>
      <c r="E37466">
        <v>109469</v>
      </c>
      <c r="F37466" t="s">
        <v>18</v>
      </c>
      <c r="G37466" t="s">
        <v>276</v>
      </c>
      <c r="H37466">
        <v>17</v>
      </c>
      <c r="I37466" t="s">
        <v>464</v>
      </c>
      <c r="J37466" t="s">
        <v>464</v>
      </c>
      <c r="K37466">
        <v>1</v>
      </c>
      <c r="L37466" s="1">
        <v>41640</v>
      </c>
      <c r="M37466" s="1">
        <v>42201</v>
      </c>
      <c r="N37466" s="1">
        <v>42201</v>
      </c>
      <c r="O37466"/>
      <c r="P37466"/>
      <c r="Q37466"/>
      <c r="R37466"/>
    </row>
    <row r="37467" spans="1:18" x14ac:dyDescent="0.2">
      <c r="A37467" t="s">
        <v>129858</v>
      </c>
      <c r="B37467" t="s">
        <v>129859</v>
      </c>
      <c r="C37467" t="s">
        <v>129860</v>
      </c>
      <c r="D37467" t="s">
        <v>129861</v>
      </c>
      <c r="E37467">
        <v>500000</v>
      </c>
      <c r="F37467" t="s">
        <v>18</v>
      </c>
      <c r="G37467" t="s">
        <v>25</v>
      </c>
      <c r="H37467" t="s">
        <v>44</v>
      </c>
      <c r="I37467" t="s">
        <v>282</v>
      </c>
      <c r="J37467" t="s">
        <v>282</v>
      </c>
      <c r="K37467">
        <v>1</v>
      </c>
      <c r="L37467" s="1">
        <v>40801</v>
      </c>
      <c r="M37467" s="1">
        <v>41153</v>
      </c>
      <c r="N37467" s="1">
        <v>41153</v>
      </c>
    </row>
    <row r="37468" spans="1:18" hidden="1" x14ac:dyDescent="0.2">
      <c r="A37468" t="s">
        <v>129862</v>
      </c>
      <c r="B37468" t="s">
        <v>129863</v>
      </c>
      <c r="D37468" t="s">
        <v>248</v>
      </c>
      <c r="E37468" t="s">
        <v>43</v>
      </c>
      <c r="F37468" t="s">
        <v>18</v>
      </c>
      <c r="G37468" t="s">
        <v>25</v>
      </c>
      <c r="H37468" t="s">
        <v>106</v>
      </c>
      <c r="I37468" t="s">
        <v>107</v>
      </c>
      <c r="J37468" t="s">
        <v>108</v>
      </c>
      <c r="K37468">
        <v>1</v>
      </c>
      <c r="L37468" s="1">
        <v>41704</v>
      </c>
      <c r="M37468" s="1">
        <v>41624</v>
      </c>
      <c r="N37468" s="1">
        <v>41624</v>
      </c>
      <c r="O37468"/>
      <c r="P37468"/>
      <c r="Q37468"/>
      <c r="R37468"/>
    </row>
    <row r="37469" spans="1:18" hidden="1" x14ac:dyDescent="0.2">
      <c r="A37469" t="s">
        <v>129864</v>
      </c>
      <c r="B37469" t="s">
        <v>129865</v>
      </c>
      <c r="C37469" t="s">
        <v>129866</v>
      </c>
      <c r="D37469" t="s">
        <v>129867</v>
      </c>
      <c r="E37469">
        <v>109932</v>
      </c>
      <c r="F37469" t="s">
        <v>18</v>
      </c>
      <c r="G37469" t="s">
        <v>25</v>
      </c>
      <c r="H37469" t="s">
        <v>64</v>
      </c>
      <c r="I37469" t="s">
        <v>65</v>
      </c>
      <c r="J37469" t="s">
        <v>66</v>
      </c>
      <c r="K37469">
        <v>2</v>
      </c>
      <c r="L37469" s="1">
        <v>41034</v>
      </c>
      <c r="M37469" s="1">
        <v>41426</v>
      </c>
      <c r="N37469" s="1">
        <v>41760</v>
      </c>
      <c r="O37469"/>
      <c r="P37469"/>
      <c r="Q37469"/>
      <c r="R37469"/>
    </row>
    <row r="37470" spans="1:18" hidden="1" x14ac:dyDescent="0.2">
      <c r="A37470" t="s">
        <v>129868</v>
      </c>
      <c r="B37470" t="s">
        <v>129869</v>
      </c>
      <c r="C37470" t="s">
        <v>129870</v>
      </c>
      <c r="D37470" t="s">
        <v>36</v>
      </c>
      <c r="E37470">
        <v>7725818</v>
      </c>
      <c r="F37470" t="s">
        <v>18</v>
      </c>
      <c r="G37470" t="s">
        <v>25</v>
      </c>
      <c r="H37470" t="s">
        <v>64</v>
      </c>
      <c r="I37470" t="s">
        <v>95</v>
      </c>
      <c r="J37470" t="s">
        <v>7114</v>
      </c>
      <c r="K37470">
        <v>1</v>
      </c>
      <c r="M37470" s="1">
        <v>39920</v>
      </c>
      <c r="N37470" s="1">
        <v>39920</v>
      </c>
      <c r="O37470"/>
      <c r="P37470"/>
      <c r="Q37470"/>
      <c r="R37470"/>
    </row>
    <row r="37471" spans="1:18" x14ac:dyDescent="0.2">
      <c r="A37471" t="s">
        <v>129871</v>
      </c>
      <c r="B37471" t="s">
        <v>129872</v>
      </c>
      <c r="C37471" t="s">
        <v>129873</v>
      </c>
      <c r="D37471" t="s">
        <v>3708</v>
      </c>
      <c r="E37471">
        <v>5500000</v>
      </c>
      <c r="F37471" t="s">
        <v>18</v>
      </c>
      <c r="K37471">
        <v>1</v>
      </c>
      <c r="L37471" s="1">
        <v>32509</v>
      </c>
      <c r="M37471" s="1">
        <v>41665</v>
      </c>
      <c r="N37471" s="1">
        <v>41665</v>
      </c>
    </row>
    <row r="37472" spans="1:18" x14ac:dyDescent="0.2">
      <c r="A37472" t="s">
        <v>129874</v>
      </c>
      <c r="B37472" t="s">
        <v>129875</v>
      </c>
      <c r="C37472" t="s">
        <v>129876</v>
      </c>
      <c r="D37472" t="s">
        <v>741</v>
      </c>
      <c r="E37472">
        <v>11600000</v>
      </c>
      <c r="F37472" t="s">
        <v>113</v>
      </c>
      <c r="K37472">
        <v>2</v>
      </c>
      <c r="L37472" s="1">
        <v>32143</v>
      </c>
      <c r="M37472" s="1">
        <v>37956</v>
      </c>
      <c r="N37472" s="1">
        <v>38384</v>
      </c>
    </row>
    <row r="37473" spans="1:18" hidden="1" x14ac:dyDescent="0.2">
      <c r="A37473" t="s">
        <v>129877</v>
      </c>
      <c r="B37473" t="s">
        <v>129878</v>
      </c>
      <c r="C37473" t="s">
        <v>129879</v>
      </c>
      <c r="D37473" t="s">
        <v>129880</v>
      </c>
      <c r="E37473">
        <v>268505.11690000002</v>
      </c>
      <c r="F37473" t="s">
        <v>18</v>
      </c>
      <c r="G37473" t="s">
        <v>128</v>
      </c>
      <c r="H37473" t="s">
        <v>129</v>
      </c>
      <c r="I37473" t="s">
        <v>130</v>
      </c>
      <c r="J37473" t="s">
        <v>130</v>
      </c>
      <c r="K37473">
        <v>1</v>
      </c>
      <c r="L37473" s="1">
        <v>42005</v>
      </c>
      <c r="M37473" s="1">
        <v>42256</v>
      </c>
      <c r="N37473" s="1">
        <v>42256</v>
      </c>
      <c r="O37473"/>
      <c r="P37473"/>
      <c r="Q37473"/>
      <c r="R37473"/>
    </row>
    <row r="37474" spans="1:18" x14ac:dyDescent="0.2">
      <c r="A37474" t="s">
        <v>129881</v>
      </c>
      <c r="B37474" t="s">
        <v>129882</v>
      </c>
      <c r="C37474" t="s">
        <v>129883</v>
      </c>
      <c r="D37474" t="s">
        <v>129884</v>
      </c>
      <c r="E37474">
        <v>1000000</v>
      </c>
      <c r="F37474" t="s">
        <v>18</v>
      </c>
      <c r="G37474" t="s">
        <v>25</v>
      </c>
      <c r="H37474" t="s">
        <v>64</v>
      </c>
      <c r="I37474" t="s">
        <v>95</v>
      </c>
      <c r="J37474" t="s">
        <v>376</v>
      </c>
      <c r="K37474">
        <v>3</v>
      </c>
      <c r="L37474" s="1">
        <v>40179</v>
      </c>
      <c r="M37474" s="1">
        <v>40210</v>
      </c>
      <c r="N37474" s="1">
        <v>40940</v>
      </c>
    </row>
    <row r="37475" spans="1:18" x14ac:dyDescent="0.2">
      <c r="A37475" t="s">
        <v>129885</v>
      </c>
      <c r="B37475" t="s">
        <v>129886</v>
      </c>
      <c r="C37475" t="s">
        <v>129887</v>
      </c>
      <c r="D37475" t="s">
        <v>129888</v>
      </c>
      <c r="E37475">
        <v>30000</v>
      </c>
      <c r="F37475" t="s">
        <v>18</v>
      </c>
      <c r="G37475" t="s">
        <v>25</v>
      </c>
      <c r="H37475" t="s">
        <v>208</v>
      </c>
      <c r="I37475" t="s">
        <v>6943</v>
      </c>
      <c r="J37475" t="s">
        <v>6943</v>
      </c>
      <c r="K37475">
        <v>1</v>
      </c>
      <c r="L37475" s="1">
        <v>41567</v>
      </c>
      <c r="M37475" s="1">
        <v>41913</v>
      </c>
      <c r="N37475" s="1">
        <v>41913</v>
      </c>
    </row>
    <row r="37476" spans="1:18" hidden="1" x14ac:dyDescent="0.2">
      <c r="A37476" t="s">
        <v>129889</v>
      </c>
      <c r="B37476" t="s">
        <v>129890</v>
      </c>
      <c r="C37476" t="s">
        <v>129891</v>
      </c>
      <c r="D37476" t="s">
        <v>1377</v>
      </c>
      <c r="E37476">
        <v>7000000</v>
      </c>
      <c r="F37476" t="s">
        <v>18</v>
      </c>
      <c r="K37476">
        <v>1</v>
      </c>
      <c r="M37476" s="1">
        <v>39061</v>
      </c>
      <c r="N37476" s="1">
        <v>39061</v>
      </c>
      <c r="O37476"/>
      <c r="P37476"/>
      <c r="Q37476"/>
      <c r="R37476"/>
    </row>
    <row r="37477" spans="1:18" x14ac:dyDescent="0.2">
      <c r="A37477" t="s">
        <v>129892</v>
      </c>
      <c r="B37477" t="s">
        <v>129893</v>
      </c>
      <c r="D37477" t="s">
        <v>1377</v>
      </c>
      <c r="E37477">
        <v>2000000</v>
      </c>
      <c r="F37477" t="s">
        <v>18</v>
      </c>
      <c r="G37477" t="s">
        <v>25</v>
      </c>
      <c r="H37477" t="s">
        <v>64</v>
      </c>
      <c r="I37477" t="s">
        <v>95</v>
      </c>
      <c r="J37477" t="s">
        <v>129894</v>
      </c>
      <c r="K37477">
        <v>1</v>
      </c>
      <c r="L37477" s="1">
        <v>36526</v>
      </c>
      <c r="M37477" s="1">
        <v>38869</v>
      </c>
      <c r="N37477" s="1">
        <v>38869</v>
      </c>
    </row>
    <row r="37478" spans="1:18" hidden="1" x14ac:dyDescent="0.2">
      <c r="A37478" t="s">
        <v>129895</v>
      </c>
      <c r="B37478" t="s">
        <v>129896</v>
      </c>
      <c r="C37478" t="s">
        <v>129897</v>
      </c>
      <c r="D37478" t="s">
        <v>129898</v>
      </c>
      <c r="E37478">
        <v>5356025</v>
      </c>
      <c r="F37478" t="s">
        <v>18</v>
      </c>
      <c r="G37478" t="s">
        <v>128</v>
      </c>
      <c r="H37478" t="s">
        <v>129</v>
      </c>
      <c r="I37478" t="s">
        <v>130</v>
      </c>
      <c r="J37478" t="s">
        <v>130</v>
      </c>
      <c r="K37478">
        <v>3</v>
      </c>
      <c r="L37478" s="1">
        <v>39620</v>
      </c>
      <c r="M37478" s="1">
        <v>39783</v>
      </c>
      <c r="N37478" s="1">
        <v>41297</v>
      </c>
      <c r="O37478"/>
      <c r="P37478"/>
      <c r="Q37478"/>
      <c r="R37478"/>
    </row>
    <row r="37479" spans="1:18" hidden="1" x14ac:dyDescent="0.2">
      <c r="A37479" t="s">
        <v>129899</v>
      </c>
      <c r="B37479" t="s">
        <v>129900</v>
      </c>
      <c r="C37479" t="s">
        <v>129901</v>
      </c>
      <c r="D37479" t="s">
        <v>129902</v>
      </c>
      <c r="E37479">
        <v>3537825</v>
      </c>
      <c r="F37479" t="s">
        <v>18</v>
      </c>
      <c r="K37479">
        <v>1</v>
      </c>
      <c r="L37479" s="1">
        <v>35796</v>
      </c>
      <c r="M37479" s="1">
        <v>39970</v>
      </c>
      <c r="N37479" s="1">
        <v>39970</v>
      </c>
      <c r="O37479"/>
      <c r="P37479"/>
      <c r="Q37479"/>
      <c r="R37479"/>
    </row>
    <row r="37480" spans="1:18" hidden="1" x14ac:dyDescent="0.2">
      <c r="A37480" t="s">
        <v>129903</v>
      </c>
      <c r="B37480" t="s">
        <v>129904</v>
      </c>
      <c r="C37480" t="s">
        <v>129905</v>
      </c>
      <c r="D37480" t="s">
        <v>68833</v>
      </c>
      <c r="E37480">
        <v>42230000</v>
      </c>
      <c r="F37480" t="s">
        <v>113</v>
      </c>
      <c r="G37480" t="s">
        <v>25</v>
      </c>
      <c r="H37480" t="s">
        <v>44</v>
      </c>
      <c r="I37480" t="s">
        <v>282</v>
      </c>
      <c r="J37480" t="s">
        <v>282</v>
      </c>
      <c r="K37480">
        <v>5</v>
      </c>
      <c r="L37480" s="1">
        <v>36161</v>
      </c>
      <c r="M37480" s="1">
        <v>36494</v>
      </c>
      <c r="N37480" s="1">
        <v>37833</v>
      </c>
      <c r="O37480"/>
      <c r="P37480"/>
      <c r="Q37480"/>
      <c r="R37480"/>
    </row>
    <row r="37481" spans="1:18" hidden="1" x14ac:dyDescent="0.2">
      <c r="A37481" t="s">
        <v>129906</v>
      </c>
      <c r="B37481" t="s">
        <v>129907</v>
      </c>
      <c r="C37481" t="s">
        <v>129908</v>
      </c>
      <c r="D37481" t="s">
        <v>129909</v>
      </c>
      <c r="E37481">
        <v>20000</v>
      </c>
      <c r="F37481" t="s">
        <v>18</v>
      </c>
      <c r="G37481" t="s">
        <v>25</v>
      </c>
      <c r="H37481" t="s">
        <v>208</v>
      </c>
      <c r="I37481" t="s">
        <v>6943</v>
      </c>
      <c r="J37481" t="s">
        <v>6943</v>
      </c>
      <c r="K37481">
        <v>1</v>
      </c>
      <c r="M37481" s="1">
        <v>41838</v>
      </c>
      <c r="N37481" s="1">
        <v>41838</v>
      </c>
      <c r="O37481"/>
      <c r="P37481"/>
      <c r="Q37481"/>
      <c r="R37481"/>
    </row>
    <row r="37482" spans="1:18" hidden="1" x14ac:dyDescent="0.2">
      <c r="A37482" t="s">
        <v>129910</v>
      </c>
      <c r="B37482" t="s">
        <v>129911</v>
      </c>
      <c r="C37482" t="s">
        <v>129912</v>
      </c>
      <c r="D37482" t="s">
        <v>1377</v>
      </c>
      <c r="E37482">
        <v>651750</v>
      </c>
      <c r="F37482" t="s">
        <v>18</v>
      </c>
      <c r="G37482" t="s">
        <v>1062</v>
      </c>
      <c r="H37482">
        <v>7</v>
      </c>
      <c r="I37482" t="s">
        <v>10876</v>
      </c>
      <c r="J37482" t="s">
        <v>10876</v>
      </c>
      <c r="K37482">
        <v>1</v>
      </c>
      <c r="L37482" s="1">
        <v>40756</v>
      </c>
      <c r="M37482" s="1">
        <v>41202</v>
      </c>
      <c r="N37482" s="1">
        <v>41202</v>
      </c>
      <c r="O37482"/>
      <c r="P37482"/>
      <c r="Q37482"/>
      <c r="R37482"/>
    </row>
    <row r="37483" spans="1:18" hidden="1" x14ac:dyDescent="0.2">
      <c r="A37483" t="s">
        <v>129913</v>
      </c>
      <c r="B37483" t="s">
        <v>129914</v>
      </c>
      <c r="C37483" t="s">
        <v>129915</v>
      </c>
      <c r="D37483" t="s">
        <v>129916</v>
      </c>
      <c r="E37483">
        <v>931016</v>
      </c>
      <c r="F37483" t="s">
        <v>18</v>
      </c>
      <c r="G37483" t="s">
        <v>128</v>
      </c>
      <c r="H37483" t="s">
        <v>129</v>
      </c>
      <c r="I37483" t="s">
        <v>130</v>
      </c>
      <c r="J37483" t="s">
        <v>130</v>
      </c>
      <c r="K37483">
        <v>1</v>
      </c>
      <c r="L37483" s="1">
        <v>40179</v>
      </c>
      <c r="M37483" s="1">
        <v>40544</v>
      </c>
      <c r="N37483" s="1">
        <v>40544</v>
      </c>
      <c r="O37483"/>
      <c r="P37483"/>
      <c r="Q37483"/>
      <c r="R37483"/>
    </row>
    <row r="37484" spans="1:18" hidden="1" x14ac:dyDescent="0.2">
      <c r="A37484" t="s">
        <v>129917</v>
      </c>
      <c r="B37484" t="s">
        <v>129918</v>
      </c>
      <c r="C37484" t="s">
        <v>129919</v>
      </c>
      <c r="D37484" t="s">
        <v>1377</v>
      </c>
      <c r="E37484">
        <v>477181</v>
      </c>
      <c r="F37484" t="s">
        <v>18</v>
      </c>
      <c r="G37484" t="s">
        <v>650</v>
      </c>
      <c r="H37484">
        <v>9</v>
      </c>
      <c r="I37484" t="s">
        <v>2072</v>
      </c>
      <c r="J37484" t="s">
        <v>2072</v>
      </c>
      <c r="K37484">
        <v>1</v>
      </c>
      <c r="L37484" s="1">
        <v>41114</v>
      </c>
      <c r="M37484" s="1">
        <v>41815</v>
      </c>
      <c r="N37484" s="1">
        <v>41815</v>
      </c>
      <c r="O37484"/>
      <c r="P37484"/>
      <c r="Q37484"/>
      <c r="R37484"/>
    </row>
    <row r="37485" spans="1:18" x14ac:dyDescent="0.2">
      <c r="A37485" t="s">
        <v>129920</v>
      </c>
      <c r="B37485" t="s">
        <v>129921</v>
      </c>
      <c r="C37485" t="s">
        <v>129922</v>
      </c>
      <c r="D37485" t="s">
        <v>1377</v>
      </c>
      <c r="E37485">
        <v>3500000</v>
      </c>
      <c r="F37485" t="s">
        <v>18</v>
      </c>
      <c r="G37485" t="s">
        <v>25</v>
      </c>
      <c r="H37485" t="s">
        <v>64</v>
      </c>
      <c r="I37485" t="s">
        <v>95</v>
      </c>
      <c r="J37485" t="s">
        <v>95</v>
      </c>
      <c r="K37485">
        <v>2</v>
      </c>
      <c r="L37485" s="1">
        <v>38412</v>
      </c>
      <c r="M37485" s="1">
        <v>38930</v>
      </c>
      <c r="N37485" s="1">
        <v>39326</v>
      </c>
    </row>
    <row r="37486" spans="1:18" x14ac:dyDescent="0.2">
      <c r="A37486" t="s">
        <v>129923</v>
      </c>
      <c r="B37486" t="s">
        <v>129924</v>
      </c>
      <c r="C37486" t="s">
        <v>129925</v>
      </c>
      <c r="D37486" t="s">
        <v>1377</v>
      </c>
      <c r="E37486">
        <v>200000</v>
      </c>
      <c r="F37486" t="s">
        <v>18</v>
      </c>
      <c r="G37486" t="s">
        <v>25</v>
      </c>
      <c r="H37486" t="s">
        <v>64</v>
      </c>
      <c r="I37486" t="s">
        <v>95</v>
      </c>
      <c r="J37486" t="s">
        <v>95</v>
      </c>
      <c r="K37486">
        <v>2</v>
      </c>
      <c r="L37486" s="1">
        <v>40909</v>
      </c>
      <c r="M37486" s="1">
        <v>41244</v>
      </c>
      <c r="N37486" s="1">
        <v>41263</v>
      </c>
    </row>
    <row r="37487" spans="1:18" x14ac:dyDescent="0.2">
      <c r="A37487" t="s">
        <v>129926</v>
      </c>
      <c r="B37487" t="s">
        <v>129927</v>
      </c>
      <c r="C37487" t="s">
        <v>129928</v>
      </c>
      <c r="D37487" t="s">
        <v>129929</v>
      </c>
      <c r="E37487">
        <v>70000</v>
      </c>
      <c r="F37487" t="s">
        <v>18</v>
      </c>
      <c r="G37487" t="s">
        <v>25</v>
      </c>
      <c r="H37487" t="s">
        <v>5815</v>
      </c>
      <c r="I37487" t="s">
        <v>5816</v>
      </c>
      <c r="J37487" t="s">
        <v>5817</v>
      </c>
      <c r="K37487">
        <v>2</v>
      </c>
      <c r="L37487" s="1">
        <v>40695</v>
      </c>
      <c r="M37487" s="1">
        <v>41791</v>
      </c>
      <c r="N37487" s="1">
        <v>41883</v>
      </c>
    </row>
    <row r="37488" spans="1:18" x14ac:dyDescent="0.2">
      <c r="A37488" t="s">
        <v>129930</v>
      </c>
      <c r="B37488" t="s">
        <v>129931</v>
      </c>
      <c r="C37488" t="s">
        <v>129932</v>
      </c>
      <c r="D37488" t="s">
        <v>129933</v>
      </c>
      <c r="E37488">
        <v>2000000</v>
      </c>
      <c r="F37488" t="s">
        <v>18</v>
      </c>
      <c r="G37488" t="s">
        <v>25</v>
      </c>
      <c r="H37488" t="s">
        <v>106</v>
      </c>
      <c r="I37488" t="s">
        <v>107</v>
      </c>
      <c r="J37488" t="s">
        <v>108</v>
      </c>
      <c r="K37488">
        <v>1</v>
      </c>
      <c r="L37488" s="1">
        <v>38777</v>
      </c>
      <c r="M37488" s="1">
        <v>41001</v>
      </c>
      <c r="N37488" s="1">
        <v>41001</v>
      </c>
    </row>
    <row r="37489" spans="1:18" hidden="1" x14ac:dyDescent="0.2">
      <c r="A37489" t="s">
        <v>129934</v>
      </c>
      <c r="B37489" t="s">
        <v>129935</v>
      </c>
      <c r="C37489" t="s">
        <v>129936</v>
      </c>
      <c r="D37489" t="s">
        <v>1377</v>
      </c>
      <c r="E37489">
        <v>318339</v>
      </c>
      <c r="F37489" t="s">
        <v>18</v>
      </c>
      <c r="G37489" t="s">
        <v>3319</v>
      </c>
      <c r="H37489">
        <v>4</v>
      </c>
      <c r="I37489" t="s">
        <v>6213</v>
      </c>
      <c r="J37489" t="s">
        <v>56550</v>
      </c>
      <c r="K37489">
        <v>1</v>
      </c>
      <c r="M37489" s="1">
        <v>42109</v>
      </c>
      <c r="N37489" s="1">
        <v>42109</v>
      </c>
      <c r="O37489"/>
      <c r="P37489"/>
      <c r="Q37489"/>
      <c r="R37489"/>
    </row>
    <row r="37490" spans="1:18" hidden="1" x14ac:dyDescent="0.2">
      <c r="A37490" t="s">
        <v>129937</v>
      </c>
      <c r="B37490" t="s">
        <v>129938</v>
      </c>
      <c r="C37490" t="s">
        <v>129939</v>
      </c>
      <c r="D37490" t="s">
        <v>129940</v>
      </c>
      <c r="E37490">
        <v>416595</v>
      </c>
      <c r="F37490" t="s">
        <v>18</v>
      </c>
      <c r="G37490" t="s">
        <v>128</v>
      </c>
      <c r="H37490" t="s">
        <v>129</v>
      </c>
      <c r="I37490" t="s">
        <v>130</v>
      </c>
      <c r="J37490" t="s">
        <v>130</v>
      </c>
      <c r="K37490">
        <v>1</v>
      </c>
      <c r="L37490" s="1">
        <v>40483</v>
      </c>
      <c r="M37490" s="1">
        <v>41914</v>
      </c>
      <c r="N37490" s="1">
        <v>41914</v>
      </c>
      <c r="O37490"/>
      <c r="P37490"/>
      <c r="Q37490"/>
      <c r="R37490"/>
    </row>
    <row r="37491" spans="1:18" hidden="1" x14ac:dyDescent="0.2">
      <c r="A37491" t="s">
        <v>129941</v>
      </c>
      <c r="B37491" t="s">
        <v>129942</v>
      </c>
      <c r="C37491" t="s">
        <v>129943</v>
      </c>
      <c r="D37491" t="s">
        <v>129944</v>
      </c>
      <c r="E37491">
        <v>614302</v>
      </c>
      <c r="F37491" t="s">
        <v>18</v>
      </c>
      <c r="G37491" t="s">
        <v>25</v>
      </c>
      <c r="H37491" t="s">
        <v>380</v>
      </c>
      <c r="I37491" t="s">
        <v>4559</v>
      </c>
      <c r="J37491" t="s">
        <v>4559</v>
      </c>
      <c r="K37491">
        <v>3</v>
      </c>
      <c r="L37491" s="1">
        <v>41317</v>
      </c>
      <c r="M37491" s="1">
        <v>41306</v>
      </c>
      <c r="N37491" s="1">
        <v>42131</v>
      </c>
      <c r="O37491"/>
      <c r="P37491"/>
      <c r="Q37491"/>
      <c r="R37491"/>
    </row>
    <row r="37492" spans="1:18" hidden="1" x14ac:dyDescent="0.2">
      <c r="A37492" t="s">
        <v>129945</v>
      </c>
      <c r="B37492" t="s">
        <v>129946</v>
      </c>
      <c r="C37492" t="s">
        <v>129947</v>
      </c>
      <c r="D37492" t="s">
        <v>129948</v>
      </c>
      <c r="E37492">
        <v>3904597</v>
      </c>
      <c r="F37492" t="s">
        <v>113</v>
      </c>
      <c r="G37492" t="s">
        <v>165</v>
      </c>
      <c r="H37492" t="s">
        <v>166</v>
      </c>
      <c r="I37492" t="s">
        <v>167</v>
      </c>
      <c r="J37492" t="s">
        <v>167</v>
      </c>
      <c r="K37492">
        <v>1</v>
      </c>
      <c r="M37492" s="1">
        <v>37511</v>
      </c>
      <c r="N37492" s="1">
        <v>37511</v>
      </c>
      <c r="O37492"/>
      <c r="P37492"/>
      <c r="Q37492"/>
      <c r="R37492"/>
    </row>
    <row r="37493" spans="1:18" x14ac:dyDescent="0.2">
      <c r="A37493" t="s">
        <v>129949</v>
      </c>
      <c r="B37493" t="s">
        <v>129950</v>
      </c>
      <c r="C37493" t="s">
        <v>129951</v>
      </c>
      <c r="D37493" t="s">
        <v>129952</v>
      </c>
      <c r="E37493">
        <v>10100000</v>
      </c>
      <c r="F37493" t="s">
        <v>18</v>
      </c>
      <c r="G37493" t="s">
        <v>128</v>
      </c>
      <c r="H37493" t="s">
        <v>129</v>
      </c>
      <c r="I37493" t="s">
        <v>130</v>
      </c>
      <c r="J37493" t="s">
        <v>130</v>
      </c>
      <c r="K37493">
        <v>5</v>
      </c>
      <c r="L37493" s="1">
        <v>40199</v>
      </c>
      <c r="M37493" s="1">
        <v>40257</v>
      </c>
      <c r="N37493" s="1">
        <v>41884</v>
      </c>
    </row>
    <row r="37494" spans="1:18" x14ac:dyDescent="0.2">
      <c r="A37494" t="s">
        <v>129953</v>
      </c>
      <c r="B37494" t="s">
        <v>129954</v>
      </c>
      <c r="C37494" t="s">
        <v>129955</v>
      </c>
      <c r="D37494" t="s">
        <v>129956</v>
      </c>
      <c r="E37494">
        <v>1200000</v>
      </c>
      <c r="F37494" t="s">
        <v>18</v>
      </c>
      <c r="G37494" t="s">
        <v>25</v>
      </c>
      <c r="H37494" t="s">
        <v>64</v>
      </c>
      <c r="I37494" t="s">
        <v>65</v>
      </c>
      <c r="J37494" t="s">
        <v>19974</v>
      </c>
      <c r="K37494">
        <v>1</v>
      </c>
      <c r="L37494" s="1">
        <v>41548</v>
      </c>
      <c r="M37494" s="1">
        <v>41820</v>
      </c>
      <c r="N37494" s="1">
        <v>41820</v>
      </c>
    </row>
    <row r="37495" spans="1:18" hidden="1" x14ac:dyDescent="0.2">
      <c r="A37495" t="s">
        <v>129957</v>
      </c>
      <c r="B37495" t="s">
        <v>129958</v>
      </c>
      <c r="C37495" t="s">
        <v>129959</v>
      </c>
      <c r="D37495" t="s">
        <v>129770</v>
      </c>
      <c r="E37495">
        <v>966285</v>
      </c>
      <c r="F37495" t="s">
        <v>18</v>
      </c>
      <c r="G37495" t="s">
        <v>2125</v>
      </c>
      <c r="H37495">
        <v>13</v>
      </c>
      <c r="I37495" t="s">
        <v>2126</v>
      </c>
      <c r="J37495" t="s">
        <v>2126</v>
      </c>
      <c r="K37495">
        <v>4</v>
      </c>
      <c r="L37495" s="1">
        <v>40597</v>
      </c>
      <c r="M37495" s="1">
        <v>40811</v>
      </c>
      <c r="N37495" s="1">
        <v>42081</v>
      </c>
      <c r="O37495"/>
      <c r="P37495"/>
      <c r="Q37495"/>
      <c r="R37495"/>
    </row>
    <row r="37496" spans="1:18" hidden="1" x14ac:dyDescent="0.2">
      <c r="A37496" t="s">
        <v>129960</v>
      </c>
      <c r="B37496" t="s">
        <v>129961</v>
      </c>
      <c r="C37496" t="s">
        <v>129962</v>
      </c>
      <c r="D37496" t="s">
        <v>129963</v>
      </c>
      <c r="E37496">
        <v>302775</v>
      </c>
      <c r="F37496" t="s">
        <v>18</v>
      </c>
      <c r="G37496" t="s">
        <v>366</v>
      </c>
      <c r="H37496">
        <v>26</v>
      </c>
      <c r="I37496" t="s">
        <v>367</v>
      </c>
      <c r="J37496" t="s">
        <v>367</v>
      </c>
      <c r="K37496">
        <v>1</v>
      </c>
      <c r="L37496" s="1">
        <v>41640</v>
      </c>
      <c r="M37496" s="1">
        <v>42181</v>
      </c>
      <c r="N37496" s="1">
        <v>42181</v>
      </c>
      <c r="O37496"/>
      <c r="P37496"/>
      <c r="Q37496"/>
      <c r="R37496"/>
    </row>
    <row r="37497" spans="1:18" x14ac:dyDescent="0.2">
      <c r="A37497" t="s">
        <v>129964</v>
      </c>
      <c r="B37497" t="s">
        <v>129965</v>
      </c>
      <c r="C37497" t="s">
        <v>129966</v>
      </c>
      <c r="D37497" t="s">
        <v>129967</v>
      </c>
      <c r="E37497">
        <v>5000000</v>
      </c>
      <c r="F37497" t="s">
        <v>18</v>
      </c>
      <c r="G37497" t="s">
        <v>19</v>
      </c>
      <c r="H37497">
        <v>19</v>
      </c>
      <c r="I37497" t="s">
        <v>474</v>
      </c>
      <c r="J37497" t="s">
        <v>474</v>
      </c>
      <c r="K37497">
        <v>1</v>
      </c>
      <c r="L37497" s="1">
        <v>39387</v>
      </c>
      <c r="M37497" s="1">
        <v>41457</v>
      </c>
      <c r="N37497" s="1">
        <v>41457</v>
      </c>
    </row>
    <row r="37498" spans="1:18" hidden="1" x14ac:dyDescent="0.2">
      <c r="A37498" t="s">
        <v>129968</v>
      </c>
      <c r="B37498" t="s">
        <v>129969</v>
      </c>
      <c r="C37498" t="s">
        <v>129970</v>
      </c>
      <c r="E37498" t="s">
        <v>43</v>
      </c>
      <c r="F37498" t="s">
        <v>18</v>
      </c>
      <c r="K37498">
        <v>1</v>
      </c>
      <c r="M37498" s="1">
        <v>41275</v>
      </c>
      <c r="N37498" s="1">
        <v>41275</v>
      </c>
      <c r="O37498"/>
      <c r="P37498"/>
      <c r="Q37498"/>
      <c r="R37498"/>
    </row>
    <row r="37499" spans="1:18" x14ac:dyDescent="0.2">
      <c r="A37499" t="s">
        <v>129971</v>
      </c>
      <c r="B37499" t="s">
        <v>129972</v>
      </c>
      <c r="C37499" t="s">
        <v>129973</v>
      </c>
      <c r="D37499" t="s">
        <v>40167</v>
      </c>
      <c r="E37499">
        <v>219131</v>
      </c>
      <c r="F37499" t="s">
        <v>18</v>
      </c>
      <c r="G37499" t="s">
        <v>638</v>
      </c>
      <c r="H37499">
        <v>7</v>
      </c>
      <c r="I37499" t="s">
        <v>929</v>
      </c>
      <c r="J37499" t="s">
        <v>929</v>
      </c>
      <c r="K37499">
        <v>1</v>
      </c>
      <c r="L37499" s="1">
        <v>41791</v>
      </c>
      <c r="M37499" s="1">
        <v>42156</v>
      </c>
      <c r="N37499" s="1">
        <v>42156</v>
      </c>
    </row>
    <row r="37500" spans="1:18" hidden="1" x14ac:dyDescent="0.2">
      <c r="A37500" t="s">
        <v>129974</v>
      </c>
      <c r="B37500" t="s">
        <v>129975</v>
      </c>
      <c r="C37500" t="s">
        <v>129976</v>
      </c>
      <c r="D37500" t="s">
        <v>741</v>
      </c>
      <c r="E37500">
        <v>390530</v>
      </c>
      <c r="F37500" t="s">
        <v>18</v>
      </c>
      <c r="G37500" t="s">
        <v>25</v>
      </c>
      <c r="H37500" t="s">
        <v>82</v>
      </c>
      <c r="I37500" t="s">
        <v>1764</v>
      </c>
      <c r="J37500" t="s">
        <v>1764</v>
      </c>
      <c r="K37500">
        <v>2</v>
      </c>
      <c r="L37500" s="1">
        <v>39934</v>
      </c>
      <c r="M37500" s="1">
        <v>40395</v>
      </c>
      <c r="N37500" s="1">
        <v>41026</v>
      </c>
      <c r="O37500"/>
      <c r="P37500"/>
      <c r="Q37500"/>
      <c r="R37500"/>
    </row>
    <row r="37501" spans="1:18" hidden="1" x14ac:dyDescent="0.2">
      <c r="A37501" t="s">
        <v>129977</v>
      </c>
      <c r="B37501" t="s">
        <v>129978</v>
      </c>
      <c r="C37501" t="s">
        <v>129979</v>
      </c>
      <c r="D37501" t="s">
        <v>42</v>
      </c>
      <c r="E37501">
        <v>7365000</v>
      </c>
      <c r="F37501" t="s">
        <v>18</v>
      </c>
      <c r="G37501" t="s">
        <v>25</v>
      </c>
      <c r="H37501" t="s">
        <v>158</v>
      </c>
      <c r="I37501" t="s">
        <v>244</v>
      </c>
      <c r="J37501" t="s">
        <v>244</v>
      </c>
      <c r="K37501">
        <v>3</v>
      </c>
      <c r="L37501" s="1">
        <v>41244</v>
      </c>
      <c r="M37501" s="1">
        <v>41270</v>
      </c>
      <c r="N37501" s="1">
        <v>41787</v>
      </c>
      <c r="O37501"/>
      <c r="P37501"/>
      <c r="Q37501"/>
      <c r="R37501"/>
    </row>
    <row r="37502" spans="1:18" x14ac:dyDescent="0.2">
      <c r="A37502" t="s">
        <v>129980</v>
      </c>
      <c r="B37502" t="s">
        <v>129981</v>
      </c>
      <c r="C37502" t="s">
        <v>129982</v>
      </c>
      <c r="D37502" t="s">
        <v>181</v>
      </c>
      <c r="E37502">
        <v>1325000</v>
      </c>
      <c r="F37502" t="s">
        <v>18</v>
      </c>
      <c r="G37502" t="s">
        <v>25</v>
      </c>
      <c r="H37502" t="s">
        <v>135</v>
      </c>
      <c r="I37502" t="s">
        <v>12135</v>
      </c>
      <c r="J37502" t="s">
        <v>16955</v>
      </c>
      <c r="K37502">
        <v>3</v>
      </c>
      <c r="L37502" s="1">
        <v>39083</v>
      </c>
      <c r="M37502" s="1">
        <v>40905</v>
      </c>
      <c r="N37502" s="1">
        <v>41787</v>
      </c>
    </row>
    <row r="37503" spans="1:18" hidden="1" x14ac:dyDescent="0.2">
      <c r="A37503" t="s">
        <v>129983</v>
      </c>
      <c r="B37503" t="s">
        <v>129984</v>
      </c>
      <c r="C37503" t="s">
        <v>129985</v>
      </c>
      <c r="E37503" t="s">
        <v>43</v>
      </c>
      <c r="F37503" t="s">
        <v>113</v>
      </c>
      <c r="K37503">
        <v>1</v>
      </c>
      <c r="M37503" s="1">
        <v>41974</v>
      </c>
      <c r="N37503" s="1">
        <v>41974</v>
      </c>
      <c r="O37503"/>
      <c r="P37503"/>
      <c r="Q37503"/>
      <c r="R37503"/>
    </row>
    <row r="37504" spans="1:18" x14ac:dyDescent="0.2">
      <c r="A37504" t="s">
        <v>129986</v>
      </c>
      <c r="B37504" t="s">
        <v>129987</v>
      </c>
      <c r="C37504" t="s">
        <v>129988</v>
      </c>
      <c r="D37504" t="s">
        <v>2199</v>
      </c>
      <c r="E37504">
        <v>500000</v>
      </c>
      <c r="F37504" t="s">
        <v>18</v>
      </c>
      <c r="G37504" t="s">
        <v>25</v>
      </c>
      <c r="H37504" t="s">
        <v>527</v>
      </c>
      <c r="I37504" t="s">
        <v>528</v>
      </c>
      <c r="J37504" t="s">
        <v>529</v>
      </c>
      <c r="K37504">
        <v>1</v>
      </c>
      <c r="L37504" s="1">
        <v>40544</v>
      </c>
      <c r="M37504" s="1">
        <v>41983</v>
      </c>
      <c r="N37504" s="1">
        <v>41983</v>
      </c>
    </row>
    <row r="37505" spans="1:18" hidden="1" x14ac:dyDescent="0.2">
      <c r="A37505" t="s">
        <v>129989</v>
      </c>
      <c r="B37505" t="s">
        <v>129990</v>
      </c>
      <c r="C37505" t="s">
        <v>129991</v>
      </c>
      <c r="D37505" t="s">
        <v>50</v>
      </c>
      <c r="E37505" t="s">
        <v>43</v>
      </c>
      <c r="F37505" t="s">
        <v>18</v>
      </c>
      <c r="G37505" t="s">
        <v>406</v>
      </c>
      <c r="H37505">
        <v>40</v>
      </c>
      <c r="I37505" t="s">
        <v>980</v>
      </c>
      <c r="J37505" t="s">
        <v>980</v>
      </c>
      <c r="K37505">
        <v>1</v>
      </c>
      <c r="M37505" s="1">
        <v>41144</v>
      </c>
      <c r="N37505" s="1">
        <v>41144</v>
      </c>
      <c r="O37505"/>
      <c r="P37505"/>
      <c r="Q37505"/>
      <c r="R37505"/>
    </row>
    <row r="37506" spans="1:18" hidden="1" x14ac:dyDescent="0.2">
      <c r="A37506" t="s">
        <v>129992</v>
      </c>
      <c r="B37506" t="s">
        <v>129993</v>
      </c>
      <c r="C37506" t="s">
        <v>129994</v>
      </c>
      <c r="D37506" t="s">
        <v>17720</v>
      </c>
      <c r="E37506">
        <v>284240</v>
      </c>
      <c r="F37506" t="s">
        <v>18</v>
      </c>
      <c r="G37506" t="s">
        <v>638</v>
      </c>
      <c r="H37506">
        <v>7</v>
      </c>
      <c r="I37506" t="s">
        <v>929</v>
      </c>
      <c r="J37506" t="s">
        <v>929</v>
      </c>
      <c r="K37506">
        <v>2</v>
      </c>
      <c r="L37506" s="1">
        <v>40179</v>
      </c>
      <c r="M37506" s="1">
        <v>40179</v>
      </c>
      <c r="N37506" s="1">
        <v>40717</v>
      </c>
      <c r="O37506"/>
      <c r="P37506"/>
      <c r="Q37506"/>
      <c r="R37506"/>
    </row>
    <row r="37507" spans="1:18" hidden="1" x14ac:dyDescent="0.2">
      <c r="A37507" t="s">
        <v>129995</v>
      </c>
      <c r="B37507" t="s">
        <v>129996</v>
      </c>
      <c r="C37507" t="s">
        <v>129997</v>
      </c>
      <c r="E37507" t="s">
        <v>43</v>
      </c>
      <c r="F37507" t="s">
        <v>18</v>
      </c>
      <c r="K37507">
        <v>1</v>
      </c>
      <c r="L37507" s="1">
        <v>39617</v>
      </c>
      <c r="M37507" s="1">
        <v>40245</v>
      </c>
      <c r="N37507" s="1">
        <v>40245</v>
      </c>
      <c r="O37507"/>
      <c r="P37507"/>
      <c r="Q37507"/>
      <c r="R37507"/>
    </row>
    <row r="37508" spans="1:18" hidden="1" x14ac:dyDescent="0.2">
      <c r="A37508" t="s">
        <v>129998</v>
      </c>
      <c r="B37508" t="s">
        <v>129999</v>
      </c>
      <c r="C37508" t="s">
        <v>130000</v>
      </c>
      <c r="D37508" t="s">
        <v>42</v>
      </c>
      <c r="E37508" t="s">
        <v>43</v>
      </c>
      <c r="F37508" t="s">
        <v>18</v>
      </c>
      <c r="G37508" t="s">
        <v>25</v>
      </c>
      <c r="H37508" t="s">
        <v>190</v>
      </c>
      <c r="I37508" t="s">
        <v>9445</v>
      </c>
      <c r="J37508" t="s">
        <v>130001</v>
      </c>
      <c r="K37508">
        <v>1</v>
      </c>
      <c r="L37508" s="1">
        <v>40919</v>
      </c>
      <c r="M37508" s="1">
        <v>41686</v>
      </c>
      <c r="N37508" s="1">
        <v>41686</v>
      </c>
      <c r="O37508"/>
      <c r="P37508"/>
      <c r="Q37508"/>
      <c r="R37508"/>
    </row>
    <row r="37509" spans="1:18" hidden="1" x14ac:dyDescent="0.2">
      <c r="A37509" t="s">
        <v>130002</v>
      </c>
      <c r="B37509" t="s">
        <v>130003</v>
      </c>
      <c r="C37509" t="s">
        <v>130004</v>
      </c>
      <c r="D37509" t="s">
        <v>42</v>
      </c>
      <c r="E37509">
        <v>21331754</v>
      </c>
      <c r="F37509" t="s">
        <v>18</v>
      </c>
      <c r="G37509" t="s">
        <v>25</v>
      </c>
      <c r="H37509" t="s">
        <v>1272</v>
      </c>
      <c r="I37509" t="s">
        <v>1273</v>
      </c>
      <c r="J37509" t="s">
        <v>39774</v>
      </c>
      <c r="K37509">
        <v>4</v>
      </c>
      <c r="L37509" s="1">
        <v>38718</v>
      </c>
      <c r="M37509" s="1">
        <v>40830</v>
      </c>
      <c r="N37509" s="1">
        <v>41696</v>
      </c>
      <c r="O37509"/>
      <c r="P37509"/>
      <c r="Q37509"/>
      <c r="R37509"/>
    </row>
    <row r="37510" spans="1:18" x14ac:dyDescent="0.2">
      <c r="A37510" t="s">
        <v>130005</v>
      </c>
      <c r="B37510" t="s">
        <v>130006</v>
      </c>
      <c r="C37510" t="s">
        <v>130007</v>
      </c>
      <c r="D37510" t="s">
        <v>130008</v>
      </c>
      <c r="E37510">
        <v>450000</v>
      </c>
      <c r="F37510" t="s">
        <v>18</v>
      </c>
      <c r="G37510" t="s">
        <v>25</v>
      </c>
      <c r="H37510" t="s">
        <v>286</v>
      </c>
      <c r="I37510" t="s">
        <v>874</v>
      </c>
      <c r="J37510" t="s">
        <v>9302</v>
      </c>
      <c r="K37510">
        <v>2</v>
      </c>
      <c r="L37510" s="1">
        <v>40044</v>
      </c>
      <c r="M37510" s="1">
        <v>40315</v>
      </c>
      <c r="N37510" s="1">
        <v>41122</v>
      </c>
    </row>
    <row r="37511" spans="1:18" hidden="1" x14ac:dyDescent="0.2">
      <c r="A37511" t="s">
        <v>130009</v>
      </c>
      <c r="B37511" t="s">
        <v>130010</v>
      </c>
      <c r="C37511" t="s">
        <v>130011</v>
      </c>
      <c r="D37511" t="s">
        <v>130012</v>
      </c>
      <c r="E37511">
        <v>2060000</v>
      </c>
      <c r="F37511" t="s">
        <v>18</v>
      </c>
      <c r="G37511" t="s">
        <v>638</v>
      </c>
      <c r="H37511">
        <v>4</v>
      </c>
      <c r="I37511" t="s">
        <v>3256</v>
      </c>
      <c r="J37511" t="s">
        <v>3256</v>
      </c>
      <c r="K37511">
        <v>2</v>
      </c>
      <c r="L37511" s="1">
        <v>41760</v>
      </c>
      <c r="M37511" s="1">
        <v>41761</v>
      </c>
      <c r="N37511" s="1">
        <v>41912</v>
      </c>
      <c r="O37511"/>
      <c r="P37511"/>
      <c r="Q37511"/>
      <c r="R37511"/>
    </row>
    <row r="37512" spans="1:18" x14ac:dyDescent="0.2">
      <c r="A37512" t="s">
        <v>130013</v>
      </c>
      <c r="B37512" t="s">
        <v>130014</v>
      </c>
      <c r="C37512" t="s">
        <v>130015</v>
      </c>
      <c r="D37512" t="s">
        <v>130016</v>
      </c>
      <c r="E37512">
        <v>770000</v>
      </c>
      <c r="F37512" t="s">
        <v>18</v>
      </c>
      <c r="G37512" t="s">
        <v>25</v>
      </c>
      <c r="H37512" t="s">
        <v>135</v>
      </c>
      <c r="I37512" t="s">
        <v>136</v>
      </c>
      <c r="J37512" t="s">
        <v>1114</v>
      </c>
      <c r="K37512">
        <v>1</v>
      </c>
      <c r="L37512" s="1">
        <v>41214</v>
      </c>
      <c r="M37512" s="1">
        <v>41738</v>
      </c>
      <c r="N37512" s="1">
        <v>41738</v>
      </c>
    </row>
    <row r="37513" spans="1:18" hidden="1" x14ac:dyDescent="0.2">
      <c r="A37513" t="s">
        <v>130017</v>
      </c>
      <c r="B37513" t="s">
        <v>130018</v>
      </c>
      <c r="C37513" t="s">
        <v>130019</v>
      </c>
      <c r="D37513" t="s">
        <v>9513</v>
      </c>
      <c r="E37513" t="s">
        <v>43</v>
      </c>
      <c r="F37513" t="s">
        <v>113</v>
      </c>
      <c r="G37513" t="s">
        <v>276</v>
      </c>
      <c r="H37513">
        <v>17</v>
      </c>
      <c r="I37513" t="s">
        <v>464</v>
      </c>
      <c r="J37513" t="s">
        <v>464</v>
      </c>
      <c r="K37513">
        <v>1</v>
      </c>
      <c r="L37513" s="1">
        <v>38718</v>
      </c>
      <c r="M37513" s="1">
        <v>39192</v>
      </c>
      <c r="N37513" s="1">
        <v>39192</v>
      </c>
      <c r="O37513"/>
      <c r="P37513"/>
      <c r="Q37513"/>
      <c r="R37513"/>
    </row>
    <row r="37514" spans="1:18" x14ac:dyDescent="0.2">
      <c r="A37514" t="s">
        <v>130020</v>
      </c>
      <c r="B37514" t="s">
        <v>130021</v>
      </c>
      <c r="C37514" t="s">
        <v>130022</v>
      </c>
      <c r="D37514" t="s">
        <v>130023</v>
      </c>
      <c r="E37514">
        <v>4000000</v>
      </c>
      <c r="F37514" t="s">
        <v>18</v>
      </c>
      <c r="G37514" t="s">
        <v>699</v>
      </c>
      <c r="H37514">
        <v>5</v>
      </c>
      <c r="I37514" t="s">
        <v>700</v>
      </c>
      <c r="J37514" t="s">
        <v>11459</v>
      </c>
      <c r="K37514">
        <v>2</v>
      </c>
      <c r="L37514" s="1">
        <v>40695</v>
      </c>
      <c r="M37514" s="1">
        <v>40544</v>
      </c>
      <c r="N37514" s="1">
        <v>41699</v>
      </c>
    </row>
    <row r="37515" spans="1:18" hidden="1" x14ac:dyDescent="0.2">
      <c r="A37515" t="s">
        <v>130024</v>
      </c>
      <c r="B37515" t="s">
        <v>130025</v>
      </c>
      <c r="C37515" t="s">
        <v>130026</v>
      </c>
      <c r="D37515" t="s">
        <v>130027</v>
      </c>
      <c r="E37515">
        <v>7300</v>
      </c>
      <c r="F37515" t="s">
        <v>207</v>
      </c>
      <c r="G37515" t="s">
        <v>4937</v>
      </c>
      <c r="H37515">
        <v>9</v>
      </c>
      <c r="I37515" t="s">
        <v>7376</v>
      </c>
      <c r="J37515" t="s">
        <v>7376</v>
      </c>
      <c r="K37515">
        <v>1</v>
      </c>
      <c r="L37515" s="1">
        <v>42006</v>
      </c>
      <c r="M37515" s="1">
        <v>42088</v>
      </c>
      <c r="N37515" s="1">
        <v>42088</v>
      </c>
      <c r="O37515"/>
      <c r="P37515"/>
      <c r="Q37515"/>
      <c r="R37515"/>
    </row>
    <row r="37516" spans="1:18" hidden="1" x14ac:dyDescent="0.2">
      <c r="A37516" t="s">
        <v>130028</v>
      </c>
      <c r="B37516" t="s">
        <v>130029</v>
      </c>
      <c r="C37516" t="s">
        <v>130030</v>
      </c>
      <c r="D37516" t="s">
        <v>1919</v>
      </c>
      <c r="E37516" t="s">
        <v>43</v>
      </c>
      <c r="F37516" t="s">
        <v>18</v>
      </c>
      <c r="K37516">
        <v>1</v>
      </c>
      <c r="L37516" s="1">
        <v>40914</v>
      </c>
      <c r="M37516" s="1">
        <v>41340</v>
      </c>
      <c r="N37516" s="1">
        <v>41340</v>
      </c>
      <c r="O37516"/>
      <c r="P37516"/>
      <c r="Q37516"/>
      <c r="R37516"/>
    </row>
    <row r="37517" spans="1:18" hidden="1" x14ac:dyDescent="0.2">
      <c r="A37517" t="s">
        <v>130031</v>
      </c>
      <c r="B37517" t="s">
        <v>130032</v>
      </c>
      <c r="C37517" t="s">
        <v>130033</v>
      </c>
      <c r="D37517" t="s">
        <v>36</v>
      </c>
      <c r="E37517" t="s">
        <v>43</v>
      </c>
      <c r="F37517" t="s">
        <v>207</v>
      </c>
      <c r="G37517" t="s">
        <v>2125</v>
      </c>
      <c r="H37517">
        <v>13</v>
      </c>
      <c r="I37517" t="s">
        <v>2126</v>
      </c>
      <c r="J37517" t="s">
        <v>2126</v>
      </c>
      <c r="K37517">
        <v>1</v>
      </c>
      <c r="L37517" s="1">
        <v>39042</v>
      </c>
      <c r="M37517" s="1">
        <v>39337</v>
      </c>
      <c r="N37517" s="1">
        <v>39337</v>
      </c>
      <c r="O37517"/>
      <c r="P37517"/>
      <c r="Q37517"/>
      <c r="R37517"/>
    </row>
    <row r="37518" spans="1:18" x14ac:dyDescent="0.2">
      <c r="A37518" t="s">
        <v>130034</v>
      </c>
      <c r="B37518" t="s">
        <v>130035</v>
      </c>
      <c r="C37518" t="s">
        <v>130036</v>
      </c>
      <c r="D37518" t="s">
        <v>130037</v>
      </c>
      <c r="E37518">
        <v>250000</v>
      </c>
      <c r="F37518" t="s">
        <v>18</v>
      </c>
      <c r="K37518">
        <v>1</v>
      </c>
      <c r="L37518" s="1">
        <v>41102</v>
      </c>
      <c r="M37518" s="1">
        <v>41625</v>
      </c>
      <c r="N37518" s="1">
        <v>41625</v>
      </c>
    </row>
    <row r="37519" spans="1:18" hidden="1" x14ac:dyDescent="0.2">
      <c r="A37519" t="s">
        <v>130038</v>
      </c>
      <c r="B37519" t="s">
        <v>130039</v>
      </c>
      <c r="C37519" t="s">
        <v>130040</v>
      </c>
      <c r="E37519">
        <v>82606.397039999996</v>
      </c>
      <c r="F37519" t="s">
        <v>18</v>
      </c>
      <c r="K37519">
        <v>1</v>
      </c>
      <c r="L37519" s="1">
        <v>42005</v>
      </c>
      <c r="M37519" s="1">
        <v>42212</v>
      </c>
      <c r="N37519" s="1">
        <v>42212</v>
      </c>
      <c r="O37519"/>
      <c r="P37519"/>
      <c r="Q37519"/>
      <c r="R37519"/>
    </row>
    <row r="37520" spans="1:18" hidden="1" x14ac:dyDescent="0.2">
      <c r="A37520" t="s">
        <v>130041</v>
      </c>
      <c r="B37520" t="s">
        <v>130042</v>
      </c>
      <c r="C37520" t="s">
        <v>130043</v>
      </c>
      <c r="D37520" t="s">
        <v>70</v>
      </c>
      <c r="E37520">
        <v>16231320</v>
      </c>
      <c r="F37520" t="s">
        <v>18</v>
      </c>
      <c r="G37520" t="s">
        <v>128</v>
      </c>
      <c r="H37520" t="s">
        <v>129</v>
      </c>
      <c r="I37520" t="s">
        <v>130</v>
      </c>
      <c r="J37520" t="s">
        <v>130</v>
      </c>
      <c r="K37520">
        <v>2</v>
      </c>
      <c r="L37520" s="1">
        <v>37987</v>
      </c>
      <c r="M37520" s="1">
        <v>40130</v>
      </c>
      <c r="N37520" s="1">
        <v>40221</v>
      </c>
      <c r="O37520"/>
      <c r="P37520"/>
      <c r="Q37520"/>
      <c r="R37520"/>
    </row>
    <row r="37521" spans="1:18" x14ac:dyDescent="0.2">
      <c r="A37521" t="s">
        <v>130044</v>
      </c>
      <c r="B37521" t="s">
        <v>130045</v>
      </c>
      <c r="C37521" t="s">
        <v>130046</v>
      </c>
      <c r="D37521" t="s">
        <v>130047</v>
      </c>
      <c r="E37521">
        <v>110000</v>
      </c>
      <c r="F37521" t="s">
        <v>18</v>
      </c>
      <c r="G37521" t="s">
        <v>25</v>
      </c>
      <c r="H37521" t="s">
        <v>64</v>
      </c>
      <c r="I37521" t="s">
        <v>65</v>
      </c>
      <c r="J37521" t="s">
        <v>71</v>
      </c>
      <c r="K37521">
        <v>1</v>
      </c>
      <c r="L37521" s="1">
        <v>41518</v>
      </c>
      <c r="M37521" s="1">
        <v>41518</v>
      </c>
      <c r="N37521" s="1">
        <v>41518</v>
      </c>
    </row>
    <row r="37522" spans="1:18" hidden="1" x14ac:dyDescent="0.2">
      <c r="A37522" t="s">
        <v>130048</v>
      </c>
      <c r="B37522" t="s">
        <v>130049</v>
      </c>
      <c r="C37522" t="s">
        <v>130050</v>
      </c>
      <c r="D37522" t="s">
        <v>130051</v>
      </c>
      <c r="E37522">
        <v>17285000</v>
      </c>
      <c r="F37522" t="s">
        <v>18</v>
      </c>
      <c r="G37522" t="s">
        <v>25</v>
      </c>
      <c r="H37522" t="s">
        <v>89</v>
      </c>
      <c r="I37522" t="s">
        <v>589</v>
      </c>
      <c r="J37522" t="s">
        <v>24837</v>
      </c>
      <c r="K37522">
        <v>2</v>
      </c>
      <c r="L37522" s="1">
        <v>41122</v>
      </c>
      <c r="M37522" s="1">
        <v>41968</v>
      </c>
      <c r="N37522" s="1">
        <v>42104</v>
      </c>
      <c r="O37522"/>
      <c r="P37522"/>
      <c r="Q37522"/>
      <c r="R37522"/>
    </row>
    <row r="37523" spans="1:18" hidden="1" x14ac:dyDescent="0.2">
      <c r="A37523" t="s">
        <v>130052</v>
      </c>
      <c r="B37523" t="s">
        <v>130053</v>
      </c>
      <c r="C37523" t="s">
        <v>130054</v>
      </c>
      <c r="D37523" t="s">
        <v>1377</v>
      </c>
      <c r="E37523">
        <v>525000</v>
      </c>
      <c r="F37523" t="s">
        <v>207</v>
      </c>
      <c r="G37523" t="s">
        <v>25</v>
      </c>
      <c r="H37523" t="s">
        <v>64</v>
      </c>
      <c r="I37523" t="s">
        <v>95</v>
      </c>
      <c r="J37523" t="s">
        <v>95</v>
      </c>
      <c r="K37523">
        <v>2</v>
      </c>
      <c r="M37523" s="1">
        <v>41122</v>
      </c>
      <c r="N37523" s="1">
        <v>41160</v>
      </c>
      <c r="O37523"/>
      <c r="P37523"/>
      <c r="Q37523"/>
      <c r="R37523"/>
    </row>
    <row r="37524" spans="1:18" hidden="1" x14ac:dyDescent="0.2">
      <c r="A37524" t="s">
        <v>130055</v>
      </c>
      <c r="B37524" t="s">
        <v>130056</v>
      </c>
      <c r="C37524" t="s">
        <v>130057</v>
      </c>
      <c r="D37524" t="s">
        <v>130058</v>
      </c>
      <c r="E37524">
        <v>6406159</v>
      </c>
      <c r="F37524" t="s">
        <v>18</v>
      </c>
      <c r="G37524" t="s">
        <v>25</v>
      </c>
      <c r="H37524" t="s">
        <v>64</v>
      </c>
      <c r="I37524" t="s">
        <v>65</v>
      </c>
      <c r="J37524" t="s">
        <v>130059</v>
      </c>
      <c r="K37524">
        <v>2</v>
      </c>
      <c r="L37524" s="1">
        <v>40909</v>
      </c>
      <c r="M37524" s="1">
        <v>41862</v>
      </c>
      <c r="N37524" s="1">
        <v>41915</v>
      </c>
      <c r="O37524"/>
      <c r="P37524"/>
      <c r="Q37524"/>
      <c r="R37524"/>
    </row>
    <row r="37525" spans="1:18" x14ac:dyDescent="0.2">
      <c r="A37525" t="s">
        <v>130060</v>
      </c>
      <c r="B37525" t="s">
        <v>130061</v>
      </c>
      <c r="C37525" t="s">
        <v>130062</v>
      </c>
      <c r="D37525" t="s">
        <v>130063</v>
      </c>
      <c r="E37525">
        <v>8000000</v>
      </c>
      <c r="F37525" t="s">
        <v>18</v>
      </c>
      <c r="G37525" t="s">
        <v>638</v>
      </c>
      <c r="H37525">
        <v>7</v>
      </c>
      <c r="I37525" t="s">
        <v>929</v>
      </c>
      <c r="J37525" t="s">
        <v>929</v>
      </c>
      <c r="K37525">
        <v>1</v>
      </c>
      <c r="L37525" s="1">
        <v>38718</v>
      </c>
      <c r="M37525" s="1">
        <v>39644</v>
      </c>
      <c r="N37525" s="1">
        <v>39644</v>
      </c>
    </row>
    <row r="37526" spans="1:18" hidden="1" x14ac:dyDescent="0.2">
      <c r="A37526" t="s">
        <v>130064</v>
      </c>
      <c r="B37526" t="s">
        <v>130065</v>
      </c>
      <c r="C37526" t="s">
        <v>130066</v>
      </c>
      <c r="D37526" t="s">
        <v>50</v>
      </c>
      <c r="E37526" t="s">
        <v>43</v>
      </c>
      <c r="F37526" t="s">
        <v>207</v>
      </c>
      <c r="K37526">
        <v>1</v>
      </c>
      <c r="M37526" s="1">
        <v>39569</v>
      </c>
      <c r="N37526" s="1">
        <v>39569</v>
      </c>
      <c r="O37526"/>
      <c r="P37526"/>
      <c r="Q37526"/>
      <c r="R37526"/>
    </row>
    <row r="37527" spans="1:18" x14ac:dyDescent="0.2">
      <c r="A37527" t="s">
        <v>130067</v>
      </c>
      <c r="B37527" t="s">
        <v>130068</v>
      </c>
      <c r="C37527" t="s">
        <v>130069</v>
      </c>
      <c r="D37527" t="s">
        <v>36</v>
      </c>
      <c r="E37527">
        <v>4400000</v>
      </c>
      <c r="F37527" t="s">
        <v>18</v>
      </c>
      <c r="G37527" t="s">
        <v>25</v>
      </c>
      <c r="H37527" t="s">
        <v>64</v>
      </c>
      <c r="I37527" t="s">
        <v>65</v>
      </c>
      <c r="J37527" t="s">
        <v>71</v>
      </c>
      <c r="K37527">
        <v>1</v>
      </c>
      <c r="L37527" s="1">
        <v>40544</v>
      </c>
      <c r="M37527" s="1">
        <v>41443</v>
      </c>
      <c r="N37527" s="1">
        <v>41443</v>
      </c>
    </row>
    <row r="37528" spans="1:18" x14ac:dyDescent="0.2">
      <c r="A37528" t="s">
        <v>130070</v>
      </c>
      <c r="B37528" t="s">
        <v>130071</v>
      </c>
      <c r="C37528" t="s">
        <v>130072</v>
      </c>
      <c r="D37528" t="s">
        <v>10898</v>
      </c>
      <c r="E37528">
        <v>18192</v>
      </c>
      <c r="F37528" t="s">
        <v>18</v>
      </c>
      <c r="G37528" t="s">
        <v>347</v>
      </c>
      <c r="H37528">
        <v>11</v>
      </c>
      <c r="I37528" t="s">
        <v>6825</v>
      </c>
      <c r="J37528" t="s">
        <v>6826</v>
      </c>
      <c r="K37528">
        <v>1</v>
      </c>
      <c r="L37528" s="1">
        <v>41640</v>
      </c>
      <c r="M37528" s="1">
        <v>42005</v>
      </c>
      <c r="N37528" s="1">
        <v>42005</v>
      </c>
    </row>
    <row r="37529" spans="1:18" hidden="1" x14ac:dyDescent="0.2">
      <c r="A37529" t="s">
        <v>130073</v>
      </c>
      <c r="B37529" t="s">
        <v>130074</v>
      </c>
      <c r="C37529" t="s">
        <v>130075</v>
      </c>
      <c r="D37529" t="s">
        <v>35770</v>
      </c>
      <c r="E37529">
        <v>1885000</v>
      </c>
      <c r="F37529" t="s">
        <v>18</v>
      </c>
      <c r="G37529" t="s">
        <v>25</v>
      </c>
      <c r="H37529" t="s">
        <v>64</v>
      </c>
      <c r="I37529" t="s">
        <v>65</v>
      </c>
      <c r="J37529" t="s">
        <v>1103</v>
      </c>
      <c r="K37529">
        <v>3</v>
      </c>
      <c r="L37529" s="1">
        <v>41244</v>
      </c>
      <c r="M37529" s="1">
        <v>41253</v>
      </c>
      <c r="N37529" s="1">
        <v>41698</v>
      </c>
      <c r="O37529"/>
      <c r="P37529"/>
      <c r="Q37529"/>
      <c r="R37529"/>
    </row>
    <row r="37530" spans="1:18" x14ac:dyDescent="0.2">
      <c r="A37530" t="s">
        <v>130076</v>
      </c>
      <c r="B37530" t="s">
        <v>130077</v>
      </c>
      <c r="C37530" t="s">
        <v>130078</v>
      </c>
      <c r="D37530" t="s">
        <v>28995</v>
      </c>
      <c r="E37530">
        <v>450000</v>
      </c>
      <c r="F37530" t="s">
        <v>18</v>
      </c>
      <c r="G37530" t="s">
        <v>25</v>
      </c>
      <c r="H37530" t="s">
        <v>158</v>
      </c>
      <c r="I37530" t="s">
        <v>244</v>
      </c>
      <c r="J37530" t="s">
        <v>130079</v>
      </c>
      <c r="K37530">
        <v>1</v>
      </c>
      <c r="L37530" s="1">
        <v>37257</v>
      </c>
      <c r="M37530" s="1">
        <v>42108</v>
      </c>
      <c r="N37530" s="1">
        <v>42108</v>
      </c>
    </row>
    <row r="37531" spans="1:18" hidden="1" x14ac:dyDescent="0.2">
      <c r="A37531" t="s">
        <v>130080</v>
      </c>
      <c r="B37531" t="s">
        <v>130081</v>
      </c>
      <c r="C37531" t="s">
        <v>130082</v>
      </c>
      <c r="D37531" t="s">
        <v>94</v>
      </c>
      <c r="E37531" t="s">
        <v>43</v>
      </c>
      <c r="F37531" t="s">
        <v>18</v>
      </c>
      <c r="K37531">
        <v>1</v>
      </c>
      <c r="M37531" s="1">
        <v>41130</v>
      </c>
      <c r="N37531" s="1">
        <v>41130</v>
      </c>
      <c r="O37531"/>
      <c r="P37531"/>
      <c r="Q37531"/>
      <c r="R37531"/>
    </row>
    <row r="37532" spans="1:18" x14ac:dyDescent="0.2">
      <c r="A37532" t="s">
        <v>130083</v>
      </c>
      <c r="B37532" t="s">
        <v>130084</v>
      </c>
      <c r="C37532" t="s">
        <v>130085</v>
      </c>
      <c r="D37532" t="s">
        <v>7825</v>
      </c>
      <c r="E37532">
        <v>350000</v>
      </c>
      <c r="F37532" t="s">
        <v>18</v>
      </c>
      <c r="G37532" t="s">
        <v>25</v>
      </c>
      <c r="H37532" t="s">
        <v>64</v>
      </c>
      <c r="I37532" t="s">
        <v>95</v>
      </c>
      <c r="J37532" t="s">
        <v>2000</v>
      </c>
      <c r="K37532">
        <v>2</v>
      </c>
      <c r="L37532" s="1">
        <v>41496</v>
      </c>
      <c r="M37532" s="1">
        <v>41496</v>
      </c>
      <c r="N37532" s="1">
        <v>41619</v>
      </c>
    </row>
    <row r="37533" spans="1:18" hidden="1" x14ac:dyDescent="0.2">
      <c r="A37533" t="s">
        <v>130086</v>
      </c>
      <c r="B37533" t="s">
        <v>130087</v>
      </c>
      <c r="C37533" t="s">
        <v>130088</v>
      </c>
      <c r="D37533" t="s">
        <v>42</v>
      </c>
      <c r="E37533">
        <v>6000000</v>
      </c>
      <c r="F37533" t="s">
        <v>113</v>
      </c>
      <c r="G37533" t="s">
        <v>25</v>
      </c>
      <c r="H37533" t="s">
        <v>64</v>
      </c>
      <c r="I37533" t="s">
        <v>65</v>
      </c>
      <c r="J37533" t="s">
        <v>26997</v>
      </c>
      <c r="K37533">
        <v>1</v>
      </c>
      <c r="M37533" s="1">
        <v>38691</v>
      </c>
      <c r="N37533" s="1">
        <v>38691</v>
      </c>
      <c r="O37533"/>
      <c r="P37533"/>
      <c r="Q37533"/>
      <c r="R37533"/>
    </row>
    <row r="37534" spans="1:18" hidden="1" x14ac:dyDescent="0.2">
      <c r="A37534" t="s">
        <v>130089</v>
      </c>
      <c r="B37534" t="s">
        <v>130090</v>
      </c>
      <c r="C37534" t="s">
        <v>130091</v>
      </c>
      <c r="D37534" t="s">
        <v>3797</v>
      </c>
      <c r="E37534">
        <v>15000000</v>
      </c>
      <c r="F37534" t="s">
        <v>18</v>
      </c>
      <c r="G37534" t="s">
        <v>699</v>
      </c>
      <c r="K37534">
        <v>1</v>
      </c>
      <c r="M37534" s="1">
        <v>41827</v>
      </c>
      <c r="N37534" s="1">
        <v>41827</v>
      </c>
      <c r="O37534"/>
      <c r="P37534"/>
      <c r="Q37534"/>
      <c r="R37534"/>
    </row>
    <row r="37535" spans="1:18" hidden="1" x14ac:dyDescent="0.2">
      <c r="A37535" t="s">
        <v>130092</v>
      </c>
      <c r="B37535" t="s">
        <v>130093</v>
      </c>
      <c r="C37535" t="s">
        <v>130094</v>
      </c>
      <c r="D37535" t="s">
        <v>23339</v>
      </c>
      <c r="E37535">
        <v>52800000</v>
      </c>
      <c r="F37535" t="s">
        <v>689</v>
      </c>
      <c r="G37535" t="s">
        <v>25</v>
      </c>
      <c r="H37535" t="s">
        <v>8193</v>
      </c>
      <c r="I37535" t="s">
        <v>27443</v>
      </c>
      <c r="J37535" t="s">
        <v>68898</v>
      </c>
      <c r="K37535">
        <v>1</v>
      </c>
      <c r="L37535" s="1">
        <v>35431</v>
      </c>
      <c r="M37535" s="1">
        <v>41820</v>
      </c>
      <c r="N37535" s="1">
        <v>41820</v>
      </c>
      <c r="O37535"/>
      <c r="P37535"/>
      <c r="Q37535"/>
      <c r="R37535"/>
    </row>
    <row r="37536" spans="1:18" x14ac:dyDescent="0.2">
      <c r="A37536" t="s">
        <v>130095</v>
      </c>
      <c r="B37536" t="s">
        <v>130096</v>
      </c>
      <c r="C37536" t="s">
        <v>130097</v>
      </c>
      <c r="D37536" t="s">
        <v>42</v>
      </c>
      <c r="E37536">
        <v>93000</v>
      </c>
      <c r="F37536" t="s">
        <v>18</v>
      </c>
      <c r="G37536" t="s">
        <v>341</v>
      </c>
      <c r="H37536">
        <v>11</v>
      </c>
      <c r="I37536" t="s">
        <v>497</v>
      </c>
      <c r="J37536" t="s">
        <v>497</v>
      </c>
      <c r="K37536">
        <v>1</v>
      </c>
      <c r="L37536" s="1">
        <v>41061</v>
      </c>
      <c r="M37536" s="1">
        <v>41220</v>
      </c>
      <c r="N37536" s="1">
        <v>41220</v>
      </c>
    </row>
    <row r="37537" spans="1:18" hidden="1" x14ac:dyDescent="0.2">
      <c r="A37537" t="s">
        <v>130098</v>
      </c>
      <c r="B37537" t="s">
        <v>130099</v>
      </c>
      <c r="D37537" t="s">
        <v>130100</v>
      </c>
      <c r="E37537" t="s">
        <v>43</v>
      </c>
      <c r="F37537" t="s">
        <v>18</v>
      </c>
      <c r="G37537" t="s">
        <v>25</v>
      </c>
      <c r="H37537" t="s">
        <v>121</v>
      </c>
      <c r="I37537" t="s">
        <v>8803</v>
      </c>
      <c r="J37537" t="s">
        <v>8803</v>
      </c>
      <c r="K37537">
        <v>1</v>
      </c>
      <c r="L37537" s="1">
        <v>41640</v>
      </c>
      <c r="M37537" s="1">
        <v>41787</v>
      </c>
      <c r="N37537" s="1">
        <v>41787</v>
      </c>
      <c r="O37537"/>
      <c r="P37537"/>
      <c r="Q37537"/>
      <c r="R37537"/>
    </row>
    <row r="37538" spans="1:18" hidden="1" x14ac:dyDescent="0.2">
      <c r="A37538" t="s">
        <v>130101</v>
      </c>
      <c r="B37538" t="s">
        <v>130102</v>
      </c>
      <c r="C37538" t="s">
        <v>130103</v>
      </c>
      <c r="E37538">
        <v>2700000</v>
      </c>
      <c r="F37538" t="s">
        <v>18</v>
      </c>
      <c r="K37538">
        <v>1</v>
      </c>
      <c r="M37538" s="1">
        <v>39064</v>
      </c>
      <c r="N37538" s="1">
        <v>39064</v>
      </c>
      <c r="O37538"/>
      <c r="P37538"/>
      <c r="Q37538"/>
      <c r="R37538"/>
    </row>
    <row r="37539" spans="1:18" hidden="1" x14ac:dyDescent="0.2">
      <c r="A37539" t="s">
        <v>130104</v>
      </c>
      <c r="B37539" t="s">
        <v>130105</v>
      </c>
      <c r="C37539" t="s">
        <v>130106</v>
      </c>
      <c r="D37539" t="s">
        <v>94</v>
      </c>
      <c r="E37539">
        <v>841991</v>
      </c>
      <c r="F37539" t="s">
        <v>113</v>
      </c>
      <c r="G37539" t="s">
        <v>25</v>
      </c>
      <c r="H37539" t="s">
        <v>99</v>
      </c>
      <c r="I37539" t="s">
        <v>3295</v>
      </c>
      <c r="J37539" t="s">
        <v>130107</v>
      </c>
      <c r="K37539">
        <v>1</v>
      </c>
      <c r="L37539" s="1">
        <v>38718</v>
      </c>
      <c r="M37539" s="1">
        <v>39896</v>
      </c>
      <c r="N37539" s="1">
        <v>39896</v>
      </c>
      <c r="O37539"/>
      <c r="P37539"/>
      <c r="Q37539"/>
      <c r="R37539"/>
    </row>
    <row r="37540" spans="1:18" hidden="1" x14ac:dyDescent="0.2">
      <c r="A37540" t="s">
        <v>130108</v>
      </c>
      <c r="B37540" t="s">
        <v>130109</v>
      </c>
      <c r="C37540" t="s">
        <v>130110</v>
      </c>
      <c r="D37540" t="s">
        <v>3939</v>
      </c>
      <c r="E37540" t="s">
        <v>43</v>
      </c>
      <c r="F37540" t="s">
        <v>207</v>
      </c>
      <c r="G37540" t="s">
        <v>128</v>
      </c>
      <c r="H37540" t="s">
        <v>129</v>
      </c>
      <c r="I37540" t="s">
        <v>130</v>
      </c>
      <c r="J37540" t="s">
        <v>130</v>
      </c>
      <c r="K37540">
        <v>1</v>
      </c>
      <c r="L37540" s="1">
        <v>40179</v>
      </c>
      <c r="M37540" s="1">
        <v>41697</v>
      </c>
      <c r="N37540" s="1">
        <v>41697</v>
      </c>
      <c r="O37540"/>
      <c r="P37540"/>
      <c r="Q37540"/>
      <c r="R37540"/>
    </row>
    <row r="37541" spans="1:18" x14ac:dyDescent="0.2">
      <c r="A37541" t="s">
        <v>130111</v>
      </c>
      <c r="B37541" t="s">
        <v>130112</v>
      </c>
      <c r="C37541" t="s">
        <v>130113</v>
      </c>
      <c r="D37541" t="s">
        <v>130114</v>
      </c>
      <c r="E37541">
        <v>312500</v>
      </c>
      <c r="F37541" t="s">
        <v>18</v>
      </c>
      <c r="G37541" t="s">
        <v>25</v>
      </c>
      <c r="H37541" t="s">
        <v>286</v>
      </c>
      <c r="I37541" t="s">
        <v>578</v>
      </c>
      <c r="J37541" t="s">
        <v>578</v>
      </c>
      <c r="K37541">
        <v>1</v>
      </c>
      <c r="L37541" s="1">
        <v>42036</v>
      </c>
      <c r="M37541" s="1">
        <v>42036</v>
      </c>
      <c r="N37541" s="1">
        <v>42036</v>
      </c>
    </row>
    <row r="37542" spans="1:18" hidden="1" x14ac:dyDescent="0.2">
      <c r="A37542" t="s">
        <v>130115</v>
      </c>
      <c r="B37542" t="s">
        <v>130116</v>
      </c>
      <c r="C37542" t="s">
        <v>130117</v>
      </c>
      <c r="D37542" t="s">
        <v>42</v>
      </c>
      <c r="E37542" t="s">
        <v>43</v>
      </c>
      <c r="F37542" t="s">
        <v>18</v>
      </c>
      <c r="G37542" t="s">
        <v>25</v>
      </c>
      <c r="H37542" t="s">
        <v>1011</v>
      </c>
      <c r="I37542" t="s">
        <v>1012</v>
      </c>
      <c r="J37542" t="s">
        <v>1012</v>
      </c>
      <c r="K37542">
        <v>1</v>
      </c>
      <c r="L37542" s="1">
        <v>40909</v>
      </c>
      <c r="M37542" s="1">
        <v>41500</v>
      </c>
      <c r="N37542" s="1">
        <v>41500</v>
      </c>
      <c r="O37542"/>
      <c r="P37542"/>
      <c r="Q37542"/>
      <c r="R37542"/>
    </row>
    <row r="37543" spans="1:18" x14ac:dyDescent="0.2">
      <c r="A37543" t="s">
        <v>130118</v>
      </c>
      <c r="B37543" t="s">
        <v>130119</v>
      </c>
      <c r="C37543" t="s">
        <v>130120</v>
      </c>
      <c r="D37543" t="s">
        <v>130121</v>
      </c>
      <c r="E37543">
        <v>100000</v>
      </c>
      <c r="F37543" t="s">
        <v>18</v>
      </c>
      <c r="G37543" t="s">
        <v>25</v>
      </c>
      <c r="H37543" t="s">
        <v>106</v>
      </c>
      <c r="I37543" t="s">
        <v>107</v>
      </c>
      <c r="J37543" t="s">
        <v>108</v>
      </c>
      <c r="K37543">
        <v>1</v>
      </c>
      <c r="L37543" s="1">
        <v>40771</v>
      </c>
      <c r="M37543" s="1">
        <v>40603</v>
      </c>
      <c r="N37543" s="1">
        <v>40603</v>
      </c>
    </row>
    <row r="37544" spans="1:18" x14ac:dyDescent="0.2">
      <c r="A37544" t="s">
        <v>130122</v>
      </c>
      <c r="B37544" t="s">
        <v>130123</v>
      </c>
      <c r="C37544" t="s">
        <v>130124</v>
      </c>
      <c r="D37544" t="s">
        <v>130125</v>
      </c>
      <c r="E37544">
        <v>650000</v>
      </c>
      <c r="F37544" t="s">
        <v>18</v>
      </c>
      <c r="K37544">
        <v>1</v>
      </c>
      <c r="L37544" s="1">
        <v>41820</v>
      </c>
      <c r="M37544" s="1">
        <v>42178</v>
      </c>
      <c r="N37544" s="1">
        <v>42178</v>
      </c>
    </row>
    <row r="37545" spans="1:18" hidden="1" x14ac:dyDescent="0.2">
      <c r="A37545" t="s">
        <v>130126</v>
      </c>
      <c r="B37545" t="s">
        <v>130127</v>
      </c>
      <c r="D37545" t="s">
        <v>379</v>
      </c>
      <c r="E37545" t="s">
        <v>43</v>
      </c>
      <c r="F37545" t="s">
        <v>18</v>
      </c>
      <c r="G37545" t="s">
        <v>7268</v>
      </c>
      <c r="H37545">
        <v>5</v>
      </c>
      <c r="I37545" t="s">
        <v>7269</v>
      </c>
      <c r="J37545" t="s">
        <v>7269</v>
      </c>
      <c r="K37545">
        <v>1</v>
      </c>
      <c r="L37545" s="1">
        <v>41699</v>
      </c>
      <c r="M37545" s="1">
        <v>42002</v>
      </c>
      <c r="N37545" s="1">
        <v>42002</v>
      </c>
      <c r="O37545"/>
      <c r="P37545"/>
      <c r="Q37545"/>
      <c r="R37545"/>
    </row>
    <row r="37546" spans="1:18" x14ac:dyDescent="0.2">
      <c r="A37546" t="s">
        <v>130128</v>
      </c>
      <c r="B37546" t="s">
        <v>130129</v>
      </c>
      <c r="C37546" t="s">
        <v>130130</v>
      </c>
      <c r="D37546" t="s">
        <v>42</v>
      </c>
      <c r="E37546">
        <v>100000</v>
      </c>
      <c r="F37546" t="s">
        <v>18</v>
      </c>
      <c r="G37546" t="s">
        <v>25</v>
      </c>
      <c r="H37546" t="s">
        <v>106</v>
      </c>
      <c r="I37546" t="s">
        <v>107</v>
      </c>
      <c r="J37546" t="s">
        <v>108</v>
      </c>
      <c r="K37546">
        <v>1</v>
      </c>
      <c r="L37546" s="1">
        <v>40878</v>
      </c>
      <c r="M37546" s="1">
        <v>41507</v>
      </c>
      <c r="N37546" s="1">
        <v>41507</v>
      </c>
    </row>
    <row r="37547" spans="1:18" hidden="1" x14ac:dyDescent="0.2">
      <c r="A37547" t="s">
        <v>130131</v>
      </c>
      <c r="B37547" t="s">
        <v>130132</v>
      </c>
      <c r="E37547">
        <v>1797000</v>
      </c>
      <c r="F37547" t="s">
        <v>18</v>
      </c>
      <c r="K37547">
        <v>1</v>
      </c>
      <c r="M37547" s="1">
        <v>41091</v>
      </c>
      <c r="N37547" s="1">
        <v>41091</v>
      </c>
      <c r="O37547"/>
      <c r="P37547"/>
      <c r="Q37547"/>
      <c r="R37547"/>
    </row>
    <row r="37548" spans="1:18" x14ac:dyDescent="0.2">
      <c r="A37548" t="s">
        <v>130133</v>
      </c>
      <c r="B37548" t="s">
        <v>130134</v>
      </c>
      <c r="C37548" t="s">
        <v>130135</v>
      </c>
      <c r="D37548" t="s">
        <v>130136</v>
      </c>
      <c r="E37548">
        <v>350000</v>
      </c>
      <c r="F37548" t="s">
        <v>18</v>
      </c>
      <c r="G37548" t="s">
        <v>25</v>
      </c>
      <c r="H37548" t="s">
        <v>1330</v>
      </c>
      <c r="I37548" t="s">
        <v>1331</v>
      </c>
      <c r="J37548" t="s">
        <v>1331</v>
      </c>
      <c r="K37548">
        <v>3</v>
      </c>
      <c r="L37548" s="1">
        <v>36495</v>
      </c>
      <c r="M37548" s="1">
        <v>36161</v>
      </c>
      <c r="N37548" s="1">
        <v>39083</v>
      </c>
    </row>
    <row r="37549" spans="1:18" x14ac:dyDescent="0.2">
      <c r="A37549" t="s">
        <v>130137</v>
      </c>
      <c r="B37549" t="s">
        <v>130138</v>
      </c>
      <c r="C37549" t="s">
        <v>130139</v>
      </c>
      <c r="D37549" t="s">
        <v>2326</v>
      </c>
      <c r="E37549">
        <v>822000</v>
      </c>
      <c r="F37549" t="s">
        <v>18</v>
      </c>
      <c r="G37549" t="s">
        <v>366</v>
      </c>
      <c r="H37549">
        <v>26</v>
      </c>
      <c r="I37549" t="s">
        <v>367</v>
      </c>
      <c r="J37549" t="s">
        <v>367</v>
      </c>
      <c r="K37549">
        <v>1</v>
      </c>
      <c r="L37549" s="1">
        <v>35796</v>
      </c>
      <c r="M37549" s="1">
        <v>38686</v>
      </c>
      <c r="N37549" s="1">
        <v>38686</v>
      </c>
    </row>
    <row r="37550" spans="1:18" hidden="1" x14ac:dyDescent="0.2">
      <c r="A37550" t="s">
        <v>130140</v>
      </c>
      <c r="B37550" t="s">
        <v>130141</v>
      </c>
      <c r="C37550" t="s">
        <v>130142</v>
      </c>
      <c r="D37550" t="s">
        <v>64935</v>
      </c>
      <c r="E37550" t="s">
        <v>43</v>
      </c>
      <c r="F37550" t="s">
        <v>18</v>
      </c>
      <c r="G37550" t="s">
        <v>128</v>
      </c>
      <c r="H37550" t="s">
        <v>3855</v>
      </c>
      <c r="I37550" t="s">
        <v>130</v>
      </c>
      <c r="J37550" t="s">
        <v>3856</v>
      </c>
      <c r="K37550">
        <v>1</v>
      </c>
      <c r="L37550" s="1">
        <v>37257</v>
      </c>
      <c r="M37550" s="1">
        <v>41814</v>
      </c>
      <c r="N37550" s="1">
        <v>41814</v>
      </c>
      <c r="O37550"/>
      <c r="P37550"/>
      <c r="Q37550"/>
      <c r="R37550"/>
    </row>
    <row r="37551" spans="1:18" hidden="1" x14ac:dyDescent="0.2">
      <c r="A37551" t="s">
        <v>130143</v>
      </c>
      <c r="B37551" t="s">
        <v>130144</v>
      </c>
      <c r="C37551" t="s">
        <v>130145</v>
      </c>
      <c r="D37551" t="s">
        <v>11596</v>
      </c>
      <c r="E37551">
        <v>30000</v>
      </c>
      <c r="F37551" t="s">
        <v>18</v>
      </c>
      <c r="K37551">
        <v>1</v>
      </c>
      <c r="M37551" s="1">
        <v>41977</v>
      </c>
      <c r="N37551" s="1">
        <v>41977</v>
      </c>
      <c r="O37551"/>
      <c r="P37551"/>
      <c r="Q37551"/>
      <c r="R37551"/>
    </row>
    <row r="37552" spans="1:18" x14ac:dyDescent="0.2">
      <c r="A37552" t="s">
        <v>130146</v>
      </c>
      <c r="B37552" t="s">
        <v>130147</v>
      </c>
      <c r="C37552" t="s">
        <v>130148</v>
      </c>
      <c r="D37552" t="s">
        <v>1503</v>
      </c>
      <c r="E37552">
        <v>4000000</v>
      </c>
      <c r="F37552" t="s">
        <v>113</v>
      </c>
      <c r="G37552" t="s">
        <v>25</v>
      </c>
      <c r="H37552" t="s">
        <v>808</v>
      </c>
      <c r="I37552" t="s">
        <v>809</v>
      </c>
      <c r="J37552" t="s">
        <v>4960</v>
      </c>
      <c r="K37552">
        <v>1</v>
      </c>
      <c r="L37552" s="1">
        <v>37257</v>
      </c>
      <c r="M37552" s="1">
        <v>39028</v>
      </c>
      <c r="N37552" s="1">
        <v>39028</v>
      </c>
    </row>
    <row r="37553" spans="1:18" hidden="1" x14ac:dyDescent="0.2">
      <c r="A37553" t="s">
        <v>130149</v>
      </c>
      <c r="B37553" t="s">
        <v>130150</v>
      </c>
      <c r="C37553" t="s">
        <v>130151</v>
      </c>
      <c r="D37553" t="s">
        <v>1247</v>
      </c>
      <c r="E37553">
        <v>4484952</v>
      </c>
      <c r="F37553" t="s">
        <v>18</v>
      </c>
      <c r="G37553" t="s">
        <v>25</v>
      </c>
      <c r="H37553" t="s">
        <v>158</v>
      </c>
      <c r="I37553" t="s">
        <v>244</v>
      </c>
      <c r="J37553" t="s">
        <v>11280</v>
      </c>
      <c r="K37553">
        <v>3</v>
      </c>
      <c r="L37553" s="1">
        <v>39448</v>
      </c>
      <c r="M37553" s="1">
        <v>40848</v>
      </c>
      <c r="N37553" s="1">
        <v>42096</v>
      </c>
      <c r="O37553"/>
      <c r="P37553"/>
      <c r="Q37553"/>
      <c r="R37553"/>
    </row>
    <row r="37554" spans="1:18" hidden="1" x14ac:dyDescent="0.2">
      <c r="A37554" t="s">
        <v>130152</v>
      </c>
      <c r="B37554" t="s">
        <v>130153</v>
      </c>
      <c r="C37554" t="s">
        <v>130154</v>
      </c>
      <c r="D37554" t="s">
        <v>56</v>
      </c>
      <c r="E37554">
        <v>210000</v>
      </c>
      <c r="F37554" t="s">
        <v>18</v>
      </c>
      <c r="G37554" t="s">
        <v>25</v>
      </c>
      <c r="H37554" t="s">
        <v>82</v>
      </c>
      <c r="I37554" t="s">
        <v>71206</v>
      </c>
      <c r="J37554" t="s">
        <v>4618</v>
      </c>
      <c r="K37554">
        <v>1</v>
      </c>
      <c r="M37554" s="1">
        <v>41680</v>
      </c>
      <c r="N37554" s="1">
        <v>41680</v>
      </c>
      <c r="O37554"/>
      <c r="P37554"/>
      <c r="Q37554"/>
      <c r="R37554"/>
    </row>
    <row r="37555" spans="1:18" x14ac:dyDescent="0.2">
      <c r="A37555" t="s">
        <v>130155</v>
      </c>
      <c r="B37555" t="s">
        <v>130156</v>
      </c>
      <c r="C37555" t="s">
        <v>130157</v>
      </c>
      <c r="D37555" t="s">
        <v>130158</v>
      </c>
      <c r="E37555">
        <v>1800000</v>
      </c>
      <c r="F37555" t="s">
        <v>18</v>
      </c>
      <c r="K37555">
        <v>4</v>
      </c>
      <c r="L37555" s="1">
        <v>41351</v>
      </c>
      <c r="M37555" s="1">
        <v>41036</v>
      </c>
      <c r="N37555" s="1">
        <v>42005</v>
      </c>
    </row>
    <row r="37556" spans="1:18" hidden="1" x14ac:dyDescent="0.2">
      <c r="A37556" t="s">
        <v>130159</v>
      </c>
      <c r="B37556" t="s">
        <v>130160</v>
      </c>
      <c r="C37556" t="s">
        <v>130161</v>
      </c>
      <c r="D37556" t="s">
        <v>130162</v>
      </c>
      <c r="E37556">
        <v>31000000</v>
      </c>
      <c r="F37556" t="s">
        <v>207</v>
      </c>
      <c r="K37556">
        <v>1</v>
      </c>
      <c r="M37556" s="1">
        <v>38197</v>
      </c>
      <c r="N37556" s="1">
        <v>38197</v>
      </c>
      <c r="O37556"/>
      <c r="P37556"/>
      <c r="Q37556"/>
      <c r="R37556"/>
    </row>
    <row r="37557" spans="1:18" x14ac:dyDescent="0.2">
      <c r="A37557" t="s">
        <v>130163</v>
      </c>
      <c r="B37557" t="s">
        <v>130164</v>
      </c>
      <c r="C37557" t="s">
        <v>130165</v>
      </c>
      <c r="D37557" t="s">
        <v>42</v>
      </c>
      <c r="E37557">
        <v>1775000</v>
      </c>
      <c r="F37557" t="s">
        <v>18</v>
      </c>
      <c r="G37557" t="s">
        <v>25</v>
      </c>
      <c r="H37557" t="s">
        <v>64</v>
      </c>
      <c r="I37557" t="s">
        <v>65</v>
      </c>
      <c r="J37557" t="s">
        <v>71</v>
      </c>
      <c r="K37557">
        <v>3</v>
      </c>
      <c r="L37557" s="1">
        <v>41061</v>
      </c>
      <c r="M37557" s="1">
        <v>41064</v>
      </c>
      <c r="N37557" s="1">
        <v>41849</v>
      </c>
    </row>
    <row r="37558" spans="1:18" x14ac:dyDescent="0.2">
      <c r="A37558" t="s">
        <v>130166</v>
      </c>
      <c r="B37558" t="s">
        <v>130167</v>
      </c>
      <c r="C37558" t="s">
        <v>130168</v>
      </c>
      <c r="D37558" t="s">
        <v>130169</v>
      </c>
      <c r="E37558">
        <v>500000</v>
      </c>
      <c r="F37558" t="s">
        <v>18</v>
      </c>
      <c r="G37558" t="s">
        <v>699</v>
      </c>
      <c r="H37558">
        <v>5</v>
      </c>
      <c r="I37558" t="s">
        <v>700</v>
      </c>
      <c r="J37558" t="s">
        <v>700</v>
      </c>
      <c r="K37558">
        <v>1</v>
      </c>
      <c r="L37558" s="1">
        <v>41327</v>
      </c>
      <c r="M37558" s="1">
        <v>41244</v>
      </c>
      <c r="N37558" s="1">
        <v>41244</v>
      </c>
    </row>
    <row r="37559" spans="1:18" x14ac:dyDescent="0.2">
      <c r="A37559" t="s">
        <v>130170</v>
      </c>
      <c r="B37559" t="s">
        <v>130171</v>
      </c>
      <c r="C37559" t="s">
        <v>130172</v>
      </c>
      <c r="D37559" t="s">
        <v>50</v>
      </c>
      <c r="E37559">
        <v>17200000</v>
      </c>
      <c r="F37559" t="s">
        <v>18</v>
      </c>
      <c r="G37559" t="s">
        <v>165</v>
      </c>
      <c r="H37559" t="s">
        <v>166</v>
      </c>
      <c r="I37559" t="s">
        <v>167</v>
      </c>
      <c r="J37559" t="s">
        <v>167</v>
      </c>
      <c r="K37559">
        <v>4</v>
      </c>
      <c r="L37559" s="1">
        <v>38718</v>
      </c>
      <c r="M37559" s="1">
        <v>39150</v>
      </c>
      <c r="N37559" s="1">
        <v>40294</v>
      </c>
    </row>
    <row r="37560" spans="1:18" x14ac:dyDescent="0.2">
      <c r="A37560" t="s">
        <v>130173</v>
      </c>
      <c r="B37560" t="s">
        <v>130174</v>
      </c>
      <c r="D37560" t="s">
        <v>75</v>
      </c>
      <c r="E37560">
        <v>10000000</v>
      </c>
      <c r="F37560" t="s">
        <v>18</v>
      </c>
      <c r="G37560" t="s">
        <v>37</v>
      </c>
      <c r="K37560">
        <v>1</v>
      </c>
      <c r="L37560" s="1">
        <v>39600</v>
      </c>
      <c r="M37560" s="1">
        <v>40664</v>
      </c>
      <c r="N37560" s="1">
        <v>40664</v>
      </c>
    </row>
    <row r="37561" spans="1:18" x14ac:dyDescent="0.2">
      <c r="A37561" t="s">
        <v>130175</v>
      </c>
      <c r="B37561" t="s">
        <v>130176</v>
      </c>
      <c r="C37561" t="s">
        <v>130177</v>
      </c>
      <c r="D37561" t="s">
        <v>2479</v>
      </c>
      <c r="E37561">
        <v>50000</v>
      </c>
      <c r="F37561" t="s">
        <v>18</v>
      </c>
      <c r="G37561" t="s">
        <v>25</v>
      </c>
      <c r="H37561" t="s">
        <v>121</v>
      </c>
      <c r="I37561" t="s">
        <v>122</v>
      </c>
      <c r="J37561" t="s">
        <v>122</v>
      </c>
      <c r="K37561">
        <v>1</v>
      </c>
      <c r="L37561" s="1">
        <v>38504</v>
      </c>
      <c r="M37561" s="1">
        <v>39600</v>
      </c>
      <c r="N37561" s="1">
        <v>39600</v>
      </c>
    </row>
    <row r="37562" spans="1:18" hidden="1" x14ac:dyDescent="0.2">
      <c r="A37562" t="s">
        <v>130178</v>
      </c>
      <c r="B37562" t="s">
        <v>130179</v>
      </c>
      <c r="C37562" t="s">
        <v>130180</v>
      </c>
      <c r="D37562" t="s">
        <v>130181</v>
      </c>
      <c r="E37562">
        <v>27425</v>
      </c>
      <c r="F37562" t="s">
        <v>18</v>
      </c>
      <c r="G37562" t="s">
        <v>8172</v>
      </c>
      <c r="H37562">
        <v>14</v>
      </c>
      <c r="I37562" t="s">
        <v>16971</v>
      </c>
      <c r="J37562" t="s">
        <v>16971</v>
      </c>
      <c r="K37562">
        <v>1</v>
      </c>
      <c r="L37562" s="1">
        <v>42074</v>
      </c>
      <c r="M37562" s="1">
        <v>42099</v>
      </c>
      <c r="N37562" s="1">
        <v>42099</v>
      </c>
      <c r="O37562"/>
      <c r="P37562"/>
      <c r="Q37562"/>
      <c r="R37562"/>
    </row>
    <row r="37563" spans="1:18" x14ac:dyDescent="0.2">
      <c r="A37563" t="s">
        <v>130182</v>
      </c>
      <c r="B37563" t="s">
        <v>130183</v>
      </c>
      <c r="C37563" t="s">
        <v>130184</v>
      </c>
      <c r="D37563" t="s">
        <v>130185</v>
      </c>
      <c r="E37563">
        <v>1700000</v>
      </c>
      <c r="F37563" t="s">
        <v>207</v>
      </c>
      <c r="G37563" t="s">
        <v>458</v>
      </c>
      <c r="H37563">
        <v>48</v>
      </c>
      <c r="I37563" t="s">
        <v>459</v>
      </c>
      <c r="J37563" t="s">
        <v>459</v>
      </c>
      <c r="K37563">
        <v>3</v>
      </c>
      <c r="L37563" s="1">
        <v>40773</v>
      </c>
      <c r="M37563" s="1">
        <v>40924</v>
      </c>
      <c r="N37563" s="1">
        <v>41246</v>
      </c>
    </row>
    <row r="37564" spans="1:18" hidden="1" x14ac:dyDescent="0.2">
      <c r="A37564" t="s">
        <v>130186</v>
      </c>
      <c r="B37564" t="s">
        <v>130187</v>
      </c>
      <c r="E37564" t="s">
        <v>43</v>
      </c>
      <c r="F37564" t="s">
        <v>18</v>
      </c>
      <c r="G37564" t="s">
        <v>25</v>
      </c>
      <c r="H37564" t="s">
        <v>582</v>
      </c>
      <c r="I37564" t="s">
        <v>23901</v>
      </c>
      <c r="J37564" t="s">
        <v>130188</v>
      </c>
      <c r="K37564">
        <v>1</v>
      </c>
      <c r="L37564" s="1">
        <v>40299</v>
      </c>
      <c r="M37564" s="1">
        <v>40322</v>
      </c>
      <c r="N37564" s="1">
        <v>40322</v>
      </c>
      <c r="O37564"/>
      <c r="P37564"/>
      <c r="Q37564"/>
      <c r="R37564"/>
    </row>
    <row r="37565" spans="1:18" hidden="1" x14ac:dyDescent="0.2">
      <c r="A37565" t="s">
        <v>130189</v>
      </c>
      <c r="B37565" t="s">
        <v>130190</v>
      </c>
      <c r="D37565" t="s">
        <v>117921</v>
      </c>
      <c r="E37565" t="s">
        <v>43</v>
      </c>
      <c r="F37565" t="s">
        <v>18</v>
      </c>
      <c r="G37565" t="s">
        <v>25</v>
      </c>
      <c r="H37565" t="s">
        <v>106</v>
      </c>
      <c r="I37565" t="s">
        <v>107</v>
      </c>
      <c r="J37565" t="s">
        <v>108</v>
      </c>
      <c r="K37565">
        <v>1</v>
      </c>
      <c r="L37565" s="1">
        <v>41244</v>
      </c>
      <c r="M37565" s="1">
        <v>40493</v>
      </c>
      <c r="N37565" s="1">
        <v>40493</v>
      </c>
      <c r="O37565"/>
      <c r="P37565"/>
      <c r="Q37565"/>
      <c r="R37565"/>
    </row>
    <row r="37566" spans="1:18" x14ac:dyDescent="0.2">
      <c r="A37566" t="s">
        <v>130191</v>
      </c>
      <c r="B37566" t="s">
        <v>130192</v>
      </c>
      <c r="C37566" t="s">
        <v>130193</v>
      </c>
      <c r="D37566" t="s">
        <v>65733</v>
      </c>
      <c r="E37566">
        <v>365000</v>
      </c>
      <c r="F37566" t="s">
        <v>18</v>
      </c>
      <c r="G37566" t="s">
        <v>25</v>
      </c>
      <c r="H37566" t="s">
        <v>790</v>
      </c>
      <c r="I37566" t="s">
        <v>791</v>
      </c>
      <c r="J37566" t="s">
        <v>5893</v>
      </c>
      <c r="K37566">
        <v>1</v>
      </c>
      <c r="L37566" s="1">
        <v>40377</v>
      </c>
      <c r="M37566" s="1">
        <v>40954</v>
      </c>
      <c r="N37566" s="1">
        <v>40954</v>
      </c>
    </row>
    <row r="37567" spans="1:18" x14ac:dyDescent="0.2">
      <c r="A37567" t="s">
        <v>130194</v>
      </c>
      <c r="B37567" t="s">
        <v>130195</v>
      </c>
      <c r="C37567" t="s">
        <v>130196</v>
      </c>
      <c r="D37567" t="s">
        <v>42</v>
      </c>
      <c r="E37567">
        <v>375000</v>
      </c>
      <c r="F37567" t="s">
        <v>207</v>
      </c>
      <c r="G37567" t="s">
        <v>25</v>
      </c>
      <c r="H37567" t="s">
        <v>64</v>
      </c>
      <c r="I37567" t="s">
        <v>4639</v>
      </c>
      <c r="J37567" t="s">
        <v>13852</v>
      </c>
      <c r="K37567">
        <v>1</v>
      </c>
      <c r="L37567" s="1">
        <v>39026</v>
      </c>
      <c r="M37567" s="1">
        <v>39578</v>
      </c>
      <c r="N37567" s="1">
        <v>39578</v>
      </c>
    </row>
    <row r="37568" spans="1:18" x14ac:dyDescent="0.2">
      <c r="A37568" t="s">
        <v>130197</v>
      </c>
      <c r="B37568" t="s">
        <v>130198</v>
      </c>
      <c r="C37568" t="s">
        <v>130199</v>
      </c>
      <c r="D37568" t="s">
        <v>31569</v>
      </c>
      <c r="E37568">
        <v>6000000</v>
      </c>
      <c r="F37568" t="s">
        <v>18</v>
      </c>
      <c r="G37568" t="s">
        <v>25</v>
      </c>
      <c r="H37568" t="s">
        <v>106</v>
      </c>
      <c r="I37568" t="s">
        <v>107</v>
      </c>
      <c r="J37568" t="s">
        <v>108</v>
      </c>
      <c r="K37568">
        <v>2</v>
      </c>
      <c r="L37568" s="1">
        <v>40118</v>
      </c>
      <c r="M37568" s="1">
        <v>40323</v>
      </c>
      <c r="N37568" s="1">
        <v>40599</v>
      </c>
    </row>
    <row r="37569" spans="1:18" x14ac:dyDescent="0.2">
      <c r="A37569" t="s">
        <v>130200</v>
      </c>
      <c r="B37569" t="s">
        <v>130201</v>
      </c>
      <c r="C37569" t="s">
        <v>130202</v>
      </c>
      <c r="D37569" t="s">
        <v>248</v>
      </c>
      <c r="E37569">
        <v>15000</v>
      </c>
      <c r="F37569" t="s">
        <v>18</v>
      </c>
      <c r="G37569" t="s">
        <v>25</v>
      </c>
      <c r="H37569" t="s">
        <v>64</v>
      </c>
      <c r="I37569" t="s">
        <v>12688</v>
      </c>
      <c r="J37569" t="s">
        <v>99311</v>
      </c>
      <c r="K37569">
        <v>2</v>
      </c>
      <c r="L37569" s="1">
        <v>41944</v>
      </c>
      <c r="M37569" s="1">
        <v>41944</v>
      </c>
      <c r="N37569" s="1">
        <v>42278</v>
      </c>
    </row>
    <row r="37570" spans="1:18" x14ac:dyDescent="0.2">
      <c r="A37570" t="s">
        <v>130203</v>
      </c>
      <c r="B37570" t="s">
        <v>130204</v>
      </c>
      <c r="C37570" t="s">
        <v>130205</v>
      </c>
      <c r="D37570" t="s">
        <v>42</v>
      </c>
      <c r="E37570">
        <v>125000</v>
      </c>
      <c r="F37570" t="s">
        <v>18</v>
      </c>
      <c r="G37570" t="s">
        <v>25</v>
      </c>
      <c r="H37570" t="s">
        <v>790</v>
      </c>
      <c r="I37570" t="s">
        <v>9889</v>
      </c>
      <c r="J37570" t="s">
        <v>16557</v>
      </c>
      <c r="K37570">
        <v>2</v>
      </c>
      <c r="L37570" s="1">
        <v>39814</v>
      </c>
      <c r="M37570" s="1">
        <v>41654</v>
      </c>
      <c r="N37570" s="1">
        <v>42146</v>
      </c>
    </row>
    <row r="37571" spans="1:18" hidden="1" x14ac:dyDescent="0.2">
      <c r="A37571" t="s">
        <v>130206</v>
      </c>
      <c r="B37571" t="s">
        <v>130207</v>
      </c>
      <c r="C37571" t="s">
        <v>130208</v>
      </c>
      <c r="D37571" t="s">
        <v>2326</v>
      </c>
      <c r="E37571" t="s">
        <v>43</v>
      </c>
      <c r="F37571" t="s">
        <v>18</v>
      </c>
      <c r="G37571" t="s">
        <v>25</v>
      </c>
      <c r="H37571" t="s">
        <v>1352</v>
      </c>
      <c r="I37571" t="s">
        <v>1353</v>
      </c>
      <c r="J37571" t="s">
        <v>1354</v>
      </c>
      <c r="K37571">
        <v>1</v>
      </c>
      <c r="L37571" s="1">
        <v>38306</v>
      </c>
      <c r="M37571" s="1">
        <v>39581</v>
      </c>
      <c r="N37571" s="1">
        <v>39581</v>
      </c>
      <c r="O37571"/>
      <c r="P37571"/>
      <c r="Q37571"/>
      <c r="R37571"/>
    </row>
    <row r="37572" spans="1:18" hidden="1" x14ac:dyDescent="0.2">
      <c r="A37572" t="s">
        <v>130209</v>
      </c>
      <c r="B37572" t="s">
        <v>130210</v>
      </c>
      <c r="C37572" t="s">
        <v>130211</v>
      </c>
      <c r="D37572" t="s">
        <v>1316</v>
      </c>
      <c r="E37572">
        <v>8655804</v>
      </c>
      <c r="F37572" t="s">
        <v>18</v>
      </c>
      <c r="G37572" t="s">
        <v>25</v>
      </c>
      <c r="H37572" t="s">
        <v>64</v>
      </c>
      <c r="I37572" t="s">
        <v>95</v>
      </c>
      <c r="J37572" t="s">
        <v>1279</v>
      </c>
      <c r="K37572">
        <v>4</v>
      </c>
      <c r="L37572" s="1">
        <v>39154</v>
      </c>
      <c r="M37572" s="1">
        <v>39325</v>
      </c>
      <c r="N37572" s="1">
        <v>41141</v>
      </c>
      <c r="O37572"/>
      <c r="P37572"/>
      <c r="Q37572"/>
      <c r="R37572"/>
    </row>
    <row r="37573" spans="1:18" x14ac:dyDescent="0.2">
      <c r="A37573" t="s">
        <v>130212</v>
      </c>
      <c r="B37573" t="s">
        <v>130213</v>
      </c>
      <c r="C37573" t="s">
        <v>130214</v>
      </c>
      <c r="D37573" t="s">
        <v>130215</v>
      </c>
      <c r="E37573">
        <v>145000</v>
      </c>
      <c r="F37573" t="s">
        <v>18</v>
      </c>
      <c r="G37573" t="s">
        <v>25</v>
      </c>
      <c r="H37573" t="s">
        <v>808</v>
      </c>
      <c r="I37573" t="s">
        <v>809</v>
      </c>
      <c r="J37573" t="s">
        <v>809</v>
      </c>
      <c r="K37573">
        <v>2</v>
      </c>
      <c r="L37573" s="1">
        <v>41334</v>
      </c>
      <c r="M37573" s="1">
        <v>41699</v>
      </c>
      <c r="N37573" s="1">
        <v>42164</v>
      </c>
    </row>
    <row r="37574" spans="1:18" hidden="1" x14ac:dyDescent="0.2">
      <c r="A37574" t="s">
        <v>130216</v>
      </c>
      <c r="B37574" t="s">
        <v>130217</v>
      </c>
      <c r="C37574" t="s">
        <v>130218</v>
      </c>
      <c r="E37574" t="s">
        <v>43</v>
      </c>
      <c r="F37574" t="s">
        <v>113</v>
      </c>
      <c r="G37574" t="s">
        <v>25</v>
      </c>
      <c r="H37574" t="s">
        <v>3477</v>
      </c>
      <c r="I37574" t="s">
        <v>8022</v>
      </c>
      <c r="J37574" t="s">
        <v>8022</v>
      </c>
      <c r="K37574">
        <v>1</v>
      </c>
      <c r="L37574" s="1">
        <v>30317</v>
      </c>
      <c r="M37574" s="1">
        <v>40470</v>
      </c>
      <c r="N37574" s="1">
        <v>40470</v>
      </c>
      <c r="O37574"/>
      <c r="P37574"/>
      <c r="Q37574"/>
      <c r="R37574"/>
    </row>
    <row r="37575" spans="1:18" hidden="1" x14ac:dyDescent="0.2">
      <c r="A37575" t="s">
        <v>130219</v>
      </c>
      <c r="B37575" t="s">
        <v>130220</v>
      </c>
      <c r="C37575" t="s">
        <v>130221</v>
      </c>
      <c r="D37575" t="s">
        <v>70</v>
      </c>
      <c r="E37575" t="s">
        <v>43</v>
      </c>
      <c r="F37575" t="s">
        <v>207</v>
      </c>
      <c r="G37575" t="s">
        <v>25</v>
      </c>
      <c r="H37575" t="s">
        <v>64</v>
      </c>
      <c r="I37575" t="s">
        <v>65</v>
      </c>
      <c r="J37575" t="s">
        <v>984</v>
      </c>
      <c r="K37575">
        <v>1</v>
      </c>
      <c r="M37575" s="1">
        <v>39448</v>
      </c>
      <c r="N37575" s="1">
        <v>39448</v>
      </c>
      <c r="O37575"/>
      <c r="P37575"/>
      <c r="Q37575"/>
      <c r="R37575"/>
    </row>
    <row r="37576" spans="1:18" x14ac:dyDescent="0.2">
      <c r="A37576" t="s">
        <v>130222</v>
      </c>
      <c r="B37576" t="s">
        <v>130223</v>
      </c>
      <c r="C37576" t="s">
        <v>130224</v>
      </c>
      <c r="D37576" t="s">
        <v>130225</v>
      </c>
      <c r="E37576">
        <v>800000</v>
      </c>
      <c r="F37576" t="s">
        <v>18</v>
      </c>
      <c r="G37576" t="s">
        <v>25</v>
      </c>
      <c r="H37576" t="s">
        <v>26</v>
      </c>
      <c r="I37576" t="s">
        <v>7746</v>
      </c>
      <c r="J37576" t="s">
        <v>2729</v>
      </c>
      <c r="K37576">
        <v>2</v>
      </c>
      <c r="L37576" s="1">
        <v>41275</v>
      </c>
      <c r="M37576" s="1">
        <v>41829</v>
      </c>
      <c r="N37576" s="1">
        <v>42018</v>
      </c>
    </row>
    <row r="37577" spans="1:18" x14ac:dyDescent="0.2">
      <c r="A37577" t="s">
        <v>130226</v>
      </c>
      <c r="B37577" t="s">
        <v>130227</v>
      </c>
      <c r="C37577" t="s">
        <v>130228</v>
      </c>
      <c r="D37577" t="s">
        <v>130229</v>
      </c>
      <c r="E37577">
        <v>300000</v>
      </c>
      <c r="F37577" t="s">
        <v>18</v>
      </c>
      <c r="G37577" t="s">
        <v>19</v>
      </c>
      <c r="H37577">
        <v>2</v>
      </c>
      <c r="I37577" t="s">
        <v>3554</v>
      </c>
      <c r="J37577" t="s">
        <v>3554</v>
      </c>
      <c r="K37577">
        <v>1</v>
      </c>
      <c r="L37577" s="1">
        <v>41754</v>
      </c>
      <c r="M37577" s="1">
        <v>42018</v>
      </c>
      <c r="N37577" s="1">
        <v>42018</v>
      </c>
    </row>
    <row r="37578" spans="1:18" hidden="1" x14ac:dyDescent="0.2">
      <c r="A37578" t="s">
        <v>130230</v>
      </c>
      <c r="B37578" t="s">
        <v>130231</v>
      </c>
      <c r="C37578" t="s">
        <v>130232</v>
      </c>
      <c r="E37578" t="s">
        <v>43</v>
      </c>
      <c r="F37578" t="s">
        <v>18</v>
      </c>
      <c r="K37578">
        <v>1</v>
      </c>
      <c r="M37578" s="1">
        <v>41640</v>
      </c>
      <c r="N37578" s="1">
        <v>41640</v>
      </c>
      <c r="O37578"/>
      <c r="P37578"/>
      <c r="Q37578"/>
      <c r="R37578"/>
    </row>
    <row r="37579" spans="1:18" x14ac:dyDescent="0.2">
      <c r="A37579" t="s">
        <v>130233</v>
      </c>
      <c r="B37579" t="s">
        <v>130234</v>
      </c>
      <c r="C37579" t="s">
        <v>130235</v>
      </c>
      <c r="D37579" t="s">
        <v>130236</v>
      </c>
      <c r="E37579">
        <v>50000</v>
      </c>
      <c r="F37579" t="s">
        <v>207</v>
      </c>
      <c r="G37579" t="s">
        <v>25</v>
      </c>
      <c r="H37579" t="s">
        <v>106</v>
      </c>
      <c r="I37579" t="s">
        <v>107</v>
      </c>
      <c r="J37579" t="s">
        <v>108</v>
      </c>
      <c r="K37579">
        <v>1</v>
      </c>
      <c r="L37579" s="1">
        <v>39776</v>
      </c>
      <c r="M37579" s="1">
        <v>40414</v>
      </c>
      <c r="N37579" s="1">
        <v>40414</v>
      </c>
    </row>
    <row r="37580" spans="1:18" hidden="1" x14ac:dyDescent="0.2">
      <c r="A37580" t="s">
        <v>130237</v>
      </c>
      <c r="B37580" t="s">
        <v>130238</v>
      </c>
      <c r="C37580" t="s">
        <v>130239</v>
      </c>
      <c r="D37580" t="s">
        <v>130240</v>
      </c>
      <c r="E37580" t="s">
        <v>43</v>
      </c>
      <c r="F37580" t="s">
        <v>113</v>
      </c>
      <c r="K37580">
        <v>1</v>
      </c>
      <c r="L37580" s="1">
        <v>40634</v>
      </c>
      <c r="M37580" s="1">
        <v>40544</v>
      </c>
      <c r="N37580" s="1">
        <v>40544</v>
      </c>
      <c r="O37580"/>
      <c r="P37580"/>
      <c r="Q37580"/>
      <c r="R37580"/>
    </row>
    <row r="37581" spans="1:18" x14ac:dyDescent="0.2">
      <c r="A37581" t="s">
        <v>130241</v>
      </c>
      <c r="B37581" t="s">
        <v>130242</v>
      </c>
      <c r="C37581" t="s">
        <v>130243</v>
      </c>
      <c r="D37581" t="s">
        <v>130244</v>
      </c>
      <c r="E37581">
        <v>340000</v>
      </c>
      <c r="F37581" t="s">
        <v>18</v>
      </c>
      <c r="G37581" t="s">
        <v>25</v>
      </c>
      <c r="H37581" t="s">
        <v>64</v>
      </c>
      <c r="I37581" t="s">
        <v>95</v>
      </c>
      <c r="J37581" t="s">
        <v>95</v>
      </c>
      <c r="K37581">
        <v>1</v>
      </c>
      <c r="L37581" s="1">
        <v>39448</v>
      </c>
      <c r="M37581" s="1">
        <v>41017</v>
      </c>
      <c r="N37581" s="1">
        <v>41017</v>
      </c>
    </row>
    <row r="37582" spans="1:18" hidden="1" x14ac:dyDescent="0.2">
      <c r="A37582" t="s">
        <v>130245</v>
      </c>
      <c r="B37582" t="s">
        <v>130246</v>
      </c>
      <c r="C37582" t="s">
        <v>130247</v>
      </c>
      <c r="D37582" t="s">
        <v>2361</v>
      </c>
      <c r="E37582" t="s">
        <v>43</v>
      </c>
      <c r="F37582" t="s">
        <v>18</v>
      </c>
      <c r="G37582" t="s">
        <v>25</v>
      </c>
      <c r="H37582" t="s">
        <v>286</v>
      </c>
      <c r="I37582" t="s">
        <v>1030</v>
      </c>
      <c r="J37582" t="s">
        <v>1030</v>
      </c>
      <c r="K37582">
        <v>1</v>
      </c>
      <c r="L37582" s="1">
        <v>38718</v>
      </c>
      <c r="M37582" s="1">
        <v>42214</v>
      </c>
      <c r="N37582" s="1">
        <v>42214</v>
      </c>
      <c r="O37582"/>
      <c r="P37582"/>
      <c r="Q37582"/>
      <c r="R37582"/>
    </row>
    <row r="37583" spans="1:18" x14ac:dyDescent="0.2">
      <c r="A37583" t="s">
        <v>130248</v>
      </c>
      <c r="B37583" t="s">
        <v>130249</v>
      </c>
      <c r="C37583" t="s">
        <v>130250</v>
      </c>
      <c r="D37583" t="s">
        <v>75</v>
      </c>
      <c r="E37583">
        <v>10000</v>
      </c>
      <c r="F37583" t="s">
        <v>18</v>
      </c>
      <c r="G37583" t="s">
        <v>25</v>
      </c>
      <c r="H37583" t="s">
        <v>644</v>
      </c>
      <c r="I37583" t="s">
        <v>645</v>
      </c>
      <c r="J37583" t="s">
        <v>130251</v>
      </c>
      <c r="K37583">
        <v>1</v>
      </c>
      <c r="L37583" s="1">
        <v>40940</v>
      </c>
      <c r="M37583" s="1">
        <v>41000</v>
      </c>
      <c r="N37583" s="1">
        <v>41000</v>
      </c>
    </row>
    <row r="37584" spans="1:18" x14ac:dyDescent="0.2">
      <c r="A37584" t="s">
        <v>130252</v>
      </c>
      <c r="B37584" t="s">
        <v>130253</v>
      </c>
      <c r="C37584" t="s">
        <v>130254</v>
      </c>
      <c r="D37584" t="s">
        <v>6074</v>
      </c>
      <c r="E37584">
        <v>25000</v>
      </c>
      <c r="F37584" t="s">
        <v>18</v>
      </c>
      <c r="G37584" t="s">
        <v>222</v>
      </c>
      <c r="K37584">
        <v>2</v>
      </c>
      <c r="L37584" s="1">
        <v>41533</v>
      </c>
      <c r="M37584" s="1">
        <v>41723</v>
      </c>
      <c r="N37584" s="1">
        <v>41876</v>
      </c>
    </row>
    <row r="37585" spans="1:18" x14ac:dyDescent="0.2">
      <c r="A37585" t="s">
        <v>130255</v>
      </c>
      <c r="B37585" t="s">
        <v>130256</v>
      </c>
      <c r="C37585" t="s">
        <v>130257</v>
      </c>
      <c r="D37585" t="s">
        <v>130258</v>
      </c>
      <c r="E37585">
        <v>3200000</v>
      </c>
      <c r="F37585" t="s">
        <v>18</v>
      </c>
      <c r="K37585">
        <v>1</v>
      </c>
      <c r="L37585" s="1">
        <v>38353</v>
      </c>
      <c r="M37585" s="1">
        <v>39616</v>
      </c>
      <c r="N37585" s="1">
        <v>39616</v>
      </c>
    </row>
    <row r="37586" spans="1:18" hidden="1" x14ac:dyDescent="0.2">
      <c r="A37586" t="s">
        <v>130259</v>
      </c>
      <c r="B37586" t="s">
        <v>130260</v>
      </c>
      <c r="C37586" t="s">
        <v>130261</v>
      </c>
      <c r="D37586" t="s">
        <v>36</v>
      </c>
      <c r="E37586">
        <v>22568120</v>
      </c>
      <c r="F37586" t="s">
        <v>18</v>
      </c>
      <c r="G37586" t="s">
        <v>25</v>
      </c>
      <c r="H37586" t="s">
        <v>190</v>
      </c>
      <c r="I37586" t="s">
        <v>2188</v>
      </c>
      <c r="J37586" t="s">
        <v>130262</v>
      </c>
      <c r="K37586">
        <v>9</v>
      </c>
      <c r="L37586" s="1">
        <v>38353</v>
      </c>
      <c r="M37586" s="1">
        <v>40170</v>
      </c>
      <c r="N37586" s="1">
        <v>41920</v>
      </c>
      <c r="O37586"/>
      <c r="P37586"/>
      <c r="Q37586"/>
      <c r="R37586"/>
    </row>
    <row r="37587" spans="1:18" hidden="1" x14ac:dyDescent="0.2">
      <c r="A37587" t="s">
        <v>130263</v>
      </c>
      <c r="B37587" t="s">
        <v>130264</v>
      </c>
      <c r="C37587" t="s">
        <v>130265</v>
      </c>
      <c r="D37587" t="s">
        <v>94</v>
      </c>
      <c r="E37587">
        <v>6000</v>
      </c>
      <c r="F37587" t="s">
        <v>18</v>
      </c>
      <c r="G37587" t="s">
        <v>25</v>
      </c>
      <c r="H37587" t="s">
        <v>121</v>
      </c>
      <c r="I37587" t="s">
        <v>528</v>
      </c>
      <c r="J37587" t="s">
        <v>4694</v>
      </c>
      <c r="K37587">
        <v>1</v>
      </c>
      <c r="M37587" s="1">
        <v>41361</v>
      </c>
      <c r="N37587" s="1">
        <v>41361</v>
      </c>
      <c r="O37587"/>
      <c r="P37587"/>
      <c r="Q37587"/>
      <c r="R37587"/>
    </row>
    <row r="37588" spans="1:18" x14ac:dyDescent="0.2">
      <c r="A37588" t="s">
        <v>130266</v>
      </c>
      <c r="B37588" t="s">
        <v>130267</v>
      </c>
      <c r="C37588" t="s">
        <v>130268</v>
      </c>
      <c r="D37588" t="s">
        <v>75</v>
      </c>
      <c r="E37588">
        <v>40000</v>
      </c>
      <c r="F37588" t="s">
        <v>18</v>
      </c>
      <c r="G37588" t="s">
        <v>76</v>
      </c>
      <c r="H37588">
        <v>12</v>
      </c>
      <c r="I37588" t="s">
        <v>77</v>
      </c>
      <c r="J37588" t="s">
        <v>77</v>
      </c>
      <c r="K37588">
        <v>1</v>
      </c>
      <c r="L37588" s="1">
        <v>41275</v>
      </c>
      <c r="M37588" s="1">
        <v>41523</v>
      </c>
      <c r="N37588" s="1">
        <v>41523</v>
      </c>
    </row>
    <row r="37589" spans="1:18" hidden="1" x14ac:dyDescent="0.2">
      <c r="A37589" t="s">
        <v>130269</v>
      </c>
      <c r="B37589" t="s">
        <v>130270</v>
      </c>
      <c r="D37589" t="s">
        <v>130271</v>
      </c>
      <c r="E37589" t="s">
        <v>43</v>
      </c>
      <c r="F37589" t="s">
        <v>18</v>
      </c>
      <c r="G37589" t="s">
        <v>57</v>
      </c>
      <c r="H37589" t="s">
        <v>4487</v>
      </c>
      <c r="I37589" t="s">
        <v>4488</v>
      </c>
      <c r="J37589" t="s">
        <v>130272</v>
      </c>
      <c r="K37589">
        <v>1</v>
      </c>
      <c r="L37589" s="1">
        <v>40150</v>
      </c>
      <c r="M37589" s="1">
        <v>41229</v>
      </c>
      <c r="N37589" s="1">
        <v>41229</v>
      </c>
      <c r="O37589"/>
      <c r="P37589"/>
      <c r="Q37589"/>
      <c r="R37589"/>
    </row>
    <row r="37590" spans="1:18" hidden="1" x14ac:dyDescent="0.2">
      <c r="A37590" t="s">
        <v>130273</v>
      </c>
      <c r="B37590" t="s">
        <v>130274</v>
      </c>
      <c r="C37590" t="s">
        <v>130275</v>
      </c>
      <c r="D37590" t="s">
        <v>130276</v>
      </c>
      <c r="E37590">
        <v>233544.8211</v>
      </c>
      <c r="F37590" t="s">
        <v>18</v>
      </c>
      <c r="G37590" t="s">
        <v>128</v>
      </c>
      <c r="H37590" t="s">
        <v>129</v>
      </c>
      <c r="I37590" t="s">
        <v>130</v>
      </c>
      <c r="J37590" t="s">
        <v>130</v>
      </c>
      <c r="K37590">
        <v>1</v>
      </c>
      <c r="L37590" s="1">
        <v>41456</v>
      </c>
      <c r="M37590" s="1">
        <v>42005</v>
      </c>
      <c r="N37590" s="1">
        <v>42005</v>
      </c>
      <c r="O37590"/>
      <c r="P37590"/>
      <c r="Q37590"/>
      <c r="R37590"/>
    </row>
    <row r="37591" spans="1:18" hidden="1" x14ac:dyDescent="0.2">
      <c r="A37591" t="s">
        <v>130277</v>
      </c>
      <c r="B37591" t="s">
        <v>130278</v>
      </c>
      <c r="C37591" t="s">
        <v>130279</v>
      </c>
      <c r="D37591" t="s">
        <v>3939</v>
      </c>
      <c r="E37591" t="s">
        <v>43</v>
      </c>
      <c r="F37591" t="s">
        <v>18</v>
      </c>
      <c r="G37591" t="s">
        <v>25</v>
      </c>
      <c r="H37591" t="s">
        <v>64</v>
      </c>
      <c r="I37591" t="s">
        <v>95</v>
      </c>
      <c r="J37591" t="s">
        <v>95</v>
      </c>
      <c r="K37591">
        <v>1</v>
      </c>
      <c r="L37591" s="1">
        <v>41744</v>
      </c>
      <c r="M37591" s="1">
        <v>41808</v>
      </c>
      <c r="N37591" s="1">
        <v>41808</v>
      </c>
      <c r="O37591"/>
      <c r="P37591"/>
      <c r="Q37591"/>
      <c r="R37591"/>
    </row>
    <row r="37592" spans="1:18" x14ac:dyDescent="0.2">
      <c r="A37592" t="s">
        <v>130280</v>
      </c>
      <c r="B37592" t="s">
        <v>130281</v>
      </c>
      <c r="C37592" t="s">
        <v>130282</v>
      </c>
      <c r="D37592" t="s">
        <v>1329</v>
      </c>
      <c r="E37592">
        <v>1200000</v>
      </c>
      <c r="F37592" t="s">
        <v>18</v>
      </c>
      <c r="G37592" t="s">
        <v>128</v>
      </c>
      <c r="H37592" t="s">
        <v>129</v>
      </c>
      <c r="I37592" t="s">
        <v>130</v>
      </c>
      <c r="J37592" t="s">
        <v>130</v>
      </c>
      <c r="K37592">
        <v>1</v>
      </c>
      <c r="L37592" s="1">
        <v>41443</v>
      </c>
      <c r="M37592" s="1">
        <v>42302</v>
      </c>
      <c r="N37592" s="1">
        <v>42302</v>
      </c>
    </row>
    <row r="37593" spans="1:18" hidden="1" x14ac:dyDescent="0.2">
      <c r="A37593" t="s">
        <v>130283</v>
      </c>
      <c r="B37593" t="s">
        <v>130284</v>
      </c>
      <c r="C37593" t="s">
        <v>130285</v>
      </c>
      <c r="D37593" t="s">
        <v>42</v>
      </c>
      <c r="E37593">
        <v>4022496</v>
      </c>
      <c r="F37593" t="s">
        <v>18</v>
      </c>
      <c r="G37593" t="s">
        <v>25</v>
      </c>
      <c r="H37593" t="s">
        <v>64</v>
      </c>
      <c r="I37593" t="s">
        <v>966</v>
      </c>
      <c r="J37593" t="s">
        <v>2237</v>
      </c>
      <c r="K37593">
        <v>1</v>
      </c>
      <c r="L37593" s="1">
        <v>41640</v>
      </c>
      <c r="M37593" s="1">
        <v>42170</v>
      </c>
      <c r="N37593" s="1">
        <v>42170</v>
      </c>
      <c r="O37593"/>
      <c r="P37593"/>
      <c r="Q37593"/>
      <c r="R37593"/>
    </row>
    <row r="37594" spans="1:18" x14ac:dyDescent="0.2">
      <c r="A37594" t="s">
        <v>130286</v>
      </c>
      <c r="B37594" t="s">
        <v>130287</v>
      </c>
      <c r="C37594" t="s">
        <v>130288</v>
      </c>
      <c r="D37594" t="s">
        <v>7105</v>
      </c>
      <c r="E37594">
        <v>100000</v>
      </c>
      <c r="F37594" t="s">
        <v>18</v>
      </c>
      <c r="G37594" t="s">
        <v>25</v>
      </c>
      <c r="H37594" t="s">
        <v>64</v>
      </c>
      <c r="I37594" t="s">
        <v>65</v>
      </c>
      <c r="J37594" t="s">
        <v>271</v>
      </c>
      <c r="K37594">
        <v>1</v>
      </c>
      <c r="L37594" s="1">
        <v>41590</v>
      </c>
      <c r="M37594" s="1">
        <v>41926</v>
      </c>
      <c r="N37594" s="1">
        <v>41926</v>
      </c>
    </row>
    <row r="37595" spans="1:18" x14ac:dyDescent="0.2">
      <c r="A37595" t="s">
        <v>130289</v>
      </c>
      <c r="B37595" t="s">
        <v>130290</v>
      </c>
      <c r="C37595" t="s">
        <v>130291</v>
      </c>
      <c r="E37595">
        <v>215000</v>
      </c>
      <c r="F37595" t="s">
        <v>18</v>
      </c>
      <c r="K37595">
        <v>2</v>
      </c>
      <c r="L37595" s="1">
        <v>41713</v>
      </c>
      <c r="M37595" s="1">
        <v>41792</v>
      </c>
      <c r="N37595" s="1">
        <v>42247</v>
      </c>
    </row>
    <row r="37596" spans="1:18" hidden="1" x14ac:dyDescent="0.2">
      <c r="A37596" t="s">
        <v>130292</v>
      </c>
      <c r="B37596" t="s">
        <v>130293</v>
      </c>
      <c r="C37596" t="s">
        <v>130294</v>
      </c>
      <c r="D37596" t="s">
        <v>24470</v>
      </c>
      <c r="E37596" t="s">
        <v>43</v>
      </c>
      <c r="F37596" t="s">
        <v>18</v>
      </c>
      <c r="G37596" t="s">
        <v>25</v>
      </c>
      <c r="H37596" t="s">
        <v>485</v>
      </c>
      <c r="I37596" t="s">
        <v>486</v>
      </c>
      <c r="J37596" t="s">
        <v>84174</v>
      </c>
      <c r="K37596">
        <v>2</v>
      </c>
      <c r="L37596" s="1">
        <v>38808</v>
      </c>
      <c r="M37596" s="1">
        <v>38808</v>
      </c>
      <c r="N37596" s="1">
        <v>39234</v>
      </c>
      <c r="O37596"/>
      <c r="P37596"/>
      <c r="Q37596"/>
      <c r="R37596"/>
    </row>
    <row r="37597" spans="1:18" x14ac:dyDescent="0.2">
      <c r="A37597" t="s">
        <v>130295</v>
      </c>
      <c r="B37597" t="s">
        <v>130296</v>
      </c>
      <c r="C37597" t="s">
        <v>130297</v>
      </c>
      <c r="D37597" t="s">
        <v>130298</v>
      </c>
      <c r="E37597">
        <v>610000</v>
      </c>
      <c r="F37597" t="s">
        <v>18</v>
      </c>
      <c r="G37597" t="s">
        <v>25</v>
      </c>
      <c r="H37597" t="s">
        <v>64</v>
      </c>
      <c r="I37597" t="s">
        <v>966</v>
      </c>
      <c r="J37597" t="s">
        <v>12622</v>
      </c>
      <c r="K37597">
        <v>3</v>
      </c>
      <c r="L37597" s="1">
        <v>40635</v>
      </c>
      <c r="M37597" s="1">
        <v>41644</v>
      </c>
      <c r="N37597" s="1">
        <v>41701</v>
      </c>
    </row>
    <row r="37598" spans="1:18" hidden="1" x14ac:dyDescent="0.2">
      <c r="A37598" t="s">
        <v>130299</v>
      </c>
      <c r="B37598" t="s">
        <v>130300</v>
      </c>
      <c r="C37598" t="s">
        <v>130301</v>
      </c>
      <c r="D37598" t="s">
        <v>75</v>
      </c>
      <c r="E37598">
        <v>800</v>
      </c>
      <c r="F37598" t="s">
        <v>18</v>
      </c>
      <c r="G37598" t="s">
        <v>25</v>
      </c>
      <c r="H37598" t="s">
        <v>644</v>
      </c>
      <c r="I37598" t="s">
        <v>645</v>
      </c>
      <c r="J37598" t="s">
        <v>645</v>
      </c>
      <c r="K37598">
        <v>1</v>
      </c>
      <c r="L37598" s="1">
        <v>40372</v>
      </c>
      <c r="M37598" s="1">
        <v>41483</v>
      </c>
      <c r="N37598" s="1">
        <v>41483</v>
      </c>
      <c r="O37598"/>
      <c r="P37598"/>
      <c r="Q37598"/>
      <c r="R37598"/>
    </row>
    <row r="37599" spans="1:18" x14ac:dyDescent="0.2">
      <c r="A37599" t="s">
        <v>130302</v>
      </c>
      <c r="B37599" t="s">
        <v>130303</v>
      </c>
      <c r="C37599" t="s">
        <v>130304</v>
      </c>
      <c r="D37599" t="s">
        <v>75</v>
      </c>
      <c r="E37599">
        <v>1900000</v>
      </c>
      <c r="F37599" t="s">
        <v>18</v>
      </c>
      <c r="G37599" t="s">
        <v>25</v>
      </c>
      <c r="H37599" t="s">
        <v>121</v>
      </c>
      <c r="I37599" t="s">
        <v>528</v>
      </c>
      <c r="J37599" t="s">
        <v>4694</v>
      </c>
      <c r="K37599">
        <v>1</v>
      </c>
      <c r="L37599" s="1">
        <v>40909</v>
      </c>
      <c r="M37599" s="1">
        <v>41627</v>
      </c>
      <c r="N37599" s="1">
        <v>41627</v>
      </c>
    </row>
    <row r="37600" spans="1:18" x14ac:dyDescent="0.2">
      <c r="A37600" t="s">
        <v>130305</v>
      </c>
      <c r="B37600" t="s">
        <v>130306</v>
      </c>
      <c r="C37600" t="s">
        <v>130307</v>
      </c>
      <c r="D37600" t="s">
        <v>2326</v>
      </c>
      <c r="E37600">
        <v>3500000</v>
      </c>
      <c r="F37600" t="s">
        <v>207</v>
      </c>
      <c r="G37600" t="s">
        <v>25</v>
      </c>
      <c r="H37600" t="s">
        <v>158</v>
      </c>
      <c r="I37600" t="s">
        <v>244</v>
      </c>
      <c r="J37600" t="s">
        <v>245</v>
      </c>
      <c r="K37600">
        <v>1</v>
      </c>
      <c r="L37600" s="1">
        <v>39083</v>
      </c>
      <c r="M37600" s="1">
        <v>40540</v>
      </c>
      <c r="N37600" s="1">
        <v>40540</v>
      </c>
    </row>
    <row r="37601" spans="1:18" x14ac:dyDescent="0.2">
      <c r="A37601" t="s">
        <v>130308</v>
      </c>
      <c r="B37601" t="s">
        <v>130309</v>
      </c>
      <c r="C37601" t="s">
        <v>130310</v>
      </c>
      <c r="D37601" t="s">
        <v>11868</v>
      </c>
      <c r="E37601">
        <v>265064</v>
      </c>
      <c r="F37601" t="s">
        <v>18</v>
      </c>
      <c r="G37601" t="s">
        <v>552</v>
      </c>
      <c r="H37601">
        <v>60</v>
      </c>
      <c r="I37601" t="s">
        <v>5648</v>
      </c>
      <c r="J37601" t="s">
        <v>5648</v>
      </c>
      <c r="K37601">
        <v>1</v>
      </c>
      <c r="L37601" s="1">
        <v>41432</v>
      </c>
      <c r="M37601" s="1">
        <v>41436</v>
      </c>
      <c r="N37601" s="1">
        <v>41436</v>
      </c>
    </row>
    <row r="37602" spans="1:18" hidden="1" x14ac:dyDescent="0.2">
      <c r="A37602" t="s">
        <v>130311</v>
      </c>
      <c r="B37602" t="s">
        <v>130312</v>
      </c>
      <c r="C37602" t="s">
        <v>130313</v>
      </c>
      <c r="D37602" t="s">
        <v>2326</v>
      </c>
      <c r="E37602" t="s">
        <v>43</v>
      </c>
      <c r="F37602" t="s">
        <v>18</v>
      </c>
      <c r="G37602" t="s">
        <v>25</v>
      </c>
      <c r="H37602" t="s">
        <v>545</v>
      </c>
      <c r="I37602" t="s">
        <v>546</v>
      </c>
      <c r="J37602" t="s">
        <v>32224</v>
      </c>
      <c r="K37602">
        <v>1</v>
      </c>
      <c r="L37602" s="1">
        <v>38877</v>
      </c>
      <c r="M37602" s="1">
        <v>41661</v>
      </c>
      <c r="N37602" s="1">
        <v>41661</v>
      </c>
      <c r="O37602"/>
      <c r="P37602"/>
      <c r="Q37602"/>
      <c r="R37602"/>
    </row>
    <row r="37603" spans="1:18" x14ac:dyDescent="0.2">
      <c r="A37603" t="s">
        <v>130314</v>
      </c>
      <c r="B37603" t="s">
        <v>130315</v>
      </c>
      <c r="C37603" t="s">
        <v>130316</v>
      </c>
      <c r="D37603" t="s">
        <v>264</v>
      </c>
      <c r="E37603">
        <v>1000000</v>
      </c>
      <c r="F37603" t="s">
        <v>18</v>
      </c>
      <c r="G37603" t="s">
        <v>128</v>
      </c>
      <c r="H37603" t="s">
        <v>9295</v>
      </c>
      <c r="I37603" t="s">
        <v>130</v>
      </c>
      <c r="J37603" t="s">
        <v>9296</v>
      </c>
      <c r="K37603">
        <v>1</v>
      </c>
      <c r="L37603" s="1">
        <v>40848</v>
      </c>
      <c r="M37603" s="1">
        <v>40848</v>
      </c>
      <c r="N37603" s="1">
        <v>40848</v>
      </c>
    </row>
    <row r="37604" spans="1:18" hidden="1" x14ac:dyDescent="0.2">
      <c r="A37604" t="s">
        <v>130317</v>
      </c>
      <c r="B37604" t="s">
        <v>130318</v>
      </c>
      <c r="C37604" t="s">
        <v>130319</v>
      </c>
      <c r="D37604" t="s">
        <v>285</v>
      </c>
      <c r="E37604" t="s">
        <v>43</v>
      </c>
      <c r="F37604" t="s">
        <v>18</v>
      </c>
      <c r="G37604" t="s">
        <v>25</v>
      </c>
      <c r="H37604" t="s">
        <v>64</v>
      </c>
      <c r="I37604" t="s">
        <v>65</v>
      </c>
      <c r="J37604" t="s">
        <v>71</v>
      </c>
      <c r="K37604">
        <v>1</v>
      </c>
      <c r="L37604" s="1">
        <v>38749</v>
      </c>
      <c r="M37604" s="1">
        <v>39448</v>
      </c>
      <c r="N37604" s="1">
        <v>39448</v>
      </c>
      <c r="O37604"/>
      <c r="P37604"/>
      <c r="Q37604"/>
      <c r="R37604"/>
    </row>
    <row r="37605" spans="1:18" hidden="1" x14ac:dyDescent="0.2">
      <c r="A37605" t="s">
        <v>130320</v>
      </c>
      <c r="B37605" t="s">
        <v>130321</v>
      </c>
      <c r="D37605" t="s">
        <v>130322</v>
      </c>
      <c r="E37605">
        <v>75000</v>
      </c>
      <c r="F37605" t="s">
        <v>18</v>
      </c>
      <c r="K37605">
        <v>1</v>
      </c>
      <c r="M37605" s="1">
        <v>42005</v>
      </c>
      <c r="N37605" s="1">
        <v>42005</v>
      </c>
      <c r="O37605"/>
      <c r="P37605"/>
      <c r="Q37605"/>
      <c r="R37605"/>
    </row>
    <row r="37606" spans="1:18" x14ac:dyDescent="0.2">
      <c r="A37606" t="s">
        <v>130323</v>
      </c>
      <c r="B37606" t="s">
        <v>130324</v>
      </c>
      <c r="C37606" t="s">
        <v>130325</v>
      </c>
      <c r="D37606" t="s">
        <v>130326</v>
      </c>
      <c r="E37606">
        <v>2000000</v>
      </c>
      <c r="F37606" t="s">
        <v>18</v>
      </c>
      <c r="G37606" t="s">
        <v>699</v>
      </c>
      <c r="H37606">
        <v>2</v>
      </c>
      <c r="I37606" t="s">
        <v>700</v>
      </c>
      <c r="J37606" t="s">
        <v>22198</v>
      </c>
      <c r="K37606">
        <v>1</v>
      </c>
      <c r="L37606" s="1">
        <v>39284</v>
      </c>
      <c r="M37606" s="1">
        <v>41631</v>
      </c>
      <c r="N37606" s="1">
        <v>41631</v>
      </c>
    </row>
    <row r="37607" spans="1:18" x14ac:dyDescent="0.2">
      <c r="A37607" t="s">
        <v>130327</v>
      </c>
      <c r="B37607" t="s">
        <v>130328</v>
      </c>
      <c r="C37607" t="s">
        <v>130329</v>
      </c>
      <c r="D37607" t="s">
        <v>130330</v>
      </c>
      <c r="E37607">
        <v>1000000</v>
      </c>
      <c r="F37607" t="s">
        <v>113</v>
      </c>
      <c r="G37607" t="s">
        <v>25</v>
      </c>
      <c r="H37607" t="s">
        <v>64</v>
      </c>
      <c r="I37607" t="s">
        <v>4405</v>
      </c>
      <c r="J37607" t="s">
        <v>5929</v>
      </c>
      <c r="K37607">
        <v>1</v>
      </c>
      <c r="L37607" s="1">
        <v>40689</v>
      </c>
      <c r="M37607" s="1">
        <v>40984</v>
      </c>
      <c r="N37607" s="1">
        <v>40984</v>
      </c>
    </row>
    <row r="37608" spans="1:18" hidden="1" x14ac:dyDescent="0.2">
      <c r="A37608" t="s">
        <v>130331</v>
      </c>
      <c r="B37608" t="s">
        <v>130332</v>
      </c>
      <c r="C37608" t="s">
        <v>130333</v>
      </c>
      <c r="D37608" t="s">
        <v>130334</v>
      </c>
      <c r="E37608" t="s">
        <v>43</v>
      </c>
      <c r="F37608" t="s">
        <v>207</v>
      </c>
      <c r="G37608" t="s">
        <v>25</v>
      </c>
      <c r="H37608" t="s">
        <v>106</v>
      </c>
      <c r="I37608" t="s">
        <v>107</v>
      </c>
      <c r="J37608" t="s">
        <v>108</v>
      </c>
      <c r="K37608">
        <v>1</v>
      </c>
      <c r="M37608" s="1">
        <v>39511</v>
      </c>
      <c r="N37608" s="1">
        <v>39511</v>
      </c>
      <c r="O37608"/>
      <c r="P37608"/>
      <c r="Q37608"/>
      <c r="R37608"/>
    </row>
    <row r="37609" spans="1:18" hidden="1" x14ac:dyDescent="0.2">
      <c r="A37609" t="s">
        <v>130335</v>
      </c>
      <c r="B37609" t="s">
        <v>130336</v>
      </c>
      <c r="C37609" t="s">
        <v>130337</v>
      </c>
      <c r="E37609" t="s">
        <v>43</v>
      </c>
      <c r="F37609" t="s">
        <v>18</v>
      </c>
      <c r="K37609">
        <v>1</v>
      </c>
      <c r="L37609" s="1">
        <v>40163</v>
      </c>
      <c r="M37609" s="1">
        <v>41609</v>
      </c>
      <c r="N37609" s="1">
        <v>41609</v>
      </c>
      <c r="O37609"/>
      <c r="P37609"/>
      <c r="Q37609"/>
      <c r="R37609"/>
    </row>
    <row r="37610" spans="1:18" x14ac:dyDescent="0.2">
      <c r="A37610" t="s">
        <v>130338</v>
      </c>
      <c r="B37610" t="s">
        <v>130339</v>
      </c>
      <c r="C37610" t="s">
        <v>130340</v>
      </c>
      <c r="D37610" t="s">
        <v>127</v>
      </c>
      <c r="E37610">
        <v>12000</v>
      </c>
      <c r="F37610" t="s">
        <v>18</v>
      </c>
      <c r="K37610">
        <v>1</v>
      </c>
      <c r="L37610" s="1">
        <v>41299</v>
      </c>
      <c r="M37610" s="1">
        <v>41443</v>
      </c>
      <c r="N37610" s="1">
        <v>41443</v>
      </c>
    </row>
    <row r="37611" spans="1:18" hidden="1" x14ac:dyDescent="0.2">
      <c r="A37611" t="s">
        <v>130341</v>
      </c>
      <c r="B37611" t="s">
        <v>130342</v>
      </c>
      <c r="C37611" t="s">
        <v>130343</v>
      </c>
      <c r="D37611" t="s">
        <v>786</v>
      </c>
      <c r="E37611" t="s">
        <v>43</v>
      </c>
      <c r="F37611" t="s">
        <v>18</v>
      </c>
      <c r="G37611" t="s">
        <v>25</v>
      </c>
      <c r="H37611" t="s">
        <v>64</v>
      </c>
      <c r="I37611" t="s">
        <v>95</v>
      </c>
      <c r="J37611" t="s">
        <v>7114</v>
      </c>
      <c r="K37611">
        <v>1</v>
      </c>
      <c r="M37611" s="1">
        <v>42239</v>
      </c>
      <c r="N37611" s="1">
        <v>42239</v>
      </c>
      <c r="O37611"/>
      <c r="P37611"/>
      <c r="Q37611"/>
      <c r="R37611"/>
    </row>
    <row r="37612" spans="1:18" x14ac:dyDescent="0.2">
      <c r="A37612" t="s">
        <v>130344</v>
      </c>
      <c r="B37612" t="s">
        <v>130345</v>
      </c>
      <c r="C37612" t="s">
        <v>130346</v>
      </c>
      <c r="D37612" t="s">
        <v>411</v>
      </c>
      <c r="E37612">
        <v>500000</v>
      </c>
      <c r="F37612" t="s">
        <v>18</v>
      </c>
      <c r="G37612" t="s">
        <v>19</v>
      </c>
      <c r="H37612">
        <v>7</v>
      </c>
      <c r="I37612" t="s">
        <v>672</v>
      </c>
      <c r="J37612" t="s">
        <v>672</v>
      </c>
      <c r="K37612">
        <v>1</v>
      </c>
      <c r="L37612" s="1">
        <v>39452</v>
      </c>
      <c r="M37612" s="1">
        <v>42226</v>
      </c>
      <c r="N37612" s="1">
        <v>42226</v>
      </c>
    </row>
    <row r="37613" spans="1:18" hidden="1" x14ac:dyDescent="0.2">
      <c r="A37613" t="s">
        <v>130347</v>
      </c>
      <c r="B37613" t="s">
        <v>130348</v>
      </c>
      <c r="C37613" t="s">
        <v>130349</v>
      </c>
      <c r="D37613" t="s">
        <v>275</v>
      </c>
      <c r="E37613">
        <v>2679790</v>
      </c>
      <c r="F37613" t="s">
        <v>18</v>
      </c>
      <c r="G37613" t="s">
        <v>25</v>
      </c>
      <c r="H37613" t="s">
        <v>89</v>
      </c>
      <c r="I37613" t="s">
        <v>3569</v>
      </c>
      <c r="J37613" t="s">
        <v>14484</v>
      </c>
      <c r="K37613">
        <v>2</v>
      </c>
      <c r="M37613" s="1">
        <v>39608</v>
      </c>
      <c r="N37613" s="1">
        <v>40024</v>
      </c>
      <c r="O37613"/>
      <c r="P37613"/>
      <c r="Q37613"/>
      <c r="R37613"/>
    </row>
    <row r="37614" spans="1:18" x14ac:dyDescent="0.2">
      <c r="A37614" t="s">
        <v>130350</v>
      </c>
      <c r="B37614" t="s">
        <v>130351</v>
      </c>
      <c r="C37614" t="s">
        <v>130352</v>
      </c>
      <c r="D37614" t="s">
        <v>130353</v>
      </c>
      <c r="E37614">
        <v>250000</v>
      </c>
      <c r="F37614" t="s">
        <v>207</v>
      </c>
      <c r="G37614" t="s">
        <v>25</v>
      </c>
      <c r="H37614" t="s">
        <v>3477</v>
      </c>
      <c r="I37614" t="s">
        <v>3478</v>
      </c>
      <c r="J37614" t="s">
        <v>3478</v>
      </c>
      <c r="K37614">
        <v>1</v>
      </c>
      <c r="L37614" s="1">
        <v>40009</v>
      </c>
      <c r="M37614" s="1">
        <v>40009</v>
      </c>
      <c r="N37614" s="1">
        <v>40009</v>
      </c>
    </row>
    <row r="37615" spans="1:18" x14ac:dyDescent="0.2">
      <c r="A37615" t="s">
        <v>130354</v>
      </c>
      <c r="B37615" t="s">
        <v>130355</v>
      </c>
      <c r="C37615" t="s">
        <v>130356</v>
      </c>
      <c r="D37615" t="s">
        <v>75</v>
      </c>
      <c r="E37615">
        <v>6850000</v>
      </c>
      <c r="F37615" t="s">
        <v>18</v>
      </c>
      <c r="G37615" t="s">
        <v>25</v>
      </c>
      <c r="H37615" t="s">
        <v>158</v>
      </c>
      <c r="I37615" t="s">
        <v>244</v>
      </c>
      <c r="J37615" t="s">
        <v>2277</v>
      </c>
      <c r="K37615">
        <v>2</v>
      </c>
      <c r="L37615" s="1">
        <v>38353</v>
      </c>
      <c r="M37615" s="1">
        <v>40644</v>
      </c>
      <c r="N37615" s="1">
        <v>40756</v>
      </c>
    </row>
    <row r="37616" spans="1:18" x14ac:dyDescent="0.2">
      <c r="A37616" t="s">
        <v>130357</v>
      </c>
      <c r="B37616" t="s">
        <v>130358</v>
      </c>
      <c r="C37616" t="s">
        <v>130359</v>
      </c>
      <c r="D37616" t="s">
        <v>42</v>
      </c>
      <c r="E37616">
        <v>40000</v>
      </c>
      <c r="F37616" t="s">
        <v>18</v>
      </c>
      <c r="G37616" t="s">
        <v>165</v>
      </c>
      <c r="H37616" t="s">
        <v>166</v>
      </c>
      <c r="I37616" t="s">
        <v>167</v>
      </c>
      <c r="J37616" t="s">
        <v>167</v>
      </c>
      <c r="K37616">
        <v>1</v>
      </c>
      <c r="L37616" s="1">
        <v>41275</v>
      </c>
      <c r="M37616" s="1">
        <v>41603</v>
      </c>
      <c r="N37616" s="1">
        <v>41603</v>
      </c>
    </row>
    <row r="37617" spans="1:18" x14ac:dyDescent="0.2">
      <c r="A37617" t="s">
        <v>130360</v>
      </c>
      <c r="B37617" t="s">
        <v>130361</v>
      </c>
      <c r="C37617" t="s">
        <v>130362</v>
      </c>
      <c r="D37617" t="s">
        <v>248</v>
      </c>
      <c r="E37617">
        <v>9000000</v>
      </c>
      <c r="F37617" t="s">
        <v>18</v>
      </c>
      <c r="G37617" t="s">
        <v>128</v>
      </c>
      <c r="H37617" t="s">
        <v>3397</v>
      </c>
      <c r="I37617" t="s">
        <v>3398</v>
      </c>
      <c r="J37617" t="s">
        <v>3398</v>
      </c>
      <c r="K37617">
        <v>1</v>
      </c>
      <c r="L37617" s="1">
        <v>38808</v>
      </c>
      <c r="M37617" s="1">
        <v>40364</v>
      </c>
      <c r="N37617" s="1">
        <v>40364</v>
      </c>
    </row>
    <row r="37618" spans="1:18" x14ac:dyDescent="0.2">
      <c r="A37618" t="s">
        <v>130363</v>
      </c>
      <c r="B37618" t="s">
        <v>130364</v>
      </c>
      <c r="C37618" t="s">
        <v>130365</v>
      </c>
      <c r="D37618" t="s">
        <v>42870</v>
      </c>
      <c r="E37618">
        <v>1500000</v>
      </c>
      <c r="F37618" t="s">
        <v>18</v>
      </c>
      <c r="G37618" t="s">
        <v>25</v>
      </c>
      <c r="H37618" t="s">
        <v>64</v>
      </c>
      <c r="I37618" t="s">
        <v>65</v>
      </c>
      <c r="J37618" t="s">
        <v>271</v>
      </c>
      <c r="K37618">
        <v>2</v>
      </c>
      <c r="L37618" s="1">
        <v>39326</v>
      </c>
      <c r="M37618" s="1">
        <v>41012</v>
      </c>
      <c r="N37618" s="1">
        <v>41449</v>
      </c>
    </row>
    <row r="37619" spans="1:18" x14ac:dyDescent="0.2">
      <c r="A37619" t="s">
        <v>130366</v>
      </c>
      <c r="B37619" t="s">
        <v>130367</v>
      </c>
      <c r="C37619" t="s">
        <v>130368</v>
      </c>
      <c r="D37619" t="s">
        <v>1329</v>
      </c>
      <c r="E37619">
        <v>40000</v>
      </c>
      <c r="F37619" t="s">
        <v>18</v>
      </c>
      <c r="G37619" t="s">
        <v>76</v>
      </c>
      <c r="H37619">
        <v>12</v>
      </c>
      <c r="I37619" t="s">
        <v>77</v>
      </c>
      <c r="J37619" t="s">
        <v>77</v>
      </c>
      <c r="K37619">
        <v>1</v>
      </c>
      <c r="L37619" s="1">
        <v>41275</v>
      </c>
      <c r="M37619" s="1">
        <v>41791</v>
      </c>
      <c r="N37619" s="1">
        <v>41791</v>
      </c>
    </row>
    <row r="37620" spans="1:18" hidden="1" x14ac:dyDescent="0.2">
      <c r="A37620" t="s">
        <v>130369</v>
      </c>
      <c r="B37620" t="s">
        <v>130370</v>
      </c>
      <c r="C37620" t="s">
        <v>130371</v>
      </c>
      <c r="D37620" t="s">
        <v>130372</v>
      </c>
      <c r="E37620" t="s">
        <v>43</v>
      </c>
      <c r="F37620" t="s">
        <v>18</v>
      </c>
      <c r="G37620" t="s">
        <v>25</v>
      </c>
      <c r="H37620" t="s">
        <v>64</v>
      </c>
      <c r="I37620" t="s">
        <v>95</v>
      </c>
      <c r="J37620" t="s">
        <v>45395</v>
      </c>
      <c r="K37620">
        <v>2</v>
      </c>
      <c r="L37620" s="1">
        <v>40603</v>
      </c>
      <c r="M37620" s="1">
        <v>40603</v>
      </c>
      <c r="N37620" s="1">
        <v>40603</v>
      </c>
      <c r="O37620"/>
      <c r="P37620"/>
      <c r="Q37620"/>
      <c r="R37620"/>
    </row>
    <row r="37621" spans="1:18" x14ac:dyDescent="0.2">
      <c r="A37621" t="s">
        <v>130373</v>
      </c>
      <c r="B37621" t="s">
        <v>130374</v>
      </c>
      <c r="C37621" t="s">
        <v>130375</v>
      </c>
      <c r="D37621" t="s">
        <v>2479</v>
      </c>
      <c r="E37621">
        <v>7500000</v>
      </c>
      <c r="F37621" t="s">
        <v>113</v>
      </c>
      <c r="G37621" t="s">
        <v>25</v>
      </c>
      <c r="H37621" t="s">
        <v>106</v>
      </c>
      <c r="I37621" t="s">
        <v>107</v>
      </c>
      <c r="J37621" t="s">
        <v>108</v>
      </c>
      <c r="K37621">
        <v>4</v>
      </c>
      <c r="L37621" s="1">
        <v>39142</v>
      </c>
      <c r="M37621" s="1">
        <v>39448</v>
      </c>
      <c r="N37621" s="1">
        <v>41452</v>
      </c>
    </row>
    <row r="37622" spans="1:18" x14ac:dyDescent="0.2">
      <c r="A37622" t="s">
        <v>130376</v>
      </c>
      <c r="B37622" t="s">
        <v>130377</v>
      </c>
      <c r="C37622" t="s">
        <v>130378</v>
      </c>
      <c r="D37622" t="s">
        <v>130379</v>
      </c>
      <c r="E37622">
        <v>450000</v>
      </c>
      <c r="F37622" t="s">
        <v>18</v>
      </c>
      <c r="G37622" t="s">
        <v>25</v>
      </c>
      <c r="H37622" t="s">
        <v>265</v>
      </c>
      <c r="I37622" t="s">
        <v>2871</v>
      </c>
      <c r="J37622" t="s">
        <v>130380</v>
      </c>
      <c r="K37622">
        <v>2</v>
      </c>
      <c r="L37622" s="1">
        <v>40665</v>
      </c>
      <c r="M37622" s="1">
        <v>40905</v>
      </c>
      <c r="N37622" s="1">
        <v>41114</v>
      </c>
    </row>
    <row r="37623" spans="1:18" x14ac:dyDescent="0.2">
      <c r="A37623" t="s">
        <v>130381</v>
      </c>
      <c r="B37623" t="s">
        <v>130382</v>
      </c>
      <c r="E37623">
        <v>85000</v>
      </c>
      <c r="F37623" t="s">
        <v>207</v>
      </c>
      <c r="G37623" t="s">
        <v>25</v>
      </c>
      <c r="H37623" t="s">
        <v>64</v>
      </c>
      <c r="I37623" t="s">
        <v>65</v>
      </c>
      <c r="J37623" t="s">
        <v>1402</v>
      </c>
      <c r="K37623">
        <v>2</v>
      </c>
      <c r="L37623" s="1">
        <v>40653</v>
      </c>
      <c r="M37623" s="1">
        <v>40643</v>
      </c>
      <c r="N37623" s="1">
        <v>41106</v>
      </c>
    </row>
    <row r="37624" spans="1:18" x14ac:dyDescent="0.2">
      <c r="A37624" t="s">
        <v>130383</v>
      </c>
      <c r="B37624" t="s">
        <v>130384</v>
      </c>
      <c r="C37624" t="s">
        <v>130385</v>
      </c>
      <c r="D37624" t="s">
        <v>1401</v>
      </c>
      <c r="E37624">
        <v>5000000</v>
      </c>
      <c r="F37624" t="s">
        <v>18</v>
      </c>
      <c r="G37624" t="s">
        <v>25</v>
      </c>
      <c r="H37624" t="s">
        <v>64</v>
      </c>
      <c r="I37624" t="s">
        <v>65</v>
      </c>
      <c r="J37624" t="s">
        <v>71</v>
      </c>
      <c r="K37624">
        <v>1</v>
      </c>
      <c r="L37624" s="1">
        <v>41640</v>
      </c>
      <c r="M37624" s="1">
        <v>41666</v>
      </c>
      <c r="N37624" s="1">
        <v>41666</v>
      </c>
    </row>
    <row r="37625" spans="1:18" x14ac:dyDescent="0.2">
      <c r="A37625" t="s">
        <v>130386</v>
      </c>
      <c r="B37625" t="s">
        <v>130387</v>
      </c>
      <c r="C37625" t="s">
        <v>130388</v>
      </c>
      <c r="D37625" t="s">
        <v>127</v>
      </c>
      <c r="E37625">
        <v>25000</v>
      </c>
      <c r="F37625" t="s">
        <v>18</v>
      </c>
      <c r="G37625" t="s">
        <v>25</v>
      </c>
      <c r="H37625" t="s">
        <v>64</v>
      </c>
      <c r="I37625" t="s">
        <v>95</v>
      </c>
      <c r="J37625" t="s">
        <v>95</v>
      </c>
      <c r="K37625">
        <v>1</v>
      </c>
      <c r="L37625" s="1">
        <v>41345</v>
      </c>
      <c r="M37625" s="1">
        <v>41820</v>
      </c>
      <c r="N37625" s="1">
        <v>41820</v>
      </c>
    </row>
    <row r="37626" spans="1:18" hidden="1" x14ac:dyDescent="0.2">
      <c r="A37626" t="s">
        <v>130389</v>
      </c>
      <c r="B37626" t="s">
        <v>130390</v>
      </c>
      <c r="C37626" t="s">
        <v>130391</v>
      </c>
      <c r="D37626" t="s">
        <v>130392</v>
      </c>
      <c r="E37626">
        <v>969533</v>
      </c>
      <c r="F37626" t="s">
        <v>18</v>
      </c>
      <c r="G37626" t="s">
        <v>222</v>
      </c>
      <c r="H37626">
        <v>2</v>
      </c>
      <c r="I37626" t="s">
        <v>293</v>
      </c>
      <c r="J37626" t="s">
        <v>105597</v>
      </c>
      <c r="K37626">
        <v>2</v>
      </c>
      <c r="L37626" s="1">
        <v>41518</v>
      </c>
      <c r="M37626" s="1">
        <v>41810</v>
      </c>
      <c r="N37626" s="1">
        <v>41844</v>
      </c>
      <c r="O37626"/>
      <c r="P37626"/>
      <c r="Q37626"/>
      <c r="R37626"/>
    </row>
    <row r="37627" spans="1:18" x14ac:dyDescent="0.2">
      <c r="A37627" t="s">
        <v>130393</v>
      </c>
      <c r="B37627" t="s">
        <v>130394</v>
      </c>
      <c r="C37627" t="s">
        <v>130395</v>
      </c>
      <c r="D37627" t="s">
        <v>130396</v>
      </c>
      <c r="E37627">
        <v>250000</v>
      </c>
      <c r="F37627" t="s">
        <v>18</v>
      </c>
      <c r="G37627" t="s">
        <v>650</v>
      </c>
      <c r="H37627">
        <v>9</v>
      </c>
      <c r="I37627" t="s">
        <v>130397</v>
      </c>
      <c r="J37627" t="s">
        <v>130397</v>
      </c>
      <c r="K37627">
        <v>2</v>
      </c>
      <c r="L37627" s="1">
        <v>41395</v>
      </c>
      <c r="M37627" s="1">
        <v>41518</v>
      </c>
      <c r="N37627" s="1">
        <v>42109</v>
      </c>
    </row>
    <row r="37628" spans="1:18" hidden="1" x14ac:dyDescent="0.2">
      <c r="A37628" t="s">
        <v>130398</v>
      </c>
      <c r="B37628" t="s">
        <v>130399</v>
      </c>
      <c r="C37628" t="s">
        <v>130400</v>
      </c>
      <c r="D37628" t="s">
        <v>766</v>
      </c>
      <c r="E37628">
        <v>36781282</v>
      </c>
      <c r="F37628" t="s">
        <v>113</v>
      </c>
      <c r="G37628" t="s">
        <v>128</v>
      </c>
      <c r="H37628" t="s">
        <v>326</v>
      </c>
      <c r="I37628" t="s">
        <v>130</v>
      </c>
      <c r="J37628" t="s">
        <v>327</v>
      </c>
      <c r="K37628">
        <v>2</v>
      </c>
      <c r="L37628" s="1">
        <v>38808</v>
      </c>
      <c r="M37628" s="1">
        <v>39975</v>
      </c>
      <c r="N37628" s="1">
        <v>40459</v>
      </c>
      <c r="O37628"/>
      <c r="P37628"/>
      <c r="Q37628"/>
      <c r="R37628"/>
    </row>
    <row r="37629" spans="1:18" hidden="1" x14ac:dyDescent="0.2">
      <c r="A37629" t="s">
        <v>130401</v>
      </c>
      <c r="B37629" t="s">
        <v>130402</v>
      </c>
      <c r="C37629" t="s">
        <v>130403</v>
      </c>
      <c r="D37629" t="s">
        <v>1377</v>
      </c>
      <c r="E37629">
        <v>30968</v>
      </c>
      <c r="F37629" t="s">
        <v>18</v>
      </c>
      <c r="G37629" t="s">
        <v>341</v>
      </c>
      <c r="H37629">
        <v>11</v>
      </c>
      <c r="I37629" t="s">
        <v>497</v>
      </c>
      <c r="J37629" t="s">
        <v>497</v>
      </c>
      <c r="K37629">
        <v>1</v>
      </c>
      <c r="L37629" s="1">
        <v>41452</v>
      </c>
      <c r="M37629" s="1">
        <v>41425</v>
      </c>
      <c r="N37629" s="1">
        <v>41425</v>
      </c>
      <c r="O37629"/>
      <c r="P37629"/>
      <c r="Q37629"/>
      <c r="R37629"/>
    </row>
    <row r="37630" spans="1:18" x14ac:dyDescent="0.2">
      <c r="A37630" t="s">
        <v>130404</v>
      </c>
      <c r="B37630" t="s">
        <v>130405</v>
      </c>
      <c r="C37630" t="s">
        <v>130406</v>
      </c>
      <c r="D37630" t="s">
        <v>70</v>
      </c>
      <c r="E37630">
        <v>95000</v>
      </c>
      <c r="F37630" t="s">
        <v>18</v>
      </c>
      <c r="G37630" t="s">
        <v>25</v>
      </c>
      <c r="H37630" t="s">
        <v>142</v>
      </c>
      <c r="I37630" t="s">
        <v>143</v>
      </c>
      <c r="J37630" t="s">
        <v>143</v>
      </c>
      <c r="K37630">
        <v>2</v>
      </c>
      <c r="L37630" s="1">
        <v>40984</v>
      </c>
      <c r="M37630" s="1">
        <v>41887</v>
      </c>
      <c r="N37630" s="1">
        <v>41984</v>
      </c>
    </row>
    <row r="37631" spans="1:18" x14ac:dyDescent="0.2">
      <c r="A37631" t="s">
        <v>130407</v>
      </c>
      <c r="B37631" t="s">
        <v>130408</v>
      </c>
      <c r="C37631" t="s">
        <v>130409</v>
      </c>
      <c r="D37631" t="s">
        <v>42</v>
      </c>
      <c r="E37631">
        <v>1287963</v>
      </c>
      <c r="F37631" t="s">
        <v>18</v>
      </c>
      <c r="G37631" t="s">
        <v>128</v>
      </c>
      <c r="H37631" t="s">
        <v>129</v>
      </c>
      <c r="I37631" t="s">
        <v>130</v>
      </c>
      <c r="J37631" t="s">
        <v>130</v>
      </c>
      <c r="K37631">
        <v>1</v>
      </c>
      <c r="L37631" s="1">
        <v>41630</v>
      </c>
      <c r="M37631" s="1">
        <v>41638</v>
      </c>
      <c r="N37631" s="1">
        <v>41638</v>
      </c>
    </row>
    <row r="37632" spans="1:18" hidden="1" x14ac:dyDescent="0.2">
      <c r="A37632" t="s">
        <v>130410</v>
      </c>
      <c r="B37632" t="s">
        <v>130411</v>
      </c>
      <c r="C37632" t="s">
        <v>130412</v>
      </c>
      <c r="D37632" t="s">
        <v>20711</v>
      </c>
      <c r="E37632">
        <v>175000</v>
      </c>
      <c r="F37632" t="s">
        <v>18</v>
      </c>
      <c r="K37632">
        <v>1</v>
      </c>
      <c r="M37632" s="1">
        <v>41030</v>
      </c>
      <c r="N37632" s="1">
        <v>41030</v>
      </c>
      <c r="O37632"/>
      <c r="P37632"/>
      <c r="Q37632"/>
      <c r="R37632"/>
    </row>
    <row r="37633" spans="1:18" hidden="1" x14ac:dyDescent="0.2">
      <c r="A37633" t="s">
        <v>130413</v>
      </c>
      <c r="B37633" t="s">
        <v>130414</v>
      </c>
      <c r="C37633" t="s">
        <v>130415</v>
      </c>
      <c r="D37633" t="s">
        <v>130416</v>
      </c>
      <c r="E37633">
        <v>39273</v>
      </c>
      <c r="F37633" t="s">
        <v>18</v>
      </c>
      <c r="K37633">
        <v>1</v>
      </c>
      <c r="M37633" s="1">
        <v>41062</v>
      </c>
      <c r="N37633" s="1">
        <v>41062</v>
      </c>
      <c r="O37633"/>
      <c r="P37633"/>
      <c r="Q37633"/>
      <c r="R37633"/>
    </row>
    <row r="37634" spans="1:18" hidden="1" x14ac:dyDescent="0.2">
      <c r="A37634" t="s">
        <v>130417</v>
      </c>
      <c r="B37634" t="s">
        <v>130418</v>
      </c>
      <c r="C37634" t="s">
        <v>130419</v>
      </c>
      <c r="D37634" t="s">
        <v>50</v>
      </c>
      <c r="E37634" t="s">
        <v>43</v>
      </c>
      <c r="F37634" t="s">
        <v>207</v>
      </c>
      <c r="G37634" t="s">
        <v>25</v>
      </c>
      <c r="H37634" t="s">
        <v>64</v>
      </c>
      <c r="I37634" t="s">
        <v>95</v>
      </c>
      <c r="J37634" t="s">
        <v>95</v>
      </c>
      <c r="K37634">
        <v>1</v>
      </c>
      <c r="L37634" s="1">
        <v>39828</v>
      </c>
      <c r="M37634" s="1">
        <v>40299</v>
      </c>
      <c r="N37634" s="1">
        <v>40299</v>
      </c>
      <c r="O37634"/>
      <c r="P37634"/>
      <c r="Q37634"/>
      <c r="R37634"/>
    </row>
    <row r="37635" spans="1:18" hidden="1" x14ac:dyDescent="0.2">
      <c r="A37635" t="s">
        <v>130420</v>
      </c>
      <c r="B37635" t="s">
        <v>130421</v>
      </c>
      <c r="C37635" t="s">
        <v>130422</v>
      </c>
      <c r="D37635" t="s">
        <v>3110</v>
      </c>
      <c r="E37635" t="s">
        <v>43</v>
      </c>
      <c r="F37635" t="s">
        <v>207</v>
      </c>
      <c r="K37635">
        <v>1</v>
      </c>
      <c r="M37635" s="1">
        <v>41462</v>
      </c>
      <c r="N37635" s="1">
        <v>41462</v>
      </c>
      <c r="O37635"/>
      <c r="P37635"/>
      <c r="Q37635"/>
      <c r="R37635"/>
    </row>
    <row r="37636" spans="1:18" hidden="1" x14ac:dyDescent="0.2">
      <c r="A37636" t="s">
        <v>130423</v>
      </c>
      <c r="B37636" t="s">
        <v>130424</v>
      </c>
      <c r="C37636" t="s">
        <v>130425</v>
      </c>
      <c r="D37636" t="s">
        <v>75</v>
      </c>
      <c r="E37636">
        <v>314905</v>
      </c>
      <c r="F37636" t="s">
        <v>18</v>
      </c>
      <c r="G37636" t="s">
        <v>128</v>
      </c>
      <c r="H37636" t="s">
        <v>129</v>
      </c>
      <c r="I37636" t="s">
        <v>130</v>
      </c>
      <c r="J37636" t="s">
        <v>130</v>
      </c>
      <c r="K37636">
        <v>1</v>
      </c>
      <c r="M37636" s="1">
        <v>41793</v>
      </c>
      <c r="N37636" s="1">
        <v>41793</v>
      </c>
      <c r="O37636"/>
      <c r="P37636"/>
      <c r="Q37636"/>
      <c r="R37636"/>
    </row>
    <row r="37637" spans="1:18" hidden="1" x14ac:dyDescent="0.2">
      <c r="A37637" t="s">
        <v>130426</v>
      </c>
      <c r="B37637" t="s">
        <v>130427</v>
      </c>
      <c r="C37637" t="s">
        <v>130428</v>
      </c>
      <c r="D37637" t="s">
        <v>130429</v>
      </c>
      <c r="E37637">
        <v>1531083</v>
      </c>
      <c r="F37637" t="s">
        <v>18</v>
      </c>
      <c r="G37637" t="s">
        <v>2906</v>
      </c>
      <c r="H37637">
        <v>78</v>
      </c>
      <c r="I37637" t="s">
        <v>2907</v>
      </c>
      <c r="J37637" t="s">
        <v>2907</v>
      </c>
      <c r="K37637">
        <v>3</v>
      </c>
      <c r="L37637" s="1">
        <v>41409</v>
      </c>
      <c r="M37637" s="1">
        <v>41579</v>
      </c>
      <c r="N37637" s="1">
        <v>41899</v>
      </c>
      <c r="O37637"/>
      <c r="P37637"/>
      <c r="Q37637"/>
      <c r="R37637"/>
    </row>
    <row r="37638" spans="1:18" hidden="1" x14ac:dyDescent="0.2">
      <c r="A37638" t="s">
        <v>130430</v>
      </c>
      <c r="B37638" t="s">
        <v>130431</v>
      </c>
      <c r="C37638" t="s">
        <v>130432</v>
      </c>
      <c r="D37638" t="s">
        <v>130433</v>
      </c>
      <c r="E37638">
        <v>48632</v>
      </c>
      <c r="F37638" t="s">
        <v>207</v>
      </c>
      <c r="G37638" t="s">
        <v>128</v>
      </c>
      <c r="H37638" t="s">
        <v>129</v>
      </c>
      <c r="I37638" t="s">
        <v>130</v>
      </c>
      <c r="J37638" t="s">
        <v>130</v>
      </c>
      <c r="K37638">
        <v>1</v>
      </c>
      <c r="L37638" s="1">
        <v>41604</v>
      </c>
      <c r="M37638" s="1">
        <v>41275</v>
      </c>
      <c r="N37638" s="1">
        <v>41275</v>
      </c>
      <c r="O37638"/>
      <c r="P37638"/>
      <c r="Q37638"/>
      <c r="R37638"/>
    </row>
    <row r="37639" spans="1:18" hidden="1" x14ac:dyDescent="0.2">
      <c r="A37639" t="s">
        <v>130434</v>
      </c>
      <c r="B37639" t="s">
        <v>130435</v>
      </c>
      <c r="C37639" t="s">
        <v>130436</v>
      </c>
      <c r="D37639" t="s">
        <v>786</v>
      </c>
      <c r="E37639">
        <v>2850000</v>
      </c>
      <c r="F37639" t="s">
        <v>207</v>
      </c>
      <c r="G37639" t="s">
        <v>25</v>
      </c>
      <c r="H37639" t="s">
        <v>644</v>
      </c>
      <c r="I37639" t="s">
        <v>645</v>
      </c>
      <c r="J37639" t="s">
        <v>645</v>
      </c>
      <c r="K37639">
        <v>1</v>
      </c>
      <c r="M37639" s="1">
        <v>37162</v>
      </c>
      <c r="N37639" s="1">
        <v>37162</v>
      </c>
      <c r="O37639"/>
      <c r="P37639"/>
      <c r="Q37639"/>
      <c r="R37639"/>
    </row>
    <row r="37640" spans="1:18" x14ac:dyDescent="0.2">
      <c r="A37640" t="s">
        <v>130437</v>
      </c>
      <c r="B37640" t="s">
        <v>130438</v>
      </c>
      <c r="C37640" t="s">
        <v>130439</v>
      </c>
      <c r="D37640" t="s">
        <v>130440</v>
      </c>
      <c r="E37640">
        <v>100000</v>
      </c>
      <c r="F37640" t="s">
        <v>18</v>
      </c>
      <c r="G37640" t="s">
        <v>57</v>
      </c>
      <c r="H37640" t="s">
        <v>58</v>
      </c>
      <c r="I37640" t="s">
        <v>59</v>
      </c>
      <c r="J37640" t="s">
        <v>59</v>
      </c>
      <c r="K37640">
        <v>3</v>
      </c>
      <c r="L37640" s="1">
        <v>40786</v>
      </c>
      <c r="M37640" s="1">
        <v>40951</v>
      </c>
      <c r="N37640" s="1">
        <v>41535</v>
      </c>
    </row>
    <row r="37641" spans="1:18" x14ac:dyDescent="0.2">
      <c r="A37641" t="s">
        <v>130441</v>
      </c>
      <c r="B37641" t="s">
        <v>130442</v>
      </c>
      <c r="C37641" t="s">
        <v>130443</v>
      </c>
      <c r="D37641" t="s">
        <v>130444</v>
      </c>
      <c r="E37641">
        <v>20000</v>
      </c>
      <c r="F37641" t="s">
        <v>18</v>
      </c>
      <c r="G37641" t="s">
        <v>25</v>
      </c>
      <c r="H37641" t="s">
        <v>5815</v>
      </c>
      <c r="I37641" t="s">
        <v>5816</v>
      </c>
      <c r="J37641" t="s">
        <v>5817</v>
      </c>
      <c r="K37641">
        <v>1</v>
      </c>
      <c r="L37641" s="1">
        <v>42125</v>
      </c>
      <c r="M37641" s="1">
        <v>42125</v>
      </c>
      <c r="N37641" s="1">
        <v>42125</v>
      </c>
    </row>
    <row r="37642" spans="1:18" hidden="1" x14ac:dyDescent="0.2">
      <c r="A37642" t="s">
        <v>130445</v>
      </c>
      <c r="B37642" t="s">
        <v>130446</v>
      </c>
      <c r="D37642" t="s">
        <v>130447</v>
      </c>
      <c r="E37642" t="s">
        <v>43</v>
      </c>
      <c r="F37642" t="s">
        <v>18</v>
      </c>
      <c r="G37642" t="s">
        <v>25</v>
      </c>
      <c r="H37642" t="s">
        <v>64</v>
      </c>
      <c r="I37642" t="s">
        <v>65</v>
      </c>
      <c r="J37642" t="s">
        <v>66</v>
      </c>
      <c r="K37642">
        <v>1</v>
      </c>
      <c r="L37642" s="1">
        <v>42107</v>
      </c>
      <c r="M37642" s="1">
        <v>42186</v>
      </c>
      <c r="N37642" s="1">
        <v>42186</v>
      </c>
      <c r="O37642"/>
      <c r="P37642"/>
      <c r="Q37642"/>
      <c r="R37642"/>
    </row>
    <row r="37643" spans="1:18" x14ac:dyDescent="0.2">
      <c r="A37643" t="s">
        <v>130448</v>
      </c>
      <c r="B37643" t="s">
        <v>130449</v>
      </c>
      <c r="C37643" t="s">
        <v>130450</v>
      </c>
      <c r="D37643" t="s">
        <v>130451</v>
      </c>
      <c r="E37643">
        <v>400000</v>
      </c>
      <c r="F37643" t="s">
        <v>18</v>
      </c>
      <c r="G37643" t="s">
        <v>25</v>
      </c>
      <c r="H37643" t="s">
        <v>106</v>
      </c>
      <c r="I37643" t="s">
        <v>107</v>
      </c>
      <c r="J37643" t="s">
        <v>108</v>
      </c>
      <c r="K37643">
        <v>1</v>
      </c>
      <c r="L37643" s="1">
        <v>39845</v>
      </c>
      <c r="M37643" s="1">
        <v>39845</v>
      </c>
      <c r="N37643" s="1">
        <v>39845</v>
      </c>
    </row>
    <row r="37644" spans="1:18" hidden="1" x14ac:dyDescent="0.2">
      <c r="A37644" t="s">
        <v>130452</v>
      </c>
      <c r="B37644" t="s">
        <v>130453</v>
      </c>
      <c r="C37644" t="s">
        <v>130454</v>
      </c>
      <c r="D37644" t="s">
        <v>130455</v>
      </c>
      <c r="E37644">
        <v>418525</v>
      </c>
      <c r="F37644" t="s">
        <v>18</v>
      </c>
      <c r="G37644" t="s">
        <v>128</v>
      </c>
      <c r="H37644" t="s">
        <v>129</v>
      </c>
      <c r="I37644" t="s">
        <v>130</v>
      </c>
      <c r="J37644" t="s">
        <v>130</v>
      </c>
      <c r="K37644">
        <v>3</v>
      </c>
      <c r="L37644" s="1">
        <v>37987</v>
      </c>
      <c r="M37644" s="1">
        <v>39326</v>
      </c>
      <c r="N37644" s="1">
        <v>40077</v>
      </c>
      <c r="O37644"/>
      <c r="P37644"/>
      <c r="Q37644"/>
      <c r="R37644"/>
    </row>
    <row r="37645" spans="1:18" hidden="1" x14ac:dyDescent="0.2">
      <c r="A37645" t="s">
        <v>130456</v>
      </c>
      <c r="B37645" t="s">
        <v>130457</v>
      </c>
      <c r="C37645" t="s">
        <v>130458</v>
      </c>
      <c r="D37645" t="s">
        <v>2199</v>
      </c>
      <c r="E37645" t="s">
        <v>43</v>
      </c>
      <c r="F37645" t="s">
        <v>18</v>
      </c>
      <c r="G37645" t="s">
        <v>19</v>
      </c>
      <c r="H37645">
        <v>2</v>
      </c>
      <c r="I37645" t="s">
        <v>3554</v>
      </c>
      <c r="J37645" t="s">
        <v>3554</v>
      </c>
      <c r="K37645">
        <v>1</v>
      </c>
      <c r="M37645" s="1">
        <v>41661</v>
      </c>
      <c r="N37645" s="1">
        <v>41661</v>
      </c>
      <c r="O37645"/>
      <c r="P37645"/>
      <c r="Q37645"/>
      <c r="R37645"/>
    </row>
    <row r="37646" spans="1:18" hidden="1" x14ac:dyDescent="0.2">
      <c r="A37646" t="s">
        <v>130459</v>
      </c>
      <c r="B37646" t="s">
        <v>130460</v>
      </c>
      <c r="C37646" t="s">
        <v>130461</v>
      </c>
      <c r="D37646" t="s">
        <v>130462</v>
      </c>
      <c r="E37646">
        <v>37300000</v>
      </c>
      <c r="F37646" t="s">
        <v>113</v>
      </c>
      <c r="G37646" t="s">
        <v>25</v>
      </c>
      <c r="H37646" t="s">
        <v>64</v>
      </c>
      <c r="I37646" t="s">
        <v>65</v>
      </c>
      <c r="J37646" t="s">
        <v>1160</v>
      </c>
      <c r="K37646">
        <v>4</v>
      </c>
      <c r="L37646" s="1">
        <v>38718</v>
      </c>
      <c r="M37646" s="1">
        <v>39134</v>
      </c>
      <c r="N37646" s="1">
        <v>41564</v>
      </c>
      <c r="O37646"/>
      <c r="P37646"/>
      <c r="Q37646"/>
      <c r="R37646"/>
    </row>
    <row r="37647" spans="1:18" hidden="1" x14ac:dyDescent="0.2">
      <c r="A37647" t="s">
        <v>130463</v>
      </c>
      <c r="B37647" t="s">
        <v>130464</v>
      </c>
      <c r="C37647" t="s">
        <v>130465</v>
      </c>
      <c r="D37647" t="s">
        <v>94</v>
      </c>
      <c r="E37647">
        <v>10355121</v>
      </c>
      <c r="F37647" t="s">
        <v>18</v>
      </c>
      <c r="G37647" t="s">
        <v>57</v>
      </c>
      <c r="H37647" t="s">
        <v>3339</v>
      </c>
      <c r="I37647" t="s">
        <v>20061</v>
      </c>
      <c r="J37647" t="s">
        <v>20062</v>
      </c>
      <c r="K37647">
        <v>1</v>
      </c>
      <c r="L37647" s="1">
        <v>37257</v>
      </c>
      <c r="M37647" s="1">
        <v>41054</v>
      </c>
      <c r="N37647" s="1">
        <v>41054</v>
      </c>
      <c r="O37647"/>
      <c r="P37647"/>
      <c r="Q37647"/>
      <c r="R37647"/>
    </row>
    <row r="37648" spans="1:18" x14ac:dyDescent="0.2">
      <c r="A37648" t="s">
        <v>130466</v>
      </c>
      <c r="B37648" t="s">
        <v>130467</v>
      </c>
      <c r="C37648" t="s">
        <v>130468</v>
      </c>
      <c r="D37648" t="s">
        <v>130469</v>
      </c>
      <c r="E37648">
        <v>1550000</v>
      </c>
      <c r="F37648" t="s">
        <v>207</v>
      </c>
      <c r="G37648" t="s">
        <v>25</v>
      </c>
      <c r="H37648" t="s">
        <v>44</v>
      </c>
      <c r="I37648" t="s">
        <v>282</v>
      </c>
      <c r="J37648" t="s">
        <v>282</v>
      </c>
      <c r="K37648">
        <v>2</v>
      </c>
      <c r="L37648" s="1">
        <v>40238</v>
      </c>
      <c r="M37648" s="1">
        <v>40602</v>
      </c>
      <c r="N37648" s="1">
        <v>41144</v>
      </c>
    </row>
    <row r="37649" spans="1:18" hidden="1" x14ac:dyDescent="0.2">
      <c r="A37649" t="s">
        <v>130470</v>
      </c>
      <c r="B37649" t="s">
        <v>130471</v>
      </c>
      <c r="C37649" t="s">
        <v>33229</v>
      </c>
      <c r="D37649" t="s">
        <v>36</v>
      </c>
      <c r="E37649">
        <v>3958200</v>
      </c>
      <c r="F37649" t="s">
        <v>18</v>
      </c>
      <c r="G37649" t="s">
        <v>2125</v>
      </c>
      <c r="H37649">
        <v>8</v>
      </c>
      <c r="I37649" t="s">
        <v>18478</v>
      </c>
      <c r="J37649" t="s">
        <v>18478</v>
      </c>
      <c r="K37649">
        <v>1</v>
      </c>
      <c r="L37649" s="1">
        <v>41334</v>
      </c>
      <c r="M37649" s="1">
        <v>41275</v>
      </c>
      <c r="N37649" s="1">
        <v>41275</v>
      </c>
      <c r="O37649"/>
      <c r="P37649"/>
      <c r="Q37649"/>
      <c r="R37649"/>
    </row>
    <row r="37650" spans="1:18" hidden="1" x14ac:dyDescent="0.2">
      <c r="A37650" t="s">
        <v>130472</v>
      </c>
      <c r="B37650" t="s">
        <v>130473</v>
      </c>
      <c r="D37650" t="s">
        <v>2326</v>
      </c>
      <c r="E37650" t="s">
        <v>43</v>
      </c>
      <c r="F37650" t="s">
        <v>18</v>
      </c>
      <c r="G37650" t="s">
        <v>25</v>
      </c>
      <c r="H37650" t="s">
        <v>64</v>
      </c>
      <c r="I37650" t="s">
        <v>65</v>
      </c>
      <c r="J37650" t="s">
        <v>4127</v>
      </c>
      <c r="K37650">
        <v>1</v>
      </c>
      <c r="L37650" s="1">
        <v>41645</v>
      </c>
      <c r="M37650" s="1">
        <v>41786</v>
      </c>
      <c r="N37650" s="1">
        <v>41786</v>
      </c>
      <c r="O37650"/>
      <c r="P37650"/>
      <c r="Q37650"/>
      <c r="R37650"/>
    </row>
    <row r="37651" spans="1:18" hidden="1" x14ac:dyDescent="0.2">
      <c r="A37651" t="s">
        <v>130474</v>
      </c>
      <c r="B37651" t="s">
        <v>130475</v>
      </c>
      <c r="C37651" t="s">
        <v>130476</v>
      </c>
      <c r="D37651" t="s">
        <v>13014</v>
      </c>
      <c r="E37651" t="s">
        <v>43</v>
      </c>
      <c r="F37651" t="s">
        <v>18</v>
      </c>
      <c r="G37651" t="s">
        <v>25</v>
      </c>
      <c r="H37651" t="s">
        <v>286</v>
      </c>
      <c r="I37651" t="s">
        <v>1030</v>
      </c>
      <c r="J37651" t="s">
        <v>1030</v>
      </c>
      <c r="K37651">
        <v>1</v>
      </c>
      <c r="L37651" s="1">
        <v>40544</v>
      </c>
      <c r="M37651" s="1">
        <v>41562</v>
      </c>
      <c r="N37651" s="1">
        <v>41562</v>
      </c>
      <c r="O37651"/>
      <c r="P37651"/>
      <c r="Q37651"/>
      <c r="R37651"/>
    </row>
    <row r="37652" spans="1:18" x14ac:dyDescent="0.2">
      <c r="A37652" t="s">
        <v>130477</v>
      </c>
      <c r="B37652" t="s">
        <v>130478</v>
      </c>
      <c r="C37652" t="s">
        <v>130479</v>
      </c>
      <c r="D37652" t="s">
        <v>56</v>
      </c>
      <c r="E37652">
        <v>2749999</v>
      </c>
      <c r="F37652" t="s">
        <v>18</v>
      </c>
      <c r="K37652">
        <v>3</v>
      </c>
      <c r="L37652" s="1">
        <v>40544</v>
      </c>
      <c r="M37652" s="1">
        <v>40934</v>
      </c>
      <c r="N37652" s="1">
        <v>41193</v>
      </c>
    </row>
    <row r="37653" spans="1:18" hidden="1" x14ac:dyDescent="0.2">
      <c r="A37653" t="s">
        <v>130480</v>
      </c>
      <c r="B37653" t="s">
        <v>130481</v>
      </c>
      <c r="C37653" t="s">
        <v>130482</v>
      </c>
      <c r="D37653" t="s">
        <v>130483</v>
      </c>
      <c r="E37653">
        <v>48632</v>
      </c>
      <c r="F37653" t="s">
        <v>18</v>
      </c>
      <c r="G37653" t="s">
        <v>128</v>
      </c>
      <c r="H37653" t="s">
        <v>129</v>
      </c>
      <c r="I37653" t="s">
        <v>130</v>
      </c>
      <c r="J37653" t="s">
        <v>130</v>
      </c>
      <c r="K37653">
        <v>1</v>
      </c>
      <c r="M37653" s="1">
        <v>41275</v>
      </c>
      <c r="N37653" s="1">
        <v>41275</v>
      </c>
      <c r="O37653"/>
      <c r="P37653"/>
      <c r="Q37653"/>
      <c r="R37653"/>
    </row>
    <row r="37654" spans="1:18" hidden="1" x14ac:dyDescent="0.2">
      <c r="A37654" t="s">
        <v>130484</v>
      </c>
      <c r="B37654" t="s">
        <v>130485</v>
      </c>
      <c r="C37654" t="s">
        <v>130486</v>
      </c>
      <c r="D37654" t="s">
        <v>357</v>
      </c>
      <c r="E37654">
        <v>10200000</v>
      </c>
      <c r="F37654" t="s">
        <v>18</v>
      </c>
      <c r="G37654" t="s">
        <v>25</v>
      </c>
      <c r="H37654" t="s">
        <v>99</v>
      </c>
      <c r="I37654" t="s">
        <v>100</v>
      </c>
      <c r="J37654" t="s">
        <v>8706</v>
      </c>
      <c r="K37654">
        <v>2</v>
      </c>
      <c r="M37654" s="1">
        <v>41116</v>
      </c>
      <c r="N37654" s="1">
        <v>41795</v>
      </c>
      <c r="O37654"/>
      <c r="P37654"/>
      <c r="Q37654"/>
      <c r="R37654"/>
    </row>
    <row r="37655" spans="1:18" x14ac:dyDescent="0.2">
      <c r="A37655" t="s">
        <v>130487</v>
      </c>
      <c r="B37655" t="s">
        <v>130488</v>
      </c>
      <c r="C37655" t="s">
        <v>130489</v>
      </c>
      <c r="D37655" t="s">
        <v>130490</v>
      </c>
      <c r="E37655">
        <v>978000</v>
      </c>
      <c r="F37655" t="s">
        <v>18</v>
      </c>
      <c r="G37655" t="s">
        <v>19</v>
      </c>
      <c r="H37655">
        <v>16</v>
      </c>
      <c r="I37655" t="s">
        <v>20</v>
      </c>
      <c r="J37655" t="s">
        <v>20</v>
      </c>
      <c r="K37655">
        <v>1</v>
      </c>
      <c r="L37655" s="1">
        <v>38718</v>
      </c>
      <c r="M37655" s="1">
        <v>42184</v>
      </c>
      <c r="N37655" s="1">
        <v>42184</v>
      </c>
    </row>
    <row r="37656" spans="1:18" hidden="1" x14ac:dyDescent="0.2">
      <c r="A37656" t="s">
        <v>130491</v>
      </c>
      <c r="B37656" t="s">
        <v>130492</v>
      </c>
      <c r="C37656" t="s">
        <v>130493</v>
      </c>
      <c r="D37656" t="s">
        <v>130494</v>
      </c>
      <c r="E37656">
        <v>60000000</v>
      </c>
      <c r="F37656" t="s">
        <v>18</v>
      </c>
      <c r="G37656" t="s">
        <v>37</v>
      </c>
      <c r="K37656">
        <v>2</v>
      </c>
      <c r="M37656" s="1">
        <v>41893</v>
      </c>
      <c r="N37656" s="1">
        <v>42226</v>
      </c>
      <c r="O37656"/>
      <c r="P37656"/>
      <c r="Q37656"/>
      <c r="R37656"/>
    </row>
    <row r="37657" spans="1:18" x14ac:dyDescent="0.2">
      <c r="A37657" t="s">
        <v>130495</v>
      </c>
      <c r="B37657" t="s">
        <v>130496</v>
      </c>
      <c r="C37657" t="s">
        <v>130497</v>
      </c>
      <c r="D37657" t="s">
        <v>70</v>
      </c>
      <c r="E37657">
        <v>11100000</v>
      </c>
      <c r="F37657" t="s">
        <v>18</v>
      </c>
      <c r="G37657" t="s">
        <v>699</v>
      </c>
      <c r="H37657">
        <v>5</v>
      </c>
      <c r="I37657" t="s">
        <v>700</v>
      </c>
      <c r="J37657" t="s">
        <v>700</v>
      </c>
      <c r="K37657">
        <v>4</v>
      </c>
      <c r="L37657" s="1">
        <v>40609</v>
      </c>
      <c r="M37657" s="1">
        <v>40544</v>
      </c>
      <c r="N37657" s="1">
        <v>42092</v>
      </c>
    </row>
    <row r="37658" spans="1:18" hidden="1" x14ac:dyDescent="0.2">
      <c r="A37658" t="s">
        <v>130498</v>
      </c>
      <c r="B37658" t="s">
        <v>130499</v>
      </c>
      <c r="C37658" t="s">
        <v>130500</v>
      </c>
      <c r="D37658" t="s">
        <v>119951</v>
      </c>
      <c r="E37658">
        <v>905480</v>
      </c>
      <c r="F37658" t="s">
        <v>18</v>
      </c>
      <c r="G37658" t="s">
        <v>3319</v>
      </c>
      <c r="H37658">
        <v>14</v>
      </c>
      <c r="I37658" t="s">
        <v>4456</v>
      </c>
      <c r="J37658" t="s">
        <v>4456</v>
      </c>
      <c r="K37658">
        <v>1</v>
      </c>
      <c r="M37658" s="1">
        <v>41649</v>
      </c>
      <c r="N37658" s="1">
        <v>41649</v>
      </c>
      <c r="O37658"/>
      <c r="P37658"/>
      <c r="Q37658"/>
      <c r="R37658"/>
    </row>
    <row r="37659" spans="1:18" hidden="1" x14ac:dyDescent="0.2">
      <c r="A37659" t="s">
        <v>130501</v>
      </c>
      <c r="B37659" t="s">
        <v>130502</v>
      </c>
      <c r="C37659" t="s">
        <v>130503</v>
      </c>
      <c r="D37659" t="s">
        <v>544</v>
      </c>
      <c r="E37659" t="s">
        <v>43</v>
      </c>
      <c r="F37659" t="s">
        <v>18</v>
      </c>
      <c r="K37659">
        <v>1</v>
      </c>
      <c r="M37659" s="1">
        <v>39965</v>
      </c>
      <c r="N37659" s="1">
        <v>39965</v>
      </c>
      <c r="O37659"/>
      <c r="P37659"/>
      <c r="Q37659"/>
      <c r="R37659"/>
    </row>
    <row r="37660" spans="1:18" x14ac:dyDescent="0.2">
      <c r="A37660" t="s">
        <v>130504</v>
      </c>
      <c r="B37660" t="s">
        <v>130505</v>
      </c>
      <c r="C37660" t="s">
        <v>130506</v>
      </c>
      <c r="D37660" t="s">
        <v>130507</v>
      </c>
      <c r="E37660">
        <v>88000</v>
      </c>
      <c r="F37660" t="s">
        <v>18</v>
      </c>
      <c r="G37660" t="s">
        <v>25</v>
      </c>
      <c r="H37660" t="s">
        <v>89</v>
      </c>
      <c r="I37660" t="s">
        <v>589</v>
      </c>
      <c r="J37660" t="s">
        <v>589</v>
      </c>
      <c r="K37660">
        <v>1</v>
      </c>
      <c r="L37660" s="1">
        <v>41848</v>
      </c>
      <c r="M37660" s="1">
        <v>41848</v>
      </c>
      <c r="N37660" s="1">
        <v>41848</v>
      </c>
    </row>
    <row r="37661" spans="1:18" x14ac:dyDescent="0.2">
      <c r="A37661" t="s">
        <v>130508</v>
      </c>
      <c r="B37661" t="s">
        <v>130509</v>
      </c>
      <c r="C37661" t="s">
        <v>130510</v>
      </c>
      <c r="D37661" t="s">
        <v>42</v>
      </c>
      <c r="E37661">
        <v>112000</v>
      </c>
      <c r="F37661" t="s">
        <v>207</v>
      </c>
      <c r="G37661" t="s">
        <v>25</v>
      </c>
      <c r="H37661" t="s">
        <v>106</v>
      </c>
      <c r="I37661" t="s">
        <v>107</v>
      </c>
      <c r="J37661" t="s">
        <v>108</v>
      </c>
      <c r="K37661">
        <v>1</v>
      </c>
      <c r="L37661" s="1">
        <v>40544</v>
      </c>
      <c r="M37661" s="1">
        <v>40921</v>
      </c>
      <c r="N37661" s="1">
        <v>40921</v>
      </c>
    </row>
    <row r="37662" spans="1:18" hidden="1" x14ac:dyDescent="0.2">
      <c r="A37662" t="s">
        <v>130511</v>
      </c>
      <c r="B37662" t="s">
        <v>130512</v>
      </c>
      <c r="C37662" t="s">
        <v>130513</v>
      </c>
      <c r="D37662" t="s">
        <v>130514</v>
      </c>
      <c r="E37662" t="s">
        <v>43</v>
      </c>
      <c r="F37662" t="s">
        <v>18</v>
      </c>
      <c r="G37662" t="s">
        <v>19</v>
      </c>
      <c r="H37662">
        <v>7</v>
      </c>
      <c r="I37662" t="s">
        <v>14084</v>
      </c>
      <c r="J37662" t="s">
        <v>14084</v>
      </c>
      <c r="K37662">
        <v>1</v>
      </c>
      <c r="L37662" s="1">
        <v>40179</v>
      </c>
      <c r="M37662" s="1">
        <v>41079</v>
      </c>
      <c r="N37662" s="1">
        <v>41079</v>
      </c>
      <c r="O37662"/>
      <c r="P37662"/>
      <c r="Q37662"/>
      <c r="R37662"/>
    </row>
    <row r="37663" spans="1:18" x14ac:dyDescent="0.2">
      <c r="A37663" t="s">
        <v>130515</v>
      </c>
      <c r="B37663" t="s">
        <v>130516</v>
      </c>
      <c r="C37663" t="s">
        <v>130517</v>
      </c>
      <c r="D37663" t="s">
        <v>130518</v>
      </c>
      <c r="E37663">
        <v>50000</v>
      </c>
      <c r="F37663" t="s">
        <v>18</v>
      </c>
      <c r="G37663" t="s">
        <v>25</v>
      </c>
      <c r="H37663" t="s">
        <v>1352</v>
      </c>
      <c r="I37663" t="s">
        <v>1353</v>
      </c>
      <c r="J37663" t="s">
        <v>1354</v>
      </c>
      <c r="K37663">
        <v>1</v>
      </c>
      <c r="L37663" s="1">
        <v>39417</v>
      </c>
      <c r="M37663" s="1">
        <v>39448</v>
      </c>
      <c r="N37663" s="1">
        <v>39448</v>
      </c>
    </row>
    <row r="37664" spans="1:18" hidden="1" x14ac:dyDescent="0.2">
      <c r="A37664" t="s">
        <v>130519</v>
      </c>
      <c r="B37664" t="s">
        <v>130520</v>
      </c>
      <c r="C37664" t="s">
        <v>130521</v>
      </c>
      <c r="D37664" t="s">
        <v>130522</v>
      </c>
      <c r="E37664">
        <v>38598</v>
      </c>
      <c r="F37664" t="s">
        <v>18</v>
      </c>
      <c r="G37664" t="s">
        <v>84214</v>
      </c>
      <c r="H37664">
        <v>18</v>
      </c>
      <c r="I37664" t="s">
        <v>105297</v>
      </c>
      <c r="J37664" t="s">
        <v>130523</v>
      </c>
      <c r="K37664">
        <v>1</v>
      </c>
      <c r="L37664" s="1">
        <v>40179</v>
      </c>
      <c r="M37664" s="1">
        <v>41183</v>
      </c>
      <c r="N37664" s="1">
        <v>41183</v>
      </c>
      <c r="O37664"/>
      <c r="P37664"/>
      <c r="Q37664"/>
      <c r="R37664"/>
    </row>
    <row r="37665" spans="1:18" x14ac:dyDescent="0.2">
      <c r="A37665" t="s">
        <v>130524</v>
      </c>
      <c r="B37665" t="s">
        <v>130525</v>
      </c>
      <c r="C37665" t="s">
        <v>130526</v>
      </c>
      <c r="D37665" t="s">
        <v>2387</v>
      </c>
      <c r="E37665">
        <v>270000</v>
      </c>
      <c r="F37665" t="s">
        <v>18</v>
      </c>
      <c r="G37665" t="s">
        <v>25</v>
      </c>
      <c r="H37665" t="s">
        <v>106</v>
      </c>
      <c r="I37665" t="s">
        <v>107</v>
      </c>
      <c r="J37665" t="s">
        <v>108</v>
      </c>
      <c r="K37665">
        <v>1</v>
      </c>
      <c r="L37665" s="1">
        <v>39814</v>
      </c>
      <c r="M37665" s="1">
        <v>41334</v>
      </c>
      <c r="N37665" s="1">
        <v>41334</v>
      </c>
    </row>
    <row r="37666" spans="1:18" hidden="1" x14ac:dyDescent="0.2">
      <c r="A37666" t="s">
        <v>130527</v>
      </c>
      <c r="B37666" t="s">
        <v>130528</v>
      </c>
      <c r="C37666" t="s">
        <v>130529</v>
      </c>
      <c r="D37666" t="s">
        <v>34741</v>
      </c>
      <c r="E37666" t="s">
        <v>43</v>
      </c>
      <c r="F37666" t="s">
        <v>18</v>
      </c>
      <c r="G37666" t="s">
        <v>25</v>
      </c>
      <c r="H37666" t="s">
        <v>644</v>
      </c>
      <c r="I37666" t="s">
        <v>9615</v>
      </c>
      <c r="J37666" t="s">
        <v>28778</v>
      </c>
      <c r="K37666">
        <v>1</v>
      </c>
      <c r="M37666" s="1">
        <v>42229</v>
      </c>
      <c r="N37666" s="1">
        <v>42229</v>
      </c>
      <c r="O37666"/>
      <c r="P37666"/>
      <c r="Q37666"/>
      <c r="R37666"/>
    </row>
    <row r="37667" spans="1:18" hidden="1" x14ac:dyDescent="0.2">
      <c r="A37667" t="s">
        <v>130530</v>
      </c>
      <c r="B37667" t="s">
        <v>130531</v>
      </c>
      <c r="C37667" t="s">
        <v>130532</v>
      </c>
      <c r="E37667" t="s">
        <v>43</v>
      </c>
      <c r="F37667" t="s">
        <v>18</v>
      </c>
      <c r="K37667">
        <v>1</v>
      </c>
      <c r="L37667" s="1">
        <v>41214</v>
      </c>
      <c r="M37667" s="1">
        <v>41548</v>
      </c>
      <c r="N37667" s="1">
        <v>41548</v>
      </c>
      <c r="O37667"/>
      <c r="P37667"/>
      <c r="Q37667"/>
      <c r="R37667"/>
    </row>
    <row r="37668" spans="1:18" hidden="1" x14ac:dyDescent="0.2">
      <c r="A37668" t="s">
        <v>130533</v>
      </c>
      <c r="B37668" t="s">
        <v>130534</v>
      </c>
      <c r="C37668" t="s">
        <v>130535</v>
      </c>
      <c r="D37668" t="s">
        <v>75</v>
      </c>
      <c r="E37668">
        <v>700000</v>
      </c>
      <c r="F37668" t="s">
        <v>18</v>
      </c>
      <c r="K37668">
        <v>1</v>
      </c>
      <c r="M37668" s="1">
        <v>42272</v>
      </c>
      <c r="N37668" s="1">
        <v>42272</v>
      </c>
      <c r="O37668"/>
      <c r="P37668"/>
      <c r="Q37668"/>
      <c r="R37668"/>
    </row>
    <row r="37669" spans="1:18" x14ac:dyDescent="0.2">
      <c r="A37669" t="s">
        <v>130536</v>
      </c>
      <c r="B37669" t="s">
        <v>130537</v>
      </c>
      <c r="C37669" t="s">
        <v>130538</v>
      </c>
      <c r="D37669" t="s">
        <v>56</v>
      </c>
      <c r="E37669">
        <v>500000</v>
      </c>
      <c r="F37669" t="s">
        <v>18</v>
      </c>
      <c r="G37669" t="s">
        <v>57</v>
      </c>
      <c r="H37669" t="s">
        <v>15156</v>
      </c>
      <c r="I37669" t="s">
        <v>15157</v>
      </c>
      <c r="J37669" t="s">
        <v>15157</v>
      </c>
      <c r="K37669">
        <v>1</v>
      </c>
      <c r="L37669" s="1">
        <v>41275</v>
      </c>
      <c r="M37669" s="1">
        <v>42130</v>
      </c>
      <c r="N37669" s="1">
        <v>42130</v>
      </c>
    </row>
    <row r="37670" spans="1:18" x14ac:dyDescent="0.2">
      <c r="A37670" t="s">
        <v>130539</v>
      </c>
      <c r="B37670" t="s">
        <v>130540</v>
      </c>
      <c r="C37670" t="s">
        <v>130541</v>
      </c>
      <c r="D37670" t="s">
        <v>130542</v>
      </c>
      <c r="E37670">
        <v>35000</v>
      </c>
      <c r="F37670" t="s">
        <v>18</v>
      </c>
      <c r="K37670">
        <v>1</v>
      </c>
      <c r="L37670" s="1">
        <v>41329</v>
      </c>
      <c r="M37670" s="1">
        <v>41425</v>
      </c>
      <c r="N37670" s="1">
        <v>41425</v>
      </c>
    </row>
    <row r="37671" spans="1:18" x14ac:dyDescent="0.2">
      <c r="A37671" t="s">
        <v>130543</v>
      </c>
      <c r="B37671" t="s">
        <v>130544</v>
      </c>
      <c r="C37671" t="s">
        <v>130545</v>
      </c>
      <c r="D37671" t="s">
        <v>130546</v>
      </c>
      <c r="E37671">
        <v>250000</v>
      </c>
      <c r="F37671" t="s">
        <v>18</v>
      </c>
      <c r="G37671" t="s">
        <v>25</v>
      </c>
      <c r="H37671" t="s">
        <v>44</v>
      </c>
      <c r="I37671" t="s">
        <v>282</v>
      </c>
      <c r="J37671" t="s">
        <v>282</v>
      </c>
      <c r="K37671">
        <v>1</v>
      </c>
      <c r="L37671" s="1">
        <v>40613</v>
      </c>
      <c r="M37671" s="1">
        <v>41013</v>
      </c>
      <c r="N37671" s="1">
        <v>41013</v>
      </c>
    </row>
    <row r="37672" spans="1:18" x14ac:dyDescent="0.2">
      <c r="A37672" t="s">
        <v>130547</v>
      </c>
      <c r="B37672" t="s">
        <v>130548</v>
      </c>
      <c r="C37672" t="s">
        <v>130549</v>
      </c>
      <c r="D37672" t="s">
        <v>130550</v>
      </c>
      <c r="E37672">
        <v>500000</v>
      </c>
      <c r="F37672" t="s">
        <v>18</v>
      </c>
      <c r="G37672" t="s">
        <v>25</v>
      </c>
      <c r="H37672" t="s">
        <v>64</v>
      </c>
      <c r="I37672" t="s">
        <v>966</v>
      </c>
      <c r="J37672" t="s">
        <v>967</v>
      </c>
      <c r="K37672">
        <v>1</v>
      </c>
      <c r="L37672" s="1">
        <v>40544</v>
      </c>
      <c r="M37672" s="1">
        <v>41456</v>
      </c>
      <c r="N37672" s="1">
        <v>41456</v>
      </c>
    </row>
    <row r="37673" spans="1:18" x14ac:dyDescent="0.2">
      <c r="A37673" t="s">
        <v>130551</v>
      </c>
      <c r="B37673" t="s">
        <v>130552</v>
      </c>
      <c r="C37673" t="s">
        <v>130553</v>
      </c>
      <c r="D37673" t="s">
        <v>933</v>
      </c>
      <c r="E37673">
        <v>60000</v>
      </c>
      <c r="F37673" t="s">
        <v>207</v>
      </c>
      <c r="G37673" t="s">
        <v>25</v>
      </c>
      <c r="H37673" t="s">
        <v>64</v>
      </c>
      <c r="I37673" t="s">
        <v>966</v>
      </c>
      <c r="J37673" t="s">
        <v>967</v>
      </c>
      <c r="K37673">
        <v>1</v>
      </c>
      <c r="L37673" s="1">
        <v>39083</v>
      </c>
      <c r="M37673" s="1">
        <v>40171</v>
      </c>
      <c r="N37673" s="1">
        <v>40171</v>
      </c>
    </row>
    <row r="37674" spans="1:18" x14ac:dyDescent="0.2">
      <c r="A37674" t="s">
        <v>130554</v>
      </c>
      <c r="B37674" t="s">
        <v>130555</v>
      </c>
      <c r="C37674" t="s">
        <v>130556</v>
      </c>
      <c r="D37674" t="s">
        <v>130557</v>
      </c>
      <c r="E37674">
        <v>500000</v>
      </c>
      <c r="F37674" t="s">
        <v>18</v>
      </c>
      <c r="G37674" t="s">
        <v>25</v>
      </c>
      <c r="H37674" t="s">
        <v>64</v>
      </c>
      <c r="I37674" t="s">
        <v>65</v>
      </c>
      <c r="J37674" t="s">
        <v>71</v>
      </c>
      <c r="K37674">
        <v>2</v>
      </c>
      <c r="L37674" s="1">
        <v>41395</v>
      </c>
      <c r="M37674" s="1">
        <v>41579</v>
      </c>
      <c r="N37674" s="1">
        <v>41913</v>
      </c>
    </row>
    <row r="37675" spans="1:18" x14ac:dyDescent="0.2">
      <c r="A37675" t="s">
        <v>130558</v>
      </c>
      <c r="B37675" t="s">
        <v>130559</v>
      </c>
      <c r="C37675" t="s">
        <v>130560</v>
      </c>
      <c r="D37675" t="s">
        <v>130561</v>
      </c>
      <c r="E37675">
        <v>150000</v>
      </c>
      <c r="F37675" t="s">
        <v>18</v>
      </c>
      <c r="G37675" t="s">
        <v>25</v>
      </c>
      <c r="H37675" t="s">
        <v>106</v>
      </c>
      <c r="I37675" t="s">
        <v>107</v>
      </c>
      <c r="J37675" t="s">
        <v>108</v>
      </c>
      <c r="K37675">
        <v>1</v>
      </c>
      <c r="L37675" s="1">
        <v>41275</v>
      </c>
      <c r="M37675" s="1">
        <v>41278</v>
      </c>
      <c r="N37675" s="1">
        <v>41278</v>
      </c>
    </row>
    <row r="37676" spans="1:18" x14ac:dyDescent="0.2">
      <c r="A37676" t="s">
        <v>130562</v>
      </c>
      <c r="B37676" t="s">
        <v>130563</v>
      </c>
      <c r="C37676" t="s">
        <v>130564</v>
      </c>
      <c r="D37676" t="s">
        <v>56</v>
      </c>
      <c r="E37676">
        <v>2000000</v>
      </c>
      <c r="F37676" t="s">
        <v>18</v>
      </c>
      <c r="G37676" t="s">
        <v>25</v>
      </c>
      <c r="H37676" t="s">
        <v>1330</v>
      </c>
      <c r="I37676" t="s">
        <v>1331</v>
      </c>
      <c r="J37676" t="s">
        <v>1331</v>
      </c>
      <c r="K37676">
        <v>1</v>
      </c>
      <c r="L37676" s="1">
        <v>41713</v>
      </c>
      <c r="M37676" s="1">
        <v>41616</v>
      </c>
      <c r="N37676" s="1">
        <v>41616</v>
      </c>
    </row>
    <row r="37677" spans="1:18" x14ac:dyDescent="0.2">
      <c r="A37677" t="s">
        <v>130565</v>
      </c>
      <c r="B37677" t="s">
        <v>130566</v>
      </c>
      <c r="C37677" t="s">
        <v>130567</v>
      </c>
      <c r="D37677" t="s">
        <v>13950</v>
      </c>
      <c r="E37677">
        <v>980000</v>
      </c>
      <c r="F37677" t="s">
        <v>18</v>
      </c>
      <c r="G37677" t="s">
        <v>57</v>
      </c>
      <c r="H37677" t="s">
        <v>3339</v>
      </c>
      <c r="I37677" t="s">
        <v>3340</v>
      </c>
      <c r="J37677" t="s">
        <v>8318</v>
      </c>
      <c r="K37677">
        <v>2</v>
      </c>
      <c r="L37677" s="1">
        <v>39083</v>
      </c>
      <c r="M37677" s="1">
        <v>40359</v>
      </c>
      <c r="N37677" s="1">
        <v>40359</v>
      </c>
    </row>
    <row r="37678" spans="1:18" hidden="1" x14ac:dyDescent="0.2">
      <c r="A37678" t="s">
        <v>130568</v>
      </c>
      <c r="B37678" t="s">
        <v>130569</v>
      </c>
      <c r="C37678" t="s">
        <v>130570</v>
      </c>
      <c r="D37678" t="s">
        <v>130571</v>
      </c>
      <c r="E37678">
        <v>10565000</v>
      </c>
      <c r="F37678" t="s">
        <v>18</v>
      </c>
      <c r="G37678" t="s">
        <v>25</v>
      </c>
      <c r="H37678" t="s">
        <v>808</v>
      </c>
      <c r="I37678" t="s">
        <v>809</v>
      </c>
      <c r="J37678" t="s">
        <v>2754</v>
      </c>
      <c r="K37678">
        <v>5</v>
      </c>
      <c r="L37678" s="1">
        <v>41275</v>
      </c>
      <c r="M37678" s="1">
        <v>41506</v>
      </c>
      <c r="N37678" s="1">
        <v>42292</v>
      </c>
      <c r="O37678"/>
      <c r="P37678"/>
      <c r="Q37678"/>
      <c r="R37678"/>
    </row>
    <row r="37679" spans="1:18" x14ac:dyDescent="0.2">
      <c r="A37679" t="s">
        <v>130572</v>
      </c>
      <c r="B37679" t="s">
        <v>130573</v>
      </c>
      <c r="C37679" t="s">
        <v>130574</v>
      </c>
      <c r="D37679" t="s">
        <v>130575</v>
      </c>
      <c r="E37679">
        <v>110000</v>
      </c>
      <c r="F37679" t="s">
        <v>18</v>
      </c>
      <c r="G37679" t="s">
        <v>25</v>
      </c>
      <c r="H37679" t="s">
        <v>158</v>
      </c>
      <c r="I37679" t="s">
        <v>244</v>
      </c>
      <c r="J37679" t="s">
        <v>244</v>
      </c>
      <c r="K37679">
        <v>2</v>
      </c>
      <c r="L37679" s="1">
        <v>41852</v>
      </c>
      <c r="M37679" s="1">
        <v>41852</v>
      </c>
      <c r="N37679" s="1">
        <v>42125</v>
      </c>
    </row>
    <row r="37680" spans="1:18" x14ac:dyDescent="0.2">
      <c r="A37680" t="s">
        <v>130576</v>
      </c>
      <c r="B37680" t="s">
        <v>130577</v>
      </c>
      <c r="C37680" t="s">
        <v>130578</v>
      </c>
      <c r="D37680" t="s">
        <v>1503</v>
      </c>
      <c r="E37680">
        <v>10000000</v>
      </c>
      <c r="F37680" t="s">
        <v>18</v>
      </c>
      <c r="G37680" t="s">
        <v>25</v>
      </c>
      <c r="H37680" t="s">
        <v>106</v>
      </c>
      <c r="I37680" t="s">
        <v>107</v>
      </c>
      <c r="J37680" t="s">
        <v>108</v>
      </c>
      <c r="K37680">
        <v>1</v>
      </c>
      <c r="L37680" s="1">
        <v>32143</v>
      </c>
      <c r="M37680" s="1">
        <v>39302</v>
      </c>
      <c r="N37680" s="1">
        <v>39302</v>
      </c>
    </row>
    <row r="37681" spans="1:18" x14ac:dyDescent="0.2">
      <c r="A37681" t="s">
        <v>130579</v>
      </c>
      <c r="B37681" t="s">
        <v>130580</v>
      </c>
      <c r="C37681" t="s">
        <v>130581</v>
      </c>
      <c r="D37681" t="s">
        <v>42</v>
      </c>
      <c r="E37681">
        <v>150000</v>
      </c>
      <c r="F37681" t="s">
        <v>18</v>
      </c>
      <c r="G37681" t="s">
        <v>25</v>
      </c>
      <c r="H37681" t="s">
        <v>64</v>
      </c>
      <c r="I37681" t="s">
        <v>65</v>
      </c>
      <c r="J37681" t="s">
        <v>1599</v>
      </c>
      <c r="K37681">
        <v>1</v>
      </c>
      <c r="L37681" s="1">
        <v>41339</v>
      </c>
      <c r="M37681" s="1">
        <v>41702</v>
      </c>
      <c r="N37681" s="1">
        <v>41702</v>
      </c>
    </row>
    <row r="37682" spans="1:18" hidden="1" x14ac:dyDescent="0.2">
      <c r="A37682" t="s">
        <v>130582</v>
      </c>
      <c r="B37682" t="s">
        <v>130583</v>
      </c>
      <c r="C37682" t="s">
        <v>130584</v>
      </c>
      <c r="D37682" t="s">
        <v>130585</v>
      </c>
      <c r="E37682">
        <v>15107000</v>
      </c>
      <c r="F37682" t="s">
        <v>207</v>
      </c>
      <c r="G37682" t="s">
        <v>479</v>
      </c>
      <c r="I37682" t="s">
        <v>480</v>
      </c>
      <c r="J37682" t="s">
        <v>480</v>
      </c>
      <c r="K37682">
        <v>2</v>
      </c>
      <c r="L37682" s="1">
        <v>40210</v>
      </c>
      <c r="M37682" s="1">
        <v>39699</v>
      </c>
      <c r="N37682" s="1">
        <v>40687</v>
      </c>
      <c r="O37682"/>
      <c r="P37682"/>
      <c r="Q37682"/>
      <c r="R37682"/>
    </row>
    <row r="37683" spans="1:18" hidden="1" x14ac:dyDescent="0.2">
      <c r="A37683" t="s">
        <v>130586</v>
      </c>
      <c r="B37683" t="s">
        <v>130587</v>
      </c>
      <c r="C37683" t="s">
        <v>130588</v>
      </c>
      <c r="D37683" t="s">
        <v>130589</v>
      </c>
      <c r="E37683">
        <v>1029800.726</v>
      </c>
      <c r="F37683" t="s">
        <v>18</v>
      </c>
      <c r="G37683" t="s">
        <v>1126</v>
      </c>
      <c r="H37683">
        <v>25</v>
      </c>
      <c r="I37683" t="s">
        <v>1582</v>
      </c>
      <c r="J37683" t="s">
        <v>1583</v>
      </c>
      <c r="K37683">
        <v>2</v>
      </c>
      <c r="L37683" s="1">
        <v>41831</v>
      </c>
      <c r="M37683" s="1">
        <v>41760</v>
      </c>
      <c r="N37683" s="1">
        <v>42036</v>
      </c>
      <c r="O37683"/>
      <c r="P37683"/>
      <c r="Q37683"/>
      <c r="R37683"/>
    </row>
    <row r="37684" spans="1:18" x14ac:dyDescent="0.2">
      <c r="A37684" t="s">
        <v>130590</v>
      </c>
      <c r="B37684" t="s">
        <v>130591</v>
      </c>
      <c r="C37684" t="s">
        <v>130592</v>
      </c>
      <c r="D37684" t="s">
        <v>94</v>
      </c>
      <c r="E37684">
        <v>200000</v>
      </c>
      <c r="F37684" t="s">
        <v>18</v>
      </c>
      <c r="G37684" t="s">
        <v>25</v>
      </c>
      <c r="H37684" t="s">
        <v>3162</v>
      </c>
      <c r="I37684" t="s">
        <v>3163</v>
      </c>
      <c r="J37684" t="s">
        <v>3164</v>
      </c>
      <c r="K37684">
        <v>1</v>
      </c>
      <c r="L37684" s="1">
        <v>41275</v>
      </c>
      <c r="M37684" s="1">
        <v>42145</v>
      </c>
      <c r="N37684" s="1">
        <v>42145</v>
      </c>
    </row>
    <row r="37685" spans="1:18" x14ac:dyDescent="0.2">
      <c r="A37685" t="s">
        <v>130593</v>
      </c>
      <c r="B37685" t="s">
        <v>130594</v>
      </c>
      <c r="C37685" t="s">
        <v>130595</v>
      </c>
      <c r="D37685" t="s">
        <v>130596</v>
      </c>
      <c r="E37685">
        <v>50349</v>
      </c>
      <c r="F37685" t="s">
        <v>18</v>
      </c>
      <c r="G37685" t="s">
        <v>57</v>
      </c>
      <c r="H37685" t="s">
        <v>3339</v>
      </c>
      <c r="I37685" t="s">
        <v>3340</v>
      </c>
      <c r="J37685" t="s">
        <v>3341</v>
      </c>
      <c r="K37685">
        <v>1</v>
      </c>
      <c r="L37685" s="1">
        <v>41000</v>
      </c>
      <c r="M37685" s="1">
        <v>41244</v>
      </c>
      <c r="N37685" s="1">
        <v>41244</v>
      </c>
    </row>
    <row r="37686" spans="1:18" hidden="1" x14ac:dyDescent="0.2">
      <c r="A37686" t="s">
        <v>130597</v>
      </c>
      <c r="B37686" t="s">
        <v>130598</v>
      </c>
      <c r="C37686" t="s">
        <v>130599</v>
      </c>
      <c r="D37686" t="s">
        <v>285</v>
      </c>
      <c r="E37686" t="s">
        <v>43</v>
      </c>
      <c r="F37686" t="s">
        <v>18</v>
      </c>
      <c r="G37686" t="s">
        <v>19</v>
      </c>
      <c r="H37686">
        <v>16</v>
      </c>
      <c r="I37686" t="s">
        <v>20</v>
      </c>
      <c r="J37686" t="s">
        <v>20</v>
      </c>
      <c r="K37686">
        <v>1</v>
      </c>
      <c r="L37686" s="1">
        <v>41640</v>
      </c>
      <c r="M37686" s="1">
        <v>42137</v>
      </c>
      <c r="N37686" s="1">
        <v>42137</v>
      </c>
      <c r="O37686"/>
      <c r="P37686"/>
      <c r="Q37686"/>
      <c r="R37686"/>
    </row>
    <row r="37687" spans="1:18" x14ac:dyDescent="0.2">
      <c r="A37687" t="s">
        <v>130600</v>
      </c>
      <c r="B37687" t="s">
        <v>130601</v>
      </c>
      <c r="C37687" t="s">
        <v>130602</v>
      </c>
      <c r="D37687" t="s">
        <v>75</v>
      </c>
      <c r="E37687">
        <v>6000000</v>
      </c>
      <c r="F37687" t="s">
        <v>18</v>
      </c>
      <c r="G37687" t="s">
        <v>19</v>
      </c>
      <c r="H37687">
        <v>7</v>
      </c>
      <c r="I37687" t="s">
        <v>672</v>
      </c>
      <c r="J37687" t="s">
        <v>672</v>
      </c>
      <c r="K37687">
        <v>1</v>
      </c>
      <c r="L37687" s="1">
        <v>40118</v>
      </c>
      <c r="M37687" s="1">
        <v>40811</v>
      </c>
      <c r="N37687" s="1">
        <v>40811</v>
      </c>
    </row>
    <row r="37688" spans="1:18" x14ac:dyDescent="0.2">
      <c r="A37688" t="s">
        <v>130603</v>
      </c>
      <c r="B37688" t="s">
        <v>130604</v>
      </c>
      <c r="C37688" t="s">
        <v>130605</v>
      </c>
      <c r="D37688" t="s">
        <v>130606</v>
      </c>
      <c r="E37688">
        <v>10000</v>
      </c>
      <c r="F37688" t="s">
        <v>207</v>
      </c>
      <c r="G37688" t="s">
        <v>25</v>
      </c>
      <c r="H37688" t="s">
        <v>644</v>
      </c>
      <c r="I37688" t="s">
        <v>645</v>
      </c>
      <c r="J37688" t="s">
        <v>645</v>
      </c>
      <c r="K37688">
        <v>1</v>
      </c>
      <c r="L37688" s="1">
        <v>39083</v>
      </c>
      <c r="M37688" s="1">
        <v>40281</v>
      </c>
      <c r="N37688" s="1">
        <v>40281</v>
      </c>
    </row>
    <row r="37689" spans="1:18" hidden="1" x14ac:dyDescent="0.2">
      <c r="A37689" t="s">
        <v>130607</v>
      </c>
      <c r="B37689" t="s">
        <v>130608</v>
      </c>
      <c r="C37689" t="s">
        <v>130609</v>
      </c>
      <c r="D37689" t="s">
        <v>36</v>
      </c>
      <c r="E37689">
        <v>102372</v>
      </c>
      <c r="F37689" t="s">
        <v>18</v>
      </c>
      <c r="G37689" t="s">
        <v>57</v>
      </c>
      <c r="H37689" t="s">
        <v>202</v>
      </c>
      <c r="I37689" t="s">
        <v>203</v>
      </c>
      <c r="J37689" t="s">
        <v>249</v>
      </c>
      <c r="K37689">
        <v>1</v>
      </c>
      <c r="L37689" s="1">
        <v>40452</v>
      </c>
      <c r="M37689" s="1">
        <v>40787</v>
      </c>
      <c r="N37689" s="1">
        <v>40787</v>
      </c>
      <c r="O37689"/>
      <c r="P37689"/>
      <c r="Q37689"/>
      <c r="R37689"/>
    </row>
    <row r="37690" spans="1:18" hidden="1" x14ac:dyDescent="0.2">
      <c r="A37690" t="s">
        <v>130610</v>
      </c>
      <c r="B37690" t="s">
        <v>130611</v>
      </c>
      <c r="C37690" t="s">
        <v>130612</v>
      </c>
      <c r="D37690" t="s">
        <v>130613</v>
      </c>
      <c r="E37690">
        <v>1600000</v>
      </c>
      <c r="F37690" t="s">
        <v>18</v>
      </c>
      <c r="G37690" t="s">
        <v>25</v>
      </c>
      <c r="H37690" t="s">
        <v>1011</v>
      </c>
      <c r="I37690" t="s">
        <v>1012</v>
      </c>
      <c r="J37690" t="s">
        <v>8271</v>
      </c>
      <c r="K37690">
        <v>3</v>
      </c>
      <c r="M37690" s="1">
        <v>41578</v>
      </c>
      <c r="N37690" s="1">
        <v>42237</v>
      </c>
      <c r="O37690"/>
      <c r="P37690"/>
      <c r="Q37690"/>
      <c r="R37690"/>
    </row>
    <row r="37691" spans="1:18" x14ac:dyDescent="0.2">
      <c r="A37691" t="s">
        <v>130614</v>
      </c>
      <c r="B37691" t="s">
        <v>130615</v>
      </c>
      <c r="C37691" t="s">
        <v>130616</v>
      </c>
      <c r="D37691" t="s">
        <v>36</v>
      </c>
      <c r="E37691">
        <v>750000</v>
      </c>
      <c r="F37691" t="s">
        <v>18</v>
      </c>
      <c r="G37691" t="s">
        <v>128</v>
      </c>
      <c r="H37691" t="s">
        <v>129</v>
      </c>
      <c r="I37691" t="s">
        <v>130</v>
      </c>
      <c r="J37691" t="s">
        <v>130</v>
      </c>
      <c r="K37691">
        <v>1</v>
      </c>
      <c r="L37691" s="1">
        <v>40909</v>
      </c>
      <c r="M37691" s="1">
        <v>41219</v>
      </c>
      <c r="N37691" s="1">
        <v>41219</v>
      </c>
    </row>
    <row r="37692" spans="1:18" hidden="1" x14ac:dyDescent="0.2">
      <c r="A37692" t="s">
        <v>130617</v>
      </c>
      <c r="B37692" t="s">
        <v>130618</v>
      </c>
      <c r="C37692" t="s">
        <v>130619</v>
      </c>
      <c r="D37692" t="s">
        <v>130620</v>
      </c>
      <c r="E37692">
        <v>19679275</v>
      </c>
      <c r="F37692" t="s">
        <v>113</v>
      </c>
      <c r="G37692" t="s">
        <v>128</v>
      </c>
      <c r="H37692" t="s">
        <v>129</v>
      </c>
      <c r="I37692" t="s">
        <v>130</v>
      </c>
      <c r="J37692" t="s">
        <v>130</v>
      </c>
      <c r="K37692">
        <v>2</v>
      </c>
      <c r="L37692" s="1">
        <v>39114</v>
      </c>
      <c r="M37692" s="1">
        <v>39083</v>
      </c>
      <c r="N37692" s="1">
        <v>39661</v>
      </c>
      <c r="O37692"/>
      <c r="P37692"/>
      <c r="Q37692"/>
      <c r="R37692"/>
    </row>
    <row r="37693" spans="1:18" x14ac:dyDescent="0.2">
      <c r="A37693" t="s">
        <v>130621</v>
      </c>
      <c r="B37693" t="s">
        <v>130622</v>
      </c>
      <c r="C37693" t="s">
        <v>130623</v>
      </c>
      <c r="D37693" t="s">
        <v>130624</v>
      </c>
      <c r="E37693">
        <v>140000</v>
      </c>
      <c r="F37693" t="s">
        <v>18</v>
      </c>
      <c r="G37693" t="s">
        <v>25</v>
      </c>
      <c r="H37693" t="s">
        <v>430</v>
      </c>
      <c r="I37693" t="s">
        <v>528</v>
      </c>
      <c r="J37693" t="s">
        <v>4105</v>
      </c>
      <c r="K37693">
        <v>1</v>
      </c>
      <c r="L37693" s="1">
        <v>40969</v>
      </c>
      <c r="M37693" s="1">
        <v>41153</v>
      </c>
      <c r="N37693" s="1">
        <v>41153</v>
      </c>
    </row>
    <row r="37694" spans="1:18" hidden="1" x14ac:dyDescent="0.2">
      <c r="A37694" t="s">
        <v>130625</v>
      </c>
      <c r="B37694" t="s">
        <v>130626</v>
      </c>
      <c r="C37694" t="s">
        <v>130627</v>
      </c>
      <c r="D37694" t="s">
        <v>1247</v>
      </c>
      <c r="E37694">
        <v>18000000</v>
      </c>
      <c r="F37694" t="s">
        <v>18</v>
      </c>
      <c r="G37694" t="s">
        <v>19</v>
      </c>
      <c r="H37694">
        <v>16</v>
      </c>
      <c r="I37694" t="s">
        <v>20</v>
      </c>
      <c r="J37694" t="s">
        <v>20</v>
      </c>
      <c r="K37694">
        <v>2</v>
      </c>
      <c r="M37694" s="1">
        <v>41275</v>
      </c>
      <c r="N37694" s="1">
        <v>42172</v>
      </c>
      <c r="O37694"/>
      <c r="P37694"/>
      <c r="Q37694"/>
      <c r="R37694"/>
    </row>
    <row r="37695" spans="1:18" hidden="1" x14ac:dyDescent="0.2">
      <c r="A37695" t="s">
        <v>130628</v>
      </c>
      <c r="B37695" t="s">
        <v>130629</v>
      </c>
      <c r="C37695" t="s">
        <v>130630</v>
      </c>
      <c r="D37695" t="s">
        <v>1316</v>
      </c>
      <c r="E37695" t="s">
        <v>43</v>
      </c>
      <c r="F37695" t="s">
        <v>18</v>
      </c>
      <c r="G37695" t="s">
        <v>128</v>
      </c>
      <c r="H37695" t="s">
        <v>93834</v>
      </c>
      <c r="I37695" t="s">
        <v>93835</v>
      </c>
      <c r="J37695" t="s">
        <v>93835</v>
      </c>
      <c r="K37695">
        <v>1</v>
      </c>
      <c r="M37695" s="1">
        <v>39356</v>
      </c>
      <c r="N37695" s="1">
        <v>39356</v>
      </c>
      <c r="O37695"/>
      <c r="P37695"/>
      <c r="Q37695"/>
      <c r="R37695"/>
    </row>
    <row r="37696" spans="1:18" hidden="1" x14ac:dyDescent="0.2">
      <c r="A37696" t="s">
        <v>130631</v>
      </c>
      <c r="B37696" t="s">
        <v>130632</v>
      </c>
      <c r="C37696" t="s">
        <v>130633</v>
      </c>
      <c r="D37696" t="s">
        <v>127</v>
      </c>
      <c r="E37696">
        <v>59844</v>
      </c>
      <c r="F37696" t="s">
        <v>18</v>
      </c>
      <c r="G37696" t="s">
        <v>406</v>
      </c>
      <c r="H37696">
        <v>40</v>
      </c>
      <c r="I37696" t="s">
        <v>980</v>
      </c>
      <c r="J37696" t="s">
        <v>980</v>
      </c>
      <c r="K37696">
        <v>2</v>
      </c>
      <c r="L37696" s="1">
        <v>41153</v>
      </c>
      <c r="M37696" s="1">
        <v>40969</v>
      </c>
      <c r="N37696" s="1">
        <v>40988</v>
      </c>
      <c r="O37696"/>
      <c r="P37696"/>
      <c r="Q37696"/>
      <c r="R37696"/>
    </row>
    <row r="37697" spans="1:18" x14ac:dyDescent="0.2">
      <c r="A37697" t="s">
        <v>130634</v>
      </c>
      <c r="B37697" t="s">
        <v>130635</v>
      </c>
      <c r="C37697" t="s">
        <v>130636</v>
      </c>
      <c r="D37697" t="s">
        <v>130637</v>
      </c>
      <c r="E37697">
        <v>150000</v>
      </c>
      <c r="F37697" t="s">
        <v>18</v>
      </c>
      <c r="G37697" t="s">
        <v>25</v>
      </c>
      <c r="H37697" t="s">
        <v>64</v>
      </c>
      <c r="I37697" t="s">
        <v>65</v>
      </c>
      <c r="J37697" t="s">
        <v>1103</v>
      </c>
      <c r="K37697">
        <v>2</v>
      </c>
      <c r="L37697" s="1">
        <v>41760</v>
      </c>
      <c r="M37697" s="1">
        <v>42086</v>
      </c>
      <c r="N37697" s="1">
        <v>42095</v>
      </c>
    </row>
    <row r="37698" spans="1:18" hidden="1" x14ac:dyDescent="0.2">
      <c r="A37698" t="s">
        <v>130638</v>
      </c>
      <c r="B37698" t="s">
        <v>130639</v>
      </c>
      <c r="C37698" t="s">
        <v>130640</v>
      </c>
      <c r="D37698" t="s">
        <v>130641</v>
      </c>
      <c r="E37698">
        <v>771000</v>
      </c>
      <c r="F37698" t="s">
        <v>18</v>
      </c>
      <c r="G37698" t="s">
        <v>128</v>
      </c>
      <c r="H37698" t="s">
        <v>129</v>
      </c>
      <c r="I37698" t="s">
        <v>130</v>
      </c>
      <c r="J37698" t="s">
        <v>130</v>
      </c>
      <c r="K37698">
        <v>1</v>
      </c>
      <c r="L37698" s="1">
        <v>39142</v>
      </c>
      <c r="M37698" s="1">
        <v>39520</v>
      </c>
      <c r="N37698" s="1">
        <v>39520</v>
      </c>
      <c r="O37698"/>
      <c r="P37698"/>
      <c r="Q37698"/>
      <c r="R37698"/>
    </row>
    <row r="37699" spans="1:18" hidden="1" x14ac:dyDescent="0.2">
      <c r="A37699" t="s">
        <v>130642</v>
      </c>
      <c r="B37699" t="s">
        <v>130643</v>
      </c>
      <c r="C37699" t="s">
        <v>130644</v>
      </c>
      <c r="D37699" t="s">
        <v>1247</v>
      </c>
      <c r="E37699" t="s">
        <v>43</v>
      </c>
      <c r="F37699" t="s">
        <v>18</v>
      </c>
      <c r="G37699" t="s">
        <v>479</v>
      </c>
      <c r="I37699" t="s">
        <v>480</v>
      </c>
      <c r="J37699" t="s">
        <v>480</v>
      </c>
      <c r="K37699">
        <v>1</v>
      </c>
      <c r="L37699" s="1">
        <v>40909</v>
      </c>
      <c r="M37699" s="1">
        <v>41880</v>
      </c>
      <c r="N37699" s="1">
        <v>41880</v>
      </c>
      <c r="O37699"/>
      <c r="P37699"/>
      <c r="Q37699"/>
      <c r="R37699"/>
    </row>
    <row r="37700" spans="1:18" x14ac:dyDescent="0.2">
      <c r="A37700" t="s">
        <v>130645</v>
      </c>
      <c r="B37700" t="s">
        <v>130646</v>
      </c>
      <c r="C37700" t="s">
        <v>130647</v>
      </c>
      <c r="D37700" t="s">
        <v>130648</v>
      </c>
      <c r="E37700">
        <v>4600000</v>
      </c>
      <c r="F37700" t="s">
        <v>18</v>
      </c>
      <c r="G37700" t="s">
        <v>25</v>
      </c>
      <c r="H37700" t="s">
        <v>286</v>
      </c>
      <c r="I37700" t="s">
        <v>1030</v>
      </c>
      <c r="J37700" t="s">
        <v>1030</v>
      </c>
      <c r="K37700">
        <v>2</v>
      </c>
      <c r="L37700" s="1">
        <v>41061</v>
      </c>
      <c r="M37700" s="1">
        <v>41339</v>
      </c>
      <c r="N37700" s="1">
        <v>41799</v>
      </c>
    </row>
    <row r="37701" spans="1:18" hidden="1" x14ac:dyDescent="0.2">
      <c r="A37701" t="s">
        <v>130649</v>
      </c>
      <c r="B37701" t="s">
        <v>130650</v>
      </c>
      <c r="C37701" t="s">
        <v>130651</v>
      </c>
      <c r="E37701" t="s">
        <v>43</v>
      </c>
      <c r="F37701" t="s">
        <v>18</v>
      </c>
      <c r="G37701" t="s">
        <v>25</v>
      </c>
      <c r="H37701" t="s">
        <v>1239</v>
      </c>
      <c r="I37701" t="s">
        <v>2107</v>
      </c>
      <c r="J37701" t="s">
        <v>4618</v>
      </c>
      <c r="K37701">
        <v>1</v>
      </c>
      <c r="L37701" s="1">
        <v>41275</v>
      </c>
      <c r="M37701" s="1">
        <v>41536</v>
      </c>
      <c r="N37701" s="1">
        <v>41536</v>
      </c>
      <c r="O37701"/>
      <c r="P37701"/>
      <c r="Q37701"/>
      <c r="R37701"/>
    </row>
    <row r="37702" spans="1:18" hidden="1" x14ac:dyDescent="0.2">
      <c r="A37702" t="s">
        <v>130652</v>
      </c>
      <c r="B37702" t="s">
        <v>130653</v>
      </c>
      <c r="C37702" t="s">
        <v>130654</v>
      </c>
      <c r="D37702" t="s">
        <v>85688</v>
      </c>
      <c r="E37702">
        <v>3166107</v>
      </c>
      <c r="F37702" t="s">
        <v>18</v>
      </c>
      <c r="G37702" t="s">
        <v>128</v>
      </c>
      <c r="H37702" t="s">
        <v>129</v>
      </c>
      <c r="I37702" t="s">
        <v>130</v>
      </c>
      <c r="J37702" t="s">
        <v>130</v>
      </c>
      <c r="K37702">
        <v>3</v>
      </c>
      <c r="L37702" s="1">
        <v>41275</v>
      </c>
      <c r="M37702" s="1">
        <v>41395</v>
      </c>
      <c r="N37702" s="1">
        <v>42064</v>
      </c>
      <c r="O37702"/>
      <c r="P37702"/>
      <c r="Q37702"/>
      <c r="R37702"/>
    </row>
    <row r="37703" spans="1:18" x14ac:dyDescent="0.2">
      <c r="A37703" t="s">
        <v>130655</v>
      </c>
      <c r="B37703" t="s">
        <v>130656</v>
      </c>
      <c r="C37703" t="s">
        <v>130657</v>
      </c>
      <c r="D37703" t="s">
        <v>10627</v>
      </c>
      <c r="E37703">
        <v>150000</v>
      </c>
      <c r="F37703" t="s">
        <v>18</v>
      </c>
      <c r="G37703" t="s">
        <v>128</v>
      </c>
      <c r="H37703" t="s">
        <v>9147</v>
      </c>
      <c r="I37703" t="s">
        <v>10047</v>
      </c>
      <c r="J37703" t="s">
        <v>10047</v>
      </c>
      <c r="K37703">
        <v>1</v>
      </c>
      <c r="L37703" s="1">
        <v>41214</v>
      </c>
      <c r="M37703" s="1">
        <v>39479</v>
      </c>
      <c r="N37703" s="1">
        <v>39479</v>
      </c>
    </row>
    <row r="37704" spans="1:18" x14ac:dyDescent="0.2">
      <c r="A37704" t="s">
        <v>130658</v>
      </c>
      <c r="B37704" t="s">
        <v>130659</v>
      </c>
      <c r="C37704" t="s">
        <v>130660</v>
      </c>
      <c r="D37704" t="s">
        <v>130661</v>
      </c>
      <c r="E37704">
        <v>50000</v>
      </c>
      <c r="F37704" t="s">
        <v>18</v>
      </c>
      <c r="K37704">
        <v>1</v>
      </c>
      <c r="L37704" s="1">
        <v>41570</v>
      </c>
      <c r="M37704" s="1">
        <v>41578</v>
      </c>
      <c r="N37704" s="1">
        <v>41578</v>
      </c>
    </row>
    <row r="37705" spans="1:18" x14ac:dyDescent="0.2">
      <c r="A37705" t="s">
        <v>130662</v>
      </c>
      <c r="B37705" t="s">
        <v>130663</v>
      </c>
      <c r="C37705" t="s">
        <v>130664</v>
      </c>
      <c r="D37705" t="s">
        <v>70</v>
      </c>
      <c r="E37705">
        <v>300000</v>
      </c>
      <c r="F37705" t="s">
        <v>18</v>
      </c>
      <c r="G37705" t="s">
        <v>25</v>
      </c>
      <c r="H37705" t="s">
        <v>106</v>
      </c>
      <c r="I37705" t="s">
        <v>107</v>
      </c>
      <c r="J37705" t="s">
        <v>108</v>
      </c>
      <c r="K37705">
        <v>1</v>
      </c>
      <c r="L37705" s="1">
        <v>40544</v>
      </c>
      <c r="M37705" s="1">
        <v>41075</v>
      </c>
      <c r="N37705" s="1">
        <v>41075</v>
      </c>
    </row>
    <row r="37706" spans="1:18" x14ac:dyDescent="0.2">
      <c r="A37706" t="s">
        <v>130665</v>
      </c>
      <c r="B37706" t="s">
        <v>130666</v>
      </c>
      <c r="C37706" t="s">
        <v>130667</v>
      </c>
      <c r="D37706" t="s">
        <v>130668</v>
      </c>
      <c r="E37706">
        <v>240000</v>
      </c>
      <c r="F37706" t="s">
        <v>18</v>
      </c>
      <c r="G37706" t="s">
        <v>25</v>
      </c>
      <c r="H37706" t="s">
        <v>82</v>
      </c>
      <c r="I37706" t="s">
        <v>1764</v>
      </c>
      <c r="J37706" t="s">
        <v>1764</v>
      </c>
      <c r="K37706">
        <v>3</v>
      </c>
      <c r="L37706" s="1">
        <v>40452</v>
      </c>
      <c r="M37706" s="1">
        <v>40672</v>
      </c>
      <c r="N37706" s="1">
        <v>42002</v>
      </c>
    </row>
    <row r="37707" spans="1:18" hidden="1" x14ac:dyDescent="0.2">
      <c r="A37707" t="s">
        <v>130669</v>
      </c>
      <c r="B37707" t="s">
        <v>130670</v>
      </c>
      <c r="C37707" t="s">
        <v>130671</v>
      </c>
      <c r="D37707" t="s">
        <v>130672</v>
      </c>
      <c r="E37707">
        <v>1000000</v>
      </c>
      <c r="F37707" t="s">
        <v>18</v>
      </c>
      <c r="G37707" t="s">
        <v>19</v>
      </c>
      <c r="H37707">
        <v>25</v>
      </c>
      <c r="I37707" t="s">
        <v>151</v>
      </c>
      <c r="J37707" t="s">
        <v>151</v>
      </c>
      <c r="K37707">
        <v>1</v>
      </c>
      <c r="M37707" s="1">
        <v>41906</v>
      </c>
      <c r="N37707" s="1">
        <v>41906</v>
      </c>
      <c r="O37707"/>
      <c r="P37707"/>
      <c r="Q37707"/>
      <c r="R37707"/>
    </row>
    <row r="37708" spans="1:18" x14ac:dyDescent="0.2">
      <c r="A37708" t="s">
        <v>130673</v>
      </c>
      <c r="B37708" t="s">
        <v>130674</v>
      </c>
      <c r="C37708" t="s">
        <v>130675</v>
      </c>
      <c r="D37708" t="s">
        <v>130676</v>
      </c>
      <c r="E37708">
        <v>2600000</v>
      </c>
      <c r="F37708" t="s">
        <v>18</v>
      </c>
      <c r="G37708" t="s">
        <v>25</v>
      </c>
      <c r="H37708" t="s">
        <v>3993</v>
      </c>
      <c r="I37708" t="s">
        <v>3163</v>
      </c>
      <c r="J37708" t="s">
        <v>3163</v>
      </c>
      <c r="K37708">
        <v>1</v>
      </c>
      <c r="L37708" s="1">
        <v>41214</v>
      </c>
      <c r="M37708" s="1">
        <v>41487</v>
      </c>
      <c r="N37708" s="1">
        <v>41487</v>
      </c>
    </row>
    <row r="37709" spans="1:18" x14ac:dyDescent="0.2">
      <c r="A37709" t="s">
        <v>130677</v>
      </c>
      <c r="B37709" t="s">
        <v>130678</v>
      </c>
      <c r="C37709" t="s">
        <v>130679</v>
      </c>
      <c r="D37709" t="s">
        <v>130680</v>
      </c>
      <c r="E37709">
        <v>18700000</v>
      </c>
      <c r="F37709" t="s">
        <v>113</v>
      </c>
      <c r="G37709" t="s">
        <v>25</v>
      </c>
      <c r="H37709" t="s">
        <v>286</v>
      </c>
      <c r="I37709" t="s">
        <v>1030</v>
      </c>
      <c r="J37709" t="s">
        <v>1030</v>
      </c>
      <c r="K37709">
        <v>3</v>
      </c>
      <c r="L37709" s="1">
        <v>39814</v>
      </c>
      <c r="M37709" s="1">
        <v>39814</v>
      </c>
      <c r="N37709" s="1">
        <v>40840</v>
      </c>
    </row>
    <row r="37710" spans="1:18" hidden="1" x14ac:dyDescent="0.2">
      <c r="A37710" t="s">
        <v>130681</v>
      </c>
      <c r="B37710" t="s">
        <v>130682</v>
      </c>
      <c r="C37710" t="s">
        <v>130683</v>
      </c>
      <c r="D37710" t="s">
        <v>285</v>
      </c>
      <c r="E37710" t="s">
        <v>43</v>
      </c>
      <c r="F37710" t="s">
        <v>18</v>
      </c>
      <c r="G37710" t="s">
        <v>25</v>
      </c>
      <c r="H37710" t="s">
        <v>106</v>
      </c>
      <c r="I37710" t="s">
        <v>107</v>
      </c>
      <c r="J37710" t="s">
        <v>108</v>
      </c>
      <c r="K37710">
        <v>1</v>
      </c>
      <c r="M37710" s="1">
        <v>40911</v>
      </c>
      <c r="N37710" s="1">
        <v>40911</v>
      </c>
      <c r="O37710"/>
      <c r="P37710"/>
      <c r="Q37710"/>
      <c r="R37710"/>
    </row>
    <row r="37711" spans="1:18" hidden="1" x14ac:dyDescent="0.2">
      <c r="A37711" t="s">
        <v>130684</v>
      </c>
      <c r="B37711" t="s">
        <v>130685</v>
      </c>
      <c r="C37711" t="s">
        <v>130686</v>
      </c>
      <c r="D37711" t="s">
        <v>75</v>
      </c>
      <c r="E37711">
        <v>181592251</v>
      </c>
      <c r="F37711" t="s">
        <v>18</v>
      </c>
      <c r="G37711" t="s">
        <v>25</v>
      </c>
      <c r="H37711" t="s">
        <v>89</v>
      </c>
      <c r="I37711" t="s">
        <v>727</v>
      </c>
      <c r="J37711" t="s">
        <v>8365</v>
      </c>
      <c r="K37711">
        <v>1</v>
      </c>
      <c r="L37711" s="1">
        <v>28491</v>
      </c>
      <c r="M37711" s="1">
        <v>40184</v>
      </c>
      <c r="N37711" s="1">
        <v>40184</v>
      </c>
      <c r="O37711"/>
      <c r="P37711"/>
      <c r="Q37711"/>
      <c r="R37711"/>
    </row>
    <row r="37712" spans="1:18" hidden="1" x14ac:dyDescent="0.2">
      <c r="A37712" t="s">
        <v>130687</v>
      </c>
      <c r="B37712" t="s">
        <v>130688</v>
      </c>
      <c r="C37712" t="s">
        <v>130689</v>
      </c>
      <c r="D37712" t="s">
        <v>357</v>
      </c>
      <c r="E37712">
        <v>250000</v>
      </c>
      <c r="F37712" t="s">
        <v>18</v>
      </c>
      <c r="G37712" t="s">
        <v>25</v>
      </c>
      <c r="H37712" t="s">
        <v>208</v>
      </c>
      <c r="I37712" t="s">
        <v>2182</v>
      </c>
      <c r="J37712" t="s">
        <v>130690</v>
      </c>
      <c r="K37712">
        <v>1</v>
      </c>
      <c r="M37712" s="1">
        <v>40162</v>
      </c>
      <c r="N37712" s="1">
        <v>40162</v>
      </c>
      <c r="O37712"/>
      <c r="P37712"/>
      <c r="Q37712"/>
      <c r="R37712"/>
    </row>
    <row r="37713" spans="1:18" hidden="1" x14ac:dyDescent="0.2">
      <c r="A37713" t="s">
        <v>130691</v>
      </c>
      <c r="B37713" t="s">
        <v>130692</v>
      </c>
      <c r="C37713" t="s">
        <v>130693</v>
      </c>
      <c r="D37713" t="s">
        <v>14241</v>
      </c>
      <c r="E37713">
        <v>3111992</v>
      </c>
      <c r="F37713" t="s">
        <v>18</v>
      </c>
      <c r="K37713">
        <v>1</v>
      </c>
      <c r="L37713" s="1">
        <v>42005</v>
      </c>
      <c r="M37713" s="1">
        <v>42207</v>
      </c>
      <c r="N37713" s="1">
        <v>42207</v>
      </c>
      <c r="O37713"/>
      <c r="P37713"/>
      <c r="Q37713"/>
      <c r="R37713"/>
    </row>
    <row r="37714" spans="1:18" hidden="1" x14ac:dyDescent="0.2">
      <c r="A37714" t="s">
        <v>130694</v>
      </c>
      <c r="B37714" t="s">
        <v>130695</v>
      </c>
      <c r="C37714" t="s">
        <v>130696</v>
      </c>
      <c r="D37714" t="s">
        <v>75</v>
      </c>
      <c r="E37714">
        <v>10168600</v>
      </c>
      <c r="F37714" t="s">
        <v>18</v>
      </c>
      <c r="G37714" t="s">
        <v>165</v>
      </c>
      <c r="H37714" t="s">
        <v>166</v>
      </c>
      <c r="I37714" t="s">
        <v>167</v>
      </c>
      <c r="J37714" t="s">
        <v>167</v>
      </c>
      <c r="K37714">
        <v>2</v>
      </c>
      <c r="L37714" s="1">
        <v>39448</v>
      </c>
      <c r="M37714" s="1">
        <v>39550</v>
      </c>
      <c r="N37714" s="1">
        <v>39976</v>
      </c>
      <c r="O37714"/>
      <c r="P37714"/>
      <c r="Q37714"/>
      <c r="R37714"/>
    </row>
    <row r="37715" spans="1:18" x14ac:dyDescent="0.2">
      <c r="A37715" t="s">
        <v>130697</v>
      </c>
      <c r="B37715" t="s">
        <v>130698</v>
      </c>
      <c r="C37715" t="s">
        <v>130699</v>
      </c>
      <c r="D37715" t="s">
        <v>130700</v>
      </c>
      <c r="E37715">
        <v>142500</v>
      </c>
      <c r="F37715" t="s">
        <v>18</v>
      </c>
      <c r="G37715" t="s">
        <v>25</v>
      </c>
      <c r="H37715" t="s">
        <v>1080</v>
      </c>
      <c r="I37715" t="s">
        <v>1081</v>
      </c>
      <c r="J37715" t="s">
        <v>1170</v>
      </c>
      <c r="K37715">
        <v>3</v>
      </c>
      <c r="L37715" s="1">
        <v>40909</v>
      </c>
      <c r="M37715" s="1">
        <v>41183</v>
      </c>
      <c r="N37715" s="1">
        <v>41934</v>
      </c>
    </row>
    <row r="37716" spans="1:18" hidden="1" x14ac:dyDescent="0.2">
      <c r="A37716" t="s">
        <v>130701</v>
      </c>
      <c r="B37716" t="s">
        <v>130702</v>
      </c>
      <c r="C37716" t="s">
        <v>130703</v>
      </c>
      <c r="D37716" t="s">
        <v>130704</v>
      </c>
      <c r="E37716">
        <v>620968</v>
      </c>
      <c r="F37716" t="s">
        <v>18</v>
      </c>
      <c r="G37716" t="s">
        <v>128</v>
      </c>
      <c r="H37716" t="s">
        <v>129</v>
      </c>
      <c r="I37716" t="s">
        <v>130</v>
      </c>
      <c r="J37716" t="s">
        <v>130</v>
      </c>
      <c r="K37716">
        <v>1</v>
      </c>
      <c r="L37716" s="1">
        <v>39904</v>
      </c>
      <c r="M37716" s="1">
        <v>39814</v>
      </c>
      <c r="N37716" s="1">
        <v>39814</v>
      </c>
      <c r="O37716"/>
      <c r="P37716"/>
      <c r="Q37716"/>
      <c r="R37716"/>
    </row>
    <row r="37717" spans="1:18" x14ac:dyDescent="0.2">
      <c r="A37717" t="s">
        <v>130705</v>
      </c>
      <c r="B37717" t="s">
        <v>130706</v>
      </c>
      <c r="C37717" t="s">
        <v>130707</v>
      </c>
      <c r="D37717" t="s">
        <v>130708</v>
      </c>
      <c r="E37717">
        <v>1400000</v>
      </c>
      <c r="F37717" t="s">
        <v>18</v>
      </c>
      <c r="G37717" t="s">
        <v>165</v>
      </c>
      <c r="H37717" t="s">
        <v>17158</v>
      </c>
      <c r="I37717" t="s">
        <v>20364</v>
      </c>
      <c r="J37717" t="s">
        <v>20364</v>
      </c>
      <c r="K37717">
        <v>2</v>
      </c>
      <c r="L37717" s="1">
        <v>40898</v>
      </c>
      <c r="M37717" s="1">
        <v>40997</v>
      </c>
      <c r="N37717" s="1">
        <v>41900</v>
      </c>
    </row>
    <row r="37718" spans="1:18" hidden="1" x14ac:dyDescent="0.2">
      <c r="A37718" t="s">
        <v>130709</v>
      </c>
      <c r="B37718" t="s">
        <v>130710</v>
      </c>
      <c r="C37718" t="s">
        <v>130711</v>
      </c>
      <c r="E37718" t="s">
        <v>43</v>
      </c>
      <c r="F37718" t="s">
        <v>207</v>
      </c>
      <c r="G37718" t="s">
        <v>25</v>
      </c>
      <c r="H37718" t="s">
        <v>99</v>
      </c>
      <c r="I37718" t="s">
        <v>3295</v>
      </c>
      <c r="J37718" t="s">
        <v>42933</v>
      </c>
      <c r="K37718">
        <v>1</v>
      </c>
      <c r="L37718" s="1">
        <v>41866</v>
      </c>
      <c r="M37718" s="1">
        <v>41866</v>
      </c>
      <c r="N37718" s="1">
        <v>41866</v>
      </c>
      <c r="O37718"/>
      <c r="P37718"/>
      <c r="Q37718"/>
      <c r="R37718"/>
    </row>
    <row r="37719" spans="1:18" x14ac:dyDescent="0.2">
      <c r="A37719" t="s">
        <v>130712</v>
      </c>
      <c r="B37719" t="s">
        <v>130713</v>
      </c>
      <c r="C37719" t="s">
        <v>130714</v>
      </c>
      <c r="D37719" t="s">
        <v>130715</v>
      </c>
      <c r="E37719">
        <v>1000000</v>
      </c>
      <c r="F37719" t="s">
        <v>207</v>
      </c>
      <c r="G37719" t="s">
        <v>25</v>
      </c>
      <c r="H37719" t="s">
        <v>64</v>
      </c>
      <c r="I37719" t="s">
        <v>65</v>
      </c>
      <c r="J37719" t="s">
        <v>66</v>
      </c>
      <c r="K37719">
        <v>2</v>
      </c>
      <c r="L37719" s="1">
        <v>39448</v>
      </c>
      <c r="M37719" s="1">
        <v>39873</v>
      </c>
      <c r="N37719" s="1">
        <v>40136</v>
      </c>
    </row>
    <row r="37720" spans="1:18" x14ac:dyDescent="0.2">
      <c r="A37720" t="s">
        <v>130716</v>
      </c>
      <c r="B37720" t="s">
        <v>130717</v>
      </c>
      <c r="C37720" t="s">
        <v>130718</v>
      </c>
      <c r="D37720" t="s">
        <v>130719</v>
      </c>
      <c r="E37720">
        <v>18000000</v>
      </c>
      <c r="F37720" t="s">
        <v>113</v>
      </c>
      <c r="G37720" t="s">
        <v>25</v>
      </c>
      <c r="H37720" t="s">
        <v>64</v>
      </c>
      <c r="I37720" t="s">
        <v>65</v>
      </c>
      <c r="J37720" t="s">
        <v>71</v>
      </c>
      <c r="K37720">
        <v>1</v>
      </c>
      <c r="L37720" s="1">
        <v>38353</v>
      </c>
      <c r="M37720" s="1">
        <v>41499</v>
      </c>
      <c r="N37720" s="1">
        <v>41499</v>
      </c>
    </row>
    <row r="37721" spans="1:18" hidden="1" x14ac:dyDescent="0.2">
      <c r="A37721" t="s">
        <v>130720</v>
      </c>
      <c r="B37721" t="s">
        <v>130721</v>
      </c>
      <c r="C37721" t="s">
        <v>130722</v>
      </c>
      <c r="D37721" t="s">
        <v>9401</v>
      </c>
      <c r="E37721">
        <v>95127</v>
      </c>
      <c r="F37721" t="s">
        <v>18</v>
      </c>
      <c r="K37721">
        <v>1</v>
      </c>
      <c r="M37721" s="1">
        <v>42064</v>
      </c>
      <c r="N37721" s="1">
        <v>42064</v>
      </c>
      <c r="O37721"/>
      <c r="P37721"/>
      <c r="Q37721"/>
      <c r="R37721"/>
    </row>
    <row r="37722" spans="1:18" x14ac:dyDescent="0.2">
      <c r="A37722" t="s">
        <v>130723</v>
      </c>
      <c r="B37722" t="s">
        <v>130724</v>
      </c>
      <c r="C37722" t="s">
        <v>130725</v>
      </c>
      <c r="D37722" t="s">
        <v>130726</v>
      </c>
      <c r="E37722">
        <v>1000000</v>
      </c>
      <c r="F37722" t="s">
        <v>18</v>
      </c>
      <c r="K37722">
        <v>1</v>
      </c>
      <c r="L37722" s="1">
        <v>42095</v>
      </c>
      <c r="M37722" s="1">
        <v>42109</v>
      </c>
      <c r="N37722" s="1">
        <v>42109</v>
      </c>
    </row>
    <row r="37723" spans="1:18" hidden="1" x14ac:dyDescent="0.2">
      <c r="A37723" t="s">
        <v>130727</v>
      </c>
      <c r="B37723" t="s">
        <v>130728</v>
      </c>
      <c r="C37723" t="s">
        <v>130729</v>
      </c>
      <c r="D37723" t="s">
        <v>75</v>
      </c>
      <c r="E37723">
        <v>331499</v>
      </c>
      <c r="F37723" t="s">
        <v>18</v>
      </c>
      <c r="G37723" t="s">
        <v>322</v>
      </c>
      <c r="H37723">
        <v>9</v>
      </c>
      <c r="I37723" t="s">
        <v>323</v>
      </c>
      <c r="J37723" t="s">
        <v>323</v>
      </c>
      <c r="K37723">
        <v>1</v>
      </c>
      <c r="L37723" s="1">
        <v>41426</v>
      </c>
      <c r="M37723" s="1">
        <v>41487</v>
      </c>
      <c r="N37723" s="1">
        <v>41487</v>
      </c>
      <c r="O37723"/>
      <c r="P37723"/>
      <c r="Q37723"/>
      <c r="R37723"/>
    </row>
    <row r="37724" spans="1:18" hidden="1" x14ac:dyDescent="0.2">
      <c r="A37724" t="s">
        <v>130730</v>
      </c>
      <c r="B37724" t="s">
        <v>130731</v>
      </c>
      <c r="C37724" t="s">
        <v>130732</v>
      </c>
      <c r="D37724" t="s">
        <v>1503</v>
      </c>
      <c r="E37724">
        <v>3203515</v>
      </c>
      <c r="F37724" t="s">
        <v>18</v>
      </c>
      <c r="G37724" t="s">
        <v>25</v>
      </c>
      <c r="H37724" t="s">
        <v>808</v>
      </c>
      <c r="I37724" t="s">
        <v>809</v>
      </c>
      <c r="J37724" t="s">
        <v>809</v>
      </c>
      <c r="K37724">
        <v>3</v>
      </c>
      <c r="M37724" s="1">
        <v>41025</v>
      </c>
      <c r="N37724" s="1">
        <v>41777</v>
      </c>
      <c r="O37724"/>
      <c r="P37724"/>
      <c r="Q37724"/>
      <c r="R37724"/>
    </row>
    <row r="37725" spans="1:18" hidden="1" x14ac:dyDescent="0.2">
      <c r="A37725" t="s">
        <v>130733</v>
      </c>
      <c r="B37725" t="s">
        <v>130734</v>
      </c>
      <c r="C37725" t="s">
        <v>130735</v>
      </c>
      <c r="D37725" t="s">
        <v>130736</v>
      </c>
      <c r="E37725">
        <v>4107812</v>
      </c>
      <c r="F37725" t="s">
        <v>18</v>
      </c>
      <c r="G37725" t="s">
        <v>165</v>
      </c>
      <c r="H37725" t="s">
        <v>17158</v>
      </c>
      <c r="I37725" t="s">
        <v>83040</v>
      </c>
      <c r="J37725" t="s">
        <v>83041</v>
      </c>
      <c r="K37725">
        <v>1</v>
      </c>
      <c r="L37725" s="1">
        <v>38353</v>
      </c>
      <c r="M37725" s="1">
        <v>41360</v>
      </c>
      <c r="N37725" s="1">
        <v>41360</v>
      </c>
      <c r="O37725"/>
      <c r="P37725"/>
      <c r="Q37725"/>
      <c r="R37725"/>
    </row>
    <row r="37726" spans="1:18" hidden="1" x14ac:dyDescent="0.2">
      <c r="A37726" t="s">
        <v>130737</v>
      </c>
      <c r="B37726" t="s">
        <v>130738</v>
      </c>
      <c r="C37726" t="s">
        <v>130739</v>
      </c>
      <c r="D37726" t="s">
        <v>42</v>
      </c>
      <c r="E37726">
        <v>1507162</v>
      </c>
      <c r="F37726" t="s">
        <v>18</v>
      </c>
      <c r="G37726" t="s">
        <v>25</v>
      </c>
      <c r="H37726" t="s">
        <v>3162</v>
      </c>
      <c r="I37726" t="s">
        <v>3163</v>
      </c>
      <c r="J37726" t="s">
        <v>3164</v>
      </c>
      <c r="K37726">
        <v>1</v>
      </c>
      <c r="L37726" s="1">
        <v>36161</v>
      </c>
      <c r="M37726" s="1">
        <v>40429</v>
      </c>
      <c r="N37726" s="1">
        <v>40429</v>
      </c>
      <c r="O37726"/>
      <c r="P37726"/>
      <c r="Q37726"/>
      <c r="R37726"/>
    </row>
    <row r="37727" spans="1:18" x14ac:dyDescent="0.2">
      <c r="A37727" t="s">
        <v>130740</v>
      </c>
      <c r="B37727" t="s">
        <v>130741</v>
      </c>
      <c r="C37727" t="s">
        <v>130742</v>
      </c>
      <c r="D37727" t="s">
        <v>130743</v>
      </c>
      <c r="E37727">
        <v>3000000</v>
      </c>
      <c r="F37727" t="s">
        <v>207</v>
      </c>
      <c r="G37727" t="s">
        <v>57</v>
      </c>
      <c r="H37727" t="s">
        <v>16568</v>
      </c>
      <c r="I37727" t="s">
        <v>130744</v>
      </c>
      <c r="J37727" t="s">
        <v>130744</v>
      </c>
      <c r="K37727">
        <v>1</v>
      </c>
      <c r="L37727" s="1">
        <v>39462</v>
      </c>
      <c r="M37727" s="1">
        <v>39667</v>
      </c>
      <c r="N37727" s="1">
        <v>39667</v>
      </c>
    </row>
    <row r="37728" spans="1:18" x14ac:dyDescent="0.2">
      <c r="A37728" t="s">
        <v>130745</v>
      </c>
      <c r="B37728" t="s">
        <v>130746</v>
      </c>
      <c r="C37728" t="s">
        <v>130747</v>
      </c>
      <c r="D37728" t="s">
        <v>130748</v>
      </c>
      <c r="E37728">
        <v>100000</v>
      </c>
      <c r="F37728" t="s">
        <v>18</v>
      </c>
      <c r="K37728">
        <v>1</v>
      </c>
      <c r="L37728" s="1">
        <v>41294</v>
      </c>
      <c r="M37728" s="1">
        <v>41666</v>
      </c>
      <c r="N37728" s="1">
        <v>41666</v>
      </c>
    </row>
    <row r="37729" spans="1:18" x14ac:dyDescent="0.2">
      <c r="A37729" t="s">
        <v>130749</v>
      </c>
      <c r="B37729" t="s">
        <v>130750</v>
      </c>
      <c r="C37729" t="s">
        <v>130751</v>
      </c>
      <c r="D37729" t="s">
        <v>130752</v>
      </c>
      <c r="E37729">
        <v>400000</v>
      </c>
      <c r="F37729" t="s">
        <v>18</v>
      </c>
      <c r="K37729">
        <v>1</v>
      </c>
      <c r="L37729" s="1">
        <v>39508</v>
      </c>
      <c r="M37729" s="1">
        <v>39753</v>
      </c>
      <c r="N37729" s="1">
        <v>39753</v>
      </c>
    </row>
    <row r="37730" spans="1:18" hidden="1" x14ac:dyDescent="0.2">
      <c r="A37730" t="s">
        <v>130753</v>
      </c>
      <c r="B37730" t="s">
        <v>130754</v>
      </c>
      <c r="C37730" t="s">
        <v>130755</v>
      </c>
      <c r="D37730" t="s">
        <v>130756</v>
      </c>
      <c r="E37730" t="s">
        <v>43</v>
      </c>
      <c r="F37730" t="s">
        <v>18</v>
      </c>
      <c r="K37730">
        <v>1</v>
      </c>
      <c r="L37730" s="1">
        <v>39083</v>
      </c>
      <c r="M37730" s="1">
        <v>40401</v>
      </c>
      <c r="N37730" s="1">
        <v>40401</v>
      </c>
      <c r="O37730"/>
      <c r="P37730"/>
      <c r="Q37730"/>
      <c r="R37730"/>
    </row>
    <row r="37731" spans="1:18" x14ac:dyDescent="0.2">
      <c r="A37731" t="s">
        <v>130757</v>
      </c>
      <c r="B37731" t="s">
        <v>130758</v>
      </c>
      <c r="C37731" t="s">
        <v>130759</v>
      </c>
      <c r="D37731" t="s">
        <v>127</v>
      </c>
      <c r="E37731">
        <v>500000</v>
      </c>
      <c r="F37731" t="s">
        <v>18</v>
      </c>
      <c r="K37731">
        <v>2</v>
      </c>
      <c r="L37731" s="1">
        <v>40634</v>
      </c>
      <c r="M37731" s="1">
        <v>40978</v>
      </c>
      <c r="N37731" s="1">
        <v>40978</v>
      </c>
    </row>
    <row r="37732" spans="1:18" x14ac:dyDescent="0.2">
      <c r="A37732" t="s">
        <v>130760</v>
      </c>
      <c r="B37732" t="s">
        <v>130761</v>
      </c>
      <c r="C37732" t="s">
        <v>130762</v>
      </c>
      <c r="D37732" t="s">
        <v>107241</v>
      </c>
      <c r="E37732">
        <v>100000</v>
      </c>
      <c r="F37732" t="s">
        <v>18</v>
      </c>
      <c r="G37732" t="s">
        <v>57</v>
      </c>
      <c r="H37732" t="s">
        <v>202</v>
      </c>
      <c r="I37732" t="s">
        <v>12005</v>
      </c>
      <c r="J37732" t="s">
        <v>12005</v>
      </c>
      <c r="K37732">
        <v>1</v>
      </c>
      <c r="L37732" s="1">
        <v>40709</v>
      </c>
      <c r="M37732" s="1">
        <v>40746</v>
      </c>
      <c r="N37732" s="1">
        <v>40746</v>
      </c>
    </row>
    <row r="37733" spans="1:18" x14ac:dyDescent="0.2">
      <c r="A37733" t="s">
        <v>130763</v>
      </c>
      <c r="B37733" t="s">
        <v>130764</v>
      </c>
      <c r="C37733" t="s">
        <v>130765</v>
      </c>
      <c r="D37733" t="s">
        <v>40184</v>
      </c>
      <c r="E37733">
        <v>200000</v>
      </c>
      <c r="F37733" t="s">
        <v>18</v>
      </c>
      <c r="G37733" t="s">
        <v>4881</v>
      </c>
      <c r="I37733" t="s">
        <v>13788</v>
      </c>
      <c r="J37733" t="s">
        <v>13788</v>
      </c>
      <c r="K37733">
        <v>1</v>
      </c>
      <c r="L37733" s="1">
        <v>40223</v>
      </c>
      <c r="M37733" s="1">
        <v>39492</v>
      </c>
      <c r="N37733" s="1">
        <v>39492</v>
      </c>
    </row>
    <row r="37734" spans="1:18" hidden="1" x14ac:dyDescent="0.2">
      <c r="A37734" t="s">
        <v>130766</v>
      </c>
      <c r="B37734" t="s">
        <v>130767</v>
      </c>
      <c r="C37734" t="s">
        <v>130768</v>
      </c>
      <c r="D37734" t="s">
        <v>42</v>
      </c>
      <c r="E37734">
        <v>342186</v>
      </c>
      <c r="F37734" t="s">
        <v>18</v>
      </c>
      <c r="G37734" t="s">
        <v>25</v>
      </c>
      <c r="H37734" t="s">
        <v>3993</v>
      </c>
      <c r="I37734" t="s">
        <v>3163</v>
      </c>
      <c r="J37734" t="s">
        <v>3163</v>
      </c>
      <c r="K37734">
        <v>1</v>
      </c>
      <c r="L37734" s="1">
        <v>39083</v>
      </c>
      <c r="M37734" s="1">
        <v>40557</v>
      </c>
      <c r="N37734" s="1">
        <v>40557</v>
      </c>
      <c r="O37734"/>
      <c r="P37734"/>
      <c r="Q37734"/>
      <c r="R37734"/>
    </row>
    <row r="37735" spans="1:18" x14ac:dyDescent="0.2">
      <c r="A37735" t="s">
        <v>130769</v>
      </c>
      <c r="B37735" t="s">
        <v>130770</v>
      </c>
      <c r="C37735" t="s">
        <v>130771</v>
      </c>
      <c r="D37735" t="s">
        <v>50</v>
      </c>
      <c r="E37735">
        <v>1400000</v>
      </c>
      <c r="F37735" t="s">
        <v>18</v>
      </c>
      <c r="G37735" t="s">
        <v>25</v>
      </c>
      <c r="H37735" t="s">
        <v>286</v>
      </c>
      <c r="I37735" t="s">
        <v>1030</v>
      </c>
      <c r="J37735" t="s">
        <v>1030</v>
      </c>
      <c r="K37735">
        <v>1</v>
      </c>
      <c r="L37735" s="1">
        <v>41640</v>
      </c>
      <c r="M37735" s="1">
        <v>41850</v>
      </c>
      <c r="N37735" s="1">
        <v>41850</v>
      </c>
    </row>
    <row r="37736" spans="1:18" hidden="1" x14ac:dyDescent="0.2">
      <c r="A37736" t="s">
        <v>130772</v>
      </c>
      <c r="B37736" t="s">
        <v>130773</v>
      </c>
      <c r="C37736" t="s">
        <v>130774</v>
      </c>
      <c r="D37736" t="s">
        <v>424</v>
      </c>
      <c r="E37736">
        <v>2658000</v>
      </c>
      <c r="F37736" t="s">
        <v>113</v>
      </c>
      <c r="G37736" t="s">
        <v>25</v>
      </c>
      <c r="H37736" t="s">
        <v>121</v>
      </c>
      <c r="I37736" t="s">
        <v>528</v>
      </c>
      <c r="J37736" t="s">
        <v>11122</v>
      </c>
      <c r="K37736">
        <v>3</v>
      </c>
      <c r="L37736" s="1">
        <v>40088</v>
      </c>
      <c r="M37736" s="1">
        <v>40254</v>
      </c>
      <c r="N37736" s="1">
        <v>41564</v>
      </c>
      <c r="O37736"/>
      <c r="P37736"/>
      <c r="Q37736"/>
      <c r="R37736"/>
    </row>
    <row r="37737" spans="1:18" hidden="1" x14ac:dyDescent="0.2">
      <c r="A37737" t="s">
        <v>130775</v>
      </c>
      <c r="B37737" t="s">
        <v>130776</v>
      </c>
      <c r="C37737" t="s">
        <v>130777</v>
      </c>
      <c r="D37737" t="s">
        <v>130778</v>
      </c>
      <c r="E37737" t="s">
        <v>43</v>
      </c>
      <c r="F37737" t="s">
        <v>18</v>
      </c>
      <c r="G37737" t="s">
        <v>638</v>
      </c>
      <c r="H37737">
        <v>7</v>
      </c>
      <c r="I37737" t="s">
        <v>24831</v>
      </c>
      <c r="J37737" t="s">
        <v>24832</v>
      </c>
      <c r="K37737">
        <v>1</v>
      </c>
      <c r="L37737" s="1">
        <v>40544</v>
      </c>
      <c r="M37737" s="1">
        <v>40210</v>
      </c>
      <c r="N37737" s="1">
        <v>40210</v>
      </c>
      <c r="O37737"/>
      <c r="P37737"/>
      <c r="Q37737"/>
      <c r="R37737"/>
    </row>
    <row r="37738" spans="1:18" hidden="1" x14ac:dyDescent="0.2">
      <c r="A37738" t="s">
        <v>130779</v>
      </c>
      <c r="B37738" t="s">
        <v>130780</v>
      </c>
      <c r="C37738" t="s">
        <v>130781</v>
      </c>
      <c r="D37738" t="s">
        <v>130782</v>
      </c>
      <c r="E37738">
        <v>470952.84389999998</v>
      </c>
      <c r="F37738" t="s">
        <v>18</v>
      </c>
      <c r="G37738" t="s">
        <v>128</v>
      </c>
      <c r="H37738" t="s">
        <v>129</v>
      </c>
      <c r="I37738" t="s">
        <v>130</v>
      </c>
      <c r="J37738" t="s">
        <v>130</v>
      </c>
      <c r="K37738">
        <v>1</v>
      </c>
      <c r="L37738" s="1">
        <v>41913</v>
      </c>
      <c r="M37738" s="1">
        <v>42019</v>
      </c>
      <c r="N37738" s="1">
        <v>42019</v>
      </c>
      <c r="O37738"/>
      <c r="P37738"/>
      <c r="Q37738"/>
      <c r="R37738"/>
    </row>
    <row r="37739" spans="1:18" hidden="1" x14ac:dyDescent="0.2">
      <c r="A37739" t="s">
        <v>130783</v>
      </c>
      <c r="B37739" t="s">
        <v>130784</v>
      </c>
      <c r="C37739" t="s">
        <v>130785</v>
      </c>
      <c r="D37739" t="s">
        <v>130786</v>
      </c>
      <c r="E37739" t="s">
        <v>43</v>
      </c>
      <c r="F37739" t="s">
        <v>207</v>
      </c>
      <c r="G37739" t="s">
        <v>25</v>
      </c>
      <c r="H37739" t="s">
        <v>64</v>
      </c>
      <c r="I37739" t="s">
        <v>65</v>
      </c>
      <c r="J37739" t="s">
        <v>71</v>
      </c>
      <c r="K37739">
        <v>1</v>
      </c>
      <c r="L37739" s="1">
        <v>39637</v>
      </c>
      <c r="M37739" s="1">
        <v>39934</v>
      </c>
      <c r="N37739" s="1">
        <v>39934</v>
      </c>
      <c r="O37739"/>
      <c r="P37739"/>
      <c r="Q37739"/>
      <c r="R37739"/>
    </row>
    <row r="37740" spans="1:18" x14ac:dyDescent="0.2">
      <c r="A37740" t="s">
        <v>130787</v>
      </c>
      <c r="B37740" t="s">
        <v>130788</v>
      </c>
      <c r="C37740" t="s">
        <v>130789</v>
      </c>
      <c r="D37740" t="s">
        <v>643</v>
      </c>
      <c r="E37740">
        <v>180000</v>
      </c>
      <c r="F37740" t="s">
        <v>18</v>
      </c>
      <c r="G37740" t="s">
        <v>25</v>
      </c>
      <c r="H37740" t="s">
        <v>106</v>
      </c>
      <c r="I37740" t="s">
        <v>107</v>
      </c>
      <c r="J37740" t="s">
        <v>5335</v>
      </c>
      <c r="K37740">
        <v>1</v>
      </c>
      <c r="L37740" s="1">
        <v>41061</v>
      </c>
      <c r="M37740" s="1">
        <v>41578</v>
      </c>
      <c r="N37740" s="1">
        <v>41578</v>
      </c>
    </row>
    <row r="37741" spans="1:18" hidden="1" x14ac:dyDescent="0.2">
      <c r="A37741" t="s">
        <v>130790</v>
      </c>
      <c r="B37741" t="s">
        <v>130791</v>
      </c>
      <c r="C37741" t="s">
        <v>130792</v>
      </c>
      <c r="D37741" t="s">
        <v>94</v>
      </c>
      <c r="E37741">
        <v>743420</v>
      </c>
      <c r="F37741" t="s">
        <v>18</v>
      </c>
      <c r="G37741" t="s">
        <v>25</v>
      </c>
      <c r="H37741" t="s">
        <v>106</v>
      </c>
      <c r="I37741" t="s">
        <v>107</v>
      </c>
      <c r="J37741" t="s">
        <v>108</v>
      </c>
      <c r="K37741">
        <v>1</v>
      </c>
      <c r="L37741" s="1">
        <v>41547</v>
      </c>
      <c r="M37741" s="1">
        <v>42090</v>
      </c>
      <c r="N37741" s="1">
        <v>42090</v>
      </c>
      <c r="O37741"/>
      <c r="P37741"/>
      <c r="Q37741"/>
      <c r="R37741"/>
    </row>
    <row r="37742" spans="1:18" x14ac:dyDescent="0.2">
      <c r="A37742" t="s">
        <v>130793</v>
      </c>
      <c r="B37742" t="s">
        <v>130794</v>
      </c>
      <c r="C37742" t="s">
        <v>130795</v>
      </c>
      <c r="D37742" t="s">
        <v>94</v>
      </c>
      <c r="E37742">
        <v>10110000</v>
      </c>
      <c r="F37742" t="s">
        <v>18</v>
      </c>
      <c r="G37742" t="s">
        <v>25</v>
      </c>
      <c r="H37742" t="s">
        <v>64</v>
      </c>
      <c r="I37742" t="s">
        <v>65</v>
      </c>
      <c r="J37742" t="s">
        <v>71</v>
      </c>
      <c r="K37742">
        <v>3</v>
      </c>
      <c r="L37742" s="1">
        <v>40179</v>
      </c>
      <c r="M37742" s="1">
        <v>41135</v>
      </c>
      <c r="N37742" s="1">
        <v>42310</v>
      </c>
    </row>
    <row r="37743" spans="1:18" x14ac:dyDescent="0.2">
      <c r="A37743" t="s">
        <v>130796</v>
      </c>
      <c r="B37743" t="s">
        <v>130797</v>
      </c>
      <c r="C37743" t="s">
        <v>130798</v>
      </c>
      <c r="D37743" t="s">
        <v>544</v>
      </c>
      <c r="E37743">
        <v>49000000</v>
      </c>
      <c r="F37743" t="s">
        <v>18</v>
      </c>
      <c r="G37743" t="s">
        <v>699</v>
      </c>
      <c r="H37743">
        <v>5</v>
      </c>
      <c r="I37743" t="s">
        <v>700</v>
      </c>
      <c r="J37743" t="s">
        <v>37295</v>
      </c>
      <c r="K37743">
        <v>5</v>
      </c>
      <c r="L37743" s="1">
        <v>38353</v>
      </c>
      <c r="M37743" s="1">
        <v>37987</v>
      </c>
      <c r="N37743" s="1">
        <v>41241</v>
      </c>
    </row>
    <row r="37744" spans="1:18" hidden="1" x14ac:dyDescent="0.2">
      <c r="A37744" t="s">
        <v>130799</v>
      </c>
      <c r="B37744" t="s">
        <v>130800</v>
      </c>
      <c r="C37744" t="s">
        <v>130801</v>
      </c>
      <c r="D37744" t="s">
        <v>7825</v>
      </c>
      <c r="E37744">
        <v>11374792</v>
      </c>
      <c r="F37744" t="s">
        <v>18</v>
      </c>
      <c r="G37744" t="s">
        <v>128</v>
      </c>
      <c r="H37744" t="s">
        <v>41895</v>
      </c>
      <c r="I37744" t="s">
        <v>3220</v>
      </c>
      <c r="J37744" t="s">
        <v>130802</v>
      </c>
      <c r="K37744">
        <v>3</v>
      </c>
      <c r="L37744" s="1">
        <v>36526</v>
      </c>
      <c r="M37744" s="1">
        <v>38680</v>
      </c>
      <c r="N37744" s="1">
        <v>40259</v>
      </c>
      <c r="O37744"/>
      <c r="P37744"/>
      <c r="Q37744"/>
      <c r="R37744"/>
    </row>
    <row r="37745" spans="1:18" hidden="1" x14ac:dyDescent="0.2">
      <c r="A37745" t="s">
        <v>130803</v>
      </c>
      <c r="B37745" t="s">
        <v>130804</v>
      </c>
      <c r="C37745" t="s">
        <v>130805</v>
      </c>
      <c r="D37745" t="s">
        <v>130806</v>
      </c>
      <c r="E37745">
        <v>1094162</v>
      </c>
      <c r="F37745" t="s">
        <v>207</v>
      </c>
      <c r="G37745" t="s">
        <v>128</v>
      </c>
      <c r="H37745" t="s">
        <v>129</v>
      </c>
      <c r="I37745" t="s">
        <v>130</v>
      </c>
      <c r="J37745" t="s">
        <v>130</v>
      </c>
      <c r="K37745">
        <v>7</v>
      </c>
      <c r="L37745" s="1">
        <v>40026</v>
      </c>
      <c r="M37745" s="1">
        <v>39814</v>
      </c>
      <c r="N37745" s="1">
        <v>40909</v>
      </c>
      <c r="O37745"/>
      <c r="P37745"/>
      <c r="Q37745"/>
      <c r="R37745"/>
    </row>
    <row r="37746" spans="1:18" x14ac:dyDescent="0.2">
      <c r="A37746" t="s">
        <v>130807</v>
      </c>
      <c r="B37746" t="s">
        <v>130808</v>
      </c>
      <c r="C37746" t="s">
        <v>130809</v>
      </c>
      <c r="D37746" t="s">
        <v>130810</v>
      </c>
      <c r="E37746">
        <v>1300000</v>
      </c>
      <c r="F37746" t="s">
        <v>18</v>
      </c>
      <c r="G37746" t="s">
        <v>25</v>
      </c>
      <c r="H37746" t="s">
        <v>106</v>
      </c>
      <c r="I37746" t="s">
        <v>107</v>
      </c>
      <c r="J37746" t="s">
        <v>108</v>
      </c>
      <c r="K37746">
        <v>1</v>
      </c>
      <c r="L37746" s="1">
        <v>40544</v>
      </c>
      <c r="M37746" s="1">
        <v>41678</v>
      </c>
      <c r="N37746" s="1">
        <v>41678</v>
      </c>
    </row>
    <row r="37747" spans="1:18" x14ac:dyDescent="0.2">
      <c r="A37747" t="s">
        <v>130811</v>
      </c>
      <c r="B37747" t="s">
        <v>130812</v>
      </c>
      <c r="C37747" t="s">
        <v>130813</v>
      </c>
      <c r="D37747" t="s">
        <v>130814</v>
      </c>
      <c r="E37747">
        <v>250000</v>
      </c>
      <c r="F37747" t="s">
        <v>18</v>
      </c>
      <c r="G37747" t="s">
        <v>25</v>
      </c>
      <c r="H37747" t="s">
        <v>808</v>
      </c>
      <c r="I37747" t="s">
        <v>809</v>
      </c>
      <c r="J37747" t="s">
        <v>809</v>
      </c>
      <c r="K37747">
        <v>1</v>
      </c>
      <c r="L37747" s="1">
        <v>41365</v>
      </c>
      <c r="M37747" s="1">
        <v>41579</v>
      </c>
      <c r="N37747" s="1">
        <v>41579</v>
      </c>
    </row>
    <row r="37748" spans="1:18" hidden="1" x14ac:dyDescent="0.2">
      <c r="A37748" t="s">
        <v>130815</v>
      </c>
      <c r="B37748" t="s">
        <v>130816</v>
      </c>
      <c r="C37748" t="s">
        <v>130817</v>
      </c>
      <c r="D37748" t="s">
        <v>1247</v>
      </c>
      <c r="E37748" t="s">
        <v>43</v>
      </c>
      <c r="F37748" t="s">
        <v>207</v>
      </c>
      <c r="G37748" t="s">
        <v>25</v>
      </c>
      <c r="H37748" t="s">
        <v>64</v>
      </c>
      <c r="I37748" t="s">
        <v>1221</v>
      </c>
      <c r="J37748" t="s">
        <v>1221</v>
      </c>
      <c r="K37748">
        <v>2</v>
      </c>
      <c r="M37748" s="1">
        <v>42251</v>
      </c>
      <c r="N37748" s="1">
        <v>42306</v>
      </c>
      <c r="O37748"/>
      <c r="P37748"/>
      <c r="Q37748"/>
      <c r="R37748"/>
    </row>
    <row r="37749" spans="1:18" x14ac:dyDescent="0.2">
      <c r="A37749" t="s">
        <v>130818</v>
      </c>
      <c r="B37749" t="s">
        <v>130819</v>
      </c>
      <c r="C37749" t="s">
        <v>130820</v>
      </c>
      <c r="D37749" t="s">
        <v>130821</v>
      </c>
      <c r="E37749">
        <v>33333</v>
      </c>
      <c r="F37749" t="s">
        <v>207</v>
      </c>
      <c r="G37749" t="s">
        <v>1025</v>
      </c>
      <c r="H37749">
        <v>52</v>
      </c>
      <c r="I37749" t="s">
        <v>1026</v>
      </c>
      <c r="J37749" t="s">
        <v>1026</v>
      </c>
      <c r="K37749">
        <v>1</v>
      </c>
      <c r="L37749" s="1">
        <v>42167</v>
      </c>
      <c r="M37749" s="1">
        <v>42158</v>
      </c>
      <c r="N37749" s="1">
        <v>42158</v>
      </c>
    </row>
    <row r="37750" spans="1:18" x14ac:dyDescent="0.2">
      <c r="A37750" t="s">
        <v>130822</v>
      </c>
      <c r="B37750" t="s">
        <v>130823</v>
      </c>
      <c r="C37750" t="s">
        <v>130824</v>
      </c>
      <c r="D37750" t="s">
        <v>130825</v>
      </c>
      <c r="E37750">
        <v>200000</v>
      </c>
      <c r="F37750" t="s">
        <v>18</v>
      </c>
      <c r="G37750" t="s">
        <v>19</v>
      </c>
      <c r="H37750">
        <v>33</v>
      </c>
      <c r="I37750" t="s">
        <v>5642</v>
      </c>
      <c r="J37750" t="s">
        <v>130826</v>
      </c>
      <c r="K37750">
        <v>1</v>
      </c>
      <c r="L37750" s="1">
        <v>40909</v>
      </c>
      <c r="M37750" s="1">
        <v>42313</v>
      </c>
      <c r="N37750" s="1">
        <v>42313</v>
      </c>
    </row>
    <row r="37751" spans="1:18" x14ac:dyDescent="0.2">
      <c r="A37751" t="s">
        <v>130827</v>
      </c>
      <c r="B37751" t="s">
        <v>130828</v>
      </c>
      <c r="C37751" t="s">
        <v>130829</v>
      </c>
      <c r="D37751" t="s">
        <v>130830</v>
      </c>
      <c r="E37751">
        <v>25000</v>
      </c>
      <c r="F37751" t="s">
        <v>18</v>
      </c>
      <c r="G37751" t="s">
        <v>25</v>
      </c>
      <c r="H37751" t="s">
        <v>106</v>
      </c>
      <c r="I37751" t="s">
        <v>107</v>
      </c>
      <c r="J37751" t="s">
        <v>108</v>
      </c>
      <c r="K37751">
        <v>1</v>
      </c>
      <c r="L37751" s="1">
        <v>39995</v>
      </c>
      <c r="M37751" s="1">
        <v>40452</v>
      </c>
      <c r="N37751" s="1">
        <v>40452</v>
      </c>
    </row>
    <row r="37752" spans="1:18" x14ac:dyDescent="0.2">
      <c r="A37752" t="s">
        <v>130831</v>
      </c>
      <c r="B37752" t="s">
        <v>130832</v>
      </c>
      <c r="C37752" t="s">
        <v>130833</v>
      </c>
      <c r="D37752" t="s">
        <v>130834</v>
      </c>
      <c r="E37752">
        <v>2175000</v>
      </c>
      <c r="F37752" t="s">
        <v>18</v>
      </c>
      <c r="G37752" t="s">
        <v>25</v>
      </c>
      <c r="H37752" t="s">
        <v>106</v>
      </c>
      <c r="I37752" t="s">
        <v>107</v>
      </c>
      <c r="J37752" t="s">
        <v>108</v>
      </c>
      <c r="K37752">
        <v>1</v>
      </c>
      <c r="L37752" s="1">
        <v>39083</v>
      </c>
      <c r="M37752" s="1">
        <v>39387</v>
      </c>
      <c r="N37752" s="1">
        <v>39387</v>
      </c>
    </row>
    <row r="37753" spans="1:18" x14ac:dyDescent="0.2">
      <c r="A37753" t="s">
        <v>130835</v>
      </c>
      <c r="B37753" t="s">
        <v>130836</v>
      </c>
      <c r="C37753" t="s">
        <v>130837</v>
      </c>
      <c r="D37753" t="s">
        <v>130838</v>
      </c>
      <c r="E37753">
        <v>800000</v>
      </c>
      <c r="F37753" t="s">
        <v>18</v>
      </c>
      <c r="G37753" t="s">
        <v>76</v>
      </c>
      <c r="H37753">
        <v>12</v>
      </c>
      <c r="I37753" t="s">
        <v>77</v>
      </c>
      <c r="J37753" t="s">
        <v>24771</v>
      </c>
      <c r="K37753">
        <v>1</v>
      </c>
      <c r="L37753" s="1">
        <v>40900</v>
      </c>
      <c r="M37753" s="1">
        <v>41285</v>
      </c>
      <c r="N37753" s="1">
        <v>41285</v>
      </c>
    </row>
    <row r="37754" spans="1:18" hidden="1" x14ac:dyDescent="0.2">
      <c r="A37754" t="s">
        <v>130839</v>
      </c>
      <c r="B37754" t="s">
        <v>130840</v>
      </c>
      <c r="C37754" t="s">
        <v>130841</v>
      </c>
      <c r="D37754" t="s">
        <v>36</v>
      </c>
      <c r="E37754">
        <v>2885000</v>
      </c>
      <c r="F37754" t="s">
        <v>18</v>
      </c>
      <c r="G37754" t="s">
        <v>128</v>
      </c>
      <c r="H37754" t="s">
        <v>16398</v>
      </c>
      <c r="I37754" t="s">
        <v>130</v>
      </c>
      <c r="J37754" t="s">
        <v>16399</v>
      </c>
      <c r="K37754">
        <v>4</v>
      </c>
      <c r="L37754" s="1">
        <v>40858</v>
      </c>
      <c r="M37754" s="1">
        <v>41244</v>
      </c>
      <c r="N37754" s="1">
        <v>42191</v>
      </c>
      <c r="O37754"/>
      <c r="P37754"/>
      <c r="Q37754"/>
      <c r="R37754"/>
    </row>
    <row r="37755" spans="1:18" x14ac:dyDescent="0.2">
      <c r="A37755" t="s">
        <v>130842</v>
      </c>
      <c r="B37755" t="s">
        <v>130843</v>
      </c>
      <c r="C37755" t="s">
        <v>130844</v>
      </c>
      <c r="D37755" t="s">
        <v>42</v>
      </c>
      <c r="E37755">
        <v>110000</v>
      </c>
      <c r="F37755" t="s">
        <v>18</v>
      </c>
      <c r="G37755" t="s">
        <v>25</v>
      </c>
      <c r="H37755" t="s">
        <v>99</v>
      </c>
      <c r="I37755" t="s">
        <v>100</v>
      </c>
      <c r="J37755" t="s">
        <v>130845</v>
      </c>
      <c r="K37755">
        <v>1</v>
      </c>
      <c r="L37755" s="1">
        <v>41934</v>
      </c>
      <c r="M37755" s="1">
        <v>41934</v>
      </c>
      <c r="N37755" s="1">
        <v>41934</v>
      </c>
    </row>
    <row r="37756" spans="1:18" hidden="1" x14ac:dyDescent="0.2">
      <c r="A37756" t="s">
        <v>130846</v>
      </c>
      <c r="B37756" t="s">
        <v>130847</v>
      </c>
      <c r="C37756" t="s">
        <v>130848</v>
      </c>
      <c r="D37756" t="s">
        <v>130849</v>
      </c>
      <c r="E37756" t="s">
        <v>43</v>
      </c>
      <c r="F37756" t="s">
        <v>18</v>
      </c>
      <c r="G37756" t="s">
        <v>57</v>
      </c>
      <c r="H37756" t="s">
        <v>202</v>
      </c>
      <c r="I37756" t="s">
        <v>203</v>
      </c>
      <c r="J37756" t="s">
        <v>203</v>
      </c>
      <c r="K37756">
        <v>1</v>
      </c>
      <c r="L37756" s="1">
        <v>41275</v>
      </c>
      <c r="M37756" s="1">
        <v>42231</v>
      </c>
      <c r="N37756" s="1">
        <v>42231</v>
      </c>
      <c r="O37756"/>
      <c r="P37756"/>
      <c r="Q37756"/>
      <c r="R37756"/>
    </row>
    <row r="37757" spans="1:18" x14ac:dyDescent="0.2">
      <c r="A37757" t="s">
        <v>130850</v>
      </c>
      <c r="B37757" t="s">
        <v>130851</v>
      </c>
      <c r="C37757" t="s">
        <v>130852</v>
      </c>
      <c r="D37757" t="s">
        <v>42</v>
      </c>
      <c r="E37757">
        <v>4000000</v>
      </c>
      <c r="F37757" t="s">
        <v>113</v>
      </c>
      <c r="G37757" t="s">
        <v>25</v>
      </c>
      <c r="H37757" t="s">
        <v>64</v>
      </c>
      <c r="I37757" t="s">
        <v>65</v>
      </c>
      <c r="J37757" t="s">
        <v>71</v>
      </c>
      <c r="K37757">
        <v>1</v>
      </c>
      <c r="L37757" s="1">
        <v>39814</v>
      </c>
      <c r="M37757" s="1">
        <v>40931</v>
      </c>
      <c r="N37757" s="1">
        <v>40931</v>
      </c>
    </row>
    <row r="37758" spans="1:18" hidden="1" x14ac:dyDescent="0.2">
      <c r="A37758" t="s">
        <v>130853</v>
      </c>
      <c r="B37758" t="s">
        <v>130854</v>
      </c>
      <c r="C37758" t="s">
        <v>130855</v>
      </c>
      <c r="D37758" t="s">
        <v>130856</v>
      </c>
      <c r="E37758" t="s">
        <v>43</v>
      </c>
      <c r="F37758" t="s">
        <v>113</v>
      </c>
      <c r="G37758" t="s">
        <v>128</v>
      </c>
      <c r="H37758" t="s">
        <v>129</v>
      </c>
      <c r="I37758" t="s">
        <v>130</v>
      </c>
      <c r="J37758" t="s">
        <v>130</v>
      </c>
      <c r="K37758">
        <v>1</v>
      </c>
      <c r="L37758" s="1">
        <v>36161</v>
      </c>
      <c r="M37758" s="1">
        <v>39364</v>
      </c>
      <c r="N37758" s="1">
        <v>39364</v>
      </c>
      <c r="O37758"/>
      <c r="P37758"/>
      <c r="Q37758"/>
      <c r="R37758"/>
    </row>
    <row r="37759" spans="1:18" x14ac:dyDescent="0.2">
      <c r="A37759" t="s">
        <v>130857</v>
      </c>
      <c r="B37759" t="s">
        <v>130858</v>
      </c>
      <c r="C37759" t="s">
        <v>130859</v>
      </c>
      <c r="D37759" t="s">
        <v>72380</v>
      </c>
      <c r="E37759">
        <v>500000</v>
      </c>
      <c r="F37759" t="s">
        <v>18</v>
      </c>
      <c r="K37759">
        <v>1</v>
      </c>
      <c r="L37759" s="1">
        <v>41908</v>
      </c>
      <c r="M37759" s="1">
        <v>42186</v>
      </c>
      <c r="N37759" s="1">
        <v>42186</v>
      </c>
    </row>
    <row r="37760" spans="1:18" hidden="1" x14ac:dyDescent="0.2">
      <c r="A37760" t="s">
        <v>130860</v>
      </c>
      <c r="B37760" t="s">
        <v>130861</v>
      </c>
      <c r="D37760" t="s">
        <v>130862</v>
      </c>
      <c r="E37760">
        <v>260000</v>
      </c>
      <c r="F37760" t="s">
        <v>207</v>
      </c>
      <c r="K37760">
        <v>1</v>
      </c>
      <c r="M37760" s="1">
        <v>42156</v>
      </c>
      <c r="N37760" s="1">
        <v>42156</v>
      </c>
      <c r="O37760"/>
      <c r="P37760"/>
      <c r="Q37760"/>
      <c r="R37760"/>
    </row>
    <row r="37761" spans="1:18" hidden="1" x14ac:dyDescent="0.2">
      <c r="A37761" t="s">
        <v>130863</v>
      </c>
      <c r="B37761" t="s">
        <v>130864</v>
      </c>
      <c r="C37761" t="s">
        <v>130865</v>
      </c>
      <c r="D37761" t="s">
        <v>130866</v>
      </c>
      <c r="E37761" t="s">
        <v>43</v>
      </c>
      <c r="F37761" t="s">
        <v>18</v>
      </c>
      <c r="G37761" t="s">
        <v>19</v>
      </c>
      <c r="H37761">
        <v>16</v>
      </c>
      <c r="I37761" t="s">
        <v>20</v>
      </c>
      <c r="J37761" t="s">
        <v>20</v>
      </c>
      <c r="K37761">
        <v>1</v>
      </c>
      <c r="L37761" s="1">
        <v>40909</v>
      </c>
      <c r="M37761" s="1">
        <v>41898</v>
      </c>
      <c r="N37761" s="1">
        <v>41898</v>
      </c>
      <c r="O37761"/>
      <c r="P37761"/>
      <c r="Q37761"/>
      <c r="R37761"/>
    </row>
    <row r="37762" spans="1:18" hidden="1" x14ac:dyDescent="0.2">
      <c r="A37762" t="s">
        <v>130867</v>
      </c>
      <c r="B37762" t="s">
        <v>130868</v>
      </c>
      <c r="C37762" t="s">
        <v>130869</v>
      </c>
      <c r="D37762" t="s">
        <v>42</v>
      </c>
      <c r="E37762">
        <v>153499</v>
      </c>
      <c r="F37762" t="s">
        <v>18</v>
      </c>
      <c r="G37762" t="s">
        <v>128</v>
      </c>
      <c r="H37762" t="s">
        <v>11020</v>
      </c>
      <c r="I37762" t="s">
        <v>11021</v>
      </c>
      <c r="J37762" t="s">
        <v>11021</v>
      </c>
      <c r="K37762">
        <v>1</v>
      </c>
      <c r="L37762" s="1">
        <v>40909</v>
      </c>
      <c r="M37762" s="1">
        <v>41384</v>
      </c>
      <c r="N37762" s="1">
        <v>41384</v>
      </c>
      <c r="O37762"/>
      <c r="P37762"/>
      <c r="Q37762"/>
      <c r="R37762"/>
    </row>
    <row r="37763" spans="1:18" hidden="1" x14ac:dyDescent="0.2">
      <c r="A37763" t="s">
        <v>130870</v>
      </c>
      <c r="B37763" t="s">
        <v>130871</v>
      </c>
      <c r="C37763" t="s">
        <v>130872</v>
      </c>
      <c r="D37763" t="s">
        <v>130873</v>
      </c>
      <c r="E37763">
        <v>26370000</v>
      </c>
      <c r="F37763" t="s">
        <v>18</v>
      </c>
      <c r="G37763" t="s">
        <v>25</v>
      </c>
      <c r="H37763" t="s">
        <v>64</v>
      </c>
      <c r="I37763" t="s">
        <v>95</v>
      </c>
      <c r="J37763" t="s">
        <v>95</v>
      </c>
      <c r="K37763">
        <v>2</v>
      </c>
      <c r="L37763" s="1">
        <v>37273</v>
      </c>
      <c r="M37763" s="1">
        <v>38718</v>
      </c>
      <c r="N37763" s="1">
        <v>39173</v>
      </c>
      <c r="O37763"/>
      <c r="P37763"/>
      <c r="Q37763"/>
      <c r="R37763"/>
    </row>
    <row r="37764" spans="1:18" hidden="1" x14ac:dyDescent="0.2">
      <c r="A37764" t="s">
        <v>130874</v>
      </c>
      <c r="B37764" t="s">
        <v>130875</v>
      </c>
      <c r="C37764" t="s">
        <v>130876</v>
      </c>
      <c r="D37764" t="s">
        <v>544</v>
      </c>
      <c r="E37764">
        <v>750000</v>
      </c>
      <c r="F37764" t="s">
        <v>207</v>
      </c>
      <c r="K37764">
        <v>1</v>
      </c>
      <c r="M37764" s="1">
        <v>39356</v>
      </c>
      <c r="N37764" s="1">
        <v>39356</v>
      </c>
      <c r="O37764"/>
      <c r="P37764"/>
      <c r="Q37764"/>
      <c r="R37764"/>
    </row>
    <row r="37765" spans="1:18" hidden="1" x14ac:dyDescent="0.2">
      <c r="A37765" t="s">
        <v>130877</v>
      </c>
      <c r="B37765" t="s">
        <v>130878</v>
      </c>
      <c r="D37765" t="s">
        <v>544</v>
      </c>
      <c r="E37765" t="s">
        <v>43</v>
      </c>
      <c r="F37765" t="s">
        <v>18</v>
      </c>
      <c r="G37765" t="s">
        <v>25</v>
      </c>
      <c r="H37765" t="s">
        <v>644</v>
      </c>
      <c r="I37765" t="s">
        <v>645</v>
      </c>
      <c r="J37765" t="s">
        <v>645</v>
      </c>
      <c r="K37765">
        <v>1</v>
      </c>
      <c r="L37765" s="1">
        <v>41562</v>
      </c>
      <c r="M37765" s="1">
        <v>41736</v>
      </c>
      <c r="N37765" s="1">
        <v>41736</v>
      </c>
      <c r="O37765"/>
      <c r="P37765"/>
      <c r="Q37765"/>
      <c r="R37765"/>
    </row>
    <row r="37766" spans="1:18" x14ac:dyDescent="0.2">
      <c r="A37766" t="s">
        <v>130879</v>
      </c>
      <c r="B37766" t="s">
        <v>130880</v>
      </c>
      <c r="C37766" t="s">
        <v>130881</v>
      </c>
      <c r="D37766" t="s">
        <v>130882</v>
      </c>
      <c r="E37766">
        <v>150000</v>
      </c>
      <c r="F37766" t="s">
        <v>18</v>
      </c>
      <c r="G37766" t="s">
        <v>1062</v>
      </c>
      <c r="H37766">
        <v>2</v>
      </c>
      <c r="I37766" t="s">
        <v>1736</v>
      </c>
      <c r="J37766" t="s">
        <v>29978</v>
      </c>
      <c r="K37766">
        <v>1</v>
      </c>
      <c r="L37766" s="1">
        <v>41883</v>
      </c>
      <c r="M37766" s="1">
        <v>41883</v>
      </c>
      <c r="N37766" s="1">
        <v>41883</v>
      </c>
    </row>
    <row r="37767" spans="1:18" hidden="1" x14ac:dyDescent="0.2">
      <c r="A37767" t="s">
        <v>130883</v>
      </c>
      <c r="B37767" t="s">
        <v>130884</v>
      </c>
      <c r="C37767" t="s">
        <v>130885</v>
      </c>
      <c r="D37767" t="s">
        <v>130886</v>
      </c>
      <c r="E37767">
        <v>6230000</v>
      </c>
      <c r="F37767" t="s">
        <v>18</v>
      </c>
      <c r="G37767" t="s">
        <v>25</v>
      </c>
      <c r="H37767" t="s">
        <v>64</v>
      </c>
      <c r="I37767" t="s">
        <v>65</v>
      </c>
      <c r="J37767" t="s">
        <v>71</v>
      </c>
      <c r="K37767">
        <v>2</v>
      </c>
      <c r="L37767" s="1">
        <v>40179</v>
      </c>
      <c r="M37767" s="1">
        <v>40281</v>
      </c>
      <c r="N37767" s="1">
        <v>40512</v>
      </c>
      <c r="O37767"/>
      <c r="P37767"/>
      <c r="Q37767"/>
      <c r="R37767"/>
    </row>
    <row r="37768" spans="1:18" x14ac:dyDescent="0.2">
      <c r="A37768" t="s">
        <v>130887</v>
      </c>
      <c r="B37768" t="s">
        <v>130888</v>
      </c>
      <c r="C37768" t="s">
        <v>130889</v>
      </c>
      <c r="D37768" t="s">
        <v>130890</v>
      </c>
      <c r="E37768">
        <v>1125007</v>
      </c>
      <c r="F37768" t="s">
        <v>18</v>
      </c>
      <c r="G37768" t="s">
        <v>25</v>
      </c>
      <c r="H37768" t="s">
        <v>64</v>
      </c>
      <c r="I37768" t="s">
        <v>95</v>
      </c>
      <c r="J37768" t="s">
        <v>95</v>
      </c>
      <c r="K37768">
        <v>1</v>
      </c>
      <c r="L37768" s="1">
        <v>41177</v>
      </c>
      <c r="M37768" s="1">
        <v>41698</v>
      </c>
      <c r="N37768" s="1">
        <v>41698</v>
      </c>
    </row>
    <row r="37769" spans="1:18" hidden="1" x14ac:dyDescent="0.2">
      <c r="A37769" t="s">
        <v>130891</v>
      </c>
      <c r="B37769" t="s">
        <v>130892</v>
      </c>
      <c r="C37769" t="s">
        <v>130893</v>
      </c>
      <c r="D37769" t="s">
        <v>42</v>
      </c>
      <c r="E37769" t="s">
        <v>43</v>
      </c>
      <c r="F37769" t="s">
        <v>18</v>
      </c>
      <c r="G37769" t="s">
        <v>25</v>
      </c>
      <c r="H37769" t="s">
        <v>142</v>
      </c>
      <c r="I37769" t="s">
        <v>143</v>
      </c>
      <c r="J37769" t="s">
        <v>438</v>
      </c>
      <c r="K37769">
        <v>1</v>
      </c>
      <c r="L37769" s="1">
        <v>40909</v>
      </c>
      <c r="M37769" s="1">
        <v>41760</v>
      </c>
      <c r="N37769" s="1">
        <v>41760</v>
      </c>
      <c r="O37769"/>
      <c r="P37769"/>
      <c r="Q37769"/>
      <c r="R37769"/>
    </row>
    <row r="37770" spans="1:18" hidden="1" x14ac:dyDescent="0.2">
      <c r="A37770" t="s">
        <v>130894</v>
      </c>
      <c r="B37770" t="s">
        <v>130895</v>
      </c>
      <c r="C37770" t="s">
        <v>130896</v>
      </c>
      <c r="D37770" t="s">
        <v>130897</v>
      </c>
      <c r="E37770" t="s">
        <v>43</v>
      </c>
      <c r="F37770" t="s">
        <v>18</v>
      </c>
      <c r="K37770">
        <v>1</v>
      </c>
      <c r="L37770" s="1">
        <v>42102</v>
      </c>
      <c r="M37770" s="1">
        <v>42005</v>
      </c>
      <c r="N37770" s="1">
        <v>42005</v>
      </c>
      <c r="O37770"/>
      <c r="P37770"/>
      <c r="Q37770"/>
      <c r="R37770"/>
    </row>
    <row r="37771" spans="1:18" hidden="1" x14ac:dyDescent="0.2">
      <c r="A37771" t="s">
        <v>130898</v>
      </c>
      <c r="B37771" t="s">
        <v>130899</v>
      </c>
      <c r="C37771" t="s">
        <v>130900</v>
      </c>
      <c r="D37771" t="s">
        <v>130901</v>
      </c>
      <c r="E37771">
        <v>1090279</v>
      </c>
      <c r="F37771" t="s">
        <v>18</v>
      </c>
      <c r="G37771" t="s">
        <v>1062</v>
      </c>
      <c r="H37771">
        <v>16</v>
      </c>
      <c r="I37771" t="s">
        <v>1704</v>
      </c>
      <c r="J37771" t="s">
        <v>1704</v>
      </c>
      <c r="K37771">
        <v>2</v>
      </c>
      <c r="L37771" s="1">
        <v>41407</v>
      </c>
      <c r="M37771" s="1">
        <v>41579</v>
      </c>
      <c r="N37771" s="1">
        <v>41656</v>
      </c>
      <c r="O37771"/>
      <c r="P37771"/>
      <c r="Q37771"/>
      <c r="R37771"/>
    </row>
    <row r="37772" spans="1:18" hidden="1" x14ac:dyDescent="0.2">
      <c r="A37772" t="s">
        <v>130902</v>
      </c>
      <c r="B37772" t="s">
        <v>130903</v>
      </c>
      <c r="C37772" t="s">
        <v>130904</v>
      </c>
      <c r="D37772" t="s">
        <v>130905</v>
      </c>
      <c r="E37772" t="s">
        <v>43</v>
      </c>
      <c r="F37772" t="s">
        <v>18</v>
      </c>
      <c r="G37772" t="s">
        <v>25</v>
      </c>
      <c r="H37772" t="s">
        <v>64</v>
      </c>
      <c r="I37772" t="s">
        <v>65</v>
      </c>
      <c r="J37772" t="s">
        <v>71</v>
      </c>
      <c r="K37772">
        <v>1</v>
      </c>
      <c r="M37772" s="1">
        <v>41942</v>
      </c>
      <c r="N37772" s="1">
        <v>41942</v>
      </c>
      <c r="O37772"/>
      <c r="P37772"/>
      <c r="Q37772"/>
      <c r="R37772"/>
    </row>
    <row r="37773" spans="1:18" hidden="1" x14ac:dyDescent="0.2">
      <c r="A37773" t="s">
        <v>130906</v>
      </c>
      <c r="B37773" t="s">
        <v>130907</v>
      </c>
      <c r="C37773" t="s">
        <v>130908</v>
      </c>
      <c r="D37773" t="s">
        <v>130909</v>
      </c>
      <c r="E37773" t="s">
        <v>43</v>
      </c>
      <c r="F37773" t="s">
        <v>18</v>
      </c>
      <c r="G37773" t="s">
        <v>25</v>
      </c>
      <c r="H37773" t="s">
        <v>106</v>
      </c>
      <c r="I37773" t="s">
        <v>107</v>
      </c>
      <c r="J37773" t="s">
        <v>108</v>
      </c>
      <c r="K37773">
        <v>1</v>
      </c>
      <c r="L37773" s="1">
        <v>41640</v>
      </c>
      <c r="M37773" s="1">
        <v>42007</v>
      </c>
      <c r="N37773" s="1">
        <v>42007</v>
      </c>
      <c r="O37773"/>
      <c r="P37773"/>
      <c r="Q37773"/>
      <c r="R37773"/>
    </row>
    <row r="37774" spans="1:18" hidden="1" x14ac:dyDescent="0.2">
      <c r="A37774" t="s">
        <v>130910</v>
      </c>
      <c r="B37774" t="s">
        <v>130911</v>
      </c>
      <c r="C37774" t="s">
        <v>130912</v>
      </c>
      <c r="D37774" t="s">
        <v>130913</v>
      </c>
      <c r="E37774">
        <v>163173</v>
      </c>
      <c r="F37774" t="s">
        <v>18</v>
      </c>
      <c r="G37774" t="s">
        <v>93381</v>
      </c>
      <c r="H37774">
        <v>6</v>
      </c>
      <c r="I37774" t="s">
        <v>93382</v>
      </c>
      <c r="J37774" t="s">
        <v>130914</v>
      </c>
      <c r="K37774">
        <v>1</v>
      </c>
      <c r="L37774" s="1">
        <v>41640</v>
      </c>
      <c r="M37774" s="1">
        <v>41835</v>
      </c>
      <c r="N37774" s="1">
        <v>41835</v>
      </c>
      <c r="O37774"/>
      <c r="P37774"/>
      <c r="Q37774"/>
      <c r="R37774"/>
    </row>
    <row r="37775" spans="1:18" x14ac:dyDescent="0.2">
      <c r="A37775" t="s">
        <v>130915</v>
      </c>
      <c r="B37775" t="s">
        <v>130916</v>
      </c>
      <c r="C37775" t="s">
        <v>130917</v>
      </c>
      <c r="D37775" t="s">
        <v>56</v>
      </c>
      <c r="E37775">
        <v>180000</v>
      </c>
      <c r="F37775" t="s">
        <v>18</v>
      </c>
      <c r="G37775" t="s">
        <v>25</v>
      </c>
      <c r="H37775" t="s">
        <v>89</v>
      </c>
      <c r="I37775" t="s">
        <v>3569</v>
      </c>
      <c r="J37775" t="s">
        <v>3569</v>
      </c>
      <c r="K37775">
        <v>1</v>
      </c>
      <c r="L37775" s="1">
        <v>36892</v>
      </c>
      <c r="M37775" s="1">
        <v>40315</v>
      </c>
      <c r="N37775" s="1">
        <v>40315</v>
      </c>
    </row>
    <row r="37776" spans="1:18" hidden="1" x14ac:dyDescent="0.2">
      <c r="A37776" t="s">
        <v>130918</v>
      </c>
      <c r="B37776" t="s">
        <v>130919</v>
      </c>
      <c r="C37776" t="s">
        <v>130920</v>
      </c>
      <c r="D37776" t="s">
        <v>75</v>
      </c>
      <c r="E37776">
        <v>752078</v>
      </c>
      <c r="F37776" t="s">
        <v>18</v>
      </c>
      <c r="G37776" t="s">
        <v>128</v>
      </c>
      <c r="H37776" t="s">
        <v>5574</v>
      </c>
      <c r="I37776" t="s">
        <v>5575</v>
      </c>
      <c r="J37776" t="s">
        <v>5575</v>
      </c>
      <c r="K37776">
        <v>1</v>
      </c>
      <c r="L37776" s="1">
        <v>40787</v>
      </c>
      <c r="M37776" s="1">
        <v>40958</v>
      </c>
      <c r="N37776" s="1">
        <v>40958</v>
      </c>
      <c r="O37776"/>
      <c r="P37776"/>
      <c r="Q37776"/>
      <c r="R37776"/>
    </row>
    <row r="37777" spans="1:18" x14ac:dyDescent="0.2">
      <c r="A37777" t="s">
        <v>130921</v>
      </c>
      <c r="B37777" t="s">
        <v>130922</v>
      </c>
      <c r="C37777" t="s">
        <v>130923</v>
      </c>
      <c r="D37777" t="s">
        <v>23418</v>
      </c>
      <c r="E37777">
        <v>350000</v>
      </c>
      <c r="F37777" t="s">
        <v>18</v>
      </c>
      <c r="G37777" t="s">
        <v>25</v>
      </c>
      <c r="H37777" t="s">
        <v>286</v>
      </c>
      <c r="I37777" t="s">
        <v>1030</v>
      </c>
      <c r="J37777" t="s">
        <v>1030</v>
      </c>
      <c r="K37777">
        <v>1</v>
      </c>
      <c r="L37777" s="1">
        <v>40125</v>
      </c>
      <c r="M37777" s="1">
        <v>40269</v>
      </c>
      <c r="N37777" s="1">
        <v>40269</v>
      </c>
    </row>
    <row r="37778" spans="1:18" hidden="1" x14ac:dyDescent="0.2">
      <c r="A37778" t="s">
        <v>130924</v>
      </c>
      <c r="B37778" t="s">
        <v>130925</v>
      </c>
      <c r="C37778" t="s">
        <v>130926</v>
      </c>
      <c r="D37778" t="s">
        <v>130927</v>
      </c>
      <c r="E37778">
        <v>765000</v>
      </c>
      <c r="F37778" t="s">
        <v>18</v>
      </c>
      <c r="G37778" t="s">
        <v>25</v>
      </c>
      <c r="H37778" t="s">
        <v>3993</v>
      </c>
      <c r="I37778" t="s">
        <v>3994</v>
      </c>
      <c r="J37778" t="s">
        <v>3995</v>
      </c>
      <c r="K37778">
        <v>2</v>
      </c>
      <c r="M37778" s="1">
        <v>41426</v>
      </c>
      <c r="N37778" s="1">
        <v>41985</v>
      </c>
      <c r="O37778"/>
      <c r="P37778"/>
      <c r="Q37778"/>
      <c r="R37778"/>
    </row>
    <row r="37779" spans="1:18" hidden="1" x14ac:dyDescent="0.2">
      <c r="A37779" t="s">
        <v>130928</v>
      </c>
      <c r="B37779" t="s">
        <v>130929</v>
      </c>
      <c r="C37779" t="s">
        <v>130930</v>
      </c>
      <c r="D37779" t="s">
        <v>3485</v>
      </c>
      <c r="E37779">
        <v>1296635</v>
      </c>
      <c r="F37779" t="s">
        <v>18</v>
      </c>
      <c r="G37779" t="s">
        <v>128</v>
      </c>
      <c r="H37779" t="s">
        <v>129</v>
      </c>
      <c r="I37779" t="s">
        <v>130</v>
      </c>
      <c r="J37779" t="s">
        <v>130</v>
      </c>
      <c r="K37779">
        <v>2</v>
      </c>
      <c r="L37779" s="1">
        <v>40544</v>
      </c>
      <c r="M37779" s="1">
        <v>41761</v>
      </c>
      <c r="N37779" s="1">
        <v>41946</v>
      </c>
      <c r="O37779"/>
      <c r="P37779"/>
      <c r="Q37779"/>
      <c r="R37779"/>
    </row>
    <row r="37780" spans="1:18" x14ac:dyDescent="0.2">
      <c r="A37780" t="s">
        <v>130931</v>
      </c>
      <c r="B37780" t="s">
        <v>130932</v>
      </c>
      <c r="C37780" t="s">
        <v>130933</v>
      </c>
      <c r="D37780" t="s">
        <v>130934</v>
      </c>
      <c r="E37780">
        <v>19615</v>
      </c>
      <c r="F37780" t="s">
        <v>18</v>
      </c>
      <c r="G37780" t="s">
        <v>25</v>
      </c>
      <c r="H37780" t="s">
        <v>106</v>
      </c>
      <c r="I37780" t="s">
        <v>107</v>
      </c>
      <c r="J37780" t="s">
        <v>108</v>
      </c>
      <c r="K37780">
        <v>1</v>
      </c>
      <c r="L37780" s="1">
        <v>41122</v>
      </c>
      <c r="M37780" s="1">
        <v>41331</v>
      </c>
      <c r="N37780" s="1">
        <v>41331</v>
      </c>
    </row>
    <row r="37781" spans="1:18" x14ac:dyDescent="0.2">
      <c r="A37781" t="s">
        <v>130935</v>
      </c>
      <c r="B37781" t="s">
        <v>130936</v>
      </c>
      <c r="C37781" t="s">
        <v>130937</v>
      </c>
      <c r="D37781" t="s">
        <v>50</v>
      </c>
      <c r="E37781">
        <v>430000</v>
      </c>
      <c r="F37781" t="s">
        <v>113</v>
      </c>
      <c r="G37781" t="s">
        <v>25</v>
      </c>
      <c r="H37781" t="s">
        <v>64</v>
      </c>
      <c r="I37781" t="s">
        <v>65</v>
      </c>
      <c r="J37781" t="s">
        <v>271</v>
      </c>
      <c r="K37781">
        <v>3</v>
      </c>
      <c r="L37781" s="1">
        <v>39083</v>
      </c>
      <c r="M37781" s="1">
        <v>39036</v>
      </c>
      <c r="N37781" s="1">
        <v>39401</v>
      </c>
    </row>
    <row r="37782" spans="1:18" hidden="1" x14ac:dyDescent="0.2">
      <c r="A37782" t="s">
        <v>130938</v>
      </c>
      <c r="B37782" t="s">
        <v>130939</v>
      </c>
      <c r="C37782" t="s">
        <v>130940</v>
      </c>
      <c r="D37782" t="s">
        <v>130941</v>
      </c>
      <c r="E37782">
        <v>292384</v>
      </c>
      <c r="F37782" t="s">
        <v>207</v>
      </c>
      <c r="G37782" t="s">
        <v>128</v>
      </c>
      <c r="H37782" t="s">
        <v>129</v>
      </c>
      <c r="I37782" t="s">
        <v>130</v>
      </c>
      <c r="J37782" t="s">
        <v>130</v>
      </c>
      <c r="K37782">
        <v>2</v>
      </c>
      <c r="L37782" s="1">
        <v>39539</v>
      </c>
      <c r="M37782" s="1">
        <v>39448</v>
      </c>
      <c r="N37782" s="1">
        <v>39581</v>
      </c>
      <c r="O37782"/>
      <c r="P37782"/>
      <c r="Q37782"/>
      <c r="R37782"/>
    </row>
    <row r="37783" spans="1:18" x14ac:dyDescent="0.2">
      <c r="A37783" t="s">
        <v>130942</v>
      </c>
      <c r="B37783" t="s">
        <v>130943</v>
      </c>
      <c r="C37783" t="s">
        <v>130944</v>
      </c>
      <c r="D37783" t="s">
        <v>130945</v>
      </c>
      <c r="E37783">
        <v>75000</v>
      </c>
      <c r="F37783" t="s">
        <v>18</v>
      </c>
      <c r="G37783" t="s">
        <v>165</v>
      </c>
      <c r="H37783" t="s">
        <v>14445</v>
      </c>
      <c r="I37783" t="s">
        <v>130946</v>
      </c>
      <c r="J37783" t="s">
        <v>130947</v>
      </c>
      <c r="K37783">
        <v>1</v>
      </c>
      <c r="L37783" s="1">
        <v>41275</v>
      </c>
      <c r="M37783" s="1">
        <v>41859</v>
      </c>
      <c r="N37783" s="1">
        <v>41859</v>
      </c>
    </row>
    <row r="37784" spans="1:18" hidden="1" x14ac:dyDescent="0.2">
      <c r="A37784" t="s">
        <v>130948</v>
      </c>
      <c r="B37784" t="s">
        <v>130949</v>
      </c>
      <c r="C37784" t="s">
        <v>130950</v>
      </c>
      <c r="D37784" t="s">
        <v>11126</v>
      </c>
      <c r="E37784" t="s">
        <v>43</v>
      </c>
      <c r="F37784" t="s">
        <v>18</v>
      </c>
      <c r="G37784" t="s">
        <v>25</v>
      </c>
      <c r="H37784" t="s">
        <v>972</v>
      </c>
      <c r="I37784" t="s">
        <v>973</v>
      </c>
      <c r="J37784" t="s">
        <v>973</v>
      </c>
      <c r="K37784">
        <v>1</v>
      </c>
      <c r="L37784" s="1">
        <v>40847</v>
      </c>
      <c r="M37784" s="1">
        <v>41732</v>
      </c>
      <c r="N37784" s="1">
        <v>41732</v>
      </c>
      <c r="O37784"/>
      <c r="P37784"/>
      <c r="Q37784"/>
      <c r="R37784"/>
    </row>
    <row r="37785" spans="1:18" x14ac:dyDescent="0.2">
      <c r="A37785" t="s">
        <v>130951</v>
      </c>
      <c r="B37785" t="s">
        <v>130952</v>
      </c>
      <c r="C37785" t="s">
        <v>130953</v>
      </c>
      <c r="D37785" t="s">
        <v>130954</v>
      </c>
      <c r="E37785">
        <v>55000</v>
      </c>
      <c r="F37785" t="s">
        <v>18</v>
      </c>
      <c r="G37785" t="s">
        <v>25</v>
      </c>
      <c r="H37785" t="s">
        <v>64</v>
      </c>
      <c r="I37785" t="s">
        <v>65</v>
      </c>
      <c r="J37785" t="s">
        <v>1103</v>
      </c>
      <c r="K37785">
        <v>1</v>
      </c>
      <c r="L37785" s="1">
        <v>41275</v>
      </c>
      <c r="M37785" s="1">
        <v>41518</v>
      </c>
      <c r="N37785" s="1">
        <v>41518</v>
      </c>
    </row>
    <row r="37786" spans="1:18" hidden="1" x14ac:dyDescent="0.2">
      <c r="A37786" t="s">
        <v>130955</v>
      </c>
      <c r="B37786" t="s">
        <v>130956</v>
      </c>
      <c r="C37786" t="s">
        <v>130957</v>
      </c>
      <c r="D37786" t="s">
        <v>130958</v>
      </c>
      <c r="E37786">
        <v>972934</v>
      </c>
      <c r="F37786" t="s">
        <v>18</v>
      </c>
      <c r="G37786" t="s">
        <v>128</v>
      </c>
      <c r="H37786" t="s">
        <v>129</v>
      </c>
      <c r="I37786" t="s">
        <v>130</v>
      </c>
      <c r="J37786" t="s">
        <v>130</v>
      </c>
      <c r="K37786">
        <v>1</v>
      </c>
      <c r="L37786" s="1">
        <v>40664</v>
      </c>
      <c r="M37786" s="1">
        <v>41059</v>
      </c>
      <c r="N37786" s="1">
        <v>41059</v>
      </c>
      <c r="O37786"/>
      <c r="P37786"/>
      <c r="Q37786"/>
      <c r="R37786"/>
    </row>
    <row r="37787" spans="1:18" hidden="1" x14ac:dyDescent="0.2">
      <c r="A37787" t="s">
        <v>130959</v>
      </c>
      <c r="B37787" t="s">
        <v>130960</v>
      </c>
      <c r="C37787" t="s">
        <v>130961</v>
      </c>
      <c r="D37787" t="s">
        <v>42</v>
      </c>
      <c r="E37787">
        <v>289256</v>
      </c>
      <c r="F37787" t="s">
        <v>18</v>
      </c>
      <c r="G37787" t="s">
        <v>4699</v>
      </c>
      <c r="H37787">
        <v>10</v>
      </c>
      <c r="I37787" t="s">
        <v>105191</v>
      </c>
      <c r="J37787" t="s">
        <v>130962</v>
      </c>
      <c r="K37787">
        <v>1</v>
      </c>
      <c r="L37787" s="1">
        <v>40330</v>
      </c>
      <c r="M37787" s="1">
        <v>41426</v>
      </c>
      <c r="N37787" s="1">
        <v>41426</v>
      </c>
      <c r="O37787"/>
      <c r="P37787"/>
      <c r="Q37787"/>
      <c r="R37787"/>
    </row>
    <row r="37788" spans="1:18" x14ac:dyDescent="0.2">
      <c r="A37788" t="s">
        <v>130963</v>
      </c>
      <c r="B37788" t="s">
        <v>130964</v>
      </c>
      <c r="C37788" t="s">
        <v>130965</v>
      </c>
      <c r="D37788" t="s">
        <v>130966</v>
      </c>
      <c r="E37788">
        <v>2500000</v>
      </c>
      <c r="F37788" t="s">
        <v>18</v>
      </c>
      <c r="G37788" t="s">
        <v>25</v>
      </c>
      <c r="H37788" t="s">
        <v>286</v>
      </c>
      <c r="I37788" t="s">
        <v>874</v>
      </c>
      <c r="J37788" t="s">
        <v>5304</v>
      </c>
      <c r="K37788">
        <v>1</v>
      </c>
      <c r="L37788" s="1">
        <v>41730</v>
      </c>
      <c r="M37788" s="1">
        <v>42167</v>
      </c>
      <c r="N37788" s="1">
        <v>42167</v>
      </c>
    </row>
    <row r="37789" spans="1:18" x14ac:dyDescent="0.2">
      <c r="A37789" t="s">
        <v>130967</v>
      </c>
      <c r="B37789" t="s">
        <v>130968</v>
      </c>
      <c r="C37789" t="s">
        <v>130969</v>
      </c>
      <c r="D37789" t="s">
        <v>55101</v>
      </c>
      <c r="E37789">
        <v>880000</v>
      </c>
      <c r="F37789" t="s">
        <v>18</v>
      </c>
      <c r="G37789" t="s">
        <v>699</v>
      </c>
      <c r="H37789">
        <v>5</v>
      </c>
      <c r="K37789">
        <v>1</v>
      </c>
      <c r="L37789" s="1">
        <v>41640</v>
      </c>
      <c r="M37789" s="1">
        <v>42122</v>
      </c>
      <c r="N37789" s="1">
        <v>42122</v>
      </c>
    </row>
    <row r="37790" spans="1:18" hidden="1" x14ac:dyDescent="0.2">
      <c r="A37790" t="s">
        <v>130970</v>
      </c>
      <c r="B37790" t="s">
        <v>130971</v>
      </c>
      <c r="C37790" t="s">
        <v>130972</v>
      </c>
      <c r="D37790" t="s">
        <v>36</v>
      </c>
      <c r="E37790" t="s">
        <v>43</v>
      </c>
      <c r="F37790" t="s">
        <v>207</v>
      </c>
      <c r="G37790" t="s">
        <v>25</v>
      </c>
      <c r="H37790" t="s">
        <v>64</v>
      </c>
      <c r="I37790" t="s">
        <v>65</v>
      </c>
      <c r="J37790" t="s">
        <v>271</v>
      </c>
      <c r="K37790">
        <v>1</v>
      </c>
      <c r="M37790" s="1">
        <v>39260</v>
      </c>
      <c r="N37790" s="1">
        <v>39260</v>
      </c>
      <c r="O37790"/>
      <c r="P37790"/>
      <c r="Q37790"/>
      <c r="R37790"/>
    </row>
    <row r="37791" spans="1:18" hidden="1" x14ac:dyDescent="0.2">
      <c r="A37791" t="s">
        <v>130973</v>
      </c>
      <c r="B37791" t="s">
        <v>130974</v>
      </c>
      <c r="C37791" t="s">
        <v>130975</v>
      </c>
      <c r="D37791" t="s">
        <v>9401</v>
      </c>
      <c r="E37791">
        <v>354573</v>
      </c>
      <c r="F37791" t="s">
        <v>18</v>
      </c>
      <c r="G37791" t="s">
        <v>25</v>
      </c>
      <c r="H37791" t="s">
        <v>142</v>
      </c>
      <c r="I37791" t="s">
        <v>143</v>
      </c>
      <c r="J37791" t="s">
        <v>143</v>
      </c>
      <c r="K37791">
        <v>1</v>
      </c>
      <c r="L37791" s="1">
        <v>41730</v>
      </c>
      <c r="M37791" s="1">
        <v>42257</v>
      </c>
      <c r="N37791" s="1">
        <v>42257</v>
      </c>
      <c r="O37791"/>
      <c r="P37791"/>
      <c r="Q37791"/>
      <c r="R37791"/>
    </row>
    <row r="37792" spans="1:18" hidden="1" x14ac:dyDescent="0.2">
      <c r="A37792" t="s">
        <v>130976</v>
      </c>
      <c r="B37792" t="s">
        <v>130977</v>
      </c>
      <c r="C37792" t="s">
        <v>130978</v>
      </c>
      <c r="D37792" t="s">
        <v>4104</v>
      </c>
      <c r="E37792">
        <v>6215326</v>
      </c>
      <c r="F37792" t="s">
        <v>18</v>
      </c>
      <c r="K37792">
        <v>1</v>
      </c>
      <c r="M37792" s="1">
        <v>42040</v>
      </c>
      <c r="N37792" s="1">
        <v>42040</v>
      </c>
      <c r="O37792"/>
      <c r="P37792"/>
      <c r="Q37792"/>
      <c r="R37792"/>
    </row>
    <row r="37793" spans="1:18" x14ac:dyDescent="0.2">
      <c r="A37793" t="s">
        <v>130979</v>
      </c>
      <c r="B37793" t="s">
        <v>130980</v>
      </c>
      <c r="C37793" t="s">
        <v>130981</v>
      </c>
      <c r="D37793" t="s">
        <v>130982</v>
      </c>
      <c r="E37793">
        <v>700000</v>
      </c>
      <c r="F37793" t="s">
        <v>207</v>
      </c>
      <c r="G37793" t="s">
        <v>25</v>
      </c>
      <c r="H37793" t="s">
        <v>1011</v>
      </c>
      <c r="I37793" t="s">
        <v>8823</v>
      </c>
      <c r="J37793" t="s">
        <v>20383</v>
      </c>
      <c r="K37793">
        <v>2</v>
      </c>
      <c r="L37793" s="1">
        <v>41409</v>
      </c>
      <c r="M37793" s="1">
        <v>41456</v>
      </c>
      <c r="N37793" s="1">
        <v>42064</v>
      </c>
    </row>
    <row r="37794" spans="1:18" x14ac:dyDescent="0.2">
      <c r="A37794" t="s">
        <v>130983</v>
      </c>
      <c r="B37794" t="s">
        <v>130984</v>
      </c>
      <c r="C37794" t="s">
        <v>130985</v>
      </c>
      <c r="D37794" t="s">
        <v>30908</v>
      </c>
      <c r="E37794">
        <v>250000</v>
      </c>
      <c r="F37794" t="s">
        <v>18</v>
      </c>
      <c r="G37794" t="s">
        <v>19</v>
      </c>
      <c r="H37794">
        <v>10</v>
      </c>
      <c r="I37794" t="s">
        <v>672</v>
      </c>
      <c r="J37794" t="s">
        <v>673</v>
      </c>
      <c r="K37794">
        <v>1</v>
      </c>
      <c r="L37794" s="1">
        <v>41704</v>
      </c>
      <c r="M37794" s="1">
        <v>42325</v>
      </c>
      <c r="N37794" s="1">
        <v>42325</v>
      </c>
    </row>
    <row r="37795" spans="1:18" x14ac:dyDescent="0.2">
      <c r="A37795" t="s">
        <v>130986</v>
      </c>
      <c r="B37795" t="s">
        <v>130987</v>
      </c>
      <c r="C37795" t="s">
        <v>130988</v>
      </c>
      <c r="D37795" t="s">
        <v>130989</v>
      </c>
      <c r="E37795">
        <v>200000</v>
      </c>
      <c r="F37795" t="s">
        <v>18</v>
      </c>
      <c r="G37795" t="s">
        <v>19</v>
      </c>
      <c r="H37795">
        <v>9</v>
      </c>
      <c r="I37795" t="s">
        <v>7996</v>
      </c>
      <c r="J37795" t="s">
        <v>7996</v>
      </c>
      <c r="K37795">
        <v>1</v>
      </c>
      <c r="L37795" s="1">
        <v>40675</v>
      </c>
      <c r="M37795" s="1">
        <v>40179</v>
      </c>
      <c r="N37795" s="1">
        <v>40179</v>
      </c>
    </row>
    <row r="37796" spans="1:18" x14ac:dyDescent="0.2">
      <c r="A37796" t="s">
        <v>130990</v>
      </c>
      <c r="B37796" t="s">
        <v>130991</v>
      </c>
      <c r="C37796" t="s">
        <v>130992</v>
      </c>
      <c r="D37796" t="s">
        <v>445</v>
      </c>
      <c r="E37796">
        <v>1500000</v>
      </c>
      <c r="F37796" t="s">
        <v>18</v>
      </c>
      <c r="G37796" t="s">
        <v>25</v>
      </c>
      <c r="H37796" t="s">
        <v>64</v>
      </c>
      <c r="I37796" t="s">
        <v>4639</v>
      </c>
      <c r="J37796" t="s">
        <v>4639</v>
      </c>
      <c r="K37796">
        <v>1</v>
      </c>
      <c r="L37796" s="1">
        <v>40544</v>
      </c>
      <c r="M37796" s="1">
        <v>41528</v>
      </c>
      <c r="N37796" s="1">
        <v>41528</v>
      </c>
    </row>
    <row r="37797" spans="1:18" hidden="1" x14ac:dyDescent="0.2">
      <c r="A37797" t="s">
        <v>130993</v>
      </c>
      <c r="B37797" t="s">
        <v>130994</v>
      </c>
      <c r="C37797" t="s">
        <v>130995</v>
      </c>
      <c r="D37797" t="s">
        <v>134</v>
      </c>
      <c r="E37797" t="s">
        <v>43</v>
      </c>
      <c r="F37797" t="s">
        <v>18</v>
      </c>
      <c r="G37797" t="s">
        <v>25</v>
      </c>
      <c r="H37797" t="s">
        <v>158</v>
      </c>
      <c r="I37797" t="s">
        <v>244</v>
      </c>
      <c r="J37797" t="s">
        <v>244</v>
      </c>
      <c r="K37797">
        <v>1</v>
      </c>
      <c r="L37797" s="1">
        <v>40909</v>
      </c>
      <c r="M37797" s="1">
        <v>41288</v>
      </c>
      <c r="N37797" s="1">
        <v>41288</v>
      </c>
      <c r="O37797"/>
      <c r="P37797"/>
      <c r="Q37797"/>
      <c r="R37797"/>
    </row>
    <row r="37798" spans="1:18" x14ac:dyDescent="0.2">
      <c r="A37798" t="s">
        <v>130996</v>
      </c>
      <c r="B37798" t="s">
        <v>130997</v>
      </c>
      <c r="C37798" t="s">
        <v>130998</v>
      </c>
      <c r="D37798" t="s">
        <v>285</v>
      </c>
      <c r="E37798">
        <v>20000000</v>
      </c>
      <c r="F37798" t="s">
        <v>113</v>
      </c>
      <c r="G37798" t="s">
        <v>25</v>
      </c>
      <c r="H37798" t="s">
        <v>64</v>
      </c>
      <c r="I37798" t="s">
        <v>65</v>
      </c>
      <c r="J37798" t="s">
        <v>71</v>
      </c>
      <c r="K37798">
        <v>2</v>
      </c>
      <c r="L37798" s="1">
        <v>36161</v>
      </c>
      <c r="M37798" s="1">
        <v>38798</v>
      </c>
      <c r="N37798" s="1">
        <v>38978</v>
      </c>
    </row>
    <row r="37799" spans="1:18" hidden="1" x14ac:dyDescent="0.2">
      <c r="A37799" t="s">
        <v>130999</v>
      </c>
      <c r="B37799" t="s">
        <v>131000</v>
      </c>
      <c r="C37799" t="s">
        <v>131001</v>
      </c>
      <c r="D37799" t="s">
        <v>32605</v>
      </c>
      <c r="E37799">
        <v>2240532</v>
      </c>
      <c r="F37799" t="s">
        <v>18</v>
      </c>
      <c r="G37799" t="s">
        <v>2125</v>
      </c>
      <c r="H37799">
        <v>13</v>
      </c>
      <c r="I37799" t="s">
        <v>2126</v>
      </c>
      <c r="J37799" t="s">
        <v>2126</v>
      </c>
      <c r="K37799">
        <v>4</v>
      </c>
      <c r="L37799" s="1">
        <v>40483</v>
      </c>
      <c r="M37799" s="1">
        <v>41348</v>
      </c>
      <c r="N37799" s="1">
        <v>42138</v>
      </c>
      <c r="O37799"/>
      <c r="P37799"/>
      <c r="Q37799"/>
      <c r="R37799"/>
    </row>
    <row r="37800" spans="1:18" x14ac:dyDescent="0.2">
      <c r="A37800" t="s">
        <v>131002</v>
      </c>
      <c r="B37800" t="s">
        <v>131003</v>
      </c>
      <c r="C37800" t="s">
        <v>131004</v>
      </c>
      <c r="D37800" t="s">
        <v>3843</v>
      </c>
      <c r="E37800">
        <v>13600000</v>
      </c>
      <c r="F37800" t="s">
        <v>18</v>
      </c>
      <c r="G37800" t="s">
        <v>25</v>
      </c>
      <c r="H37800" t="s">
        <v>380</v>
      </c>
      <c r="I37800" t="s">
        <v>381</v>
      </c>
      <c r="J37800" t="s">
        <v>382</v>
      </c>
      <c r="K37800">
        <v>1</v>
      </c>
      <c r="L37800" s="1">
        <v>41640</v>
      </c>
      <c r="M37800" s="1">
        <v>41942</v>
      </c>
      <c r="N37800" s="1">
        <v>41942</v>
      </c>
    </row>
    <row r="37801" spans="1:18" hidden="1" x14ac:dyDescent="0.2">
      <c r="A37801" t="s">
        <v>131005</v>
      </c>
      <c r="B37801" t="s">
        <v>131006</v>
      </c>
      <c r="C37801" t="s">
        <v>131007</v>
      </c>
      <c r="D37801" t="s">
        <v>127</v>
      </c>
      <c r="E37801">
        <v>2365800</v>
      </c>
      <c r="F37801" t="s">
        <v>18</v>
      </c>
      <c r="G37801" t="s">
        <v>347</v>
      </c>
      <c r="H37801">
        <v>7</v>
      </c>
      <c r="I37801" t="s">
        <v>762</v>
      </c>
      <c r="J37801" t="s">
        <v>762</v>
      </c>
      <c r="K37801">
        <v>2</v>
      </c>
      <c r="L37801" s="1">
        <v>39427</v>
      </c>
      <c r="M37801" s="1">
        <v>39535</v>
      </c>
      <c r="N37801" s="1">
        <v>39878</v>
      </c>
      <c r="O37801"/>
      <c r="P37801"/>
      <c r="Q37801"/>
      <c r="R37801"/>
    </row>
    <row r="37802" spans="1:18" x14ac:dyDescent="0.2">
      <c r="A37802" t="s">
        <v>131008</v>
      </c>
      <c r="B37802" t="s">
        <v>131009</v>
      </c>
      <c r="C37802" t="s">
        <v>131010</v>
      </c>
      <c r="D37802" t="s">
        <v>75</v>
      </c>
      <c r="E37802">
        <v>500000</v>
      </c>
      <c r="F37802" t="s">
        <v>207</v>
      </c>
      <c r="G37802" t="s">
        <v>25</v>
      </c>
      <c r="H37802" t="s">
        <v>106</v>
      </c>
      <c r="I37802" t="s">
        <v>107</v>
      </c>
      <c r="J37802" t="s">
        <v>108</v>
      </c>
      <c r="K37802">
        <v>1</v>
      </c>
      <c r="L37802" s="1">
        <v>40026</v>
      </c>
      <c r="M37802" s="1">
        <v>40287</v>
      </c>
      <c r="N37802" s="1">
        <v>40287</v>
      </c>
    </row>
    <row r="37803" spans="1:18" hidden="1" x14ac:dyDescent="0.2">
      <c r="A37803" t="s">
        <v>131011</v>
      </c>
      <c r="B37803" t="s">
        <v>131012</v>
      </c>
      <c r="C37803" t="s">
        <v>131013</v>
      </c>
      <c r="D37803" t="s">
        <v>63667</v>
      </c>
      <c r="E37803">
        <v>3330100</v>
      </c>
      <c r="F37803" t="s">
        <v>18</v>
      </c>
      <c r="G37803" t="s">
        <v>19</v>
      </c>
      <c r="H37803">
        <v>19</v>
      </c>
      <c r="I37803" t="s">
        <v>474</v>
      </c>
      <c r="J37803" t="s">
        <v>474</v>
      </c>
      <c r="K37803">
        <v>2</v>
      </c>
      <c r="L37803" s="1">
        <v>41414</v>
      </c>
      <c r="M37803" s="1">
        <v>41886</v>
      </c>
      <c r="N37803" s="1">
        <v>42044</v>
      </c>
      <c r="O37803"/>
      <c r="P37803"/>
      <c r="Q37803"/>
      <c r="R37803"/>
    </row>
    <row r="37804" spans="1:18" hidden="1" x14ac:dyDescent="0.2">
      <c r="A37804" t="s">
        <v>131014</v>
      </c>
      <c r="B37804" t="s">
        <v>131015</v>
      </c>
      <c r="C37804" t="s">
        <v>131016</v>
      </c>
      <c r="D37804" t="s">
        <v>2387</v>
      </c>
      <c r="E37804">
        <v>1020571</v>
      </c>
      <c r="F37804" t="s">
        <v>18</v>
      </c>
      <c r="G37804" t="s">
        <v>128</v>
      </c>
      <c r="K37804">
        <v>1</v>
      </c>
      <c r="M37804" s="1">
        <v>41081</v>
      </c>
      <c r="N37804" s="1">
        <v>41081</v>
      </c>
      <c r="O37804"/>
      <c r="P37804"/>
      <c r="Q37804"/>
      <c r="R37804"/>
    </row>
    <row r="37805" spans="1:18" hidden="1" x14ac:dyDescent="0.2">
      <c r="A37805" t="s">
        <v>131017</v>
      </c>
      <c r="B37805" t="s">
        <v>131018</v>
      </c>
      <c r="C37805" t="s">
        <v>131019</v>
      </c>
      <c r="D37805" t="s">
        <v>75</v>
      </c>
      <c r="E37805">
        <v>158750000</v>
      </c>
      <c r="F37805" t="s">
        <v>113</v>
      </c>
      <c r="G37805" t="s">
        <v>19</v>
      </c>
      <c r="H37805">
        <v>19</v>
      </c>
      <c r="I37805" t="s">
        <v>474</v>
      </c>
      <c r="J37805" t="s">
        <v>474</v>
      </c>
      <c r="K37805">
        <v>9</v>
      </c>
      <c r="L37805" s="1">
        <v>39083</v>
      </c>
      <c r="M37805" s="1">
        <v>39083</v>
      </c>
      <c r="N37805" s="1">
        <v>41670</v>
      </c>
      <c r="O37805"/>
      <c r="P37805"/>
      <c r="Q37805"/>
      <c r="R37805"/>
    </row>
    <row r="37806" spans="1:18" hidden="1" x14ac:dyDescent="0.2">
      <c r="A37806" t="s">
        <v>131020</v>
      </c>
      <c r="B37806" t="s">
        <v>131021</v>
      </c>
      <c r="C37806" t="s">
        <v>131022</v>
      </c>
      <c r="D37806" t="s">
        <v>17720</v>
      </c>
      <c r="E37806">
        <v>42750000</v>
      </c>
      <c r="F37806" t="s">
        <v>113</v>
      </c>
      <c r="G37806" t="s">
        <v>25</v>
      </c>
      <c r="H37806" t="s">
        <v>1234</v>
      </c>
      <c r="I37806" t="s">
        <v>1235</v>
      </c>
      <c r="J37806" t="s">
        <v>38228</v>
      </c>
      <c r="K37806">
        <v>2</v>
      </c>
      <c r="M37806" s="1">
        <v>38139</v>
      </c>
      <c r="N37806" s="1">
        <v>38342</v>
      </c>
      <c r="O37806"/>
      <c r="P37806"/>
      <c r="Q37806"/>
      <c r="R37806"/>
    </row>
    <row r="37807" spans="1:18" hidden="1" x14ac:dyDescent="0.2">
      <c r="A37807" t="s">
        <v>131023</v>
      </c>
      <c r="B37807" t="s">
        <v>131024</v>
      </c>
      <c r="C37807" t="s">
        <v>131025</v>
      </c>
      <c r="D37807" t="s">
        <v>3485</v>
      </c>
      <c r="E37807">
        <v>106400000</v>
      </c>
      <c r="F37807" t="s">
        <v>113</v>
      </c>
      <c r="G37807" t="s">
        <v>25</v>
      </c>
      <c r="H37807" t="s">
        <v>808</v>
      </c>
      <c r="I37807" t="s">
        <v>809</v>
      </c>
      <c r="J37807" t="s">
        <v>3883</v>
      </c>
      <c r="K37807">
        <v>3</v>
      </c>
      <c r="M37807" s="1">
        <v>37131</v>
      </c>
      <c r="N37807" s="1">
        <v>37862</v>
      </c>
      <c r="O37807"/>
      <c r="P37807"/>
      <c r="Q37807"/>
      <c r="R37807"/>
    </row>
    <row r="37808" spans="1:18" x14ac:dyDescent="0.2">
      <c r="A37808" t="s">
        <v>131026</v>
      </c>
      <c r="B37808" t="s">
        <v>131027</v>
      </c>
      <c r="C37808" t="s">
        <v>131028</v>
      </c>
      <c r="D37808" t="s">
        <v>56</v>
      </c>
      <c r="E37808">
        <v>98000000</v>
      </c>
      <c r="F37808" t="s">
        <v>689</v>
      </c>
      <c r="G37808" t="s">
        <v>25</v>
      </c>
      <c r="H37808" t="s">
        <v>64</v>
      </c>
      <c r="I37808" t="s">
        <v>65</v>
      </c>
      <c r="J37808" t="s">
        <v>71</v>
      </c>
      <c r="K37808">
        <v>4</v>
      </c>
      <c r="L37808" s="1">
        <v>40909</v>
      </c>
      <c r="M37808" s="1">
        <v>41172</v>
      </c>
      <c r="N37808" s="1">
        <v>42124</v>
      </c>
    </row>
    <row r="37809" spans="1:18" x14ac:dyDescent="0.2">
      <c r="A37809" t="s">
        <v>131029</v>
      </c>
      <c r="B37809" t="s">
        <v>131030</v>
      </c>
      <c r="C37809" t="s">
        <v>131031</v>
      </c>
      <c r="D37809" t="s">
        <v>66517</v>
      </c>
      <c r="E37809">
        <v>200000</v>
      </c>
      <c r="F37809" t="s">
        <v>18</v>
      </c>
      <c r="G37809" t="s">
        <v>25</v>
      </c>
      <c r="H37809" t="s">
        <v>89</v>
      </c>
      <c r="I37809" t="s">
        <v>2795</v>
      </c>
      <c r="J37809" t="s">
        <v>2795</v>
      </c>
      <c r="K37809">
        <v>1</v>
      </c>
      <c r="L37809" s="1">
        <v>41426</v>
      </c>
      <c r="M37809" s="1">
        <v>42247</v>
      </c>
      <c r="N37809" s="1">
        <v>42247</v>
      </c>
    </row>
    <row r="37810" spans="1:18" hidden="1" x14ac:dyDescent="0.2">
      <c r="A37810" t="s">
        <v>131032</v>
      </c>
      <c r="B37810" t="s">
        <v>131033</v>
      </c>
      <c r="C37810" t="s">
        <v>131034</v>
      </c>
      <c r="D37810" t="s">
        <v>56</v>
      </c>
      <c r="E37810">
        <v>12616765</v>
      </c>
      <c r="F37810" t="s">
        <v>207</v>
      </c>
      <c r="G37810" t="s">
        <v>25</v>
      </c>
      <c r="H37810" t="s">
        <v>158</v>
      </c>
      <c r="I37810" t="s">
        <v>244</v>
      </c>
      <c r="J37810" t="s">
        <v>327</v>
      </c>
      <c r="K37810">
        <v>3</v>
      </c>
      <c r="L37810" s="1">
        <v>37987</v>
      </c>
      <c r="M37810" s="1">
        <v>40165</v>
      </c>
      <c r="N37810" s="1">
        <v>42137</v>
      </c>
      <c r="O37810"/>
      <c r="P37810"/>
      <c r="Q37810"/>
      <c r="R37810"/>
    </row>
    <row r="37811" spans="1:18" x14ac:dyDescent="0.2">
      <c r="A37811" t="s">
        <v>131035</v>
      </c>
      <c r="B37811" t="s">
        <v>131036</v>
      </c>
      <c r="C37811" t="s">
        <v>131037</v>
      </c>
      <c r="D37811" t="s">
        <v>75</v>
      </c>
      <c r="E37811">
        <v>314000</v>
      </c>
      <c r="F37811" t="s">
        <v>18</v>
      </c>
      <c r="G37811" t="s">
        <v>19</v>
      </c>
      <c r="H37811">
        <v>9</v>
      </c>
      <c r="I37811" t="s">
        <v>7996</v>
      </c>
      <c r="J37811" t="s">
        <v>7996</v>
      </c>
      <c r="K37811">
        <v>1</v>
      </c>
      <c r="L37811" s="1">
        <v>42064</v>
      </c>
      <c r="M37811" s="1">
        <v>42207</v>
      </c>
      <c r="N37811" s="1">
        <v>42207</v>
      </c>
    </row>
    <row r="37812" spans="1:18" x14ac:dyDescent="0.2">
      <c r="A37812" t="s">
        <v>131038</v>
      </c>
      <c r="B37812" t="s">
        <v>131039</v>
      </c>
      <c r="C37812" t="s">
        <v>131040</v>
      </c>
      <c r="D37812" t="s">
        <v>131041</v>
      </c>
      <c r="E37812">
        <v>100000</v>
      </c>
      <c r="F37812" t="s">
        <v>18</v>
      </c>
      <c r="G37812" t="s">
        <v>25</v>
      </c>
      <c r="H37812" t="s">
        <v>142</v>
      </c>
      <c r="I37812" t="s">
        <v>143</v>
      </c>
      <c r="J37812" t="s">
        <v>143</v>
      </c>
      <c r="K37812">
        <v>1</v>
      </c>
      <c r="L37812" s="1">
        <v>39814</v>
      </c>
      <c r="M37812" s="1">
        <v>40550</v>
      </c>
      <c r="N37812" s="1">
        <v>40550</v>
      </c>
    </row>
    <row r="37813" spans="1:18" hidden="1" x14ac:dyDescent="0.2">
      <c r="A37813" t="s">
        <v>131042</v>
      </c>
      <c r="B37813" t="s">
        <v>131043</v>
      </c>
      <c r="C37813" t="s">
        <v>131044</v>
      </c>
      <c r="D37813" t="s">
        <v>1247</v>
      </c>
      <c r="E37813">
        <v>21061753</v>
      </c>
      <c r="F37813" t="s">
        <v>18</v>
      </c>
      <c r="G37813" t="s">
        <v>1126</v>
      </c>
      <c r="H37813">
        <v>23</v>
      </c>
      <c r="I37813" t="s">
        <v>3024</v>
      </c>
      <c r="J37813" t="s">
        <v>3024</v>
      </c>
      <c r="K37813">
        <v>2</v>
      </c>
      <c r="L37813" s="1">
        <v>37987</v>
      </c>
      <c r="M37813" s="1">
        <v>40729</v>
      </c>
      <c r="N37813" s="1">
        <v>42171</v>
      </c>
      <c r="O37813"/>
      <c r="P37813"/>
      <c r="Q37813"/>
      <c r="R37813"/>
    </row>
    <row r="37814" spans="1:18" hidden="1" x14ac:dyDescent="0.2">
      <c r="A37814" t="s">
        <v>131045</v>
      </c>
      <c r="B37814" t="s">
        <v>131046</v>
      </c>
      <c r="C37814" t="s">
        <v>131047</v>
      </c>
      <c r="D37814" t="s">
        <v>75</v>
      </c>
      <c r="E37814">
        <v>102232479</v>
      </c>
      <c r="F37814" t="s">
        <v>18</v>
      </c>
      <c r="G37814" t="s">
        <v>128</v>
      </c>
      <c r="H37814" t="s">
        <v>129</v>
      </c>
      <c r="I37814" t="s">
        <v>130</v>
      </c>
      <c r="J37814" t="s">
        <v>130</v>
      </c>
      <c r="K37814">
        <v>5</v>
      </c>
      <c r="L37814" s="1">
        <v>38353</v>
      </c>
      <c r="M37814" s="1">
        <v>39924</v>
      </c>
      <c r="N37814" s="1">
        <v>42233</v>
      </c>
      <c r="O37814"/>
      <c r="P37814"/>
      <c r="Q37814"/>
      <c r="R37814"/>
    </row>
    <row r="37815" spans="1:18" x14ac:dyDescent="0.2">
      <c r="A37815" t="s">
        <v>131048</v>
      </c>
      <c r="B37815" t="s">
        <v>131049</v>
      </c>
      <c r="C37815" t="s">
        <v>131050</v>
      </c>
      <c r="D37815" t="s">
        <v>70</v>
      </c>
      <c r="E37815">
        <v>220000</v>
      </c>
      <c r="F37815" t="s">
        <v>18</v>
      </c>
      <c r="G37815" t="s">
        <v>25</v>
      </c>
      <c r="H37815" t="s">
        <v>64</v>
      </c>
      <c r="I37815" t="s">
        <v>65</v>
      </c>
      <c r="J37815" t="s">
        <v>71</v>
      </c>
      <c r="K37815">
        <v>1</v>
      </c>
      <c r="L37815" s="1">
        <v>39814</v>
      </c>
      <c r="M37815" s="1">
        <v>40095</v>
      </c>
      <c r="N37815" s="1">
        <v>40095</v>
      </c>
    </row>
    <row r="37816" spans="1:18" hidden="1" x14ac:dyDescent="0.2">
      <c r="A37816" t="s">
        <v>131051</v>
      </c>
      <c r="B37816" t="s">
        <v>131052</v>
      </c>
      <c r="C37816" t="s">
        <v>131053</v>
      </c>
      <c r="D37816" t="s">
        <v>94</v>
      </c>
      <c r="E37816">
        <v>10335000</v>
      </c>
      <c r="F37816" t="s">
        <v>18</v>
      </c>
      <c r="G37816" t="s">
        <v>25</v>
      </c>
      <c r="H37816" t="s">
        <v>99</v>
      </c>
      <c r="I37816" t="s">
        <v>3295</v>
      </c>
      <c r="J37816" t="s">
        <v>23541</v>
      </c>
      <c r="K37816">
        <v>2</v>
      </c>
      <c r="M37816" s="1">
        <v>41101</v>
      </c>
      <c r="N37816" s="1">
        <v>41676</v>
      </c>
      <c r="O37816"/>
      <c r="P37816"/>
      <c r="Q37816"/>
      <c r="R37816"/>
    </row>
    <row r="37817" spans="1:18" hidden="1" x14ac:dyDescent="0.2">
      <c r="A37817" t="s">
        <v>131054</v>
      </c>
      <c r="B37817" t="s">
        <v>131055</v>
      </c>
      <c r="C37817" t="s">
        <v>131056</v>
      </c>
      <c r="D37817" t="s">
        <v>56</v>
      </c>
      <c r="E37817">
        <v>107400000</v>
      </c>
      <c r="F37817" t="s">
        <v>18</v>
      </c>
      <c r="G37817" t="s">
        <v>25</v>
      </c>
      <c r="H37817" t="s">
        <v>64</v>
      </c>
      <c r="I37817" t="s">
        <v>65</v>
      </c>
      <c r="J37817" t="s">
        <v>1251</v>
      </c>
      <c r="K37817">
        <v>4</v>
      </c>
      <c r="L37817" s="1">
        <v>38353</v>
      </c>
      <c r="M37817" s="1">
        <v>39640</v>
      </c>
      <c r="N37817" s="1">
        <v>41529</v>
      </c>
      <c r="O37817"/>
      <c r="P37817"/>
      <c r="Q37817"/>
      <c r="R37817"/>
    </row>
    <row r="37818" spans="1:18" x14ac:dyDescent="0.2">
      <c r="A37818" t="s">
        <v>131057</v>
      </c>
      <c r="B37818" t="s">
        <v>131058</v>
      </c>
      <c r="C37818" t="s">
        <v>131059</v>
      </c>
      <c r="D37818" t="s">
        <v>2966</v>
      </c>
      <c r="E37818">
        <v>400000</v>
      </c>
      <c r="F37818" t="s">
        <v>18</v>
      </c>
      <c r="G37818" t="s">
        <v>25</v>
      </c>
      <c r="H37818" t="s">
        <v>44</v>
      </c>
      <c r="I37818" t="s">
        <v>282</v>
      </c>
      <c r="J37818" t="s">
        <v>282</v>
      </c>
      <c r="K37818">
        <v>1</v>
      </c>
      <c r="L37818" s="1">
        <v>41306</v>
      </c>
      <c r="M37818" s="1">
        <v>42109</v>
      </c>
      <c r="N37818" s="1">
        <v>42109</v>
      </c>
    </row>
    <row r="37819" spans="1:18" x14ac:dyDescent="0.2">
      <c r="A37819" t="s">
        <v>131060</v>
      </c>
      <c r="B37819" t="s">
        <v>131061</v>
      </c>
      <c r="C37819" t="s">
        <v>131062</v>
      </c>
      <c r="D37819" t="s">
        <v>131063</v>
      </c>
      <c r="E37819">
        <v>1000000</v>
      </c>
      <c r="F37819" t="s">
        <v>18</v>
      </c>
      <c r="G37819" t="s">
        <v>25</v>
      </c>
      <c r="H37819" t="s">
        <v>208</v>
      </c>
      <c r="I37819" t="s">
        <v>7706</v>
      </c>
      <c r="J37819" t="s">
        <v>7706</v>
      </c>
      <c r="K37819">
        <v>1</v>
      </c>
      <c r="L37819" s="1">
        <v>38534</v>
      </c>
      <c r="M37819" s="1">
        <v>39661</v>
      </c>
      <c r="N37819" s="1">
        <v>39661</v>
      </c>
    </row>
    <row r="37820" spans="1:18" x14ac:dyDescent="0.2">
      <c r="A37820" t="s">
        <v>131064</v>
      </c>
      <c r="B37820" t="s">
        <v>131065</v>
      </c>
      <c r="C37820" t="s">
        <v>131066</v>
      </c>
      <c r="D37820" t="s">
        <v>275</v>
      </c>
      <c r="E37820">
        <v>1000000</v>
      </c>
      <c r="F37820" t="s">
        <v>18</v>
      </c>
      <c r="G37820" t="s">
        <v>25</v>
      </c>
      <c r="H37820" t="s">
        <v>380</v>
      </c>
      <c r="I37820" t="s">
        <v>381</v>
      </c>
      <c r="J37820" t="s">
        <v>7678</v>
      </c>
      <c r="K37820">
        <v>1</v>
      </c>
      <c r="L37820" s="1">
        <v>39083</v>
      </c>
      <c r="M37820" s="1">
        <v>40214</v>
      </c>
      <c r="N37820" s="1">
        <v>40214</v>
      </c>
    </row>
    <row r="37821" spans="1:18" hidden="1" x14ac:dyDescent="0.2">
      <c r="A37821" t="s">
        <v>131067</v>
      </c>
      <c r="B37821" t="s">
        <v>131068</v>
      </c>
      <c r="C37821" t="s">
        <v>131069</v>
      </c>
      <c r="D37821" t="s">
        <v>131070</v>
      </c>
      <c r="E37821" t="s">
        <v>43</v>
      </c>
      <c r="F37821" t="s">
        <v>18</v>
      </c>
      <c r="K37821">
        <v>1</v>
      </c>
      <c r="L37821" s="1">
        <v>39630</v>
      </c>
      <c r="M37821" s="1">
        <v>39448</v>
      </c>
      <c r="N37821" s="1">
        <v>39448</v>
      </c>
      <c r="O37821"/>
      <c r="P37821"/>
      <c r="Q37821"/>
      <c r="R37821"/>
    </row>
    <row r="37822" spans="1:18" hidden="1" x14ac:dyDescent="0.2">
      <c r="A37822" t="s">
        <v>131071</v>
      </c>
      <c r="B37822" t="s">
        <v>131072</v>
      </c>
      <c r="C37822" t="s">
        <v>131073</v>
      </c>
      <c r="D37822" t="s">
        <v>317</v>
      </c>
      <c r="E37822">
        <v>2483233</v>
      </c>
      <c r="F37822" t="s">
        <v>18</v>
      </c>
      <c r="G37822" t="s">
        <v>128</v>
      </c>
      <c r="K37822">
        <v>2</v>
      </c>
      <c r="L37822" s="1">
        <v>39814</v>
      </c>
      <c r="M37822" s="1">
        <v>41674</v>
      </c>
      <c r="N37822" s="1">
        <v>41767</v>
      </c>
      <c r="O37822"/>
      <c r="P37822"/>
      <c r="Q37822"/>
      <c r="R37822"/>
    </row>
    <row r="37823" spans="1:18" x14ac:dyDescent="0.2">
      <c r="A37823" t="s">
        <v>131074</v>
      </c>
      <c r="B37823" t="s">
        <v>131075</v>
      </c>
      <c r="C37823" t="s">
        <v>131076</v>
      </c>
      <c r="D37823" t="s">
        <v>131077</v>
      </c>
      <c r="E37823">
        <v>250000</v>
      </c>
      <c r="F37823" t="s">
        <v>18</v>
      </c>
      <c r="G37823" t="s">
        <v>19</v>
      </c>
      <c r="H37823">
        <v>19</v>
      </c>
      <c r="I37823" t="s">
        <v>474</v>
      </c>
      <c r="J37823" t="s">
        <v>474</v>
      </c>
      <c r="K37823">
        <v>1</v>
      </c>
      <c r="L37823" s="1">
        <v>41000</v>
      </c>
      <c r="M37823" s="1">
        <v>40817</v>
      </c>
      <c r="N37823" s="1">
        <v>40817</v>
      </c>
    </row>
    <row r="37824" spans="1:18" hidden="1" x14ac:dyDescent="0.2">
      <c r="A37824" t="s">
        <v>131078</v>
      </c>
      <c r="B37824" t="s">
        <v>131079</v>
      </c>
      <c r="C37824" t="s">
        <v>131080</v>
      </c>
      <c r="D37824" t="s">
        <v>36</v>
      </c>
      <c r="E37824">
        <v>100000</v>
      </c>
      <c r="F37824" t="s">
        <v>18</v>
      </c>
      <c r="G37824" t="s">
        <v>25</v>
      </c>
      <c r="H37824" t="s">
        <v>64</v>
      </c>
      <c r="I37824" t="s">
        <v>6512</v>
      </c>
      <c r="J37824" t="s">
        <v>12172</v>
      </c>
      <c r="K37824">
        <v>1</v>
      </c>
      <c r="M37824" s="1">
        <v>41221</v>
      </c>
      <c r="N37824" s="1">
        <v>41221</v>
      </c>
      <c r="O37824"/>
      <c r="P37824"/>
      <c r="Q37824"/>
      <c r="R37824"/>
    </row>
    <row r="37825" spans="1:18" x14ac:dyDescent="0.2">
      <c r="A37825" t="s">
        <v>131081</v>
      </c>
      <c r="B37825" t="s">
        <v>131082</v>
      </c>
      <c r="C37825" t="s">
        <v>131083</v>
      </c>
      <c r="D37825" t="s">
        <v>48239</v>
      </c>
      <c r="E37825">
        <v>2600000</v>
      </c>
      <c r="F37825" t="s">
        <v>18</v>
      </c>
      <c r="G37825" t="s">
        <v>699</v>
      </c>
      <c r="H37825">
        <v>5</v>
      </c>
      <c r="I37825" t="s">
        <v>700</v>
      </c>
      <c r="J37825" t="s">
        <v>11959</v>
      </c>
      <c r="K37825">
        <v>2</v>
      </c>
      <c r="L37825" s="1">
        <v>41112</v>
      </c>
      <c r="M37825" s="1">
        <v>41332</v>
      </c>
      <c r="N37825" s="1">
        <v>41339</v>
      </c>
    </row>
    <row r="37826" spans="1:18" x14ac:dyDescent="0.2">
      <c r="A37826" t="s">
        <v>131084</v>
      </c>
      <c r="B37826" t="s">
        <v>131085</v>
      </c>
      <c r="C37826" t="s">
        <v>131086</v>
      </c>
      <c r="D37826" t="s">
        <v>66801</v>
      </c>
      <c r="E37826">
        <v>50000</v>
      </c>
      <c r="F37826" t="s">
        <v>18</v>
      </c>
      <c r="G37826" t="s">
        <v>25</v>
      </c>
      <c r="H37826" t="s">
        <v>64</v>
      </c>
      <c r="I37826" t="s">
        <v>65</v>
      </c>
      <c r="J37826" t="s">
        <v>66</v>
      </c>
      <c r="K37826">
        <v>1</v>
      </c>
      <c r="L37826" s="1">
        <v>39965</v>
      </c>
      <c r="M37826" s="1">
        <v>39965</v>
      </c>
      <c r="N37826" s="1">
        <v>39965</v>
      </c>
    </row>
    <row r="37827" spans="1:18" x14ac:dyDescent="0.2">
      <c r="A37827" t="s">
        <v>131087</v>
      </c>
      <c r="B37827" t="s">
        <v>131088</v>
      </c>
      <c r="C37827" t="s">
        <v>131089</v>
      </c>
      <c r="D37827" t="s">
        <v>131090</v>
      </c>
      <c r="E37827">
        <v>100000</v>
      </c>
      <c r="F37827" t="s">
        <v>18</v>
      </c>
      <c r="K37827">
        <v>1</v>
      </c>
      <c r="L37827" s="1">
        <v>41404</v>
      </c>
      <c r="M37827" s="1">
        <v>41879</v>
      </c>
      <c r="N37827" s="1">
        <v>41879</v>
      </c>
    </row>
    <row r="37828" spans="1:18" hidden="1" x14ac:dyDescent="0.2">
      <c r="A37828" t="s">
        <v>131091</v>
      </c>
      <c r="B37828" t="s">
        <v>131092</v>
      </c>
      <c r="C37828" t="s">
        <v>131093</v>
      </c>
      <c r="D37828" t="s">
        <v>131094</v>
      </c>
      <c r="E37828" t="s">
        <v>43</v>
      </c>
      <c r="F37828" t="s">
        <v>18</v>
      </c>
      <c r="G37828" t="s">
        <v>19</v>
      </c>
      <c r="H37828">
        <v>9</v>
      </c>
      <c r="I37828" t="s">
        <v>5642</v>
      </c>
      <c r="J37828" t="s">
        <v>131095</v>
      </c>
      <c r="K37828">
        <v>1</v>
      </c>
      <c r="L37828" s="1">
        <v>41868</v>
      </c>
      <c r="M37828" s="1">
        <v>42157</v>
      </c>
      <c r="N37828" s="1">
        <v>42157</v>
      </c>
      <c r="O37828"/>
      <c r="P37828"/>
      <c r="Q37828"/>
      <c r="R37828"/>
    </row>
    <row r="37829" spans="1:18" hidden="1" x14ac:dyDescent="0.2">
      <c r="A37829" t="s">
        <v>131096</v>
      </c>
      <c r="B37829" t="s">
        <v>131097</v>
      </c>
      <c r="C37829" t="s">
        <v>131098</v>
      </c>
      <c r="D37829" t="s">
        <v>131099</v>
      </c>
      <c r="E37829">
        <v>19252</v>
      </c>
      <c r="F37829" t="s">
        <v>18</v>
      </c>
      <c r="K37829">
        <v>2</v>
      </c>
      <c r="M37829" s="1">
        <v>41728</v>
      </c>
      <c r="N37829" s="1">
        <v>41978</v>
      </c>
      <c r="O37829"/>
      <c r="P37829"/>
      <c r="Q37829"/>
      <c r="R37829"/>
    </row>
    <row r="37830" spans="1:18" hidden="1" x14ac:dyDescent="0.2">
      <c r="A37830" t="s">
        <v>131100</v>
      </c>
      <c r="B37830" t="s">
        <v>131101</v>
      </c>
      <c r="C37830" t="s">
        <v>131102</v>
      </c>
      <c r="D37830" t="s">
        <v>131103</v>
      </c>
      <c r="E37830" t="s">
        <v>43</v>
      </c>
      <c r="F37830" t="s">
        <v>18</v>
      </c>
      <c r="G37830" t="s">
        <v>25</v>
      </c>
      <c r="H37830" t="s">
        <v>106</v>
      </c>
      <c r="I37830" t="s">
        <v>107</v>
      </c>
      <c r="J37830" t="s">
        <v>108</v>
      </c>
      <c r="K37830">
        <v>3</v>
      </c>
      <c r="L37830" s="1">
        <v>39083</v>
      </c>
      <c r="M37830" s="1">
        <v>40057</v>
      </c>
      <c r="N37830" s="1">
        <v>42145</v>
      </c>
      <c r="O37830"/>
      <c r="P37830"/>
      <c r="Q37830"/>
      <c r="R37830"/>
    </row>
    <row r="37831" spans="1:18" hidden="1" x14ac:dyDescent="0.2">
      <c r="A37831" t="s">
        <v>131104</v>
      </c>
      <c r="B37831" t="s">
        <v>131105</v>
      </c>
      <c r="C37831" t="s">
        <v>131106</v>
      </c>
      <c r="D37831" t="s">
        <v>131107</v>
      </c>
      <c r="E37831">
        <v>852115</v>
      </c>
      <c r="F37831" t="s">
        <v>207</v>
      </c>
      <c r="G37831" t="s">
        <v>165</v>
      </c>
      <c r="H37831" t="s">
        <v>166</v>
      </c>
      <c r="I37831" t="s">
        <v>167</v>
      </c>
      <c r="J37831" t="s">
        <v>167</v>
      </c>
      <c r="K37831">
        <v>1</v>
      </c>
      <c r="L37831" s="1">
        <v>39308</v>
      </c>
      <c r="M37831" s="1">
        <v>39617</v>
      </c>
      <c r="N37831" s="1">
        <v>39617</v>
      </c>
      <c r="O37831"/>
      <c r="P37831"/>
      <c r="Q37831"/>
      <c r="R37831"/>
    </row>
    <row r="37832" spans="1:18" x14ac:dyDescent="0.2">
      <c r="A37832" t="s">
        <v>131108</v>
      </c>
      <c r="B37832" t="s">
        <v>131109</v>
      </c>
      <c r="C37832" t="s">
        <v>131110</v>
      </c>
      <c r="D37832" t="s">
        <v>42</v>
      </c>
      <c r="E37832">
        <v>8900000</v>
      </c>
      <c r="F37832" t="s">
        <v>113</v>
      </c>
      <c r="G37832" t="s">
        <v>25</v>
      </c>
      <c r="H37832" t="s">
        <v>106</v>
      </c>
      <c r="I37832" t="s">
        <v>693</v>
      </c>
      <c r="J37832" t="s">
        <v>36618</v>
      </c>
      <c r="K37832">
        <v>1</v>
      </c>
      <c r="L37832" s="1">
        <v>34700</v>
      </c>
      <c r="M37832" s="1">
        <v>39326</v>
      </c>
      <c r="N37832" s="1">
        <v>39326</v>
      </c>
    </row>
    <row r="37833" spans="1:18" hidden="1" x14ac:dyDescent="0.2">
      <c r="A37833" t="s">
        <v>131111</v>
      </c>
      <c r="B37833" t="s">
        <v>131112</v>
      </c>
      <c r="C37833" t="s">
        <v>131113</v>
      </c>
      <c r="D37833" t="s">
        <v>131114</v>
      </c>
      <c r="E37833">
        <v>5798482</v>
      </c>
      <c r="F37833" t="s">
        <v>18</v>
      </c>
      <c r="G37833" t="s">
        <v>25</v>
      </c>
      <c r="H37833" t="s">
        <v>158</v>
      </c>
      <c r="I37833" t="s">
        <v>244</v>
      </c>
      <c r="J37833" t="s">
        <v>14023</v>
      </c>
      <c r="K37833">
        <v>6</v>
      </c>
      <c r="L37833" s="1">
        <v>39097</v>
      </c>
      <c r="M37833" s="1">
        <v>39358</v>
      </c>
      <c r="N37833" s="1">
        <v>41838</v>
      </c>
      <c r="O37833"/>
      <c r="P37833"/>
      <c r="Q37833"/>
      <c r="R37833"/>
    </row>
    <row r="37834" spans="1:18" hidden="1" x14ac:dyDescent="0.2">
      <c r="A37834" t="s">
        <v>131115</v>
      </c>
      <c r="B37834" t="s">
        <v>131116</v>
      </c>
      <c r="C37834" t="s">
        <v>131117</v>
      </c>
      <c r="D37834" t="s">
        <v>131118</v>
      </c>
      <c r="E37834" t="s">
        <v>43</v>
      </c>
      <c r="F37834" t="s">
        <v>18</v>
      </c>
      <c r="G37834" t="s">
        <v>165</v>
      </c>
      <c r="H37834" t="s">
        <v>166</v>
      </c>
      <c r="I37834" t="s">
        <v>167</v>
      </c>
      <c r="J37834" t="s">
        <v>167</v>
      </c>
      <c r="K37834">
        <v>1</v>
      </c>
      <c r="L37834" s="1">
        <v>40393</v>
      </c>
      <c r="M37834" s="1">
        <v>41421</v>
      </c>
      <c r="N37834" s="1">
        <v>41421</v>
      </c>
      <c r="O37834"/>
      <c r="P37834"/>
      <c r="Q37834"/>
      <c r="R37834"/>
    </row>
    <row r="37835" spans="1:18" hidden="1" x14ac:dyDescent="0.2">
      <c r="A37835" t="s">
        <v>131119</v>
      </c>
      <c r="B37835" t="s">
        <v>131120</v>
      </c>
      <c r="D37835" t="s">
        <v>3939</v>
      </c>
      <c r="E37835" t="s">
        <v>43</v>
      </c>
      <c r="F37835" t="s">
        <v>18</v>
      </c>
      <c r="G37835" t="s">
        <v>25</v>
      </c>
      <c r="H37835" t="s">
        <v>4968</v>
      </c>
      <c r="I37835" t="s">
        <v>4969</v>
      </c>
      <c r="J37835" t="s">
        <v>4969</v>
      </c>
      <c r="K37835">
        <v>1</v>
      </c>
      <c r="L37835" s="1">
        <v>41560</v>
      </c>
      <c r="M37835" s="1">
        <v>41544</v>
      </c>
      <c r="N37835" s="1">
        <v>41544</v>
      </c>
      <c r="O37835"/>
      <c r="P37835"/>
      <c r="Q37835"/>
      <c r="R37835"/>
    </row>
    <row r="37836" spans="1:18" hidden="1" x14ac:dyDescent="0.2">
      <c r="A37836" t="s">
        <v>131121</v>
      </c>
      <c r="B37836" t="s">
        <v>131122</v>
      </c>
      <c r="D37836" t="s">
        <v>56</v>
      </c>
      <c r="E37836">
        <v>9521365</v>
      </c>
      <c r="F37836" t="s">
        <v>689</v>
      </c>
      <c r="G37836" t="s">
        <v>25</v>
      </c>
      <c r="H37836" t="s">
        <v>44</v>
      </c>
      <c r="I37836" t="s">
        <v>282</v>
      </c>
      <c r="J37836" t="s">
        <v>5373</v>
      </c>
      <c r="K37836">
        <v>2</v>
      </c>
      <c r="L37836" s="1">
        <v>29952</v>
      </c>
      <c r="M37836" s="1">
        <v>40675</v>
      </c>
      <c r="N37836" s="1">
        <v>41943</v>
      </c>
      <c r="O37836"/>
      <c r="P37836"/>
      <c r="Q37836"/>
      <c r="R37836"/>
    </row>
    <row r="37837" spans="1:18" hidden="1" x14ac:dyDescent="0.2">
      <c r="A37837" t="s">
        <v>131123</v>
      </c>
      <c r="B37837" t="s">
        <v>131124</v>
      </c>
      <c r="C37837" t="s">
        <v>131125</v>
      </c>
      <c r="D37837" t="s">
        <v>131126</v>
      </c>
      <c r="E37837">
        <v>1371646.176</v>
      </c>
      <c r="F37837" t="s">
        <v>18</v>
      </c>
      <c r="G37837" t="s">
        <v>341</v>
      </c>
      <c r="H37837">
        <v>11</v>
      </c>
      <c r="I37837" t="s">
        <v>497</v>
      </c>
      <c r="J37837" t="s">
        <v>497</v>
      </c>
      <c r="K37837">
        <v>4</v>
      </c>
      <c r="L37837" s="1">
        <v>40955</v>
      </c>
      <c r="M37837" s="1">
        <v>40941</v>
      </c>
      <c r="N37837" s="1">
        <v>42240</v>
      </c>
      <c r="O37837"/>
      <c r="P37837"/>
      <c r="Q37837"/>
      <c r="R37837"/>
    </row>
    <row r="37838" spans="1:18" x14ac:dyDescent="0.2">
      <c r="A37838" t="s">
        <v>131127</v>
      </c>
      <c r="B37838" t="s">
        <v>131128</v>
      </c>
      <c r="C37838" t="s">
        <v>131129</v>
      </c>
      <c r="D37838" t="s">
        <v>131130</v>
      </c>
      <c r="E37838">
        <v>600000</v>
      </c>
      <c r="F37838" t="s">
        <v>18</v>
      </c>
      <c r="G37838" t="s">
        <v>19</v>
      </c>
      <c r="H37838">
        <v>7</v>
      </c>
      <c r="I37838" t="s">
        <v>672</v>
      </c>
      <c r="J37838" t="s">
        <v>672</v>
      </c>
      <c r="K37838">
        <v>2</v>
      </c>
      <c r="L37838" s="1">
        <v>41787</v>
      </c>
      <c r="M37838" s="1">
        <v>41518</v>
      </c>
      <c r="N37838" s="1">
        <v>41927</v>
      </c>
    </row>
    <row r="37839" spans="1:18" x14ac:dyDescent="0.2">
      <c r="A37839" t="s">
        <v>131131</v>
      </c>
      <c r="B37839" t="s">
        <v>131132</v>
      </c>
      <c r="C37839" t="s">
        <v>131133</v>
      </c>
      <c r="D37839" t="s">
        <v>21857</v>
      </c>
      <c r="E37839">
        <v>8950000</v>
      </c>
      <c r="F37839" t="s">
        <v>18</v>
      </c>
      <c r="G37839" t="s">
        <v>25</v>
      </c>
      <c r="H37839" t="s">
        <v>99</v>
      </c>
      <c r="I37839" t="s">
        <v>100</v>
      </c>
      <c r="J37839" t="s">
        <v>20978</v>
      </c>
      <c r="K37839">
        <v>2</v>
      </c>
      <c r="L37839" s="1">
        <v>38687</v>
      </c>
      <c r="M37839" s="1">
        <v>40662</v>
      </c>
      <c r="N37839" s="1">
        <v>40706</v>
      </c>
    </row>
    <row r="37840" spans="1:18" hidden="1" x14ac:dyDescent="0.2">
      <c r="A37840" t="s">
        <v>131134</v>
      </c>
      <c r="B37840" t="s">
        <v>131135</v>
      </c>
      <c r="C37840" t="s">
        <v>131136</v>
      </c>
      <c r="D37840" t="s">
        <v>131137</v>
      </c>
      <c r="E37840" t="s">
        <v>43</v>
      </c>
      <c r="F37840" t="s">
        <v>18</v>
      </c>
      <c r="G37840" t="s">
        <v>1138</v>
      </c>
      <c r="H37840">
        <v>26</v>
      </c>
      <c r="I37840" t="s">
        <v>20000</v>
      </c>
      <c r="J37840" t="s">
        <v>20001</v>
      </c>
      <c r="K37840">
        <v>1</v>
      </c>
      <c r="L37840" s="1">
        <v>40780</v>
      </c>
      <c r="M37840" s="1">
        <v>40889</v>
      </c>
      <c r="N37840" s="1">
        <v>40889</v>
      </c>
      <c r="O37840"/>
      <c r="P37840"/>
      <c r="Q37840"/>
      <c r="R37840"/>
    </row>
    <row r="37841" spans="1:18" hidden="1" x14ac:dyDescent="0.2">
      <c r="A37841" t="s">
        <v>131138</v>
      </c>
      <c r="B37841" t="s">
        <v>131139</v>
      </c>
      <c r="C37841" t="s">
        <v>131140</v>
      </c>
      <c r="D37841" t="s">
        <v>31354</v>
      </c>
      <c r="E37841">
        <v>43587872</v>
      </c>
      <c r="F37841" t="s">
        <v>18</v>
      </c>
      <c r="G37841" t="s">
        <v>479</v>
      </c>
      <c r="I37841" t="s">
        <v>480</v>
      </c>
      <c r="J37841" t="s">
        <v>480</v>
      </c>
      <c r="K37841">
        <v>3</v>
      </c>
      <c r="L37841" s="1">
        <v>40544</v>
      </c>
      <c r="M37841" s="1">
        <v>41780</v>
      </c>
      <c r="N37841" s="1">
        <v>42272</v>
      </c>
      <c r="O37841"/>
      <c r="P37841"/>
      <c r="Q37841"/>
      <c r="R37841"/>
    </row>
    <row r="37842" spans="1:18" hidden="1" x14ac:dyDescent="0.2">
      <c r="A37842" t="s">
        <v>131141</v>
      </c>
      <c r="B37842" t="s">
        <v>131142</v>
      </c>
      <c r="C37842" t="s">
        <v>131143</v>
      </c>
      <c r="D37842" t="s">
        <v>544</v>
      </c>
      <c r="E37842">
        <v>1787500</v>
      </c>
      <c r="F37842" t="s">
        <v>18</v>
      </c>
      <c r="G37842" t="s">
        <v>25</v>
      </c>
      <c r="H37842" t="s">
        <v>430</v>
      </c>
      <c r="I37842" t="s">
        <v>6338</v>
      </c>
      <c r="J37842" t="s">
        <v>6338</v>
      </c>
      <c r="K37842">
        <v>1</v>
      </c>
      <c r="L37842" s="1">
        <v>39448</v>
      </c>
      <c r="M37842" s="1">
        <v>40758</v>
      </c>
      <c r="N37842" s="1">
        <v>40758</v>
      </c>
      <c r="O37842"/>
      <c r="P37842"/>
      <c r="Q37842"/>
      <c r="R37842"/>
    </row>
    <row r="37843" spans="1:18" x14ac:dyDescent="0.2">
      <c r="A37843" t="s">
        <v>131144</v>
      </c>
      <c r="B37843" t="s">
        <v>131145</v>
      </c>
      <c r="C37843" t="s">
        <v>131146</v>
      </c>
      <c r="D37843" t="s">
        <v>6231</v>
      </c>
      <c r="E37843">
        <v>500000</v>
      </c>
      <c r="F37843" t="s">
        <v>18</v>
      </c>
      <c r="G37843" t="s">
        <v>25</v>
      </c>
      <c r="H37843" t="s">
        <v>14405</v>
      </c>
      <c r="I37843" t="s">
        <v>19470</v>
      </c>
      <c r="J37843" t="s">
        <v>19470</v>
      </c>
      <c r="K37843">
        <v>1</v>
      </c>
      <c r="L37843" s="1">
        <v>40756</v>
      </c>
      <c r="M37843" s="1">
        <v>42082</v>
      </c>
      <c r="N37843" s="1">
        <v>42082</v>
      </c>
    </row>
    <row r="37844" spans="1:18" hidden="1" x14ac:dyDescent="0.2">
      <c r="A37844" t="s">
        <v>131147</v>
      </c>
      <c r="B37844" t="s">
        <v>131148</v>
      </c>
      <c r="C37844" t="s">
        <v>131149</v>
      </c>
      <c r="D37844" t="s">
        <v>131150</v>
      </c>
      <c r="E37844" t="s">
        <v>43</v>
      </c>
      <c r="F37844" t="s">
        <v>18</v>
      </c>
      <c r="G37844" t="s">
        <v>128</v>
      </c>
      <c r="H37844" t="s">
        <v>129</v>
      </c>
      <c r="I37844" t="s">
        <v>130</v>
      </c>
      <c r="J37844" t="s">
        <v>130</v>
      </c>
      <c r="K37844">
        <v>1</v>
      </c>
      <c r="L37844" s="1">
        <v>41624</v>
      </c>
      <c r="M37844" s="1">
        <v>41841</v>
      </c>
      <c r="N37844" s="1">
        <v>41841</v>
      </c>
      <c r="O37844"/>
      <c r="P37844"/>
      <c r="Q37844"/>
      <c r="R37844"/>
    </row>
    <row r="37845" spans="1:18" x14ac:dyDescent="0.2">
      <c r="A37845" t="s">
        <v>131151</v>
      </c>
      <c r="B37845" t="s">
        <v>131152</v>
      </c>
      <c r="C37845" t="s">
        <v>131153</v>
      </c>
      <c r="D37845" t="s">
        <v>56</v>
      </c>
      <c r="E37845">
        <v>110000000</v>
      </c>
      <c r="F37845" t="s">
        <v>18</v>
      </c>
      <c r="G37845" t="s">
        <v>25</v>
      </c>
      <c r="H37845" t="s">
        <v>158</v>
      </c>
      <c r="I37845" t="s">
        <v>244</v>
      </c>
      <c r="J37845" t="s">
        <v>1118</v>
      </c>
      <c r="K37845">
        <v>2</v>
      </c>
      <c r="L37845" s="1">
        <v>38353</v>
      </c>
      <c r="M37845" s="1">
        <v>40155</v>
      </c>
      <c r="N37845" s="1">
        <v>40567</v>
      </c>
    </row>
    <row r="37846" spans="1:18" x14ac:dyDescent="0.2">
      <c r="A37846" t="s">
        <v>131154</v>
      </c>
      <c r="B37846" t="s">
        <v>131155</v>
      </c>
      <c r="C37846" t="s">
        <v>131156</v>
      </c>
      <c r="D37846" t="s">
        <v>29830</v>
      </c>
      <c r="E37846">
        <v>29500000</v>
      </c>
      <c r="F37846" t="s">
        <v>207</v>
      </c>
      <c r="G37846" t="s">
        <v>25</v>
      </c>
      <c r="H37846" t="s">
        <v>142</v>
      </c>
      <c r="I37846" t="s">
        <v>143</v>
      </c>
      <c r="J37846" t="s">
        <v>7874</v>
      </c>
      <c r="K37846">
        <v>2</v>
      </c>
      <c r="L37846" s="1">
        <v>36495</v>
      </c>
      <c r="M37846" s="1">
        <v>36892</v>
      </c>
      <c r="N37846" s="1">
        <v>37938</v>
      </c>
    </row>
    <row r="37847" spans="1:18" hidden="1" x14ac:dyDescent="0.2">
      <c r="A37847" t="s">
        <v>131157</v>
      </c>
      <c r="B37847" t="s">
        <v>131158</v>
      </c>
      <c r="C37847" t="s">
        <v>131159</v>
      </c>
      <c r="D37847" t="s">
        <v>42</v>
      </c>
      <c r="E37847">
        <v>198885</v>
      </c>
      <c r="F37847" t="s">
        <v>18</v>
      </c>
      <c r="K37847">
        <v>2</v>
      </c>
      <c r="L37847" s="1">
        <v>40544</v>
      </c>
      <c r="M37847" s="1">
        <v>41091</v>
      </c>
      <c r="N37847" s="1">
        <v>41275</v>
      </c>
      <c r="O37847"/>
      <c r="P37847"/>
      <c r="Q37847"/>
      <c r="R37847"/>
    </row>
    <row r="37848" spans="1:18" hidden="1" x14ac:dyDescent="0.2">
      <c r="A37848" t="s">
        <v>131160</v>
      </c>
      <c r="B37848" t="s">
        <v>131161</v>
      </c>
      <c r="C37848" t="s">
        <v>131162</v>
      </c>
      <c r="D37848" t="s">
        <v>131163</v>
      </c>
      <c r="E37848" t="s">
        <v>43</v>
      </c>
      <c r="F37848" t="s">
        <v>207</v>
      </c>
      <c r="G37848" t="s">
        <v>128</v>
      </c>
      <c r="H37848" t="s">
        <v>129</v>
      </c>
      <c r="I37848" t="s">
        <v>130</v>
      </c>
      <c r="J37848" t="s">
        <v>130</v>
      </c>
      <c r="K37848">
        <v>1</v>
      </c>
      <c r="M37848" s="1">
        <v>39083</v>
      </c>
      <c r="N37848" s="1">
        <v>39083</v>
      </c>
      <c r="O37848"/>
      <c r="P37848"/>
      <c r="Q37848"/>
      <c r="R37848"/>
    </row>
    <row r="37849" spans="1:18" hidden="1" x14ac:dyDescent="0.2">
      <c r="A37849" t="s">
        <v>131164</v>
      </c>
      <c r="B37849" t="s">
        <v>131165</v>
      </c>
      <c r="C37849" t="s">
        <v>131166</v>
      </c>
      <c r="D37849" t="s">
        <v>131167</v>
      </c>
      <c r="E37849">
        <v>889386</v>
      </c>
      <c r="F37849" t="s">
        <v>18</v>
      </c>
      <c r="G37849" t="s">
        <v>165</v>
      </c>
      <c r="H37849" t="s">
        <v>166</v>
      </c>
      <c r="I37849" t="s">
        <v>167</v>
      </c>
      <c r="J37849" t="s">
        <v>167</v>
      </c>
      <c r="K37849">
        <v>1</v>
      </c>
      <c r="L37849" s="1">
        <v>41912</v>
      </c>
      <c r="M37849" s="1">
        <v>42229</v>
      </c>
      <c r="N37849" s="1">
        <v>42229</v>
      </c>
      <c r="O37849"/>
      <c r="P37849"/>
      <c r="Q37849"/>
      <c r="R37849"/>
    </row>
    <row r="37850" spans="1:18" x14ac:dyDescent="0.2">
      <c r="A37850" t="s">
        <v>131168</v>
      </c>
      <c r="B37850" t="s">
        <v>131169</v>
      </c>
      <c r="C37850" t="s">
        <v>131170</v>
      </c>
      <c r="D37850" t="s">
        <v>131171</v>
      </c>
      <c r="E37850">
        <v>1500000</v>
      </c>
      <c r="F37850" t="s">
        <v>18</v>
      </c>
      <c r="G37850" t="s">
        <v>25</v>
      </c>
      <c r="H37850" t="s">
        <v>380</v>
      </c>
      <c r="I37850" t="s">
        <v>17094</v>
      </c>
      <c r="J37850" t="s">
        <v>24117</v>
      </c>
      <c r="K37850">
        <v>2</v>
      </c>
      <c r="L37850" s="1">
        <v>41275</v>
      </c>
      <c r="M37850" s="1">
        <v>41275</v>
      </c>
      <c r="N37850" s="1">
        <v>41852</v>
      </c>
    </row>
    <row r="37851" spans="1:18" x14ac:dyDescent="0.2">
      <c r="A37851" t="s">
        <v>131172</v>
      </c>
      <c r="B37851" t="s">
        <v>131173</v>
      </c>
      <c r="C37851" t="s">
        <v>131174</v>
      </c>
      <c r="D37851" t="s">
        <v>131175</v>
      </c>
      <c r="E37851">
        <v>25000</v>
      </c>
      <c r="F37851" t="s">
        <v>18</v>
      </c>
      <c r="K37851">
        <v>1</v>
      </c>
      <c r="L37851" s="1">
        <v>40940</v>
      </c>
      <c r="M37851" s="1">
        <v>40969</v>
      </c>
      <c r="N37851" s="1">
        <v>40969</v>
      </c>
    </row>
    <row r="37852" spans="1:18" hidden="1" x14ac:dyDescent="0.2">
      <c r="A37852" t="s">
        <v>131176</v>
      </c>
      <c r="B37852" t="s">
        <v>131177</v>
      </c>
      <c r="C37852" t="s">
        <v>131178</v>
      </c>
      <c r="D37852" t="s">
        <v>8396</v>
      </c>
      <c r="E37852" t="s">
        <v>43</v>
      </c>
      <c r="F37852" t="s">
        <v>18</v>
      </c>
      <c r="G37852" t="s">
        <v>25</v>
      </c>
      <c r="H37852" t="s">
        <v>158</v>
      </c>
      <c r="I37852" t="s">
        <v>244</v>
      </c>
      <c r="J37852" t="s">
        <v>26220</v>
      </c>
      <c r="K37852">
        <v>1</v>
      </c>
      <c r="L37852" s="1">
        <v>41275</v>
      </c>
      <c r="M37852" s="1">
        <v>41644</v>
      </c>
      <c r="N37852" s="1">
        <v>41644</v>
      </c>
      <c r="O37852"/>
      <c r="P37852"/>
      <c r="Q37852"/>
      <c r="R37852"/>
    </row>
    <row r="37853" spans="1:18" x14ac:dyDescent="0.2">
      <c r="A37853" t="s">
        <v>131179</v>
      </c>
      <c r="B37853" t="s">
        <v>131180</v>
      </c>
      <c r="C37853" t="s">
        <v>131181</v>
      </c>
      <c r="D37853" t="s">
        <v>131182</v>
      </c>
      <c r="E37853">
        <v>280000</v>
      </c>
      <c r="F37853" t="s">
        <v>18</v>
      </c>
      <c r="G37853" t="s">
        <v>25</v>
      </c>
      <c r="H37853" t="s">
        <v>64</v>
      </c>
      <c r="I37853" t="s">
        <v>65</v>
      </c>
      <c r="J37853" t="s">
        <v>66</v>
      </c>
      <c r="K37853">
        <v>1</v>
      </c>
      <c r="L37853" s="1">
        <v>41183</v>
      </c>
      <c r="M37853" s="1">
        <v>41313</v>
      </c>
      <c r="N37853" s="1">
        <v>41313</v>
      </c>
    </row>
    <row r="37854" spans="1:18" hidden="1" x14ac:dyDescent="0.2">
      <c r="A37854" t="s">
        <v>131183</v>
      </c>
      <c r="B37854" t="s">
        <v>131184</v>
      </c>
      <c r="D37854" t="s">
        <v>36</v>
      </c>
      <c r="E37854" t="s">
        <v>43</v>
      </c>
      <c r="F37854" t="s">
        <v>113</v>
      </c>
      <c r="G37854" t="s">
        <v>25</v>
      </c>
      <c r="H37854" t="s">
        <v>430</v>
      </c>
      <c r="I37854" t="s">
        <v>528</v>
      </c>
      <c r="J37854" t="s">
        <v>3661</v>
      </c>
      <c r="K37854">
        <v>2</v>
      </c>
      <c r="M37854" s="1">
        <v>39448</v>
      </c>
      <c r="N37854" s="1">
        <v>39934</v>
      </c>
      <c r="O37854"/>
      <c r="P37854"/>
      <c r="Q37854"/>
      <c r="R37854"/>
    </row>
    <row r="37855" spans="1:18" hidden="1" x14ac:dyDescent="0.2">
      <c r="A37855" t="s">
        <v>131185</v>
      </c>
      <c r="B37855" t="s">
        <v>131186</v>
      </c>
      <c r="C37855" t="s">
        <v>131187</v>
      </c>
      <c r="D37855" t="s">
        <v>131188</v>
      </c>
      <c r="E37855" t="s">
        <v>43</v>
      </c>
      <c r="F37855" t="s">
        <v>18</v>
      </c>
      <c r="G37855" t="s">
        <v>1025</v>
      </c>
      <c r="K37855">
        <v>1</v>
      </c>
      <c r="L37855" s="1">
        <v>40238</v>
      </c>
      <c r="M37855" s="1">
        <v>40694</v>
      </c>
      <c r="N37855" s="1">
        <v>40694</v>
      </c>
      <c r="O37855"/>
      <c r="P37855"/>
      <c r="Q37855"/>
      <c r="R37855"/>
    </row>
    <row r="37856" spans="1:18" hidden="1" x14ac:dyDescent="0.2">
      <c r="A37856" t="s">
        <v>131189</v>
      </c>
      <c r="B37856" t="s">
        <v>131190</v>
      </c>
      <c r="C37856" t="s">
        <v>131191</v>
      </c>
      <c r="D37856" t="s">
        <v>544</v>
      </c>
      <c r="E37856">
        <v>3104264</v>
      </c>
      <c r="F37856" t="s">
        <v>18</v>
      </c>
      <c r="G37856" t="s">
        <v>25</v>
      </c>
      <c r="H37856" t="s">
        <v>64</v>
      </c>
      <c r="I37856" t="s">
        <v>65</v>
      </c>
      <c r="J37856" t="s">
        <v>71</v>
      </c>
      <c r="K37856">
        <v>3</v>
      </c>
      <c r="L37856" s="1">
        <v>40410</v>
      </c>
      <c r="M37856" s="1">
        <v>41177</v>
      </c>
      <c r="N37856" s="1">
        <v>42077</v>
      </c>
      <c r="O37856"/>
      <c r="P37856"/>
      <c r="Q37856"/>
      <c r="R37856"/>
    </row>
    <row r="37857" spans="1:18" x14ac:dyDescent="0.2">
      <c r="A37857" t="s">
        <v>131192</v>
      </c>
      <c r="B37857" t="s">
        <v>131193</v>
      </c>
      <c r="C37857" t="s">
        <v>131194</v>
      </c>
      <c r="D37857" t="s">
        <v>131195</v>
      </c>
      <c r="E37857">
        <v>250000</v>
      </c>
      <c r="F37857" t="s">
        <v>18</v>
      </c>
      <c r="K37857">
        <v>1</v>
      </c>
      <c r="L37857" s="1">
        <v>42009</v>
      </c>
      <c r="M37857" s="1">
        <v>42037</v>
      </c>
      <c r="N37857" s="1">
        <v>42037</v>
      </c>
    </row>
    <row r="37858" spans="1:18" hidden="1" x14ac:dyDescent="0.2">
      <c r="A37858" t="s">
        <v>131196</v>
      </c>
      <c r="B37858" t="s">
        <v>131197</v>
      </c>
      <c r="C37858" t="s">
        <v>131198</v>
      </c>
      <c r="D37858" t="s">
        <v>2479</v>
      </c>
      <c r="E37858">
        <v>2000000</v>
      </c>
      <c r="F37858" t="s">
        <v>207</v>
      </c>
      <c r="G37858" t="s">
        <v>57</v>
      </c>
      <c r="H37858" t="s">
        <v>202</v>
      </c>
      <c r="I37858" t="s">
        <v>203</v>
      </c>
      <c r="J37858" t="s">
        <v>203</v>
      </c>
      <c r="K37858">
        <v>1</v>
      </c>
      <c r="M37858" s="1">
        <v>40205</v>
      </c>
      <c r="N37858" s="1">
        <v>40205</v>
      </c>
      <c r="O37858"/>
      <c r="P37858"/>
      <c r="Q37858"/>
      <c r="R37858"/>
    </row>
    <row r="37859" spans="1:18" hidden="1" x14ac:dyDescent="0.2">
      <c r="A37859" t="s">
        <v>131199</v>
      </c>
      <c r="B37859" t="s">
        <v>131200</v>
      </c>
      <c r="C37859" t="s">
        <v>131201</v>
      </c>
      <c r="E37859">
        <v>10500000</v>
      </c>
      <c r="F37859" t="s">
        <v>207</v>
      </c>
      <c r="K37859">
        <v>1</v>
      </c>
      <c r="M37859" s="1">
        <v>36556</v>
      </c>
      <c r="N37859" s="1">
        <v>36556</v>
      </c>
      <c r="O37859"/>
      <c r="P37859"/>
      <c r="Q37859"/>
      <c r="R37859"/>
    </row>
    <row r="37860" spans="1:18" x14ac:dyDescent="0.2">
      <c r="A37860" t="s">
        <v>131202</v>
      </c>
      <c r="B37860" t="s">
        <v>131203</v>
      </c>
      <c r="C37860" t="s">
        <v>131204</v>
      </c>
      <c r="D37860" t="s">
        <v>131205</v>
      </c>
      <c r="E37860">
        <v>10000</v>
      </c>
      <c r="F37860" t="s">
        <v>18</v>
      </c>
      <c r="G37860" t="s">
        <v>8172</v>
      </c>
      <c r="H37860">
        <v>12</v>
      </c>
      <c r="I37860" t="s">
        <v>16971</v>
      </c>
      <c r="J37860" t="s">
        <v>55760</v>
      </c>
      <c r="K37860">
        <v>1</v>
      </c>
      <c r="L37860" s="1">
        <v>40787</v>
      </c>
      <c r="M37860" s="1">
        <v>40513</v>
      </c>
      <c r="N37860" s="1">
        <v>40513</v>
      </c>
    </row>
    <row r="37861" spans="1:18" x14ac:dyDescent="0.2">
      <c r="A37861" t="s">
        <v>131206</v>
      </c>
      <c r="B37861" t="s">
        <v>131207</v>
      </c>
      <c r="C37861" t="s">
        <v>131208</v>
      </c>
      <c r="D37861" t="s">
        <v>131209</v>
      </c>
      <c r="E37861">
        <v>120000</v>
      </c>
      <c r="F37861" t="s">
        <v>18</v>
      </c>
      <c r="G37861" t="s">
        <v>366</v>
      </c>
      <c r="H37861">
        <v>8</v>
      </c>
      <c r="I37861" t="s">
        <v>10198</v>
      </c>
      <c r="J37861" t="s">
        <v>10199</v>
      </c>
      <c r="K37861">
        <v>1</v>
      </c>
      <c r="L37861" s="1">
        <v>40575</v>
      </c>
      <c r="M37861" s="1">
        <v>40635</v>
      </c>
      <c r="N37861" s="1">
        <v>40635</v>
      </c>
    </row>
    <row r="37862" spans="1:18" x14ac:dyDescent="0.2">
      <c r="A37862" t="s">
        <v>131210</v>
      </c>
      <c r="B37862" t="s">
        <v>131211</v>
      </c>
      <c r="C37862" t="s">
        <v>131212</v>
      </c>
      <c r="D37862" t="s">
        <v>131213</v>
      </c>
      <c r="E37862">
        <v>360000</v>
      </c>
      <c r="F37862" t="s">
        <v>18</v>
      </c>
      <c r="G37862" t="s">
        <v>8172</v>
      </c>
      <c r="H37862">
        <v>12</v>
      </c>
      <c r="I37862" t="s">
        <v>16971</v>
      </c>
      <c r="J37862" t="s">
        <v>32716</v>
      </c>
      <c r="K37862">
        <v>1</v>
      </c>
      <c r="L37862" s="1">
        <v>40072</v>
      </c>
      <c r="M37862" s="1">
        <v>41912</v>
      </c>
      <c r="N37862" s="1">
        <v>41912</v>
      </c>
    </row>
    <row r="37863" spans="1:18" hidden="1" x14ac:dyDescent="0.2">
      <c r="A37863" t="s">
        <v>131214</v>
      </c>
      <c r="B37863" t="s">
        <v>131215</v>
      </c>
      <c r="C37863" t="s">
        <v>131216</v>
      </c>
      <c r="D37863" t="s">
        <v>36</v>
      </c>
      <c r="E37863" t="s">
        <v>43</v>
      </c>
      <c r="F37863" t="s">
        <v>18</v>
      </c>
      <c r="G37863" t="s">
        <v>19</v>
      </c>
      <c r="H37863">
        <v>7</v>
      </c>
      <c r="I37863" t="s">
        <v>672</v>
      </c>
      <c r="J37863" t="s">
        <v>672</v>
      </c>
      <c r="K37863">
        <v>1</v>
      </c>
      <c r="L37863" s="1">
        <v>40575</v>
      </c>
      <c r="M37863" s="1">
        <v>41000</v>
      </c>
      <c r="N37863" s="1">
        <v>41000</v>
      </c>
      <c r="O37863"/>
      <c r="P37863"/>
      <c r="Q37863"/>
      <c r="R37863"/>
    </row>
    <row r="37864" spans="1:18" x14ac:dyDescent="0.2">
      <c r="A37864" t="s">
        <v>131217</v>
      </c>
      <c r="B37864" t="s">
        <v>131218</v>
      </c>
      <c r="C37864" t="s">
        <v>131219</v>
      </c>
      <c r="D37864" t="s">
        <v>24334</v>
      </c>
      <c r="E37864">
        <v>28000000</v>
      </c>
      <c r="F37864" t="s">
        <v>207</v>
      </c>
      <c r="G37864" t="s">
        <v>25</v>
      </c>
      <c r="H37864" t="s">
        <v>64</v>
      </c>
      <c r="I37864" t="s">
        <v>95</v>
      </c>
      <c r="J37864" t="s">
        <v>5433</v>
      </c>
      <c r="K37864">
        <v>4</v>
      </c>
      <c r="L37864" s="1">
        <v>37865</v>
      </c>
      <c r="M37864" s="1">
        <v>39280</v>
      </c>
      <c r="N37864" s="1">
        <v>40492</v>
      </c>
    </row>
    <row r="37865" spans="1:18" x14ac:dyDescent="0.2">
      <c r="A37865" t="s">
        <v>131220</v>
      </c>
      <c r="B37865" t="s">
        <v>131221</v>
      </c>
      <c r="C37865" t="s">
        <v>131222</v>
      </c>
      <c r="D37865" t="s">
        <v>131223</v>
      </c>
      <c r="E37865">
        <v>250000</v>
      </c>
      <c r="F37865" t="s">
        <v>18</v>
      </c>
      <c r="G37865" t="s">
        <v>25</v>
      </c>
      <c r="H37865" t="s">
        <v>44</v>
      </c>
      <c r="I37865" t="s">
        <v>282</v>
      </c>
      <c r="J37865" t="s">
        <v>9302</v>
      </c>
      <c r="K37865">
        <v>1</v>
      </c>
      <c r="L37865" s="1">
        <v>41213</v>
      </c>
      <c r="M37865" s="1">
        <v>41183</v>
      </c>
      <c r="N37865" s="1">
        <v>41183</v>
      </c>
    </row>
    <row r="37866" spans="1:18" x14ac:dyDescent="0.2">
      <c r="A37866" t="s">
        <v>131224</v>
      </c>
      <c r="B37866" t="s">
        <v>131225</v>
      </c>
      <c r="C37866" t="s">
        <v>131226</v>
      </c>
      <c r="D37866" t="s">
        <v>36</v>
      </c>
      <c r="E37866">
        <v>1200000</v>
      </c>
      <c r="F37866" t="s">
        <v>18</v>
      </c>
      <c r="G37866" t="s">
        <v>57</v>
      </c>
      <c r="H37866" t="s">
        <v>202</v>
      </c>
      <c r="I37866" t="s">
        <v>203</v>
      </c>
      <c r="J37866" t="s">
        <v>203</v>
      </c>
      <c r="K37866">
        <v>1</v>
      </c>
      <c r="L37866" s="1">
        <v>40969</v>
      </c>
      <c r="M37866" s="1">
        <v>41759</v>
      </c>
      <c r="N37866" s="1">
        <v>41759</v>
      </c>
    </row>
    <row r="37867" spans="1:18" hidden="1" x14ac:dyDescent="0.2">
      <c r="A37867" t="s">
        <v>131227</v>
      </c>
      <c r="B37867" t="s">
        <v>131228</v>
      </c>
      <c r="C37867" t="s">
        <v>131229</v>
      </c>
      <c r="D37867" t="s">
        <v>6962</v>
      </c>
      <c r="E37867">
        <v>1851937</v>
      </c>
      <c r="F37867" t="s">
        <v>18</v>
      </c>
      <c r="G37867" t="s">
        <v>128</v>
      </c>
      <c r="H37867" t="s">
        <v>16398</v>
      </c>
      <c r="I37867" t="s">
        <v>130</v>
      </c>
      <c r="J37867" t="s">
        <v>16399</v>
      </c>
      <c r="K37867">
        <v>1</v>
      </c>
      <c r="L37867" s="1">
        <v>40909</v>
      </c>
      <c r="M37867" s="1">
        <v>42059</v>
      </c>
      <c r="N37867" s="1">
        <v>42059</v>
      </c>
      <c r="O37867"/>
      <c r="P37867"/>
      <c r="Q37867"/>
      <c r="R37867"/>
    </row>
    <row r="37868" spans="1:18" x14ac:dyDescent="0.2">
      <c r="A37868" t="s">
        <v>131230</v>
      </c>
      <c r="B37868" t="s">
        <v>131231</v>
      </c>
      <c r="C37868" t="s">
        <v>131232</v>
      </c>
      <c r="D37868" t="s">
        <v>131233</v>
      </c>
      <c r="E37868">
        <v>200000</v>
      </c>
      <c r="F37868" t="s">
        <v>18</v>
      </c>
      <c r="G37868" t="s">
        <v>37</v>
      </c>
      <c r="H37868">
        <v>23</v>
      </c>
      <c r="I37868" t="s">
        <v>182</v>
      </c>
      <c r="J37868" t="s">
        <v>182</v>
      </c>
      <c r="K37868">
        <v>1</v>
      </c>
      <c r="L37868" s="1">
        <v>41493</v>
      </c>
      <c r="M37868" s="1">
        <v>42258</v>
      </c>
      <c r="N37868" s="1">
        <v>42258</v>
      </c>
    </row>
    <row r="37869" spans="1:18" x14ac:dyDescent="0.2">
      <c r="A37869" t="s">
        <v>131234</v>
      </c>
      <c r="B37869" t="s">
        <v>131235</v>
      </c>
      <c r="C37869" t="s">
        <v>131236</v>
      </c>
      <c r="D37869" t="s">
        <v>70</v>
      </c>
      <c r="E37869">
        <v>3650000</v>
      </c>
      <c r="F37869" t="s">
        <v>18</v>
      </c>
      <c r="G37869" t="s">
        <v>699</v>
      </c>
      <c r="H37869">
        <v>2</v>
      </c>
      <c r="I37869" t="s">
        <v>700</v>
      </c>
      <c r="J37869" t="s">
        <v>9729</v>
      </c>
      <c r="K37869">
        <v>3</v>
      </c>
      <c r="L37869" s="1">
        <v>40269</v>
      </c>
      <c r="M37869" s="1">
        <v>40422</v>
      </c>
      <c r="N37869" s="1">
        <v>41513</v>
      </c>
    </row>
    <row r="37870" spans="1:18" hidden="1" x14ac:dyDescent="0.2">
      <c r="A37870" t="s">
        <v>131237</v>
      </c>
      <c r="B37870" t="s">
        <v>131238</v>
      </c>
      <c r="C37870" t="s">
        <v>131239</v>
      </c>
      <c r="D37870" t="s">
        <v>317</v>
      </c>
      <c r="E37870">
        <v>4000000</v>
      </c>
      <c r="F37870" t="s">
        <v>689</v>
      </c>
      <c r="G37870" t="s">
        <v>699</v>
      </c>
      <c r="K37870">
        <v>1</v>
      </c>
      <c r="M37870" s="1">
        <v>42313</v>
      </c>
      <c r="N37870" s="1">
        <v>42313</v>
      </c>
      <c r="O37870"/>
      <c r="P37870"/>
      <c r="Q37870"/>
      <c r="R37870"/>
    </row>
    <row r="37871" spans="1:18" hidden="1" x14ac:dyDescent="0.2">
      <c r="A37871" t="s">
        <v>131240</v>
      </c>
      <c r="B37871" t="s">
        <v>131241</v>
      </c>
      <c r="C37871" t="s">
        <v>131242</v>
      </c>
      <c r="D37871" t="s">
        <v>131243</v>
      </c>
      <c r="E37871" t="s">
        <v>43</v>
      </c>
      <c r="F37871" t="s">
        <v>18</v>
      </c>
      <c r="G37871" t="s">
        <v>25</v>
      </c>
      <c r="H37871" t="s">
        <v>64</v>
      </c>
      <c r="I37871" t="s">
        <v>65</v>
      </c>
      <c r="J37871" t="s">
        <v>1103</v>
      </c>
      <c r="K37871">
        <v>1</v>
      </c>
      <c r="M37871" s="1">
        <v>41652</v>
      </c>
      <c r="N37871" s="1">
        <v>41652</v>
      </c>
      <c r="O37871"/>
      <c r="P37871"/>
      <c r="Q37871"/>
      <c r="R37871"/>
    </row>
    <row r="37872" spans="1:18" x14ac:dyDescent="0.2">
      <c r="A37872" t="s">
        <v>131244</v>
      </c>
      <c r="B37872" t="s">
        <v>131245</v>
      </c>
      <c r="C37872" t="s">
        <v>131246</v>
      </c>
      <c r="D37872" t="s">
        <v>131247</v>
      </c>
      <c r="E37872">
        <v>275000</v>
      </c>
      <c r="F37872" t="s">
        <v>18</v>
      </c>
      <c r="G37872" t="s">
        <v>25</v>
      </c>
      <c r="H37872" t="s">
        <v>99</v>
      </c>
      <c r="I37872" t="s">
        <v>100</v>
      </c>
      <c r="J37872" t="s">
        <v>13190</v>
      </c>
      <c r="K37872">
        <v>1</v>
      </c>
      <c r="L37872" s="1">
        <v>39083</v>
      </c>
      <c r="M37872" s="1">
        <v>41712</v>
      </c>
      <c r="N37872" s="1">
        <v>41712</v>
      </c>
    </row>
    <row r="37873" spans="1:18" x14ac:dyDescent="0.2">
      <c r="A37873" t="s">
        <v>131248</v>
      </c>
      <c r="B37873" t="s">
        <v>131249</v>
      </c>
      <c r="C37873" t="s">
        <v>131250</v>
      </c>
      <c r="D37873" t="s">
        <v>42</v>
      </c>
      <c r="E37873">
        <v>11000000</v>
      </c>
      <c r="F37873" t="s">
        <v>18</v>
      </c>
      <c r="G37873" t="s">
        <v>19</v>
      </c>
      <c r="H37873">
        <v>2</v>
      </c>
      <c r="I37873" t="s">
        <v>3554</v>
      </c>
      <c r="J37873" t="s">
        <v>3554</v>
      </c>
      <c r="K37873">
        <v>2</v>
      </c>
      <c r="L37873" s="1">
        <v>40765</v>
      </c>
      <c r="M37873" s="1">
        <v>41661</v>
      </c>
      <c r="N37873" s="1">
        <v>42198</v>
      </c>
    </row>
    <row r="37874" spans="1:18" x14ac:dyDescent="0.2">
      <c r="A37874" t="s">
        <v>131251</v>
      </c>
      <c r="B37874" t="s">
        <v>131252</v>
      </c>
      <c r="C37874" t="s">
        <v>131253</v>
      </c>
      <c r="D37874" t="s">
        <v>643</v>
      </c>
      <c r="E37874">
        <v>30000</v>
      </c>
      <c r="F37874" t="s">
        <v>18</v>
      </c>
      <c r="G37874" t="s">
        <v>25</v>
      </c>
      <c r="H37874" t="s">
        <v>64</v>
      </c>
      <c r="I37874" t="s">
        <v>65</v>
      </c>
      <c r="J37874" t="s">
        <v>4127</v>
      </c>
      <c r="K37874">
        <v>1</v>
      </c>
      <c r="L37874" s="1">
        <v>42036</v>
      </c>
      <c r="M37874" s="1">
        <v>42051</v>
      </c>
      <c r="N37874" s="1">
        <v>42051</v>
      </c>
    </row>
    <row r="37875" spans="1:18" hidden="1" x14ac:dyDescent="0.2">
      <c r="A37875" t="s">
        <v>131254</v>
      </c>
      <c r="B37875" t="s">
        <v>131255</v>
      </c>
      <c r="C37875" t="s">
        <v>131256</v>
      </c>
      <c r="E37875" t="s">
        <v>43</v>
      </c>
      <c r="F37875" t="s">
        <v>207</v>
      </c>
      <c r="K37875">
        <v>1</v>
      </c>
      <c r="M37875" s="1">
        <v>40674</v>
      </c>
      <c r="N37875" s="1">
        <v>40674</v>
      </c>
      <c r="O37875"/>
      <c r="P37875"/>
      <c r="Q37875"/>
      <c r="R37875"/>
    </row>
    <row r="37876" spans="1:18" hidden="1" x14ac:dyDescent="0.2">
      <c r="A37876" t="s">
        <v>131257</v>
      </c>
      <c r="B37876" t="s">
        <v>131258</v>
      </c>
      <c r="C37876" t="s">
        <v>131259</v>
      </c>
      <c r="D37876" t="s">
        <v>42</v>
      </c>
      <c r="E37876">
        <v>575000</v>
      </c>
      <c r="F37876" t="s">
        <v>18</v>
      </c>
      <c r="G37876" t="s">
        <v>128</v>
      </c>
      <c r="H37876" t="s">
        <v>3010</v>
      </c>
      <c r="I37876" t="s">
        <v>130</v>
      </c>
      <c r="J37876" t="s">
        <v>3011</v>
      </c>
      <c r="K37876">
        <v>1</v>
      </c>
      <c r="M37876" s="1">
        <v>40365</v>
      </c>
      <c r="N37876" s="1">
        <v>40365</v>
      </c>
      <c r="O37876"/>
      <c r="P37876"/>
      <c r="Q37876"/>
      <c r="R37876"/>
    </row>
    <row r="37877" spans="1:18" x14ac:dyDescent="0.2">
      <c r="A37877" t="s">
        <v>131260</v>
      </c>
      <c r="B37877" t="s">
        <v>131261</v>
      </c>
      <c r="C37877" t="s">
        <v>131262</v>
      </c>
      <c r="D37877" t="s">
        <v>1377</v>
      </c>
      <c r="E37877">
        <v>100000</v>
      </c>
      <c r="F37877" t="s">
        <v>18</v>
      </c>
      <c r="G37877" t="s">
        <v>25</v>
      </c>
      <c r="H37877" t="s">
        <v>64</v>
      </c>
      <c r="I37877" t="s">
        <v>95</v>
      </c>
      <c r="J37877" t="s">
        <v>826</v>
      </c>
      <c r="K37877">
        <v>1</v>
      </c>
      <c r="L37877" s="1">
        <v>39814</v>
      </c>
      <c r="M37877" s="1">
        <v>40192</v>
      </c>
      <c r="N37877" s="1">
        <v>40192</v>
      </c>
    </row>
    <row r="37878" spans="1:18" hidden="1" x14ac:dyDescent="0.2">
      <c r="A37878" t="s">
        <v>131263</v>
      </c>
      <c r="B37878" t="s">
        <v>131264</v>
      </c>
      <c r="C37878" t="s">
        <v>131265</v>
      </c>
      <c r="E37878">
        <v>107238.0583</v>
      </c>
      <c r="F37878" t="s">
        <v>18</v>
      </c>
      <c r="G37878" t="s">
        <v>128</v>
      </c>
      <c r="H37878" t="s">
        <v>129</v>
      </c>
      <c r="I37878" t="s">
        <v>106468</v>
      </c>
      <c r="J37878" t="s">
        <v>106468</v>
      </c>
      <c r="K37878">
        <v>1</v>
      </c>
      <c r="L37878" s="1">
        <v>42089</v>
      </c>
      <c r="M37878" s="1">
        <v>42303</v>
      </c>
      <c r="N37878" s="1">
        <v>42303</v>
      </c>
      <c r="O37878"/>
      <c r="P37878"/>
      <c r="Q37878"/>
      <c r="R37878"/>
    </row>
    <row r="37879" spans="1:18" hidden="1" x14ac:dyDescent="0.2">
      <c r="A37879" t="s">
        <v>131266</v>
      </c>
      <c r="B37879" t="s">
        <v>131267</v>
      </c>
      <c r="C37879" t="s">
        <v>131268</v>
      </c>
      <c r="D37879" t="s">
        <v>131269</v>
      </c>
      <c r="E37879">
        <v>37790000</v>
      </c>
      <c r="F37879" t="s">
        <v>113</v>
      </c>
      <c r="G37879" t="s">
        <v>25</v>
      </c>
      <c r="H37879" t="s">
        <v>64</v>
      </c>
      <c r="I37879" t="s">
        <v>95</v>
      </c>
      <c r="J37879" t="s">
        <v>2000</v>
      </c>
      <c r="K37879">
        <v>1</v>
      </c>
      <c r="L37879" s="1">
        <v>37834</v>
      </c>
      <c r="M37879" s="1">
        <v>38427</v>
      </c>
      <c r="N37879" s="1">
        <v>38427</v>
      </c>
      <c r="O37879"/>
      <c r="P37879"/>
      <c r="Q37879"/>
      <c r="R37879"/>
    </row>
    <row r="37880" spans="1:18" hidden="1" x14ac:dyDescent="0.2">
      <c r="A37880" t="s">
        <v>131270</v>
      </c>
      <c r="B37880" t="s">
        <v>131271</v>
      </c>
      <c r="C37880" t="s">
        <v>131272</v>
      </c>
      <c r="D37880" t="s">
        <v>75</v>
      </c>
      <c r="E37880">
        <v>16579350</v>
      </c>
      <c r="F37880" t="s">
        <v>18</v>
      </c>
      <c r="K37880">
        <v>1</v>
      </c>
      <c r="L37880" s="1">
        <v>40179</v>
      </c>
      <c r="M37880" s="1">
        <v>41107</v>
      </c>
      <c r="N37880" s="1">
        <v>41107</v>
      </c>
      <c r="O37880"/>
      <c r="P37880"/>
      <c r="Q37880"/>
      <c r="R37880"/>
    </row>
    <row r="37881" spans="1:18" hidden="1" x14ac:dyDescent="0.2">
      <c r="A37881" t="s">
        <v>131273</v>
      </c>
      <c r="B37881" t="s">
        <v>131274</v>
      </c>
      <c r="C37881" t="s">
        <v>131275</v>
      </c>
      <c r="D37881" t="s">
        <v>275</v>
      </c>
      <c r="E37881" t="s">
        <v>43</v>
      </c>
      <c r="F37881" t="s">
        <v>18</v>
      </c>
      <c r="G37881" t="s">
        <v>1062</v>
      </c>
      <c r="H37881">
        <v>16</v>
      </c>
      <c r="I37881" t="s">
        <v>1704</v>
      </c>
      <c r="J37881" t="s">
        <v>1704</v>
      </c>
      <c r="K37881">
        <v>1</v>
      </c>
      <c r="M37881" s="1">
        <v>40406</v>
      </c>
      <c r="N37881" s="1">
        <v>40406</v>
      </c>
      <c r="O37881"/>
      <c r="P37881"/>
      <c r="Q37881"/>
      <c r="R37881"/>
    </row>
    <row r="37882" spans="1:18" x14ac:dyDescent="0.2">
      <c r="A37882" t="s">
        <v>131276</v>
      </c>
      <c r="B37882" t="s">
        <v>131277</v>
      </c>
      <c r="C37882" t="s">
        <v>131278</v>
      </c>
      <c r="D37882" t="s">
        <v>131279</v>
      </c>
      <c r="E37882">
        <v>40800000</v>
      </c>
      <c r="F37882" t="s">
        <v>113</v>
      </c>
      <c r="G37882" t="s">
        <v>25</v>
      </c>
      <c r="H37882" t="s">
        <v>64</v>
      </c>
      <c r="I37882" t="s">
        <v>65</v>
      </c>
      <c r="J37882" t="s">
        <v>114</v>
      </c>
      <c r="K37882">
        <v>4</v>
      </c>
      <c r="L37882" s="1">
        <v>34700</v>
      </c>
      <c r="M37882" s="1">
        <v>37207</v>
      </c>
      <c r="N37882" s="1">
        <v>39448</v>
      </c>
    </row>
    <row r="37883" spans="1:18" hidden="1" x14ac:dyDescent="0.2">
      <c r="A37883" t="s">
        <v>131280</v>
      </c>
      <c r="B37883" t="s">
        <v>131281</v>
      </c>
      <c r="C37883" t="s">
        <v>131282</v>
      </c>
      <c r="D37883" t="s">
        <v>75</v>
      </c>
      <c r="E37883">
        <v>1045040</v>
      </c>
      <c r="F37883" t="s">
        <v>18</v>
      </c>
      <c r="G37883" t="s">
        <v>552</v>
      </c>
      <c r="H37883">
        <v>56</v>
      </c>
      <c r="I37883" t="s">
        <v>2552</v>
      </c>
      <c r="J37883" t="s">
        <v>2552</v>
      </c>
      <c r="K37883">
        <v>1</v>
      </c>
      <c r="M37883" s="1">
        <v>41204</v>
      </c>
      <c r="N37883" s="1">
        <v>41204</v>
      </c>
      <c r="O37883"/>
      <c r="P37883"/>
      <c r="Q37883"/>
      <c r="R37883"/>
    </row>
    <row r="37884" spans="1:18" x14ac:dyDescent="0.2">
      <c r="A37884" t="s">
        <v>131283</v>
      </c>
      <c r="B37884" t="s">
        <v>131284</v>
      </c>
      <c r="C37884" t="s">
        <v>131285</v>
      </c>
      <c r="D37884" t="s">
        <v>2199</v>
      </c>
      <c r="E37884">
        <v>15000</v>
      </c>
      <c r="F37884" t="s">
        <v>18</v>
      </c>
      <c r="G37884" t="s">
        <v>25</v>
      </c>
      <c r="H37884" t="s">
        <v>1234</v>
      </c>
      <c r="I37884" t="s">
        <v>1235</v>
      </c>
      <c r="J37884" t="s">
        <v>1235</v>
      </c>
      <c r="K37884">
        <v>1</v>
      </c>
      <c r="L37884" s="1">
        <v>41774</v>
      </c>
      <c r="M37884" s="1">
        <v>41774</v>
      </c>
      <c r="N37884" s="1">
        <v>41774</v>
      </c>
    </row>
    <row r="37885" spans="1:18" x14ac:dyDescent="0.2">
      <c r="A37885" t="s">
        <v>131286</v>
      </c>
      <c r="B37885" t="s">
        <v>131287</v>
      </c>
      <c r="C37885" t="s">
        <v>131288</v>
      </c>
      <c r="D37885" t="s">
        <v>42</v>
      </c>
      <c r="E37885">
        <v>40000</v>
      </c>
      <c r="F37885" t="s">
        <v>18</v>
      </c>
      <c r="G37885" t="s">
        <v>76</v>
      </c>
      <c r="H37885">
        <v>1</v>
      </c>
      <c r="I37885" t="s">
        <v>77</v>
      </c>
      <c r="J37885" t="s">
        <v>17039</v>
      </c>
      <c r="K37885">
        <v>1</v>
      </c>
      <c r="L37885" s="1">
        <v>40848</v>
      </c>
      <c r="M37885" s="1">
        <v>40975</v>
      </c>
      <c r="N37885" s="1">
        <v>40975</v>
      </c>
    </row>
    <row r="37886" spans="1:18" hidden="1" x14ac:dyDescent="0.2">
      <c r="A37886" t="s">
        <v>131289</v>
      </c>
      <c r="B37886" t="s">
        <v>131290</v>
      </c>
      <c r="C37886" t="s">
        <v>131291</v>
      </c>
      <c r="D37886" t="s">
        <v>127</v>
      </c>
      <c r="E37886">
        <v>500000</v>
      </c>
      <c r="F37886" t="s">
        <v>18</v>
      </c>
      <c r="G37886" t="s">
        <v>25</v>
      </c>
      <c r="H37886" t="s">
        <v>64</v>
      </c>
      <c r="I37886" t="s">
        <v>65</v>
      </c>
      <c r="J37886" t="s">
        <v>71</v>
      </c>
      <c r="K37886">
        <v>1</v>
      </c>
      <c r="M37886" s="1">
        <v>41757</v>
      </c>
      <c r="N37886" s="1">
        <v>41757</v>
      </c>
      <c r="O37886"/>
      <c r="P37886"/>
      <c r="Q37886"/>
      <c r="R37886"/>
    </row>
    <row r="37887" spans="1:18" x14ac:dyDescent="0.2">
      <c r="A37887" t="s">
        <v>131292</v>
      </c>
      <c r="B37887" t="s">
        <v>131293</v>
      </c>
      <c r="C37887" t="s">
        <v>131294</v>
      </c>
      <c r="D37887" t="s">
        <v>75</v>
      </c>
      <c r="E37887">
        <v>100000</v>
      </c>
      <c r="F37887" t="s">
        <v>18</v>
      </c>
      <c r="G37887" t="s">
        <v>25</v>
      </c>
      <c r="H37887" t="s">
        <v>44</v>
      </c>
      <c r="I37887" t="s">
        <v>282</v>
      </c>
      <c r="J37887" t="s">
        <v>3036</v>
      </c>
      <c r="K37887">
        <v>1</v>
      </c>
      <c r="L37887" s="1">
        <v>41091</v>
      </c>
      <c r="M37887" s="1">
        <v>42144</v>
      </c>
      <c r="N37887" s="1">
        <v>42144</v>
      </c>
    </row>
    <row r="37888" spans="1:18" x14ac:dyDescent="0.2">
      <c r="A37888" t="s">
        <v>131295</v>
      </c>
      <c r="B37888" t="s">
        <v>131296</v>
      </c>
      <c r="C37888" t="s">
        <v>131297</v>
      </c>
      <c r="D37888" t="s">
        <v>131298</v>
      </c>
      <c r="E37888">
        <v>350000</v>
      </c>
      <c r="F37888" t="s">
        <v>207</v>
      </c>
      <c r="G37888" t="s">
        <v>2923</v>
      </c>
      <c r="H37888">
        <v>8</v>
      </c>
      <c r="I37888" t="s">
        <v>2924</v>
      </c>
      <c r="J37888" t="s">
        <v>2925</v>
      </c>
      <c r="K37888">
        <v>1</v>
      </c>
      <c r="L37888" s="1">
        <v>39873</v>
      </c>
      <c r="M37888" s="1">
        <v>39873</v>
      </c>
      <c r="N37888" s="1">
        <v>39873</v>
      </c>
    </row>
    <row r="37889" spans="1:18" hidden="1" x14ac:dyDescent="0.2">
      <c r="A37889" t="s">
        <v>131299</v>
      </c>
      <c r="B37889" t="s">
        <v>131300</v>
      </c>
      <c r="C37889" t="s">
        <v>131301</v>
      </c>
      <c r="D37889" t="s">
        <v>131302</v>
      </c>
      <c r="E37889">
        <v>885000</v>
      </c>
      <c r="F37889" t="s">
        <v>18</v>
      </c>
      <c r="G37889" t="s">
        <v>128</v>
      </c>
      <c r="H37889" t="s">
        <v>129</v>
      </c>
      <c r="I37889" t="s">
        <v>130</v>
      </c>
      <c r="J37889" t="s">
        <v>130</v>
      </c>
      <c r="K37889">
        <v>3</v>
      </c>
      <c r="L37889" s="1">
        <v>41773</v>
      </c>
      <c r="M37889" s="1">
        <v>41775</v>
      </c>
      <c r="N37889" s="1">
        <v>42156</v>
      </c>
      <c r="O37889"/>
      <c r="P37889"/>
      <c r="Q37889"/>
      <c r="R37889"/>
    </row>
    <row r="37890" spans="1:18" x14ac:dyDescent="0.2">
      <c r="A37890" t="s">
        <v>131303</v>
      </c>
      <c r="B37890" t="s">
        <v>131304</v>
      </c>
      <c r="D37890" t="s">
        <v>131305</v>
      </c>
      <c r="E37890">
        <v>28000000</v>
      </c>
      <c r="F37890" t="s">
        <v>18</v>
      </c>
      <c r="G37890" t="s">
        <v>699</v>
      </c>
      <c r="H37890">
        <v>2</v>
      </c>
      <c r="I37890" t="s">
        <v>14076</v>
      </c>
      <c r="J37890" t="s">
        <v>14076</v>
      </c>
      <c r="K37890">
        <v>1</v>
      </c>
      <c r="L37890" s="1">
        <v>35431</v>
      </c>
      <c r="M37890" s="1">
        <v>37176</v>
      </c>
      <c r="N37890" s="1">
        <v>37176</v>
      </c>
    </row>
    <row r="37891" spans="1:18" x14ac:dyDescent="0.2">
      <c r="A37891" t="s">
        <v>131306</v>
      </c>
      <c r="B37891" t="s">
        <v>131307</v>
      </c>
      <c r="C37891" t="s">
        <v>131308</v>
      </c>
      <c r="D37891" t="s">
        <v>131309</v>
      </c>
      <c r="E37891">
        <v>1120000</v>
      </c>
      <c r="F37891" t="s">
        <v>18</v>
      </c>
      <c r="G37891" t="s">
        <v>25</v>
      </c>
      <c r="H37891" t="s">
        <v>286</v>
      </c>
      <c r="I37891" t="s">
        <v>874</v>
      </c>
      <c r="J37891" t="s">
        <v>47540</v>
      </c>
      <c r="K37891">
        <v>3</v>
      </c>
      <c r="L37891" s="1">
        <v>38718</v>
      </c>
      <c r="M37891" s="1">
        <v>38756</v>
      </c>
      <c r="N37891" s="1">
        <v>39558</v>
      </c>
    </row>
    <row r="37892" spans="1:18" hidden="1" x14ac:dyDescent="0.2">
      <c r="A37892" t="s">
        <v>131310</v>
      </c>
      <c r="B37892" t="s">
        <v>131311</v>
      </c>
      <c r="C37892" t="s">
        <v>131312</v>
      </c>
      <c r="D37892" t="s">
        <v>131313</v>
      </c>
      <c r="E37892" t="s">
        <v>43</v>
      </c>
      <c r="F37892" t="s">
        <v>18</v>
      </c>
      <c r="G37892" t="s">
        <v>25</v>
      </c>
      <c r="H37892" t="s">
        <v>64</v>
      </c>
      <c r="I37892" t="s">
        <v>1221</v>
      </c>
      <c r="J37892" t="s">
        <v>1221</v>
      </c>
      <c r="K37892">
        <v>1</v>
      </c>
      <c r="L37892" s="1">
        <v>42149</v>
      </c>
      <c r="M37892" s="1">
        <v>42144</v>
      </c>
      <c r="N37892" s="1">
        <v>42144</v>
      </c>
      <c r="O37892"/>
      <c r="P37892"/>
      <c r="Q37892"/>
      <c r="R37892"/>
    </row>
    <row r="37893" spans="1:18" hidden="1" x14ac:dyDescent="0.2">
      <c r="A37893" t="s">
        <v>131314</v>
      </c>
      <c r="B37893" t="s">
        <v>131315</v>
      </c>
      <c r="C37893" t="s">
        <v>131316</v>
      </c>
      <c r="D37893" t="s">
        <v>131317</v>
      </c>
      <c r="E37893">
        <v>6179354</v>
      </c>
      <c r="F37893" t="s">
        <v>18</v>
      </c>
      <c r="G37893" t="s">
        <v>322</v>
      </c>
      <c r="H37893">
        <v>9</v>
      </c>
      <c r="I37893" t="s">
        <v>323</v>
      </c>
      <c r="J37893" t="s">
        <v>323</v>
      </c>
      <c r="K37893">
        <v>3</v>
      </c>
      <c r="L37893" s="1">
        <v>40544</v>
      </c>
      <c r="M37893" s="1">
        <v>40909</v>
      </c>
      <c r="N37893" s="1">
        <v>42074</v>
      </c>
      <c r="O37893"/>
      <c r="P37893"/>
      <c r="Q37893"/>
      <c r="R37893"/>
    </row>
    <row r="37894" spans="1:18" hidden="1" x14ac:dyDescent="0.2">
      <c r="A37894" t="s">
        <v>131318</v>
      </c>
      <c r="B37894" t="s">
        <v>131319</v>
      </c>
      <c r="C37894" t="s">
        <v>131320</v>
      </c>
      <c r="D37894" t="s">
        <v>36</v>
      </c>
      <c r="E37894">
        <v>32800000</v>
      </c>
      <c r="F37894" t="s">
        <v>18</v>
      </c>
      <c r="G37894" t="s">
        <v>128</v>
      </c>
      <c r="H37894" t="s">
        <v>129</v>
      </c>
      <c r="I37894" t="s">
        <v>130</v>
      </c>
      <c r="J37894" t="s">
        <v>130</v>
      </c>
      <c r="K37894">
        <v>10</v>
      </c>
      <c r="L37894" s="1">
        <v>38718</v>
      </c>
      <c r="M37894" s="1">
        <v>38473</v>
      </c>
      <c r="N37894" s="1">
        <v>41018</v>
      </c>
      <c r="O37894"/>
      <c r="P37894"/>
      <c r="Q37894"/>
      <c r="R37894"/>
    </row>
    <row r="37895" spans="1:18" hidden="1" x14ac:dyDescent="0.2">
      <c r="A37895" t="s">
        <v>131321</v>
      </c>
      <c r="B37895" t="s">
        <v>131322</v>
      </c>
      <c r="C37895" t="s">
        <v>131323</v>
      </c>
      <c r="D37895" t="s">
        <v>131324</v>
      </c>
      <c r="E37895">
        <v>95737</v>
      </c>
      <c r="F37895" t="s">
        <v>18</v>
      </c>
      <c r="G37895" t="s">
        <v>128</v>
      </c>
      <c r="K37895">
        <v>2</v>
      </c>
      <c r="L37895" s="1">
        <v>41275</v>
      </c>
      <c r="M37895" s="1">
        <v>41518</v>
      </c>
      <c r="N37895" s="1">
        <v>41760</v>
      </c>
      <c r="O37895"/>
      <c r="P37895"/>
      <c r="Q37895"/>
      <c r="R37895"/>
    </row>
    <row r="37896" spans="1:18" hidden="1" x14ac:dyDescent="0.2">
      <c r="A37896" t="s">
        <v>131325</v>
      </c>
      <c r="B37896" t="s">
        <v>131326</v>
      </c>
      <c r="C37896" t="s">
        <v>131327</v>
      </c>
      <c r="D37896" t="s">
        <v>27660</v>
      </c>
      <c r="E37896" t="s">
        <v>43</v>
      </c>
      <c r="F37896" t="s">
        <v>18</v>
      </c>
      <c r="G37896" t="s">
        <v>1126</v>
      </c>
      <c r="H37896">
        <v>11</v>
      </c>
      <c r="I37896" t="s">
        <v>28238</v>
      </c>
      <c r="J37896" t="s">
        <v>28238</v>
      </c>
      <c r="K37896">
        <v>1</v>
      </c>
      <c r="L37896" s="1">
        <v>40544</v>
      </c>
      <c r="M37896" s="1">
        <v>40544</v>
      </c>
      <c r="N37896" s="1">
        <v>40544</v>
      </c>
      <c r="O37896"/>
      <c r="P37896"/>
      <c r="Q37896"/>
      <c r="R37896"/>
    </row>
    <row r="37897" spans="1:18" x14ac:dyDescent="0.2">
      <c r="A37897" t="s">
        <v>131328</v>
      </c>
      <c r="B37897" t="s">
        <v>131329</v>
      </c>
      <c r="C37897" t="s">
        <v>131330</v>
      </c>
      <c r="D37897" t="s">
        <v>75</v>
      </c>
      <c r="E37897">
        <v>100000</v>
      </c>
      <c r="F37897" t="s">
        <v>18</v>
      </c>
      <c r="G37897" t="s">
        <v>25</v>
      </c>
      <c r="H37897" t="s">
        <v>64</v>
      </c>
      <c r="I37897" t="s">
        <v>65</v>
      </c>
      <c r="J37897" t="s">
        <v>606</v>
      </c>
      <c r="K37897">
        <v>1</v>
      </c>
      <c r="L37897" s="1">
        <v>40878</v>
      </c>
      <c r="M37897" s="1">
        <v>41246</v>
      </c>
      <c r="N37897" s="1">
        <v>41246</v>
      </c>
    </row>
    <row r="37898" spans="1:18" hidden="1" x14ac:dyDescent="0.2">
      <c r="A37898" t="s">
        <v>131331</v>
      </c>
      <c r="B37898" t="s">
        <v>131332</v>
      </c>
      <c r="C37898" t="s">
        <v>131333</v>
      </c>
      <c r="D37898" t="s">
        <v>131334</v>
      </c>
      <c r="E37898" t="s">
        <v>43</v>
      </c>
      <c r="F37898" t="s">
        <v>18</v>
      </c>
      <c r="G37898" t="s">
        <v>4627</v>
      </c>
      <c r="H37898">
        <v>13</v>
      </c>
      <c r="I37898" t="s">
        <v>4628</v>
      </c>
      <c r="J37898" t="s">
        <v>4628</v>
      </c>
      <c r="K37898">
        <v>1</v>
      </c>
      <c r="L37898" s="1">
        <v>40787</v>
      </c>
      <c r="M37898" s="1">
        <v>41467</v>
      </c>
      <c r="N37898" s="1">
        <v>41467</v>
      </c>
      <c r="O37898"/>
      <c r="P37898"/>
      <c r="Q37898"/>
      <c r="R37898"/>
    </row>
    <row r="37899" spans="1:18" x14ac:dyDescent="0.2">
      <c r="A37899" t="s">
        <v>131335</v>
      </c>
      <c r="B37899" t="s">
        <v>131336</v>
      </c>
      <c r="C37899" t="s">
        <v>131337</v>
      </c>
      <c r="D37899" t="s">
        <v>131338</v>
      </c>
      <c r="E37899">
        <v>800000</v>
      </c>
      <c r="F37899" t="s">
        <v>207</v>
      </c>
      <c r="G37899" t="s">
        <v>25</v>
      </c>
      <c r="H37899" t="s">
        <v>1352</v>
      </c>
      <c r="I37899" t="s">
        <v>1353</v>
      </c>
      <c r="J37899" t="s">
        <v>1353</v>
      </c>
      <c r="K37899">
        <v>1</v>
      </c>
      <c r="L37899" s="1">
        <v>38353</v>
      </c>
      <c r="M37899" s="1">
        <v>41187</v>
      </c>
      <c r="N37899" s="1">
        <v>41187</v>
      </c>
    </row>
    <row r="37900" spans="1:18" hidden="1" x14ac:dyDescent="0.2">
      <c r="A37900" t="s">
        <v>131339</v>
      </c>
      <c r="B37900" t="s">
        <v>131340</v>
      </c>
      <c r="C37900" t="s">
        <v>131341</v>
      </c>
      <c r="D37900" t="s">
        <v>94</v>
      </c>
      <c r="E37900" t="s">
        <v>43</v>
      </c>
      <c r="F37900" t="s">
        <v>18</v>
      </c>
      <c r="G37900" t="s">
        <v>25</v>
      </c>
      <c r="H37900" t="s">
        <v>286</v>
      </c>
      <c r="I37900" t="s">
        <v>874</v>
      </c>
      <c r="J37900" t="s">
        <v>26022</v>
      </c>
      <c r="K37900">
        <v>1</v>
      </c>
      <c r="L37900" s="1">
        <v>41944</v>
      </c>
      <c r="M37900" s="1">
        <v>42125</v>
      </c>
      <c r="N37900" s="1">
        <v>42125</v>
      </c>
      <c r="O37900"/>
      <c r="P37900"/>
      <c r="Q37900"/>
      <c r="R37900"/>
    </row>
    <row r="37901" spans="1:18" hidden="1" x14ac:dyDescent="0.2">
      <c r="A37901" t="s">
        <v>131342</v>
      </c>
      <c r="B37901" t="s">
        <v>131343</v>
      </c>
      <c r="C37901" t="s">
        <v>131344</v>
      </c>
      <c r="D37901" t="s">
        <v>131345</v>
      </c>
      <c r="E37901" t="s">
        <v>43</v>
      </c>
      <c r="F37901" t="s">
        <v>18</v>
      </c>
      <c r="G37901" t="s">
        <v>25</v>
      </c>
      <c r="H37901" t="s">
        <v>286</v>
      </c>
      <c r="I37901" t="s">
        <v>1030</v>
      </c>
      <c r="J37901" t="s">
        <v>1030</v>
      </c>
      <c r="K37901">
        <v>1</v>
      </c>
      <c r="L37901" s="1">
        <v>40817</v>
      </c>
      <c r="M37901" s="1">
        <v>41562</v>
      </c>
      <c r="N37901" s="1">
        <v>41562</v>
      </c>
      <c r="O37901"/>
      <c r="P37901"/>
      <c r="Q37901"/>
      <c r="R37901"/>
    </row>
    <row r="37902" spans="1:18" hidden="1" x14ac:dyDescent="0.2">
      <c r="A37902" t="s">
        <v>131346</v>
      </c>
      <c r="B37902" t="s">
        <v>131347</v>
      </c>
      <c r="C37902" t="s">
        <v>131348</v>
      </c>
      <c r="D37902" t="s">
        <v>19417</v>
      </c>
      <c r="E37902" t="s">
        <v>43</v>
      </c>
      <c r="F37902" t="s">
        <v>113</v>
      </c>
      <c r="G37902" t="s">
        <v>1062</v>
      </c>
      <c r="H37902">
        <v>2</v>
      </c>
      <c r="I37902" t="s">
        <v>1736</v>
      </c>
      <c r="J37902" t="s">
        <v>1736</v>
      </c>
      <c r="K37902">
        <v>1</v>
      </c>
      <c r="L37902" s="1">
        <v>38718</v>
      </c>
      <c r="M37902" s="1">
        <v>40197</v>
      </c>
      <c r="N37902" s="1">
        <v>40197</v>
      </c>
      <c r="O37902"/>
      <c r="P37902"/>
      <c r="Q37902"/>
      <c r="R37902"/>
    </row>
    <row r="37903" spans="1:18" x14ac:dyDescent="0.2">
      <c r="A37903" t="s">
        <v>131349</v>
      </c>
      <c r="B37903" t="s">
        <v>131350</v>
      </c>
      <c r="C37903" t="s">
        <v>131351</v>
      </c>
      <c r="D37903" t="s">
        <v>131352</v>
      </c>
      <c r="E37903">
        <v>37000000</v>
      </c>
      <c r="F37903" t="s">
        <v>18</v>
      </c>
      <c r="G37903" t="s">
        <v>128</v>
      </c>
      <c r="H37903" t="s">
        <v>129</v>
      </c>
      <c r="I37903" t="s">
        <v>130</v>
      </c>
      <c r="J37903" t="s">
        <v>130</v>
      </c>
      <c r="K37903">
        <v>5</v>
      </c>
      <c r="L37903" s="1">
        <v>38353</v>
      </c>
      <c r="M37903" s="1">
        <v>38808</v>
      </c>
      <c r="N37903" s="1">
        <v>40988</v>
      </c>
    </row>
    <row r="37904" spans="1:18" hidden="1" x14ac:dyDescent="0.2">
      <c r="A37904" t="s">
        <v>131353</v>
      </c>
      <c r="B37904" t="s">
        <v>131354</v>
      </c>
      <c r="C37904" t="s">
        <v>131355</v>
      </c>
      <c r="D37904" t="s">
        <v>85351</v>
      </c>
      <c r="E37904">
        <v>695149</v>
      </c>
      <c r="F37904" t="s">
        <v>18</v>
      </c>
      <c r="G37904" t="s">
        <v>552</v>
      </c>
      <c r="H37904">
        <v>56</v>
      </c>
      <c r="I37904" t="s">
        <v>2552</v>
      </c>
      <c r="J37904" t="s">
        <v>2552</v>
      </c>
      <c r="K37904">
        <v>5</v>
      </c>
      <c r="L37904" s="1">
        <v>40389</v>
      </c>
      <c r="M37904" s="1">
        <v>40330</v>
      </c>
      <c r="N37904" s="1">
        <v>41579</v>
      </c>
      <c r="O37904"/>
      <c r="P37904"/>
      <c r="Q37904"/>
      <c r="R37904"/>
    </row>
    <row r="37905" spans="1:18" x14ac:dyDescent="0.2">
      <c r="A37905" t="s">
        <v>131356</v>
      </c>
      <c r="B37905" t="s">
        <v>131357</v>
      </c>
      <c r="C37905" t="s">
        <v>131358</v>
      </c>
      <c r="D37905" t="s">
        <v>131359</v>
      </c>
      <c r="E37905">
        <v>12250000</v>
      </c>
      <c r="F37905" t="s">
        <v>18</v>
      </c>
      <c r="G37905" t="s">
        <v>25</v>
      </c>
      <c r="H37905" t="s">
        <v>64</v>
      </c>
      <c r="I37905" t="s">
        <v>65</v>
      </c>
      <c r="J37905" t="s">
        <v>71</v>
      </c>
      <c r="K37905">
        <v>2</v>
      </c>
      <c r="L37905" s="1">
        <v>40695</v>
      </c>
      <c r="M37905" s="1">
        <v>41030</v>
      </c>
      <c r="N37905" s="1">
        <v>42115</v>
      </c>
    </row>
    <row r="37906" spans="1:18" hidden="1" x14ac:dyDescent="0.2">
      <c r="A37906" t="s">
        <v>131360</v>
      </c>
      <c r="B37906" t="s">
        <v>131361</v>
      </c>
      <c r="C37906" t="s">
        <v>131362</v>
      </c>
      <c r="D37906" t="s">
        <v>105779</v>
      </c>
      <c r="E37906">
        <v>76800</v>
      </c>
      <c r="F37906" t="s">
        <v>18</v>
      </c>
      <c r="G37906" t="s">
        <v>25</v>
      </c>
      <c r="H37906" t="s">
        <v>89</v>
      </c>
      <c r="K37906">
        <v>1</v>
      </c>
      <c r="L37906" s="1">
        <v>41640</v>
      </c>
      <c r="M37906" s="1">
        <v>41796</v>
      </c>
      <c r="N37906" s="1">
        <v>41796</v>
      </c>
      <c r="O37906"/>
      <c r="P37906"/>
      <c r="Q37906"/>
      <c r="R37906"/>
    </row>
    <row r="37907" spans="1:18" hidden="1" x14ac:dyDescent="0.2">
      <c r="A37907" t="s">
        <v>131363</v>
      </c>
      <c r="B37907" t="s">
        <v>131364</v>
      </c>
      <c r="C37907" t="s">
        <v>131365</v>
      </c>
      <c r="D37907" t="s">
        <v>131366</v>
      </c>
      <c r="E37907">
        <v>164000</v>
      </c>
      <c r="F37907" t="s">
        <v>18</v>
      </c>
      <c r="G37907" t="s">
        <v>25</v>
      </c>
      <c r="H37907" t="s">
        <v>64</v>
      </c>
      <c r="I37907" t="s">
        <v>65</v>
      </c>
      <c r="J37907" t="s">
        <v>71</v>
      </c>
      <c r="K37907">
        <v>3</v>
      </c>
      <c r="L37907" s="1">
        <v>41390</v>
      </c>
      <c r="M37907" s="1">
        <v>41577</v>
      </c>
      <c r="N37907" s="1">
        <v>41852</v>
      </c>
      <c r="O37907"/>
      <c r="P37907"/>
      <c r="Q37907"/>
      <c r="R37907"/>
    </row>
    <row r="37908" spans="1:18" hidden="1" x14ac:dyDescent="0.2">
      <c r="A37908" t="s">
        <v>131367</v>
      </c>
      <c r="B37908" t="s">
        <v>131368</v>
      </c>
      <c r="C37908" t="s">
        <v>131369</v>
      </c>
      <c r="D37908" t="s">
        <v>3733</v>
      </c>
      <c r="E37908">
        <v>11610972</v>
      </c>
      <c r="F37908" t="s">
        <v>18</v>
      </c>
      <c r="G37908" t="s">
        <v>347</v>
      </c>
      <c r="H37908">
        <v>7</v>
      </c>
      <c r="I37908" t="s">
        <v>762</v>
      </c>
      <c r="J37908" t="s">
        <v>762</v>
      </c>
      <c r="K37908">
        <v>3</v>
      </c>
      <c r="L37908" s="1">
        <v>41275</v>
      </c>
      <c r="M37908" s="1">
        <v>40909</v>
      </c>
      <c r="N37908" s="1">
        <v>41949</v>
      </c>
      <c r="O37908"/>
      <c r="P37908"/>
      <c r="Q37908"/>
      <c r="R37908"/>
    </row>
    <row r="37909" spans="1:18" x14ac:dyDescent="0.2">
      <c r="A37909" t="s">
        <v>131370</v>
      </c>
      <c r="B37909" t="s">
        <v>131371</v>
      </c>
      <c r="C37909" t="s">
        <v>131372</v>
      </c>
      <c r="D37909" t="s">
        <v>127</v>
      </c>
      <c r="E37909">
        <v>550000</v>
      </c>
      <c r="F37909" t="s">
        <v>18</v>
      </c>
      <c r="G37909" t="s">
        <v>25</v>
      </c>
      <c r="H37909" t="s">
        <v>121</v>
      </c>
      <c r="I37909" t="s">
        <v>528</v>
      </c>
      <c r="J37909" t="s">
        <v>11122</v>
      </c>
      <c r="K37909">
        <v>5</v>
      </c>
      <c r="L37909" s="1">
        <v>40544</v>
      </c>
      <c r="M37909" s="1">
        <v>40638</v>
      </c>
      <c r="N37909" s="1">
        <v>41383</v>
      </c>
    </row>
    <row r="37910" spans="1:18" hidden="1" x14ac:dyDescent="0.2">
      <c r="A37910" t="s">
        <v>131373</v>
      </c>
      <c r="B37910" t="s">
        <v>131374</v>
      </c>
      <c r="C37910" t="s">
        <v>131375</v>
      </c>
      <c r="D37910" t="s">
        <v>131376</v>
      </c>
      <c r="E37910" t="s">
        <v>43</v>
      </c>
      <c r="F37910" t="s">
        <v>207</v>
      </c>
      <c r="G37910" t="s">
        <v>25</v>
      </c>
      <c r="H37910" t="s">
        <v>286</v>
      </c>
      <c r="I37910" t="s">
        <v>3709</v>
      </c>
      <c r="J37910" t="s">
        <v>3709</v>
      </c>
      <c r="K37910">
        <v>2</v>
      </c>
      <c r="M37910" s="1">
        <v>39083</v>
      </c>
      <c r="N37910" s="1">
        <v>39651</v>
      </c>
      <c r="O37910"/>
      <c r="P37910"/>
      <c r="Q37910"/>
      <c r="R37910"/>
    </row>
    <row r="37911" spans="1:18" x14ac:dyDescent="0.2">
      <c r="A37911" t="s">
        <v>131377</v>
      </c>
      <c r="B37911" t="s">
        <v>131378</v>
      </c>
      <c r="C37911" t="s">
        <v>131379</v>
      </c>
      <c r="D37911" t="s">
        <v>50</v>
      </c>
      <c r="E37911">
        <v>3500000</v>
      </c>
      <c r="F37911" t="s">
        <v>113</v>
      </c>
      <c r="G37911" t="s">
        <v>25</v>
      </c>
      <c r="H37911" t="s">
        <v>64</v>
      </c>
      <c r="I37911" t="s">
        <v>65</v>
      </c>
      <c r="J37911" t="s">
        <v>271</v>
      </c>
      <c r="K37911">
        <v>2</v>
      </c>
      <c r="L37911" s="1">
        <v>39083</v>
      </c>
      <c r="M37911" s="1">
        <v>39448</v>
      </c>
      <c r="N37911" s="1">
        <v>39873</v>
      </c>
    </row>
    <row r="37912" spans="1:18" hidden="1" x14ac:dyDescent="0.2">
      <c r="A37912" t="s">
        <v>131380</v>
      </c>
      <c r="B37912" t="s">
        <v>131381</v>
      </c>
      <c r="C37912" t="s">
        <v>131382</v>
      </c>
      <c r="D37912" t="s">
        <v>131383</v>
      </c>
      <c r="E37912" t="s">
        <v>43</v>
      </c>
      <c r="F37912" t="s">
        <v>113</v>
      </c>
      <c r="G37912" t="s">
        <v>25</v>
      </c>
      <c r="H37912" t="s">
        <v>1306</v>
      </c>
      <c r="I37912" t="s">
        <v>1339</v>
      </c>
      <c r="J37912" t="s">
        <v>1339</v>
      </c>
      <c r="K37912">
        <v>1</v>
      </c>
      <c r="L37912" s="1">
        <v>39314</v>
      </c>
      <c r="M37912" s="1">
        <v>39083</v>
      </c>
      <c r="N37912" s="1">
        <v>39083</v>
      </c>
      <c r="O37912"/>
      <c r="P37912"/>
      <c r="Q37912"/>
      <c r="R37912"/>
    </row>
    <row r="37913" spans="1:18" hidden="1" x14ac:dyDescent="0.2">
      <c r="A37913" t="s">
        <v>131384</v>
      </c>
      <c r="B37913" t="s">
        <v>131385</v>
      </c>
      <c r="C37913" t="s">
        <v>131386</v>
      </c>
      <c r="D37913" t="s">
        <v>131387</v>
      </c>
      <c r="E37913">
        <v>130000000</v>
      </c>
      <c r="F37913" t="s">
        <v>18</v>
      </c>
      <c r="G37913" t="s">
        <v>128</v>
      </c>
      <c r="H37913" t="s">
        <v>129</v>
      </c>
      <c r="I37913" t="s">
        <v>130</v>
      </c>
      <c r="J37913" t="s">
        <v>130</v>
      </c>
      <c r="K37913">
        <v>2</v>
      </c>
      <c r="M37913" s="1">
        <v>41964</v>
      </c>
      <c r="N37913" s="1">
        <v>42110</v>
      </c>
      <c r="O37913"/>
      <c r="P37913"/>
      <c r="Q37913"/>
      <c r="R37913"/>
    </row>
    <row r="37914" spans="1:18" hidden="1" x14ac:dyDescent="0.2">
      <c r="A37914" t="s">
        <v>131388</v>
      </c>
      <c r="B37914" t="s">
        <v>131389</v>
      </c>
      <c r="C37914" t="s">
        <v>131390</v>
      </c>
      <c r="D37914" t="s">
        <v>131391</v>
      </c>
      <c r="E37914" t="s">
        <v>43</v>
      </c>
      <c r="F37914" t="s">
        <v>207</v>
      </c>
      <c r="K37914">
        <v>1</v>
      </c>
      <c r="L37914" s="1">
        <v>39417</v>
      </c>
      <c r="M37914" s="1">
        <v>39083</v>
      </c>
      <c r="N37914" s="1">
        <v>39083</v>
      </c>
      <c r="O37914"/>
      <c r="P37914"/>
      <c r="Q37914"/>
      <c r="R37914"/>
    </row>
    <row r="37915" spans="1:18" hidden="1" x14ac:dyDescent="0.2">
      <c r="A37915" t="s">
        <v>131392</v>
      </c>
      <c r="B37915" t="s">
        <v>131393</v>
      </c>
      <c r="C37915" t="s">
        <v>131394</v>
      </c>
      <c r="D37915" t="s">
        <v>131395</v>
      </c>
      <c r="E37915" t="s">
        <v>43</v>
      </c>
      <c r="F37915" t="s">
        <v>18</v>
      </c>
      <c r="G37915" t="s">
        <v>25</v>
      </c>
      <c r="H37915" t="s">
        <v>64</v>
      </c>
      <c r="I37915" t="s">
        <v>65</v>
      </c>
      <c r="J37915" t="s">
        <v>71</v>
      </c>
      <c r="K37915">
        <v>2</v>
      </c>
      <c r="L37915" s="1">
        <v>41275</v>
      </c>
      <c r="M37915" s="1">
        <v>40909</v>
      </c>
      <c r="N37915" s="1">
        <v>41275</v>
      </c>
      <c r="O37915"/>
      <c r="P37915"/>
      <c r="Q37915"/>
      <c r="R37915"/>
    </row>
    <row r="37916" spans="1:18" hidden="1" x14ac:dyDescent="0.2">
      <c r="A37916" t="s">
        <v>131396</v>
      </c>
      <c r="B37916" t="s">
        <v>131397</v>
      </c>
      <c r="C37916" t="s">
        <v>131398</v>
      </c>
      <c r="D37916" t="s">
        <v>1247</v>
      </c>
      <c r="E37916">
        <v>30000000</v>
      </c>
      <c r="F37916" t="s">
        <v>18</v>
      </c>
      <c r="G37916" t="s">
        <v>25</v>
      </c>
      <c r="H37916" t="s">
        <v>106</v>
      </c>
      <c r="I37916" t="s">
        <v>107</v>
      </c>
      <c r="J37916" t="s">
        <v>108</v>
      </c>
      <c r="K37916">
        <v>1</v>
      </c>
      <c r="M37916" s="1">
        <v>42233</v>
      </c>
      <c r="N37916" s="1">
        <v>42233</v>
      </c>
      <c r="O37916"/>
      <c r="P37916"/>
      <c r="Q37916"/>
      <c r="R37916"/>
    </row>
    <row r="37917" spans="1:18" hidden="1" x14ac:dyDescent="0.2">
      <c r="A37917" t="s">
        <v>131399</v>
      </c>
      <c r="B37917" t="s">
        <v>131400</v>
      </c>
      <c r="C37917" t="s">
        <v>131401</v>
      </c>
      <c r="D37917" t="s">
        <v>1377</v>
      </c>
      <c r="E37917" t="s">
        <v>43</v>
      </c>
      <c r="F37917" t="s">
        <v>18</v>
      </c>
      <c r="G37917" t="s">
        <v>406</v>
      </c>
      <c r="H37917">
        <v>40</v>
      </c>
      <c r="I37917" t="s">
        <v>980</v>
      </c>
      <c r="J37917" t="s">
        <v>980</v>
      </c>
      <c r="K37917">
        <v>1</v>
      </c>
      <c r="L37917" s="1">
        <v>40730</v>
      </c>
      <c r="M37917" s="1">
        <v>40756</v>
      </c>
      <c r="N37917" s="1">
        <v>40756</v>
      </c>
      <c r="O37917"/>
      <c r="P37917"/>
      <c r="Q37917"/>
      <c r="R37917"/>
    </row>
    <row r="37918" spans="1:18" hidden="1" x14ac:dyDescent="0.2">
      <c r="A37918" t="s">
        <v>131402</v>
      </c>
      <c r="B37918" t="s">
        <v>131403</v>
      </c>
      <c r="C37918" t="s">
        <v>131404</v>
      </c>
      <c r="E37918" t="s">
        <v>43</v>
      </c>
      <c r="F37918" t="s">
        <v>18</v>
      </c>
      <c r="G37918" t="s">
        <v>276</v>
      </c>
      <c r="H37918">
        <v>17</v>
      </c>
      <c r="I37918" t="s">
        <v>277</v>
      </c>
      <c r="J37918" t="s">
        <v>36790</v>
      </c>
      <c r="K37918">
        <v>1</v>
      </c>
      <c r="L37918" s="1">
        <v>40909</v>
      </c>
      <c r="M37918" s="1">
        <v>41455</v>
      </c>
      <c r="N37918" s="1">
        <v>41455</v>
      </c>
      <c r="O37918"/>
      <c r="P37918"/>
      <c r="Q37918"/>
      <c r="R37918"/>
    </row>
    <row r="37919" spans="1:18" x14ac:dyDescent="0.2">
      <c r="A37919" t="s">
        <v>131405</v>
      </c>
      <c r="B37919" t="s">
        <v>131406</v>
      </c>
      <c r="C37919" t="s">
        <v>131407</v>
      </c>
      <c r="D37919" t="s">
        <v>1247</v>
      </c>
      <c r="E37919">
        <v>2850000</v>
      </c>
      <c r="F37919" t="s">
        <v>18</v>
      </c>
      <c r="G37919" t="s">
        <v>25</v>
      </c>
      <c r="H37919" t="s">
        <v>64</v>
      </c>
      <c r="I37919" t="s">
        <v>65</v>
      </c>
      <c r="J37919" t="s">
        <v>71</v>
      </c>
      <c r="K37919">
        <v>2</v>
      </c>
      <c r="L37919" s="1">
        <v>39814</v>
      </c>
      <c r="M37919" s="1">
        <v>40105</v>
      </c>
      <c r="N37919" s="1">
        <v>41353</v>
      </c>
    </row>
    <row r="37920" spans="1:18" x14ac:dyDescent="0.2">
      <c r="A37920" t="s">
        <v>131408</v>
      </c>
      <c r="B37920" t="s">
        <v>131409</v>
      </c>
      <c r="C37920" t="s">
        <v>131410</v>
      </c>
      <c r="D37920" t="s">
        <v>131411</v>
      </c>
      <c r="E37920">
        <v>17000</v>
      </c>
      <c r="F37920" t="s">
        <v>18</v>
      </c>
      <c r="G37920" t="s">
        <v>25</v>
      </c>
      <c r="H37920" t="s">
        <v>64</v>
      </c>
      <c r="I37920" t="s">
        <v>65</v>
      </c>
      <c r="J37920" t="s">
        <v>5485</v>
      </c>
      <c r="K37920">
        <v>1</v>
      </c>
      <c r="L37920" s="1">
        <v>41275</v>
      </c>
      <c r="M37920" s="1">
        <v>41153</v>
      </c>
      <c r="N37920" s="1">
        <v>41153</v>
      </c>
    </row>
    <row r="37921" spans="1:18" hidden="1" x14ac:dyDescent="0.2">
      <c r="A37921" t="s">
        <v>131412</v>
      </c>
      <c r="B37921" t="s">
        <v>131413</v>
      </c>
      <c r="C37921" t="s">
        <v>131414</v>
      </c>
      <c r="D37921" t="s">
        <v>1671</v>
      </c>
      <c r="E37921">
        <v>1546654.8430000001</v>
      </c>
      <c r="F37921" t="s">
        <v>18</v>
      </c>
      <c r="G37921" t="s">
        <v>128</v>
      </c>
      <c r="H37921" t="s">
        <v>129</v>
      </c>
      <c r="I37921" t="s">
        <v>130</v>
      </c>
      <c r="J37921" t="s">
        <v>130</v>
      </c>
      <c r="K37921">
        <v>1</v>
      </c>
      <c r="L37921" s="1">
        <v>41456</v>
      </c>
      <c r="M37921" s="1">
        <v>42298</v>
      </c>
      <c r="N37921" s="1">
        <v>42298</v>
      </c>
      <c r="O37921"/>
      <c r="P37921"/>
      <c r="Q37921"/>
      <c r="R37921"/>
    </row>
    <row r="37922" spans="1:18" hidden="1" x14ac:dyDescent="0.2">
      <c r="A37922" t="s">
        <v>131415</v>
      </c>
      <c r="B37922" t="s">
        <v>131416</v>
      </c>
      <c r="C37922" t="s">
        <v>131417</v>
      </c>
      <c r="D37922" t="s">
        <v>131418</v>
      </c>
      <c r="E37922">
        <v>290992</v>
      </c>
      <c r="F37922" t="s">
        <v>18</v>
      </c>
      <c r="G37922" t="s">
        <v>552</v>
      </c>
      <c r="H37922">
        <v>56</v>
      </c>
      <c r="I37922" t="s">
        <v>2552</v>
      </c>
      <c r="J37922" t="s">
        <v>2552</v>
      </c>
      <c r="K37922">
        <v>3</v>
      </c>
      <c r="L37922" s="1">
        <v>41183</v>
      </c>
      <c r="M37922" s="1">
        <v>41394</v>
      </c>
      <c r="N37922" s="1">
        <v>42036</v>
      </c>
      <c r="O37922"/>
      <c r="P37922"/>
      <c r="Q37922"/>
      <c r="R37922"/>
    </row>
    <row r="37923" spans="1:18" hidden="1" x14ac:dyDescent="0.2">
      <c r="A37923" t="s">
        <v>131419</v>
      </c>
      <c r="B37923" t="s">
        <v>131420</v>
      </c>
      <c r="C37923" t="s">
        <v>131421</v>
      </c>
      <c r="E37923" t="s">
        <v>43</v>
      </c>
      <c r="F37923" t="s">
        <v>18</v>
      </c>
      <c r="G37923" t="s">
        <v>699</v>
      </c>
      <c r="K37923">
        <v>1</v>
      </c>
      <c r="L37923" s="1">
        <v>40878</v>
      </c>
      <c r="M37923" s="1">
        <v>31413</v>
      </c>
      <c r="N37923" s="1">
        <v>31413</v>
      </c>
      <c r="O37923"/>
      <c r="P37923"/>
      <c r="Q37923"/>
      <c r="R37923"/>
    </row>
    <row r="37924" spans="1:18" x14ac:dyDescent="0.2">
      <c r="A37924" t="s">
        <v>131422</v>
      </c>
      <c r="B37924" t="s">
        <v>131423</v>
      </c>
      <c r="C37924" t="s">
        <v>131424</v>
      </c>
      <c r="D37924" t="s">
        <v>131425</v>
      </c>
      <c r="E37924">
        <v>45000</v>
      </c>
      <c r="F37924" t="s">
        <v>18</v>
      </c>
      <c r="G37924" t="s">
        <v>25</v>
      </c>
      <c r="H37924" t="s">
        <v>142</v>
      </c>
      <c r="I37924" t="s">
        <v>143</v>
      </c>
      <c r="J37924" t="s">
        <v>143</v>
      </c>
      <c r="K37924">
        <v>1</v>
      </c>
      <c r="L37924" s="1">
        <v>40845</v>
      </c>
      <c r="M37924" s="1">
        <v>40842</v>
      </c>
      <c r="N37924" s="1">
        <v>40842</v>
      </c>
    </row>
    <row r="37925" spans="1:18" x14ac:dyDescent="0.2">
      <c r="A37925" t="s">
        <v>131426</v>
      </c>
      <c r="B37925" t="s">
        <v>131427</v>
      </c>
      <c r="C37925" t="s">
        <v>131428</v>
      </c>
      <c r="D37925" t="s">
        <v>131429</v>
      </c>
      <c r="E37925">
        <v>56000</v>
      </c>
      <c r="F37925" t="s">
        <v>18</v>
      </c>
      <c r="G37925" t="s">
        <v>2887</v>
      </c>
      <c r="H37925">
        <v>4</v>
      </c>
      <c r="I37925" t="s">
        <v>2888</v>
      </c>
      <c r="J37925" t="s">
        <v>12117</v>
      </c>
      <c r="K37925">
        <v>2</v>
      </c>
      <c r="L37925" s="1">
        <v>40864</v>
      </c>
      <c r="M37925" s="1">
        <v>41520</v>
      </c>
      <c r="N37925" s="1">
        <v>41988</v>
      </c>
    </row>
    <row r="37926" spans="1:18" hidden="1" x14ac:dyDescent="0.2">
      <c r="A37926" t="s">
        <v>131430</v>
      </c>
      <c r="B37926" t="s">
        <v>131431</v>
      </c>
      <c r="C37926" t="s">
        <v>131432</v>
      </c>
      <c r="D37926" t="s">
        <v>75</v>
      </c>
      <c r="E37926" t="s">
        <v>43</v>
      </c>
      <c r="F37926" t="s">
        <v>18</v>
      </c>
      <c r="G37926" t="s">
        <v>25</v>
      </c>
      <c r="H37926" t="s">
        <v>89</v>
      </c>
      <c r="I37926" t="s">
        <v>1655</v>
      </c>
      <c r="J37926" t="s">
        <v>1656</v>
      </c>
      <c r="K37926">
        <v>1</v>
      </c>
      <c r="L37926" s="1">
        <v>35431</v>
      </c>
      <c r="M37926" s="1">
        <v>41156</v>
      </c>
      <c r="N37926" s="1">
        <v>41156</v>
      </c>
      <c r="O37926"/>
      <c r="P37926"/>
      <c r="Q37926"/>
      <c r="R37926"/>
    </row>
    <row r="37927" spans="1:18" hidden="1" x14ac:dyDescent="0.2">
      <c r="A37927" t="s">
        <v>131433</v>
      </c>
      <c r="B37927" t="s">
        <v>131434</v>
      </c>
      <c r="C37927" t="s">
        <v>131435</v>
      </c>
      <c r="D37927" t="s">
        <v>131436</v>
      </c>
      <c r="E37927">
        <v>6110000</v>
      </c>
      <c r="F37927" t="s">
        <v>18</v>
      </c>
      <c r="G37927" t="s">
        <v>25</v>
      </c>
      <c r="H37927" t="s">
        <v>545</v>
      </c>
      <c r="I37927" t="s">
        <v>546</v>
      </c>
      <c r="J37927" t="s">
        <v>36728</v>
      </c>
      <c r="K37927">
        <v>4</v>
      </c>
      <c r="M37927" s="1">
        <v>39563</v>
      </c>
      <c r="N37927" s="1">
        <v>41334</v>
      </c>
      <c r="O37927"/>
      <c r="P37927"/>
      <c r="Q37927"/>
      <c r="R37927"/>
    </row>
    <row r="37928" spans="1:18" x14ac:dyDescent="0.2">
      <c r="A37928" t="s">
        <v>131437</v>
      </c>
      <c r="B37928" t="s">
        <v>131438</v>
      </c>
      <c r="C37928" t="s">
        <v>131439</v>
      </c>
      <c r="D37928" t="s">
        <v>131440</v>
      </c>
      <c r="E37928">
        <v>400000</v>
      </c>
      <c r="F37928" t="s">
        <v>18</v>
      </c>
      <c r="G37928" t="s">
        <v>25</v>
      </c>
      <c r="H37928" t="s">
        <v>64</v>
      </c>
      <c r="I37928" t="s">
        <v>65</v>
      </c>
      <c r="J37928" t="s">
        <v>606</v>
      </c>
      <c r="K37928">
        <v>1</v>
      </c>
      <c r="L37928" s="1">
        <v>40256</v>
      </c>
      <c r="M37928" s="1">
        <v>40389</v>
      </c>
      <c r="N37928" s="1">
        <v>40389</v>
      </c>
    </row>
    <row r="37929" spans="1:18" hidden="1" x14ac:dyDescent="0.2">
      <c r="A37929" t="s">
        <v>131441</v>
      </c>
      <c r="B37929" t="s">
        <v>131442</v>
      </c>
      <c r="C37929" t="s">
        <v>131443</v>
      </c>
      <c r="D37929" t="s">
        <v>131444</v>
      </c>
      <c r="E37929">
        <v>247000</v>
      </c>
      <c r="F37929" t="s">
        <v>18</v>
      </c>
      <c r="G37929" t="s">
        <v>1138</v>
      </c>
      <c r="H37929">
        <v>15</v>
      </c>
      <c r="I37929" t="s">
        <v>2775</v>
      </c>
      <c r="J37929" t="s">
        <v>131445</v>
      </c>
      <c r="K37929">
        <v>1</v>
      </c>
      <c r="L37929" s="1">
        <v>41368</v>
      </c>
      <c r="M37929" s="1">
        <v>41337</v>
      </c>
      <c r="N37929" s="1">
        <v>41337</v>
      </c>
      <c r="O37929"/>
      <c r="P37929"/>
      <c r="Q37929"/>
      <c r="R37929"/>
    </row>
    <row r="37930" spans="1:18" x14ac:dyDescent="0.2">
      <c r="A37930" t="s">
        <v>131446</v>
      </c>
      <c r="B37930" t="s">
        <v>131447</v>
      </c>
      <c r="C37930" t="s">
        <v>131448</v>
      </c>
      <c r="D37930" t="s">
        <v>42</v>
      </c>
      <c r="E37930">
        <v>1400000</v>
      </c>
      <c r="F37930" t="s">
        <v>18</v>
      </c>
      <c r="G37930" t="s">
        <v>25</v>
      </c>
      <c r="H37930" t="s">
        <v>64</v>
      </c>
      <c r="I37930" t="s">
        <v>65</v>
      </c>
      <c r="J37930" t="s">
        <v>71</v>
      </c>
      <c r="K37930">
        <v>1</v>
      </c>
      <c r="L37930" s="1">
        <v>40452</v>
      </c>
      <c r="M37930" s="1">
        <v>41180</v>
      </c>
      <c r="N37930" s="1">
        <v>41180</v>
      </c>
    </row>
    <row r="37931" spans="1:18" x14ac:dyDescent="0.2">
      <c r="A37931" t="s">
        <v>131449</v>
      </c>
      <c r="B37931" t="s">
        <v>131450</v>
      </c>
      <c r="C37931" t="s">
        <v>131451</v>
      </c>
      <c r="D37931" t="s">
        <v>131452</v>
      </c>
      <c r="E37931">
        <v>3250000</v>
      </c>
      <c r="F37931" t="s">
        <v>18</v>
      </c>
      <c r="G37931" t="s">
        <v>25</v>
      </c>
      <c r="H37931" t="s">
        <v>158</v>
      </c>
      <c r="I37931" t="s">
        <v>2686</v>
      </c>
      <c r="J37931" t="s">
        <v>8103</v>
      </c>
      <c r="K37931">
        <v>1</v>
      </c>
      <c r="L37931" s="1">
        <v>41309</v>
      </c>
      <c r="M37931" s="1">
        <v>39945</v>
      </c>
      <c r="N37931" s="1">
        <v>39945</v>
      </c>
    </row>
    <row r="37932" spans="1:18" x14ac:dyDescent="0.2">
      <c r="A37932" t="s">
        <v>131453</v>
      </c>
      <c r="B37932" t="s">
        <v>131454</v>
      </c>
      <c r="C37932" t="s">
        <v>131455</v>
      </c>
      <c r="D37932" t="s">
        <v>131456</v>
      </c>
      <c r="E37932">
        <v>200000</v>
      </c>
      <c r="F37932" t="s">
        <v>18</v>
      </c>
      <c r="G37932" t="s">
        <v>25</v>
      </c>
      <c r="H37932" t="s">
        <v>3993</v>
      </c>
      <c r="I37932" t="s">
        <v>12495</v>
      </c>
      <c r="J37932" t="s">
        <v>131457</v>
      </c>
      <c r="K37932">
        <v>1</v>
      </c>
      <c r="L37932" s="1">
        <v>39132</v>
      </c>
      <c r="M37932" s="1">
        <v>39264</v>
      </c>
      <c r="N37932" s="1">
        <v>39264</v>
      </c>
    </row>
    <row r="37933" spans="1:18" hidden="1" x14ac:dyDescent="0.2">
      <c r="A37933" t="s">
        <v>131458</v>
      </c>
      <c r="B37933" t="s">
        <v>131459</v>
      </c>
      <c r="C37933" t="s">
        <v>131460</v>
      </c>
      <c r="D37933" t="s">
        <v>131461</v>
      </c>
      <c r="E37933">
        <v>4698744.2050000001</v>
      </c>
      <c r="F37933" t="s">
        <v>18</v>
      </c>
      <c r="G37933" t="s">
        <v>860</v>
      </c>
      <c r="K37933">
        <v>2</v>
      </c>
      <c r="L37933" s="1">
        <v>41640</v>
      </c>
      <c r="M37933" s="1">
        <v>41757</v>
      </c>
      <c r="N37933" s="1">
        <v>42278</v>
      </c>
      <c r="O37933"/>
      <c r="P37933"/>
      <c r="Q37933"/>
      <c r="R37933"/>
    </row>
    <row r="37934" spans="1:18" hidden="1" x14ac:dyDescent="0.2">
      <c r="A37934" t="s">
        <v>131462</v>
      </c>
      <c r="B37934" t="s">
        <v>131463</v>
      </c>
      <c r="C37934" t="s">
        <v>131464</v>
      </c>
      <c r="D37934" t="s">
        <v>6834</v>
      </c>
      <c r="E37934">
        <v>9040000</v>
      </c>
      <c r="F37934" t="s">
        <v>207</v>
      </c>
      <c r="G37934" t="s">
        <v>25</v>
      </c>
      <c r="H37934" t="s">
        <v>64</v>
      </c>
      <c r="I37934" t="s">
        <v>65</v>
      </c>
      <c r="J37934" t="s">
        <v>1103</v>
      </c>
      <c r="K37934">
        <v>2</v>
      </c>
      <c r="L37934" s="1">
        <v>38687</v>
      </c>
      <c r="M37934" s="1">
        <v>38761</v>
      </c>
      <c r="N37934" s="1">
        <v>39059</v>
      </c>
      <c r="O37934"/>
      <c r="P37934"/>
      <c r="Q37934"/>
      <c r="R37934"/>
    </row>
    <row r="37935" spans="1:18" hidden="1" x14ac:dyDescent="0.2">
      <c r="A37935" t="s">
        <v>131465</v>
      </c>
      <c r="B37935" t="s">
        <v>131466</v>
      </c>
      <c r="C37935" t="s">
        <v>131467</v>
      </c>
      <c r="D37935" t="s">
        <v>36</v>
      </c>
      <c r="E37935">
        <v>2000000</v>
      </c>
      <c r="F37935" t="s">
        <v>207</v>
      </c>
      <c r="G37935" t="s">
        <v>25</v>
      </c>
      <c r="H37935" t="s">
        <v>106</v>
      </c>
      <c r="I37935" t="s">
        <v>107</v>
      </c>
      <c r="J37935" t="s">
        <v>108</v>
      </c>
      <c r="K37935">
        <v>1</v>
      </c>
      <c r="M37935" s="1">
        <v>39855</v>
      </c>
      <c r="N37935" s="1">
        <v>39855</v>
      </c>
      <c r="O37935"/>
      <c r="P37935"/>
      <c r="Q37935"/>
      <c r="R37935"/>
    </row>
    <row r="37936" spans="1:18" x14ac:dyDescent="0.2">
      <c r="A37936" t="s">
        <v>131468</v>
      </c>
      <c r="B37936" t="s">
        <v>131469</v>
      </c>
      <c r="C37936" t="s">
        <v>131470</v>
      </c>
      <c r="D37936" t="s">
        <v>131471</v>
      </c>
      <c r="E37936">
        <v>61000000</v>
      </c>
      <c r="F37936" t="s">
        <v>18</v>
      </c>
      <c r="G37936" t="s">
        <v>25</v>
      </c>
      <c r="H37936" t="s">
        <v>616</v>
      </c>
      <c r="I37936" t="s">
        <v>617</v>
      </c>
      <c r="J37936" t="s">
        <v>131472</v>
      </c>
      <c r="K37936">
        <v>2</v>
      </c>
      <c r="L37936" s="1">
        <v>36161</v>
      </c>
      <c r="M37936" s="1">
        <v>40030</v>
      </c>
      <c r="N37936" s="1">
        <v>41436</v>
      </c>
    </row>
    <row r="37937" spans="1:18" x14ac:dyDescent="0.2">
      <c r="A37937" t="s">
        <v>131473</v>
      </c>
      <c r="B37937" t="s">
        <v>131474</v>
      </c>
      <c r="C37937" t="s">
        <v>131475</v>
      </c>
      <c r="D37937" t="s">
        <v>131476</v>
      </c>
      <c r="E37937">
        <v>4300000</v>
      </c>
      <c r="F37937" t="s">
        <v>18</v>
      </c>
      <c r="K37937">
        <v>3</v>
      </c>
      <c r="L37937" s="1">
        <v>41061</v>
      </c>
      <c r="M37937" s="1">
        <v>41238</v>
      </c>
      <c r="N37937" s="1">
        <v>41886</v>
      </c>
    </row>
    <row r="37938" spans="1:18" x14ac:dyDescent="0.2">
      <c r="A37938" t="s">
        <v>131477</v>
      </c>
      <c r="B37938" t="s">
        <v>131478</v>
      </c>
      <c r="C37938" t="s">
        <v>131479</v>
      </c>
      <c r="D37938" t="s">
        <v>131480</v>
      </c>
      <c r="E37938">
        <v>470000</v>
      </c>
      <c r="F37938" t="s">
        <v>18</v>
      </c>
      <c r="G37938" t="s">
        <v>2906</v>
      </c>
      <c r="H37938">
        <v>86</v>
      </c>
      <c r="I37938" t="s">
        <v>5956</v>
      </c>
      <c r="J37938" t="s">
        <v>5956</v>
      </c>
      <c r="K37938">
        <v>2</v>
      </c>
      <c r="L37938" s="1">
        <v>40269</v>
      </c>
      <c r="M37938" s="1">
        <v>40179</v>
      </c>
      <c r="N37938" s="1">
        <v>40909</v>
      </c>
    </row>
    <row r="37939" spans="1:18" x14ac:dyDescent="0.2">
      <c r="A37939" t="s">
        <v>131481</v>
      </c>
      <c r="B37939" t="s">
        <v>131482</v>
      </c>
      <c r="C37939" t="s">
        <v>131483</v>
      </c>
      <c r="D37939" t="s">
        <v>131484</v>
      </c>
      <c r="E37939">
        <v>8000000</v>
      </c>
      <c r="F37939" t="s">
        <v>18</v>
      </c>
      <c r="G37939" t="s">
        <v>25</v>
      </c>
      <c r="H37939" t="s">
        <v>808</v>
      </c>
      <c r="I37939" t="s">
        <v>809</v>
      </c>
      <c r="J37939" t="s">
        <v>86576</v>
      </c>
      <c r="K37939">
        <v>1</v>
      </c>
      <c r="L37939" s="1">
        <v>37196</v>
      </c>
      <c r="M37939" s="1">
        <v>40119</v>
      </c>
      <c r="N37939" s="1">
        <v>40119</v>
      </c>
    </row>
    <row r="37940" spans="1:18" hidden="1" x14ac:dyDescent="0.2">
      <c r="A37940" t="s">
        <v>131485</v>
      </c>
      <c r="B37940" t="s">
        <v>131486</v>
      </c>
      <c r="C37940" t="s">
        <v>131487</v>
      </c>
      <c r="D37940" t="s">
        <v>50</v>
      </c>
      <c r="E37940">
        <v>20656</v>
      </c>
      <c r="F37940" t="s">
        <v>18</v>
      </c>
      <c r="K37940">
        <v>2</v>
      </c>
      <c r="M37940" s="1">
        <v>41518</v>
      </c>
      <c r="N37940" s="1">
        <v>41518</v>
      </c>
      <c r="O37940"/>
      <c r="P37940"/>
      <c r="Q37940"/>
      <c r="R37940"/>
    </row>
    <row r="37941" spans="1:18" x14ac:dyDescent="0.2">
      <c r="A37941" t="s">
        <v>131488</v>
      </c>
      <c r="B37941" t="s">
        <v>131489</v>
      </c>
      <c r="C37941" t="s">
        <v>131490</v>
      </c>
      <c r="D37941" t="s">
        <v>131491</v>
      </c>
      <c r="E37941">
        <v>115000</v>
      </c>
      <c r="F37941" t="s">
        <v>18</v>
      </c>
      <c r="G37941" t="s">
        <v>19</v>
      </c>
      <c r="H37941">
        <v>16</v>
      </c>
      <c r="I37941" t="s">
        <v>80135</v>
      </c>
      <c r="J37941" t="s">
        <v>80135</v>
      </c>
      <c r="K37941">
        <v>2</v>
      </c>
      <c r="L37941" s="1">
        <v>41296</v>
      </c>
      <c r="M37941" s="1">
        <v>41233</v>
      </c>
      <c r="N37941" s="1">
        <v>41233</v>
      </c>
    </row>
    <row r="37942" spans="1:18" hidden="1" x14ac:dyDescent="0.2">
      <c r="A37942" t="s">
        <v>131492</v>
      </c>
      <c r="B37942" t="s">
        <v>131493</v>
      </c>
      <c r="D37942" t="s">
        <v>37691</v>
      </c>
      <c r="E37942">
        <v>4200000</v>
      </c>
      <c r="F37942" t="s">
        <v>18</v>
      </c>
      <c r="K37942">
        <v>1</v>
      </c>
      <c r="M37942" s="1">
        <v>39036</v>
      </c>
      <c r="N37942" s="1">
        <v>39036</v>
      </c>
      <c r="O37942"/>
      <c r="P37942"/>
      <c r="Q37942"/>
      <c r="R37942"/>
    </row>
    <row r="37943" spans="1:18" x14ac:dyDescent="0.2">
      <c r="A37943" t="s">
        <v>131494</v>
      </c>
      <c r="B37943" t="s">
        <v>131495</v>
      </c>
      <c r="C37943" t="s">
        <v>131496</v>
      </c>
      <c r="D37943" t="s">
        <v>131497</v>
      </c>
      <c r="E37943">
        <v>880000</v>
      </c>
      <c r="F37943" t="s">
        <v>207</v>
      </c>
      <c r="G37943" t="s">
        <v>458</v>
      </c>
      <c r="H37943">
        <v>48</v>
      </c>
      <c r="I37943" t="s">
        <v>459</v>
      </c>
      <c r="J37943" t="s">
        <v>459</v>
      </c>
      <c r="K37943">
        <v>2</v>
      </c>
      <c r="L37943" s="1">
        <v>41395</v>
      </c>
      <c r="M37943" s="1">
        <v>41214</v>
      </c>
      <c r="N37943" s="1">
        <v>41628</v>
      </c>
    </row>
    <row r="37944" spans="1:18" x14ac:dyDescent="0.2">
      <c r="A37944" t="s">
        <v>131498</v>
      </c>
      <c r="B37944" t="s">
        <v>131499</v>
      </c>
      <c r="C37944" t="s">
        <v>131500</v>
      </c>
      <c r="D37944" t="s">
        <v>131501</v>
      </c>
      <c r="E37944">
        <v>40000</v>
      </c>
      <c r="F37944" t="s">
        <v>18</v>
      </c>
      <c r="G37944" t="s">
        <v>479</v>
      </c>
      <c r="I37944" t="s">
        <v>480</v>
      </c>
      <c r="J37944" t="s">
        <v>480</v>
      </c>
      <c r="K37944">
        <v>1</v>
      </c>
      <c r="L37944" s="1">
        <v>39448</v>
      </c>
      <c r="M37944" s="1">
        <v>39783</v>
      </c>
      <c r="N37944" s="1">
        <v>39783</v>
      </c>
    </row>
    <row r="37945" spans="1:18" hidden="1" x14ac:dyDescent="0.2">
      <c r="A37945" t="s">
        <v>131502</v>
      </c>
      <c r="B37945" t="s">
        <v>131503</v>
      </c>
      <c r="C37945" t="s">
        <v>131504</v>
      </c>
      <c r="D37945" t="s">
        <v>131505</v>
      </c>
      <c r="E37945">
        <v>13000</v>
      </c>
      <c r="F37945" t="s">
        <v>18</v>
      </c>
      <c r="G37945" t="s">
        <v>25</v>
      </c>
      <c r="H37945" t="s">
        <v>3162</v>
      </c>
      <c r="I37945" t="s">
        <v>3163</v>
      </c>
      <c r="J37945" t="s">
        <v>3164</v>
      </c>
      <c r="K37945">
        <v>1</v>
      </c>
      <c r="L37945" s="1">
        <v>41255</v>
      </c>
      <c r="M37945" s="1">
        <v>42038</v>
      </c>
      <c r="N37945" s="1">
        <v>42038</v>
      </c>
      <c r="O37945"/>
      <c r="P37945"/>
      <c r="Q37945"/>
      <c r="R37945"/>
    </row>
    <row r="37946" spans="1:18" x14ac:dyDescent="0.2">
      <c r="A37946" t="s">
        <v>131506</v>
      </c>
      <c r="B37946" t="s">
        <v>131507</v>
      </c>
      <c r="C37946" t="s">
        <v>131508</v>
      </c>
      <c r="D37946" t="s">
        <v>131509</v>
      </c>
      <c r="E37946">
        <v>1300000</v>
      </c>
      <c r="F37946" t="s">
        <v>18</v>
      </c>
      <c r="G37946" t="s">
        <v>2125</v>
      </c>
      <c r="H37946">
        <v>13</v>
      </c>
      <c r="I37946" t="s">
        <v>2126</v>
      </c>
      <c r="J37946" t="s">
        <v>2126</v>
      </c>
      <c r="K37946">
        <v>2</v>
      </c>
      <c r="L37946" s="1">
        <v>38899</v>
      </c>
      <c r="M37946" s="1">
        <v>39859</v>
      </c>
      <c r="N37946" s="1">
        <v>41240</v>
      </c>
    </row>
    <row r="37947" spans="1:18" x14ac:dyDescent="0.2">
      <c r="A37947" t="s">
        <v>131510</v>
      </c>
      <c r="B37947" t="s">
        <v>131511</v>
      </c>
      <c r="C37947" t="s">
        <v>131512</v>
      </c>
      <c r="D37947" t="s">
        <v>74593</v>
      </c>
      <c r="E37947">
        <v>6500000</v>
      </c>
      <c r="F37947" t="s">
        <v>207</v>
      </c>
      <c r="G37947" t="s">
        <v>25</v>
      </c>
      <c r="H37947" t="s">
        <v>286</v>
      </c>
      <c r="I37947" t="s">
        <v>1030</v>
      </c>
      <c r="J37947" t="s">
        <v>1030</v>
      </c>
      <c r="K37947">
        <v>1</v>
      </c>
      <c r="L37947" s="1">
        <v>38473</v>
      </c>
      <c r="M37947" s="1">
        <v>39350</v>
      </c>
      <c r="N37947" s="1">
        <v>39350</v>
      </c>
    </row>
    <row r="37948" spans="1:18" x14ac:dyDescent="0.2">
      <c r="A37948" t="s">
        <v>131513</v>
      </c>
      <c r="B37948" t="s">
        <v>131514</v>
      </c>
      <c r="C37948" t="s">
        <v>131515</v>
      </c>
      <c r="D37948" t="s">
        <v>131516</v>
      </c>
      <c r="E37948">
        <v>17100000</v>
      </c>
      <c r="F37948" t="s">
        <v>113</v>
      </c>
      <c r="G37948" t="s">
        <v>25</v>
      </c>
      <c r="H37948" t="s">
        <v>1011</v>
      </c>
      <c r="I37948" t="s">
        <v>1012</v>
      </c>
      <c r="J37948" t="s">
        <v>25338</v>
      </c>
      <c r="K37948">
        <v>2</v>
      </c>
      <c r="L37948" s="1">
        <v>38443</v>
      </c>
      <c r="M37948" s="1">
        <v>39111</v>
      </c>
      <c r="N37948" s="1">
        <v>39658</v>
      </c>
    </row>
    <row r="37949" spans="1:18" hidden="1" x14ac:dyDescent="0.2">
      <c r="A37949" t="s">
        <v>131517</v>
      </c>
      <c r="B37949" t="s">
        <v>131518</v>
      </c>
      <c r="C37949" t="s">
        <v>131519</v>
      </c>
      <c r="D37949" t="s">
        <v>131520</v>
      </c>
      <c r="E37949" t="s">
        <v>43</v>
      </c>
      <c r="F37949" t="s">
        <v>18</v>
      </c>
      <c r="G37949" t="s">
        <v>25</v>
      </c>
      <c r="H37949" t="s">
        <v>64</v>
      </c>
      <c r="I37949" t="s">
        <v>4405</v>
      </c>
      <c r="J37949" t="s">
        <v>5929</v>
      </c>
      <c r="K37949">
        <v>1</v>
      </c>
      <c r="L37949" s="1">
        <v>37987</v>
      </c>
      <c r="M37949" s="1">
        <v>40269</v>
      </c>
      <c r="N37949" s="1">
        <v>40269</v>
      </c>
      <c r="O37949"/>
      <c r="P37949"/>
      <c r="Q37949"/>
      <c r="R37949"/>
    </row>
    <row r="37950" spans="1:18" x14ac:dyDescent="0.2">
      <c r="A37950" t="s">
        <v>131521</v>
      </c>
      <c r="B37950" t="s">
        <v>131522</v>
      </c>
      <c r="C37950" t="s">
        <v>131523</v>
      </c>
      <c r="D37950" t="s">
        <v>131524</v>
      </c>
      <c r="E37950">
        <v>95000</v>
      </c>
      <c r="F37950" t="s">
        <v>18</v>
      </c>
      <c r="G37950" t="s">
        <v>25</v>
      </c>
      <c r="H37950" t="s">
        <v>64</v>
      </c>
      <c r="I37950" t="s">
        <v>65</v>
      </c>
      <c r="J37950" t="s">
        <v>71</v>
      </c>
      <c r="K37950">
        <v>2</v>
      </c>
      <c r="L37950" s="1">
        <v>41275</v>
      </c>
      <c r="M37950" s="1">
        <v>41288</v>
      </c>
      <c r="N37950" s="1">
        <v>41642</v>
      </c>
    </row>
    <row r="37951" spans="1:18" hidden="1" x14ac:dyDescent="0.2">
      <c r="A37951" t="s">
        <v>131525</v>
      </c>
      <c r="B37951" t="s">
        <v>131526</v>
      </c>
      <c r="C37951" t="s">
        <v>131527</v>
      </c>
      <c r="D37951" t="s">
        <v>131528</v>
      </c>
      <c r="E37951">
        <v>37501105</v>
      </c>
      <c r="F37951" t="s">
        <v>18</v>
      </c>
      <c r="G37951" t="s">
        <v>25</v>
      </c>
      <c r="H37951" t="s">
        <v>158</v>
      </c>
      <c r="I37951" t="s">
        <v>244</v>
      </c>
      <c r="J37951" t="s">
        <v>332</v>
      </c>
      <c r="K37951">
        <v>2</v>
      </c>
      <c r="L37951" s="1">
        <v>39083</v>
      </c>
      <c r="M37951" s="1">
        <v>39510</v>
      </c>
      <c r="N37951" s="1">
        <v>40079</v>
      </c>
      <c r="O37951"/>
      <c r="P37951"/>
      <c r="Q37951"/>
      <c r="R37951"/>
    </row>
    <row r="37952" spans="1:18" hidden="1" x14ac:dyDescent="0.2">
      <c r="A37952" t="s">
        <v>131529</v>
      </c>
      <c r="B37952" t="s">
        <v>131530</v>
      </c>
      <c r="C37952" t="s">
        <v>131531</v>
      </c>
      <c r="D37952" t="s">
        <v>766</v>
      </c>
      <c r="E37952" t="s">
        <v>43</v>
      </c>
      <c r="F37952" t="s">
        <v>18</v>
      </c>
      <c r="G37952" t="s">
        <v>25</v>
      </c>
      <c r="H37952" t="s">
        <v>298</v>
      </c>
      <c r="I37952" t="s">
        <v>299</v>
      </c>
      <c r="J37952" t="s">
        <v>131532</v>
      </c>
      <c r="K37952">
        <v>1</v>
      </c>
      <c r="L37952" s="1">
        <v>41738</v>
      </c>
      <c r="M37952" s="1">
        <v>41788</v>
      </c>
      <c r="N37952" s="1">
        <v>41788</v>
      </c>
      <c r="O37952"/>
      <c r="P37952"/>
      <c r="Q37952"/>
      <c r="R37952"/>
    </row>
    <row r="37953" spans="1:18" hidden="1" x14ac:dyDescent="0.2">
      <c r="A37953" t="s">
        <v>131533</v>
      </c>
      <c r="B37953" t="s">
        <v>131534</v>
      </c>
      <c r="C37953" t="s">
        <v>131535</v>
      </c>
      <c r="E37953" t="s">
        <v>43</v>
      </c>
      <c r="F37953" t="s">
        <v>18</v>
      </c>
      <c r="K37953">
        <v>1</v>
      </c>
      <c r="M37953" s="1">
        <v>41426</v>
      </c>
      <c r="N37953" s="1">
        <v>41426</v>
      </c>
      <c r="O37953"/>
      <c r="P37953"/>
      <c r="Q37953"/>
      <c r="R37953"/>
    </row>
    <row r="37954" spans="1:18" hidden="1" x14ac:dyDescent="0.2">
      <c r="A37954" t="s">
        <v>131536</v>
      </c>
      <c r="B37954" t="s">
        <v>131537</v>
      </c>
      <c r="C37954" t="s">
        <v>131538</v>
      </c>
      <c r="D37954" t="s">
        <v>14358</v>
      </c>
      <c r="E37954">
        <v>40000</v>
      </c>
      <c r="F37954" t="s">
        <v>18</v>
      </c>
      <c r="G37954" t="s">
        <v>25</v>
      </c>
      <c r="H37954" t="s">
        <v>430</v>
      </c>
      <c r="I37954" t="s">
        <v>528</v>
      </c>
      <c r="J37954" t="s">
        <v>323</v>
      </c>
      <c r="K37954">
        <v>1</v>
      </c>
      <c r="M37954" s="1">
        <v>41602</v>
      </c>
      <c r="N37954" s="1">
        <v>41602</v>
      </c>
      <c r="O37954"/>
      <c r="P37954"/>
      <c r="Q37954"/>
      <c r="R37954"/>
    </row>
    <row r="37955" spans="1:18" hidden="1" x14ac:dyDescent="0.2">
      <c r="A37955" t="s">
        <v>131539</v>
      </c>
      <c r="B37955" t="s">
        <v>131540</v>
      </c>
      <c r="C37955" t="s">
        <v>131541</v>
      </c>
      <c r="D37955" t="s">
        <v>42</v>
      </c>
      <c r="E37955" t="s">
        <v>43</v>
      </c>
      <c r="F37955" t="s">
        <v>113</v>
      </c>
      <c r="G37955" t="s">
        <v>57</v>
      </c>
      <c r="H37955" t="s">
        <v>202</v>
      </c>
      <c r="I37955" t="s">
        <v>12005</v>
      </c>
      <c r="J37955" t="s">
        <v>12005</v>
      </c>
      <c r="K37955">
        <v>1</v>
      </c>
      <c r="L37955" s="1">
        <v>36526</v>
      </c>
      <c r="M37955" s="1">
        <v>40821</v>
      </c>
      <c r="N37955" s="1">
        <v>40821</v>
      </c>
      <c r="O37955"/>
      <c r="P37955"/>
      <c r="Q37955"/>
      <c r="R37955"/>
    </row>
    <row r="37956" spans="1:18" x14ac:dyDescent="0.2">
      <c r="A37956" t="s">
        <v>131542</v>
      </c>
      <c r="B37956" t="s">
        <v>131543</v>
      </c>
      <c r="C37956" t="s">
        <v>131544</v>
      </c>
      <c r="D37956" t="s">
        <v>1503</v>
      </c>
      <c r="E37956">
        <v>3850000</v>
      </c>
      <c r="F37956" t="s">
        <v>18</v>
      </c>
      <c r="G37956" t="s">
        <v>57</v>
      </c>
      <c r="H37956" t="s">
        <v>202</v>
      </c>
      <c r="I37956" t="s">
        <v>203</v>
      </c>
      <c r="J37956" t="s">
        <v>203</v>
      </c>
      <c r="K37956">
        <v>1</v>
      </c>
      <c r="L37956" s="1">
        <v>37257</v>
      </c>
      <c r="M37956" s="1">
        <v>41114</v>
      </c>
      <c r="N37956" s="1">
        <v>41114</v>
      </c>
    </row>
    <row r="37957" spans="1:18" hidden="1" x14ac:dyDescent="0.2">
      <c r="A37957" t="s">
        <v>131545</v>
      </c>
      <c r="B37957" t="s">
        <v>131546</v>
      </c>
      <c r="C37957" t="s">
        <v>131547</v>
      </c>
      <c r="D37957" t="s">
        <v>131548</v>
      </c>
      <c r="E37957">
        <v>1398947</v>
      </c>
      <c r="F37957" t="s">
        <v>18</v>
      </c>
      <c r="G37957" t="s">
        <v>1126</v>
      </c>
      <c r="H37957">
        <v>25</v>
      </c>
      <c r="I37957" t="s">
        <v>1582</v>
      </c>
      <c r="J37957" t="s">
        <v>1583</v>
      </c>
      <c r="K37957">
        <v>2</v>
      </c>
      <c r="L37957" s="1">
        <v>41609</v>
      </c>
      <c r="M37957" s="1">
        <v>42005</v>
      </c>
      <c r="N37957" s="1">
        <v>42250</v>
      </c>
      <c r="O37957"/>
      <c r="P37957"/>
      <c r="Q37957"/>
      <c r="R37957"/>
    </row>
    <row r="37958" spans="1:18" x14ac:dyDescent="0.2">
      <c r="A37958" t="s">
        <v>131549</v>
      </c>
      <c r="B37958" t="s">
        <v>131550</v>
      </c>
      <c r="C37958" t="s">
        <v>131551</v>
      </c>
      <c r="D37958" t="s">
        <v>42</v>
      </c>
      <c r="E37958">
        <v>2500000</v>
      </c>
      <c r="F37958" t="s">
        <v>18</v>
      </c>
      <c r="G37958" t="s">
        <v>57</v>
      </c>
      <c r="H37958" t="s">
        <v>3339</v>
      </c>
      <c r="I37958" t="s">
        <v>3340</v>
      </c>
      <c r="J37958" t="s">
        <v>3341</v>
      </c>
      <c r="K37958">
        <v>1</v>
      </c>
      <c r="L37958" s="1">
        <v>37622</v>
      </c>
      <c r="M37958" s="1">
        <v>39405</v>
      </c>
      <c r="N37958" s="1">
        <v>39405</v>
      </c>
    </row>
    <row r="37959" spans="1:18" hidden="1" x14ac:dyDescent="0.2">
      <c r="A37959" t="s">
        <v>131552</v>
      </c>
      <c r="B37959" t="s">
        <v>131553</v>
      </c>
      <c r="C37959" t="s">
        <v>131554</v>
      </c>
      <c r="D37959" t="s">
        <v>655</v>
      </c>
      <c r="E37959" t="s">
        <v>43</v>
      </c>
      <c r="F37959" t="s">
        <v>18</v>
      </c>
      <c r="K37959">
        <v>1</v>
      </c>
      <c r="M37959" s="1">
        <v>42257</v>
      </c>
      <c r="N37959" s="1">
        <v>42257</v>
      </c>
      <c r="O37959"/>
      <c r="P37959"/>
      <c r="Q37959"/>
      <c r="R37959"/>
    </row>
    <row r="37960" spans="1:18" hidden="1" x14ac:dyDescent="0.2">
      <c r="A37960" t="s">
        <v>131555</v>
      </c>
      <c r="B37960" t="s">
        <v>131556</v>
      </c>
      <c r="C37960" t="s">
        <v>131557</v>
      </c>
      <c r="D37960" t="s">
        <v>56</v>
      </c>
      <c r="E37960">
        <v>2448955</v>
      </c>
      <c r="F37960" t="s">
        <v>18</v>
      </c>
      <c r="G37960" t="s">
        <v>25</v>
      </c>
      <c r="H37960" t="s">
        <v>158</v>
      </c>
      <c r="I37960" t="s">
        <v>244</v>
      </c>
      <c r="J37960" t="s">
        <v>245</v>
      </c>
      <c r="K37960">
        <v>2</v>
      </c>
      <c r="L37960" s="1">
        <v>39448</v>
      </c>
      <c r="M37960" s="1">
        <v>41029</v>
      </c>
      <c r="N37960" s="1">
        <v>41624</v>
      </c>
      <c r="O37960"/>
      <c r="P37960"/>
      <c r="Q37960"/>
      <c r="R37960"/>
    </row>
    <row r="37961" spans="1:18" x14ac:dyDescent="0.2">
      <c r="A37961" t="s">
        <v>131558</v>
      </c>
      <c r="B37961" t="s">
        <v>131559</v>
      </c>
      <c r="C37961" t="s">
        <v>131560</v>
      </c>
      <c r="D37961" t="s">
        <v>42</v>
      </c>
      <c r="E37961">
        <v>1200000</v>
      </c>
      <c r="F37961" t="s">
        <v>18</v>
      </c>
      <c r="G37961" t="s">
        <v>25</v>
      </c>
      <c r="H37961" t="s">
        <v>106</v>
      </c>
      <c r="I37961" t="s">
        <v>107</v>
      </c>
      <c r="J37961" t="s">
        <v>108</v>
      </c>
      <c r="K37961">
        <v>2</v>
      </c>
      <c r="L37961" s="1">
        <v>40909</v>
      </c>
      <c r="M37961" s="1">
        <v>41150</v>
      </c>
      <c r="N37961" s="1">
        <v>41886</v>
      </c>
    </row>
    <row r="37962" spans="1:18" x14ac:dyDescent="0.2">
      <c r="A37962" t="s">
        <v>131561</v>
      </c>
      <c r="B37962" t="s">
        <v>131562</v>
      </c>
      <c r="C37962" t="s">
        <v>131563</v>
      </c>
      <c r="D37962" t="s">
        <v>42</v>
      </c>
      <c r="E37962">
        <v>378000</v>
      </c>
      <c r="F37962" t="s">
        <v>207</v>
      </c>
      <c r="G37962" t="s">
        <v>25</v>
      </c>
      <c r="H37962" t="s">
        <v>64</v>
      </c>
      <c r="I37962" t="s">
        <v>65</v>
      </c>
      <c r="J37962" t="s">
        <v>71</v>
      </c>
      <c r="K37962">
        <v>1</v>
      </c>
      <c r="L37962" s="1">
        <v>37622</v>
      </c>
      <c r="M37962" s="1">
        <v>38887</v>
      </c>
      <c r="N37962" s="1">
        <v>38887</v>
      </c>
    </row>
    <row r="37963" spans="1:18" hidden="1" x14ac:dyDescent="0.2">
      <c r="A37963" t="s">
        <v>131564</v>
      </c>
      <c r="B37963" t="s">
        <v>131565</v>
      </c>
      <c r="C37963" t="s">
        <v>131566</v>
      </c>
      <c r="D37963" t="s">
        <v>131567</v>
      </c>
      <c r="E37963" t="s">
        <v>43</v>
      </c>
      <c r="F37963" t="s">
        <v>18</v>
      </c>
      <c r="G37963" t="s">
        <v>341</v>
      </c>
      <c r="K37963">
        <v>1</v>
      </c>
      <c r="L37963" s="1">
        <v>41649</v>
      </c>
      <c r="M37963" s="1">
        <v>41883</v>
      </c>
      <c r="N37963" s="1">
        <v>41883</v>
      </c>
      <c r="O37963"/>
      <c r="P37963"/>
      <c r="Q37963"/>
      <c r="R37963"/>
    </row>
    <row r="37964" spans="1:18" x14ac:dyDescent="0.2">
      <c r="A37964" t="s">
        <v>131568</v>
      </c>
      <c r="B37964" t="s">
        <v>131569</v>
      </c>
      <c r="C37964" t="s">
        <v>131570</v>
      </c>
      <c r="D37964" t="s">
        <v>42</v>
      </c>
      <c r="E37964">
        <v>5600000</v>
      </c>
      <c r="F37964" t="s">
        <v>18</v>
      </c>
      <c r="G37964" t="s">
        <v>25</v>
      </c>
      <c r="H37964" t="s">
        <v>158</v>
      </c>
      <c r="I37964" t="s">
        <v>244</v>
      </c>
      <c r="J37964" t="s">
        <v>244</v>
      </c>
      <c r="K37964">
        <v>1</v>
      </c>
      <c r="L37964" s="1">
        <v>41899</v>
      </c>
      <c r="M37964" s="1">
        <v>42038</v>
      </c>
      <c r="N37964" s="1">
        <v>42038</v>
      </c>
    </row>
    <row r="37965" spans="1:18" hidden="1" x14ac:dyDescent="0.2">
      <c r="A37965" t="s">
        <v>131571</v>
      </c>
      <c r="B37965" t="s">
        <v>131572</v>
      </c>
      <c r="C37965" t="s">
        <v>131573</v>
      </c>
      <c r="D37965" t="s">
        <v>131574</v>
      </c>
      <c r="E37965">
        <v>159968498</v>
      </c>
      <c r="F37965" t="s">
        <v>113</v>
      </c>
      <c r="G37965" t="s">
        <v>699</v>
      </c>
      <c r="H37965">
        <v>2</v>
      </c>
      <c r="I37965" t="s">
        <v>700</v>
      </c>
      <c r="J37965" t="s">
        <v>22198</v>
      </c>
      <c r="K37965">
        <v>10</v>
      </c>
      <c r="L37965" s="1">
        <v>36161</v>
      </c>
      <c r="M37965" s="1">
        <v>38930</v>
      </c>
      <c r="N37965" s="1">
        <v>41944</v>
      </c>
      <c r="O37965"/>
      <c r="P37965"/>
      <c r="Q37965"/>
      <c r="R37965"/>
    </row>
    <row r="37966" spans="1:18" x14ac:dyDescent="0.2">
      <c r="A37966" t="s">
        <v>131575</v>
      </c>
      <c r="B37966" t="s">
        <v>131576</v>
      </c>
      <c r="C37966" t="s">
        <v>131577</v>
      </c>
      <c r="D37966" t="s">
        <v>131578</v>
      </c>
      <c r="E37966">
        <v>8000000</v>
      </c>
      <c r="F37966" t="s">
        <v>18</v>
      </c>
      <c r="G37966" t="s">
        <v>25</v>
      </c>
      <c r="H37966" t="s">
        <v>158</v>
      </c>
      <c r="I37966" t="s">
        <v>244</v>
      </c>
      <c r="J37966" t="s">
        <v>327</v>
      </c>
      <c r="K37966">
        <v>1</v>
      </c>
      <c r="L37966" s="1">
        <v>40909</v>
      </c>
      <c r="M37966" s="1">
        <v>41746</v>
      </c>
      <c r="N37966" s="1">
        <v>41746</v>
      </c>
    </row>
    <row r="37967" spans="1:18" hidden="1" x14ac:dyDescent="0.2">
      <c r="A37967" t="s">
        <v>131579</v>
      </c>
      <c r="B37967" t="s">
        <v>131580</v>
      </c>
      <c r="C37967" t="s">
        <v>131581</v>
      </c>
      <c r="D37967" t="s">
        <v>94</v>
      </c>
      <c r="E37967">
        <v>3396496</v>
      </c>
      <c r="F37967" t="s">
        <v>18</v>
      </c>
      <c r="G37967" t="s">
        <v>25</v>
      </c>
      <c r="H37967" t="s">
        <v>430</v>
      </c>
      <c r="I37967" t="s">
        <v>7659</v>
      </c>
      <c r="J37967" t="s">
        <v>7659</v>
      </c>
      <c r="K37967">
        <v>2</v>
      </c>
      <c r="L37967" s="1">
        <v>40179</v>
      </c>
      <c r="M37967" s="1">
        <v>41425</v>
      </c>
      <c r="N37967" s="1">
        <v>41605</v>
      </c>
      <c r="O37967"/>
      <c r="P37967"/>
      <c r="Q37967"/>
      <c r="R37967"/>
    </row>
    <row r="37968" spans="1:18" hidden="1" x14ac:dyDescent="0.2">
      <c r="A37968" t="s">
        <v>131582</v>
      </c>
      <c r="B37968" t="s">
        <v>131583</v>
      </c>
      <c r="D37968" t="s">
        <v>131584</v>
      </c>
      <c r="E37968">
        <v>7000000</v>
      </c>
      <c r="F37968" t="s">
        <v>113</v>
      </c>
      <c r="G37968" t="s">
        <v>25</v>
      </c>
      <c r="H37968" t="s">
        <v>644</v>
      </c>
      <c r="I37968" t="s">
        <v>645</v>
      </c>
      <c r="J37968" t="s">
        <v>25258</v>
      </c>
      <c r="K37968">
        <v>1</v>
      </c>
      <c r="M37968" s="1">
        <v>37043</v>
      </c>
      <c r="N37968" s="1">
        <v>37043</v>
      </c>
      <c r="O37968"/>
      <c r="P37968"/>
      <c r="Q37968"/>
      <c r="R37968"/>
    </row>
    <row r="37969" spans="1:18" x14ac:dyDescent="0.2">
      <c r="A37969" t="s">
        <v>131585</v>
      </c>
      <c r="B37969" t="s">
        <v>131586</v>
      </c>
      <c r="C37969" t="s">
        <v>131587</v>
      </c>
      <c r="D37969" t="s">
        <v>94</v>
      </c>
      <c r="E37969">
        <v>20000</v>
      </c>
      <c r="F37969" t="s">
        <v>207</v>
      </c>
      <c r="G37969" t="s">
        <v>25</v>
      </c>
      <c r="H37969" t="s">
        <v>430</v>
      </c>
      <c r="I37969" t="s">
        <v>6983</v>
      </c>
      <c r="J37969" t="s">
        <v>6984</v>
      </c>
      <c r="K37969">
        <v>1</v>
      </c>
      <c r="L37969" s="1">
        <v>38718</v>
      </c>
      <c r="M37969" s="1">
        <v>40948</v>
      </c>
      <c r="N37969" s="1">
        <v>40948</v>
      </c>
    </row>
    <row r="37970" spans="1:18" x14ac:dyDescent="0.2">
      <c r="A37970" t="s">
        <v>131588</v>
      </c>
      <c r="B37970" t="s">
        <v>131589</v>
      </c>
      <c r="C37970" t="s">
        <v>131590</v>
      </c>
      <c r="D37970" t="s">
        <v>75</v>
      </c>
      <c r="E37970">
        <v>30000000</v>
      </c>
      <c r="F37970" t="s">
        <v>207</v>
      </c>
      <c r="G37970" t="s">
        <v>25</v>
      </c>
      <c r="H37970" t="s">
        <v>158</v>
      </c>
      <c r="I37970" t="s">
        <v>244</v>
      </c>
      <c r="J37970" t="s">
        <v>327</v>
      </c>
      <c r="K37970">
        <v>1</v>
      </c>
      <c r="L37970" s="1">
        <v>38718</v>
      </c>
      <c r="M37970" s="1">
        <v>39450</v>
      </c>
      <c r="N37970" s="1">
        <v>39450</v>
      </c>
    </row>
    <row r="37971" spans="1:18" hidden="1" x14ac:dyDescent="0.2">
      <c r="A37971" t="s">
        <v>131591</v>
      </c>
      <c r="B37971" t="s">
        <v>131592</v>
      </c>
      <c r="C37971" t="s">
        <v>131593</v>
      </c>
      <c r="D37971" t="s">
        <v>1541</v>
      </c>
      <c r="E37971" t="s">
        <v>43</v>
      </c>
      <c r="F37971" t="s">
        <v>18</v>
      </c>
      <c r="G37971" t="s">
        <v>25</v>
      </c>
      <c r="H37971" t="s">
        <v>1234</v>
      </c>
      <c r="I37971" t="s">
        <v>6196</v>
      </c>
      <c r="J37971" t="s">
        <v>131594</v>
      </c>
      <c r="K37971">
        <v>1</v>
      </c>
      <c r="L37971" s="1">
        <v>40391</v>
      </c>
      <c r="M37971" s="1">
        <v>41097</v>
      </c>
      <c r="N37971" s="1">
        <v>41097</v>
      </c>
      <c r="O37971"/>
      <c r="P37971"/>
      <c r="Q37971"/>
      <c r="R37971"/>
    </row>
    <row r="37972" spans="1:18" x14ac:dyDescent="0.2">
      <c r="A37972" t="s">
        <v>131595</v>
      </c>
      <c r="B37972" t="s">
        <v>7564</v>
      </c>
      <c r="C37972" t="s">
        <v>131596</v>
      </c>
      <c r="D37972" t="s">
        <v>3396</v>
      </c>
      <c r="E37972">
        <v>35000000</v>
      </c>
      <c r="F37972" t="s">
        <v>18</v>
      </c>
      <c r="G37972" t="s">
        <v>25</v>
      </c>
      <c r="H37972" t="s">
        <v>644</v>
      </c>
      <c r="I37972" t="s">
        <v>645</v>
      </c>
      <c r="J37972" t="s">
        <v>645</v>
      </c>
      <c r="K37972">
        <v>1</v>
      </c>
      <c r="L37972" s="1">
        <v>37987</v>
      </c>
      <c r="M37972" s="1">
        <v>42310</v>
      </c>
      <c r="N37972" s="1">
        <v>42310</v>
      </c>
    </row>
    <row r="37973" spans="1:18" x14ac:dyDescent="0.2">
      <c r="A37973" t="s">
        <v>131597</v>
      </c>
      <c r="B37973" t="s">
        <v>131598</v>
      </c>
      <c r="C37973" t="s">
        <v>131599</v>
      </c>
      <c r="D37973" t="s">
        <v>1414</v>
      </c>
      <c r="E37973">
        <v>40000000</v>
      </c>
      <c r="F37973" t="s">
        <v>689</v>
      </c>
      <c r="G37973" t="s">
        <v>25</v>
      </c>
      <c r="H37973" t="s">
        <v>808</v>
      </c>
      <c r="I37973" t="s">
        <v>809</v>
      </c>
      <c r="J37973" t="s">
        <v>810</v>
      </c>
      <c r="K37973">
        <v>2</v>
      </c>
      <c r="L37973" s="1">
        <v>39083</v>
      </c>
      <c r="M37973" s="1">
        <v>40371</v>
      </c>
      <c r="N37973" s="1">
        <v>41962</v>
      </c>
    </row>
    <row r="37974" spans="1:18" hidden="1" x14ac:dyDescent="0.2">
      <c r="A37974" t="s">
        <v>131600</v>
      </c>
      <c r="B37974" t="s">
        <v>131601</v>
      </c>
      <c r="C37974" t="s">
        <v>131602</v>
      </c>
      <c r="D37974" t="s">
        <v>34030</v>
      </c>
      <c r="E37974" t="s">
        <v>43</v>
      </c>
      <c r="F37974" t="s">
        <v>18</v>
      </c>
      <c r="G37974" t="s">
        <v>552</v>
      </c>
      <c r="H37974">
        <v>56</v>
      </c>
      <c r="I37974" t="s">
        <v>2552</v>
      </c>
      <c r="J37974" t="s">
        <v>2552</v>
      </c>
      <c r="K37974">
        <v>1</v>
      </c>
      <c r="L37974" s="1">
        <v>42036</v>
      </c>
      <c r="M37974" s="1">
        <v>42339</v>
      </c>
      <c r="N37974" s="1">
        <v>42339</v>
      </c>
      <c r="O37974"/>
      <c r="P37974"/>
      <c r="Q37974"/>
      <c r="R37974"/>
    </row>
    <row r="37975" spans="1:18" x14ac:dyDescent="0.2">
      <c r="A37975" t="s">
        <v>131603</v>
      </c>
      <c r="B37975" t="s">
        <v>131604</v>
      </c>
      <c r="C37975" t="s">
        <v>131605</v>
      </c>
      <c r="D37975" t="s">
        <v>39338</v>
      </c>
      <c r="E37975">
        <v>12000000</v>
      </c>
      <c r="F37975" t="s">
        <v>18</v>
      </c>
      <c r="G37975" t="s">
        <v>25</v>
      </c>
      <c r="H37975" t="s">
        <v>64</v>
      </c>
      <c r="I37975" t="s">
        <v>65</v>
      </c>
      <c r="J37975" t="s">
        <v>71</v>
      </c>
      <c r="K37975">
        <v>1</v>
      </c>
      <c r="L37975" s="1">
        <v>41275</v>
      </c>
      <c r="M37975" s="1">
        <v>41430</v>
      </c>
      <c r="N37975" s="1">
        <v>41430</v>
      </c>
    </row>
    <row r="37976" spans="1:18" hidden="1" x14ac:dyDescent="0.2">
      <c r="A37976" t="s">
        <v>131606</v>
      </c>
      <c r="B37976" t="s">
        <v>131607</v>
      </c>
      <c r="D37976" t="s">
        <v>30975</v>
      </c>
      <c r="E37976" t="s">
        <v>43</v>
      </c>
      <c r="F37976" t="s">
        <v>18</v>
      </c>
      <c r="K37976">
        <v>1</v>
      </c>
      <c r="L37976" s="1">
        <v>41724</v>
      </c>
      <c r="M37976" s="1">
        <v>41760</v>
      </c>
      <c r="N37976" s="1">
        <v>41760</v>
      </c>
      <c r="O37976"/>
      <c r="P37976"/>
      <c r="Q37976"/>
      <c r="R37976"/>
    </row>
    <row r="37977" spans="1:18" hidden="1" x14ac:dyDescent="0.2">
      <c r="A37977" t="s">
        <v>131608</v>
      </c>
      <c r="B37977" t="s">
        <v>131609</v>
      </c>
      <c r="C37977" t="s">
        <v>131610</v>
      </c>
      <c r="D37977" t="s">
        <v>50</v>
      </c>
      <c r="E37977" t="s">
        <v>43</v>
      </c>
      <c r="F37977" t="s">
        <v>18</v>
      </c>
      <c r="G37977" t="s">
        <v>492</v>
      </c>
      <c r="H37977">
        <v>12</v>
      </c>
      <c r="I37977" t="s">
        <v>28379</v>
      </c>
      <c r="J37977" t="s">
        <v>28379</v>
      </c>
      <c r="K37977">
        <v>1</v>
      </c>
      <c r="L37977" s="1">
        <v>38861</v>
      </c>
      <c r="M37977" s="1">
        <v>39483</v>
      </c>
      <c r="N37977" s="1">
        <v>39483</v>
      </c>
      <c r="O37977"/>
      <c r="P37977"/>
      <c r="Q37977"/>
      <c r="R37977"/>
    </row>
    <row r="37978" spans="1:18" x14ac:dyDescent="0.2">
      <c r="A37978" t="s">
        <v>131611</v>
      </c>
      <c r="B37978" t="s">
        <v>131612</v>
      </c>
      <c r="C37978" t="s">
        <v>131613</v>
      </c>
      <c r="D37978" t="s">
        <v>131614</v>
      </c>
      <c r="E37978">
        <v>25000</v>
      </c>
      <c r="F37978" t="s">
        <v>18</v>
      </c>
      <c r="G37978" t="s">
        <v>25</v>
      </c>
      <c r="H37978" t="s">
        <v>644</v>
      </c>
      <c r="I37978" t="s">
        <v>645</v>
      </c>
      <c r="J37978" t="s">
        <v>645</v>
      </c>
      <c r="K37978">
        <v>1</v>
      </c>
      <c r="L37978" s="1">
        <v>40544</v>
      </c>
      <c r="M37978" s="1">
        <v>40801</v>
      </c>
      <c r="N37978" s="1">
        <v>40801</v>
      </c>
    </row>
    <row r="37979" spans="1:18" x14ac:dyDescent="0.2">
      <c r="A37979" t="s">
        <v>131615</v>
      </c>
      <c r="B37979" t="s">
        <v>131616</v>
      </c>
      <c r="C37979" t="s">
        <v>131617</v>
      </c>
      <c r="D37979" t="s">
        <v>131618</v>
      </c>
      <c r="E37979">
        <v>2350000</v>
      </c>
      <c r="F37979" t="s">
        <v>18</v>
      </c>
      <c r="K37979">
        <v>1</v>
      </c>
      <c r="L37979" s="1">
        <v>42095</v>
      </c>
      <c r="M37979" s="1">
        <v>42125</v>
      </c>
      <c r="N37979" s="1">
        <v>42125</v>
      </c>
    </row>
    <row r="37980" spans="1:18" hidden="1" x14ac:dyDescent="0.2">
      <c r="A37980" t="s">
        <v>131619</v>
      </c>
      <c r="B37980" t="s">
        <v>131620</v>
      </c>
      <c r="C37980" t="s">
        <v>131621</v>
      </c>
      <c r="D37980" t="s">
        <v>42</v>
      </c>
      <c r="E37980" t="s">
        <v>43</v>
      </c>
      <c r="F37980" t="s">
        <v>207</v>
      </c>
      <c r="G37980" t="s">
        <v>19</v>
      </c>
      <c r="H37980">
        <v>19</v>
      </c>
      <c r="I37980" t="s">
        <v>474</v>
      </c>
      <c r="J37980" t="s">
        <v>474</v>
      </c>
      <c r="K37980">
        <v>1</v>
      </c>
      <c r="L37980" s="1">
        <v>39083</v>
      </c>
      <c r="M37980" s="1">
        <v>40038</v>
      </c>
      <c r="N37980" s="1">
        <v>40038</v>
      </c>
      <c r="O37980"/>
      <c r="P37980"/>
      <c r="Q37980"/>
      <c r="R37980"/>
    </row>
    <row r="37981" spans="1:18" hidden="1" x14ac:dyDescent="0.2">
      <c r="A37981" t="s">
        <v>131622</v>
      </c>
      <c r="B37981" t="s">
        <v>131623</v>
      </c>
      <c r="C37981" t="s">
        <v>131624</v>
      </c>
      <c r="D37981" t="s">
        <v>75</v>
      </c>
      <c r="E37981">
        <v>106200000</v>
      </c>
      <c r="F37981" t="s">
        <v>18</v>
      </c>
      <c r="G37981" t="s">
        <v>19</v>
      </c>
      <c r="H37981">
        <v>16</v>
      </c>
      <c r="I37981" t="s">
        <v>20</v>
      </c>
      <c r="J37981" t="s">
        <v>20</v>
      </c>
      <c r="K37981">
        <v>4</v>
      </c>
      <c r="L37981" s="1">
        <v>39448</v>
      </c>
      <c r="M37981" s="1">
        <v>40408</v>
      </c>
      <c r="N37981" s="1">
        <v>42332</v>
      </c>
      <c r="O37981"/>
      <c r="P37981"/>
      <c r="Q37981"/>
      <c r="R37981"/>
    </row>
    <row r="37982" spans="1:18" hidden="1" x14ac:dyDescent="0.2">
      <c r="A37982" t="s">
        <v>131625</v>
      </c>
      <c r="B37982" t="s">
        <v>131626</v>
      </c>
      <c r="C37982" t="s">
        <v>131627</v>
      </c>
      <c r="D37982" t="s">
        <v>75</v>
      </c>
      <c r="E37982">
        <v>22071177</v>
      </c>
      <c r="F37982" t="s">
        <v>18</v>
      </c>
      <c r="G37982" t="s">
        <v>25</v>
      </c>
      <c r="H37982" t="s">
        <v>1330</v>
      </c>
      <c r="I37982" t="s">
        <v>1331</v>
      </c>
      <c r="J37982" t="s">
        <v>1331</v>
      </c>
      <c r="K37982">
        <v>3</v>
      </c>
      <c r="L37982" s="1">
        <v>32509</v>
      </c>
      <c r="M37982" s="1">
        <v>39679</v>
      </c>
      <c r="N37982" s="1">
        <v>40680</v>
      </c>
      <c r="O37982"/>
      <c r="P37982"/>
      <c r="Q37982"/>
      <c r="R37982"/>
    </row>
    <row r="37983" spans="1:18" x14ac:dyDescent="0.2">
      <c r="A37983" t="s">
        <v>131628</v>
      </c>
      <c r="B37983" t="s">
        <v>131629</v>
      </c>
      <c r="C37983" t="s">
        <v>131630</v>
      </c>
      <c r="D37983" t="s">
        <v>50</v>
      </c>
      <c r="E37983">
        <v>400000</v>
      </c>
      <c r="F37983" t="s">
        <v>18</v>
      </c>
      <c r="G37983" t="s">
        <v>25</v>
      </c>
      <c r="H37983" t="s">
        <v>121</v>
      </c>
      <c r="I37983" t="s">
        <v>528</v>
      </c>
      <c r="J37983" t="s">
        <v>4694</v>
      </c>
      <c r="K37983">
        <v>2</v>
      </c>
      <c r="L37983" s="1">
        <v>40909</v>
      </c>
      <c r="M37983" s="1">
        <v>41059</v>
      </c>
      <c r="N37983" s="1">
        <v>41395</v>
      </c>
    </row>
    <row r="37984" spans="1:18" x14ac:dyDescent="0.2">
      <c r="A37984" t="s">
        <v>131631</v>
      </c>
      <c r="B37984" t="s">
        <v>131632</v>
      </c>
      <c r="C37984" t="s">
        <v>131633</v>
      </c>
      <c r="D37984" t="s">
        <v>131634</v>
      </c>
      <c r="E37984">
        <v>1450000</v>
      </c>
      <c r="F37984" t="s">
        <v>18</v>
      </c>
      <c r="G37984" t="s">
        <v>2811</v>
      </c>
      <c r="H37984">
        <v>3</v>
      </c>
      <c r="I37984" t="s">
        <v>17368</v>
      </c>
      <c r="J37984" t="s">
        <v>17368</v>
      </c>
      <c r="K37984">
        <v>2</v>
      </c>
      <c r="L37984" s="1">
        <v>40909</v>
      </c>
      <c r="M37984" s="1">
        <v>41275</v>
      </c>
      <c r="N37984" s="1">
        <v>42055</v>
      </c>
    </row>
    <row r="37985" spans="1:18" hidden="1" x14ac:dyDescent="0.2">
      <c r="A37985" t="s">
        <v>131635</v>
      </c>
      <c r="B37985" t="s">
        <v>131636</v>
      </c>
      <c r="C37985" t="s">
        <v>131637</v>
      </c>
      <c r="D37985" t="s">
        <v>56</v>
      </c>
      <c r="E37985">
        <v>10000000</v>
      </c>
      <c r="F37985" t="s">
        <v>689</v>
      </c>
      <c r="G37985" t="s">
        <v>25</v>
      </c>
      <c r="H37985" t="s">
        <v>121</v>
      </c>
      <c r="I37985" t="s">
        <v>528</v>
      </c>
      <c r="J37985" t="s">
        <v>634</v>
      </c>
      <c r="K37985">
        <v>1</v>
      </c>
      <c r="M37985" s="1">
        <v>40085</v>
      </c>
      <c r="N37985" s="1">
        <v>40085</v>
      </c>
      <c r="O37985"/>
      <c r="P37985"/>
      <c r="Q37985"/>
      <c r="R37985"/>
    </row>
    <row r="37986" spans="1:18" hidden="1" x14ac:dyDescent="0.2">
      <c r="A37986" t="s">
        <v>131638</v>
      </c>
      <c r="B37986" t="s">
        <v>131639</v>
      </c>
      <c r="C37986" t="s">
        <v>131640</v>
      </c>
      <c r="D37986" t="s">
        <v>127</v>
      </c>
      <c r="E37986" t="s">
        <v>43</v>
      </c>
      <c r="F37986" t="s">
        <v>18</v>
      </c>
      <c r="G37986" t="s">
        <v>650</v>
      </c>
      <c r="H37986">
        <v>12</v>
      </c>
      <c r="I37986" t="s">
        <v>4472</v>
      </c>
      <c r="J37986" t="s">
        <v>4472</v>
      </c>
      <c r="K37986">
        <v>1</v>
      </c>
      <c r="L37986" s="1">
        <v>41275</v>
      </c>
      <c r="M37986" s="1">
        <v>42254</v>
      </c>
      <c r="N37986" s="1">
        <v>42254</v>
      </c>
      <c r="O37986"/>
      <c r="P37986"/>
      <c r="Q37986"/>
      <c r="R37986"/>
    </row>
    <row r="37987" spans="1:18" x14ac:dyDescent="0.2">
      <c r="A37987" t="s">
        <v>131641</v>
      </c>
      <c r="B37987" t="s">
        <v>131642</v>
      </c>
      <c r="C37987" t="s">
        <v>131643</v>
      </c>
      <c r="E37987">
        <v>100000</v>
      </c>
      <c r="F37987" t="s">
        <v>18</v>
      </c>
      <c r="G37987" t="s">
        <v>57</v>
      </c>
      <c r="H37987" t="s">
        <v>202</v>
      </c>
      <c r="I37987" t="s">
        <v>203</v>
      </c>
      <c r="J37987" t="s">
        <v>203</v>
      </c>
      <c r="K37987">
        <v>2</v>
      </c>
      <c r="L37987" s="1">
        <v>41974</v>
      </c>
      <c r="M37987" s="1">
        <v>41978</v>
      </c>
      <c r="N37987" s="1">
        <v>41988</v>
      </c>
    </row>
    <row r="37988" spans="1:18" x14ac:dyDescent="0.2">
      <c r="A37988" t="s">
        <v>131644</v>
      </c>
      <c r="B37988" t="s">
        <v>131645</v>
      </c>
      <c r="C37988" t="s">
        <v>131646</v>
      </c>
      <c r="D37988" t="s">
        <v>56</v>
      </c>
      <c r="E37988">
        <v>120000000</v>
      </c>
      <c r="F37988" t="s">
        <v>689</v>
      </c>
      <c r="G37988" t="s">
        <v>322</v>
      </c>
      <c r="H37988">
        <v>9</v>
      </c>
      <c r="I37988" t="s">
        <v>323</v>
      </c>
      <c r="J37988" t="s">
        <v>323</v>
      </c>
      <c r="K37988">
        <v>1</v>
      </c>
      <c r="L37988" s="1">
        <v>36892</v>
      </c>
      <c r="M37988" s="1">
        <v>42101</v>
      </c>
      <c r="N37988" s="1">
        <v>42101</v>
      </c>
    </row>
    <row r="37989" spans="1:18" hidden="1" x14ac:dyDescent="0.2">
      <c r="A37989" t="s">
        <v>131647</v>
      </c>
      <c r="B37989" t="s">
        <v>131648</v>
      </c>
      <c r="C37989" t="s">
        <v>131649</v>
      </c>
      <c r="D37989" t="s">
        <v>56</v>
      </c>
      <c r="E37989">
        <v>84299975</v>
      </c>
      <c r="F37989" t="s">
        <v>18</v>
      </c>
      <c r="G37989" t="s">
        <v>25</v>
      </c>
      <c r="H37989" t="s">
        <v>298</v>
      </c>
      <c r="I37989" t="s">
        <v>299</v>
      </c>
      <c r="J37989" t="s">
        <v>299</v>
      </c>
      <c r="K37989">
        <v>6</v>
      </c>
      <c r="L37989" s="1">
        <v>37987</v>
      </c>
      <c r="M37989" s="1">
        <v>39840</v>
      </c>
      <c r="N37989" s="1">
        <v>41879</v>
      </c>
      <c r="O37989"/>
      <c r="P37989"/>
      <c r="Q37989"/>
      <c r="R37989"/>
    </row>
    <row r="37990" spans="1:18" x14ac:dyDescent="0.2">
      <c r="A37990" t="s">
        <v>131650</v>
      </c>
      <c r="B37990" t="s">
        <v>131651</v>
      </c>
      <c r="C37990" t="s">
        <v>131652</v>
      </c>
      <c r="D37990" t="s">
        <v>741</v>
      </c>
      <c r="E37990">
        <v>1000000</v>
      </c>
      <c r="F37990" t="s">
        <v>18</v>
      </c>
      <c r="G37990" t="s">
        <v>276</v>
      </c>
      <c r="H37990">
        <v>18</v>
      </c>
      <c r="I37990" t="s">
        <v>19087</v>
      </c>
      <c r="J37990" t="s">
        <v>19087</v>
      </c>
      <c r="K37990">
        <v>1</v>
      </c>
      <c r="L37990" s="1">
        <v>39264</v>
      </c>
      <c r="M37990" s="1">
        <v>40520</v>
      </c>
      <c r="N37990" s="1">
        <v>40520</v>
      </c>
    </row>
    <row r="37991" spans="1:18" hidden="1" x14ac:dyDescent="0.2">
      <c r="A37991" t="s">
        <v>131653</v>
      </c>
      <c r="B37991" t="s">
        <v>131654</v>
      </c>
      <c r="C37991" t="s">
        <v>131655</v>
      </c>
      <c r="D37991" t="s">
        <v>655</v>
      </c>
      <c r="E37991">
        <v>889590</v>
      </c>
      <c r="F37991" t="s">
        <v>18</v>
      </c>
      <c r="G37991" t="s">
        <v>9375</v>
      </c>
      <c r="H37991">
        <v>25</v>
      </c>
      <c r="I37991" t="s">
        <v>9376</v>
      </c>
      <c r="J37991" t="s">
        <v>9376</v>
      </c>
      <c r="K37991">
        <v>4</v>
      </c>
      <c r="M37991" s="1">
        <v>40408</v>
      </c>
      <c r="N37991" s="1">
        <v>42060</v>
      </c>
      <c r="O37991"/>
      <c r="P37991"/>
      <c r="Q37991"/>
      <c r="R37991"/>
    </row>
    <row r="37992" spans="1:18" x14ac:dyDescent="0.2">
      <c r="A37992" t="s">
        <v>131656</v>
      </c>
      <c r="B37992" t="s">
        <v>131657</v>
      </c>
      <c r="C37992" t="s">
        <v>131658</v>
      </c>
      <c r="D37992" t="s">
        <v>131659</v>
      </c>
      <c r="E37992">
        <v>5000</v>
      </c>
      <c r="F37992" t="s">
        <v>18</v>
      </c>
      <c r="G37992" t="s">
        <v>4937</v>
      </c>
      <c r="H37992">
        <v>3</v>
      </c>
      <c r="K37992">
        <v>1</v>
      </c>
      <c r="L37992" s="1">
        <v>41275</v>
      </c>
      <c r="M37992" s="1">
        <v>41579</v>
      </c>
      <c r="N37992" s="1">
        <v>41579</v>
      </c>
    </row>
    <row r="37993" spans="1:18" x14ac:dyDescent="0.2">
      <c r="A37993" t="s">
        <v>131660</v>
      </c>
      <c r="B37993" t="s">
        <v>131661</v>
      </c>
      <c r="C37993" t="s">
        <v>131662</v>
      </c>
      <c r="D37993" t="s">
        <v>113820</v>
      </c>
      <c r="E37993">
        <v>2000000</v>
      </c>
      <c r="F37993" t="s">
        <v>207</v>
      </c>
      <c r="G37993" t="s">
        <v>25</v>
      </c>
      <c r="H37993" t="s">
        <v>286</v>
      </c>
      <c r="I37993" t="s">
        <v>874</v>
      </c>
      <c r="J37993" t="s">
        <v>874</v>
      </c>
      <c r="K37993">
        <v>1</v>
      </c>
      <c r="L37993" s="1">
        <v>42005</v>
      </c>
      <c r="M37993" s="1">
        <v>42064</v>
      </c>
      <c r="N37993" s="1">
        <v>42064</v>
      </c>
    </row>
    <row r="37994" spans="1:18" hidden="1" x14ac:dyDescent="0.2">
      <c r="A37994" t="s">
        <v>131663</v>
      </c>
      <c r="B37994" t="s">
        <v>131664</v>
      </c>
      <c r="C37994" t="s">
        <v>131665</v>
      </c>
      <c r="D37994" t="s">
        <v>131666</v>
      </c>
      <c r="E37994">
        <v>500000</v>
      </c>
      <c r="F37994" t="s">
        <v>18</v>
      </c>
      <c r="G37994" t="s">
        <v>25</v>
      </c>
      <c r="H37994" t="s">
        <v>64</v>
      </c>
      <c r="I37994" t="s">
        <v>65</v>
      </c>
      <c r="J37994" t="s">
        <v>71</v>
      </c>
      <c r="K37994">
        <v>1</v>
      </c>
      <c r="M37994" s="1">
        <v>40283</v>
      </c>
      <c r="N37994" s="1">
        <v>40283</v>
      </c>
      <c r="O37994"/>
      <c r="P37994"/>
      <c r="Q37994"/>
      <c r="R37994"/>
    </row>
    <row r="37995" spans="1:18" hidden="1" x14ac:dyDescent="0.2">
      <c r="A37995" t="s">
        <v>131667</v>
      </c>
      <c r="B37995" t="s">
        <v>131668</v>
      </c>
      <c r="C37995" t="s">
        <v>131669</v>
      </c>
      <c r="D37995" t="s">
        <v>131670</v>
      </c>
      <c r="E37995">
        <v>970000</v>
      </c>
      <c r="F37995" t="s">
        <v>18</v>
      </c>
      <c r="G37995" t="s">
        <v>25</v>
      </c>
      <c r="H37995" t="s">
        <v>64</v>
      </c>
      <c r="I37995" t="s">
        <v>65</v>
      </c>
      <c r="J37995" t="s">
        <v>271</v>
      </c>
      <c r="K37995">
        <v>1</v>
      </c>
      <c r="M37995" s="1">
        <v>41680</v>
      </c>
      <c r="N37995" s="1">
        <v>41680</v>
      </c>
      <c r="O37995"/>
      <c r="P37995"/>
      <c r="Q37995"/>
      <c r="R37995"/>
    </row>
    <row r="37996" spans="1:18" hidden="1" x14ac:dyDescent="0.2">
      <c r="A37996" t="s">
        <v>131671</v>
      </c>
      <c r="B37996" t="s">
        <v>131672</v>
      </c>
      <c r="C37996" t="s">
        <v>131673</v>
      </c>
      <c r="E37996" t="s">
        <v>43</v>
      </c>
      <c r="F37996" t="s">
        <v>18</v>
      </c>
      <c r="G37996" t="s">
        <v>25</v>
      </c>
      <c r="H37996" t="s">
        <v>44</v>
      </c>
      <c r="I37996" t="s">
        <v>282</v>
      </c>
      <c r="J37996" t="s">
        <v>282</v>
      </c>
      <c r="K37996">
        <v>1</v>
      </c>
      <c r="L37996" s="1">
        <v>39448</v>
      </c>
      <c r="M37996" s="1">
        <v>42164</v>
      </c>
      <c r="N37996" s="1">
        <v>42164</v>
      </c>
      <c r="O37996"/>
      <c r="P37996"/>
      <c r="Q37996"/>
      <c r="R37996"/>
    </row>
    <row r="37997" spans="1:18" x14ac:dyDescent="0.2">
      <c r="A37997" t="s">
        <v>131674</v>
      </c>
      <c r="B37997" t="s">
        <v>131675</v>
      </c>
      <c r="C37997" t="s">
        <v>131676</v>
      </c>
      <c r="D37997" t="s">
        <v>766</v>
      </c>
      <c r="E37997">
        <v>40000</v>
      </c>
      <c r="F37997" t="s">
        <v>18</v>
      </c>
      <c r="K37997">
        <v>1</v>
      </c>
      <c r="L37997" s="1">
        <v>41183</v>
      </c>
      <c r="M37997" s="1">
        <v>41480</v>
      </c>
      <c r="N37997" s="1">
        <v>41480</v>
      </c>
    </row>
    <row r="37998" spans="1:18" x14ac:dyDescent="0.2">
      <c r="A37998" t="s">
        <v>131677</v>
      </c>
      <c r="B37998" t="s">
        <v>131678</v>
      </c>
      <c r="C37998" t="s">
        <v>131679</v>
      </c>
      <c r="D37998" t="s">
        <v>131680</v>
      </c>
      <c r="E37998">
        <v>80000</v>
      </c>
      <c r="F37998" t="s">
        <v>18</v>
      </c>
      <c r="K37998">
        <v>2</v>
      </c>
      <c r="L37998" s="1">
        <v>41039</v>
      </c>
      <c r="M37998" s="1">
        <v>40940</v>
      </c>
      <c r="N37998" s="1">
        <v>41183</v>
      </c>
    </row>
    <row r="37999" spans="1:18" hidden="1" x14ac:dyDescent="0.2">
      <c r="A37999" t="s">
        <v>131681</v>
      </c>
      <c r="B37999" t="s">
        <v>131682</v>
      </c>
      <c r="C37999" t="s">
        <v>131683</v>
      </c>
      <c r="D37999" t="s">
        <v>131684</v>
      </c>
      <c r="E37999">
        <v>10500000</v>
      </c>
      <c r="F37999" t="s">
        <v>18</v>
      </c>
      <c r="G37999" t="s">
        <v>25</v>
      </c>
      <c r="H37999" t="s">
        <v>106</v>
      </c>
      <c r="I37999" t="s">
        <v>107</v>
      </c>
      <c r="J37999" t="s">
        <v>108</v>
      </c>
      <c r="K37999">
        <v>1</v>
      </c>
      <c r="M37999" s="1">
        <v>41981</v>
      </c>
      <c r="N37999" s="1">
        <v>41981</v>
      </c>
      <c r="O37999"/>
      <c r="P37999"/>
      <c r="Q37999"/>
      <c r="R37999"/>
    </row>
    <row r="38000" spans="1:18" hidden="1" x14ac:dyDescent="0.2">
      <c r="A38000" t="s">
        <v>131685</v>
      </c>
      <c r="B38000" t="s">
        <v>131686</v>
      </c>
      <c r="C38000" t="s">
        <v>131687</v>
      </c>
      <c r="D38000" t="s">
        <v>46755</v>
      </c>
      <c r="E38000">
        <v>131350</v>
      </c>
      <c r="F38000" t="s">
        <v>207</v>
      </c>
      <c r="G38000" t="s">
        <v>12313</v>
      </c>
      <c r="H38000">
        <v>1</v>
      </c>
      <c r="I38000" t="s">
        <v>12314</v>
      </c>
      <c r="J38000" t="s">
        <v>12314</v>
      </c>
      <c r="K38000">
        <v>1</v>
      </c>
      <c r="L38000" s="1">
        <v>38791</v>
      </c>
      <c r="M38000" s="1">
        <v>39148</v>
      </c>
      <c r="N38000" s="1">
        <v>39148</v>
      </c>
      <c r="O38000"/>
      <c r="P38000"/>
      <c r="Q38000"/>
      <c r="R38000"/>
    </row>
    <row r="38001" spans="1:18" x14ac:dyDescent="0.2">
      <c r="A38001" t="s">
        <v>131688</v>
      </c>
      <c r="B38001" t="s">
        <v>131689</v>
      </c>
      <c r="C38001" t="s">
        <v>131690</v>
      </c>
      <c r="D38001" t="s">
        <v>70</v>
      </c>
      <c r="E38001">
        <v>2065000</v>
      </c>
      <c r="F38001" t="s">
        <v>18</v>
      </c>
      <c r="G38001" t="s">
        <v>406</v>
      </c>
      <c r="H38001">
        <v>40</v>
      </c>
      <c r="I38001" t="s">
        <v>980</v>
      </c>
      <c r="J38001" t="s">
        <v>980</v>
      </c>
      <c r="K38001">
        <v>3</v>
      </c>
      <c r="L38001" s="1">
        <v>40315</v>
      </c>
      <c r="M38001" s="1">
        <v>40609</v>
      </c>
      <c r="N38001" s="1">
        <v>41774</v>
      </c>
    </row>
    <row r="38002" spans="1:18" hidden="1" x14ac:dyDescent="0.2">
      <c r="A38002" t="s">
        <v>131691</v>
      </c>
      <c r="B38002" t="s">
        <v>131692</v>
      </c>
      <c r="C38002" t="s">
        <v>131693</v>
      </c>
      <c r="D38002" t="s">
        <v>131694</v>
      </c>
      <c r="E38002">
        <v>204630</v>
      </c>
      <c r="F38002" t="s">
        <v>18</v>
      </c>
      <c r="K38002">
        <v>1</v>
      </c>
      <c r="L38002" s="1">
        <v>41128</v>
      </c>
      <c r="M38002" s="1">
        <v>41128</v>
      </c>
      <c r="N38002" s="1">
        <v>41128</v>
      </c>
      <c r="O38002"/>
      <c r="P38002"/>
      <c r="Q38002"/>
      <c r="R38002"/>
    </row>
    <row r="38003" spans="1:18" hidden="1" x14ac:dyDescent="0.2">
      <c r="A38003" t="s">
        <v>131695</v>
      </c>
      <c r="B38003" t="s">
        <v>131696</v>
      </c>
      <c r="C38003" t="s">
        <v>131697</v>
      </c>
      <c r="D38003" t="s">
        <v>9565</v>
      </c>
      <c r="E38003">
        <v>38461</v>
      </c>
      <c r="F38003" t="s">
        <v>18</v>
      </c>
      <c r="K38003">
        <v>1</v>
      </c>
      <c r="M38003" s="1">
        <v>40603</v>
      </c>
      <c r="N38003" s="1">
        <v>40603</v>
      </c>
      <c r="O38003"/>
      <c r="P38003"/>
      <c r="Q38003"/>
      <c r="R38003"/>
    </row>
    <row r="38004" spans="1:18" hidden="1" x14ac:dyDescent="0.2">
      <c r="A38004" t="s">
        <v>131698</v>
      </c>
      <c r="B38004" t="s">
        <v>131699</v>
      </c>
      <c r="C38004" t="s">
        <v>131700</v>
      </c>
      <c r="D38004" t="s">
        <v>131701</v>
      </c>
      <c r="E38004" t="s">
        <v>43</v>
      </c>
      <c r="F38004" t="s">
        <v>18</v>
      </c>
      <c r="G38004" t="s">
        <v>25</v>
      </c>
      <c r="H38004" t="s">
        <v>64</v>
      </c>
      <c r="I38004" t="s">
        <v>65</v>
      </c>
      <c r="J38004" t="s">
        <v>1251</v>
      </c>
      <c r="K38004">
        <v>2</v>
      </c>
      <c r="L38004" s="1">
        <v>41275</v>
      </c>
      <c r="M38004" s="1">
        <v>41970</v>
      </c>
      <c r="N38004" s="1">
        <v>42186</v>
      </c>
      <c r="O38004"/>
      <c r="P38004"/>
      <c r="Q38004"/>
      <c r="R38004"/>
    </row>
    <row r="38005" spans="1:18" hidden="1" x14ac:dyDescent="0.2">
      <c r="A38005" t="s">
        <v>131702</v>
      </c>
      <c r="B38005" t="s">
        <v>131703</v>
      </c>
      <c r="C38005" t="s">
        <v>131704</v>
      </c>
      <c r="D38005" t="s">
        <v>68380</v>
      </c>
      <c r="E38005">
        <v>5300000</v>
      </c>
      <c r="F38005" t="s">
        <v>18</v>
      </c>
      <c r="K38005">
        <v>1</v>
      </c>
      <c r="M38005" s="1">
        <v>42296</v>
      </c>
      <c r="N38005" s="1">
        <v>42296</v>
      </c>
      <c r="O38005"/>
      <c r="P38005"/>
      <c r="Q38005"/>
      <c r="R38005"/>
    </row>
    <row r="38006" spans="1:18" x14ac:dyDescent="0.2">
      <c r="A38006" t="s">
        <v>131705</v>
      </c>
      <c r="B38006" t="s">
        <v>131706</v>
      </c>
      <c r="C38006" t="s">
        <v>131707</v>
      </c>
      <c r="D38006" t="s">
        <v>127</v>
      </c>
      <c r="E38006">
        <v>1330000</v>
      </c>
      <c r="F38006" t="s">
        <v>18</v>
      </c>
      <c r="G38006" t="s">
        <v>25</v>
      </c>
      <c r="H38006" t="s">
        <v>1234</v>
      </c>
      <c r="I38006" t="s">
        <v>1235</v>
      </c>
      <c r="J38006" t="s">
        <v>1235</v>
      </c>
      <c r="K38006">
        <v>3</v>
      </c>
      <c r="L38006" s="1">
        <v>40483</v>
      </c>
      <c r="M38006" s="1">
        <v>40826</v>
      </c>
      <c r="N38006" s="1">
        <v>41742</v>
      </c>
    </row>
    <row r="38007" spans="1:18" hidden="1" x14ac:dyDescent="0.2">
      <c r="A38007" t="s">
        <v>131708</v>
      </c>
      <c r="B38007" t="s">
        <v>131709</v>
      </c>
      <c r="C38007" t="s">
        <v>131710</v>
      </c>
      <c r="D38007" t="s">
        <v>19873</v>
      </c>
      <c r="E38007">
        <v>700000</v>
      </c>
      <c r="F38007" t="s">
        <v>689</v>
      </c>
      <c r="G38007" t="s">
        <v>57</v>
      </c>
      <c r="H38007" t="s">
        <v>58</v>
      </c>
      <c r="I38007" t="s">
        <v>59</v>
      </c>
      <c r="J38007" t="s">
        <v>59</v>
      </c>
      <c r="K38007">
        <v>1</v>
      </c>
      <c r="M38007" s="1">
        <v>41834</v>
      </c>
      <c r="N38007" s="1">
        <v>41834</v>
      </c>
      <c r="O38007"/>
      <c r="P38007"/>
      <c r="Q38007"/>
      <c r="R38007"/>
    </row>
    <row r="38008" spans="1:18" hidden="1" x14ac:dyDescent="0.2">
      <c r="A38008" t="s">
        <v>131711</v>
      </c>
      <c r="B38008" t="s">
        <v>131712</v>
      </c>
      <c r="C38008" t="s">
        <v>131713</v>
      </c>
      <c r="E38008" t="s">
        <v>43</v>
      </c>
      <c r="F38008" t="s">
        <v>113</v>
      </c>
      <c r="K38008">
        <v>1</v>
      </c>
      <c r="L38008" s="1">
        <v>40887</v>
      </c>
      <c r="M38008" s="1">
        <v>40949</v>
      </c>
      <c r="N38008" s="1">
        <v>40949</v>
      </c>
      <c r="O38008"/>
      <c r="P38008"/>
      <c r="Q38008"/>
      <c r="R38008"/>
    </row>
    <row r="38009" spans="1:18" x14ac:dyDescent="0.2">
      <c r="A38009" t="s">
        <v>131714</v>
      </c>
      <c r="B38009" t="s">
        <v>131715</v>
      </c>
      <c r="C38009" t="s">
        <v>131716</v>
      </c>
      <c r="D38009" t="s">
        <v>131717</v>
      </c>
      <c r="E38009">
        <v>3100000</v>
      </c>
      <c r="F38009" t="s">
        <v>207</v>
      </c>
      <c r="G38009" t="s">
        <v>25</v>
      </c>
      <c r="H38009" t="s">
        <v>44</v>
      </c>
      <c r="I38009" t="s">
        <v>282</v>
      </c>
      <c r="J38009" t="s">
        <v>282</v>
      </c>
      <c r="K38009">
        <v>1</v>
      </c>
      <c r="L38009" s="1">
        <v>40087</v>
      </c>
      <c r="M38009" s="1">
        <v>40087</v>
      </c>
      <c r="N38009" s="1">
        <v>40087</v>
      </c>
    </row>
    <row r="38010" spans="1:18" x14ac:dyDescent="0.2">
      <c r="A38010" t="s">
        <v>131718</v>
      </c>
      <c r="B38010" t="s">
        <v>131719</v>
      </c>
      <c r="C38010" t="s">
        <v>131720</v>
      </c>
      <c r="D38010" t="s">
        <v>131721</v>
      </c>
      <c r="E38010">
        <v>300000</v>
      </c>
      <c r="F38010" t="s">
        <v>18</v>
      </c>
      <c r="G38010" t="s">
        <v>25</v>
      </c>
      <c r="H38010" t="s">
        <v>64</v>
      </c>
      <c r="I38010" t="s">
        <v>95</v>
      </c>
      <c r="J38010" t="s">
        <v>95</v>
      </c>
      <c r="K38010">
        <v>1</v>
      </c>
      <c r="L38010" s="1">
        <v>41319</v>
      </c>
      <c r="M38010" s="1">
        <v>41640</v>
      </c>
      <c r="N38010" s="1">
        <v>41640</v>
      </c>
    </row>
    <row r="38011" spans="1:18" hidden="1" x14ac:dyDescent="0.2">
      <c r="A38011" t="s">
        <v>131722</v>
      </c>
      <c r="B38011" t="s">
        <v>131723</v>
      </c>
      <c r="E38011">
        <v>642890.15460000001</v>
      </c>
      <c r="F38011" t="s">
        <v>207</v>
      </c>
      <c r="K38011">
        <v>1</v>
      </c>
      <c r="M38011" s="1">
        <v>41904</v>
      </c>
      <c r="N38011" s="1">
        <v>41904</v>
      </c>
      <c r="O38011"/>
      <c r="P38011"/>
      <c r="Q38011"/>
      <c r="R38011"/>
    </row>
    <row r="38012" spans="1:18" x14ac:dyDescent="0.2">
      <c r="A38012" t="s">
        <v>131724</v>
      </c>
      <c r="B38012" t="s">
        <v>131725</v>
      </c>
      <c r="C38012" t="s">
        <v>131726</v>
      </c>
      <c r="D38012" t="s">
        <v>131727</v>
      </c>
      <c r="E38012">
        <v>3000000</v>
      </c>
      <c r="F38012" t="s">
        <v>18</v>
      </c>
      <c r="G38012" t="s">
        <v>8000</v>
      </c>
      <c r="I38012" t="s">
        <v>14374</v>
      </c>
      <c r="J38012" t="s">
        <v>14374</v>
      </c>
      <c r="K38012">
        <v>2</v>
      </c>
      <c r="L38012" s="1">
        <v>38926</v>
      </c>
      <c r="M38012" s="1">
        <v>38944</v>
      </c>
      <c r="N38012" s="1">
        <v>40040</v>
      </c>
    </row>
    <row r="38013" spans="1:18" hidden="1" x14ac:dyDescent="0.2">
      <c r="A38013" t="s">
        <v>131728</v>
      </c>
      <c r="B38013" t="s">
        <v>131729</v>
      </c>
      <c r="C38013" t="s">
        <v>131730</v>
      </c>
      <c r="D38013" t="s">
        <v>131731</v>
      </c>
      <c r="E38013" t="s">
        <v>43</v>
      </c>
      <c r="F38013" t="s">
        <v>18</v>
      </c>
      <c r="G38013" t="s">
        <v>25</v>
      </c>
      <c r="H38013" t="s">
        <v>64</v>
      </c>
      <c r="I38013" t="s">
        <v>65</v>
      </c>
      <c r="J38013" t="s">
        <v>71</v>
      </c>
      <c r="K38013">
        <v>1</v>
      </c>
      <c r="M38013" s="1">
        <v>41983</v>
      </c>
      <c r="N38013" s="1">
        <v>41983</v>
      </c>
      <c r="O38013"/>
      <c r="P38013"/>
      <c r="Q38013"/>
      <c r="R38013"/>
    </row>
    <row r="38014" spans="1:18" hidden="1" x14ac:dyDescent="0.2">
      <c r="A38014" t="s">
        <v>131732</v>
      </c>
      <c r="B38014" t="s">
        <v>131733</v>
      </c>
      <c r="C38014" t="s">
        <v>131734</v>
      </c>
      <c r="D38014" t="s">
        <v>1384</v>
      </c>
      <c r="E38014">
        <v>14360000</v>
      </c>
      <c r="F38014" t="s">
        <v>207</v>
      </c>
      <c r="K38014">
        <v>1</v>
      </c>
      <c r="L38014" s="1">
        <v>25569</v>
      </c>
      <c r="M38014" s="1">
        <v>39547</v>
      </c>
      <c r="N38014" s="1">
        <v>39547</v>
      </c>
      <c r="O38014"/>
      <c r="P38014"/>
      <c r="Q38014"/>
      <c r="R38014"/>
    </row>
    <row r="38015" spans="1:18" hidden="1" x14ac:dyDescent="0.2">
      <c r="A38015" t="s">
        <v>131735</v>
      </c>
      <c r="B38015" t="s">
        <v>131736</v>
      </c>
      <c r="C38015" t="s">
        <v>131737</v>
      </c>
      <c r="D38015" t="s">
        <v>75</v>
      </c>
      <c r="E38015">
        <v>9911648</v>
      </c>
      <c r="F38015" t="s">
        <v>18</v>
      </c>
      <c r="G38015" t="s">
        <v>57</v>
      </c>
      <c r="H38015" t="s">
        <v>58</v>
      </c>
      <c r="I38015" t="s">
        <v>105597</v>
      </c>
      <c r="J38015" t="s">
        <v>105597</v>
      </c>
      <c r="K38015">
        <v>8</v>
      </c>
      <c r="L38015" s="1">
        <v>40179</v>
      </c>
      <c r="M38015" s="1">
        <v>41494</v>
      </c>
      <c r="N38015" s="1">
        <v>41841</v>
      </c>
      <c r="O38015"/>
      <c r="P38015"/>
      <c r="Q38015"/>
      <c r="R38015"/>
    </row>
    <row r="38016" spans="1:18" x14ac:dyDescent="0.2">
      <c r="A38016" t="s">
        <v>131738</v>
      </c>
      <c r="B38016" t="s">
        <v>131739</v>
      </c>
      <c r="C38016" t="s">
        <v>131740</v>
      </c>
      <c r="D38016" t="s">
        <v>8538</v>
      </c>
      <c r="E38016">
        <v>525000</v>
      </c>
      <c r="F38016" t="s">
        <v>18</v>
      </c>
      <c r="G38016" t="s">
        <v>25</v>
      </c>
      <c r="H38016" t="s">
        <v>64</v>
      </c>
      <c r="I38016" t="s">
        <v>65</v>
      </c>
      <c r="J38016" t="s">
        <v>71</v>
      </c>
      <c r="K38016">
        <v>1</v>
      </c>
      <c r="L38016" s="1">
        <v>41640</v>
      </c>
      <c r="M38016" s="1">
        <v>42131</v>
      </c>
      <c r="N38016" s="1">
        <v>42131</v>
      </c>
    </row>
    <row r="38017" spans="1:18" x14ac:dyDescent="0.2">
      <c r="A38017" t="s">
        <v>131741</v>
      </c>
      <c r="B38017" t="s">
        <v>131742</v>
      </c>
      <c r="C38017" t="s">
        <v>131743</v>
      </c>
      <c r="D38017" t="s">
        <v>36</v>
      </c>
      <c r="E38017">
        <v>10000000</v>
      </c>
      <c r="F38017" t="s">
        <v>18</v>
      </c>
      <c r="G38017" t="s">
        <v>128</v>
      </c>
      <c r="H38017" t="s">
        <v>1484</v>
      </c>
      <c r="I38017" t="s">
        <v>130</v>
      </c>
      <c r="J38017" t="s">
        <v>27497</v>
      </c>
      <c r="K38017">
        <v>1</v>
      </c>
      <c r="L38017" s="1">
        <v>39448</v>
      </c>
      <c r="M38017" s="1">
        <v>41508</v>
      </c>
      <c r="N38017" s="1">
        <v>41508</v>
      </c>
    </row>
    <row r="38018" spans="1:18" x14ac:dyDescent="0.2">
      <c r="A38018" t="s">
        <v>131744</v>
      </c>
      <c r="B38018" t="s">
        <v>131745</v>
      </c>
      <c r="C38018" t="s">
        <v>131746</v>
      </c>
      <c r="D38018" t="s">
        <v>1401</v>
      </c>
      <c r="E38018">
        <v>10000000</v>
      </c>
      <c r="F38018" t="s">
        <v>18</v>
      </c>
      <c r="G38018" t="s">
        <v>57</v>
      </c>
      <c r="H38018" t="s">
        <v>202</v>
      </c>
      <c r="I38018" t="s">
        <v>12005</v>
      </c>
      <c r="J38018" t="s">
        <v>12005</v>
      </c>
      <c r="K38018">
        <v>1</v>
      </c>
      <c r="L38018" s="1">
        <v>36892</v>
      </c>
      <c r="M38018" s="1">
        <v>38461</v>
      </c>
      <c r="N38018" s="1">
        <v>38461</v>
      </c>
    </row>
    <row r="38019" spans="1:18" x14ac:dyDescent="0.2">
      <c r="A38019" t="s">
        <v>131747</v>
      </c>
      <c r="B38019" t="s">
        <v>131748</v>
      </c>
      <c r="C38019" t="s">
        <v>131749</v>
      </c>
      <c r="D38019" t="s">
        <v>75</v>
      </c>
      <c r="E38019">
        <v>5000000</v>
      </c>
      <c r="F38019" t="s">
        <v>18</v>
      </c>
      <c r="G38019" t="s">
        <v>37</v>
      </c>
      <c r="H38019">
        <v>22</v>
      </c>
      <c r="I38019" t="s">
        <v>38</v>
      </c>
      <c r="J38019" t="s">
        <v>38</v>
      </c>
      <c r="K38019">
        <v>1</v>
      </c>
      <c r="L38019" s="1">
        <v>39934</v>
      </c>
      <c r="M38019" s="1">
        <v>40513</v>
      </c>
      <c r="N38019" s="1">
        <v>40513</v>
      </c>
    </row>
    <row r="38020" spans="1:18" hidden="1" x14ac:dyDescent="0.2">
      <c r="A38020" t="s">
        <v>131750</v>
      </c>
      <c r="B38020" t="s">
        <v>131751</v>
      </c>
      <c r="C38020" t="s">
        <v>131752</v>
      </c>
      <c r="D38020" t="s">
        <v>21836</v>
      </c>
      <c r="E38020">
        <v>19000</v>
      </c>
      <c r="F38020" t="s">
        <v>207</v>
      </c>
      <c r="G38020" t="s">
        <v>25</v>
      </c>
      <c r="H38020" t="s">
        <v>644</v>
      </c>
      <c r="I38020" t="s">
        <v>645</v>
      </c>
      <c r="J38020" t="s">
        <v>6346</v>
      </c>
      <c r="K38020">
        <v>1</v>
      </c>
      <c r="L38020" s="1">
        <v>40909</v>
      </c>
      <c r="M38020" s="1">
        <v>41018</v>
      </c>
      <c r="N38020" s="1">
        <v>41018</v>
      </c>
      <c r="O38020"/>
      <c r="P38020"/>
      <c r="Q38020"/>
      <c r="R38020"/>
    </row>
    <row r="38021" spans="1:18" x14ac:dyDescent="0.2">
      <c r="A38021" t="s">
        <v>131753</v>
      </c>
      <c r="B38021" t="s">
        <v>131754</v>
      </c>
      <c r="C38021" t="s">
        <v>131755</v>
      </c>
      <c r="D38021" t="s">
        <v>56</v>
      </c>
      <c r="E38021">
        <v>100000</v>
      </c>
      <c r="F38021" t="s">
        <v>18</v>
      </c>
      <c r="G38021" t="s">
        <v>25</v>
      </c>
      <c r="H38021" t="s">
        <v>298</v>
      </c>
      <c r="I38021" t="s">
        <v>299</v>
      </c>
      <c r="J38021" t="s">
        <v>299</v>
      </c>
      <c r="K38021">
        <v>1</v>
      </c>
      <c r="L38021" s="1">
        <v>40179</v>
      </c>
      <c r="M38021" s="1">
        <v>40879</v>
      </c>
      <c r="N38021" s="1">
        <v>40879</v>
      </c>
    </row>
    <row r="38022" spans="1:18" hidden="1" x14ac:dyDescent="0.2">
      <c r="A38022" t="s">
        <v>131756</v>
      </c>
      <c r="B38022" t="s">
        <v>131757</v>
      </c>
      <c r="C38022" t="s">
        <v>131758</v>
      </c>
      <c r="D38022" t="s">
        <v>66580</v>
      </c>
      <c r="E38022" t="s">
        <v>43</v>
      </c>
      <c r="F38022" t="s">
        <v>18</v>
      </c>
      <c r="G38022" t="s">
        <v>341</v>
      </c>
      <c r="H38022">
        <v>11</v>
      </c>
      <c r="I38022" t="s">
        <v>497</v>
      </c>
      <c r="J38022" t="s">
        <v>497</v>
      </c>
      <c r="K38022">
        <v>1</v>
      </c>
      <c r="M38022" s="1">
        <v>41836</v>
      </c>
      <c r="N38022" s="1">
        <v>41836</v>
      </c>
      <c r="O38022"/>
      <c r="P38022"/>
      <c r="Q38022"/>
      <c r="R38022"/>
    </row>
    <row r="38023" spans="1:18" hidden="1" x14ac:dyDescent="0.2">
      <c r="A38023" t="s">
        <v>131759</v>
      </c>
      <c r="B38023" t="s">
        <v>131760</v>
      </c>
      <c r="C38023" t="s">
        <v>131761</v>
      </c>
      <c r="D38023" t="s">
        <v>741</v>
      </c>
      <c r="E38023">
        <v>15399186</v>
      </c>
      <c r="F38023" t="s">
        <v>18</v>
      </c>
      <c r="G38023" t="s">
        <v>128</v>
      </c>
      <c r="H38023" t="s">
        <v>4294</v>
      </c>
      <c r="I38023" t="s">
        <v>4295</v>
      </c>
      <c r="J38023" t="s">
        <v>4295</v>
      </c>
      <c r="K38023">
        <v>4</v>
      </c>
      <c r="L38023" s="1">
        <v>33970</v>
      </c>
      <c r="M38023" s="1">
        <v>36861</v>
      </c>
      <c r="N38023" s="1">
        <v>39098</v>
      </c>
      <c r="O38023"/>
      <c r="P38023"/>
      <c r="Q38023"/>
      <c r="R38023"/>
    </row>
    <row r="38024" spans="1:18" hidden="1" x14ac:dyDescent="0.2">
      <c r="A38024" t="s">
        <v>131762</v>
      </c>
      <c r="B38024" t="s">
        <v>131763</v>
      </c>
      <c r="D38024" t="s">
        <v>1247</v>
      </c>
      <c r="E38024">
        <v>11915367</v>
      </c>
      <c r="F38024" t="s">
        <v>18</v>
      </c>
      <c r="G38024" t="s">
        <v>25</v>
      </c>
      <c r="H38024" t="s">
        <v>64</v>
      </c>
      <c r="I38024" t="s">
        <v>1221</v>
      </c>
      <c r="J38024" t="s">
        <v>3048</v>
      </c>
      <c r="K38024">
        <v>1</v>
      </c>
      <c r="M38024" s="1">
        <v>42195</v>
      </c>
      <c r="N38024" s="1">
        <v>42195</v>
      </c>
      <c r="O38024"/>
      <c r="P38024"/>
      <c r="Q38024"/>
      <c r="R38024"/>
    </row>
    <row r="38025" spans="1:18" x14ac:dyDescent="0.2">
      <c r="A38025" t="s">
        <v>131764</v>
      </c>
      <c r="B38025" t="s">
        <v>131765</v>
      </c>
      <c r="C38025" t="s">
        <v>131766</v>
      </c>
      <c r="D38025" t="s">
        <v>131767</v>
      </c>
      <c r="E38025">
        <v>815000</v>
      </c>
      <c r="F38025" t="s">
        <v>207</v>
      </c>
      <c r="G38025" t="s">
        <v>25</v>
      </c>
      <c r="H38025" t="s">
        <v>64</v>
      </c>
      <c r="I38025" t="s">
        <v>1221</v>
      </c>
      <c r="J38025" t="s">
        <v>1221</v>
      </c>
      <c r="K38025">
        <v>1</v>
      </c>
      <c r="L38025" s="1">
        <v>40238</v>
      </c>
      <c r="M38025" s="1">
        <v>41656</v>
      </c>
      <c r="N38025" s="1">
        <v>41656</v>
      </c>
    </row>
    <row r="38026" spans="1:18" hidden="1" x14ac:dyDescent="0.2">
      <c r="A38026" t="s">
        <v>131768</v>
      </c>
      <c r="B38026" t="s">
        <v>131769</v>
      </c>
      <c r="C38026" t="s">
        <v>131770</v>
      </c>
      <c r="D38026" t="s">
        <v>131771</v>
      </c>
      <c r="E38026" t="s">
        <v>43</v>
      </c>
      <c r="F38026" t="s">
        <v>207</v>
      </c>
      <c r="K38026">
        <v>1</v>
      </c>
      <c r="L38026" s="1">
        <v>39814</v>
      </c>
      <c r="M38026" s="1">
        <v>39814</v>
      </c>
      <c r="N38026" s="1">
        <v>39814</v>
      </c>
      <c r="O38026"/>
      <c r="P38026"/>
      <c r="Q38026"/>
      <c r="R38026"/>
    </row>
    <row r="38027" spans="1:18" x14ac:dyDescent="0.2">
      <c r="A38027" t="s">
        <v>131772</v>
      </c>
      <c r="B38027" t="s">
        <v>131773</v>
      </c>
      <c r="C38027" t="s">
        <v>131774</v>
      </c>
      <c r="D38027" t="s">
        <v>317</v>
      </c>
      <c r="E38027">
        <v>1000000</v>
      </c>
      <c r="F38027" t="s">
        <v>18</v>
      </c>
      <c r="G38027" t="s">
        <v>25</v>
      </c>
      <c r="H38027" t="s">
        <v>64</v>
      </c>
      <c r="I38027" t="s">
        <v>65</v>
      </c>
      <c r="J38027" t="s">
        <v>803</v>
      </c>
      <c r="K38027">
        <v>2</v>
      </c>
      <c r="L38027" s="1">
        <v>41275</v>
      </c>
      <c r="M38027" s="1">
        <v>41944</v>
      </c>
      <c r="N38027" s="1">
        <v>42191</v>
      </c>
    </row>
    <row r="38028" spans="1:18" hidden="1" x14ac:dyDescent="0.2">
      <c r="A38028" t="s">
        <v>131775</v>
      </c>
      <c r="B38028" t="s">
        <v>131776</v>
      </c>
      <c r="C38028" t="s">
        <v>131777</v>
      </c>
      <c r="E38028" t="s">
        <v>43</v>
      </c>
      <c r="F38028" t="s">
        <v>207</v>
      </c>
      <c r="K38028">
        <v>1</v>
      </c>
      <c r="L38028" s="1">
        <v>39814</v>
      </c>
      <c r="M38028" s="1">
        <v>40073</v>
      </c>
      <c r="N38028" s="1">
        <v>40073</v>
      </c>
      <c r="O38028"/>
      <c r="P38028"/>
      <c r="Q38028"/>
      <c r="R38028"/>
    </row>
    <row r="38029" spans="1:18" x14ac:dyDescent="0.2">
      <c r="A38029" t="s">
        <v>131778</v>
      </c>
      <c r="B38029" t="s">
        <v>131779</v>
      </c>
      <c r="C38029" t="s">
        <v>131780</v>
      </c>
      <c r="D38029" t="s">
        <v>131781</v>
      </c>
      <c r="E38029">
        <v>77800000</v>
      </c>
      <c r="F38029" t="s">
        <v>18</v>
      </c>
      <c r="G38029" t="s">
        <v>25</v>
      </c>
      <c r="H38029" t="s">
        <v>106</v>
      </c>
      <c r="I38029" t="s">
        <v>107</v>
      </c>
      <c r="J38029" t="s">
        <v>108</v>
      </c>
      <c r="K38029">
        <v>7</v>
      </c>
      <c r="L38029" s="1">
        <v>40925</v>
      </c>
      <c r="M38029" s="1">
        <v>40908</v>
      </c>
      <c r="N38029" s="1">
        <v>42173</v>
      </c>
    </row>
    <row r="38030" spans="1:18" hidden="1" x14ac:dyDescent="0.2">
      <c r="A38030" t="s">
        <v>131782</v>
      </c>
      <c r="B38030" t="s">
        <v>131783</v>
      </c>
      <c r="C38030" t="s">
        <v>131784</v>
      </c>
      <c r="D38030" t="s">
        <v>131785</v>
      </c>
      <c r="E38030" t="s">
        <v>43</v>
      </c>
      <c r="F38030" t="s">
        <v>18</v>
      </c>
      <c r="G38030" t="s">
        <v>25</v>
      </c>
      <c r="H38030" t="s">
        <v>158</v>
      </c>
      <c r="I38030" t="s">
        <v>244</v>
      </c>
      <c r="J38030" t="s">
        <v>1714</v>
      </c>
      <c r="K38030">
        <v>1</v>
      </c>
      <c r="L38030" s="1">
        <v>38353</v>
      </c>
      <c r="M38030" s="1">
        <v>38406</v>
      </c>
      <c r="N38030" s="1">
        <v>38406</v>
      </c>
      <c r="O38030"/>
      <c r="P38030"/>
      <c r="Q38030"/>
      <c r="R38030"/>
    </row>
    <row r="38031" spans="1:18" x14ac:dyDescent="0.2">
      <c r="A38031" t="s">
        <v>131786</v>
      </c>
      <c r="B38031" t="s">
        <v>131787</v>
      </c>
      <c r="C38031" t="s">
        <v>131788</v>
      </c>
      <c r="D38031" t="s">
        <v>131789</v>
      </c>
      <c r="E38031">
        <v>30000</v>
      </c>
      <c r="F38031" t="s">
        <v>18</v>
      </c>
      <c r="G38031" t="s">
        <v>25</v>
      </c>
      <c r="H38031" t="s">
        <v>64</v>
      </c>
      <c r="I38031" t="s">
        <v>65</v>
      </c>
      <c r="J38031" t="s">
        <v>71</v>
      </c>
      <c r="K38031">
        <v>1</v>
      </c>
      <c r="L38031" s="1">
        <v>41817</v>
      </c>
      <c r="M38031" s="1">
        <v>42064</v>
      </c>
      <c r="N38031" s="1">
        <v>42064</v>
      </c>
    </row>
    <row r="38032" spans="1:18" x14ac:dyDescent="0.2">
      <c r="A38032" t="s">
        <v>131790</v>
      </c>
      <c r="B38032" t="s">
        <v>131791</v>
      </c>
      <c r="C38032" t="s">
        <v>131792</v>
      </c>
      <c r="D38032" t="s">
        <v>70</v>
      </c>
      <c r="E38032">
        <v>1875000</v>
      </c>
      <c r="F38032" t="s">
        <v>113</v>
      </c>
      <c r="G38032" t="s">
        <v>25</v>
      </c>
      <c r="H38032" t="s">
        <v>64</v>
      </c>
      <c r="I38032" t="s">
        <v>65</v>
      </c>
      <c r="J38032" t="s">
        <v>71</v>
      </c>
      <c r="K38032">
        <v>1</v>
      </c>
      <c r="L38032" s="1">
        <v>41316</v>
      </c>
      <c r="M38032" s="1">
        <v>41334</v>
      </c>
      <c r="N38032" s="1">
        <v>41334</v>
      </c>
    </row>
    <row r="38033" spans="1:18" x14ac:dyDescent="0.2">
      <c r="A38033" t="s">
        <v>131793</v>
      </c>
      <c r="B38033" t="s">
        <v>131794</v>
      </c>
      <c r="C38033" t="s">
        <v>131795</v>
      </c>
      <c r="D38033" t="s">
        <v>131796</v>
      </c>
      <c r="E38033">
        <v>2000000</v>
      </c>
      <c r="F38033" t="s">
        <v>18</v>
      </c>
      <c r="G38033" t="s">
        <v>19</v>
      </c>
      <c r="H38033">
        <v>19</v>
      </c>
      <c r="I38033" t="s">
        <v>474</v>
      </c>
      <c r="J38033" t="s">
        <v>11966</v>
      </c>
      <c r="K38033">
        <v>2</v>
      </c>
      <c r="L38033" s="1">
        <v>42013</v>
      </c>
      <c r="M38033" s="1">
        <v>42327</v>
      </c>
      <c r="N38033" s="1">
        <v>42327</v>
      </c>
    </row>
    <row r="38034" spans="1:18" x14ac:dyDescent="0.2">
      <c r="A38034" t="s">
        <v>131797</v>
      </c>
      <c r="B38034" t="s">
        <v>131798</v>
      </c>
      <c r="C38034" t="s">
        <v>131799</v>
      </c>
      <c r="D38034" t="s">
        <v>108671</v>
      </c>
      <c r="E38034">
        <v>5000000</v>
      </c>
      <c r="F38034" t="s">
        <v>18</v>
      </c>
      <c r="G38034" t="s">
        <v>699</v>
      </c>
      <c r="H38034">
        <v>2</v>
      </c>
      <c r="I38034" t="s">
        <v>700</v>
      </c>
      <c r="J38034" t="s">
        <v>958</v>
      </c>
      <c r="K38034">
        <v>1</v>
      </c>
      <c r="L38034" s="1">
        <v>41640</v>
      </c>
      <c r="M38034" s="1">
        <v>42057</v>
      </c>
      <c r="N38034" s="1">
        <v>42057</v>
      </c>
    </row>
    <row r="38035" spans="1:18" x14ac:dyDescent="0.2">
      <c r="A38035" t="s">
        <v>131800</v>
      </c>
      <c r="B38035" t="s">
        <v>131801</v>
      </c>
      <c r="C38035" t="s">
        <v>131802</v>
      </c>
      <c r="D38035" t="s">
        <v>75</v>
      </c>
      <c r="E38035">
        <v>33000000</v>
      </c>
      <c r="F38035" t="s">
        <v>18</v>
      </c>
      <c r="G38035" t="s">
        <v>2811</v>
      </c>
      <c r="H38035">
        <v>3</v>
      </c>
      <c r="I38035" t="s">
        <v>17368</v>
      </c>
      <c r="J38035" t="s">
        <v>17368</v>
      </c>
      <c r="K38035">
        <v>2</v>
      </c>
      <c r="L38035" s="1">
        <v>40544</v>
      </c>
      <c r="M38035" s="1">
        <v>41184</v>
      </c>
      <c r="N38035" s="1">
        <v>41407</v>
      </c>
    </row>
    <row r="38036" spans="1:18" hidden="1" x14ac:dyDescent="0.2">
      <c r="A38036" t="s">
        <v>131803</v>
      </c>
      <c r="B38036" t="s">
        <v>131804</v>
      </c>
      <c r="C38036" t="s">
        <v>131805</v>
      </c>
      <c r="D38036" t="s">
        <v>50</v>
      </c>
      <c r="E38036">
        <v>445035</v>
      </c>
      <c r="F38036" t="s">
        <v>18</v>
      </c>
      <c r="G38036" t="s">
        <v>341</v>
      </c>
      <c r="H38036">
        <v>11</v>
      </c>
      <c r="I38036" t="s">
        <v>497</v>
      </c>
      <c r="J38036" t="s">
        <v>497</v>
      </c>
      <c r="K38036">
        <v>3</v>
      </c>
      <c r="L38036" s="1">
        <v>41004</v>
      </c>
      <c r="M38036" s="1">
        <v>41008</v>
      </c>
      <c r="N38036" s="1">
        <v>41603</v>
      </c>
      <c r="O38036"/>
      <c r="P38036"/>
      <c r="Q38036"/>
      <c r="R38036"/>
    </row>
    <row r="38037" spans="1:18" x14ac:dyDescent="0.2">
      <c r="A38037" t="s">
        <v>131806</v>
      </c>
      <c r="B38037" t="s">
        <v>131807</v>
      </c>
      <c r="C38037" t="s">
        <v>131808</v>
      </c>
      <c r="D38037" t="s">
        <v>741</v>
      </c>
      <c r="E38037">
        <v>1000000</v>
      </c>
      <c r="F38037" t="s">
        <v>18</v>
      </c>
      <c r="G38037" t="s">
        <v>57</v>
      </c>
      <c r="H38037" t="s">
        <v>4487</v>
      </c>
      <c r="I38037" t="s">
        <v>6236</v>
      </c>
      <c r="J38037" t="s">
        <v>6236</v>
      </c>
      <c r="K38037">
        <v>1</v>
      </c>
      <c r="L38037" s="1">
        <v>39814</v>
      </c>
      <c r="M38037" s="1">
        <v>40498</v>
      </c>
      <c r="N38037" s="1">
        <v>40498</v>
      </c>
    </row>
    <row r="38038" spans="1:18" x14ac:dyDescent="0.2">
      <c r="A38038" t="s">
        <v>131809</v>
      </c>
      <c r="B38038" t="s">
        <v>131810</v>
      </c>
      <c r="C38038" t="s">
        <v>131811</v>
      </c>
      <c r="D38038" t="s">
        <v>36</v>
      </c>
      <c r="E38038">
        <v>290000</v>
      </c>
      <c r="F38038" t="s">
        <v>18</v>
      </c>
      <c r="G38038" t="s">
        <v>406</v>
      </c>
      <c r="H38038">
        <v>40</v>
      </c>
      <c r="I38038" t="s">
        <v>980</v>
      </c>
      <c r="J38038" t="s">
        <v>980</v>
      </c>
      <c r="K38038">
        <v>1</v>
      </c>
      <c r="L38038" s="1">
        <v>41395</v>
      </c>
      <c r="M38038" s="1">
        <v>41617</v>
      </c>
      <c r="N38038" s="1">
        <v>41617</v>
      </c>
    </row>
    <row r="38039" spans="1:18" x14ac:dyDescent="0.2">
      <c r="A38039" t="s">
        <v>131812</v>
      </c>
      <c r="B38039" t="s">
        <v>131813</v>
      </c>
      <c r="C38039" t="s">
        <v>131814</v>
      </c>
      <c r="D38039" t="s">
        <v>128052</v>
      </c>
      <c r="E38039">
        <v>2700000</v>
      </c>
      <c r="F38039" t="s">
        <v>113</v>
      </c>
      <c r="K38039">
        <v>1</v>
      </c>
      <c r="L38039" s="1">
        <v>39814</v>
      </c>
      <c r="M38039" s="1">
        <v>41474</v>
      </c>
      <c r="N38039" s="1">
        <v>41474</v>
      </c>
    </row>
    <row r="38040" spans="1:18" hidden="1" x14ac:dyDescent="0.2">
      <c r="A38040" t="s">
        <v>131815</v>
      </c>
      <c r="B38040" t="s">
        <v>131816</v>
      </c>
      <c r="D38040" t="s">
        <v>2479</v>
      </c>
      <c r="E38040" t="s">
        <v>43</v>
      </c>
      <c r="F38040" t="s">
        <v>18</v>
      </c>
      <c r="G38040" t="s">
        <v>25</v>
      </c>
      <c r="H38040" t="s">
        <v>89</v>
      </c>
      <c r="I38040" t="s">
        <v>9505</v>
      </c>
      <c r="J38040" t="s">
        <v>91119</v>
      </c>
      <c r="K38040">
        <v>1</v>
      </c>
      <c r="M38040" s="1">
        <v>41575</v>
      </c>
      <c r="N38040" s="1">
        <v>41575</v>
      </c>
      <c r="O38040"/>
      <c r="P38040"/>
      <c r="Q38040"/>
      <c r="R38040"/>
    </row>
    <row r="38041" spans="1:18" hidden="1" x14ac:dyDescent="0.2">
      <c r="A38041" t="s">
        <v>131817</v>
      </c>
      <c r="B38041" t="s">
        <v>131818</v>
      </c>
      <c r="C38041" t="s">
        <v>131819</v>
      </c>
      <c r="D38041" t="s">
        <v>1384</v>
      </c>
      <c r="E38041">
        <v>14109347</v>
      </c>
      <c r="F38041" t="s">
        <v>113</v>
      </c>
      <c r="G38041" t="s">
        <v>1062</v>
      </c>
      <c r="H38041">
        <v>2</v>
      </c>
      <c r="I38041" t="s">
        <v>1698</v>
      </c>
      <c r="J38041" t="s">
        <v>131820</v>
      </c>
      <c r="K38041">
        <v>3</v>
      </c>
      <c r="L38041" s="1">
        <v>38718</v>
      </c>
      <c r="M38041" s="1">
        <v>39055</v>
      </c>
      <c r="N38041" s="1">
        <v>40276</v>
      </c>
      <c r="O38041"/>
      <c r="P38041"/>
      <c r="Q38041"/>
      <c r="R38041"/>
    </row>
    <row r="38042" spans="1:18" hidden="1" x14ac:dyDescent="0.2">
      <c r="A38042" t="s">
        <v>131821</v>
      </c>
      <c r="B38042" t="s">
        <v>131822</v>
      </c>
      <c r="C38042" t="s">
        <v>131823</v>
      </c>
      <c r="D38042" t="s">
        <v>56</v>
      </c>
      <c r="E38042">
        <v>2254102</v>
      </c>
      <c r="F38042" t="s">
        <v>18</v>
      </c>
      <c r="G38042" t="s">
        <v>128</v>
      </c>
      <c r="H38042" t="s">
        <v>2005</v>
      </c>
      <c r="I38042" t="s">
        <v>2006</v>
      </c>
      <c r="J38042" t="s">
        <v>2006</v>
      </c>
      <c r="K38042">
        <v>2</v>
      </c>
      <c r="M38042" s="1">
        <v>38772</v>
      </c>
      <c r="N38042" s="1">
        <v>41940</v>
      </c>
      <c r="O38042"/>
      <c r="P38042"/>
      <c r="Q38042"/>
      <c r="R38042"/>
    </row>
    <row r="38043" spans="1:18" hidden="1" x14ac:dyDescent="0.2">
      <c r="A38043" t="s">
        <v>131824</v>
      </c>
      <c r="B38043" t="s">
        <v>131825</v>
      </c>
      <c r="E38043" t="s">
        <v>43</v>
      </c>
      <c r="F38043" t="s">
        <v>207</v>
      </c>
      <c r="K38043">
        <v>1</v>
      </c>
      <c r="M38043" s="1">
        <v>41987</v>
      </c>
      <c r="N38043" s="1">
        <v>41987</v>
      </c>
      <c r="O38043"/>
      <c r="P38043"/>
      <c r="Q38043"/>
      <c r="R38043"/>
    </row>
    <row r="38044" spans="1:18" x14ac:dyDescent="0.2">
      <c r="A38044" t="s">
        <v>131826</v>
      </c>
      <c r="B38044" t="s">
        <v>131827</v>
      </c>
      <c r="C38044" t="s">
        <v>131828</v>
      </c>
      <c r="D38044" t="s">
        <v>1384</v>
      </c>
      <c r="E38044">
        <v>35000000</v>
      </c>
      <c r="F38044" t="s">
        <v>18</v>
      </c>
      <c r="G38044" t="s">
        <v>25</v>
      </c>
      <c r="H38044" t="s">
        <v>64</v>
      </c>
      <c r="I38044" t="s">
        <v>65</v>
      </c>
      <c r="J38044" t="s">
        <v>1103</v>
      </c>
      <c r="K38044">
        <v>3</v>
      </c>
      <c r="L38044" s="1">
        <v>37987</v>
      </c>
      <c r="M38044" s="1">
        <v>38812</v>
      </c>
      <c r="N38044" s="1">
        <v>39609</v>
      </c>
    </row>
    <row r="38045" spans="1:18" hidden="1" x14ac:dyDescent="0.2">
      <c r="A38045" t="s">
        <v>131829</v>
      </c>
      <c r="B38045" t="s">
        <v>131830</v>
      </c>
      <c r="C38045" t="s">
        <v>131831</v>
      </c>
      <c r="D38045" t="s">
        <v>131832</v>
      </c>
      <c r="E38045">
        <v>32850000</v>
      </c>
      <c r="F38045" t="s">
        <v>18</v>
      </c>
      <c r="G38045" t="s">
        <v>25</v>
      </c>
      <c r="H38045" t="s">
        <v>158</v>
      </c>
      <c r="I38045" t="s">
        <v>244</v>
      </c>
      <c r="J38045" t="s">
        <v>244</v>
      </c>
      <c r="K38045">
        <v>3</v>
      </c>
      <c r="L38045" s="1">
        <v>40179</v>
      </c>
      <c r="M38045" s="1">
        <v>40764</v>
      </c>
      <c r="N38045" s="1">
        <v>42088</v>
      </c>
      <c r="O38045"/>
      <c r="P38045"/>
      <c r="Q38045"/>
      <c r="R38045"/>
    </row>
    <row r="38046" spans="1:18" hidden="1" x14ac:dyDescent="0.2">
      <c r="A38046" t="s">
        <v>131833</v>
      </c>
      <c r="B38046" t="s">
        <v>131834</v>
      </c>
      <c r="C38046" t="s">
        <v>131835</v>
      </c>
      <c r="D38046" t="s">
        <v>75</v>
      </c>
      <c r="E38046">
        <v>1633097</v>
      </c>
      <c r="F38046" t="s">
        <v>18</v>
      </c>
      <c r="G38046" t="s">
        <v>37</v>
      </c>
      <c r="H38046">
        <v>4</v>
      </c>
      <c r="I38046" t="s">
        <v>15391</v>
      </c>
      <c r="J38046" t="s">
        <v>15391</v>
      </c>
      <c r="K38046">
        <v>1</v>
      </c>
      <c r="M38046" s="1">
        <v>41548</v>
      </c>
      <c r="N38046" s="1">
        <v>41548</v>
      </c>
      <c r="O38046"/>
      <c r="P38046"/>
      <c r="Q38046"/>
      <c r="R38046"/>
    </row>
    <row r="38047" spans="1:18" hidden="1" x14ac:dyDescent="0.2">
      <c r="A38047" t="s">
        <v>131836</v>
      </c>
      <c r="B38047" t="s">
        <v>131837</v>
      </c>
      <c r="C38047" t="s">
        <v>131838</v>
      </c>
      <c r="D38047" t="s">
        <v>11560</v>
      </c>
      <c r="E38047" t="s">
        <v>43</v>
      </c>
      <c r="F38047" t="s">
        <v>18</v>
      </c>
      <c r="G38047" t="s">
        <v>37</v>
      </c>
      <c r="H38047">
        <v>4</v>
      </c>
      <c r="I38047" t="s">
        <v>15391</v>
      </c>
      <c r="J38047" t="s">
        <v>15391</v>
      </c>
      <c r="K38047">
        <v>1</v>
      </c>
      <c r="M38047" s="1">
        <v>38808</v>
      </c>
      <c r="N38047" s="1">
        <v>38808</v>
      </c>
      <c r="O38047"/>
      <c r="P38047"/>
      <c r="Q38047"/>
      <c r="R38047"/>
    </row>
    <row r="38048" spans="1:18" hidden="1" x14ac:dyDescent="0.2">
      <c r="A38048" t="s">
        <v>131839</v>
      </c>
      <c r="B38048" t="s">
        <v>131840</v>
      </c>
      <c r="C38048" t="s">
        <v>131841</v>
      </c>
      <c r="D38048" t="s">
        <v>766</v>
      </c>
      <c r="E38048">
        <v>12000000</v>
      </c>
      <c r="F38048" t="s">
        <v>18</v>
      </c>
      <c r="K38048">
        <v>2</v>
      </c>
      <c r="M38048" s="1">
        <v>40360</v>
      </c>
      <c r="N38048" s="1">
        <v>40909</v>
      </c>
      <c r="O38048"/>
      <c r="P38048"/>
      <c r="Q38048"/>
      <c r="R38048"/>
    </row>
    <row r="38049" spans="1:18" hidden="1" x14ac:dyDescent="0.2">
      <c r="A38049" t="s">
        <v>131842</v>
      </c>
      <c r="B38049" t="s">
        <v>131843</v>
      </c>
      <c r="C38049" t="s">
        <v>131844</v>
      </c>
      <c r="D38049" t="s">
        <v>1384</v>
      </c>
      <c r="E38049">
        <v>1629549</v>
      </c>
      <c r="F38049" t="s">
        <v>18</v>
      </c>
      <c r="K38049">
        <v>1</v>
      </c>
      <c r="M38049" s="1">
        <v>41699</v>
      </c>
      <c r="N38049" s="1">
        <v>41699</v>
      </c>
      <c r="O38049"/>
      <c r="P38049"/>
      <c r="Q38049"/>
      <c r="R38049"/>
    </row>
    <row r="38050" spans="1:18" hidden="1" x14ac:dyDescent="0.2">
      <c r="A38050" t="s">
        <v>131845</v>
      </c>
      <c r="B38050" t="s">
        <v>131846</v>
      </c>
      <c r="C38050" t="s">
        <v>131847</v>
      </c>
      <c r="D38050" t="s">
        <v>42</v>
      </c>
      <c r="E38050" t="s">
        <v>43</v>
      </c>
      <c r="F38050" t="s">
        <v>18</v>
      </c>
      <c r="K38050">
        <v>1</v>
      </c>
      <c r="M38050" s="1">
        <v>41334</v>
      </c>
      <c r="N38050" s="1">
        <v>41334</v>
      </c>
      <c r="O38050"/>
      <c r="P38050"/>
      <c r="Q38050"/>
      <c r="R38050"/>
    </row>
    <row r="38051" spans="1:18" hidden="1" x14ac:dyDescent="0.2">
      <c r="A38051" t="s">
        <v>131848</v>
      </c>
      <c r="B38051" t="s">
        <v>131849</v>
      </c>
      <c r="C38051" t="s">
        <v>131850</v>
      </c>
      <c r="D38051" t="s">
        <v>42</v>
      </c>
      <c r="E38051">
        <v>25783619</v>
      </c>
      <c r="F38051" t="s">
        <v>18</v>
      </c>
      <c r="G38051" t="s">
        <v>37</v>
      </c>
      <c r="H38051">
        <v>4</v>
      </c>
      <c r="I38051" t="s">
        <v>15391</v>
      </c>
      <c r="J38051" t="s">
        <v>15391</v>
      </c>
      <c r="K38051">
        <v>1</v>
      </c>
      <c r="M38051" s="1">
        <v>40575</v>
      </c>
      <c r="N38051" s="1">
        <v>40575</v>
      </c>
      <c r="O38051"/>
      <c r="P38051"/>
      <c r="Q38051"/>
      <c r="R38051"/>
    </row>
    <row r="38052" spans="1:18" x14ac:dyDescent="0.2">
      <c r="A38052" t="s">
        <v>131851</v>
      </c>
      <c r="B38052" t="s">
        <v>131852</v>
      </c>
      <c r="C38052" t="s">
        <v>131853</v>
      </c>
      <c r="D38052" t="s">
        <v>7141</v>
      </c>
      <c r="E38052">
        <v>6000000</v>
      </c>
      <c r="F38052" t="s">
        <v>18</v>
      </c>
      <c r="K38052">
        <v>3</v>
      </c>
      <c r="L38052" s="1">
        <v>38565</v>
      </c>
      <c r="M38052" s="1">
        <v>40148</v>
      </c>
      <c r="N38052" s="1">
        <v>40848</v>
      </c>
    </row>
    <row r="38053" spans="1:18" hidden="1" x14ac:dyDescent="0.2">
      <c r="A38053" t="s">
        <v>131854</v>
      </c>
      <c r="B38053" t="s">
        <v>131855</v>
      </c>
      <c r="C38053" t="s">
        <v>131856</v>
      </c>
      <c r="D38053" t="s">
        <v>63</v>
      </c>
      <c r="E38053">
        <v>164473</v>
      </c>
      <c r="F38053" t="s">
        <v>18</v>
      </c>
      <c r="G38053" t="s">
        <v>37</v>
      </c>
      <c r="H38053">
        <v>4</v>
      </c>
      <c r="I38053" t="s">
        <v>15391</v>
      </c>
      <c r="J38053" t="s">
        <v>15391</v>
      </c>
      <c r="K38053">
        <v>1</v>
      </c>
      <c r="L38053" s="1">
        <v>40909</v>
      </c>
      <c r="M38053" s="1">
        <v>41623</v>
      </c>
      <c r="N38053" s="1">
        <v>41623</v>
      </c>
      <c r="O38053"/>
      <c r="P38053"/>
      <c r="Q38053"/>
      <c r="R38053"/>
    </row>
    <row r="38054" spans="1:18" hidden="1" x14ac:dyDescent="0.2">
      <c r="A38054" t="s">
        <v>131857</v>
      </c>
      <c r="B38054" t="s">
        <v>131858</v>
      </c>
      <c r="C38054" t="s">
        <v>131859</v>
      </c>
      <c r="D38054" t="s">
        <v>90714</v>
      </c>
      <c r="E38054">
        <v>276938</v>
      </c>
      <c r="F38054" t="s">
        <v>18</v>
      </c>
      <c r="G38054" t="s">
        <v>12817</v>
      </c>
      <c r="H38054">
        <v>35</v>
      </c>
      <c r="I38054" t="s">
        <v>13416</v>
      </c>
      <c r="J38054" t="s">
        <v>13416</v>
      </c>
      <c r="K38054">
        <v>2</v>
      </c>
      <c r="L38054" s="1">
        <v>41740</v>
      </c>
      <c r="M38054" s="1">
        <v>41800</v>
      </c>
      <c r="N38054" s="1">
        <v>42073</v>
      </c>
      <c r="O38054"/>
      <c r="P38054"/>
      <c r="Q38054"/>
      <c r="R38054"/>
    </row>
    <row r="38055" spans="1:18" hidden="1" x14ac:dyDescent="0.2">
      <c r="A38055" t="s">
        <v>131860</v>
      </c>
      <c r="B38055" t="s">
        <v>131861</v>
      </c>
      <c r="C38055" t="s">
        <v>131862</v>
      </c>
      <c r="D38055" t="s">
        <v>131863</v>
      </c>
      <c r="E38055">
        <v>681663</v>
      </c>
      <c r="F38055" t="s">
        <v>18</v>
      </c>
      <c r="G38055" t="s">
        <v>1138</v>
      </c>
      <c r="H38055">
        <v>26</v>
      </c>
      <c r="I38055" t="s">
        <v>20000</v>
      </c>
      <c r="J38055" t="s">
        <v>20001</v>
      </c>
      <c r="K38055">
        <v>1</v>
      </c>
      <c r="M38055" s="1">
        <v>37012</v>
      </c>
      <c r="N38055" s="1">
        <v>37012</v>
      </c>
      <c r="O38055"/>
      <c r="P38055"/>
      <c r="Q38055"/>
      <c r="R38055"/>
    </row>
    <row r="38056" spans="1:18" hidden="1" x14ac:dyDescent="0.2">
      <c r="A38056" t="s">
        <v>131864</v>
      </c>
      <c r="B38056" t="s">
        <v>131865</v>
      </c>
      <c r="C38056" t="s">
        <v>131866</v>
      </c>
      <c r="D38056" t="s">
        <v>25262</v>
      </c>
      <c r="E38056">
        <v>300000</v>
      </c>
      <c r="F38056" t="s">
        <v>18</v>
      </c>
      <c r="G38056" t="s">
        <v>25</v>
      </c>
      <c r="H38056" t="s">
        <v>89</v>
      </c>
      <c r="K38056">
        <v>1</v>
      </c>
      <c r="M38056" s="1">
        <v>41907</v>
      </c>
      <c r="N38056" s="1">
        <v>41907</v>
      </c>
      <c r="O38056"/>
      <c r="P38056"/>
      <c r="Q38056"/>
      <c r="R38056"/>
    </row>
    <row r="38057" spans="1:18" x14ac:dyDescent="0.2">
      <c r="A38057" t="s">
        <v>131867</v>
      </c>
      <c r="B38057" t="s">
        <v>131868</v>
      </c>
      <c r="C38057" t="s">
        <v>131869</v>
      </c>
      <c r="D38057" t="s">
        <v>1320</v>
      </c>
      <c r="E38057">
        <v>13100000</v>
      </c>
      <c r="F38057" t="s">
        <v>689</v>
      </c>
      <c r="G38057" t="s">
        <v>699</v>
      </c>
      <c r="H38057">
        <v>2</v>
      </c>
      <c r="I38057" t="s">
        <v>10000</v>
      </c>
      <c r="J38057" t="s">
        <v>131870</v>
      </c>
      <c r="K38057">
        <v>2</v>
      </c>
      <c r="L38057" s="1">
        <v>41875</v>
      </c>
      <c r="M38057" s="1">
        <v>42156</v>
      </c>
      <c r="N38057" s="1">
        <v>42312</v>
      </c>
    </row>
    <row r="38058" spans="1:18" hidden="1" x14ac:dyDescent="0.2">
      <c r="A38058" t="s">
        <v>131871</v>
      </c>
      <c r="B38058" t="s">
        <v>131872</v>
      </c>
      <c r="C38058" t="s">
        <v>131873</v>
      </c>
      <c r="D38058" t="s">
        <v>741</v>
      </c>
      <c r="E38058">
        <v>963000</v>
      </c>
      <c r="F38058" t="s">
        <v>207</v>
      </c>
      <c r="G38058" t="s">
        <v>128</v>
      </c>
      <c r="H38058" t="s">
        <v>5574</v>
      </c>
      <c r="I38058" t="s">
        <v>5575</v>
      </c>
      <c r="J38058" t="s">
        <v>5575</v>
      </c>
      <c r="K38058">
        <v>1</v>
      </c>
      <c r="L38058" s="1">
        <v>38718</v>
      </c>
      <c r="M38058" s="1">
        <v>40148</v>
      </c>
      <c r="N38058" s="1">
        <v>40148</v>
      </c>
      <c r="O38058"/>
      <c r="P38058"/>
      <c r="Q38058"/>
      <c r="R38058"/>
    </row>
    <row r="38059" spans="1:18" x14ac:dyDescent="0.2">
      <c r="A38059" t="s">
        <v>131874</v>
      </c>
      <c r="B38059" t="s">
        <v>131875</v>
      </c>
      <c r="C38059" t="s">
        <v>131876</v>
      </c>
      <c r="D38059" t="s">
        <v>29821</v>
      </c>
      <c r="E38059">
        <v>500000</v>
      </c>
      <c r="F38059" t="s">
        <v>18</v>
      </c>
      <c r="G38059" t="s">
        <v>25</v>
      </c>
      <c r="H38059" t="s">
        <v>64</v>
      </c>
      <c r="I38059" t="s">
        <v>65</v>
      </c>
      <c r="J38059" t="s">
        <v>929</v>
      </c>
      <c r="K38059">
        <v>1</v>
      </c>
      <c r="L38059" s="1">
        <v>39083</v>
      </c>
      <c r="M38059" s="1">
        <v>40848</v>
      </c>
      <c r="N38059" s="1">
        <v>40848</v>
      </c>
    </row>
    <row r="38060" spans="1:18" x14ac:dyDescent="0.2">
      <c r="A38060" t="s">
        <v>131877</v>
      </c>
      <c r="B38060" t="s">
        <v>131878</v>
      </c>
      <c r="C38060" t="s">
        <v>131879</v>
      </c>
      <c r="D38060" t="s">
        <v>131880</v>
      </c>
      <c r="E38060">
        <v>290000</v>
      </c>
      <c r="F38060" t="s">
        <v>18</v>
      </c>
      <c r="G38060" t="s">
        <v>57</v>
      </c>
      <c r="H38060" t="s">
        <v>202</v>
      </c>
      <c r="I38060" t="s">
        <v>203</v>
      </c>
      <c r="J38060" t="s">
        <v>2047</v>
      </c>
      <c r="K38060">
        <v>2</v>
      </c>
      <c r="L38060" s="1">
        <v>40065</v>
      </c>
      <c r="M38060" s="1">
        <v>40065</v>
      </c>
      <c r="N38060" s="1">
        <v>40210</v>
      </c>
    </row>
    <row r="38061" spans="1:18" hidden="1" x14ac:dyDescent="0.2">
      <c r="A38061" t="s">
        <v>131881</v>
      </c>
      <c r="B38061" t="s">
        <v>131882</v>
      </c>
      <c r="C38061" t="s">
        <v>131883</v>
      </c>
      <c r="D38061" t="s">
        <v>264</v>
      </c>
      <c r="E38061" t="s">
        <v>43</v>
      </c>
      <c r="F38061" t="s">
        <v>18</v>
      </c>
      <c r="G38061" t="s">
        <v>25</v>
      </c>
      <c r="H38061" t="s">
        <v>790</v>
      </c>
      <c r="I38061" t="s">
        <v>791</v>
      </c>
      <c r="J38061" t="s">
        <v>6168</v>
      </c>
      <c r="K38061">
        <v>1</v>
      </c>
      <c r="L38061" s="1">
        <v>40179</v>
      </c>
      <c r="M38061" s="1">
        <v>41457</v>
      </c>
      <c r="N38061" s="1">
        <v>41457</v>
      </c>
      <c r="O38061"/>
      <c r="P38061"/>
      <c r="Q38061"/>
      <c r="R38061"/>
    </row>
    <row r="38062" spans="1:18" hidden="1" x14ac:dyDescent="0.2">
      <c r="A38062" t="s">
        <v>131884</v>
      </c>
      <c r="B38062" t="s">
        <v>131885</v>
      </c>
      <c r="D38062" t="s">
        <v>42</v>
      </c>
      <c r="E38062">
        <v>6000000</v>
      </c>
      <c r="F38062" t="s">
        <v>18</v>
      </c>
      <c r="G38062" t="s">
        <v>25</v>
      </c>
      <c r="H38062" t="s">
        <v>121</v>
      </c>
      <c r="I38062" t="s">
        <v>122</v>
      </c>
      <c r="J38062" t="s">
        <v>87809</v>
      </c>
      <c r="K38062">
        <v>1</v>
      </c>
      <c r="M38062" s="1">
        <v>38991</v>
      </c>
      <c r="N38062" s="1">
        <v>38991</v>
      </c>
      <c r="O38062"/>
      <c r="P38062"/>
      <c r="Q38062"/>
      <c r="R38062"/>
    </row>
    <row r="38063" spans="1:18" x14ac:dyDescent="0.2">
      <c r="A38063" t="s">
        <v>131886</v>
      </c>
      <c r="B38063" t="s">
        <v>131887</v>
      </c>
      <c r="C38063" t="s">
        <v>131888</v>
      </c>
      <c r="D38063" t="s">
        <v>655</v>
      </c>
      <c r="E38063">
        <v>3700000</v>
      </c>
      <c r="F38063" t="s">
        <v>18</v>
      </c>
      <c r="G38063" t="s">
        <v>222</v>
      </c>
      <c r="H38063">
        <v>4</v>
      </c>
      <c r="I38063" t="s">
        <v>4955</v>
      </c>
      <c r="J38063" t="s">
        <v>131889</v>
      </c>
      <c r="K38063">
        <v>1</v>
      </c>
      <c r="L38063" s="1">
        <v>40720</v>
      </c>
      <c r="M38063" s="1">
        <v>42181</v>
      </c>
      <c r="N38063" s="1">
        <v>42181</v>
      </c>
    </row>
    <row r="38064" spans="1:18" x14ac:dyDescent="0.2">
      <c r="A38064" t="s">
        <v>131890</v>
      </c>
      <c r="B38064" t="s">
        <v>131891</v>
      </c>
      <c r="C38064" t="s">
        <v>131892</v>
      </c>
      <c r="D38064" t="s">
        <v>131893</v>
      </c>
      <c r="E38064">
        <v>300000</v>
      </c>
      <c r="F38064" t="s">
        <v>18</v>
      </c>
      <c r="G38064" t="s">
        <v>25</v>
      </c>
      <c r="H38064" t="s">
        <v>1272</v>
      </c>
      <c r="I38064" t="s">
        <v>1273</v>
      </c>
      <c r="J38064" t="s">
        <v>8672</v>
      </c>
      <c r="K38064">
        <v>1</v>
      </c>
      <c r="L38064" s="1">
        <v>39083</v>
      </c>
      <c r="M38064" s="1">
        <v>40700</v>
      </c>
      <c r="N38064" s="1">
        <v>40700</v>
      </c>
    </row>
    <row r="38065" spans="1:18" x14ac:dyDescent="0.2">
      <c r="A38065" t="s">
        <v>131894</v>
      </c>
      <c r="B38065" t="s">
        <v>131895</v>
      </c>
      <c r="C38065" t="s">
        <v>131896</v>
      </c>
      <c r="D38065" t="s">
        <v>56</v>
      </c>
      <c r="E38065">
        <v>2000000</v>
      </c>
      <c r="F38065" t="s">
        <v>18</v>
      </c>
      <c r="G38065" t="s">
        <v>25</v>
      </c>
      <c r="H38065" t="s">
        <v>64</v>
      </c>
      <c r="I38065" t="s">
        <v>65</v>
      </c>
      <c r="J38065" t="s">
        <v>1068</v>
      </c>
      <c r="K38065">
        <v>1</v>
      </c>
      <c r="L38065" s="1">
        <v>39814</v>
      </c>
      <c r="M38065" s="1">
        <v>41722</v>
      </c>
      <c r="N38065" s="1">
        <v>41722</v>
      </c>
    </row>
    <row r="38066" spans="1:18" hidden="1" x14ac:dyDescent="0.2">
      <c r="A38066" t="s">
        <v>131897</v>
      </c>
      <c r="B38066" t="s">
        <v>131898</v>
      </c>
      <c r="C38066" t="s">
        <v>131899</v>
      </c>
      <c r="D38066" t="s">
        <v>56</v>
      </c>
      <c r="E38066">
        <v>26438098</v>
      </c>
      <c r="F38066" t="s">
        <v>18</v>
      </c>
      <c r="G38066" t="s">
        <v>25</v>
      </c>
      <c r="H38066" t="s">
        <v>158</v>
      </c>
      <c r="I38066" t="s">
        <v>244</v>
      </c>
      <c r="J38066" t="s">
        <v>327</v>
      </c>
      <c r="K38066">
        <v>4</v>
      </c>
      <c r="L38066" s="1">
        <v>38353</v>
      </c>
      <c r="M38066" s="1">
        <v>40526</v>
      </c>
      <c r="N38066" s="1">
        <v>41935</v>
      </c>
      <c r="O38066"/>
      <c r="P38066"/>
      <c r="Q38066"/>
      <c r="R38066"/>
    </row>
    <row r="38067" spans="1:18" x14ac:dyDescent="0.2">
      <c r="A38067" t="s">
        <v>131900</v>
      </c>
      <c r="B38067" t="s">
        <v>131901</v>
      </c>
      <c r="C38067" t="s">
        <v>131902</v>
      </c>
      <c r="D38067" t="s">
        <v>56</v>
      </c>
      <c r="E38067">
        <v>250000</v>
      </c>
      <c r="F38067" t="s">
        <v>18</v>
      </c>
      <c r="G38067" t="s">
        <v>25</v>
      </c>
      <c r="H38067" t="s">
        <v>286</v>
      </c>
      <c r="I38067" t="s">
        <v>578</v>
      </c>
      <c r="J38067" t="s">
        <v>578</v>
      </c>
      <c r="K38067">
        <v>1</v>
      </c>
      <c r="L38067" s="1">
        <v>39448</v>
      </c>
      <c r="M38067" s="1">
        <v>40333</v>
      </c>
      <c r="N38067" s="1">
        <v>40333</v>
      </c>
    </row>
    <row r="38068" spans="1:18" x14ac:dyDescent="0.2">
      <c r="A38068" t="s">
        <v>131903</v>
      </c>
      <c r="B38068" t="s">
        <v>131904</v>
      </c>
      <c r="C38068" t="s">
        <v>131905</v>
      </c>
      <c r="D38068" t="s">
        <v>56</v>
      </c>
      <c r="E38068">
        <v>500000</v>
      </c>
      <c r="F38068" t="s">
        <v>18</v>
      </c>
      <c r="G38068" t="s">
        <v>25</v>
      </c>
      <c r="H38068" t="s">
        <v>89</v>
      </c>
      <c r="I38068" t="s">
        <v>589</v>
      </c>
      <c r="J38068" t="s">
        <v>24837</v>
      </c>
      <c r="K38068">
        <v>1</v>
      </c>
      <c r="L38068" s="1">
        <v>41275</v>
      </c>
      <c r="M38068" s="1">
        <v>41457</v>
      </c>
      <c r="N38068" s="1">
        <v>41457</v>
      </c>
    </row>
    <row r="38069" spans="1:18" hidden="1" x14ac:dyDescent="0.2">
      <c r="A38069" t="s">
        <v>131906</v>
      </c>
      <c r="B38069" t="s">
        <v>131907</v>
      </c>
      <c r="C38069" t="s">
        <v>131908</v>
      </c>
      <c r="D38069" t="s">
        <v>12687</v>
      </c>
      <c r="E38069">
        <v>224811</v>
      </c>
      <c r="F38069" t="s">
        <v>18</v>
      </c>
      <c r="G38069" t="s">
        <v>4661</v>
      </c>
      <c r="H38069">
        <v>65</v>
      </c>
      <c r="I38069" t="s">
        <v>4662</v>
      </c>
      <c r="J38069" t="s">
        <v>4662</v>
      </c>
      <c r="K38069">
        <v>1</v>
      </c>
      <c r="L38069" s="1">
        <v>41640</v>
      </c>
      <c r="M38069" s="1">
        <v>42137</v>
      </c>
      <c r="N38069" s="1">
        <v>42137</v>
      </c>
      <c r="O38069"/>
      <c r="P38069"/>
      <c r="Q38069"/>
      <c r="R38069"/>
    </row>
    <row r="38070" spans="1:18" hidden="1" x14ac:dyDescent="0.2">
      <c r="A38070" t="s">
        <v>131909</v>
      </c>
      <c r="B38070" t="s">
        <v>131910</v>
      </c>
      <c r="C38070" t="s">
        <v>131911</v>
      </c>
      <c r="D38070" t="s">
        <v>104162</v>
      </c>
      <c r="E38070" t="s">
        <v>43</v>
      </c>
      <c r="F38070" t="s">
        <v>18</v>
      </c>
      <c r="K38070">
        <v>1</v>
      </c>
      <c r="M38070" s="1">
        <v>41791</v>
      </c>
      <c r="N38070" s="1">
        <v>41791</v>
      </c>
      <c r="O38070"/>
      <c r="P38070"/>
      <c r="Q38070"/>
      <c r="R38070"/>
    </row>
    <row r="38071" spans="1:18" hidden="1" x14ac:dyDescent="0.2">
      <c r="A38071" t="s">
        <v>131912</v>
      </c>
      <c r="B38071" t="s">
        <v>131913</v>
      </c>
      <c r="C38071" t="s">
        <v>131914</v>
      </c>
      <c r="D38071" t="s">
        <v>8528</v>
      </c>
      <c r="E38071" t="s">
        <v>43</v>
      </c>
      <c r="F38071" t="s">
        <v>18</v>
      </c>
      <c r="G38071" t="s">
        <v>19</v>
      </c>
      <c r="H38071">
        <v>19</v>
      </c>
      <c r="I38071" t="s">
        <v>474</v>
      </c>
      <c r="J38071" t="s">
        <v>474</v>
      </c>
      <c r="K38071">
        <v>1</v>
      </c>
      <c r="L38071" s="1">
        <v>40909</v>
      </c>
      <c r="M38071" s="1">
        <v>41673</v>
      </c>
      <c r="N38071" s="1">
        <v>41673</v>
      </c>
      <c r="O38071"/>
      <c r="P38071"/>
      <c r="Q38071"/>
      <c r="R38071"/>
    </row>
    <row r="38072" spans="1:18" x14ac:dyDescent="0.2">
      <c r="A38072" t="s">
        <v>131915</v>
      </c>
      <c r="B38072" t="s">
        <v>131916</v>
      </c>
      <c r="C38072" t="s">
        <v>131917</v>
      </c>
      <c r="D38072" t="s">
        <v>56</v>
      </c>
      <c r="E38072">
        <v>69000000</v>
      </c>
      <c r="F38072" t="s">
        <v>18</v>
      </c>
      <c r="G38072" t="s">
        <v>25</v>
      </c>
      <c r="H38072" t="s">
        <v>1080</v>
      </c>
      <c r="I38072" t="s">
        <v>1081</v>
      </c>
      <c r="J38072" t="s">
        <v>1170</v>
      </c>
      <c r="K38072">
        <v>4</v>
      </c>
      <c r="L38072" s="1">
        <v>36526</v>
      </c>
      <c r="M38072" s="1">
        <v>39011</v>
      </c>
      <c r="N38072" s="1">
        <v>41241</v>
      </c>
    </row>
    <row r="38073" spans="1:18" x14ac:dyDescent="0.2">
      <c r="A38073" t="s">
        <v>131918</v>
      </c>
      <c r="B38073" t="s">
        <v>131919</v>
      </c>
      <c r="C38073" t="s">
        <v>131920</v>
      </c>
      <c r="D38073" t="s">
        <v>3733</v>
      </c>
      <c r="E38073">
        <v>1000000</v>
      </c>
      <c r="F38073" t="s">
        <v>18</v>
      </c>
      <c r="G38073" t="s">
        <v>128</v>
      </c>
      <c r="H38073" t="s">
        <v>129</v>
      </c>
      <c r="I38073" t="s">
        <v>130</v>
      </c>
      <c r="J38073" t="s">
        <v>130</v>
      </c>
      <c r="K38073">
        <v>1</v>
      </c>
      <c r="L38073" s="1">
        <v>36892</v>
      </c>
      <c r="M38073" s="1">
        <v>39272</v>
      </c>
      <c r="N38073" s="1">
        <v>39272</v>
      </c>
    </row>
    <row r="38074" spans="1:18" hidden="1" x14ac:dyDescent="0.2">
      <c r="A38074" t="s">
        <v>131921</v>
      </c>
      <c r="B38074" t="s">
        <v>131922</v>
      </c>
      <c r="C38074" t="s">
        <v>131923</v>
      </c>
      <c r="E38074" t="s">
        <v>43</v>
      </c>
      <c r="F38074" t="s">
        <v>18</v>
      </c>
      <c r="G38074" t="s">
        <v>552</v>
      </c>
      <c r="H38074">
        <v>51</v>
      </c>
      <c r="I38074" t="s">
        <v>131924</v>
      </c>
      <c r="J38074" t="s">
        <v>131924</v>
      </c>
      <c r="K38074">
        <v>1</v>
      </c>
      <c r="L38074" s="1">
        <v>37987</v>
      </c>
      <c r="M38074" s="1">
        <v>39448</v>
      </c>
      <c r="N38074" s="1">
        <v>39448</v>
      </c>
      <c r="O38074"/>
      <c r="P38074"/>
      <c r="Q38074"/>
      <c r="R38074"/>
    </row>
    <row r="38075" spans="1:18" hidden="1" x14ac:dyDescent="0.2">
      <c r="A38075" t="s">
        <v>131925</v>
      </c>
      <c r="B38075" t="s">
        <v>131926</v>
      </c>
      <c r="C38075" t="s">
        <v>131927</v>
      </c>
      <c r="D38075" t="s">
        <v>56</v>
      </c>
      <c r="E38075">
        <v>14602480</v>
      </c>
      <c r="F38075" t="s">
        <v>18</v>
      </c>
      <c r="G38075" t="s">
        <v>165</v>
      </c>
      <c r="H38075" t="s">
        <v>166</v>
      </c>
      <c r="I38075" t="s">
        <v>167</v>
      </c>
      <c r="J38075" t="s">
        <v>167</v>
      </c>
      <c r="K38075">
        <v>2</v>
      </c>
      <c r="L38075" s="1">
        <v>37622</v>
      </c>
      <c r="M38075" s="1">
        <v>40303</v>
      </c>
      <c r="N38075" s="1">
        <v>41459</v>
      </c>
      <c r="O38075"/>
      <c r="P38075"/>
      <c r="Q38075"/>
      <c r="R38075"/>
    </row>
    <row r="38076" spans="1:18" hidden="1" x14ac:dyDescent="0.2">
      <c r="A38076" t="s">
        <v>131928</v>
      </c>
      <c r="B38076" t="s">
        <v>131929</v>
      </c>
      <c r="C38076" t="s">
        <v>131930</v>
      </c>
      <c r="D38076" t="s">
        <v>56</v>
      </c>
      <c r="E38076">
        <v>124592500</v>
      </c>
      <c r="F38076" t="s">
        <v>689</v>
      </c>
      <c r="G38076" t="s">
        <v>406</v>
      </c>
      <c r="H38076">
        <v>4</v>
      </c>
      <c r="I38076" t="s">
        <v>980</v>
      </c>
      <c r="J38076" t="s">
        <v>50407</v>
      </c>
      <c r="K38076">
        <v>2</v>
      </c>
      <c r="L38076" s="1">
        <v>35065</v>
      </c>
      <c r="M38076" s="1">
        <v>40934</v>
      </c>
      <c r="N38076" s="1">
        <v>42265</v>
      </c>
      <c r="O38076"/>
      <c r="P38076"/>
      <c r="Q38076"/>
      <c r="R38076"/>
    </row>
    <row r="38077" spans="1:18" hidden="1" x14ac:dyDescent="0.2">
      <c r="A38077" t="s">
        <v>131931</v>
      </c>
      <c r="B38077" t="s">
        <v>131932</v>
      </c>
      <c r="C38077" t="s">
        <v>131933</v>
      </c>
      <c r="D38077" t="s">
        <v>633</v>
      </c>
      <c r="E38077">
        <v>1200001</v>
      </c>
      <c r="F38077" t="s">
        <v>18</v>
      </c>
      <c r="G38077" t="s">
        <v>25</v>
      </c>
      <c r="H38077" t="s">
        <v>64</v>
      </c>
      <c r="I38077" t="s">
        <v>1221</v>
      </c>
      <c r="J38077" t="s">
        <v>1221</v>
      </c>
      <c r="K38077">
        <v>2</v>
      </c>
      <c r="L38077" s="1">
        <v>39814</v>
      </c>
      <c r="M38077" s="1">
        <v>41568</v>
      </c>
      <c r="N38077" s="1">
        <v>42321</v>
      </c>
      <c r="O38077"/>
      <c r="P38077"/>
      <c r="Q38077"/>
      <c r="R38077"/>
    </row>
    <row r="38078" spans="1:18" hidden="1" x14ac:dyDescent="0.2">
      <c r="A38078" t="s">
        <v>131934</v>
      </c>
      <c r="B38078" t="s">
        <v>131935</v>
      </c>
      <c r="C38078" t="s">
        <v>131936</v>
      </c>
      <c r="D38078" t="s">
        <v>9216</v>
      </c>
      <c r="E38078">
        <v>48800000</v>
      </c>
      <c r="F38078" t="s">
        <v>18</v>
      </c>
      <c r="G38078" t="s">
        <v>25</v>
      </c>
      <c r="H38078" t="s">
        <v>64</v>
      </c>
      <c r="I38078" t="s">
        <v>65</v>
      </c>
      <c r="J38078" t="s">
        <v>1419</v>
      </c>
      <c r="K38078">
        <v>3</v>
      </c>
      <c r="L38078" s="1">
        <v>35065</v>
      </c>
      <c r="M38078" s="1">
        <v>38054</v>
      </c>
      <c r="N38078" s="1">
        <v>39469</v>
      </c>
      <c r="O38078"/>
      <c r="P38078"/>
      <c r="Q38078"/>
      <c r="R38078"/>
    </row>
    <row r="38079" spans="1:18" x14ac:dyDescent="0.2">
      <c r="A38079" t="s">
        <v>131937</v>
      </c>
      <c r="B38079" t="s">
        <v>131938</v>
      </c>
      <c r="C38079" t="s">
        <v>131939</v>
      </c>
      <c r="D38079" t="s">
        <v>131940</v>
      </c>
      <c r="E38079">
        <v>1000000</v>
      </c>
      <c r="F38079" t="s">
        <v>207</v>
      </c>
      <c r="K38079">
        <v>1</v>
      </c>
      <c r="L38079" s="1">
        <v>42005</v>
      </c>
      <c r="M38079" s="1">
        <v>42166</v>
      </c>
      <c r="N38079" s="1">
        <v>42166</v>
      </c>
    </row>
    <row r="38080" spans="1:18" hidden="1" x14ac:dyDescent="0.2">
      <c r="A38080" t="s">
        <v>131941</v>
      </c>
      <c r="B38080" t="s">
        <v>131942</v>
      </c>
      <c r="C38080" t="s">
        <v>131943</v>
      </c>
      <c r="D38080" t="s">
        <v>2079</v>
      </c>
      <c r="E38080" t="s">
        <v>43</v>
      </c>
      <c r="F38080" t="s">
        <v>18</v>
      </c>
      <c r="G38080" t="s">
        <v>2125</v>
      </c>
      <c r="H38080">
        <v>14</v>
      </c>
      <c r="I38080" t="s">
        <v>8838</v>
      </c>
      <c r="J38080" t="s">
        <v>131944</v>
      </c>
      <c r="K38080">
        <v>1</v>
      </c>
      <c r="L38080" s="1">
        <v>35431</v>
      </c>
      <c r="M38080" s="1">
        <v>42033</v>
      </c>
      <c r="N38080" s="1">
        <v>42033</v>
      </c>
      <c r="O38080"/>
      <c r="P38080"/>
      <c r="Q38080"/>
      <c r="R38080"/>
    </row>
    <row r="38081" spans="1:18" hidden="1" x14ac:dyDescent="0.2">
      <c r="A38081" t="s">
        <v>131945</v>
      </c>
      <c r="B38081" t="s">
        <v>131946</v>
      </c>
      <c r="C38081" t="s">
        <v>131947</v>
      </c>
      <c r="D38081" t="s">
        <v>2079</v>
      </c>
      <c r="E38081">
        <v>29120990</v>
      </c>
      <c r="F38081" t="s">
        <v>18</v>
      </c>
      <c r="G38081" t="s">
        <v>25</v>
      </c>
      <c r="H38081" t="s">
        <v>545</v>
      </c>
      <c r="I38081" t="s">
        <v>546</v>
      </c>
      <c r="J38081" t="s">
        <v>3887</v>
      </c>
      <c r="K38081">
        <v>5</v>
      </c>
      <c r="L38081" s="1">
        <v>37987</v>
      </c>
      <c r="M38081" s="1">
        <v>40689</v>
      </c>
      <c r="N38081" s="1">
        <v>42002</v>
      </c>
      <c r="O38081"/>
      <c r="P38081"/>
      <c r="Q38081"/>
      <c r="R38081"/>
    </row>
    <row r="38082" spans="1:18" x14ac:dyDescent="0.2">
      <c r="A38082" t="s">
        <v>131948</v>
      </c>
      <c r="B38082" t="s">
        <v>131949</v>
      </c>
      <c r="D38082" t="s">
        <v>2079</v>
      </c>
      <c r="E38082">
        <v>1890000</v>
      </c>
      <c r="F38082" t="s">
        <v>18</v>
      </c>
      <c r="G38082" t="s">
        <v>1062</v>
      </c>
      <c r="H38082">
        <v>7</v>
      </c>
      <c r="I38082" t="s">
        <v>1698</v>
      </c>
      <c r="J38082" t="s">
        <v>131950</v>
      </c>
      <c r="K38082">
        <v>1</v>
      </c>
      <c r="L38082" s="1">
        <v>37987</v>
      </c>
      <c r="M38082" s="1">
        <v>38896</v>
      </c>
      <c r="N38082" s="1">
        <v>38896</v>
      </c>
    </row>
    <row r="38083" spans="1:18" hidden="1" x14ac:dyDescent="0.2">
      <c r="A38083" t="s">
        <v>131951</v>
      </c>
      <c r="B38083" t="s">
        <v>131952</v>
      </c>
      <c r="C38083" t="s">
        <v>131953</v>
      </c>
      <c r="D38083" t="s">
        <v>741</v>
      </c>
      <c r="E38083">
        <v>3059464</v>
      </c>
      <c r="F38083" t="s">
        <v>18</v>
      </c>
      <c r="G38083" t="s">
        <v>25</v>
      </c>
      <c r="H38083" t="s">
        <v>64</v>
      </c>
      <c r="I38083" t="s">
        <v>65</v>
      </c>
      <c r="J38083" t="s">
        <v>606</v>
      </c>
      <c r="K38083">
        <v>1</v>
      </c>
      <c r="M38083" s="1">
        <v>41068</v>
      </c>
      <c r="N38083" s="1">
        <v>41068</v>
      </c>
      <c r="O38083"/>
      <c r="P38083"/>
      <c r="Q38083"/>
      <c r="R38083"/>
    </row>
    <row r="38084" spans="1:18" hidden="1" x14ac:dyDescent="0.2">
      <c r="A38084" t="s">
        <v>131954</v>
      </c>
      <c r="B38084" t="s">
        <v>131955</v>
      </c>
      <c r="C38084" t="s">
        <v>131956</v>
      </c>
      <c r="D38084" t="s">
        <v>56</v>
      </c>
      <c r="E38084">
        <v>6250000</v>
      </c>
      <c r="F38084" t="s">
        <v>18</v>
      </c>
      <c r="G38084" t="s">
        <v>25</v>
      </c>
      <c r="H38084" t="s">
        <v>82</v>
      </c>
      <c r="I38084" t="s">
        <v>1764</v>
      </c>
      <c r="J38084" t="s">
        <v>4041</v>
      </c>
      <c r="K38084">
        <v>1</v>
      </c>
      <c r="M38084" s="1">
        <v>39335</v>
      </c>
      <c r="N38084" s="1">
        <v>39335</v>
      </c>
      <c r="O38084"/>
      <c r="P38084"/>
      <c r="Q38084"/>
      <c r="R38084"/>
    </row>
    <row r="38085" spans="1:18" hidden="1" x14ac:dyDescent="0.2">
      <c r="A38085" t="s">
        <v>131957</v>
      </c>
      <c r="B38085" t="s">
        <v>131958</v>
      </c>
      <c r="C38085" t="s">
        <v>131959</v>
      </c>
      <c r="D38085" t="s">
        <v>1247</v>
      </c>
      <c r="E38085">
        <v>2300000</v>
      </c>
      <c r="F38085" t="s">
        <v>18</v>
      </c>
      <c r="G38085" t="s">
        <v>25</v>
      </c>
      <c r="H38085" t="s">
        <v>208</v>
      </c>
      <c r="I38085" t="s">
        <v>16274</v>
      </c>
      <c r="J38085" t="s">
        <v>131960</v>
      </c>
      <c r="K38085">
        <v>2</v>
      </c>
      <c r="M38085" s="1">
        <v>40495</v>
      </c>
      <c r="N38085" s="1">
        <v>40753</v>
      </c>
      <c r="O38085"/>
      <c r="P38085"/>
      <c r="Q38085"/>
      <c r="R38085"/>
    </row>
    <row r="38086" spans="1:18" hidden="1" x14ac:dyDescent="0.2">
      <c r="A38086" t="s">
        <v>131961</v>
      </c>
      <c r="B38086" t="s">
        <v>131962</v>
      </c>
      <c r="E38086">
        <v>405157</v>
      </c>
      <c r="F38086" t="s">
        <v>18</v>
      </c>
      <c r="K38086">
        <v>1</v>
      </c>
      <c r="M38086" s="1">
        <v>41733</v>
      </c>
      <c r="N38086" s="1">
        <v>41733</v>
      </c>
      <c r="O38086"/>
      <c r="P38086"/>
      <c r="Q38086"/>
      <c r="R38086"/>
    </row>
    <row r="38087" spans="1:18" hidden="1" x14ac:dyDescent="0.2">
      <c r="A38087" t="s">
        <v>131963</v>
      </c>
      <c r="B38087" t="s">
        <v>131964</v>
      </c>
      <c r="C38087" t="s">
        <v>131965</v>
      </c>
      <c r="D38087" t="s">
        <v>741</v>
      </c>
      <c r="E38087">
        <v>16125150</v>
      </c>
      <c r="F38087" t="s">
        <v>18</v>
      </c>
      <c r="G38087" t="s">
        <v>25</v>
      </c>
      <c r="H38087" t="s">
        <v>106</v>
      </c>
      <c r="I38087" t="s">
        <v>3836</v>
      </c>
      <c r="J38087" t="s">
        <v>3836</v>
      </c>
      <c r="K38087">
        <v>2</v>
      </c>
      <c r="L38087" s="1">
        <v>37330</v>
      </c>
      <c r="M38087" s="1">
        <v>38195</v>
      </c>
      <c r="N38087" s="1">
        <v>39917</v>
      </c>
      <c r="O38087"/>
      <c r="P38087"/>
      <c r="Q38087"/>
      <c r="R38087"/>
    </row>
    <row r="38088" spans="1:18" hidden="1" x14ac:dyDescent="0.2">
      <c r="A38088" t="s">
        <v>131966</v>
      </c>
      <c r="B38088" t="s">
        <v>131967</v>
      </c>
      <c r="C38088" t="s">
        <v>131968</v>
      </c>
      <c r="D38088" t="s">
        <v>2079</v>
      </c>
      <c r="E38088">
        <v>2070000</v>
      </c>
      <c r="F38088" t="s">
        <v>207</v>
      </c>
      <c r="G38088" t="s">
        <v>366</v>
      </c>
      <c r="H38088">
        <v>28</v>
      </c>
      <c r="I38088" t="s">
        <v>5704</v>
      </c>
      <c r="J38088" t="s">
        <v>5705</v>
      </c>
      <c r="K38088">
        <v>1</v>
      </c>
      <c r="L38088" s="1">
        <v>36161</v>
      </c>
      <c r="M38088" s="1">
        <v>39766</v>
      </c>
      <c r="N38088" s="1">
        <v>39766</v>
      </c>
      <c r="O38088"/>
      <c r="P38088"/>
      <c r="Q38088"/>
      <c r="R38088"/>
    </row>
    <row r="38089" spans="1:18" hidden="1" x14ac:dyDescent="0.2">
      <c r="A38089" t="s">
        <v>131969</v>
      </c>
      <c r="B38089" t="s">
        <v>131970</v>
      </c>
      <c r="D38089" t="s">
        <v>2079</v>
      </c>
      <c r="E38089" t="s">
        <v>43</v>
      </c>
      <c r="F38089" t="s">
        <v>18</v>
      </c>
      <c r="G38089" t="s">
        <v>276</v>
      </c>
      <c r="H38089">
        <v>18</v>
      </c>
      <c r="I38089" t="s">
        <v>19087</v>
      </c>
      <c r="J38089" t="s">
        <v>19087</v>
      </c>
      <c r="K38089">
        <v>1</v>
      </c>
      <c r="L38089" s="1">
        <v>39814</v>
      </c>
      <c r="M38089" s="1">
        <v>40323</v>
      </c>
      <c r="N38089" s="1">
        <v>40323</v>
      </c>
      <c r="O38089"/>
      <c r="P38089"/>
      <c r="Q38089"/>
      <c r="R38089"/>
    </row>
    <row r="38090" spans="1:18" hidden="1" x14ac:dyDescent="0.2">
      <c r="A38090" t="s">
        <v>131971</v>
      </c>
      <c r="B38090" t="s">
        <v>131972</v>
      </c>
      <c r="C38090" t="s">
        <v>131973</v>
      </c>
      <c r="D38090" t="s">
        <v>56</v>
      </c>
      <c r="E38090">
        <v>1500000</v>
      </c>
      <c r="F38090" t="s">
        <v>18</v>
      </c>
      <c r="G38090" t="s">
        <v>25</v>
      </c>
      <c r="H38090" t="s">
        <v>208</v>
      </c>
      <c r="I38090" t="s">
        <v>843</v>
      </c>
      <c r="J38090" t="s">
        <v>844</v>
      </c>
      <c r="K38090">
        <v>2</v>
      </c>
      <c r="M38090" s="1">
        <v>41022</v>
      </c>
      <c r="N38090" s="1">
        <v>41620</v>
      </c>
      <c r="O38090"/>
      <c r="P38090"/>
      <c r="Q38090"/>
      <c r="R38090"/>
    </row>
    <row r="38091" spans="1:18" hidden="1" x14ac:dyDescent="0.2">
      <c r="A38091" t="s">
        <v>131974</v>
      </c>
      <c r="B38091" t="s">
        <v>131975</v>
      </c>
      <c r="C38091" t="s">
        <v>131976</v>
      </c>
      <c r="D38091" t="s">
        <v>2079</v>
      </c>
      <c r="E38091" t="s">
        <v>43</v>
      </c>
      <c r="F38091" t="s">
        <v>18</v>
      </c>
      <c r="G38091" t="s">
        <v>128</v>
      </c>
      <c r="H38091" t="s">
        <v>4207</v>
      </c>
      <c r="I38091" t="s">
        <v>4208</v>
      </c>
      <c r="J38091" t="s">
        <v>4208</v>
      </c>
      <c r="K38091">
        <v>1</v>
      </c>
      <c r="M38091" s="1">
        <v>41081</v>
      </c>
      <c r="N38091" s="1">
        <v>41081</v>
      </c>
      <c r="O38091"/>
      <c r="P38091"/>
      <c r="Q38091"/>
      <c r="R38091"/>
    </row>
    <row r="38092" spans="1:18" hidden="1" x14ac:dyDescent="0.2">
      <c r="A38092" t="s">
        <v>131977</v>
      </c>
      <c r="B38092" t="s">
        <v>131978</v>
      </c>
      <c r="C38092" t="s">
        <v>131979</v>
      </c>
      <c r="D38092" t="s">
        <v>786</v>
      </c>
      <c r="E38092">
        <v>2765250</v>
      </c>
      <c r="F38092" t="s">
        <v>18</v>
      </c>
      <c r="G38092" t="s">
        <v>25</v>
      </c>
      <c r="H38092" t="s">
        <v>1352</v>
      </c>
      <c r="I38092" t="s">
        <v>1353</v>
      </c>
      <c r="J38092" t="s">
        <v>1354</v>
      </c>
      <c r="K38092">
        <v>3</v>
      </c>
      <c r="L38092" s="1">
        <v>34335</v>
      </c>
      <c r="M38092" s="1">
        <v>41765</v>
      </c>
      <c r="N38092" s="1">
        <v>42116</v>
      </c>
      <c r="O38092"/>
      <c r="P38092"/>
      <c r="Q38092"/>
      <c r="R38092"/>
    </row>
    <row r="38093" spans="1:18" hidden="1" x14ac:dyDescent="0.2">
      <c r="A38093" t="s">
        <v>131980</v>
      </c>
      <c r="B38093" t="s">
        <v>131981</v>
      </c>
      <c r="C38093" t="s">
        <v>131982</v>
      </c>
      <c r="E38093" t="s">
        <v>43</v>
      </c>
      <c r="F38093" t="s">
        <v>207</v>
      </c>
      <c r="G38093" t="s">
        <v>128</v>
      </c>
      <c r="H38093" t="s">
        <v>129</v>
      </c>
      <c r="I38093" t="s">
        <v>130</v>
      </c>
      <c r="J38093" t="s">
        <v>130</v>
      </c>
      <c r="K38093">
        <v>2</v>
      </c>
      <c r="L38093" s="1">
        <v>41814</v>
      </c>
      <c r="M38093" s="1">
        <v>42186</v>
      </c>
      <c r="N38093" s="1">
        <v>42309</v>
      </c>
      <c r="O38093"/>
      <c r="P38093"/>
      <c r="Q38093"/>
      <c r="R38093"/>
    </row>
    <row r="38094" spans="1:18" hidden="1" x14ac:dyDescent="0.2">
      <c r="A38094" t="s">
        <v>131983</v>
      </c>
      <c r="B38094" t="s">
        <v>131984</v>
      </c>
      <c r="C38094" t="s">
        <v>131985</v>
      </c>
      <c r="D38094" t="s">
        <v>2079</v>
      </c>
      <c r="E38094">
        <v>54700000</v>
      </c>
      <c r="F38094" t="s">
        <v>113</v>
      </c>
      <c r="G38094" t="s">
        <v>25</v>
      </c>
      <c r="H38094" t="s">
        <v>64</v>
      </c>
      <c r="I38094" t="s">
        <v>65</v>
      </c>
      <c r="J38094" t="s">
        <v>2706</v>
      </c>
      <c r="K38094">
        <v>3</v>
      </c>
      <c r="L38094" s="1">
        <v>35065</v>
      </c>
      <c r="M38094" s="1">
        <v>38735</v>
      </c>
      <c r="N38094" s="1">
        <v>40205</v>
      </c>
      <c r="O38094"/>
      <c r="P38094"/>
      <c r="Q38094"/>
      <c r="R38094"/>
    </row>
    <row r="38095" spans="1:18" hidden="1" x14ac:dyDescent="0.2">
      <c r="A38095" t="s">
        <v>131986</v>
      </c>
      <c r="B38095" t="s">
        <v>131987</v>
      </c>
      <c r="D38095" t="s">
        <v>2079</v>
      </c>
      <c r="E38095">
        <v>9200000</v>
      </c>
      <c r="F38095" t="s">
        <v>113</v>
      </c>
      <c r="G38095" t="s">
        <v>25</v>
      </c>
      <c r="H38095" t="s">
        <v>64</v>
      </c>
      <c r="I38095" t="s">
        <v>65</v>
      </c>
      <c r="J38095" t="s">
        <v>2706</v>
      </c>
      <c r="K38095">
        <v>1</v>
      </c>
      <c r="M38095" s="1">
        <v>37659</v>
      </c>
      <c r="N38095" s="1">
        <v>37659</v>
      </c>
      <c r="O38095"/>
      <c r="P38095"/>
      <c r="Q38095"/>
      <c r="R38095"/>
    </row>
    <row r="38096" spans="1:18" hidden="1" x14ac:dyDescent="0.2">
      <c r="A38096" t="s">
        <v>131988</v>
      </c>
      <c r="B38096" t="s">
        <v>131989</v>
      </c>
      <c r="C38096" t="s">
        <v>131990</v>
      </c>
      <c r="E38096" t="s">
        <v>43</v>
      </c>
      <c r="F38096" t="s">
        <v>18</v>
      </c>
      <c r="K38096">
        <v>2</v>
      </c>
      <c r="M38096" s="1">
        <v>41852</v>
      </c>
      <c r="N38096" s="1">
        <v>42237</v>
      </c>
      <c r="O38096"/>
      <c r="P38096"/>
      <c r="Q38096"/>
      <c r="R38096"/>
    </row>
    <row r="38097" spans="1:18" x14ac:dyDescent="0.2">
      <c r="A38097" t="s">
        <v>131991</v>
      </c>
      <c r="B38097" t="s">
        <v>131992</v>
      </c>
      <c r="C38097" t="s">
        <v>131993</v>
      </c>
      <c r="D38097" t="s">
        <v>2079</v>
      </c>
      <c r="E38097">
        <v>95500000</v>
      </c>
      <c r="F38097" t="s">
        <v>113</v>
      </c>
      <c r="G38097" t="s">
        <v>25</v>
      </c>
      <c r="H38097" t="s">
        <v>64</v>
      </c>
      <c r="I38097" t="s">
        <v>95</v>
      </c>
      <c r="J38097" t="s">
        <v>95</v>
      </c>
      <c r="K38097">
        <v>3</v>
      </c>
      <c r="L38097" s="1">
        <v>38353</v>
      </c>
      <c r="M38097" s="1">
        <v>39233</v>
      </c>
      <c r="N38097" s="1">
        <v>41029</v>
      </c>
    </row>
    <row r="38098" spans="1:18" hidden="1" x14ac:dyDescent="0.2">
      <c r="A38098" t="s">
        <v>131994</v>
      </c>
      <c r="B38098" t="s">
        <v>131995</v>
      </c>
      <c r="C38098" t="s">
        <v>131996</v>
      </c>
      <c r="D38098" t="s">
        <v>56</v>
      </c>
      <c r="E38098">
        <v>8801767</v>
      </c>
      <c r="F38098" t="s">
        <v>18</v>
      </c>
      <c r="G38098" t="s">
        <v>25</v>
      </c>
      <c r="H38098" t="s">
        <v>1011</v>
      </c>
      <c r="I38098" t="s">
        <v>4763</v>
      </c>
      <c r="J38098" t="s">
        <v>4764</v>
      </c>
      <c r="K38098">
        <v>2</v>
      </c>
      <c r="L38098" s="1">
        <v>37257</v>
      </c>
      <c r="M38098" s="1">
        <v>39603</v>
      </c>
      <c r="N38098" s="1">
        <v>40548</v>
      </c>
      <c r="O38098"/>
      <c r="P38098"/>
      <c r="Q38098"/>
      <c r="R38098"/>
    </row>
    <row r="38099" spans="1:18" hidden="1" x14ac:dyDescent="0.2">
      <c r="A38099" t="s">
        <v>131997</v>
      </c>
      <c r="B38099" t="s">
        <v>131998</v>
      </c>
      <c r="C38099" t="s">
        <v>131999</v>
      </c>
      <c r="D38099" t="s">
        <v>3797</v>
      </c>
      <c r="E38099" t="s">
        <v>43</v>
      </c>
      <c r="F38099" t="s">
        <v>18</v>
      </c>
      <c r="G38099" t="s">
        <v>25</v>
      </c>
      <c r="H38099" t="s">
        <v>286</v>
      </c>
      <c r="I38099" t="s">
        <v>1030</v>
      </c>
      <c r="J38099" t="s">
        <v>1030</v>
      </c>
      <c r="K38099">
        <v>1</v>
      </c>
      <c r="M38099" s="1">
        <v>40773</v>
      </c>
      <c r="N38099" s="1">
        <v>40773</v>
      </c>
      <c r="O38099"/>
      <c r="P38099"/>
      <c r="Q38099"/>
      <c r="R38099"/>
    </row>
    <row r="38100" spans="1:18" hidden="1" x14ac:dyDescent="0.2">
      <c r="A38100" t="s">
        <v>132000</v>
      </c>
      <c r="B38100" t="s">
        <v>132001</v>
      </c>
      <c r="C38100" t="s">
        <v>132002</v>
      </c>
      <c r="D38100" t="s">
        <v>132003</v>
      </c>
      <c r="E38100">
        <v>500000</v>
      </c>
      <c r="F38100" t="s">
        <v>18</v>
      </c>
      <c r="G38100" t="s">
        <v>25</v>
      </c>
      <c r="H38100" t="s">
        <v>1011</v>
      </c>
      <c r="I38100" t="s">
        <v>4763</v>
      </c>
      <c r="J38100" t="s">
        <v>132004</v>
      </c>
      <c r="K38100">
        <v>1</v>
      </c>
      <c r="M38100" s="1">
        <v>40494</v>
      </c>
      <c r="N38100" s="1">
        <v>40494</v>
      </c>
      <c r="O38100"/>
      <c r="P38100"/>
      <c r="Q38100"/>
      <c r="R38100"/>
    </row>
    <row r="38101" spans="1:18" hidden="1" x14ac:dyDescent="0.2">
      <c r="A38101" t="s">
        <v>132005</v>
      </c>
      <c r="B38101" t="s">
        <v>132006</v>
      </c>
      <c r="C38101" t="s">
        <v>132007</v>
      </c>
      <c r="D38101" t="s">
        <v>56</v>
      </c>
      <c r="E38101">
        <v>100000000</v>
      </c>
      <c r="F38101" t="s">
        <v>207</v>
      </c>
      <c r="G38101" t="s">
        <v>25</v>
      </c>
      <c r="H38101" t="s">
        <v>44</v>
      </c>
      <c r="I38101" t="s">
        <v>282</v>
      </c>
      <c r="J38101" t="s">
        <v>53960</v>
      </c>
      <c r="K38101">
        <v>2</v>
      </c>
      <c r="M38101" s="1">
        <v>39528</v>
      </c>
      <c r="N38101" s="1">
        <v>40914</v>
      </c>
      <c r="O38101"/>
      <c r="P38101"/>
      <c r="Q38101"/>
      <c r="R38101"/>
    </row>
    <row r="38102" spans="1:18" hidden="1" x14ac:dyDescent="0.2">
      <c r="A38102" t="s">
        <v>132008</v>
      </c>
      <c r="B38102" t="s">
        <v>132009</v>
      </c>
      <c r="C38102" t="s">
        <v>132010</v>
      </c>
      <c r="D38102" t="s">
        <v>132011</v>
      </c>
      <c r="E38102">
        <v>435278</v>
      </c>
      <c r="F38102" t="s">
        <v>18</v>
      </c>
      <c r="G38102" t="s">
        <v>57</v>
      </c>
      <c r="H38102" t="s">
        <v>202</v>
      </c>
      <c r="I38102" t="s">
        <v>203</v>
      </c>
      <c r="J38102" t="s">
        <v>203</v>
      </c>
      <c r="K38102">
        <v>2</v>
      </c>
      <c r="L38102" s="1">
        <v>40909</v>
      </c>
      <c r="M38102" s="1">
        <v>41341</v>
      </c>
      <c r="N38102" s="1">
        <v>41885</v>
      </c>
      <c r="O38102"/>
      <c r="P38102"/>
      <c r="Q38102"/>
      <c r="R38102"/>
    </row>
    <row r="38103" spans="1:18" hidden="1" x14ac:dyDescent="0.2">
      <c r="A38103" t="s">
        <v>132012</v>
      </c>
      <c r="B38103" t="s">
        <v>132013</v>
      </c>
      <c r="D38103" t="s">
        <v>132014</v>
      </c>
      <c r="E38103">
        <v>4850000</v>
      </c>
      <c r="F38103" t="s">
        <v>18</v>
      </c>
      <c r="K38103">
        <v>2</v>
      </c>
      <c r="M38103" s="1">
        <v>39448</v>
      </c>
      <c r="N38103" s="1">
        <v>40544</v>
      </c>
      <c r="O38103"/>
      <c r="P38103"/>
      <c r="Q38103"/>
      <c r="R38103"/>
    </row>
    <row r="38104" spans="1:18" hidden="1" x14ac:dyDescent="0.2">
      <c r="A38104" t="s">
        <v>132015</v>
      </c>
      <c r="B38104" t="s">
        <v>132016</v>
      </c>
      <c r="C38104" t="s">
        <v>132017</v>
      </c>
      <c r="D38104" t="s">
        <v>357</v>
      </c>
      <c r="E38104">
        <v>849689</v>
      </c>
      <c r="F38104" t="s">
        <v>18</v>
      </c>
      <c r="G38104" t="s">
        <v>165</v>
      </c>
      <c r="H38104" t="s">
        <v>17158</v>
      </c>
      <c r="I38104" t="s">
        <v>1229</v>
      </c>
      <c r="J38104" t="s">
        <v>132018</v>
      </c>
      <c r="K38104">
        <v>1</v>
      </c>
      <c r="M38104" s="1">
        <v>42004</v>
      </c>
      <c r="N38104" s="1">
        <v>42004</v>
      </c>
      <c r="O38104"/>
      <c r="P38104"/>
      <c r="Q38104"/>
      <c r="R38104"/>
    </row>
    <row r="38105" spans="1:18" hidden="1" x14ac:dyDescent="0.2">
      <c r="A38105" t="s">
        <v>132019</v>
      </c>
      <c r="B38105" t="s">
        <v>132020</v>
      </c>
      <c r="C38105" t="s">
        <v>132021</v>
      </c>
      <c r="E38105" t="s">
        <v>43</v>
      </c>
      <c r="F38105" t="s">
        <v>18</v>
      </c>
      <c r="G38105" t="s">
        <v>25</v>
      </c>
      <c r="H38105" t="s">
        <v>286</v>
      </c>
      <c r="I38105" t="s">
        <v>578</v>
      </c>
      <c r="J38105" t="s">
        <v>578</v>
      </c>
      <c r="K38105">
        <v>1</v>
      </c>
      <c r="M38105" s="1">
        <v>42072</v>
      </c>
      <c r="N38105" s="1">
        <v>42072</v>
      </c>
      <c r="O38105"/>
      <c r="P38105"/>
      <c r="Q38105"/>
      <c r="R38105"/>
    </row>
    <row r="38106" spans="1:18" hidden="1" x14ac:dyDescent="0.2">
      <c r="A38106" t="s">
        <v>132022</v>
      </c>
      <c r="B38106" t="s">
        <v>132023</v>
      </c>
      <c r="C38106" t="s">
        <v>132024</v>
      </c>
      <c r="D38106" t="s">
        <v>132025</v>
      </c>
      <c r="E38106">
        <v>3049871</v>
      </c>
      <c r="F38106" t="s">
        <v>18</v>
      </c>
      <c r="G38106" t="s">
        <v>1126</v>
      </c>
      <c r="H38106">
        <v>23</v>
      </c>
      <c r="I38106" t="s">
        <v>12668</v>
      </c>
      <c r="J38106" t="s">
        <v>12668</v>
      </c>
      <c r="K38106">
        <v>1</v>
      </c>
      <c r="L38106" s="1">
        <v>41591</v>
      </c>
      <c r="M38106" s="1">
        <v>41730</v>
      </c>
      <c r="N38106" s="1">
        <v>41730</v>
      </c>
      <c r="O38106"/>
      <c r="P38106"/>
      <c r="Q38106"/>
      <c r="R38106"/>
    </row>
    <row r="38107" spans="1:18" hidden="1" x14ac:dyDescent="0.2">
      <c r="A38107" t="s">
        <v>132026</v>
      </c>
      <c r="B38107" t="s">
        <v>132027</v>
      </c>
      <c r="C38107" t="s">
        <v>132028</v>
      </c>
      <c r="D38107" t="s">
        <v>741</v>
      </c>
      <c r="E38107">
        <v>24373802</v>
      </c>
      <c r="F38107" t="s">
        <v>18</v>
      </c>
      <c r="G38107" t="s">
        <v>25</v>
      </c>
      <c r="H38107" t="s">
        <v>644</v>
      </c>
      <c r="I38107" t="s">
        <v>645</v>
      </c>
      <c r="J38107" t="s">
        <v>7304</v>
      </c>
      <c r="K38107">
        <v>6</v>
      </c>
      <c r="L38107" s="1">
        <v>38718</v>
      </c>
      <c r="M38107" s="1">
        <v>40294</v>
      </c>
      <c r="N38107" s="1">
        <v>42011</v>
      </c>
      <c r="O38107"/>
      <c r="P38107"/>
      <c r="Q38107"/>
      <c r="R38107"/>
    </row>
    <row r="38108" spans="1:18" hidden="1" x14ac:dyDescent="0.2">
      <c r="A38108" t="s">
        <v>132029</v>
      </c>
      <c r="B38108" t="s">
        <v>132030</v>
      </c>
      <c r="C38108" t="s">
        <v>132031</v>
      </c>
      <c r="D38108" t="s">
        <v>2079</v>
      </c>
      <c r="E38108">
        <v>3200000</v>
      </c>
      <c r="F38108" t="s">
        <v>207</v>
      </c>
      <c r="G38108" t="s">
        <v>25</v>
      </c>
      <c r="H38108" t="s">
        <v>106</v>
      </c>
      <c r="I38108" t="s">
        <v>5339</v>
      </c>
      <c r="J38108" t="s">
        <v>132032</v>
      </c>
      <c r="K38108">
        <v>1</v>
      </c>
      <c r="M38108" s="1">
        <v>39765</v>
      </c>
      <c r="N38108" s="1">
        <v>39765</v>
      </c>
      <c r="O38108"/>
      <c r="P38108"/>
      <c r="Q38108"/>
      <c r="R38108"/>
    </row>
    <row r="38109" spans="1:18" hidden="1" x14ac:dyDescent="0.2">
      <c r="A38109" t="s">
        <v>132033</v>
      </c>
      <c r="B38109" t="s">
        <v>132034</v>
      </c>
      <c r="C38109" t="s">
        <v>132035</v>
      </c>
      <c r="D38109" t="s">
        <v>2079</v>
      </c>
      <c r="E38109">
        <v>5000000</v>
      </c>
      <c r="F38109" t="s">
        <v>18</v>
      </c>
      <c r="G38109" t="s">
        <v>699</v>
      </c>
      <c r="H38109">
        <v>2</v>
      </c>
      <c r="I38109" t="s">
        <v>700</v>
      </c>
      <c r="J38109" t="s">
        <v>50810</v>
      </c>
      <c r="K38109">
        <v>1</v>
      </c>
      <c r="M38109" s="1">
        <v>38380</v>
      </c>
      <c r="N38109" s="1">
        <v>38380</v>
      </c>
      <c r="O38109"/>
      <c r="P38109"/>
      <c r="Q38109"/>
      <c r="R38109"/>
    </row>
    <row r="38110" spans="1:18" hidden="1" x14ac:dyDescent="0.2">
      <c r="A38110" t="s">
        <v>132036</v>
      </c>
      <c r="B38110" t="s">
        <v>132037</v>
      </c>
      <c r="C38110" t="s">
        <v>132038</v>
      </c>
      <c r="D38110" t="s">
        <v>2079</v>
      </c>
      <c r="E38110">
        <v>22639501</v>
      </c>
      <c r="F38110" t="s">
        <v>18</v>
      </c>
      <c r="G38110" t="s">
        <v>25</v>
      </c>
      <c r="H38110" t="s">
        <v>1396</v>
      </c>
      <c r="I38110" t="s">
        <v>1397</v>
      </c>
      <c r="J38110" t="s">
        <v>1397</v>
      </c>
      <c r="K38110">
        <v>3</v>
      </c>
      <c r="L38110" s="1">
        <v>37257</v>
      </c>
      <c r="M38110" s="1">
        <v>40843</v>
      </c>
      <c r="N38110" s="1">
        <v>41899</v>
      </c>
      <c r="O38110"/>
      <c r="P38110"/>
      <c r="Q38110"/>
      <c r="R38110"/>
    </row>
    <row r="38111" spans="1:18" hidden="1" x14ac:dyDescent="0.2">
      <c r="A38111" t="s">
        <v>132039</v>
      </c>
      <c r="B38111" t="s">
        <v>132040</v>
      </c>
      <c r="D38111" t="s">
        <v>56</v>
      </c>
      <c r="E38111">
        <v>3049998</v>
      </c>
      <c r="F38111" t="s">
        <v>18</v>
      </c>
      <c r="G38111" t="s">
        <v>25</v>
      </c>
      <c r="H38111" t="s">
        <v>1080</v>
      </c>
      <c r="I38111" t="s">
        <v>3052</v>
      </c>
      <c r="J38111" t="s">
        <v>3052</v>
      </c>
      <c r="K38111">
        <v>1</v>
      </c>
      <c r="L38111" s="1">
        <v>36526</v>
      </c>
      <c r="M38111" s="1">
        <v>39904</v>
      </c>
      <c r="N38111" s="1">
        <v>39904</v>
      </c>
      <c r="O38111"/>
      <c r="P38111"/>
      <c r="Q38111"/>
      <c r="R38111"/>
    </row>
    <row r="38112" spans="1:18" hidden="1" x14ac:dyDescent="0.2">
      <c r="A38112" t="s">
        <v>132041</v>
      </c>
      <c r="B38112" t="s">
        <v>132042</v>
      </c>
      <c r="E38112" t="s">
        <v>43</v>
      </c>
      <c r="F38112" t="s">
        <v>18</v>
      </c>
      <c r="G38112" t="s">
        <v>25</v>
      </c>
      <c r="H38112" t="s">
        <v>99</v>
      </c>
      <c r="I38112" t="s">
        <v>100</v>
      </c>
      <c r="J38112" t="s">
        <v>41176</v>
      </c>
      <c r="K38112">
        <v>1</v>
      </c>
      <c r="L38112" s="1">
        <v>41198</v>
      </c>
      <c r="M38112" s="1">
        <v>41107</v>
      </c>
      <c r="N38112" s="1">
        <v>41107</v>
      </c>
      <c r="O38112"/>
      <c r="P38112"/>
      <c r="Q38112"/>
      <c r="R38112"/>
    </row>
    <row r="38113" spans="1:18" hidden="1" x14ac:dyDescent="0.2">
      <c r="A38113" t="s">
        <v>132043</v>
      </c>
      <c r="B38113" t="s">
        <v>132044</v>
      </c>
      <c r="C38113" t="s">
        <v>132045</v>
      </c>
      <c r="D38113" t="s">
        <v>2079</v>
      </c>
      <c r="E38113" t="s">
        <v>43</v>
      </c>
      <c r="F38113" t="s">
        <v>18</v>
      </c>
      <c r="G38113" t="s">
        <v>37</v>
      </c>
      <c r="H38113">
        <v>4</v>
      </c>
      <c r="I38113" t="s">
        <v>182</v>
      </c>
      <c r="J38113" t="s">
        <v>425</v>
      </c>
      <c r="K38113">
        <v>1</v>
      </c>
      <c r="M38113" s="1">
        <v>40179</v>
      </c>
      <c r="N38113" s="1">
        <v>40179</v>
      </c>
      <c r="O38113"/>
      <c r="P38113"/>
      <c r="Q38113"/>
      <c r="R38113"/>
    </row>
    <row r="38114" spans="1:18" x14ac:dyDescent="0.2">
      <c r="A38114" t="s">
        <v>132046</v>
      </c>
      <c r="B38114" t="s">
        <v>132047</v>
      </c>
      <c r="C38114" t="s">
        <v>132048</v>
      </c>
      <c r="D38114" t="s">
        <v>56</v>
      </c>
      <c r="E38114">
        <v>500000</v>
      </c>
      <c r="F38114" t="s">
        <v>18</v>
      </c>
      <c r="G38114" t="s">
        <v>25</v>
      </c>
      <c r="H38114" t="s">
        <v>190</v>
      </c>
      <c r="I38114" t="s">
        <v>191</v>
      </c>
      <c r="J38114" t="s">
        <v>9420</v>
      </c>
      <c r="K38114">
        <v>1</v>
      </c>
      <c r="L38114" s="1">
        <v>37257</v>
      </c>
      <c r="M38114" s="1">
        <v>39972</v>
      </c>
      <c r="N38114" s="1">
        <v>39972</v>
      </c>
    </row>
    <row r="38115" spans="1:18" hidden="1" x14ac:dyDescent="0.2">
      <c r="A38115" t="s">
        <v>132049</v>
      </c>
      <c r="B38115" t="s">
        <v>132050</v>
      </c>
      <c r="C38115" t="s">
        <v>132051</v>
      </c>
      <c r="D38115" t="s">
        <v>132052</v>
      </c>
      <c r="E38115">
        <v>1900000</v>
      </c>
      <c r="F38115" t="s">
        <v>18</v>
      </c>
      <c r="G38115" t="s">
        <v>25</v>
      </c>
      <c r="H38115" t="s">
        <v>64</v>
      </c>
      <c r="I38115" t="s">
        <v>1221</v>
      </c>
      <c r="J38115" t="s">
        <v>1221</v>
      </c>
      <c r="K38115">
        <v>2</v>
      </c>
      <c r="M38115" s="1">
        <v>42116</v>
      </c>
      <c r="N38115" s="1">
        <v>42290</v>
      </c>
      <c r="O38115"/>
      <c r="P38115"/>
      <c r="Q38115"/>
      <c r="R38115"/>
    </row>
    <row r="38116" spans="1:18" hidden="1" x14ac:dyDescent="0.2">
      <c r="A38116" t="s">
        <v>132053</v>
      </c>
      <c r="B38116" t="s">
        <v>132054</v>
      </c>
      <c r="C38116" t="s">
        <v>132055</v>
      </c>
      <c r="D38116" t="s">
        <v>2079</v>
      </c>
      <c r="E38116">
        <v>2322500</v>
      </c>
      <c r="F38116" t="s">
        <v>18</v>
      </c>
      <c r="G38116" t="s">
        <v>25</v>
      </c>
      <c r="H38116" t="s">
        <v>286</v>
      </c>
      <c r="I38116" t="s">
        <v>1030</v>
      </c>
      <c r="J38116" t="s">
        <v>1030</v>
      </c>
      <c r="K38116">
        <v>1</v>
      </c>
      <c r="L38116" s="1">
        <v>38718</v>
      </c>
      <c r="M38116" s="1">
        <v>41498</v>
      </c>
      <c r="N38116" s="1">
        <v>41498</v>
      </c>
      <c r="O38116"/>
      <c r="P38116"/>
      <c r="Q38116"/>
      <c r="R38116"/>
    </row>
    <row r="38117" spans="1:18" hidden="1" x14ac:dyDescent="0.2">
      <c r="A38117" t="s">
        <v>132056</v>
      </c>
      <c r="B38117" t="s">
        <v>132057</v>
      </c>
      <c r="C38117" t="s">
        <v>132058</v>
      </c>
      <c r="D38117" t="s">
        <v>37224</v>
      </c>
      <c r="E38117">
        <v>33000000</v>
      </c>
      <c r="F38117" t="s">
        <v>18</v>
      </c>
      <c r="G38117" t="s">
        <v>25</v>
      </c>
      <c r="H38117" t="s">
        <v>64</v>
      </c>
      <c r="I38117" t="s">
        <v>65</v>
      </c>
      <c r="J38117" t="s">
        <v>1068</v>
      </c>
      <c r="K38117">
        <v>3</v>
      </c>
      <c r="M38117" s="1">
        <v>38027</v>
      </c>
      <c r="N38117" s="1">
        <v>41669</v>
      </c>
      <c r="O38117"/>
      <c r="P38117"/>
      <c r="Q38117"/>
      <c r="R38117"/>
    </row>
    <row r="38118" spans="1:18" hidden="1" x14ac:dyDescent="0.2">
      <c r="A38118" t="s">
        <v>132059</v>
      </c>
      <c r="B38118" t="s">
        <v>132060</v>
      </c>
      <c r="C38118" t="s">
        <v>132061</v>
      </c>
      <c r="D38118" t="s">
        <v>56</v>
      </c>
      <c r="E38118">
        <v>25523512</v>
      </c>
      <c r="F38118" t="s">
        <v>18</v>
      </c>
      <c r="G38118" t="s">
        <v>25</v>
      </c>
      <c r="H38118" t="s">
        <v>6144</v>
      </c>
      <c r="I38118" t="s">
        <v>6452</v>
      </c>
      <c r="J38118" t="s">
        <v>6452</v>
      </c>
      <c r="K38118">
        <v>5</v>
      </c>
      <c r="L38118" s="1">
        <v>38718</v>
      </c>
      <c r="M38118" s="1">
        <v>39626</v>
      </c>
      <c r="N38118" s="1">
        <v>41628</v>
      </c>
      <c r="O38118"/>
      <c r="P38118"/>
      <c r="Q38118"/>
      <c r="R38118"/>
    </row>
    <row r="38119" spans="1:18" x14ac:dyDescent="0.2">
      <c r="A38119" t="s">
        <v>132062</v>
      </c>
      <c r="B38119" t="s">
        <v>132063</v>
      </c>
      <c r="D38119" t="s">
        <v>8538</v>
      </c>
      <c r="E38119">
        <v>14000000</v>
      </c>
      <c r="F38119" t="s">
        <v>207</v>
      </c>
      <c r="G38119" t="s">
        <v>25</v>
      </c>
      <c r="H38119" t="s">
        <v>64</v>
      </c>
      <c r="I38119" t="s">
        <v>65</v>
      </c>
      <c r="J38119" t="s">
        <v>606</v>
      </c>
      <c r="K38119">
        <v>1</v>
      </c>
      <c r="L38119" s="1">
        <v>36161</v>
      </c>
      <c r="M38119" s="1">
        <v>37932</v>
      </c>
      <c r="N38119" s="1">
        <v>37932</v>
      </c>
    </row>
    <row r="38120" spans="1:18" hidden="1" x14ac:dyDescent="0.2">
      <c r="A38120" t="s">
        <v>132064</v>
      </c>
      <c r="B38120" t="s">
        <v>132065</v>
      </c>
      <c r="C38120" t="s">
        <v>132066</v>
      </c>
      <c r="D38120" t="s">
        <v>2079</v>
      </c>
      <c r="E38120">
        <v>2570000</v>
      </c>
      <c r="F38120" t="s">
        <v>18</v>
      </c>
      <c r="G38120" t="s">
        <v>276</v>
      </c>
      <c r="K38120">
        <v>1</v>
      </c>
      <c r="M38120" s="1">
        <v>38954</v>
      </c>
      <c r="N38120" s="1">
        <v>38954</v>
      </c>
      <c r="O38120"/>
      <c r="P38120"/>
      <c r="Q38120"/>
      <c r="R38120"/>
    </row>
    <row r="38121" spans="1:18" x14ac:dyDescent="0.2">
      <c r="A38121" t="s">
        <v>132067</v>
      </c>
      <c r="B38121" t="s">
        <v>132068</v>
      </c>
      <c r="C38121" t="s">
        <v>132069</v>
      </c>
      <c r="D38121" t="s">
        <v>132070</v>
      </c>
      <c r="E38121">
        <v>150000</v>
      </c>
      <c r="F38121" t="s">
        <v>18</v>
      </c>
      <c r="G38121" t="s">
        <v>341</v>
      </c>
      <c r="H38121">
        <v>11</v>
      </c>
      <c r="I38121" t="s">
        <v>497</v>
      </c>
      <c r="J38121" t="s">
        <v>497</v>
      </c>
      <c r="K38121">
        <v>1</v>
      </c>
      <c r="L38121" s="1">
        <v>41323</v>
      </c>
      <c r="M38121" s="1">
        <v>41955</v>
      </c>
      <c r="N38121" s="1">
        <v>41955</v>
      </c>
    </row>
    <row r="38122" spans="1:18" x14ac:dyDescent="0.2">
      <c r="A38122" t="s">
        <v>132071</v>
      </c>
      <c r="B38122" t="s">
        <v>132072</v>
      </c>
      <c r="C38122" t="s">
        <v>132073</v>
      </c>
      <c r="D38122" t="s">
        <v>132074</v>
      </c>
      <c r="E38122">
        <v>150000</v>
      </c>
      <c r="F38122" t="s">
        <v>18</v>
      </c>
      <c r="G38122" t="s">
        <v>25</v>
      </c>
      <c r="H38122" t="s">
        <v>64</v>
      </c>
      <c r="I38122" t="s">
        <v>966</v>
      </c>
      <c r="J38122" t="s">
        <v>967</v>
      </c>
      <c r="K38122">
        <v>2</v>
      </c>
      <c r="L38122" s="1">
        <v>40817</v>
      </c>
      <c r="M38122" s="1">
        <v>41061</v>
      </c>
      <c r="N38122" s="1">
        <v>41216</v>
      </c>
    </row>
    <row r="38123" spans="1:18" hidden="1" x14ac:dyDescent="0.2">
      <c r="A38123" t="s">
        <v>132075</v>
      </c>
      <c r="B38123" t="s">
        <v>132076</v>
      </c>
      <c r="D38123" t="s">
        <v>285</v>
      </c>
      <c r="E38123" t="s">
        <v>43</v>
      </c>
      <c r="F38123" t="s">
        <v>18</v>
      </c>
      <c r="G38123" t="s">
        <v>57</v>
      </c>
      <c r="H38123" t="s">
        <v>202</v>
      </c>
      <c r="I38123" t="s">
        <v>12005</v>
      </c>
      <c r="J38123" t="s">
        <v>12005</v>
      </c>
      <c r="K38123">
        <v>1</v>
      </c>
      <c r="L38123" s="1">
        <v>41891</v>
      </c>
      <c r="M38123" s="1">
        <v>42023</v>
      </c>
      <c r="N38123" s="1">
        <v>42023</v>
      </c>
      <c r="O38123"/>
      <c r="P38123"/>
      <c r="Q38123"/>
      <c r="R38123"/>
    </row>
    <row r="38124" spans="1:18" hidden="1" x14ac:dyDescent="0.2">
      <c r="A38124" t="s">
        <v>132077</v>
      </c>
      <c r="B38124" t="s">
        <v>132078</v>
      </c>
      <c r="C38124" t="s">
        <v>132079</v>
      </c>
      <c r="D38124" t="s">
        <v>2079</v>
      </c>
      <c r="E38124">
        <v>24000000</v>
      </c>
      <c r="F38124" t="s">
        <v>207</v>
      </c>
      <c r="G38124" t="s">
        <v>25</v>
      </c>
      <c r="H38124" t="s">
        <v>99</v>
      </c>
      <c r="I38124" t="s">
        <v>100</v>
      </c>
      <c r="J38124" t="s">
        <v>3670</v>
      </c>
      <c r="K38124">
        <v>3</v>
      </c>
      <c r="M38124" s="1">
        <v>37874</v>
      </c>
      <c r="N38124" s="1">
        <v>38887</v>
      </c>
      <c r="O38124"/>
      <c r="P38124"/>
      <c r="Q38124"/>
      <c r="R38124"/>
    </row>
    <row r="38125" spans="1:18" hidden="1" x14ac:dyDescent="0.2">
      <c r="A38125" t="s">
        <v>132080</v>
      </c>
      <c r="B38125" t="s">
        <v>132081</v>
      </c>
      <c r="C38125" t="s">
        <v>132082</v>
      </c>
      <c r="D38125" t="s">
        <v>132083</v>
      </c>
      <c r="E38125">
        <v>68777</v>
      </c>
      <c r="F38125" t="s">
        <v>18</v>
      </c>
      <c r="G38125" t="s">
        <v>9375</v>
      </c>
      <c r="H38125">
        <v>25</v>
      </c>
      <c r="I38125" t="s">
        <v>9376</v>
      </c>
      <c r="J38125" t="s">
        <v>9376</v>
      </c>
      <c r="K38125">
        <v>1</v>
      </c>
      <c r="M38125" s="1">
        <v>41625</v>
      </c>
      <c r="N38125" s="1">
        <v>41625</v>
      </c>
      <c r="O38125"/>
      <c r="P38125"/>
      <c r="Q38125"/>
      <c r="R38125"/>
    </row>
    <row r="38126" spans="1:18" x14ac:dyDescent="0.2">
      <c r="A38126" t="s">
        <v>132084</v>
      </c>
      <c r="B38126" t="s">
        <v>132085</v>
      </c>
      <c r="C38126" t="s">
        <v>132086</v>
      </c>
      <c r="D38126" t="s">
        <v>2079</v>
      </c>
      <c r="E38126">
        <v>1100000</v>
      </c>
      <c r="F38126" t="s">
        <v>18</v>
      </c>
      <c r="G38126" t="s">
        <v>25</v>
      </c>
      <c r="H38126" t="s">
        <v>1011</v>
      </c>
      <c r="I38126" t="s">
        <v>1012</v>
      </c>
      <c r="J38126" t="s">
        <v>6313</v>
      </c>
      <c r="K38126">
        <v>1</v>
      </c>
      <c r="L38126" s="1">
        <v>37987</v>
      </c>
      <c r="M38126" s="1">
        <v>39776</v>
      </c>
      <c r="N38126" s="1">
        <v>39776</v>
      </c>
    </row>
    <row r="38127" spans="1:18" x14ac:dyDescent="0.2">
      <c r="A38127" t="s">
        <v>132087</v>
      </c>
      <c r="B38127" t="s">
        <v>132088</v>
      </c>
      <c r="C38127" t="s">
        <v>132089</v>
      </c>
      <c r="E38127">
        <v>6500000</v>
      </c>
      <c r="F38127" t="s">
        <v>18</v>
      </c>
      <c r="G38127" t="s">
        <v>699</v>
      </c>
      <c r="H38127">
        <v>2</v>
      </c>
      <c r="I38127" t="s">
        <v>700</v>
      </c>
      <c r="J38127" t="s">
        <v>6301</v>
      </c>
      <c r="K38127">
        <v>1</v>
      </c>
      <c r="L38127" s="1">
        <v>36526</v>
      </c>
      <c r="M38127" s="1">
        <v>39131</v>
      </c>
      <c r="N38127" s="1">
        <v>39131</v>
      </c>
    </row>
    <row r="38128" spans="1:18" hidden="1" x14ac:dyDescent="0.2">
      <c r="A38128" t="s">
        <v>132090</v>
      </c>
      <c r="B38128" t="s">
        <v>132091</v>
      </c>
      <c r="C38128" t="s">
        <v>132092</v>
      </c>
      <c r="D38128" t="s">
        <v>132093</v>
      </c>
      <c r="E38128">
        <v>339805</v>
      </c>
      <c r="F38128" t="s">
        <v>18</v>
      </c>
      <c r="G38128" t="s">
        <v>57</v>
      </c>
      <c r="H38128" t="s">
        <v>202</v>
      </c>
      <c r="I38128" t="s">
        <v>203</v>
      </c>
      <c r="J38128" t="s">
        <v>203</v>
      </c>
      <c r="K38128">
        <v>1</v>
      </c>
      <c r="L38128" s="1">
        <v>41275</v>
      </c>
      <c r="M38128" s="1">
        <v>41552</v>
      </c>
      <c r="N38128" s="1">
        <v>41552</v>
      </c>
      <c r="O38128"/>
      <c r="P38128"/>
      <c r="Q38128"/>
      <c r="R38128"/>
    </row>
    <row r="38129" spans="1:18" hidden="1" x14ac:dyDescent="0.2">
      <c r="A38129" t="s">
        <v>132094</v>
      </c>
      <c r="B38129" t="s">
        <v>132095</v>
      </c>
      <c r="D38129" t="s">
        <v>56</v>
      </c>
      <c r="E38129">
        <v>3122500</v>
      </c>
      <c r="F38129" t="s">
        <v>18</v>
      </c>
      <c r="G38129" t="s">
        <v>25</v>
      </c>
      <c r="H38129" t="s">
        <v>106</v>
      </c>
      <c r="I38129" t="s">
        <v>107</v>
      </c>
      <c r="J38129" t="s">
        <v>108</v>
      </c>
      <c r="K38129">
        <v>2</v>
      </c>
      <c r="L38129" s="1">
        <v>41275</v>
      </c>
      <c r="M38129" s="1">
        <v>41673</v>
      </c>
      <c r="N38129" s="1">
        <v>42010</v>
      </c>
      <c r="O38129"/>
      <c r="P38129"/>
      <c r="Q38129"/>
      <c r="R38129"/>
    </row>
    <row r="38130" spans="1:18" hidden="1" x14ac:dyDescent="0.2">
      <c r="A38130" t="s">
        <v>132096</v>
      </c>
      <c r="B38130" t="s">
        <v>132097</v>
      </c>
      <c r="C38130" t="s">
        <v>132098</v>
      </c>
      <c r="D38130" t="s">
        <v>357</v>
      </c>
      <c r="E38130">
        <v>150005</v>
      </c>
      <c r="F38130" t="s">
        <v>18</v>
      </c>
      <c r="G38130" t="s">
        <v>25</v>
      </c>
      <c r="H38130" t="s">
        <v>89</v>
      </c>
      <c r="I38130" t="s">
        <v>90</v>
      </c>
      <c r="J38130" t="s">
        <v>90</v>
      </c>
      <c r="K38130">
        <v>1</v>
      </c>
      <c r="L38130" s="1">
        <v>39814</v>
      </c>
      <c r="M38130" s="1">
        <v>40585</v>
      </c>
      <c r="N38130" s="1">
        <v>40585</v>
      </c>
      <c r="O38130"/>
      <c r="P38130"/>
      <c r="Q38130"/>
      <c r="R38130"/>
    </row>
    <row r="38131" spans="1:18" x14ac:dyDescent="0.2">
      <c r="A38131" t="s">
        <v>132099</v>
      </c>
      <c r="B38131" t="s">
        <v>132100</v>
      </c>
      <c r="C38131" t="s">
        <v>132101</v>
      </c>
      <c r="D38131" t="s">
        <v>132102</v>
      </c>
      <c r="E38131">
        <v>50000</v>
      </c>
      <c r="F38131" t="s">
        <v>18</v>
      </c>
      <c r="G38131" t="s">
        <v>25</v>
      </c>
      <c r="H38131" t="s">
        <v>380</v>
      </c>
      <c r="I38131" t="s">
        <v>4559</v>
      </c>
      <c r="J38131" t="s">
        <v>4559</v>
      </c>
      <c r="K38131">
        <v>1</v>
      </c>
      <c r="L38131" s="1">
        <v>40909</v>
      </c>
      <c r="M38131" s="1">
        <v>41153</v>
      </c>
      <c r="N38131" s="1">
        <v>41153</v>
      </c>
    </row>
    <row r="38132" spans="1:18" hidden="1" x14ac:dyDescent="0.2">
      <c r="A38132" t="s">
        <v>132103</v>
      </c>
      <c r="B38132" t="s">
        <v>132104</v>
      </c>
      <c r="D38132" t="s">
        <v>357</v>
      </c>
      <c r="E38132" t="s">
        <v>43</v>
      </c>
      <c r="F38132" t="s">
        <v>18</v>
      </c>
      <c r="G38132" t="s">
        <v>57</v>
      </c>
      <c r="H38132" t="s">
        <v>202</v>
      </c>
      <c r="I38132" t="s">
        <v>203</v>
      </c>
      <c r="J38132" t="s">
        <v>249</v>
      </c>
      <c r="K38132">
        <v>1</v>
      </c>
      <c r="L38132" s="1">
        <v>41852</v>
      </c>
      <c r="M38132" s="1">
        <v>41863</v>
      </c>
      <c r="N38132" s="1">
        <v>41863</v>
      </c>
      <c r="O38132"/>
      <c r="P38132"/>
      <c r="Q38132"/>
      <c r="R38132"/>
    </row>
    <row r="38133" spans="1:18" x14ac:dyDescent="0.2">
      <c r="A38133" t="s">
        <v>132105</v>
      </c>
      <c r="B38133" t="s">
        <v>132106</v>
      </c>
      <c r="C38133" t="s">
        <v>132107</v>
      </c>
      <c r="D38133" t="s">
        <v>1247</v>
      </c>
      <c r="E38133">
        <v>4500000</v>
      </c>
      <c r="F38133" t="s">
        <v>207</v>
      </c>
      <c r="G38133" t="s">
        <v>1126</v>
      </c>
      <c r="H38133">
        <v>23</v>
      </c>
      <c r="I38133" t="s">
        <v>3024</v>
      </c>
      <c r="J38133" t="s">
        <v>3024</v>
      </c>
      <c r="K38133">
        <v>1</v>
      </c>
      <c r="L38133" s="1">
        <v>37987</v>
      </c>
      <c r="M38133" s="1">
        <v>40330</v>
      </c>
      <c r="N38133" s="1">
        <v>40330</v>
      </c>
    </row>
    <row r="38134" spans="1:18" x14ac:dyDescent="0.2">
      <c r="A38134" t="s">
        <v>132108</v>
      </c>
      <c r="B38134" t="s">
        <v>132109</v>
      </c>
      <c r="D38134" t="s">
        <v>357</v>
      </c>
      <c r="E38134">
        <v>17600000</v>
      </c>
      <c r="F38134" t="s">
        <v>18</v>
      </c>
      <c r="G38134" t="s">
        <v>25</v>
      </c>
      <c r="H38134" t="s">
        <v>64</v>
      </c>
      <c r="I38134" t="s">
        <v>95</v>
      </c>
      <c r="J38134" t="s">
        <v>376</v>
      </c>
      <c r="K38134">
        <v>2</v>
      </c>
      <c r="L38134" s="1">
        <v>39083</v>
      </c>
      <c r="M38134" s="1">
        <v>40399</v>
      </c>
      <c r="N38134" s="1">
        <v>42101</v>
      </c>
    </row>
    <row r="38135" spans="1:18" x14ac:dyDescent="0.2">
      <c r="A38135" t="s">
        <v>132110</v>
      </c>
      <c r="B38135" t="s">
        <v>132111</v>
      </c>
      <c r="C38135" t="s">
        <v>132112</v>
      </c>
      <c r="D38135" t="s">
        <v>132113</v>
      </c>
      <c r="E38135">
        <v>30000</v>
      </c>
      <c r="F38135" t="s">
        <v>18</v>
      </c>
      <c r="G38135" t="s">
        <v>57</v>
      </c>
      <c r="H38135" t="s">
        <v>202</v>
      </c>
      <c r="I38135" t="s">
        <v>203</v>
      </c>
      <c r="J38135" t="s">
        <v>15551</v>
      </c>
      <c r="K38135">
        <v>1</v>
      </c>
      <c r="L38135" s="1">
        <v>41275</v>
      </c>
      <c r="M38135" s="1">
        <v>42064</v>
      </c>
      <c r="N38135" s="1">
        <v>42064</v>
      </c>
    </row>
    <row r="38136" spans="1:18" x14ac:dyDescent="0.2">
      <c r="A38136" t="s">
        <v>132114</v>
      </c>
      <c r="B38136" t="s">
        <v>132115</v>
      </c>
      <c r="C38136" t="s">
        <v>132116</v>
      </c>
      <c r="D38136" t="s">
        <v>2079</v>
      </c>
      <c r="E38136">
        <v>2600000</v>
      </c>
      <c r="F38136" t="s">
        <v>18</v>
      </c>
      <c r="G38136" t="s">
        <v>25</v>
      </c>
      <c r="H38136" t="s">
        <v>286</v>
      </c>
      <c r="I38136" t="s">
        <v>578</v>
      </c>
      <c r="J38136" t="s">
        <v>578</v>
      </c>
      <c r="K38136">
        <v>2</v>
      </c>
      <c r="L38136" s="1">
        <v>39814</v>
      </c>
      <c r="M38136" s="1">
        <v>40695</v>
      </c>
      <c r="N38136" s="1">
        <v>41426</v>
      </c>
    </row>
    <row r="38137" spans="1:18" hidden="1" x14ac:dyDescent="0.2">
      <c r="A38137" t="s">
        <v>132117</v>
      </c>
      <c r="B38137" t="s">
        <v>132118</v>
      </c>
      <c r="C38137" t="s">
        <v>132119</v>
      </c>
      <c r="D38137" t="s">
        <v>1384</v>
      </c>
      <c r="E38137">
        <v>91004842.060000002</v>
      </c>
      <c r="F38137" t="s">
        <v>207</v>
      </c>
      <c r="G38137" t="s">
        <v>366</v>
      </c>
      <c r="H38137">
        <v>26</v>
      </c>
      <c r="I38137" t="s">
        <v>367</v>
      </c>
      <c r="J38137" t="s">
        <v>1587</v>
      </c>
      <c r="K38137">
        <v>6</v>
      </c>
      <c r="L38137" s="1">
        <v>38047</v>
      </c>
      <c r="M38137" s="1">
        <v>38497</v>
      </c>
      <c r="N38137" s="1">
        <v>40361</v>
      </c>
      <c r="O38137"/>
      <c r="P38137"/>
      <c r="Q38137"/>
      <c r="R38137"/>
    </row>
    <row r="38138" spans="1:18" hidden="1" x14ac:dyDescent="0.2">
      <c r="A38138" t="s">
        <v>132120</v>
      </c>
      <c r="B38138" t="s">
        <v>132121</v>
      </c>
      <c r="C38138" t="s">
        <v>132122</v>
      </c>
      <c r="D38138" t="s">
        <v>132123</v>
      </c>
      <c r="E38138" t="s">
        <v>43</v>
      </c>
      <c r="F38138" t="s">
        <v>18</v>
      </c>
      <c r="G38138" t="s">
        <v>699</v>
      </c>
      <c r="H38138">
        <v>5</v>
      </c>
      <c r="I38138" t="s">
        <v>700</v>
      </c>
      <c r="J38138" t="s">
        <v>11459</v>
      </c>
      <c r="K38138">
        <v>1</v>
      </c>
      <c r="L38138" s="1">
        <v>39814</v>
      </c>
      <c r="M38138" s="1">
        <v>41852</v>
      </c>
      <c r="N38138" s="1">
        <v>41852</v>
      </c>
      <c r="O38138"/>
      <c r="P38138"/>
      <c r="Q38138"/>
      <c r="R38138"/>
    </row>
    <row r="38139" spans="1:18" hidden="1" x14ac:dyDescent="0.2">
      <c r="A38139" t="s">
        <v>132124</v>
      </c>
      <c r="B38139" t="s">
        <v>132125</v>
      </c>
      <c r="C38139" t="s">
        <v>132126</v>
      </c>
      <c r="D38139" t="s">
        <v>56</v>
      </c>
      <c r="E38139">
        <v>1238277</v>
      </c>
      <c r="F38139" t="s">
        <v>18</v>
      </c>
      <c r="G38139" t="s">
        <v>25</v>
      </c>
      <c r="H38139" t="s">
        <v>1080</v>
      </c>
      <c r="I38139" t="s">
        <v>6409</v>
      </c>
      <c r="J38139" t="s">
        <v>6409</v>
      </c>
      <c r="K38139">
        <v>2</v>
      </c>
      <c r="L38139" s="1">
        <v>40544</v>
      </c>
      <c r="M38139" s="1">
        <v>41264</v>
      </c>
      <c r="N38139" s="1">
        <v>42147</v>
      </c>
      <c r="O38139"/>
      <c r="P38139"/>
      <c r="Q38139"/>
      <c r="R38139"/>
    </row>
    <row r="38140" spans="1:18" hidden="1" x14ac:dyDescent="0.2">
      <c r="A38140" t="s">
        <v>132127</v>
      </c>
      <c r="B38140" t="s">
        <v>132128</v>
      </c>
      <c r="C38140" t="s">
        <v>132129</v>
      </c>
      <c r="D38140" t="s">
        <v>132130</v>
      </c>
      <c r="E38140" t="s">
        <v>43</v>
      </c>
      <c r="F38140" t="s">
        <v>207</v>
      </c>
      <c r="G38140" t="s">
        <v>341</v>
      </c>
      <c r="H38140">
        <v>17</v>
      </c>
      <c r="I38140" t="s">
        <v>10532</v>
      </c>
      <c r="J38140" t="s">
        <v>108095</v>
      </c>
      <c r="K38140">
        <v>1</v>
      </c>
      <c r="L38140" s="1">
        <v>37987</v>
      </c>
      <c r="M38140" s="1">
        <v>40544</v>
      </c>
      <c r="N38140" s="1">
        <v>40544</v>
      </c>
      <c r="O38140"/>
      <c r="P38140"/>
      <c r="Q38140"/>
      <c r="R38140"/>
    </row>
    <row r="38141" spans="1:18" x14ac:dyDescent="0.2">
      <c r="A38141" t="s">
        <v>132131</v>
      </c>
      <c r="B38141" t="s">
        <v>112251</v>
      </c>
      <c r="C38141" t="s">
        <v>132132</v>
      </c>
      <c r="D38141" t="s">
        <v>132133</v>
      </c>
      <c r="E38141">
        <v>69500000</v>
      </c>
      <c r="F38141" t="s">
        <v>18</v>
      </c>
      <c r="G38141" t="s">
        <v>25</v>
      </c>
      <c r="H38141" t="s">
        <v>64</v>
      </c>
      <c r="I38141" t="s">
        <v>65</v>
      </c>
      <c r="J38141" t="s">
        <v>71</v>
      </c>
      <c r="K38141">
        <v>6</v>
      </c>
      <c r="L38141" s="1">
        <v>40909</v>
      </c>
      <c r="M38141" s="1">
        <v>41104</v>
      </c>
      <c r="N38141" s="1">
        <v>42185</v>
      </c>
    </row>
    <row r="38142" spans="1:18" hidden="1" x14ac:dyDescent="0.2">
      <c r="A38142" t="s">
        <v>132134</v>
      </c>
      <c r="B38142" t="s">
        <v>132135</v>
      </c>
      <c r="C38142" t="s">
        <v>132136</v>
      </c>
      <c r="D38142" t="s">
        <v>2079</v>
      </c>
      <c r="E38142">
        <v>9110280</v>
      </c>
      <c r="F38142" t="s">
        <v>18</v>
      </c>
      <c r="G38142" t="s">
        <v>25</v>
      </c>
      <c r="H38142" t="s">
        <v>545</v>
      </c>
      <c r="I38142" t="s">
        <v>546</v>
      </c>
      <c r="J38142" t="s">
        <v>7184</v>
      </c>
      <c r="K38142">
        <v>5</v>
      </c>
      <c r="L38142" s="1">
        <v>39083</v>
      </c>
      <c r="M38142" s="1">
        <v>39972</v>
      </c>
      <c r="N38142" s="1">
        <v>42033</v>
      </c>
      <c r="O38142"/>
      <c r="P38142"/>
      <c r="Q38142"/>
      <c r="R38142"/>
    </row>
    <row r="38143" spans="1:18" hidden="1" x14ac:dyDescent="0.2">
      <c r="A38143" t="s">
        <v>132137</v>
      </c>
      <c r="B38143" t="s">
        <v>132138</v>
      </c>
      <c r="C38143" t="s">
        <v>132139</v>
      </c>
      <c r="D38143" t="s">
        <v>2079</v>
      </c>
      <c r="E38143">
        <v>1491477</v>
      </c>
      <c r="F38143" t="s">
        <v>18</v>
      </c>
      <c r="G38143" t="s">
        <v>128</v>
      </c>
      <c r="H38143" t="s">
        <v>8200</v>
      </c>
      <c r="K38143">
        <v>1</v>
      </c>
      <c r="L38143" s="1">
        <v>37257</v>
      </c>
      <c r="M38143" s="1">
        <v>39753</v>
      </c>
      <c r="N38143" s="1">
        <v>39753</v>
      </c>
      <c r="O38143"/>
      <c r="P38143"/>
      <c r="Q38143"/>
      <c r="R38143"/>
    </row>
    <row r="38144" spans="1:18" hidden="1" x14ac:dyDescent="0.2">
      <c r="A38144" t="s">
        <v>132140</v>
      </c>
      <c r="B38144" t="s">
        <v>132141</v>
      </c>
      <c r="C38144" t="s">
        <v>132142</v>
      </c>
      <c r="D38144" t="s">
        <v>132143</v>
      </c>
      <c r="E38144">
        <v>540000000</v>
      </c>
      <c r="F38144" t="s">
        <v>18</v>
      </c>
      <c r="G38144" t="s">
        <v>25</v>
      </c>
      <c r="H38144" t="s">
        <v>64</v>
      </c>
      <c r="I38144" t="s">
        <v>65</v>
      </c>
      <c r="J38144" t="s">
        <v>606</v>
      </c>
      <c r="K38144">
        <v>7</v>
      </c>
      <c r="L38144" s="1">
        <v>37257</v>
      </c>
      <c r="M38144" s="1">
        <v>37796</v>
      </c>
      <c r="N38144" s="1">
        <v>41061</v>
      </c>
      <c r="O38144"/>
      <c r="P38144"/>
      <c r="Q38144"/>
      <c r="R38144"/>
    </row>
    <row r="38145" spans="1:18" hidden="1" x14ac:dyDescent="0.2">
      <c r="A38145" t="s">
        <v>132144</v>
      </c>
      <c r="B38145" t="s">
        <v>132145</v>
      </c>
      <c r="C38145" t="s">
        <v>132146</v>
      </c>
      <c r="D38145" t="s">
        <v>1247</v>
      </c>
      <c r="E38145">
        <v>2197973</v>
      </c>
      <c r="F38145" t="s">
        <v>18</v>
      </c>
      <c r="G38145" t="s">
        <v>25</v>
      </c>
      <c r="H38145" t="s">
        <v>286</v>
      </c>
      <c r="I38145" t="s">
        <v>578</v>
      </c>
      <c r="J38145" t="s">
        <v>578</v>
      </c>
      <c r="K38145">
        <v>3</v>
      </c>
      <c r="L38145" s="1">
        <v>37257</v>
      </c>
      <c r="M38145" s="1">
        <v>40498</v>
      </c>
      <c r="N38145" s="1">
        <v>41890</v>
      </c>
      <c r="O38145"/>
      <c r="P38145"/>
      <c r="Q38145"/>
      <c r="R38145"/>
    </row>
    <row r="38146" spans="1:18" hidden="1" x14ac:dyDescent="0.2">
      <c r="A38146" t="s">
        <v>132147</v>
      </c>
      <c r="B38146" t="s">
        <v>132148</v>
      </c>
      <c r="C38146" t="s">
        <v>132149</v>
      </c>
      <c r="D38146" t="s">
        <v>3372</v>
      </c>
      <c r="E38146">
        <v>39270000</v>
      </c>
      <c r="F38146" t="s">
        <v>689</v>
      </c>
      <c r="G38146" t="s">
        <v>25</v>
      </c>
      <c r="H38146" t="s">
        <v>44</v>
      </c>
      <c r="I38146" t="s">
        <v>282</v>
      </c>
      <c r="J38146" t="s">
        <v>10030</v>
      </c>
      <c r="K38146">
        <v>3</v>
      </c>
      <c r="L38146" s="1">
        <v>36161</v>
      </c>
      <c r="M38146" s="1">
        <v>37627</v>
      </c>
      <c r="N38146" s="1">
        <v>42153</v>
      </c>
      <c r="O38146"/>
      <c r="P38146"/>
      <c r="Q38146"/>
      <c r="R38146"/>
    </row>
    <row r="38147" spans="1:18" hidden="1" x14ac:dyDescent="0.2">
      <c r="A38147" t="s">
        <v>132150</v>
      </c>
      <c r="B38147" t="s">
        <v>132151</v>
      </c>
      <c r="C38147" t="s">
        <v>132152</v>
      </c>
      <c r="D38147" t="s">
        <v>357</v>
      </c>
      <c r="E38147">
        <v>640181</v>
      </c>
      <c r="F38147" t="s">
        <v>18</v>
      </c>
      <c r="G38147" t="s">
        <v>25</v>
      </c>
      <c r="H38147" t="s">
        <v>208</v>
      </c>
      <c r="I38147" t="s">
        <v>843</v>
      </c>
      <c r="J38147" t="s">
        <v>132153</v>
      </c>
      <c r="K38147">
        <v>3</v>
      </c>
      <c r="L38147" s="1">
        <v>38353</v>
      </c>
      <c r="M38147" s="1">
        <v>39157</v>
      </c>
      <c r="N38147" s="1">
        <v>40116</v>
      </c>
      <c r="O38147"/>
      <c r="P38147"/>
      <c r="Q38147"/>
      <c r="R38147"/>
    </row>
    <row r="38148" spans="1:18" x14ac:dyDescent="0.2">
      <c r="A38148" t="s">
        <v>132154</v>
      </c>
      <c r="B38148" t="s">
        <v>132155</v>
      </c>
      <c r="C38148" t="s">
        <v>132156</v>
      </c>
      <c r="D38148" t="s">
        <v>132157</v>
      </c>
      <c r="E38148">
        <v>35000000</v>
      </c>
      <c r="F38148" t="s">
        <v>18</v>
      </c>
      <c r="G38148" t="s">
        <v>25</v>
      </c>
      <c r="H38148" t="s">
        <v>298</v>
      </c>
      <c r="I38148" t="s">
        <v>299</v>
      </c>
      <c r="J38148" t="s">
        <v>299</v>
      </c>
      <c r="K38148">
        <v>3</v>
      </c>
      <c r="L38148" s="1">
        <v>37257</v>
      </c>
      <c r="M38148" s="1">
        <v>40046</v>
      </c>
      <c r="N38148" s="1">
        <v>41127</v>
      </c>
    </row>
    <row r="38149" spans="1:18" hidden="1" x14ac:dyDescent="0.2">
      <c r="A38149" t="s">
        <v>132158</v>
      </c>
      <c r="B38149" t="s">
        <v>132159</v>
      </c>
      <c r="C38149" t="s">
        <v>132160</v>
      </c>
      <c r="D38149" t="s">
        <v>2079</v>
      </c>
      <c r="E38149">
        <v>13050000</v>
      </c>
      <c r="F38149" t="s">
        <v>18</v>
      </c>
      <c r="G38149" t="s">
        <v>25</v>
      </c>
      <c r="H38149" t="s">
        <v>64</v>
      </c>
      <c r="I38149" t="s">
        <v>65</v>
      </c>
      <c r="J38149" t="s">
        <v>1251</v>
      </c>
      <c r="K38149">
        <v>3</v>
      </c>
      <c r="M38149" s="1">
        <v>38162</v>
      </c>
      <c r="N38149" s="1">
        <v>39505</v>
      </c>
      <c r="O38149"/>
      <c r="P38149"/>
      <c r="Q38149"/>
      <c r="R38149"/>
    </row>
    <row r="38150" spans="1:18" hidden="1" x14ac:dyDescent="0.2">
      <c r="A38150" t="s">
        <v>132161</v>
      </c>
      <c r="B38150" t="s">
        <v>132162</v>
      </c>
      <c r="C38150" t="s">
        <v>132163</v>
      </c>
      <c r="D38150" t="s">
        <v>1247</v>
      </c>
      <c r="E38150">
        <v>38000903</v>
      </c>
      <c r="F38150" t="s">
        <v>207</v>
      </c>
      <c r="G38150" t="s">
        <v>25</v>
      </c>
      <c r="H38150" t="s">
        <v>64</v>
      </c>
      <c r="I38150" t="s">
        <v>65</v>
      </c>
      <c r="J38150" t="s">
        <v>1103</v>
      </c>
      <c r="K38150">
        <v>5</v>
      </c>
      <c r="L38150" s="1">
        <v>39083</v>
      </c>
      <c r="M38150" s="1">
        <v>40578</v>
      </c>
      <c r="N38150" s="1">
        <v>41397</v>
      </c>
      <c r="O38150"/>
      <c r="P38150"/>
      <c r="Q38150"/>
      <c r="R38150"/>
    </row>
    <row r="38151" spans="1:18" x14ac:dyDescent="0.2">
      <c r="A38151" t="s">
        <v>132164</v>
      </c>
      <c r="B38151" t="s">
        <v>132165</v>
      </c>
      <c r="C38151" t="s">
        <v>132166</v>
      </c>
      <c r="D38151" t="s">
        <v>3797</v>
      </c>
      <c r="E38151">
        <v>22000000</v>
      </c>
      <c r="F38151" t="s">
        <v>207</v>
      </c>
      <c r="G38151" t="s">
        <v>25</v>
      </c>
      <c r="H38151" t="s">
        <v>64</v>
      </c>
      <c r="I38151" t="s">
        <v>95</v>
      </c>
      <c r="J38151" t="s">
        <v>2611</v>
      </c>
      <c r="K38151">
        <v>2</v>
      </c>
      <c r="L38151" s="1">
        <v>36161</v>
      </c>
      <c r="M38151" s="1">
        <v>36979</v>
      </c>
      <c r="N38151" s="1">
        <v>37776</v>
      </c>
    </row>
    <row r="38152" spans="1:18" hidden="1" x14ac:dyDescent="0.2">
      <c r="A38152" t="s">
        <v>132167</v>
      </c>
      <c r="B38152" t="s">
        <v>132168</v>
      </c>
      <c r="C38152" t="s">
        <v>132169</v>
      </c>
      <c r="D38152" t="s">
        <v>16828</v>
      </c>
      <c r="E38152">
        <v>110250000</v>
      </c>
      <c r="F38152" t="s">
        <v>689</v>
      </c>
      <c r="G38152" t="s">
        <v>25</v>
      </c>
      <c r="H38152" t="s">
        <v>142</v>
      </c>
      <c r="I38152" t="s">
        <v>143</v>
      </c>
      <c r="J38152" t="s">
        <v>143</v>
      </c>
      <c r="K38152">
        <v>9</v>
      </c>
      <c r="L38152" s="1">
        <v>37622</v>
      </c>
      <c r="M38152" s="1">
        <v>38469</v>
      </c>
      <c r="N38152" s="1">
        <v>41407</v>
      </c>
      <c r="O38152"/>
      <c r="P38152"/>
      <c r="Q38152"/>
      <c r="R38152"/>
    </row>
    <row r="38153" spans="1:18" hidden="1" x14ac:dyDescent="0.2">
      <c r="A38153" t="s">
        <v>132170</v>
      </c>
      <c r="B38153" t="s">
        <v>132171</v>
      </c>
      <c r="C38153" t="s">
        <v>132172</v>
      </c>
      <c r="D38153" t="s">
        <v>2079</v>
      </c>
      <c r="E38153">
        <v>144273501</v>
      </c>
      <c r="F38153" t="s">
        <v>18</v>
      </c>
      <c r="G38153" t="s">
        <v>25</v>
      </c>
      <c r="H38153" t="s">
        <v>64</v>
      </c>
      <c r="I38153" t="s">
        <v>65</v>
      </c>
      <c r="J38153" t="s">
        <v>2706</v>
      </c>
      <c r="K38153">
        <v>9</v>
      </c>
      <c r="L38153" s="1">
        <v>36892</v>
      </c>
      <c r="M38153" s="1">
        <v>37735</v>
      </c>
      <c r="N38153" s="1">
        <v>42157</v>
      </c>
      <c r="O38153"/>
      <c r="P38153"/>
      <c r="Q38153"/>
      <c r="R38153"/>
    </row>
    <row r="38154" spans="1:18" hidden="1" x14ac:dyDescent="0.2">
      <c r="A38154" t="s">
        <v>132173</v>
      </c>
      <c r="B38154" t="s">
        <v>132174</v>
      </c>
      <c r="C38154" t="s">
        <v>132175</v>
      </c>
      <c r="E38154">
        <v>4052993</v>
      </c>
      <c r="F38154" t="s">
        <v>18</v>
      </c>
      <c r="K38154">
        <v>1</v>
      </c>
      <c r="M38154" s="1">
        <v>37523</v>
      </c>
      <c r="N38154" s="1">
        <v>37523</v>
      </c>
      <c r="O38154"/>
      <c r="P38154"/>
      <c r="Q38154"/>
      <c r="R38154"/>
    </row>
    <row r="38155" spans="1:18" hidden="1" x14ac:dyDescent="0.2">
      <c r="A38155" t="s">
        <v>132176</v>
      </c>
      <c r="B38155" t="s">
        <v>132177</v>
      </c>
      <c r="C38155" t="s">
        <v>132178</v>
      </c>
      <c r="D38155" t="s">
        <v>1503</v>
      </c>
      <c r="E38155">
        <v>6058274</v>
      </c>
      <c r="F38155" t="s">
        <v>689</v>
      </c>
      <c r="G38155" t="s">
        <v>57</v>
      </c>
      <c r="H38155" t="s">
        <v>58</v>
      </c>
      <c r="I38155" t="s">
        <v>6757</v>
      </c>
      <c r="J38155" t="s">
        <v>6757</v>
      </c>
      <c r="K38155">
        <v>3</v>
      </c>
      <c r="L38155" s="1">
        <v>40118</v>
      </c>
      <c r="M38155" s="1">
        <v>41487</v>
      </c>
      <c r="N38155" s="1">
        <v>42284</v>
      </c>
      <c r="O38155"/>
      <c r="P38155"/>
      <c r="Q38155"/>
      <c r="R38155"/>
    </row>
    <row r="38156" spans="1:18" x14ac:dyDescent="0.2">
      <c r="A38156" t="s">
        <v>132179</v>
      </c>
      <c r="B38156" t="s">
        <v>132180</v>
      </c>
      <c r="C38156" t="s">
        <v>132181</v>
      </c>
      <c r="D38156" t="s">
        <v>1384</v>
      </c>
      <c r="E38156">
        <v>13500000</v>
      </c>
      <c r="F38156" t="s">
        <v>18</v>
      </c>
      <c r="G38156" t="s">
        <v>128</v>
      </c>
      <c r="H38156" t="s">
        <v>2589</v>
      </c>
      <c r="I38156" t="s">
        <v>2590</v>
      </c>
      <c r="J38156" t="s">
        <v>2590</v>
      </c>
      <c r="K38156">
        <v>3</v>
      </c>
      <c r="L38156" s="1">
        <v>37742</v>
      </c>
      <c r="M38156" s="1">
        <v>38497</v>
      </c>
      <c r="N38156" s="1">
        <v>39672</v>
      </c>
    </row>
    <row r="38157" spans="1:18" x14ac:dyDescent="0.2">
      <c r="A38157" t="s">
        <v>132182</v>
      </c>
      <c r="B38157" t="s">
        <v>132183</v>
      </c>
      <c r="C38157" t="s">
        <v>132184</v>
      </c>
      <c r="D38157" t="s">
        <v>132185</v>
      </c>
      <c r="E38157">
        <v>45000</v>
      </c>
      <c r="F38157" t="s">
        <v>18</v>
      </c>
      <c r="G38157" t="s">
        <v>25</v>
      </c>
      <c r="H38157" t="s">
        <v>106</v>
      </c>
      <c r="I38157" t="s">
        <v>107</v>
      </c>
      <c r="J38157" t="s">
        <v>108</v>
      </c>
      <c r="K38157">
        <v>1</v>
      </c>
      <c r="L38157" s="1">
        <v>42268</v>
      </c>
      <c r="M38157" s="1">
        <v>42290</v>
      </c>
      <c r="N38157" s="1">
        <v>42290</v>
      </c>
    </row>
    <row r="38158" spans="1:18" hidden="1" x14ac:dyDescent="0.2">
      <c r="A38158" t="s">
        <v>132186</v>
      </c>
      <c r="B38158" t="s">
        <v>132187</v>
      </c>
      <c r="C38158" t="s">
        <v>132188</v>
      </c>
      <c r="D38158" t="s">
        <v>2079</v>
      </c>
      <c r="E38158">
        <v>10000000</v>
      </c>
      <c r="F38158" t="s">
        <v>18</v>
      </c>
      <c r="K38158">
        <v>1</v>
      </c>
      <c r="M38158" s="1">
        <v>38093</v>
      </c>
      <c r="N38158" s="1">
        <v>38093</v>
      </c>
      <c r="O38158"/>
      <c r="P38158"/>
      <c r="Q38158"/>
      <c r="R38158"/>
    </row>
    <row r="38159" spans="1:18" hidden="1" x14ac:dyDescent="0.2">
      <c r="A38159" t="s">
        <v>132189</v>
      </c>
      <c r="B38159" t="s">
        <v>132190</v>
      </c>
      <c r="C38159" t="s">
        <v>132191</v>
      </c>
      <c r="D38159" t="s">
        <v>2079</v>
      </c>
      <c r="E38159">
        <v>6820000</v>
      </c>
      <c r="F38159" t="s">
        <v>207</v>
      </c>
      <c r="G38159" t="s">
        <v>128</v>
      </c>
      <c r="H38159" t="s">
        <v>23361</v>
      </c>
      <c r="I38159" t="s">
        <v>130</v>
      </c>
      <c r="J38159" t="s">
        <v>23362</v>
      </c>
      <c r="K38159">
        <v>1</v>
      </c>
      <c r="M38159" s="1">
        <v>38476</v>
      </c>
      <c r="N38159" s="1">
        <v>38476</v>
      </c>
      <c r="O38159"/>
      <c r="P38159"/>
      <c r="Q38159"/>
      <c r="R38159"/>
    </row>
    <row r="38160" spans="1:18" hidden="1" x14ac:dyDescent="0.2">
      <c r="A38160" t="s">
        <v>132192</v>
      </c>
      <c r="B38160" t="s">
        <v>132193</v>
      </c>
      <c r="D38160" t="s">
        <v>2079</v>
      </c>
      <c r="E38160">
        <v>3453953</v>
      </c>
      <c r="F38160" t="s">
        <v>18</v>
      </c>
      <c r="G38160" t="s">
        <v>128</v>
      </c>
      <c r="H38160" t="s">
        <v>17212</v>
      </c>
      <c r="I38160" t="s">
        <v>17213</v>
      </c>
      <c r="J38160" t="s">
        <v>17213</v>
      </c>
      <c r="K38160">
        <v>1</v>
      </c>
      <c r="L38160" s="1">
        <v>40909</v>
      </c>
      <c r="M38160" s="1">
        <v>41141</v>
      </c>
      <c r="N38160" s="1">
        <v>41141</v>
      </c>
      <c r="O38160"/>
      <c r="P38160"/>
      <c r="Q38160"/>
      <c r="R38160"/>
    </row>
    <row r="38161" spans="1:18" hidden="1" x14ac:dyDescent="0.2">
      <c r="A38161" t="s">
        <v>132194</v>
      </c>
      <c r="B38161" t="s">
        <v>132195</v>
      </c>
      <c r="C38161" t="s">
        <v>132196</v>
      </c>
      <c r="D38161" t="s">
        <v>132197</v>
      </c>
      <c r="E38161">
        <v>35000000</v>
      </c>
      <c r="F38161" t="s">
        <v>113</v>
      </c>
      <c r="G38161" t="s">
        <v>25</v>
      </c>
      <c r="H38161" t="s">
        <v>1080</v>
      </c>
      <c r="I38161" t="s">
        <v>1081</v>
      </c>
      <c r="J38161" t="s">
        <v>2847</v>
      </c>
      <c r="K38161">
        <v>1</v>
      </c>
      <c r="M38161" s="1">
        <v>38419</v>
      </c>
      <c r="N38161" s="1">
        <v>38419</v>
      </c>
      <c r="O38161"/>
      <c r="P38161"/>
      <c r="Q38161"/>
      <c r="R38161"/>
    </row>
    <row r="38162" spans="1:18" hidden="1" x14ac:dyDescent="0.2">
      <c r="A38162" t="s">
        <v>132198</v>
      </c>
      <c r="B38162" t="s">
        <v>132199</v>
      </c>
      <c r="D38162" t="s">
        <v>5698</v>
      </c>
      <c r="E38162">
        <v>1300062</v>
      </c>
      <c r="F38162" t="s">
        <v>18</v>
      </c>
      <c r="G38162" t="s">
        <v>25</v>
      </c>
      <c r="H38162" t="s">
        <v>64</v>
      </c>
      <c r="I38162" t="s">
        <v>1221</v>
      </c>
      <c r="J38162" t="s">
        <v>1221</v>
      </c>
      <c r="K38162">
        <v>1</v>
      </c>
      <c r="M38162" s="1">
        <v>40478</v>
      </c>
      <c r="N38162" s="1">
        <v>40478</v>
      </c>
      <c r="O38162"/>
      <c r="P38162"/>
      <c r="Q38162"/>
      <c r="R38162"/>
    </row>
    <row r="38163" spans="1:18" x14ac:dyDescent="0.2">
      <c r="A38163" t="s">
        <v>132200</v>
      </c>
      <c r="B38163" t="s">
        <v>132201</v>
      </c>
      <c r="C38163" t="s">
        <v>132202</v>
      </c>
      <c r="D38163" t="s">
        <v>25096</v>
      </c>
      <c r="E38163">
        <v>66500000</v>
      </c>
      <c r="F38163" t="s">
        <v>18</v>
      </c>
      <c r="G38163" t="s">
        <v>25</v>
      </c>
      <c r="H38163" t="s">
        <v>89</v>
      </c>
      <c r="I38163" t="s">
        <v>2795</v>
      </c>
      <c r="J38163" t="s">
        <v>14147</v>
      </c>
      <c r="K38163">
        <v>3</v>
      </c>
      <c r="L38163" s="1">
        <v>36161</v>
      </c>
      <c r="M38163" s="1">
        <v>41793</v>
      </c>
      <c r="N38163" s="1">
        <v>42081</v>
      </c>
    </row>
    <row r="38164" spans="1:18" hidden="1" x14ac:dyDescent="0.2">
      <c r="A38164" t="s">
        <v>132203</v>
      </c>
      <c r="B38164" t="s">
        <v>132204</v>
      </c>
      <c r="C38164" t="s">
        <v>132205</v>
      </c>
      <c r="D38164" t="s">
        <v>56</v>
      </c>
      <c r="E38164">
        <v>1742189</v>
      </c>
      <c r="F38164" t="s">
        <v>18</v>
      </c>
      <c r="G38164" t="s">
        <v>128</v>
      </c>
      <c r="H38164" t="s">
        <v>24739</v>
      </c>
      <c r="I38164" t="s">
        <v>24740</v>
      </c>
      <c r="J38164" t="s">
        <v>24740</v>
      </c>
      <c r="K38164">
        <v>2</v>
      </c>
      <c r="L38164" s="1">
        <v>39295</v>
      </c>
      <c r="M38164" s="1">
        <v>39575</v>
      </c>
      <c r="N38164" s="1">
        <v>40449</v>
      </c>
      <c r="O38164"/>
      <c r="P38164"/>
      <c r="Q38164"/>
      <c r="R38164"/>
    </row>
    <row r="38165" spans="1:18" hidden="1" x14ac:dyDescent="0.2">
      <c r="A38165" t="s">
        <v>132206</v>
      </c>
      <c r="B38165" t="s">
        <v>132207</v>
      </c>
      <c r="C38165" t="s">
        <v>132208</v>
      </c>
      <c r="E38165" t="s">
        <v>43</v>
      </c>
      <c r="F38165" t="s">
        <v>207</v>
      </c>
      <c r="K38165">
        <v>1</v>
      </c>
      <c r="M38165" s="1">
        <v>40864</v>
      </c>
      <c r="N38165" s="1">
        <v>40864</v>
      </c>
      <c r="O38165"/>
      <c r="P38165"/>
      <c r="Q38165"/>
      <c r="R38165"/>
    </row>
    <row r="38166" spans="1:18" hidden="1" x14ac:dyDescent="0.2">
      <c r="A38166" t="s">
        <v>132209</v>
      </c>
      <c r="B38166" t="s">
        <v>132210</v>
      </c>
      <c r="E38166">
        <v>1370676</v>
      </c>
      <c r="F38166" t="s">
        <v>18</v>
      </c>
      <c r="K38166">
        <v>1</v>
      </c>
      <c r="M38166" s="1">
        <v>40848</v>
      </c>
      <c r="N38166" s="1">
        <v>40848</v>
      </c>
      <c r="O38166"/>
      <c r="P38166"/>
      <c r="Q38166"/>
      <c r="R38166"/>
    </row>
    <row r="38167" spans="1:18" hidden="1" x14ac:dyDescent="0.2">
      <c r="A38167" t="s">
        <v>132211</v>
      </c>
      <c r="B38167" t="s">
        <v>132212</v>
      </c>
      <c r="C38167" t="s">
        <v>132213</v>
      </c>
      <c r="D38167" t="s">
        <v>70</v>
      </c>
      <c r="E38167">
        <v>27730000</v>
      </c>
      <c r="F38167" t="s">
        <v>18</v>
      </c>
      <c r="K38167">
        <v>2</v>
      </c>
      <c r="M38167" s="1">
        <v>39272</v>
      </c>
      <c r="N38167" s="1">
        <v>39622</v>
      </c>
      <c r="O38167"/>
      <c r="P38167"/>
      <c r="Q38167"/>
      <c r="R38167"/>
    </row>
    <row r="38168" spans="1:18" hidden="1" x14ac:dyDescent="0.2">
      <c r="A38168" t="s">
        <v>132214</v>
      </c>
      <c r="B38168" t="s">
        <v>132215</v>
      </c>
      <c r="C38168" t="s">
        <v>132216</v>
      </c>
      <c r="D38168" t="s">
        <v>42</v>
      </c>
      <c r="E38168">
        <v>16338400</v>
      </c>
      <c r="F38168" t="s">
        <v>18</v>
      </c>
      <c r="G38168" t="s">
        <v>25</v>
      </c>
      <c r="H38168" t="s">
        <v>208</v>
      </c>
      <c r="I38168" t="s">
        <v>2182</v>
      </c>
      <c r="J38168" t="s">
        <v>20693</v>
      </c>
      <c r="K38168">
        <v>2</v>
      </c>
      <c r="L38168" s="1">
        <v>40179</v>
      </c>
      <c r="M38168" s="1">
        <v>41623</v>
      </c>
      <c r="N38168" s="1">
        <v>42100</v>
      </c>
      <c r="O38168"/>
      <c r="P38168"/>
      <c r="Q38168"/>
      <c r="R38168"/>
    </row>
    <row r="38169" spans="1:18" hidden="1" x14ac:dyDescent="0.2">
      <c r="A38169" t="s">
        <v>132217</v>
      </c>
      <c r="B38169" t="s">
        <v>132218</v>
      </c>
      <c r="C38169" t="s">
        <v>132219</v>
      </c>
      <c r="D38169" t="s">
        <v>2079</v>
      </c>
      <c r="E38169">
        <v>3120000</v>
      </c>
      <c r="F38169" t="s">
        <v>18</v>
      </c>
      <c r="G38169" t="s">
        <v>25</v>
      </c>
      <c r="H38169" t="s">
        <v>64</v>
      </c>
      <c r="I38169" t="s">
        <v>65</v>
      </c>
      <c r="J38169" t="s">
        <v>66</v>
      </c>
      <c r="K38169">
        <v>1</v>
      </c>
      <c r="M38169" s="1">
        <v>39417</v>
      </c>
      <c r="N38169" s="1">
        <v>39417</v>
      </c>
      <c r="O38169"/>
      <c r="P38169"/>
      <c r="Q38169"/>
      <c r="R38169"/>
    </row>
    <row r="38170" spans="1:18" hidden="1" x14ac:dyDescent="0.2">
      <c r="A38170" t="s">
        <v>132220</v>
      </c>
      <c r="B38170" t="s">
        <v>132221</v>
      </c>
      <c r="C38170" t="s">
        <v>132222</v>
      </c>
      <c r="D38170" t="s">
        <v>1247</v>
      </c>
      <c r="E38170">
        <v>4700000</v>
      </c>
      <c r="F38170" t="s">
        <v>18</v>
      </c>
      <c r="G38170" t="s">
        <v>25</v>
      </c>
      <c r="H38170" t="s">
        <v>64</v>
      </c>
      <c r="I38170" t="s">
        <v>65</v>
      </c>
      <c r="J38170" t="s">
        <v>4868</v>
      </c>
      <c r="K38170">
        <v>1</v>
      </c>
      <c r="M38170" s="1">
        <v>39538</v>
      </c>
      <c r="N38170" s="1">
        <v>39538</v>
      </c>
      <c r="O38170"/>
      <c r="P38170"/>
      <c r="Q38170"/>
      <c r="R38170"/>
    </row>
    <row r="38171" spans="1:18" hidden="1" x14ac:dyDescent="0.2">
      <c r="A38171" t="s">
        <v>132223</v>
      </c>
      <c r="B38171" t="s">
        <v>132224</v>
      </c>
      <c r="C38171" t="s">
        <v>132225</v>
      </c>
      <c r="D38171" t="s">
        <v>3485</v>
      </c>
      <c r="E38171" t="s">
        <v>43</v>
      </c>
      <c r="F38171" t="s">
        <v>18</v>
      </c>
      <c r="G38171" t="s">
        <v>2906</v>
      </c>
      <c r="H38171">
        <v>78</v>
      </c>
      <c r="I38171" t="s">
        <v>2907</v>
      </c>
      <c r="J38171" t="s">
        <v>2907</v>
      </c>
      <c r="K38171">
        <v>1</v>
      </c>
      <c r="M38171" s="1">
        <v>41306</v>
      </c>
      <c r="N38171" s="1">
        <v>41306</v>
      </c>
      <c r="O38171"/>
      <c r="P38171"/>
      <c r="Q38171"/>
      <c r="R38171"/>
    </row>
    <row r="38172" spans="1:18" hidden="1" x14ac:dyDescent="0.2">
      <c r="A38172" t="s">
        <v>132226</v>
      </c>
      <c r="B38172" t="s">
        <v>132227</v>
      </c>
      <c r="C38172" t="s">
        <v>132228</v>
      </c>
      <c r="D38172" t="s">
        <v>1247</v>
      </c>
      <c r="E38172">
        <v>4195228</v>
      </c>
      <c r="F38172" t="s">
        <v>18</v>
      </c>
      <c r="G38172" t="s">
        <v>276</v>
      </c>
      <c r="H38172">
        <v>17</v>
      </c>
      <c r="I38172" t="s">
        <v>464</v>
      </c>
      <c r="J38172" t="s">
        <v>464</v>
      </c>
      <c r="K38172">
        <v>4</v>
      </c>
      <c r="L38172" s="1">
        <v>40513</v>
      </c>
      <c r="M38172" s="1">
        <v>41271</v>
      </c>
      <c r="N38172" s="1">
        <v>41911</v>
      </c>
      <c r="O38172"/>
      <c r="P38172"/>
      <c r="Q38172"/>
      <c r="R38172"/>
    </row>
    <row r="38173" spans="1:18" x14ac:dyDescent="0.2">
      <c r="A38173" t="s">
        <v>132229</v>
      </c>
      <c r="B38173" t="s">
        <v>132230</v>
      </c>
      <c r="C38173" t="s">
        <v>132231</v>
      </c>
      <c r="D38173" t="s">
        <v>5471</v>
      </c>
      <c r="E38173">
        <v>2500000</v>
      </c>
      <c r="F38173" t="s">
        <v>18</v>
      </c>
      <c r="G38173" t="s">
        <v>25</v>
      </c>
      <c r="H38173" t="s">
        <v>106</v>
      </c>
      <c r="I38173" t="s">
        <v>1621</v>
      </c>
      <c r="J38173" t="s">
        <v>47454</v>
      </c>
      <c r="K38173">
        <v>2</v>
      </c>
      <c r="L38173" s="1">
        <v>37622</v>
      </c>
      <c r="M38173" s="1">
        <v>40883</v>
      </c>
      <c r="N38173" s="1">
        <v>42080</v>
      </c>
    </row>
    <row r="38174" spans="1:18" x14ac:dyDescent="0.2">
      <c r="A38174" t="s">
        <v>132232</v>
      </c>
      <c r="B38174" t="s">
        <v>132233</v>
      </c>
      <c r="C38174" t="s">
        <v>132234</v>
      </c>
      <c r="D38174" t="s">
        <v>56</v>
      </c>
      <c r="E38174">
        <v>46000000</v>
      </c>
      <c r="F38174" t="s">
        <v>689</v>
      </c>
      <c r="G38174" t="s">
        <v>25</v>
      </c>
      <c r="H38174" t="s">
        <v>1272</v>
      </c>
      <c r="I38174" t="s">
        <v>1273</v>
      </c>
      <c r="J38174" t="s">
        <v>132235</v>
      </c>
      <c r="K38174">
        <v>6</v>
      </c>
      <c r="L38174" s="1">
        <v>38353</v>
      </c>
      <c r="M38174" s="1">
        <v>40751</v>
      </c>
      <c r="N38174" s="1">
        <v>41890</v>
      </c>
    </row>
    <row r="38175" spans="1:18" hidden="1" x14ac:dyDescent="0.2">
      <c r="A38175" t="s">
        <v>132236</v>
      </c>
      <c r="B38175" t="s">
        <v>132237</v>
      </c>
      <c r="C38175" t="s">
        <v>132238</v>
      </c>
      <c r="D38175" t="s">
        <v>2079</v>
      </c>
      <c r="E38175">
        <v>3197065</v>
      </c>
      <c r="F38175" t="s">
        <v>18</v>
      </c>
      <c r="G38175" t="s">
        <v>25</v>
      </c>
      <c r="H38175" t="s">
        <v>790</v>
      </c>
      <c r="I38175" t="s">
        <v>9889</v>
      </c>
      <c r="J38175" t="s">
        <v>53872</v>
      </c>
      <c r="K38175">
        <v>4</v>
      </c>
      <c r="L38175" s="1">
        <v>39814</v>
      </c>
      <c r="M38175" s="1">
        <v>39967</v>
      </c>
      <c r="N38175" s="1">
        <v>42013</v>
      </c>
      <c r="O38175"/>
      <c r="P38175"/>
      <c r="Q38175"/>
      <c r="R38175"/>
    </row>
    <row r="38176" spans="1:18" hidden="1" x14ac:dyDescent="0.2">
      <c r="A38176" t="s">
        <v>132239</v>
      </c>
      <c r="B38176" t="s">
        <v>132240</v>
      </c>
      <c r="C38176" t="s">
        <v>132241</v>
      </c>
      <c r="D38176" t="s">
        <v>633</v>
      </c>
      <c r="E38176">
        <v>1500000</v>
      </c>
      <c r="F38176" t="s">
        <v>18</v>
      </c>
      <c r="G38176" t="s">
        <v>25</v>
      </c>
      <c r="H38176" t="s">
        <v>1011</v>
      </c>
      <c r="I38176" t="s">
        <v>1035</v>
      </c>
      <c r="J38176" t="s">
        <v>132242</v>
      </c>
      <c r="K38176">
        <v>1</v>
      </c>
      <c r="M38176" s="1">
        <v>42014</v>
      </c>
      <c r="N38176" s="1">
        <v>42014</v>
      </c>
      <c r="O38176"/>
      <c r="P38176"/>
      <c r="Q38176"/>
      <c r="R38176"/>
    </row>
    <row r="38177" spans="1:18" x14ac:dyDescent="0.2">
      <c r="A38177" t="s">
        <v>132243</v>
      </c>
      <c r="B38177" t="s">
        <v>132244</v>
      </c>
      <c r="C38177" t="s">
        <v>132245</v>
      </c>
      <c r="D38177" t="s">
        <v>132246</v>
      </c>
      <c r="E38177">
        <v>1500000</v>
      </c>
      <c r="F38177" t="s">
        <v>18</v>
      </c>
      <c r="G38177" t="s">
        <v>25</v>
      </c>
      <c r="H38177" t="s">
        <v>106</v>
      </c>
      <c r="I38177" t="s">
        <v>107</v>
      </c>
      <c r="J38177" t="s">
        <v>108</v>
      </c>
      <c r="K38177">
        <v>1</v>
      </c>
      <c r="L38177" s="1">
        <v>41640</v>
      </c>
      <c r="M38177" s="1">
        <v>41892</v>
      </c>
      <c r="N38177" s="1">
        <v>41892</v>
      </c>
    </row>
    <row r="38178" spans="1:18" hidden="1" x14ac:dyDescent="0.2">
      <c r="A38178" t="s">
        <v>132247</v>
      </c>
      <c r="B38178" t="s">
        <v>132248</v>
      </c>
      <c r="D38178" t="s">
        <v>132249</v>
      </c>
      <c r="E38178">
        <v>3000000</v>
      </c>
      <c r="F38178" t="s">
        <v>207</v>
      </c>
      <c r="G38178" t="s">
        <v>57</v>
      </c>
      <c r="H38178" t="s">
        <v>3339</v>
      </c>
      <c r="I38178" t="s">
        <v>20061</v>
      </c>
      <c r="J38178" t="s">
        <v>20062</v>
      </c>
      <c r="K38178">
        <v>1</v>
      </c>
      <c r="M38178" s="1">
        <v>37830</v>
      </c>
      <c r="N38178" s="1">
        <v>37830</v>
      </c>
      <c r="O38178"/>
      <c r="P38178"/>
      <c r="Q38178"/>
      <c r="R38178"/>
    </row>
    <row r="38179" spans="1:18" hidden="1" x14ac:dyDescent="0.2">
      <c r="A38179" t="s">
        <v>132250</v>
      </c>
      <c r="B38179" t="s">
        <v>132251</v>
      </c>
      <c r="D38179" t="s">
        <v>132252</v>
      </c>
      <c r="E38179">
        <v>100000000</v>
      </c>
      <c r="F38179" t="s">
        <v>18</v>
      </c>
      <c r="G38179" t="s">
        <v>25</v>
      </c>
      <c r="H38179" t="s">
        <v>64</v>
      </c>
      <c r="I38179" t="s">
        <v>95</v>
      </c>
      <c r="J38179" t="s">
        <v>8360</v>
      </c>
      <c r="K38179">
        <v>1</v>
      </c>
      <c r="M38179" s="1">
        <v>42129</v>
      </c>
      <c r="N38179" s="1">
        <v>42129</v>
      </c>
      <c r="O38179"/>
      <c r="P38179"/>
      <c r="Q38179"/>
      <c r="R38179"/>
    </row>
    <row r="38180" spans="1:18" hidden="1" x14ac:dyDescent="0.2">
      <c r="A38180" t="s">
        <v>132253</v>
      </c>
      <c r="B38180" t="s">
        <v>132254</v>
      </c>
      <c r="D38180" t="s">
        <v>6455</v>
      </c>
      <c r="E38180">
        <v>75000000</v>
      </c>
      <c r="F38180" t="s">
        <v>18</v>
      </c>
      <c r="G38180" t="s">
        <v>25</v>
      </c>
      <c r="H38180" t="s">
        <v>64</v>
      </c>
      <c r="I38180" t="s">
        <v>95</v>
      </c>
      <c r="J38180" t="s">
        <v>8360</v>
      </c>
      <c r="K38180">
        <v>1</v>
      </c>
      <c r="M38180" s="1">
        <v>42157</v>
      </c>
      <c r="N38180" s="1">
        <v>42157</v>
      </c>
      <c r="O38180"/>
      <c r="P38180"/>
      <c r="Q38180"/>
      <c r="R38180"/>
    </row>
    <row r="38181" spans="1:18" hidden="1" x14ac:dyDescent="0.2">
      <c r="A38181" t="s">
        <v>132255</v>
      </c>
      <c r="B38181" t="s">
        <v>132256</v>
      </c>
      <c r="C38181" t="s">
        <v>132257</v>
      </c>
      <c r="D38181" t="s">
        <v>127446</v>
      </c>
      <c r="E38181">
        <v>82392020</v>
      </c>
      <c r="F38181" t="s">
        <v>18</v>
      </c>
      <c r="G38181" t="s">
        <v>25</v>
      </c>
      <c r="H38181" t="s">
        <v>158</v>
      </c>
      <c r="I38181" t="s">
        <v>244</v>
      </c>
      <c r="J38181" t="s">
        <v>2277</v>
      </c>
      <c r="K38181">
        <v>6</v>
      </c>
      <c r="L38181" s="1">
        <v>36526</v>
      </c>
      <c r="M38181" s="1">
        <v>37165</v>
      </c>
      <c r="N38181" s="1">
        <v>42227</v>
      </c>
      <c r="O38181"/>
      <c r="P38181"/>
      <c r="Q38181"/>
      <c r="R38181"/>
    </row>
    <row r="38182" spans="1:18" x14ac:dyDescent="0.2">
      <c r="A38182" t="s">
        <v>132258</v>
      </c>
      <c r="B38182" t="s">
        <v>132259</v>
      </c>
      <c r="C38182" t="s">
        <v>132260</v>
      </c>
      <c r="D38182" t="s">
        <v>3218</v>
      </c>
      <c r="E38182">
        <v>680000000</v>
      </c>
      <c r="F38182" t="s">
        <v>18</v>
      </c>
      <c r="G38182" t="s">
        <v>25</v>
      </c>
      <c r="H38182" t="s">
        <v>64</v>
      </c>
      <c r="I38182" t="s">
        <v>95</v>
      </c>
      <c r="J38182" t="s">
        <v>8360</v>
      </c>
      <c r="K38182">
        <v>5</v>
      </c>
      <c r="L38182" s="1">
        <v>39083</v>
      </c>
      <c r="M38182" s="1">
        <v>41207</v>
      </c>
      <c r="N38182" s="1">
        <v>42186</v>
      </c>
    </row>
    <row r="38183" spans="1:18" x14ac:dyDescent="0.2">
      <c r="A38183" t="s">
        <v>132261</v>
      </c>
      <c r="B38183" t="s">
        <v>132262</v>
      </c>
      <c r="C38183" t="s">
        <v>132263</v>
      </c>
      <c r="D38183" t="s">
        <v>42</v>
      </c>
      <c r="E38183">
        <v>110000000</v>
      </c>
      <c r="F38183" t="s">
        <v>18</v>
      </c>
      <c r="G38183" t="s">
        <v>25</v>
      </c>
      <c r="H38183" t="s">
        <v>64</v>
      </c>
      <c r="I38183" t="s">
        <v>95</v>
      </c>
      <c r="J38183" t="s">
        <v>8360</v>
      </c>
      <c r="K38183">
        <v>4</v>
      </c>
      <c r="L38183" s="1">
        <v>41275</v>
      </c>
      <c r="M38183" s="1">
        <v>41185</v>
      </c>
      <c r="N38183" s="1">
        <v>41943</v>
      </c>
    </row>
    <row r="38184" spans="1:18" x14ac:dyDescent="0.2">
      <c r="A38184" t="s">
        <v>132264</v>
      </c>
      <c r="B38184" t="s">
        <v>132265</v>
      </c>
      <c r="C38184" t="s">
        <v>132263</v>
      </c>
      <c r="D38184" t="s">
        <v>1384</v>
      </c>
      <c r="E38184">
        <v>140000000</v>
      </c>
      <c r="F38184" t="s">
        <v>18</v>
      </c>
      <c r="G38184" t="s">
        <v>25</v>
      </c>
      <c r="H38184" t="s">
        <v>64</v>
      </c>
      <c r="I38184" t="s">
        <v>95</v>
      </c>
      <c r="J38184" t="s">
        <v>95</v>
      </c>
      <c r="K38184">
        <v>2</v>
      </c>
      <c r="L38184" s="1">
        <v>41275</v>
      </c>
      <c r="M38184" s="1">
        <v>41115</v>
      </c>
      <c r="N38184" s="1">
        <v>41777</v>
      </c>
    </row>
    <row r="38185" spans="1:18" hidden="1" x14ac:dyDescent="0.2">
      <c r="A38185" t="s">
        <v>132266</v>
      </c>
      <c r="B38185" t="s">
        <v>132267</v>
      </c>
      <c r="C38185" t="s">
        <v>132268</v>
      </c>
      <c r="D38185" t="s">
        <v>248</v>
      </c>
      <c r="E38185" t="s">
        <v>43</v>
      </c>
      <c r="F38185" t="s">
        <v>18</v>
      </c>
      <c r="G38185" t="s">
        <v>1370</v>
      </c>
      <c r="H38185">
        <v>5</v>
      </c>
      <c r="I38185" t="s">
        <v>1371</v>
      </c>
      <c r="J38185" t="s">
        <v>1371</v>
      </c>
      <c r="K38185">
        <v>1</v>
      </c>
      <c r="L38185" s="1">
        <v>38353</v>
      </c>
      <c r="M38185" s="1">
        <v>41030</v>
      </c>
      <c r="N38185" s="1">
        <v>41030</v>
      </c>
      <c r="O38185"/>
      <c r="P38185"/>
      <c r="Q38185"/>
      <c r="R38185"/>
    </row>
    <row r="38186" spans="1:18" hidden="1" x14ac:dyDescent="0.2">
      <c r="A38186" t="s">
        <v>132269</v>
      </c>
      <c r="B38186" t="s">
        <v>132270</v>
      </c>
      <c r="C38186" t="s">
        <v>132271</v>
      </c>
      <c r="D38186" t="s">
        <v>357</v>
      </c>
      <c r="E38186" t="s">
        <v>43</v>
      </c>
      <c r="F38186" t="s">
        <v>689</v>
      </c>
      <c r="G38186" t="s">
        <v>25</v>
      </c>
      <c r="H38186" t="s">
        <v>64</v>
      </c>
      <c r="I38186" t="s">
        <v>65</v>
      </c>
      <c r="J38186" t="s">
        <v>1402</v>
      </c>
      <c r="K38186">
        <v>1</v>
      </c>
      <c r="L38186" s="1">
        <v>34700</v>
      </c>
      <c r="M38186" s="1">
        <v>41159</v>
      </c>
      <c r="N38186" s="1">
        <v>41159</v>
      </c>
      <c r="O38186"/>
      <c r="P38186"/>
      <c r="Q38186"/>
      <c r="R38186"/>
    </row>
    <row r="38187" spans="1:18" x14ac:dyDescent="0.2">
      <c r="A38187" t="s">
        <v>132272</v>
      </c>
      <c r="B38187" t="s">
        <v>132273</v>
      </c>
      <c r="C38187" t="s">
        <v>132274</v>
      </c>
      <c r="D38187" t="s">
        <v>9493</v>
      </c>
      <c r="E38187">
        <v>170000</v>
      </c>
      <c r="F38187" t="s">
        <v>18</v>
      </c>
      <c r="G38187" t="s">
        <v>165</v>
      </c>
      <c r="H38187" t="s">
        <v>8637</v>
      </c>
      <c r="I38187" t="s">
        <v>1229</v>
      </c>
      <c r="J38187" t="s">
        <v>132275</v>
      </c>
      <c r="K38187">
        <v>1</v>
      </c>
      <c r="L38187" s="1">
        <v>40909</v>
      </c>
      <c r="M38187" s="1">
        <v>41477</v>
      </c>
      <c r="N38187" s="1">
        <v>41477</v>
      </c>
    </row>
    <row r="38188" spans="1:18" hidden="1" x14ac:dyDescent="0.2">
      <c r="A38188" t="s">
        <v>132276</v>
      </c>
      <c r="B38188" t="s">
        <v>132277</v>
      </c>
      <c r="C38188" t="s">
        <v>132278</v>
      </c>
      <c r="D38188" t="s">
        <v>132279</v>
      </c>
      <c r="E38188">
        <v>113000</v>
      </c>
      <c r="F38188" t="s">
        <v>18</v>
      </c>
      <c r="G38188" t="s">
        <v>25</v>
      </c>
      <c r="H38188" t="s">
        <v>106</v>
      </c>
      <c r="I38188" t="s">
        <v>107</v>
      </c>
      <c r="J38188" t="s">
        <v>108</v>
      </c>
      <c r="K38188">
        <v>1</v>
      </c>
      <c r="M38188" s="1">
        <v>41518</v>
      </c>
      <c r="N38188" s="1">
        <v>41518</v>
      </c>
      <c r="O38188"/>
      <c r="P38188"/>
      <c r="Q38188"/>
      <c r="R38188"/>
    </row>
    <row r="38189" spans="1:18" hidden="1" x14ac:dyDescent="0.2">
      <c r="A38189" t="s">
        <v>132280</v>
      </c>
      <c r="B38189" t="s">
        <v>132281</v>
      </c>
      <c r="C38189" t="s">
        <v>132282</v>
      </c>
      <c r="D38189" t="s">
        <v>86018</v>
      </c>
      <c r="E38189">
        <v>3086</v>
      </c>
      <c r="F38189" t="s">
        <v>207</v>
      </c>
      <c r="K38189">
        <v>1</v>
      </c>
      <c r="L38189" s="1">
        <v>42248</v>
      </c>
      <c r="M38189" s="1">
        <v>42261</v>
      </c>
      <c r="N38189" s="1">
        <v>42261</v>
      </c>
      <c r="O38189"/>
      <c r="P38189"/>
      <c r="Q38189"/>
      <c r="R38189"/>
    </row>
    <row r="38190" spans="1:18" hidden="1" x14ac:dyDescent="0.2">
      <c r="A38190" t="s">
        <v>132283</v>
      </c>
      <c r="B38190" t="s">
        <v>132284</v>
      </c>
      <c r="E38190" t="s">
        <v>43</v>
      </c>
      <c r="F38190" t="s">
        <v>18</v>
      </c>
      <c r="G38190" t="s">
        <v>25</v>
      </c>
      <c r="H38190" t="s">
        <v>89</v>
      </c>
      <c r="I38190" t="s">
        <v>3569</v>
      </c>
      <c r="J38190" t="s">
        <v>14484</v>
      </c>
      <c r="K38190">
        <v>1</v>
      </c>
      <c r="L38190" s="1">
        <v>41557</v>
      </c>
      <c r="M38190" s="1">
        <v>41557</v>
      </c>
      <c r="N38190" s="1">
        <v>41557</v>
      </c>
      <c r="O38190"/>
      <c r="P38190"/>
      <c r="Q38190"/>
      <c r="R38190"/>
    </row>
    <row r="38191" spans="1:18" hidden="1" x14ac:dyDescent="0.2">
      <c r="A38191" t="s">
        <v>132285</v>
      </c>
      <c r="B38191" t="s">
        <v>132286</v>
      </c>
      <c r="C38191" t="s">
        <v>132287</v>
      </c>
      <c r="D38191" t="s">
        <v>132288</v>
      </c>
      <c r="E38191">
        <v>1500000</v>
      </c>
      <c r="F38191" t="s">
        <v>18</v>
      </c>
      <c r="K38191">
        <v>1</v>
      </c>
      <c r="M38191" s="1">
        <v>41456</v>
      </c>
      <c r="N38191" s="1">
        <v>41456</v>
      </c>
      <c r="O38191"/>
      <c r="P38191"/>
      <c r="Q38191"/>
      <c r="R38191"/>
    </row>
    <row r="38192" spans="1:18" hidden="1" x14ac:dyDescent="0.2">
      <c r="A38192" t="s">
        <v>132289</v>
      </c>
      <c r="B38192" t="s">
        <v>132290</v>
      </c>
      <c r="C38192" t="s">
        <v>132291</v>
      </c>
      <c r="D38192" t="s">
        <v>741</v>
      </c>
      <c r="E38192">
        <v>15034262</v>
      </c>
      <c r="F38192" t="s">
        <v>18</v>
      </c>
      <c r="G38192" t="s">
        <v>25</v>
      </c>
      <c r="H38192" t="s">
        <v>158</v>
      </c>
      <c r="I38192" t="s">
        <v>244</v>
      </c>
      <c r="J38192" t="s">
        <v>14730</v>
      </c>
      <c r="K38192">
        <v>3</v>
      </c>
      <c r="M38192" s="1">
        <v>38154</v>
      </c>
      <c r="N38192" s="1">
        <v>39149</v>
      </c>
      <c r="O38192"/>
      <c r="P38192"/>
      <c r="Q38192"/>
      <c r="R38192"/>
    </row>
    <row r="38193" spans="1:18" x14ac:dyDescent="0.2">
      <c r="A38193" t="s">
        <v>132292</v>
      </c>
      <c r="B38193" t="s">
        <v>132293</v>
      </c>
      <c r="C38193" t="s">
        <v>132294</v>
      </c>
      <c r="D38193" t="s">
        <v>132295</v>
      </c>
      <c r="E38193">
        <v>6600000</v>
      </c>
      <c r="F38193" t="s">
        <v>113</v>
      </c>
      <c r="G38193" t="s">
        <v>25</v>
      </c>
      <c r="H38193" t="s">
        <v>142</v>
      </c>
      <c r="I38193" t="s">
        <v>143</v>
      </c>
      <c r="J38193" t="s">
        <v>438</v>
      </c>
      <c r="K38193">
        <v>2</v>
      </c>
      <c r="L38193" s="1">
        <v>39052</v>
      </c>
      <c r="M38193" s="1">
        <v>39781</v>
      </c>
      <c r="N38193" s="1">
        <v>40058</v>
      </c>
    </row>
    <row r="38194" spans="1:18" hidden="1" x14ac:dyDescent="0.2">
      <c r="A38194" t="s">
        <v>132296</v>
      </c>
      <c r="B38194" t="s">
        <v>132297</v>
      </c>
      <c r="C38194" t="s">
        <v>132298</v>
      </c>
      <c r="D38194" t="s">
        <v>94</v>
      </c>
      <c r="E38194" t="s">
        <v>43</v>
      </c>
      <c r="F38194" t="s">
        <v>18</v>
      </c>
      <c r="G38194" t="s">
        <v>25</v>
      </c>
      <c r="H38194" t="s">
        <v>265</v>
      </c>
      <c r="I38194" t="s">
        <v>5428</v>
      </c>
      <c r="J38194" t="s">
        <v>5428</v>
      </c>
      <c r="K38194">
        <v>1</v>
      </c>
      <c r="L38194" s="1">
        <v>32509</v>
      </c>
      <c r="M38194" s="1">
        <v>40830</v>
      </c>
      <c r="N38194" s="1">
        <v>40830</v>
      </c>
      <c r="O38194"/>
      <c r="P38194"/>
      <c r="Q38194"/>
      <c r="R38194"/>
    </row>
    <row r="38195" spans="1:18" hidden="1" x14ac:dyDescent="0.2">
      <c r="A38195" t="s">
        <v>132299</v>
      </c>
      <c r="B38195" t="s">
        <v>132300</v>
      </c>
      <c r="C38195" t="s">
        <v>132301</v>
      </c>
      <c r="D38195" t="s">
        <v>132302</v>
      </c>
      <c r="E38195">
        <v>2401536</v>
      </c>
      <c r="F38195" t="s">
        <v>113</v>
      </c>
      <c r="G38195" t="s">
        <v>25</v>
      </c>
      <c r="H38195" t="s">
        <v>808</v>
      </c>
      <c r="I38195" t="s">
        <v>809</v>
      </c>
      <c r="J38195" t="s">
        <v>810</v>
      </c>
      <c r="K38195">
        <v>3</v>
      </c>
      <c r="L38195" s="1">
        <v>40080</v>
      </c>
      <c r="M38195" s="1">
        <v>40513</v>
      </c>
      <c r="N38195" s="1">
        <v>40917</v>
      </c>
      <c r="O38195"/>
      <c r="P38195"/>
      <c r="Q38195"/>
      <c r="R38195"/>
    </row>
    <row r="38196" spans="1:18" x14ac:dyDescent="0.2">
      <c r="A38196" t="s">
        <v>132303</v>
      </c>
      <c r="B38196" t="s">
        <v>132304</v>
      </c>
      <c r="C38196" t="s">
        <v>132305</v>
      </c>
      <c r="D38196" t="s">
        <v>132306</v>
      </c>
      <c r="E38196">
        <v>250000</v>
      </c>
      <c r="F38196" t="s">
        <v>18</v>
      </c>
      <c r="G38196" t="s">
        <v>57</v>
      </c>
      <c r="H38196" t="s">
        <v>4487</v>
      </c>
      <c r="I38196" t="s">
        <v>7212</v>
      </c>
      <c r="J38196" t="s">
        <v>7212</v>
      </c>
      <c r="K38196">
        <v>1</v>
      </c>
      <c r="L38196" s="1">
        <v>40756</v>
      </c>
      <c r="M38196" s="1">
        <v>40756</v>
      </c>
      <c r="N38196" s="1">
        <v>40756</v>
      </c>
    </row>
    <row r="38197" spans="1:18" hidden="1" x14ac:dyDescent="0.2">
      <c r="A38197" t="s">
        <v>132307</v>
      </c>
      <c r="B38197" t="s">
        <v>132308</v>
      </c>
      <c r="C38197" t="s">
        <v>132309</v>
      </c>
      <c r="D38197" t="s">
        <v>19603</v>
      </c>
      <c r="E38197">
        <v>10081869</v>
      </c>
      <c r="F38197" t="s">
        <v>18</v>
      </c>
      <c r="G38197" t="s">
        <v>25</v>
      </c>
      <c r="H38197" t="s">
        <v>64</v>
      </c>
      <c r="I38197" t="s">
        <v>65</v>
      </c>
      <c r="J38197" t="s">
        <v>71</v>
      </c>
      <c r="K38197">
        <v>5</v>
      </c>
      <c r="L38197" s="1">
        <v>36892</v>
      </c>
      <c r="M38197" s="1">
        <v>39945</v>
      </c>
      <c r="N38197" s="1">
        <v>41796</v>
      </c>
      <c r="O38197"/>
      <c r="P38197"/>
      <c r="Q38197"/>
      <c r="R38197"/>
    </row>
    <row r="38198" spans="1:18" x14ac:dyDescent="0.2">
      <c r="A38198" t="s">
        <v>132310</v>
      </c>
      <c r="B38198" t="s">
        <v>132311</v>
      </c>
      <c r="C38198" t="s">
        <v>132312</v>
      </c>
      <c r="D38198" t="s">
        <v>132313</v>
      </c>
      <c r="E38198">
        <v>1000000</v>
      </c>
      <c r="F38198" t="s">
        <v>18</v>
      </c>
      <c r="G38198" t="s">
        <v>2906</v>
      </c>
      <c r="H38198">
        <v>78</v>
      </c>
      <c r="I38198" t="s">
        <v>2907</v>
      </c>
      <c r="J38198" t="s">
        <v>2907</v>
      </c>
      <c r="K38198">
        <v>2</v>
      </c>
      <c r="L38198" s="1">
        <v>40901</v>
      </c>
      <c r="M38198" s="1">
        <v>40190</v>
      </c>
      <c r="N38198" s="1">
        <v>41426</v>
      </c>
    </row>
    <row r="38199" spans="1:18" hidden="1" x14ac:dyDescent="0.2">
      <c r="A38199" t="s">
        <v>132314</v>
      </c>
      <c r="B38199" t="s">
        <v>132315</v>
      </c>
      <c r="C38199" t="s">
        <v>132316</v>
      </c>
      <c r="D38199" t="s">
        <v>2966</v>
      </c>
      <c r="E38199" t="s">
        <v>43</v>
      </c>
      <c r="F38199" t="s">
        <v>18</v>
      </c>
      <c r="G38199" t="s">
        <v>458</v>
      </c>
      <c r="H38199">
        <v>66</v>
      </c>
      <c r="I38199" t="s">
        <v>2692</v>
      </c>
      <c r="J38199" t="s">
        <v>2693</v>
      </c>
      <c r="K38199">
        <v>1</v>
      </c>
      <c r="L38199" s="1">
        <v>41699</v>
      </c>
      <c r="M38199" s="1">
        <v>41866</v>
      </c>
      <c r="N38199" s="1">
        <v>41866</v>
      </c>
      <c r="O38199"/>
      <c r="P38199"/>
      <c r="Q38199"/>
      <c r="R38199"/>
    </row>
    <row r="38200" spans="1:18" hidden="1" x14ac:dyDescent="0.2">
      <c r="A38200" t="s">
        <v>132317</v>
      </c>
      <c r="B38200" t="s">
        <v>132318</v>
      </c>
      <c r="C38200" t="s">
        <v>132319</v>
      </c>
      <c r="D38200" t="s">
        <v>132320</v>
      </c>
      <c r="E38200">
        <v>8311</v>
      </c>
      <c r="F38200" t="s">
        <v>18</v>
      </c>
      <c r="G38200" t="s">
        <v>19</v>
      </c>
      <c r="H38200">
        <v>25</v>
      </c>
      <c r="I38200" t="s">
        <v>151</v>
      </c>
      <c r="J38200" t="s">
        <v>151</v>
      </c>
      <c r="K38200">
        <v>2</v>
      </c>
      <c r="L38200" s="1">
        <v>41852</v>
      </c>
      <c r="M38200" s="1">
        <v>41886</v>
      </c>
      <c r="N38200" s="1">
        <v>42035</v>
      </c>
      <c r="O38200"/>
      <c r="P38200"/>
      <c r="Q38200"/>
      <c r="R38200"/>
    </row>
    <row r="38201" spans="1:18" x14ac:dyDescent="0.2">
      <c r="A38201" t="s">
        <v>132321</v>
      </c>
      <c r="B38201" t="s">
        <v>132322</v>
      </c>
      <c r="C38201" t="s">
        <v>132323</v>
      </c>
      <c r="D38201" t="s">
        <v>132324</v>
      </c>
      <c r="E38201">
        <v>13000000</v>
      </c>
      <c r="F38201" t="s">
        <v>18</v>
      </c>
      <c r="G38201" t="s">
        <v>25</v>
      </c>
      <c r="H38201" t="s">
        <v>158</v>
      </c>
      <c r="I38201" t="s">
        <v>244</v>
      </c>
      <c r="J38201" t="s">
        <v>327</v>
      </c>
      <c r="K38201">
        <v>1</v>
      </c>
      <c r="L38201" s="1">
        <v>40179</v>
      </c>
      <c r="M38201" s="1">
        <v>41927</v>
      </c>
      <c r="N38201" s="1">
        <v>41927</v>
      </c>
    </row>
    <row r="38202" spans="1:18" hidden="1" x14ac:dyDescent="0.2">
      <c r="A38202" t="s">
        <v>132325</v>
      </c>
      <c r="B38202" t="s">
        <v>132326</v>
      </c>
      <c r="D38202" t="s">
        <v>132327</v>
      </c>
      <c r="E38202">
        <v>26250000</v>
      </c>
      <c r="F38202" t="s">
        <v>18</v>
      </c>
      <c r="G38202" t="s">
        <v>25</v>
      </c>
      <c r="H38202" t="s">
        <v>158</v>
      </c>
      <c r="I38202" t="s">
        <v>244</v>
      </c>
      <c r="J38202" t="s">
        <v>16432</v>
      </c>
      <c r="K38202">
        <v>2</v>
      </c>
      <c r="M38202" s="1">
        <v>37575</v>
      </c>
      <c r="N38202" s="1">
        <v>39134</v>
      </c>
      <c r="O38202"/>
      <c r="P38202"/>
      <c r="Q38202"/>
      <c r="R38202"/>
    </row>
    <row r="38203" spans="1:18" hidden="1" x14ac:dyDescent="0.2">
      <c r="A38203" t="s">
        <v>132328</v>
      </c>
      <c r="B38203" t="s">
        <v>132329</v>
      </c>
      <c r="C38203" t="s">
        <v>132330</v>
      </c>
      <c r="D38203" t="s">
        <v>132331</v>
      </c>
      <c r="E38203">
        <v>1320000</v>
      </c>
      <c r="F38203" t="s">
        <v>18</v>
      </c>
      <c r="G38203" t="s">
        <v>25</v>
      </c>
      <c r="H38203" t="s">
        <v>64</v>
      </c>
      <c r="I38203" t="s">
        <v>95</v>
      </c>
      <c r="J38203" t="s">
        <v>95</v>
      </c>
      <c r="K38203">
        <v>2</v>
      </c>
      <c r="M38203" s="1">
        <v>41820</v>
      </c>
      <c r="N38203" s="1">
        <v>42005</v>
      </c>
      <c r="O38203"/>
      <c r="P38203"/>
      <c r="Q38203"/>
      <c r="R38203"/>
    </row>
    <row r="38204" spans="1:18" x14ac:dyDescent="0.2">
      <c r="A38204" t="s">
        <v>132332</v>
      </c>
      <c r="B38204" t="s">
        <v>132333</v>
      </c>
      <c r="C38204" t="s">
        <v>132334</v>
      </c>
      <c r="D38204" t="s">
        <v>17001</v>
      </c>
      <c r="E38204">
        <v>70000</v>
      </c>
      <c r="F38204" t="s">
        <v>18</v>
      </c>
      <c r="G38204" t="s">
        <v>650</v>
      </c>
      <c r="H38204">
        <v>7</v>
      </c>
      <c r="I38204" t="s">
        <v>9548</v>
      </c>
      <c r="J38204" t="s">
        <v>9548</v>
      </c>
      <c r="K38204">
        <v>1</v>
      </c>
      <c r="L38204" s="1">
        <v>40878</v>
      </c>
      <c r="M38204" s="1">
        <v>41000</v>
      </c>
      <c r="N38204" s="1">
        <v>41000</v>
      </c>
    </row>
    <row r="38205" spans="1:18" x14ac:dyDescent="0.2">
      <c r="A38205" t="s">
        <v>132335</v>
      </c>
      <c r="B38205" t="s">
        <v>132336</v>
      </c>
      <c r="C38205" t="s">
        <v>132337</v>
      </c>
      <c r="D38205" t="s">
        <v>32</v>
      </c>
      <c r="E38205">
        <v>9000000</v>
      </c>
      <c r="F38205" t="s">
        <v>207</v>
      </c>
      <c r="G38205" t="s">
        <v>458</v>
      </c>
      <c r="H38205">
        <v>48</v>
      </c>
      <c r="I38205" t="s">
        <v>459</v>
      </c>
      <c r="J38205" t="s">
        <v>459</v>
      </c>
      <c r="K38205">
        <v>2</v>
      </c>
      <c r="L38205" s="1">
        <v>40817</v>
      </c>
      <c r="M38205" s="1">
        <v>41153</v>
      </c>
      <c r="N38205" s="1">
        <v>41306</v>
      </c>
    </row>
    <row r="38206" spans="1:18" x14ac:dyDescent="0.2">
      <c r="A38206" t="s">
        <v>132338</v>
      </c>
      <c r="B38206" t="s">
        <v>132339</v>
      </c>
      <c r="C38206" t="s">
        <v>132340</v>
      </c>
      <c r="D38206" t="s">
        <v>132341</v>
      </c>
      <c r="E38206">
        <v>165000</v>
      </c>
      <c r="F38206" t="s">
        <v>18</v>
      </c>
      <c r="G38206" t="s">
        <v>25</v>
      </c>
      <c r="H38206" t="s">
        <v>3477</v>
      </c>
      <c r="I38206" t="s">
        <v>3478</v>
      </c>
      <c r="J38206" t="s">
        <v>3478</v>
      </c>
      <c r="K38206">
        <v>1</v>
      </c>
      <c r="L38206" s="1">
        <v>40544</v>
      </c>
      <c r="M38206" s="1">
        <v>40929</v>
      </c>
      <c r="N38206" s="1">
        <v>40929</v>
      </c>
    </row>
    <row r="38207" spans="1:18" hidden="1" x14ac:dyDescent="0.2">
      <c r="A38207" t="s">
        <v>132342</v>
      </c>
      <c r="B38207" t="s">
        <v>132343</v>
      </c>
      <c r="C38207" t="s">
        <v>132344</v>
      </c>
      <c r="E38207" t="s">
        <v>43</v>
      </c>
      <c r="F38207" t="s">
        <v>18</v>
      </c>
      <c r="G38207" t="s">
        <v>25</v>
      </c>
      <c r="H38207" t="s">
        <v>298</v>
      </c>
      <c r="I38207" t="s">
        <v>299</v>
      </c>
      <c r="J38207" t="s">
        <v>299</v>
      </c>
      <c r="K38207">
        <v>2</v>
      </c>
      <c r="M38207" s="1">
        <v>38657</v>
      </c>
      <c r="N38207" s="1">
        <v>38961</v>
      </c>
      <c r="O38207"/>
      <c r="P38207"/>
      <c r="Q38207"/>
      <c r="R38207"/>
    </row>
    <row r="38208" spans="1:18" hidden="1" x14ac:dyDescent="0.2">
      <c r="A38208" t="s">
        <v>132345</v>
      </c>
      <c r="B38208" t="s">
        <v>132346</v>
      </c>
      <c r="C38208" t="s">
        <v>132347</v>
      </c>
      <c r="D38208" t="s">
        <v>132348</v>
      </c>
      <c r="E38208">
        <v>794109</v>
      </c>
      <c r="F38208" t="s">
        <v>18</v>
      </c>
      <c r="G38208" t="s">
        <v>222</v>
      </c>
      <c r="H38208">
        <v>4</v>
      </c>
      <c r="I38208" t="s">
        <v>852</v>
      </c>
      <c r="J38208" t="s">
        <v>852</v>
      </c>
      <c r="K38208">
        <v>1</v>
      </c>
      <c r="M38208" s="1">
        <v>41481</v>
      </c>
      <c r="N38208" s="1">
        <v>41481</v>
      </c>
      <c r="O38208"/>
      <c r="P38208"/>
      <c r="Q38208"/>
      <c r="R38208"/>
    </row>
    <row r="38209" spans="1:18" hidden="1" x14ac:dyDescent="0.2">
      <c r="A38209" t="s">
        <v>132349</v>
      </c>
      <c r="B38209" t="s">
        <v>132350</v>
      </c>
      <c r="C38209" t="s">
        <v>132351</v>
      </c>
      <c r="D38209" t="s">
        <v>132352</v>
      </c>
      <c r="E38209">
        <v>12225000</v>
      </c>
      <c r="F38209" t="s">
        <v>18</v>
      </c>
      <c r="K38209">
        <v>4</v>
      </c>
      <c r="L38209" s="1">
        <v>40969</v>
      </c>
      <c r="M38209" s="1">
        <v>41093</v>
      </c>
      <c r="N38209" s="1">
        <v>41886</v>
      </c>
      <c r="O38209"/>
      <c r="P38209"/>
      <c r="Q38209"/>
      <c r="R38209"/>
    </row>
    <row r="38210" spans="1:18" hidden="1" x14ac:dyDescent="0.2">
      <c r="A38210" t="s">
        <v>132353</v>
      </c>
      <c r="B38210" t="s">
        <v>132354</v>
      </c>
      <c r="C38210" t="s">
        <v>132355</v>
      </c>
      <c r="D38210" t="s">
        <v>132356</v>
      </c>
      <c r="E38210">
        <v>32400000</v>
      </c>
      <c r="F38210" t="s">
        <v>18</v>
      </c>
      <c r="G38210" t="s">
        <v>25</v>
      </c>
      <c r="H38210" t="s">
        <v>44</v>
      </c>
      <c r="I38210" t="s">
        <v>282</v>
      </c>
      <c r="J38210" t="s">
        <v>282</v>
      </c>
      <c r="K38210">
        <v>6</v>
      </c>
      <c r="L38210" s="1">
        <v>40179</v>
      </c>
      <c r="M38210" s="1">
        <v>40290</v>
      </c>
      <c r="N38210" s="1">
        <v>41971</v>
      </c>
      <c r="O38210"/>
      <c r="P38210"/>
      <c r="Q38210"/>
      <c r="R38210"/>
    </row>
    <row r="38211" spans="1:18" x14ac:dyDescent="0.2">
      <c r="A38211" t="s">
        <v>132357</v>
      </c>
      <c r="B38211" t="s">
        <v>132358</v>
      </c>
      <c r="C38211" t="s">
        <v>132359</v>
      </c>
      <c r="E38211">
        <v>40000</v>
      </c>
      <c r="F38211" t="s">
        <v>18</v>
      </c>
      <c r="K38211">
        <v>1</v>
      </c>
      <c r="L38211" s="1">
        <v>42156</v>
      </c>
      <c r="M38211" s="1">
        <v>42156</v>
      </c>
      <c r="N38211" s="1">
        <v>42156</v>
      </c>
    </row>
    <row r="38212" spans="1:18" hidden="1" x14ac:dyDescent="0.2">
      <c r="A38212" t="s">
        <v>132360</v>
      </c>
      <c r="B38212" t="s">
        <v>132361</v>
      </c>
      <c r="C38212" t="s">
        <v>132362</v>
      </c>
      <c r="D38212" t="s">
        <v>132363</v>
      </c>
      <c r="E38212">
        <v>2218000</v>
      </c>
      <c r="F38212" t="s">
        <v>18</v>
      </c>
      <c r="G38212" t="s">
        <v>25</v>
      </c>
      <c r="H38212" t="s">
        <v>286</v>
      </c>
      <c r="I38212" t="s">
        <v>1030</v>
      </c>
      <c r="J38212" t="s">
        <v>1030</v>
      </c>
      <c r="K38212">
        <v>4</v>
      </c>
      <c r="L38212" s="1">
        <v>41548</v>
      </c>
      <c r="M38212" s="1">
        <v>41808</v>
      </c>
      <c r="N38212" s="1">
        <v>42214</v>
      </c>
      <c r="O38212"/>
      <c r="P38212"/>
      <c r="Q38212"/>
      <c r="R38212"/>
    </row>
    <row r="38213" spans="1:18" x14ac:dyDescent="0.2">
      <c r="A38213" t="s">
        <v>132364</v>
      </c>
      <c r="B38213" t="s">
        <v>132365</v>
      </c>
      <c r="C38213" t="s">
        <v>132366</v>
      </c>
      <c r="D38213" t="s">
        <v>132367</v>
      </c>
      <c r="E38213">
        <v>1225000</v>
      </c>
      <c r="F38213" t="s">
        <v>207</v>
      </c>
      <c r="G38213" t="s">
        <v>25</v>
      </c>
      <c r="H38213" t="s">
        <v>64</v>
      </c>
      <c r="I38213" t="s">
        <v>507</v>
      </c>
      <c r="J38213" t="s">
        <v>5088</v>
      </c>
      <c r="K38213">
        <v>2</v>
      </c>
      <c r="L38213" s="1">
        <v>41810</v>
      </c>
      <c r="M38213" s="1">
        <v>41856</v>
      </c>
      <c r="N38213" s="1">
        <v>42117</v>
      </c>
    </row>
    <row r="38214" spans="1:18" hidden="1" x14ac:dyDescent="0.2">
      <c r="A38214" t="s">
        <v>132368</v>
      </c>
      <c r="B38214" t="s">
        <v>132369</v>
      </c>
      <c r="C38214" t="s">
        <v>132370</v>
      </c>
      <c r="D38214" t="s">
        <v>132371</v>
      </c>
      <c r="E38214">
        <v>226252</v>
      </c>
      <c r="F38214" t="s">
        <v>18</v>
      </c>
      <c r="G38214" t="s">
        <v>128</v>
      </c>
      <c r="H38214" t="s">
        <v>129</v>
      </c>
      <c r="I38214" t="s">
        <v>130</v>
      </c>
      <c r="J38214" t="s">
        <v>130</v>
      </c>
      <c r="K38214">
        <v>3</v>
      </c>
      <c r="L38214" s="1">
        <v>41169</v>
      </c>
      <c r="M38214" s="1">
        <v>41275</v>
      </c>
      <c r="N38214" s="1">
        <v>41579</v>
      </c>
      <c r="O38214"/>
      <c r="P38214"/>
      <c r="Q38214"/>
      <c r="R38214"/>
    </row>
    <row r="38215" spans="1:18" x14ac:dyDescent="0.2">
      <c r="A38215" t="s">
        <v>132372</v>
      </c>
      <c r="B38215" t="s">
        <v>132373</v>
      </c>
      <c r="C38215" t="s">
        <v>74409</v>
      </c>
      <c r="D38215" t="s">
        <v>42</v>
      </c>
      <c r="E38215">
        <v>50000</v>
      </c>
      <c r="F38215" t="s">
        <v>18</v>
      </c>
      <c r="G38215" t="s">
        <v>25</v>
      </c>
      <c r="H38215" t="s">
        <v>3993</v>
      </c>
      <c r="I38215" t="s">
        <v>3994</v>
      </c>
      <c r="J38215" t="s">
        <v>3995</v>
      </c>
      <c r="K38215">
        <v>1</v>
      </c>
      <c r="L38215" s="1">
        <v>41487</v>
      </c>
      <c r="M38215" s="1">
        <v>42064</v>
      </c>
      <c r="N38215" s="1">
        <v>42064</v>
      </c>
    </row>
    <row r="38216" spans="1:18" hidden="1" x14ac:dyDescent="0.2">
      <c r="A38216" t="s">
        <v>132374</v>
      </c>
      <c r="B38216" t="s">
        <v>132375</v>
      </c>
      <c r="C38216" t="s">
        <v>132376</v>
      </c>
      <c r="D38216" t="s">
        <v>1503</v>
      </c>
      <c r="E38216">
        <v>38700000</v>
      </c>
      <c r="F38216" t="s">
        <v>113</v>
      </c>
      <c r="G38216" t="s">
        <v>25</v>
      </c>
      <c r="H38216" t="s">
        <v>64</v>
      </c>
      <c r="I38216" t="s">
        <v>65</v>
      </c>
      <c r="J38216" t="s">
        <v>1103</v>
      </c>
      <c r="K38216">
        <v>2</v>
      </c>
      <c r="L38216" s="1">
        <v>35431</v>
      </c>
      <c r="M38216" s="1">
        <v>39021</v>
      </c>
      <c r="N38216" s="1">
        <v>40014</v>
      </c>
      <c r="O38216"/>
      <c r="P38216"/>
      <c r="Q38216"/>
      <c r="R38216"/>
    </row>
    <row r="38217" spans="1:18" x14ac:dyDescent="0.2">
      <c r="A38217" t="s">
        <v>132377</v>
      </c>
      <c r="B38217" t="s">
        <v>132378</v>
      </c>
      <c r="C38217" t="s">
        <v>132379</v>
      </c>
      <c r="D38217" t="s">
        <v>132380</v>
      </c>
      <c r="E38217">
        <v>3100000</v>
      </c>
      <c r="F38217" t="s">
        <v>18</v>
      </c>
      <c r="G38217" t="s">
        <v>25</v>
      </c>
      <c r="H38217" t="s">
        <v>64</v>
      </c>
      <c r="I38217" t="s">
        <v>65</v>
      </c>
      <c r="J38217" t="s">
        <v>271</v>
      </c>
      <c r="K38217">
        <v>2</v>
      </c>
      <c r="L38217" s="1">
        <v>40179</v>
      </c>
      <c r="M38217" s="1">
        <v>40490</v>
      </c>
      <c r="N38217" s="1">
        <v>42061</v>
      </c>
    </row>
    <row r="38218" spans="1:18" x14ac:dyDescent="0.2">
      <c r="A38218" t="s">
        <v>132381</v>
      </c>
      <c r="B38218" t="s">
        <v>132382</v>
      </c>
      <c r="C38218" t="s">
        <v>132383</v>
      </c>
      <c r="D38218" t="s">
        <v>132384</v>
      </c>
      <c r="E38218">
        <v>12000000</v>
      </c>
      <c r="F38218" t="s">
        <v>18</v>
      </c>
      <c r="G38218" t="s">
        <v>25</v>
      </c>
      <c r="H38218" t="s">
        <v>64</v>
      </c>
      <c r="I38218" t="s">
        <v>65</v>
      </c>
      <c r="J38218" t="s">
        <v>1160</v>
      </c>
      <c r="K38218">
        <v>2</v>
      </c>
      <c r="L38218" s="1">
        <v>40909</v>
      </c>
      <c r="M38218" s="1">
        <v>41791</v>
      </c>
      <c r="N38218" s="1">
        <v>42243</v>
      </c>
    </row>
    <row r="38219" spans="1:18" hidden="1" x14ac:dyDescent="0.2">
      <c r="A38219" t="s">
        <v>132385</v>
      </c>
      <c r="B38219" t="s">
        <v>132386</v>
      </c>
      <c r="C38219" t="s">
        <v>132387</v>
      </c>
      <c r="D38219" t="s">
        <v>42</v>
      </c>
      <c r="E38219">
        <v>8332219</v>
      </c>
      <c r="F38219" t="s">
        <v>18</v>
      </c>
      <c r="G38219" t="s">
        <v>25</v>
      </c>
      <c r="H38219" t="s">
        <v>158</v>
      </c>
      <c r="I38219" t="s">
        <v>244</v>
      </c>
      <c r="J38219" t="s">
        <v>12135</v>
      </c>
      <c r="K38219">
        <v>2</v>
      </c>
      <c r="L38219" s="1">
        <v>39814</v>
      </c>
      <c r="M38219" s="1">
        <v>41831</v>
      </c>
      <c r="N38219" s="1">
        <v>42272</v>
      </c>
      <c r="O38219"/>
      <c r="P38219"/>
      <c r="Q38219"/>
      <c r="R38219"/>
    </row>
    <row r="38220" spans="1:18" hidden="1" x14ac:dyDescent="0.2">
      <c r="A38220" t="s">
        <v>132388</v>
      </c>
      <c r="B38220" t="s">
        <v>132389</v>
      </c>
      <c r="D38220" t="s">
        <v>70</v>
      </c>
      <c r="E38220">
        <v>1500000</v>
      </c>
      <c r="F38220" t="s">
        <v>18</v>
      </c>
      <c r="G38220" t="s">
        <v>25</v>
      </c>
      <c r="H38220" t="s">
        <v>790</v>
      </c>
      <c r="K38220">
        <v>1</v>
      </c>
      <c r="M38220" s="1">
        <v>39009</v>
      </c>
      <c r="N38220" s="1">
        <v>39009</v>
      </c>
      <c r="O38220"/>
      <c r="P38220"/>
      <c r="Q38220"/>
      <c r="R38220"/>
    </row>
    <row r="38221" spans="1:18" hidden="1" x14ac:dyDescent="0.2">
      <c r="A38221" t="s">
        <v>132390</v>
      </c>
      <c r="B38221" t="s">
        <v>132391</v>
      </c>
      <c r="C38221" t="s">
        <v>132392</v>
      </c>
      <c r="D38221" t="s">
        <v>1919</v>
      </c>
      <c r="E38221">
        <v>564971</v>
      </c>
      <c r="F38221" t="s">
        <v>18</v>
      </c>
      <c r="G38221" t="s">
        <v>2271</v>
      </c>
      <c r="H38221">
        <v>34</v>
      </c>
      <c r="I38221" t="s">
        <v>2272</v>
      </c>
      <c r="J38221" t="s">
        <v>2272</v>
      </c>
      <c r="K38221">
        <v>1</v>
      </c>
      <c r="L38221" s="1">
        <v>40878</v>
      </c>
      <c r="M38221" s="1">
        <v>41304</v>
      </c>
      <c r="N38221" s="1">
        <v>41304</v>
      </c>
      <c r="O38221"/>
      <c r="P38221"/>
      <c r="Q38221"/>
      <c r="R38221"/>
    </row>
    <row r="38222" spans="1:18" hidden="1" x14ac:dyDescent="0.2">
      <c r="A38222" t="s">
        <v>132393</v>
      </c>
      <c r="B38222" t="s">
        <v>132394</v>
      </c>
      <c r="C38222" t="s">
        <v>132395</v>
      </c>
      <c r="D38222" t="s">
        <v>56</v>
      </c>
      <c r="E38222">
        <v>1967500</v>
      </c>
      <c r="F38222" t="s">
        <v>689</v>
      </c>
      <c r="G38222" t="s">
        <v>25</v>
      </c>
      <c r="H38222" t="s">
        <v>64</v>
      </c>
      <c r="I38222" t="s">
        <v>1221</v>
      </c>
      <c r="J38222" t="s">
        <v>1221</v>
      </c>
      <c r="K38222">
        <v>3</v>
      </c>
      <c r="L38222" s="1">
        <v>39448</v>
      </c>
      <c r="M38222" s="1">
        <v>41922</v>
      </c>
      <c r="N38222" s="1">
        <v>42061</v>
      </c>
      <c r="O38222"/>
      <c r="P38222"/>
      <c r="Q38222"/>
      <c r="R38222"/>
    </row>
    <row r="38223" spans="1:18" x14ac:dyDescent="0.2">
      <c r="A38223" t="s">
        <v>132396</v>
      </c>
      <c r="B38223" t="s">
        <v>132397</v>
      </c>
      <c r="C38223" t="s">
        <v>132398</v>
      </c>
      <c r="D38223" t="s">
        <v>56</v>
      </c>
      <c r="E38223">
        <v>363000</v>
      </c>
      <c r="F38223" t="s">
        <v>18</v>
      </c>
      <c r="G38223" t="s">
        <v>25</v>
      </c>
      <c r="H38223" t="s">
        <v>1234</v>
      </c>
      <c r="I38223" t="s">
        <v>1235</v>
      </c>
      <c r="J38223" t="s">
        <v>11032</v>
      </c>
      <c r="K38223">
        <v>3</v>
      </c>
      <c r="L38223" s="1">
        <v>40179</v>
      </c>
      <c r="M38223" s="1">
        <v>40542</v>
      </c>
      <c r="N38223" s="1">
        <v>42230</v>
      </c>
    </row>
    <row r="38224" spans="1:18" x14ac:dyDescent="0.2">
      <c r="A38224" t="s">
        <v>132399</v>
      </c>
      <c r="B38224" t="s">
        <v>132400</v>
      </c>
      <c r="C38224" t="s">
        <v>132401</v>
      </c>
      <c r="D38224" t="s">
        <v>42</v>
      </c>
      <c r="E38224">
        <v>13400000</v>
      </c>
      <c r="F38224" t="s">
        <v>207</v>
      </c>
      <c r="G38224" t="s">
        <v>25</v>
      </c>
      <c r="H38224" t="s">
        <v>286</v>
      </c>
      <c r="I38224" t="s">
        <v>1030</v>
      </c>
      <c r="J38224" t="s">
        <v>1030</v>
      </c>
      <c r="K38224">
        <v>2</v>
      </c>
      <c r="L38224" s="1">
        <v>37622</v>
      </c>
      <c r="M38224" s="1">
        <v>38884</v>
      </c>
      <c r="N38224" s="1">
        <v>39337</v>
      </c>
    </row>
    <row r="38225" spans="1:18" x14ac:dyDescent="0.2">
      <c r="A38225" t="s">
        <v>132402</v>
      </c>
      <c r="B38225" t="s">
        <v>132403</v>
      </c>
      <c r="C38225" t="s">
        <v>132404</v>
      </c>
      <c r="D38225" t="s">
        <v>36</v>
      </c>
      <c r="E38225">
        <v>8500000</v>
      </c>
      <c r="F38225" t="s">
        <v>18</v>
      </c>
      <c r="G38225" t="s">
        <v>14338</v>
      </c>
      <c r="H38225">
        <v>4</v>
      </c>
      <c r="I38225" t="s">
        <v>14339</v>
      </c>
      <c r="J38225" t="s">
        <v>14339</v>
      </c>
      <c r="K38225">
        <v>4</v>
      </c>
      <c r="L38225" s="1">
        <v>37622</v>
      </c>
      <c r="M38225" s="1">
        <v>37956</v>
      </c>
      <c r="N38225" s="1">
        <v>42145</v>
      </c>
    </row>
    <row r="38226" spans="1:18" hidden="1" x14ac:dyDescent="0.2">
      <c r="A38226" t="s">
        <v>132405</v>
      </c>
      <c r="B38226" t="s">
        <v>132406</v>
      </c>
      <c r="C38226" t="s">
        <v>132407</v>
      </c>
      <c r="D38226" t="s">
        <v>132408</v>
      </c>
      <c r="E38226">
        <v>4000000</v>
      </c>
      <c r="F38226" t="s">
        <v>18</v>
      </c>
      <c r="G38226" t="s">
        <v>37</v>
      </c>
      <c r="H38226">
        <v>22</v>
      </c>
      <c r="I38226" t="s">
        <v>38</v>
      </c>
      <c r="J38226" t="s">
        <v>38</v>
      </c>
      <c r="K38226">
        <v>1</v>
      </c>
      <c r="M38226" s="1">
        <v>42047</v>
      </c>
      <c r="N38226" s="1">
        <v>42047</v>
      </c>
      <c r="O38226"/>
      <c r="P38226"/>
      <c r="Q38226"/>
      <c r="R38226"/>
    </row>
    <row r="38227" spans="1:18" x14ac:dyDescent="0.2">
      <c r="A38227" t="s">
        <v>132409</v>
      </c>
      <c r="B38227" t="s">
        <v>132410</v>
      </c>
      <c r="D38227" t="s">
        <v>56</v>
      </c>
      <c r="E38227">
        <v>22500000</v>
      </c>
      <c r="F38227" t="s">
        <v>18</v>
      </c>
      <c r="G38227" t="s">
        <v>25</v>
      </c>
      <c r="H38227" t="s">
        <v>64</v>
      </c>
      <c r="I38227" t="s">
        <v>65</v>
      </c>
      <c r="J38227" t="s">
        <v>984</v>
      </c>
      <c r="K38227">
        <v>2</v>
      </c>
      <c r="L38227" s="1">
        <v>40909</v>
      </c>
      <c r="M38227" s="1">
        <v>41390</v>
      </c>
      <c r="N38227" s="1">
        <v>42114</v>
      </c>
    </row>
    <row r="38228" spans="1:18" hidden="1" x14ac:dyDescent="0.2">
      <c r="A38228" t="s">
        <v>132411</v>
      </c>
      <c r="B38228" t="s">
        <v>132412</v>
      </c>
      <c r="C38228" t="s">
        <v>132413</v>
      </c>
      <c r="D38228" t="s">
        <v>1247</v>
      </c>
      <c r="E38228">
        <v>2341899</v>
      </c>
      <c r="F38228" t="s">
        <v>18</v>
      </c>
      <c r="G38228" t="s">
        <v>25</v>
      </c>
      <c r="H38228" t="s">
        <v>1352</v>
      </c>
      <c r="I38228" t="s">
        <v>1353</v>
      </c>
      <c r="J38228" t="s">
        <v>7891</v>
      </c>
      <c r="K38228">
        <v>3</v>
      </c>
      <c r="L38228" s="1">
        <v>41018</v>
      </c>
      <c r="M38228" s="1">
        <v>41322</v>
      </c>
      <c r="N38228" s="1">
        <v>41981</v>
      </c>
      <c r="O38228"/>
      <c r="P38228"/>
      <c r="Q38228"/>
      <c r="R38228"/>
    </row>
    <row r="38229" spans="1:18" x14ac:dyDescent="0.2">
      <c r="A38229" t="s">
        <v>132414</v>
      </c>
      <c r="B38229" t="s">
        <v>132415</v>
      </c>
      <c r="C38229" t="s">
        <v>132416</v>
      </c>
      <c r="D38229" t="s">
        <v>11181</v>
      </c>
      <c r="E38229">
        <v>65000000</v>
      </c>
      <c r="F38229" t="s">
        <v>18</v>
      </c>
      <c r="G38229" t="s">
        <v>25</v>
      </c>
      <c r="H38229" t="s">
        <v>64</v>
      </c>
      <c r="I38229" t="s">
        <v>95</v>
      </c>
      <c r="J38229" t="s">
        <v>95</v>
      </c>
      <c r="K38229">
        <v>3</v>
      </c>
      <c r="L38229" s="1">
        <v>39022</v>
      </c>
      <c r="M38229" s="1">
        <v>40973</v>
      </c>
      <c r="N38229" s="1">
        <v>42061</v>
      </c>
    </row>
    <row r="38230" spans="1:18" x14ac:dyDescent="0.2">
      <c r="A38230" t="s">
        <v>132417</v>
      </c>
      <c r="B38230" t="s">
        <v>132418</v>
      </c>
      <c r="C38230" t="s">
        <v>132419</v>
      </c>
      <c r="D38230" t="s">
        <v>13383</v>
      </c>
      <c r="E38230">
        <v>53000000</v>
      </c>
      <c r="F38230" t="s">
        <v>18</v>
      </c>
      <c r="G38230" t="s">
        <v>25</v>
      </c>
      <c r="H38230" t="s">
        <v>158</v>
      </c>
      <c r="I38230" t="s">
        <v>244</v>
      </c>
      <c r="J38230" t="s">
        <v>15378</v>
      </c>
      <c r="K38230">
        <v>4</v>
      </c>
      <c r="L38230" s="1">
        <v>39904</v>
      </c>
      <c r="M38230" s="1">
        <v>40161</v>
      </c>
      <c r="N38230" s="1">
        <v>41862</v>
      </c>
    </row>
    <row r="38231" spans="1:18" hidden="1" x14ac:dyDescent="0.2">
      <c r="A38231" t="s">
        <v>132420</v>
      </c>
      <c r="B38231" t="s">
        <v>132421</v>
      </c>
      <c r="C38231" t="s">
        <v>132422</v>
      </c>
      <c r="D38231" t="s">
        <v>544</v>
      </c>
      <c r="E38231">
        <v>55630000</v>
      </c>
      <c r="F38231" t="s">
        <v>18</v>
      </c>
      <c r="G38231" t="s">
        <v>2906</v>
      </c>
      <c r="H38231">
        <v>72</v>
      </c>
      <c r="I38231" t="s">
        <v>11772</v>
      </c>
      <c r="J38231" t="s">
        <v>11772</v>
      </c>
      <c r="K38231">
        <v>2</v>
      </c>
      <c r="L38231" s="1">
        <v>39022</v>
      </c>
      <c r="M38231" s="1">
        <v>39083</v>
      </c>
      <c r="N38231" s="1">
        <v>39448</v>
      </c>
      <c r="O38231"/>
      <c r="P38231"/>
      <c r="Q38231"/>
      <c r="R38231"/>
    </row>
    <row r="38232" spans="1:18" hidden="1" x14ac:dyDescent="0.2">
      <c r="A38232" t="s">
        <v>132423</v>
      </c>
      <c r="B38232" t="s">
        <v>132424</v>
      </c>
      <c r="C38232" t="s">
        <v>132425</v>
      </c>
      <c r="D38232" t="s">
        <v>181</v>
      </c>
      <c r="E38232" t="s">
        <v>43</v>
      </c>
      <c r="F38232" t="s">
        <v>18</v>
      </c>
      <c r="G38232" t="s">
        <v>25</v>
      </c>
      <c r="H38232" t="s">
        <v>64</v>
      </c>
      <c r="I38232" t="s">
        <v>132426</v>
      </c>
      <c r="J38232" t="s">
        <v>132426</v>
      </c>
      <c r="K38232">
        <v>1</v>
      </c>
      <c r="L38232" s="1">
        <v>41383</v>
      </c>
      <c r="M38232" s="1">
        <v>41847</v>
      </c>
      <c r="N38232" s="1">
        <v>41847</v>
      </c>
      <c r="O38232"/>
      <c r="P38232"/>
      <c r="Q38232"/>
      <c r="R38232"/>
    </row>
    <row r="38233" spans="1:18" hidden="1" x14ac:dyDescent="0.2">
      <c r="A38233" t="s">
        <v>132427</v>
      </c>
      <c r="B38233" t="s">
        <v>132428</v>
      </c>
      <c r="C38233" t="s">
        <v>132429</v>
      </c>
      <c r="D38233" t="s">
        <v>16851</v>
      </c>
      <c r="E38233">
        <v>15000000</v>
      </c>
      <c r="F38233" t="s">
        <v>18</v>
      </c>
      <c r="G38233" t="s">
        <v>25</v>
      </c>
      <c r="H38233" t="s">
        <v>286</v>
      </c>
      <c r="I38233" t="s">
        <v>578</v>
      </c>
      <c r="J38233" t="s">
        <v>578</v>
      </c>
      <c r="K38233">
        <v>1</v>
      </c>
      <c r="M38233" s="1">
        <v>37697</v>
      </c>
      <c r="N38233" s="1">
        <v>37697</v>
      </c>
      <c r="O38233"/>
      <c r="P38233"/>
      <c r="Q38233"/>
      <c r="R38233"/>
    </row>
    <row r="38234" spans="1:18" hidden="1" x14ac:dyDescent="0.2">
      <c r="A38234" t="s">
        <v>132430</v>
      </c>
      <c r="B38234" t="s">
        <v>132431</v>
      </c>
      <c r="C38234" t="s">
        <v>132432</v>
      </c>
      <c r="D38234" t="s">
        <v>766</v>
      </c>
      <c r="E38234">
        <v>8390080</v>
      </c>
      <c r="F38234" t="s">
        <v>689</v>
      </c>
      <c r="G38234" t="s">
        <v>25</v>
      </c>
      <c r="H38234" t="s">
        <v>99</v>
      </c>
      <c r="I38234" t="s">
        <v>100</v>
      </c>
      <c r="J38234" t="s">
        <v>4299</v>
      </c>
      <c r="K38234">
        <v>4</v>
      </c>
      <c r="L38234" s="1">
        <v>39814</v>
      </c>
      <c r="M38234" s="1">
        <v>39953</v>
      </c>
      <c r="N38234" s="1">
        <v>42038</v>
      </c>
      <c r="O38234"/>
      <c r="P38234"/>
      <c r="Q38234"/>
      <c r="R38234"/>
    </row>
    <row r="38235" spans="1:18" hidden="1" x14ac:dyDescent="0.2">
      <c r="A38235" t="s">
        <v>132433</v>
      </c>
      <c r="B38235" t="s">
        <v>132434</v>
      </c>
      <c r="C38235" t="s">
        <v>132435</v>
      </c>
      <c r="D38235" t="s">
        <v>633</v>
      </c>
      <c r="E38235">
        <v>154100000</v>
      </c>
      <c r="F38235" t="s">
        <v>689</v>
      </c>
      <c r="G38235" t="s">
        <v>25</v>
      </c>
      <c r="H38235" t="s">
        <v>64</v>
      </c>
      <c r="I38235" t="s">
        <v>65</v>
      </c>
      <c r="J38235" t="s">
        <v>1251</v>
      </c>
      <c r="K38235">
        <v>7</v>
      </c>
      <c r="L38235" s="1">
        <v>37987</v>
      </c>
      <c r="M38235" s="1">
        <v>39787</v>
      </c>
      <c r="N38235" s="1">
        <v>42100</v>
      </c>
      <c r="O38235"/>
      <c r="P38235"/>
      <c r="Q38235"/>
      <c r="R38235"/>
    </row>
    <row r="38236" spans="1:18" hidden="1" x14ac:dyDescent="0.2">
      <c r="A38236" t="s">
        <v>132436</v>
      </c>
      <c r="B38236" t="s">
        <v>132437</v>
      </c>
      <c r="C38236" t="s">
        <v>132438</v>
      </c>
      <c r="D38236" t="s">
        <v>63</v>
      </c>
      <c r="E38236">
        <v>3334176</v>
      </c>
      <c r="F38236" t="s">
        <v>18</v>
      </c>
      <c r="K38236">
        <v>1</v>
      </c>
      <c r="L38236" s="1">
        <v>41030</v>
      </c>
      <c r="M38236" s="1">
        <v>41736</v>
      </c>
      <c r="N38236" s="1">
        <v>41736</v>
      </c>
      <c r="O38236"/>
      <c r="P38236"/>
      <c r="Q38236"/>
      <c r="R38236"/>
    </row>
    <row r="38237" spans="1:18" hidden="1" x14ac:dyDescent="0.2">
      <c r="A38237" t="s">
        <v>132439</v>
      </c>
      <c r="B38237" t="s">
        <v>132440</v>
      </c>
      <c r="C38237" t="s">
        <v>132441</v>
      </c>
      <c r="D38237" t="s">
        <v>132442</v>
      </c>
      <c r="E38237">
        <v>23630</v>
      </c>
      <c r="F38237" t="s">
        <v>18</v>
      </c>
      <c r="G38237" t="s">
        <v>25</v>
      </c>
      <c r="H38237" t="s">
        <v>89</v>
      </c>
      <c r="I38237" t="s">
        <v>90</v>
      </c>
      <c r="J38237" t="s">
        <v>401</v>
      </c>
      <c r="K38237">
        <v>2</v>
      </c>
      <c r="L38237" s="1">
        <v>39783</v>
      </c>
      <c r="M38237" s="1">
        <v>40542</v>
      </c>
      <c r="N38237" s="1">
        <v>40544</v>
      </c>
      <c r="O38237"/>
      <c r="P38237"/>
      <c r="Q38237"/>
      <c r="R38237"/>
    </row>
    <row r="38238" spans="1:18" hidden="1" x14ac:dyDescent="0.2">
      <c r="A38238" t="s">
        <v>132443</v>
      </c>
      <c r="B38238" t="s">
        <v>132444</v>
      </c>
      <c r="C38238" t="s">
        <v>132445</v>
      </c>
      <c r="D38238" t="s">
        <v>11935</v>
      </c>
      <c r="E38238" t="s">
        <v>43</v>
      </c>
      <c r="F38238" t="s">
        <v>18</v>
      </c>
      <c r="G38238" t="s">
        <v>25</v>
      </c>
      <c r="H38238" t="s">
        <v>286</v>
      </c>
      <c r="I38238" t="s">
        <v>578</v>
      </c>
      <c r="J38238" t="s">
        <v>578</v>
      </c>
      <c r="K38238">
        <v>1</v>
      </c>
      <c r="L38238" s="1">
        <v>35793</v>
      </c>
      <c r="M38238" s="1">
        <v>41987</v>
      </c>
      <c r="N38238" s="1">
        <v>41987</v>
      </c>
      <c r="O38238"/>
      <c r="P38238"/>
      <c r="Q38238"/>
      <c r="R38238"/>
    </row>
    <row r="38239" spans="1:18" hidden="1" x14ac:dyDescent="0.2">
      <c r="A38239" t="s">
        <v>132446</v>
      </c>
      <c r="B38239" t="s">
        <v>132447</v>
      </c>
      <c r="C38239" t="s">
        <v>132448</v>
      </c>
      <c r="D38239" t="s">
        <v>132449</v>
      </c>
      <c r="E38239">
        <v>1000000</v>
      </c>
      <c r="F38239" t="s">
        <v>18</v>
      </c>
      <c r="G38239" t="s">
        <v>25</v>
      </c>
      <c r="H38239" t="s">
        <v>286</v>
      </c>
      <c r="I38239" t="s">
        <v>1030</v>
      </c>
      <c r="J38239" t="s">
        <v>1030</v>
      </c>
      <c r="K38239">
        <v>1</v>
      </c>
      <c r="M38239" s="1">
        <v>40345</v>
      </c>
      <c r="N38239" s="1">
        <v>40345</v>
      </c>
      <c r="O38239"/>
      <c r="P38239"/>
      <c r="Q38239"/>
      <c r="R38239"/>
    </row>
    <row r="38240" spans="1:18" hidden="1" x14ac:dyDescent="0.2">
      <c r="A38240" t="s">
        <v>132450</v>
      </c>
      <c r="B38240" t="s">
        <v>132451</v>
      </c>
      <c r="D38240" t="s">
        <v>766</v>
      </c>
      <c r="E38240">
        <v>758206</v>
      </c>
      <c r="F38240" t="s">
        <v>18</v>
      </c>
      <c r="G38240" t="s">
        <v>25</v>
      </c>
      <c r="H38240" t="s">
        <v>1352</v>
      </c>
      <c r="I38240" t="s">
        <v>1353</v>
      </c>
      <c r="J38240" t="s">
        <v>5433</v>
      </c>
      <c r="K38240">
        <v>1</v>
      </c>
      <c r="L38240" s="1">
        <v>40909</v>
      </c>
      <c r="M38240" s="1">
        <v>41655</v>
      </c>
      <c r="N38240" s="1">
        <v>41655</v>
      </c>
      <c r="O38240"/>
      <c r="P38240"/>
      <c r="Q38240"/>
      <c r="R38240"/>
    </row>
    <row r="38241" spans="1:18" x14ac:dyDescent="0.2">
      <c r="A38241" t="s">
        <v>132452</v>
      </c>
      <c r="B38241" t="s">
        <v>132453</v>
      </c>
      <c r="C38241" t="s">
        <v>132454</v>
      </c>
      <c r="D38241" t="s">
        <v>132455</v>
      </c>
      <c r="E38241">
        <v>105000000</v>
      </c>
      <c r="F38241" t="s">
        <v>18</v>
      </c>
      <c r="G38241" t="s">
        <v>25</v>
      </c>
      <c r="H38241" t="s">
        <v>64</v>
      </c>
      <c r="I38241" t="s">
        <v>1221</v>
      </c>
      <c r="J38241" t="s">
        <v>1221</v>
      </c>
      <c r="K38241">
        <v>2</v>
      </c>
      <c r="L38241" s="1">
        <v>36161</v>
      </c>
      <c r="M38241" s="1">
        <v>41569</v>
      </c>
      <c r="N38241" s="1">
        <v>42290</v>
      </c>
    </row>
    <row r="38242" spans="1:18" hidden="1" x14ac:dyDescent="0.2">
      <c r="A38242" t="s">
        <v>132456</v>
      </c>
      <c r="B38242" t="s">
        <v>132457</v>
      </c>
      <c r="D38242" t="s">
        <v>132458</v>
      </c>
      <c r="E38242" t="s">
        <v>43</v>
      </c>
      <c r="F38242" t="s">
        <v>18</v>
      </c>
      <c r="G38242" t="s">
        <v>25</v>
      </c>
      <c r="H38242" t="s">
        <v>121</v>
      </c>
      <c r="I38242" t="s">
        <v>122</v>
      </c>
      <c r="J38242" t="s">
        <v>38901</v>
      </c>
      <c r="K38242">
        <v>1</v>
      </c>
      <c r="L38242" s="1">
        <v>41306</v>
      </c>
      <c r="M38242" s="1">
        <v>41226</v>
      </c>
      <c r="N38242" s="1">
        <v>41226</v>
      </c>
      <c r="O38242"/>
      <c r="P38242"/>
      <c r="Q38242"/>
      <c r="R38242"/>
    </row>
    <row r="38243" spans="1:18" hidden="1" x14ac:dyDescent="0.2">
      <c r="A38243" t="s">
        <v>132459</v>
      </c>
      <c r="B38243" t="s">
        <v>132460</v>
      </c>
      <c r="C38243" t="s">
        <v>132461</v>
      </c>
      <c r="D38243" t="s">
        <v>2361</v>
      </c>
      <c r="E38243">
        <v>3000000</v>
      </c>
      <c r="F38243" t="s">
        <v>18</v>
      </c>
      <c r="G38243" t="s">
        <v>25</v>
      </c>
      <c r="H38243" t="s">
        <v>527</v>
      </c>
      <c r="I38243" t="s">
        <v>528</v>
      </c>
      <c r="J38243" t="s">
        <v>529</v>
      </c>
      <c r="K38243">
        <v>1</v>
      </c>
      <c r="M38243" s="1">
        <v>42284</v>
      </c>
      <c r="N38243" s="1">
        <v>42284</v>
      </c>
      <c r="O38243"/>
      <c r="P38243"/>
      <c r="Q38243"/>
      <c r="R38243"/>
    </row>
    <row r="38244" spans="1:18" x14ac:dyDescent="0.2">
      <c r="A38244" t="s">
        <v>132462</v>
      </c>
      <c r="B38244" t="s">
        <v>132463</v>
      </c>
      <c r="C38244" t="s">
        <v>132464</v>
      </c>
      <c r="D38244" t="s">
        <v>94</v>
      </c>
      <c r="E38244">
        <v>55000000</v>
      </c>
      <c r="F38244" t="s">
        <v>18</v>
      </c>
      <c r="G38244" t="s">
        <v>25</v>
      </c>
      <c r="H38244" t="s">
        <v>121</v>
      </c>
      <c r="I38244" t="s">
        <v>528</v>
      </c>
      <c r="J38244" t="s">
        <v>4694</v>
      </c>
      <c r="K38244">
        <v>2</v>
      </c>
      <c r="L38244" t="s">
        <v>31230</v>
      </c>
      <c r="M38244" s="1">
        <v>41486</v>
      </c>
      <c r="N38244" s="1">
        <v>41535</v>
      </c>
    </row>
    <row r="38245" spans="1:18" hidden="1" x14ac:dyDescent="0.2">
      <c r="A38245" t="s">
        <v>132465</v>
      </c>
      <c r="B38245" t="s">
        <v>132466</v>
      </c>
      <c r="C38245" t="s">
        <v>132467</v>
      </c>
      <c r="D38245" t="s">
        <v>132468</v>
      </c>
      <c r="E38245" t="s">
        <v>43</v>
      </c>
      <c r="F38245" t="s">
        <v>18</v>
      </c>
      <c r="G38245" t="s">
        <v>25</v>
      </c>
      <c r="H38245" t="s">
        <v>6144</v>
      </c>
      <c r="I38245" t="s">
        <v>6452</v>
      </c>
      <c r="J38245" t="s">
        <v>6452</v>
      </c>
      <c r="K38245">
        <v>1</v>
      </c>
      <c r="L38245" s="1">
        <v>42073</v>
      </c>
      <c r="M38245" s="1">
        <v>42037</v>
      </c>
      <c r="N38245" s="1">
        <v>42037</v>
      </c>
      <c r="O38245"/>
      <c r="P38245"/>
      <c r="Q38245"/>
      <c r="R38245"/>
    </row>
    <row r="38246" spans="1:18" hidden="1" x14ac:dyDescent="0.2">
      <c r="A38246" t="s">
        <v>132469</v>
      </c>
      <c r="B38246" t="s">
        <v>132470</v>
      </c>
      <c r="D38246" t="s">
        <v>132471</v>
      </c>
      <c r="E38246">
        <v>3000000</v>
      </c>
      <c r="F38246" t="s">
        <v>113</v>
      </c>
      <c r="G38246" t="s">
        <v>25</v>
      </c>
      <c r="H38246" t="s">
        <v>808</v>
      </c>
      <c r="I38246" t="s">
        <v>809</v>
      </c>
      <c r="J38246" t="s">
        <v>4282</v>
      </c>
      <c r="K38246">
        <v>1</v>
      </c>
      <c r="M38246" s="1">
        <v>38692</v>
      </c>
      <c r="N38246" s="1">
        <v>38692</v>
      </c>
      <c r="O38246"/>
      <c r="P38246"/>
      <c r="Q38246"/>
      <c r="R38246"/>
    </row>
    <row r="38247" spans="1:18" x14ac:dyDescent="0.2">
      <c r="A38247" t="s">
        <v>132472</v>
      </c>
      <c r="B38247" t="s">
        <v>132473</v>
      </c>
      <c r="C38247" t="s">
        <v>132474</v>
      </c>
      <c r="D38247" t="s">
        <v>357</v>
      </c>
      <c r="E38247">
        <v>1000000</v>
      </c>
      <c r="F38247" t="s">
        <v>18</v>
      </c>
      <c r="K38247">
        <v>1</v>
      </c>
      <c r="L38247" s="1">
        <v>35951</v>
      </c>
      <c r="M38247" s="1">
        <v>42062</v>
      </c>
      <c r="N38247" s="1">
        <v>42062</v>
      </c>
    </row>
    <row r="38248" spans="1:18" x14ac:dyDescent="0.2">
      <c r="A38248" t="s">
        <v>132475</v>
      </c>
      <c r="B38248" t="s">
        <v>132476</v>
      </c>
      <c r="C38248" t="s">
        <v>132477</v>
      </c>
      <c r="D38248" t="s">
        <v>3939</v>
      </c>
      <c r="E38248">
        <v>10000</v>
      </c>
      <c r="F38248" t="s">
        <v>18</v>
      </c>
      <c r="G38248" t="s">
        <v>25</v>
      </c>
      <c r="H38248" t="s">
        <v>286</v>
      </c>
      <c r="I38248" t="s">
        <v>874</v>
      </c>
      <c r="J38248" t="s">
        <v>132478</v>
      </c>
      <c r="K38248">
        <v>1</v>
      </c>
      <c r="L38248" s="1">
        <v>41659</v>
      </c>
      <c r="M38248" s="1">
        <v>41932</v>
      </c>
      <c r="N38248" s="1">
        <v>41932</v>
      </c>
    </row>
    <row r="38249" spans="1:18" hidden="1" x14ac:dyDescent="0.2">
      <c r="A38249" t="s">
        <v>132479</v>
      </c>
      <c r="B38249" t="s">
        <v>132480</v>
      </c>
      <c r="C38249" t="s">
        <v>132481</v>
      </c>
      <c r="D38249" t="s">
        <v>718</v>
      </c>
      <c r="E38249">
        <v>4930000</v>
      </c>
      <c r="F38249" t="s">
        <v>207</v>
      </c>
      <c r="G38249" t="s">
        <v>25</v>
      </c>
      <c r="H38249" t="s">
        <v>64</v>
      </c>
      <c r="I38249" t="s">
        <v>65</v>
      </c>
      <c r="J38249" t="s">
        <v>1160</v>
      </c>
      <c r="K38249">
        <v>2</v>
      </c>
      <c r="L38249" s="1">
        <v>37257</v>
      </c>
      <c r="M38249" s="1">
        <v>39337</v>
      </c>
      <c r="N38249" s="1">
        <v>39814</v>
      </c>
      <c r="O38249"/>
      <c r="P38249"/>
      <c r="Q38249"/>
      <c r="R38249"/>
    </row>
    <row r="38250" spans="1:18" hidden="1" x14ac:dyDescent="0.2">
      <c r="A38250" t="s">
        <v>132482</v>
      </c>
      <c r="B38250" t="s">
        <v>132483</v>
      </c>
      <c r="C38250" t="s">
        <v>132484</v>
      </c>
      <c r="D38250" t="s">
        <v>132485</v>
      </c>
      <c r="E38250" t="s">
        <v>43</v>
      </c>
      <c r="F38250" t="s">
        <v>18</v>
      </c>
      <c r="G38250" t="s">
        <v>57</v>
      </c>
      <c r="H38250" t="s">
        <v>202</v>
      </c>
      <c r="I38250" t="s">
        <v>203</v>
      </c>
      <c r="J38250" t="s">
        <v>132486</v>
      </c>
      <c r="K38250">
        <v>1</v>
      </c>
      <c r="L38250" s="1">
        <v>41091</v>
      </c>
      <c r="M38250" s="1">
        <v>42064</v>
      </c>
      <c r="N38250" s="1">
        <v>42064</v>
      </c>
      <c r="O38250"/>
      <c r="P38250"/>
      <c r="Q38250"/>
      <c r="R38250"/>
    </row>
    <row r="38251" spans="1:18" hidden="1" x14ac:dyDescent="0.2">
      <c r="A38251" t="s">
        <v>132487</v>
      </c>
      <c r="B38251" t="s">
        <v>132488</v>
      </c>
      <c r="D38251" t="s">
        <v>2326</v>
      </c>
      <c r="E38251" t="s">
        <v>43</v>
      </c>
      <c r="F38251" t="s">
        <v>18</v>
      </c>
      <c r="G38251" t="s">
        <v>25</v>
      </c>
      <c r="H38251" t="s">
        <v>3162</v>
      </c>
      <c r="I38251" t="s">
        <v>3456</v>
      </c>
      <c r="J38251" t="s">
        <v>12005</v>
      </c>
      <c r="K38251">
        <v>1</v>
      </c>
      <c r="L38251" s="1">
        <v>39401</v>
      </c>
      <c r="M38251" s="1">
        <v>41142</v>
      </c>
      <c r="N38251" s="1">
        <v>41142</v>
      </c>
      <c r="O38251"/>
      <c r="P38251"/>
      <c r="Q38251"/>
      <c r="R38251"/>
    </row>
    <row r="38252" spans="1:18" hidden="1" x14ac:dyDescent="0.2">
      <c r="A38252" t="s">
        <v>132489</v>
      </c>
      <c r="B38252" t="s">
        <v>132490</v>
      </c>
      <c r="C38252" t="s">
        <v>132491</v>
      </c>
      <c r="D38252" t="s">
        <v>127</v>
      </c>
      <c r="E38252">
        <v>4000000</v>
      </c>
      <c r="F38252" t="s">
        <v>18</v>
      </c>
      <c r="G38252" t="s">
        <v>25</v>
      </c>
      <c r="H38252" t="s">
        <v>106</v>
      </c>
      <c r="I38252" t="s">
        <v>777</v>
      </c>
      <c r="J38252" t="s">
        <v>778</v>
      </c>
      <c r="K38252">
        <v>1</v>
      </c>
      <c r="M38252" s="1">
        <v>41660</v>
      </c>
      <c r="N38252" s="1">
        <v>41660</v>
      </c>
      <c r="O38252"/>
      <c r="P38252"/>
      <c r="Q38252"/>
      <c r="R38252"/>
    </row>
    <row r="38253" spans="1:18" x14ac:dyDescent="0.2">
      <c r="A38253" t="s">
        <v>132492</v>
      </c>
      <c r="B38253" t="s">
        <v>132493</v>
      </c>
      <c r="C38253" t="s">
        <v>132494</v>
      </c>
      <c r="D38253" t="s">
        <v>2326</v>
      </c>
      <c r="E38253">
        <v>14000000</v>
      </c>
      <c r="F38253" t="s">
        <v>689</v>
      </c>
      <c r="G38253" t="s">
        <v>25</v>
      </c>
      <c r="H38253" t="s">
        <v>64</v>
      </c>
      <c r="I38253" t="s">
        <v>95</v>
      </c>
      <c r="J38253" t="s">
        <v>33047</v>
      </c>
      <c r="K38253">
        <v>1</v>
      </c>
      <c r="L38253" s="1">
        <v>22282</v>
      </c>
      <c r="M38253" s="1">
        <v>40722</v>
      </c>
      <c r="N38253" s="1">
        <v>40722</v>
      </c>
    </row>
    <row r="38254" spans="1:18" hidden="1" x14ac:dyDescent="0.2">
      <c r="A38254" t="s">
        <v>132495</v>
      </c>
      <c r="B38254" t="s">
        <v>132496</v>
      </c>
      <c r="C38254" t="s">
        <v>132497</v>
      </c>
      <c r="E38254" t="s">
        <v>43</v>
      </c>
      <c r="F38254" t="s">
        <v>18</v>
      </c>
      <c r="G38254" t="s">
        <v>25</v>
      </c>
      <c r="H38254" t="s">
        <v>44</v>
      </c>
      <c r="I38254" t="s">
        <v>282</v>
      </c>
      <c r="J38254" t="s">
        <v>132498</v>
      </c>
      <c r="K38254">
        <v>1</v>
      </c>
      <c r="M38254" s="1">
        <v>42293</v>
      </c>
      <c r="N38254" s="1">
        <v>42293</v>
      </c>
      <c r="O38254"/>
      <c r="P38254"/>
      <c r="Q38254"/>
      <c r="R38254"/>
    </row>
    <row r="38255" spans="1:18" hidden="1" x14ac:dyDescent="0.2">
      <c r="A38255" t="s">
        <v>132499</v>
      </c>
      <c r="B38255" t="s">
        <v>132500</v>
      </c>
      <c r="C38255" t="s">
        <v>132501</v>
      </c>
      <c r="D38255" t="s">
        <v>36</v>
      </c>
      <c r="E38255" t="s">
        <v>43</v>
      </c>
      <c r="F38255" t="s">
        <v>113</v>
      </c>
      <c r="G38255" t="s">
        <v>25</v>
      </c>
      <c r="H38255" t="s">
        <v>286</v>
      </c>
      <c r="I38255" t="s">
        <v>1030</v>
      </c>
      <c r="J38255" t="s">
        <v>1030</v>
      </c>
      <c r="K38255">
        <v>1</v>
      </c>
      <c r="L38255" s="1">
        <v>38718</v>
      </c>
      <c r="M38255" s="1">
        <v>38718</v>
      </c>
      <c r="N38255" s="1">
        <v>38718</v>
      </c>
      <c r="O38255"/>
      <c r="P38255"/>
      <c r="Q38255"/>
      <c r="R38255"/>
    </row>
    <row r="38256" spans="1:18" hidden="1" x14ac:dyDescent="0.2">
      <c r="A38256" t="s">
        <v>132502</v>
      </c>
      <c r="B38256" t="s">
        <v>132503</v>
      </c>
      <c r="C38256" t="s">
        <v>132504</v>
      </c>
      <c r="E38256" t="s">
        <v>43</v>
      </c>
      <c r="F38256" t="s">
        <v>18</v>
      </c>
      <c r="G38256" t="s">
        <v>25</v>
      </c>
      <c r="H38256" t="s">
        <v>44</v>
      </c>
      <c r="I38256" t="s">
        <v>3486</v>
      </c>
      <c r="J38256" t="s">
        <v>132505</v>
      </c>
      <c r="K38256">
        <v>1</v>
      </c>
      <c r="L38256" s="1">
        <v>33970</v>
      </c>
      <c r="M38256" s="1">
        <v>36494</v>
      </c>
      <c r="N38256" s="1">
        <v>36494</v>
      </c>
      <c r="O38256"/>
      <c r="P38256"/>
      <c r="Q38256"/>
      <c r="R38256"/>
    </row>
    <row r="38257" spans="1:18" x14ac:dyDescent="0.2">
      <c r="A38257" t="s">
        <v>132506</v>
      </c>
      <c r="B38257" t="s">
        <v>132507</v>
      </c>
      <c r="C38257" t="s">
        <v>132508</v>
      </c>
      <c r="D38257" t="s">
        <v>38890</v>
      </c>
      <c r="E38257">
        <v>128000000</v>
      </c>
      <c r="F38257" t="s">
        <v>113</v>
      </c>
      <c r="G38257" t="s">
        <v>25</v>
      </c>
      <c r="H38257" t="s">
        <v>64</v>
      </c>
      <c r="I38257" t="s">
        <v>95</v>
      </c>
      <c r="J38257" t="s">
        <v>9468</v>
      </c>
      <c r="K38257">
        <v>1</v>
      </c>
      <c r="L38257" s="1">
        <v>35065</v>
      </c>
      <c r="M38257" s="1">
        <v>39203</v>
      </c>
      <c r="N38257" s="1">
        <v>39203</v>
      </c>
    </row>
    <row r="38258" spans="1:18" hidden="1" x14ac:dyDescent="0.2">
      <c r="A38258" t="s">
        <v>132509</v>
      </c>
      <c r="B38258" t="s">
        <v>132510</v>
      </c>
      <c r="C38258" t="s">
        <v>132511</v>
      </c>
      <c r="D38258" t="s">
        <v>132512</v>
      </c>
      <c r="E38258" t="s">
        <v>43</v>
      </c>
      <c r="F38258" t="s">
        <v>207</v>
      </c>
      <c r="G38258" t="s">
        <v>25</v>
      </c>
      <c r="H38258" t="s">
        <v>64</v>
      </c>
      <c r="I38258" t="s">
        <v>95</v>
      </c>
      <c r="J38258" t="s">
        <v>376</v>
      </c>
      <c r="K38258">
        <v>1</v>
      </c>
      <c r="M38258" s="1">
        <v>39234</v>
      </c>
      <c r="N38258" s="1">
        <v>39234</v>
      </c>
      <c r="O38258"/>
      <c r="P38258"/>
      <c r="Q38258"/>
      <c r="R38258"/>
    </row>
    <row r="38259" spans="1:18" x14ac:dyDescent="0.2">
      <c r="A38259" t="s">
        <v>132513</v>
      </c>
      <c r="B38259" t="s">
        <v>132514</v>
      </c>
      <c r="C38259" t="s">
        <v>132515</v>
      </c>
      <c r="D38259" t="s">
        <v>132516</v>
      </c>
      <c r="E38259">
        <v>1500000</v>
      </c>
      <c r="F38259" t="s">
        <v>113</v>
      </c>
      <c r="G38259" t="s">
        <v>25</v>
      </c>
      <c r="H38259" t="s">
        <v>527</v>
      </c>
      <c r="I38259" t="s">
        <v>528</v>
      </c>
      <c r="J38259" t="s">
        <v>529</v>
      </c>
      <c r="K38259">
        <v>1</v>
      </c>
      <c r="L38259" s="1">
        <v>39976</v>
      </c>
      <c r="M38259" s="1">
        <v>41212</v>
      </c>
      <c r="N38259" s="1">
        <v>41212</v>
      </c>
    </row>
    <row r="38260" spans="1:18" x14ac:dyDescent="0.2">
      <c r="A38260" t="s">
        <v>132517</v>
      </c>
      <c r="B38260" t="s">
        <v>132518</v>
      </c>
      <c r="C38260" t="s">
        <v>132519</v>
      </c>
      <c r="D38260" t="s">
        <v>132520</v>
      </c>
      <c r="E38260">
        <v>14750000</v>
      </c>
      <c r="F38260" t="s">
        <v>18</v>
      </c>
      <c r="K38260">
        <v>3</v>
      </c>
      <c r="L38260" s="1">
        <v>40117</v>
      </c>
      <c r="M38260" s="1">
        <v>40674</v>
      </c>
      <c r="N38260" s="1">
        <v>41431</v>
      </c>
    </row>
    <row r="38261" spans="1:18" x14ac:dyDescent="0.2">
      <c r="A38261" t="s">
        <v>132521</v>
      </c>
      <c r="B38261" t="s">
        <v>132522</v>
      </c>
      <c r="C38261" t="s">
        <v>132523</v>
      </c>
      <c r="D38261" t="s">
        <v>544</v>
      </c>
      <c r="E38261">
        <v>1900000</v>
      </c>
      <c r="F38261" t="s">
        <v>18</v>
      </c>
      <c r="G38261" t="s">
        <v>458</v>
      </c>
      <c r="H38261">
        <v>48</v>
      </c>
      <c r="I38261" t="s">
        <v>459</v>
      </c>
      <c r="J38261" t="s">
        <v>459</v>
      </c>
      <c r="K38261">
        <v>1</v>
      </c>
      <c r="L38261" s="1">
        <v>41348</v>
      </c>
      <c r="M38261" s="1">
        <v>41275</v>
      </c>
      <c r="N38261" s="1">
        <v>41275</v>
      </c>
    </row>
    <row r="38262" spans="1:18" x14ac:dyDescent="0.2">
      <c r="A38262" t="s">
        <v>132524</v>
      </c>
      <c r="B38262" t="s">
        <v>132525</v>
      </c>
      <c r="C38262" t="s">
        <v>132526</v>
      </c>
      <c r="D38262" t="s">
        <v>1247</v>
      </c>
      <c r="E38262">
        <v>55000</v>
      </c>
      <c r="F38262" t="s">
        <v>18</v>
      </c>
      <c r="G38262" t="s">
        <v>25</v>
      </c>
      <c r="H38262" t="s">
        <v>89</v>
      </c>
      <c r="I38262" t="s">
        <v>1260</v>
      </c>
      <c r="J38262" t="s">
        <v>31737</v>
      </c>
      <c r="K38262">
        <v>1</v>
      </c>
      <c r="L38262" s="1">
        <v>40544</v>
      </c>
      <c r="M38262" s="1">
        <v>40973</v>
      </c>
      <c r="N38262" s="1">
        <v>40973</v>
      </c>
    </row>
    <row r="38263" spans="1:18" x14ac:dyDescent="0.2">
      <c r="A38263" t="s">
        <v>132527</v>
      </c>
      <c r="B38263" t="s">
        <v>132528</v>
      </c>
      <c r="C38263" t="s">
        <v>132529</v>
      </c>
      <c r="D38263" t="s">
        <v>94</v>
      </c>
      <c r="E38263">
        <v>1000000</v>
      </c>
      <c r="F38263" t="s">
        <v>18</v>
      </c>
      <c r="G38263" t="s">
        <v>19</v>
      </c>
      <c r="H38263">
        <v>19</v>
      </c>
      <c r="I38263" t="s">
        <v>474</v>
      </c>
      <c r="J38263" t="s">
        <v>474</v>
      </c>
      <c r="K38263">
        <v>1</v>
      </c>
      <c r="L38263" s="1">
        <v>40267</v>
      </c>
      <c r="M38263" s="1">
        <v>41542</v>
      </c>
      <c r="N38263" s="1">
        <v>41542</v>
      </c>
    </row>
    <row r="38264" spans="1:18" x14ac:dyDescent="0.2">
      <c r="A38264" t="s">
        <v>132530</v>
      </c>
      <c r="B38264" t="s">
        <v>132531</v>
      </c>
      <c r="D38264" t="s">
        <v>132532</v>
      </c>
      <c r="E38264">
        <v>420000</v>
      </c>
      <c r="F38264" t="s">
        <v>18</v>
      </c>
      <c r="G38264" t="s">
        <v>25</v>
      </c>
      <c r="H38264" t="s">
        <v>286</v>
      </c>
      <c r="I38264" t="s">
        <v>874</v>
      </c>
      <c r="J38264" t="s">
        <v>874</v>
      </c>
      <c r="K38264">
        <v>2</v>
      </c>
      <c r="L38264" s="1">
        <v>40179</v>
      </c>
      <c r="M38264" s="1">
        <v>40366</v>
      </c>
      <c r="N38264" s="1">
        <v>40407</v>
      </c>
    </row>
    <row r="38265" spans="1:18" hidden="1" x14ac:dyDescent="0.2">
      <c r="A38265" t="s">
        <v>132533</v>
      </c>
      <c r="B38265" t="s">
        <v>132534</v>
      </c>
      <c r="C38265" t="s">
        <v>132535</v>
      </c>
      <c r="D38265" t="s">
        <v>132536</v>
      </c>
      <c r="E38265" t="s">
        <v>43</v>
      </c>
      <c r="F38265" t="s">
        <v>18</v>
      </c>
      <c r="G38265" t="s">
        <v>25</v>
      </c>
      <c r="H38265" t="s">
        <v>89</v>
      </c>
      <c r="I38265" t="s">
        <v>90</v>
      </c>
      <c r="J38265" t="s">
        <v>90</v>
      </c>
      <c r="K38265">
        <v>1</v>
      </c>
      <c r="L38265" s="1">
        <v>41878</v>
      </c>
      <c r="M38265" s="1">
        <v>41896</v>
      </c>
      <c r="N38265" s="1">
        <v>41896</v>
      </c>
      <c r="O38265"/>
      <c r="P38265"/>
      <c r="Q38265"/>
      <c r="R38265"/>
    </row>
    <row r="38266" spans="1:18" x14ac:dyDescent="0.2">
      <c r="A38266" t="s">
        <v>132537</v>
      </c>
      <c r="B38266" t="s">
        <v>132538</v>
      </c>
      <c r="C38266" t="s">
        <v>132539</v>
      </c>
      <c r="D38266" t="s">
        <v>132540</v>
      </c>
      <c r="E38266">
        <v>118000</v>
      </c>
      <c r="F38266" t="s">
        <v>18</v>
      </c>
      <c r="G38266" t="s">
        <v>25</v>
      </c>
      <c r="H38266" t="s">
        <v>808</v>
      </c>
      <c r="I38266" t="s">
        <v>809</v>
      </c>
      <c r="J38266" t="s">
        <v>810</v>
      </c>
      <c r="K38266">
        <v>1</v>
      </c>
      <c r="L38266" s="1">
        <v>41683</v>
      </c>
      <c r="M38266" s="1">
        <v>41834</v>
      </c>
      <c r="N38266" s="1">
        <v>41834</v>
      </c>
    </row>
    <row r="38267" spans="1:18" hidden="1" x14ac:dyDescent="0.2">
      <c r="A38267" t="s">
        <v>132541</v>
      </c>
      <c r="B38267" t="s">
        <v>132542</v>
      </c>
      <c r="C38267" t="s">
        <v>132543</v>
      </c>
      <c r="D38267" t="s">
        <v>2479</v>
      </c>
      <c r="E38267" t="s">
        <v>43</v>
      </c>
      <c r="F38267" t="s">
        <v>18</v>
      </c>
      <c r="G38267" t="s">
        <v>128</v>
      </c>
      <c r="H38267" t="s">
        <v>129</v>
      </c>
      <c r="I38267" t="s">
        <v>130</v>
      </c>
      <c r="J38267" t="s">
        <v>130</v>
      </c>
      <c r="K38267">
        <v>1</v>
      </c>
      <c r="M38267" s="1">
        <v>41976</v>
      </c>
      <c r="N38267" s="1">
        <v>41976</v>
      </c>
      <c r="O38267"/>
      <c r="P38267"/>
      <c r="Q38267"/>
      <c r="R38267"/>
    </row>
    <row r="38268" spans="1:18" hidden="1" x14ac:dyDescent="0.2">
      <c r="A38268" t="s">
        <v>132544</v>
      </c>
      <c r="B38268" t="s">
        <v>132545</v>
      </c>
      <c r="D38268" t="s">
        <v>5189</v>
      </c>
      <c r="E38268">
        <v>11500000</v>
      </c>
      <c r="F38268" t="s">
        <v>18</v>
      </c>
      <c r="G38268" t="s">
        <v>128</v>
      </c>
      <c r="H38268" t="s">
        <v>12997</v>
      </c>
      <c r="I38268" t="s">
        <v>12998</v>
      </c>
      <c r="J38268" t="s">
        <v>12998</v>
      </c>
      <c r="K38268">
        <v>1</v>
      </c>
      <c r="M38268" s="1">
        <v>37820</v>
      </c>
      <c r="N38268" s="1">
        <v>37820</v>
      </c>
      <c r="O38268"/>
      <c r="P38268"/>
      <c r="Q38268"/>
      <c r="R38268"/>
    </row>
    <row r="38269" spans="1:18" hidden="1" x14ac:dyDescent="0.2">
      <c r="A38269" t="s">
        <v>132546</v>
      </c>
      <c r="B38269" t="s">
        <v>132547</v>
      </c>
      <c r="C38269" t="s">
        <v>132548</v>
      </c>
      <c r="D38269" t="s">
        <v>2199</v>
      </c>
      <c r="E38269">
        <v>100000</v>
      </c>
      <c r="F38269" t="s">
        <v>18</v>
      </c>
      <c r="G38269" t="s">
        <v>25</v>
      </c>
      <c r="H38269" t="s">
        <v>64</v>
      </c>
      <c r="I38269" t="s">
        <v>65</v>
      </c>
      <c r="J38269" t="s">
        <v>71</v>
      </c>
      <c r="K38269">
        <v>1</v>
      </c>
      <c r="M38269" s="1">
        <v>41944</v>
      </c>
      <c r="N38269" s="1">
        <v>41944</v>
      </c>
      <c r="O38269"/>
      <c r="P38269"/>
      <c r="Q38269"/>
      <c r="R38269"/>
    </row>
    <row r="38270" spans="1:18" hidden="1" x14ac:dyDescent="0.2">
      <c r="A38270" t="s">
        <v>132549</v>
      </c>
      <c r="B38270" t="s">
        <v>132550</v>
      </c>
      <c r="C38270" t="s">
        <v>132551</v>
      </c>
      <c r="D38270" t="s">
        <v>42</v>
      </c>
      <c r="E38270" t="s">
        <v>43</v>
      </c>
      <c r="F38270" t="s">
        <v>18</v>
      </c>
      <c r="K38270">
        <v>1</v>
      </c>
      <c r="M38270" s="1">
        <v>42269</v>
      </c>
      <c r="N38270" s="1">
        <v>42269</v>
      </c>
      <c r="O38270"/>
      <c r="P38270"/>
      <c r="Q38270"/>
      <c r="R38270"/>
    </row>
    <row r="38271" spans="1:18" x14ac:dyDescent="0.2">
      <c r="A38271" t="s">
        <v>132552</v>
      </c>
      <c r="B38271" t="s">
        <v>132553</v>
      </c>
      <c r="C38271" t="s">
        <v>132554</v>
      </c>
      <c r="D38271" t="s">
        <v>132555</v>
      </c>
      <c r="E38271">
        <v>2150000</v>
      </c>
      <c r="F38271" t="s">
        <v>18</v>
      </c>
      <c r="G38271" t="s">
        <v>25</v>
      </c>
      <c r="H38271" t="s">
        <v>106</v>
      </c>
      <c r="I38271" t="s">
        <v>107</v>
      </c>
      <c r="J38271" t="s">
        <v>108</v>
      </c>
      <c r="K38271">
        <v>2</v>
      </c>
      <c r="L38271" s="1">
        <v>41456</v>
      </c>
      <c r="M38271" s="1">
        <v>41514</v>
      </c>
      <c r="N38271" s="1">
        <v>41995</v>
      </c>
    </row>
    <row r="38272" spans="1:18" hidden="1" x14ac:dyDescent="0.2">
      <c r="A38272" t="s">
        <v>132556</v>
      </c>
      <c r="B38272" t="s">
        <v>132557</v>
      </c>
      <c r="C38272" t="s">
        <v>132558</v>
      </c>
      <c r="D38272" t="s">
        <v>766</v>
      </c>
      <c r="E38272" t="s">
        <v>43</v>
      </c>
      <c r="F38272" t="s">
        <v>18</v>
      </c>
      <c r="G38272" t="s">
        <v>25</v>
      </c>
      <c r="H38272" t="s">
        <v>616</v>
      </c>
      <c r="I38272" t="s">
        <v>14760</v>
      </c>
      <c r="J38272" t="s">
        <v>332</v>
      </c>
      <c r="K38272">
        <v>2</v>
      </c>
      <c r="L38272" s="1">
        <v>36526</v>
      </c>
      <c r="M38272" s="1">
        <v>39327</v>
      </c>
      <c r="N38272" s="1">
        <v>40762</v>
      </c>
      <c r="O38272"/>
      <c r="P38272"/>
      <c r="Q38272"/>
      <c r="R38272"/>
    </row>
    <row r="38273" spans="1:18" hidden="1" x14ac:dyDescent="0.2">
      <c r="A38273" t="s">
        <v>132559</v>
      </c>
      <c r="B38273" t="s">
        <v>132560</v>
      </c>
      <c r="C38273" t="s">
        <v>132561</v>
      </c>
      <c r="E38273" t="s">
        <v>43</v>
      </c>
      <c r="F38273" t="s">
        <v>207</v>
      </c>
      <c r="K38273">
        <v>1</v>
      </c>
      <c r="L38273" s="1">
        <v>42095</v>
      </c>
      <c r="M38273" s="1">
        <v>42005</v>
      </c>
      <c r="N38273" s="1">
        <v>42005</v>
      </c>
      <c r="O38273"/>
      <c r="P38273"/>
      <c r="Q38273"/>
      <c r="R38273"/>
    </row>
    <row r="38274" spans="1:18" hidden="1" x14ac:dyDescent="0.2">
      <c r="A38274" t="s">
        <v>132562</v>
      </c>
      <c r="B38274" t="s">
        <v>132563</v>
      </c>
      <c r="C38274" t="s">
        <v>132564</v>
      </c>
      <c r="D38274" t="s">
        <v>132565</v>
      </c>
      <c r="E38274" t="s">
        <v>43</v>
      </c>
      <c r="F38274" t="s">
        <v>18</v>
      </c>
      <c r="G38274" t="s">
        <v>25</v>
      </c>
      <c r="H38274" t="s">
        <v>1234</v>
      </c>
      <c r="I38274" t="s">
        <v>91837</v>
      </c>
      <c r="J38274" t="s">
        <v>132566</v>
      </c>
      <c r="K38274">
        <v>2</v>
      </c>
      <c r="L38274" s="1">
        <v>36647</v>
      </c>
      <c r="M38274" s="1">
        <v>36647</v>
      </c>
      <c r="N38274" s="1">
        <v>38353</v>
      </c>
      <c r="O38274"/>
      <c r="P38274"/>
      <c r="Q38274"/>
      <c r="R38274"/>
    </row>
    <row r="38275" spans="1:18" hidden="1" x14ac:dyDescent="0.2">
      <c r="A38275" t="s">
        <v>132567</v>
      </c>
      <c r="B38275" t="s">
        <v>132568</v>
      </c>
      <c r="C38275" t="s">
        <v>132569</v>
      </c>
      <c r="D38275" t="s">
        <v>56</v>
      </c>
      <c r="E38275">
        <v>9886414</v>
      </c>
      <c r="F38275" t="s">
        <v>18</v>
      </c>
      <c r="G38275" t="s">
        <v>25</v>
      </c>
      <c r="H38275" t="s">
        <v>142</v>
      </c>
      <c r="I38275" t="s">
        <v>143</v>
      </c>
      <c r="J38275" t="s">
        <v>143</v>
      </c>
      <c r="K38275">
        <v>2</v>
      </c>
      <c r="L38275" s="1">
        <v>37257</v>
      </c>
      <c r="M38275" s="1">
        <v>41680</v>
      </c>
      <c r="N38275" s="1">
        <v>42178</v>
      </c>
      <c r="O38275"/>
      <c r="P38275"/>
      <c r="Q38275"/>
      <c r="R38275"/>
    </row>
    <row r="38276" spans="1:18" x14ac:dyDescent="0.2">
      <c r="A38276" t="s">
        <v>132570</v>
      </c>
      <c r="B38276" t="s">
        <v>132571</v>
      </c>
      <c r="C38276" t="s">
        <v>132572</v>
      </c>
      <c r="D38276" t="s">
        <v>424</v>
      </c>
      <c r="E38276">
        <v>500000</v>
      </c>
      <c r="F38276" t="s">
        <v>18</v>
      </c>
      <c r="G38276" t="s">
        <v>1138</v>
      </c>
      <c r="H38276">
        <v>21</v>
      </c>
      <c r="I38276" t="s">
        <v>4021</v>
      </c>
      <c r="J38276" t="s">
        <v>4022</v>
      </c>
      <c r="K38276">
        <v>1</v>
      </c>
      <c r="L38276" s="1">
        <v>41000</v>
      </c>
      <c r="M38276" s="1">
        <v>41016</v>
      </c>
      <c r="N38276" s="1">
        <v>41016</v>
      </c>
    </row>
    <row r="38277" spans="1:18" hidden="1" x14ac:dyDescent="0.2">
      <c r="A38277" t="s">
        <v>132573</v>
      </c>
      <c r="B38277" t="s">
        <v>132574</v>
      </c>
      <c r="C38277" t="s">
        <v>132575</v>
      </c>
      <c r="D38277" t="s">
        <v>766</v>
      </c>
      <c r="E38277">
        <v>28700000</v>
      </c>
      <c r="F38277" t="s">
        <v>18</v>
      </c>
      <c r="G38277" t="s">
        <v>57</v>
      </c>
      <c r="H38277" t="s">
        <v>202</v>
      </c>
      <c r="I38277" t="s">
        <v>203</v>
      </c>
      <c r="J38277" t="s">
        <v>203</v>
      </c>
      <c r="K38277">
        <v>3</v>
      </c>
      <c r="M38277" s="1">
        <v>38621</v>
      </c>
      <c r="N38277" s="1">
        <v>41842</v>
      </c>
      <c r="O38277"/>
      <c r="P38277"/>
      <c r="Q38277"/>
      <c r="R38277"/>
    </row>
    <row r="38278" spans="1:18" x14ac:dyDescent="0.2">
      <c r="A38278" t="s">
        <v>132576</v>
      </c>
      <c r="B38278" t="s">
        <v>132577</v>
      </c>
      <c r="C38278" t="s">
        <v>132578</v>
      </c>
      <c r="D38278" t="s">
        <v>132579</v>
      </c>
      <c r="E38278">
        <v>70000</v>
      </c>
      <c r="F38278" t="s">
        <v>207</v>
      </c>
      <c r="G38278" t="s">
        <v>25</v>
      </c>
      <c r="H38278" t="s">
        <v>286</v>
      </c>
      <c r="I38278" t="s">
        <v>578</v>
      </c>
      <c r="J38278" t="s">
        <v>578</v>
      </c>
      <c r="K38278">
        <v>1</v>
      </c>
      <c r="L38278" s="1">
        <v>40179</v>
      </c>
      <c r="M38278" s="1">
        <v>40210</v>
      </c>
      <c r="N38278" s="1">
        <v>40210</v>
      </c>
    </row>
    <row r="38279" spans="1:18" hidden="1" x14ac:dyDescent="0.2">
      <c r="A38279" t="s">
        <v>132580</v>
      </c>
      <c r="B38279" t="s">
        <v>132581</v>
      </c>
      <c r="C38279" t="s">
        <v>132582</v>
      </c>
      <c r="D38279" t="s">
        <v>17001</v>
      </c>
      <c r="E38279" t="s">
        <v>43</v>
      </c>
      <c r="F38279" t="s">
        <v>18</v>
      </c>
      <c r="G38279" t="s">
        <v>128</v>
      </c>
      <c r="H38279" t="s">
        <v>4747</v>
      </c>
      <c r="I38279" t="s">
        <v>4748</v>
      </c>
      <c r="J38279" t="s">
        <v>4748</v>
      </c>
      <c r="K38279">
        <v>1</v>
      </c>
      <c r="L38279" s="1">
        <v>41913</v>
      </c>
      <c r="M38279" s="1">
        <v>42086</v>
      </c>
      <c r="N38279" s="1">
        <v>42086</v>
      </c>
      <c r="O38279"/>
      <c r="P38279"/>
      <c r="Q38279"/>
      <c r="R38279"/>
    </row>
    <row r="38280" spans="1:18" hidden="1" x14ac:dyDescent="0.2">
      <c r="A38280" t="s">
        <v>132583</v>
      </c>
      <c r="B38280" t="s">
        <v>132584</v>
      </c>
      <c r="C38280" t="s">
        <v>132585</v>
      </c>
      <c r="D38280" t="s">
        <v>2199</v>
      </c>
      <c r="E38280" t="s">
        <v>43</v>
      </c>
      <c r="F38280" t="s">
        <v>18</v>
      </c>
      <c r="G38280" t="s">
        <v>128</v>
      </c>
      <c r="H38280" t="s">
        <v>129</v>
      </c>
      <c r="I38280" t="s">
        <v>130</v>
      </c>
      <c r="J38280" t="s">
        <v>130</v>
      </c>
      <c r="K38280">
        <v>1</v>
      </c>
      <c r="L38280" s="1">
        <v>41859</v>
      </c>
      <c r="M38280" s="1">
        <v>41974</v>
      </c>
      <c r="N38280" s="1">
        <v>41974</v>
      </c>
      <c r="O38280"/>
      <c r="P38280"/>
      <c r="Q38280"/>
      <c r="R38280"/>
    </row>
    <row r="38281" spans="1:18" hidden="1" x14ac:dyDescent="0.2">
      <c r="A38281" t="s">
        <v>132586</v>
      </c>
      <c r="B38281" t="s">
        <v>132587</v>
      </c>
      <c r="C38281" t="s">
        <v>132588</v>
      </c>
      <c r="D38281" t="s">
        <v>132589</v>
      </c>
      <c r="E38281" t="s">
        <v>43</v>
      </c>
      <c r="F38281" t="s">
        <v>18</v>
      </c>
      <c r="G38281" t="s">
        <v>1138</v>
      </c>
      <c r="H38281">
        <v>2</v>
      </c>
      <c r="I38281" t="s">
        <v>1745</v>
      </c>
      <c r="J38281" t="s">
        <v>1746</v>
      </c>
      <c r="K38281">
        <v>1</v>
      </c>
      <c r="L38281" s="1">
        <v>41246</v>
      </c>
      <c r="M38281" s="1">
        <v>41275</v>
      </c>
      <c r="N38281" s="1">
        <v>41275</v>
      </c>
      <c r="O38281"/>
      <c r="P38281"/>
      <c r="Q38281"/>
      <c r="R38281"/>
    </row>
    <row r="38282" spans="1:18" x14ac:dyDescent="0.2">
      <c r="A38282" t="s">
        <v>132590</v>
      </c>
      <c r="B38282" t="s">
        <v>132591</v>
      </c>
      <c r="C38282" t="s">
        <v>132592</v>
      </c>
      <c r="D38282" t="s">
        <v>766</v>
      </c>
      <c r="E38282">
        <v>1900000</v>
      </c>
      <c r="F38282" t="s">
        <v>207</v>
      </c>
      <c r="G38282" t="s">
        <v>25</v>
      </c>
      <c r="H38282" t="s">
        <v>808</v>
      </c>
      <c r="I38282" t="s">
        <v>11869</v>
      </c>
      <c r="J38282" t="s">
        <v>43375</v>
      </c>
      <c r="K38282">
        <v>1</v>
      </c>
      <c r="L38282" s="1">
        <v>38353</v>
      </c>
      <c r="M38282" s="1">
        <v>39687</v>
      </c>
      <c r="N38282" s="1">
        <v>39687</v>
      </c>
    </row>
    <row r="38283" spans="1:18" hidden="1" x14ac:dyDescent="0.2">
      <c r="A38283" t="s">
        <v>132593</v>
      </c>
      <c r="B38283" t="s">
        <v>132594</v>
      </c>
      <c r="C38283" t="s">
        <v>132595</v>
      </c>
      <c r="D38283" t="s">
        <v>42</v>
      </c>
      <c r="E38283">
        <v>19114247</v>
      </c>
      <c r="F38283" t="s">
        <v>113</v>
      </c>
      <c r="G38283" t="s">
        <v>57</v>
      </c>
      <c r="H38283" t="s">
        <v>202</v>
      </c>
      <c r="I38283" t="s">
        <v>12005</v>
      </c>
      <c r="J38283" t="s">
        <v>12005</v>
      </c>
      <c r="K38283">
        <v>2</v>
      </c>
      <c r="L38283" s="1">
        <v>36892</v>
      </c>
      <c r="M38283" s="1">
        <v>38205</v>
      </c>
      <c r="N38283" s="1">
        <v>39042</v>
      </c>
      <c r="O38283"/>
      <c r="P38283"/>
      <c r="Q38283"/>
      <c r="R38283"/>
    </row>
    <row r="38284" spans="1:18" hidden="1" x14ac:dyDescent="0.2">
      <c r="A38284" t="s">
        <v>132596</v>
      </c>
      <c r="B38284" t="s">
        <v>132597</v>
      </c>
      <c r="D38284" t="s">
        <v>54295</v>
      </c>
      <c r="E38284">
        <v>12643989</v>
      </c>
      <c r="F38284" t="s">
        <v>18</v>
      </c>
      <c r="G38284" t="s">
        <v>25</v>
      </c>
      <c r="H38284" t="s">
        <v>158</v>
      </c>
      <c r="I38284" t="s">
        <v>244</v>
      </c>
      <c r="J38284" t="s">
        <v>12135</v>
      </c>
      <c r="K38284">
        <v>2</v>
      </c>
      <c r="L38284" s="1">
        <v>34700</v>
      </c>
      <c r="M38284" s="1">
        <v>39038</v>
      </c>
      <c r="N38284" s="1">
        <v>40017</v>
      </c>
      <c r="O38284"/>
      <c r="P38284"/>
      <c r="Q38284"/>
      <c r="R38284"/>
    </row>
    <row r="38285" spans="1:18" hidden="1" x14ac:dyDescent="0.2">
      <c r="A38285" t="s">
        <v>132598</v>
      </c>
      <c r="B38285" t="s">
        <v>132599</v>
      </c>
      <c r="C38285" t="s">
        <v>132600</v>
      </c>
      <c r="D38285" t="s">
        <v>128582</v>
      </c>
      <c r="E38285" t="s">
        <v>43</v>
      </c>
      <c r="F38285" t="s">
        <v>18</v>
      </c>
      <c r="G38285" t="s">
        <v>57</v>
      </c>
      <c r="H38285" t="s">
        <v>58</v>
      </c>
      <c r="I38285" t="s">
        <v>26914</v>
      </c>
      <c r="J38285" t="s">
        <v>26914</v>
      </c>
      <c r="K38285">
        <v>1</v>
      </c>
      <c r="L38285" s="1">
        <v>42123</v>
      </c>
      <c r="M38285" s="1">
        <v>42147</v>
      </c>
      <c r="N38285" s="1">
        <v>42147</v>
      </c>
      <c r="O38285"/>
      <c r="P38285"/>
      <c r="Q38285"/>
      <c r="R38285"/>
    </row>
    <row r="38286" spans="1:18" hidden="1" x14ac:dyDescent="0.2">
      <c r="A38286" t="s">
        <v>132601</v>
      </c>
      <c r="B38286" t="s">
        <v>132602</v>
      </c>
      <c r="E38286">
        <v>277689.94459999999</v>
      </c>
      <c r="F38286" t="s">
        <v>207</v>
      </c>
      <c r="K38286">
        <v>1</v>
      </c>
      <c r="M38286" s="1">
        <v>41929</v>
      </c>
      <c r="N38286" s="1">
        <v>41929</v>
      </c>
      <c r="O38286"/>
      <c r="P38286"/>
      <c r="Q38286"/>
      <c r="R38286"/>
    </row>
    <row r="38287" spans="1:18" hidden="1" x14ac:dyDescent="0.2">
      <c r="A38287" t="s">
        <v>132603</v>
      </c>
      <c r="B38287" t="s">
        <v>132604</v>
      </c>
      <c r="C38287" t="s">
        <v>132605</v>
      </c>
      <c r="D38287" t="s">
        <v>42</v>
      </c>
      <c r="E38287" t="s">
        <v>43</v>
      </c>
      <c r="F38287" t="s">
        <v>18</v>
      </c>
      <c r="G38287" t="s">
        <v>25</v>
      </c>
      <c r="H38287" t="s">
        <v>430</v>
      </c>
      <c r="I38287" t="s">
        <v>528</v>
      </c>
      <c r="J38287" t="s">
        <v>2487</v>
      </c>
      <c r="K38287">
        <v>1</v>
      </c>
      <c r="M38287" s="1">
        <v>39072</v>
      </c>
      <c r="N38287" s="1">
        <v>39072</v>
      </c>
      <c r="O38287"/>
      <c r="P38287"/>
      <c r="Q38287"/>
      <c r="R38287"/>
    </row>
    <row r="38288" spans="1:18" x14ac:dyDescent="0.2">
      <c r="A38288" t="s">
        <v>132606</v>
      </c>
      <c r="B38288" t="s">
        <v>132607</v>
      </c>
      <c r="C38288" t="s">
        <v>132608</v>
      </c>
      <c r="D38288" t="s">
        <v>132609</v>
      </c>
      <c r="E38288">
        <v>1000000</v>
      </c>
      <c r="F38288" t="s">
        <v>18</v>
      </c>
      <c r="G38288" t="s">
        <v>25</v>
      </c>
      <c r="H38288" t="s">
        <v>64</v>
      </c>
      <c r="I38288" t="s">
        <v>95</v>
      </c>
      <c r="J38288" t="s">
        <v>376</v>
      </c>
      <c r="K38288">
        <v>1</v>
      </c>
      <c r="L38288" s="1">
        <v>40909</v>
      </c>
      <c r="M38288" s="1">
        <v>42124</v>
      </c>
      <c r="N38288" s="1">
        <v>42124</v>
      </c>
    </row>
    <row r="38289" spans="1:18" hidden="1" x14ac:dyDescent="0.2">
      <c r="A38289" t="s">
        <v>132610</v>
      </c>
      <c r="B38289" t="s">
        <v>132611</v>
      </c>
      <c r="C38289" t="s">
        <v>132612</v>
      </c>
      <c r="D38289" t="s">
        <v>2966</v>
      </c>
      <c r="E38289" t="s">
        <v>43</v>
      </c>
      <c r="F38289" t="s">
        <v>18</v>
      </c>
      <c r="G38289" t="s">
        <v>25</v>
      </c>
      <c r="H38289" t="s">
        <v>89</v>
      </c>
      <c r="I38289" t="s">
        <v>589</v>
      </c>
      <c r="J38289" t="s">
        <v>589</v>
      </c>
      <c r="K38289">
        <v>1</v>
      </c>
      <c r="L38289" s="1">
        <v>39661</v>
      </c>
      <c r="M38289" s="1">
        <v>41799</v>
      </c>
      <c r="N38289" s="1">
        <v>41799</v>
      </c>
      <c r="O38289"/>
      <c r="P38289"/>
      <c r="Q38289"/>
      <c r="R38289"/>
    </row>
    <row r="38290" spans="1:18" hidden="1" x14ac:dyDescent="0.2">
      <c r="A38290" t="s">
        <v>132613</v>
      </c>
      <c r="B38290" t="s">
        <v>132614</v>
      </c>
      <c r="C38290" t="s">
        <v>132615</v>
      </c>
      <c r="D38290" t="s">
        <v>766</v>
      </c>
      <c r="E38290">
        <v>50000</v>
      </c>
      <c r="F38290" t="s">
        <v>18</v>
      </c>
      <c r="G38290" t="s">
        <v>25</v>
      </c>
      <c r="H38290" t="s">
        <v>4968</v>
      </c>
      <c r="I38290" t="s">
        <v>4969</v>
      </c>
      <c r="J38290" t="s">
        <v>4969</v>
      </c>
      <c r="K38290">
        <v>1</v>
      </c>
      <c r="M38290" s="1">
        <v>40464</v>
      </c>
      <c r="N38290" s="1">
        <v>40464</v>
      </c>
      <c r="O38290"/>
      <c r="P38290"/>
      <c r="Q38290"/>
      <c r="R38290"/>
    </row>
    <row r="38291" spans="1:18" x14ac:dyDescent="0.2">
      <c r="A38291" t="s">
        <v>132616</v>
      </c>
      <c r="B38291" t="s">
        <v>132617</v>
      </c>
      <c r="D38291" t="s">
        <v>357</v>
      </c>
      <c r="E38291">
        <v>143000</v>
      </c>
      <c r="F38291" t="s">
        <v>18</v>
      </c>
      <c r="G38291" t="s">
        <v>25</v>
      </c>
      <c r="H38291" t="s">
        <v>644</v>
      </c>
      <c r="I38291" t="s">
        <v>645</v>
      </c>
      <c r="J38291" t="s">
        <v>645</v>
      </c>
      <c r="K38291">
        <v>1</v>
      </c>
      <c r="L38291" s="1">
        <v>39140</v>
      </c>
      <c r="M38291" s="1">
        <v>41919</v>
      </c>
      <c r="N38291" s="1">
        <v>41919</v>
      </c>
    </row>
    <row r="38292" spans="1:18" hidden="1" x14ac:dyDescent="0.2">
      <c r="A38292" t="s">
        <v>132618</v>
      </c>
      <c r="B38292" t="s">
        <v>132619</v>
      </c>
      <c r="C38292" t="s">
        <v>132620</v>
      </c>
      <c r="D38292" t="s">
        <v>94</v>
      </c>
      <c r="E38292" t="s">
        <v>43</v>
      </c>
      <c r="F38292" t="s">
        <v>18</v>
      </c>
      <c r="G38292" t="s">
        <v>19</v>
      </c>
      <c r="H38292">
        <v>16</v>
      </c>
      <c r="I38292" t="s">
        <v>20</v>
      </c>
      <c r="J38292" t="s">
        <v>20</v>
      </c>
      <c r="K38292">
        <v>1</v>
      </c>
      <c r="L38292" s="1">
        <v>40179</v>
      </c>
      <c r="M38292" s="1">
        <v>42284</v>
      </c>
      <c r="N38292" s="1">
        <v>42284</v>
      </c>
      <c r="O38292"/>
      <c r="P38292"/>
      <c r="Q38292"/>
      <c r="R38292"/>
    </row>
    <row r="38293" spans="1:18" x14ac:dyDescent="0.2">
      <c r="A38293" t="s">
        <v>132621</v>
      </c>
      <c r="B38293" t="s">
        <v>132622</v>
      </c>
      <c r="C38293" t="s">
        <v>132623</v>
      </c>
      <c r="D38293" t="s">
        <v>30151</v>
      </c>
      <c r="E38293">
        <v>11000000</v>
      </c>
      <c r="F38293" t="s">
        <v>113</v>
      </c>
      <c r="G38293" t="s">
        <v>128</v>
      </c>
      <c r="H38293" t="s">
        <v>3010</v>
      </c>
      <c r="I38293" t="s">
        <v>130</v>
      </c>
      <c r="J38293" t="s">
        <v>3011</v>
      </c>
      <c r="K38293">
        <v>3</v>
      </c>
      <c r="L38293" s="1">
        <v>36892</v>
      </c>
      <c r="M38293" s="1">
        <v>36923</v>
      </c>
      <c r="N38293" s="1">
        <v>41081</v>
      </c>
    </row>
    <row r="38294" spans="1:18" x14ac:dyDescent="0.2">
      <c r="A38294" t="s">
        <v>132624</v>
      </c>
      <c r="B38294" t="s">
        <v>132625</v>
      </c>
      <c r="C38294" t="s">
        <v>132626</v>
      </c>
      <c r="D38294" t="s">
        <v>1247</v>
      </c>
      <c r="E38294">
        <v>350000</v>
      </c>
      <c r="F38294" t="s">
        <v>18</v>
      </c>
      <c r="G38294" t="s">
        <v>165</v>
      </c>
      <c r="H38294" t="s">
        <v>172</v>
      </c>
      <c r="I38294" t="s">
        <v>1229</v>
      </c>
      <c r="J38294" t="s">
        <v>132627</v>
      </c>
      <c r="K38294">
        <v>1</v>
      </c>
      <c r="L38294" s="1">
        <v>41275</v>
      </c>
      <c r="M38294" s="1">
        <v>42024</v>
      </c>
      <c r="N38294" s="1">
        <v>42024</v>
      </c>
    </row>
    <row r="38295" spans="1:18" x14ac:dyDescent="0.2">
      <c r="A38295" t="s">
        <v>132628</v>
      </c>
      <c r="B38295" t="s">
        <v>132629</v>
      </c>
      <c r="C38295" t="s">
        <v>132630</v>
      </c>
      <c r="D38295" t="s">
        <v>132631</v>
      </c>
      <c r="E38295">
        <v>250000</v>
      </c>
      <c r="F38295" t="s">
        <v>113</v>
      </c>
      <c r="G38295" t="s">
        <v>25</v>
      </c>
      <c r="H38295" t="s">
        <v>64</v>
      </c>
      <c r="I38295" t="s">
        <v>65</v>
      </c>
      <c r="J38295" t="s">
        <v>71</v>
      </c>
      <c r="K38295">
        <v>1</v>
      </c>
      <c r="L38295" s="1">
        <v>38869</v>
      </c>
      <c r="M38295" s="1">
        <v>39052</v>
      </c>
      <c r="N38295" s="1">
        <v>39052</v>
      </c>
    </row>
    <row r="38296" spans="1:18" hidden="1" x14ac:dyDescent="0.2">
      <c r="A38296" t="s">
        <v>132632</v>
      </c>
      <c r="B38296" t="s">
        <v>132633</v>
      </c>
      <c r="C38296" t="s">
        <v>132634</v>
      </c>
      <c r="D38296" t="s">
        <v>150</v>
      </c>
      <c r="E38296" t="s">
        <v>43</v>
      </c>
      <c r="F38296" t="s">
        <v>18</v>
      </c>
      <c r="K38296">
        <v>1</v>
      </c>
      <c r="M38296" s="1">
        <v>42115</v>
      </c>
      <c r="N38296" s="1">
        <v>42115</v>
      </c>
      <c r="O38296"/>
      <c r="P38296"/>
      <c r="Q38296"/>
      <c r="R38296"/>
    </row>
    <row r="38297" spans="1:18" hidden="1" x14ac:dyDescent="0.2">
      <c r="A38297" t="s">
        <v>132635</v>
      </c>
      <c r="B38297" t="s">
        <v>132636</v>
      </c>
      <c r="E38297" t="s">
        <v>43</v>
      </c>
      <c r="F38297" t="s">
        <v>18</v>
      </c>
      <c r="G38297" t="s">
        <v>25</v>
      </c>
      <c r="H38297" t="s">
        <v>64</v>
      </c>
      <c r="I38297" t="s">
        <v>95</v>
      </c>
      <c r="J38297" t="s">
        <v>95</v>
      </c>
      <c r="K38297">
        <v>1</v>
      </c>
      <c r="L38297" s="1">
        <v>41623</v>
      </c>
      <c r="M38297" s="1">
        <v>41931</v>
      </c>
      <c r="N38297" s="1">
        <v>41931</v>
      </c>
      <c r="O38297"/>
      <c r="P38297"/>
      <c r="Q38297"/>
      <c r="R38297"/>
    </row>
    <row r="38298" spans="1:18" hidden="1" x14ac:dyDescent="0.2">
      <c r="A38298" t="s">
        <v>132637</v>
      </c>
      <c r="B38298" t="s">
        <v>132638</v>
      </c>
      <c r="C38298" t="s">
        <v>132639</v>
      </c>
      <c r="D38298" t="s">
        <v>132640</v>
      </c>
      <c r="E38298" t="s">
        <v>43</v>
      </c>
      <c r="F38298" t="s">
        <v>18</v>
      </c>
      <c r="G38298" t="s">
        <v>25</v>
      </c>
      <c r="H38298" t="s">
        <v>3993</v>
      </c>
      <c r="I38298" t="s">
        <v>3994</v>
      </c>
      <c r="J38298" t="s">
        <v>12783</v>
      </c>
      <c r="K38298">
        <v>1</v>
      </c>
      <c r="L38298" s="1">
        <v>38687</v>
      </c>
      <c r="M38298" s="1">
        <v>41838</v>
      </c>
      <c r="N38298" s="1">
        <v>41838</v>
      </c>
      <c r="O38298"/>
      <c r="P38298"/>
      <c r="Q38298"/>
      <c r="R38298"/>
    </row>
    <row r="38299" spans="1:18" x14ac:dyDescent="0.2">
      <c r="A38299" t="s">
        <v>132641</v>
      </c>
      <c r="B38299" t="s">
        <v>132642</v>
      </c>
      <c r="C38299" t="s">
        <v>132643</v>
      </c>
      <c r="D38299" t="s">
        <v>132644</v>
      </c>
      <c r="E38299">
        <v>4000000</v>
      </c>
      <c r="F38299" t="s">
        <v>113</v>
      </c>
      <c r="G38299" t="s">
        <v>25</v>
      </c>
      <c r="H38299" t="s">
        <v>106</v>
      </c>
      <c r="I38299" t="s">
        <v>693</v>
      </c>
      <c r="J38299" t="s">
        <v>4401</v>
      </c>
      <c r="K38299">
        <v>1</v>
      </c>
      <c r="L38299" s="1">
        <v>37622</v>
      </c>
      <c r="M38299" s="1">
        <v>38778</v>
      </c>
      <c r="N38299" s="1">
        <v>38778</v>
      </c>
    </row>
    <row r="38300" spans="1:18" x14ac:dyDescent="0.2">
      <c r="A38300" t="s">
        <v>132645</v>
      </c>
      <c r="B38300" t="s">
        <v>132646</v>
      </c>
      <c r="C38300" t="s">
        <v>132647</v>
      </c>
      <c r="D38300" t="s">
        <v>132648</v>
      </c>
      <c r="E38300">
        <v>225000</v>
      </c>
      <c r="F38300" t="s">
        <v>18</v>
      </c>
      <c r="G38300" t="s">
        <v>57</v>
      </c>
      <c r="H38300" t="s">
        <v>58</v>
      </c>
      <c r="I38300" t="s">
        <v>59</v>
      </c>
      <c r="J38300" t="s">
        <v>59</v>
      </c>
      <c r="K38300">
        <v>1</v>
      </c>
      <c r="L38300" s="1">
        <v>41821</v>
      </c>
      <c r="M38300" s="1">
        <v>42005</v>
      </c>
      <c r="N38300" s="1">
        <v>42005</v>
      </c>
    </row>
    <row r="38301" spans="1:18" x14ac:dyDescent="0.2">
      <c r="A38301" t="s">
        <v>132649</v>
      </c>
      <c r="B38301" t="s">
        <v>132650</v>
      </c>
      <c r="C38301" t="s">
        <v>132651</v>
      </c>
      <c r="D38301" t="s">
        <v>10627</v>
      </c>
      <c r="E38301">
        <v>58500000</v>
      </c>
      <c r="F38301" t="s">
        <v>18</v>
      </c>
      <c r="G38301" t="s">
        <v>25</v>
      </c>
      <c r="H38301" t="s">
        <v>64</v>
      </c>
      <c r="I38301" t="s">
        <v>65</v>
      </c>
      <c r="J38301" t="s">
        <v>4002</v>
      </c>
      <c r="K38301">
        <v>4</v>
      </c>
      <c r="L38301" s="1">
        <v>40909</v>
      </c>
      <c r="M38301" s="1">
        <v>41255</v>
      </c>
      <c r="N38301" s="1">
        <v>42129</v>
      </c>
    </row>
    <row r="38302" spans="1:18" hidden="1" x14ac:dyDescent="0.2">
      <c r="A38302" t="s">
        <v>132652</v>
      </c>
      <c r="B38302" t="s">
        <v>132653</v>
      </c>
      <c r="C38302" t="s">
        <v>132654</v>
      </c>
      <c r="D38302" t="s">
        <v>127</v>
      </c>
      <c r="E38302">
        <v>4000000</v>
      </c>
      <c r="F38302" t="s">
        <v>18</v>
      </c>
      <c r="G38302" t="s">
        <v>25</v>
      </c>
      <c r="H38302" t="s">
        <v>64</v>
      </c>
      <c r="I38302" t="s">
        <v>65</v>
      </c>
      <c r="J38302" t="s">
        <v>71</v>
      </c>
      <c r="K38302">
        <v>1</v>
      </c>
      <c r="M38302" s="1">
        <v>40547</v>
      </c>
      <c r="N38302" s="1">
        <v>40547</v>
      </c>
      <c r="O38302"/>
      <c r="P38302"/>
      <c r="Q38302"/>
      <c r="R38302"/>
    </row>
    <row r="38303" spans="1:18" hidden="1" x14ac:dyDescent="0.2">
      <c r="A38303" t="s">
        <v>132655</v>
      </c>
      <c r="B38303" t="s">
        <v>132656</v>
      </c>
      <c r="C38303" t="s">
        <v>132657</v>
      </c>
      <c r="D38303" t="s">
        <v>127</v>
      </c>
      <c r="E38303">
        <v>9370</v>
      </c>
      <c r="F38303" t="s">
        <v>18</v>
      </c>
      <c r="G38303" t="s">
        <v>128</v>
      </c>
      <c r="H38303" t="s">
        <v>129</v>
      </c>
      <c r="I38303" t="s">
        <v>130</v>
      </c>
      <c r="J38303" t="s">
        <v>130</v>
      </c>
      <c r="K38303">
        <v>1</v>
      </c>
      <c r="M38303" s="1">
        <v>42181</v>
      </c>
      <c r="N38303" s="1">
        <v>42181</v>
      </c>
      <c r="O38303"/>
      <c r="P38303"/>
      <c r="Q38303"/>
      <c r="R38303"/>
    </row>
    <row r="38304" spans="1:18" x14ac:dyDescent="0.2">
      <c r="A38304" t="s">
        <v>132658</v>
      </c>
      <c r="B38304" t="s">
        <v>132659</v>
      </c>
      <c r="D38304" t="s">
        <v>11194</v>
      </c>
      <c r="E38304">
        <v>5000</v>
      </c>
      <c r="F38304" t="s">
        <v>18</v>
      </c>
      <c r="G38304" t="s">
        <v>25</v>
      </c>
      <c r="H38304" t="s">
        <v>1352</v>
      </c>
      <c r="I38304" t="s">
        <v>6479</v>
      </c>
      <c r="J38304" t="s">
        <v>32186</v>
      </c>
      <c r="K38304">
        <v>1</v>
      </c>
      <c r="L38304" s="1">
        <v>38056</v>
      </c>
      <c r="M38304" s="1">
        <v>41817</v>
      </c>
      <c r="N38304" s="1">
        <v>41817</v>
      </c>
    </row>
    <row r="38305" spans="1:18" hidden="1" x14ac:dyDescent="0.2">
      <c r="A38305" t="s">
        <v>132660</v>
      </c>
      <c r="B38305" t="s">
        <v>132661</v>
      </c>
      <c r="D38305" t="s">
        <v>181</v>
      </c>
      <c r="E38305" t="s">
        <v>43</v>
      </c>
      <c r="F38305" t="s">
        <v>18</v>
      </c>
      <c r="G38305" t="s">
        <v>57</v>
      </c>
      <c r="H38305" t="s">
        <v>202</v>
      </c>
      <c r="I38305" t="s">
        <v>64816</v>
      </c>
      <c r="J38305" t="s">
        <v>64816</v>
      </c>
      <c r="K38305">
        <v>1</v>
      </c>
      <c r="L38305" s="1">
        <v>41030</v>
      </c>
      <c r="M38305" s="1">
        <v>41388</v>
      </c>
      <c r="N38305" s="1">
        <v>41388</v>
      </c>
      <c r="O38305"/>
      <c r="P38305"/>
      <c r="Q38305"/>
      <c r="R38305"/>
    </row>
    <row r="38306" spans="1:18" hidden="1" x14ac:dyDescent="0.2">
      <c r="A38306" t="s">
        <v>132662</v>
      </c>
      <c r="B38306" t="s">
        <v>132663</v>
      </c>
      <c r="C38306" t="s">
        <v>132664</v>
      </c>
      <c r="D38306" t="s">
        <v>62617</v>
      </c>
      <c r="E38306">
        <v>150000000</v>
      </c>
      <c r="F38306" t="s">
        <v>18</v>
      </c>
      <c r="G38306" t="s">
        <v>25</v>
      </c>
      <c r="H38306" t="s">
        <v>1234</v>
      </c>
      <c r="I38306" t="s">
        <v>1235</v>
      </c>
      <c r="J38306" t="s">
        <v>2668</v>
      </c>
      <c r="K38306">
        <v>1</v>
      </c>
      <c r="M38306" s="1">
        <v>40828</v>
      </c>
      <c r="N38306" s="1">
        <v>40828</v>
      </c>
      <c r="O38306"/>
      <c r="P38306"/>
      <c r="Q38306"/>
      <c r="R38306"/>
    </row>
    <row r="38307" spans="1:18" hidden="1" x14ac:dyDescent="0.2">
      <c r="A38307" t="s">
        <v>132665</v>
      </c>
      <c r="B38307" t="s">
        <v>132666</v>
      </c>
      <c r="C38307" t="s">
        <v>132667</v>
      </c>
      <c r="D38307" t="s">
        <v>94</v>
      </c>
      <c r="E38307">
        <v>1469331</v>
      </c>
      <c r="F38307" t="s">
        <v>18</v>
      </c>
      <c r="G38307" t="s">
        <v>2125</v>
      </c>
      <c r="H38307">
        <v>15</v>
      </c>
      <c r="I38307" t="s">
        <v>34369</v>
      </c>
      <c r="J38307" t="s">
        <v>34370</v>
      </c>
      <c r="K38307">
        <v>1</v>
      </c>
      <c r="L38307" s="1">
        <v>40544</v>
      </c>
      <c r="M38307" s="1">
        <v>41870</v>
      </c>
      <c r="N38307" s="1">
        <v>41870</v>
      </c>
      <c r="O38307"/>
      <c r="P38307"/>
      <c r="Q38307"/>
      <c r="R38307"/>
    </row>
    <row r="38308" spans="1:18" hidden="1" x14ac:dyDescent="0.2">
      <c r="A38308" t="s">
        <v>132668</v>
      </c>
      <c r="B38308" t="s">
        <v>132669</v>
      </c>
      <c r="C38308" t="s">
        <v>132670</v>
      </c>
      <c r="D38308" t="s">
        <v>26033</v>
      </c>
      <c r="E38308" t="s">
        <v>43</v>
      </c>
      <c r="F38308" t="s">
        <v>18</v>
      </c>
      <c r="K38308">
        <v>1</v>
      </c>
      <c r="L38308" s="1">
        <v>29587</v>
      </c>
      <c r="M38308" s="1">
        <v>38499</v>
      </c>
      <c r="N38308" s="1">
        <v>38499</v>
      </c>
      <c r="O38308"/>
      <c r="P38308"/>
      <c r="Q38308"/>
      <c r="R38308"/>
    </row>
    <row r="38309" spans="1:18" hidden="1" x14ac:dyDescent="0.2">
      <c r="A38309" t="s">
        <v>132671</v>
      </c>
      <c r="B38309" t="s">
        <v>132672</v>
      </c>
      <c r="C38309" t="s">
        <v>132673</v>
      </c>
      <c r="D38309" t="s">
        <v>766</v>
      </c>
      <c r="E38309" t="s">
        <v>43</v>
      </c>
      <c r="F38309" t="s">
        <v>18</v>
      </c>
      <c r="G38309" t="s">
        <v>25</v>
      </c>
      <c r="H38309" t="s">
        <v>1352</v>
      </c>
      <c r="I38309" t="s">
        <v>22795</v>
      </c>
      <c r="J38309" t="s">
        <v>22795</v>
      </c>
      <c r="K38309">
        <v>1</v>
      </c>
      <c r="L38309" s="1">
        <v>40417</v>
      </c>
      <c r="M38309" s="1">
        <v>40932</v>
      </c>
      <c r="N38309" s="1">
        <v>40932</v>
      </c>
      <c r="O38309"/>
      <c r="P38309"/>
      <c r="Q38309"/>
      <c r="R38309"/>
    </row>
    <row r="38310" spans="1:18" x14ac:dyDescent="0.2">
      <c r="A38310" t="s">
        <v>132674</v>
      </c>
      <c r="B38310" t="s">
        <v>132675</v>
      </c>
      <c r="C38310" t="s">
        <v>132676</v>
      </c>
      <c r="D38310" t="s">
        <v>132677</v>
      </c>
      <c r="E38310">
        <v>200000</v>
      </c>
      <c r="F38310" t="s">
        <v>207</v>
      </c>
      <c r="G38310" t="s">
        <v>25</v>
      </c>
      <c r="H38310" t="s">
        <v>265</v>
      </c>
      <c r="I38310" t="s">
        <v>2871</v>
      </c>
      <c r="J38310" t="s">
        <v>132678</v>
      </c>
      <c r="K38310">
        <v>1</v>
      </c>
      <c r="L38310" s="1">
        <v>39255</v>
      </c>
      <c r="M38310" s="1">
        <v>39083</v>
      </c>
      <c r="N38310" s="1">
        <v>39083</v>
      </c>
    </row>
    <row r="38311" spans="1:18" hidden="1" x14ac:dyDescent="0.2">
      <c r="A38311" t="s">
        <v>132679</v>
      </c>
      <c r="B38311" t="s">
        <v>132680</v>
      </c>
      <c r="C38311" t="s">
        <v>132681</v>
      </c>
      <c r="D38311" t="s">
        <v>122646</v>
      </c>
      <c r="E38311">
        <v>6597</v>
      </c>
      <c r="F38311" t="s">
        <v>18</v>
      </c>
      <c r="G38311" t="s">
        <v>1255</v>
      </c>
      <c r="H38311">
        <v>42</v>
      </c>
      <c r="I38311" t="s">
        <v>1256</v>
      </c>
      <c r="J38311" t="s">
        <v>1256</v>
      </c>
      <c r="K38311">
        <v>1</v>
      </c>
      <c r="L38311" s="1">
        <v>41275</v>
      </c>
      <c r="M38311" s="1">
        <v>41275</v>
      </c>
      <c r="N38311" s="1">
        <v>41275</v>
      </c>
      <c r="O38311"/>
      <c r="P38311"/>
      <c r="Q38311"/>
      <c r="R38311"/>
    </row>
    <row r="38312" spans="1:18" hidden="1" x14ac:dyDescent="0.2">
      <c r="A38312" t="s">
        <v>132682</v>
      </c>
      <c r="B38312" t="s">
        <v>132683</v>
      </c>
      <c r="C38312" t="s">
        <v>132684</v>
      </c>
      <c r="D38312" t="s">
        <v>56</v>
      </c>
      <c r="E38312">
        <v>162106599</v>
      </c>
      <c r="F38312" t="s">
        <v>113</v>
      </c>
      <c r="G38312" t="s">
        <v>25</v>
      </c>
      <c r="H38312" t="s">
        <v>44</v>
      </c>
      <c r="I38312" t="s">
        <v>282</v>
      </c>
      <c r="J38312" t="s">
        <v>3036</v>
      </c>
      <c r="K38312">
        <v>5</v>
      </c>
      <c r="L38312" s="1">
        <v>39448</v>
      </c>
      <c r="M38312" s="1">
        <v>40578</v>
      </c>
      <c r="N38312" s="1">
        <v>41976</v>
      </c>
      <c r="O38312"/>
      <c r="P38312"/>
      <c r="Q38312"/>
      <c r="R38312"/>
    </row>
    <row r="38313" spans="1:18" hidden="1" x14ac:dyDescent="0.2">
      <c r="A38313" t="s">
        <v>132685</v>
      </c>
      <c r="B38313" t="s">
        <v>132686</v>
      </c>
      <c r="C38313" t="s">
        <v>132687</v>
      </c>
      <c r="D38313" t="s">
        <v>132688</v>
      </c>
      <c r="E38313">
        <v>250611</v>
      </c>
      <c r="F38313" t="s">
        <v>18</v>
      </c>
      <c r="G38313" t="s">
        <v>552</v>
      </c>
      <c r="H38313">
        <v>56</v>
      </c>
      <c r="I38313" t="s">
        <v>132689</v>
      </c>
      <c r="J38313" t="s">
        <v>132689</v>
      </c>
      <c r="K38313">
        <v>1</v>
      </c>
      <c r="L38313" s="1">
        <v>41396</v>
      </c>
      <c r="M38313" s="1">
        <v>41676</v>
      </c>
      <c r="N38313" s="1">
        <v>41676</v>
      </c>
      <c r="O38313"/>
      <c r="P38313"/>
      <c r="Q38313"/>
      <c r="R38313"/>
    </row>
    <row r="38314" spans="1:18" hidden="1" x14ac:dyDescent="0.2">
      <c r="A38314" t="s">
        <v>132690</v>
      </c>
      <c r="B38314" t="s">
        <v>132691</v>
      </c>
      <c r="D38314" t="s">
        <v>56</v>
      </c>
      <c r="E38314">
        <v>20829400</v>
      </c>
      <c r="F38314" t="s">
        <v>18</v>
      </c>
      <c r="G38314" t="s">
        <v>165</v>
      </c>
      <c r="H38314" t="s">
        <v>1480</v>
      </c>
      <c r="K38314">
        <v>2</v>
      </c>
      <c r="L38314" s="1">
        <v>36161</v>
      </c>
      <c r="M38314" s="1">
        <v>38414</v>
      </c>
      <c r="N38314" s="1">
        <v>39202</v>
      </c>
      <c r="O38314"/>
      <c r="P38314"/>
      <c r="Q38314"/>
      <c r="R38314"/>
    </row>
    <row r="38315" spans="1:18" hidden="1" x14ac:dyDescent="0.2">
      <c r="A38315" t="s">
        <v>132692</v>
      </c>
      <c r="B38315" t="s">
        <v>132693</v>
      </c>
      <c r="C38315" t="s">
        <v>132694</v>
      </c>
      <c r="D38315" t="s">
        <v>56</v>
      </c>
      <c r="E38315">
        <v>25755532</v>
      </c>
      <c r="F38315" t="s">
        <v>18</v>
      </c>
      <c r="G38315" t="s">
        <v>25</v>
      </c>
      <c r="H38315" t="s">
        <v>99</v>
      </c>
      <c r="I38315" t="s">
        <v>100</v>
      </c>
      <c r="J38315" t="s">
        <v>14878</v>
      </c>
      <c r="K38315">
        <v>2</v>
      </c>
      <c r="L38315" s="1">
        <v>39814</v>
      </c>
      <c r="M38315" s="1">
        <v>40280</v>
      </c>
      <c r="N38315" s="1">
        <v>40280</v>
      </c>
      <c r="O38315"/>
      <c r="P38315"/>
      <c r="Q38315"/>
      <c r="R38315"/>
    </row>
    <row r="38316" spans="1:18" hidden="1" x14ac:dyDescent="0.2">
      <c r="A38316" t="s">
        <v>132695</v>
      </c>
      <c r="B38316" t="s">
        <v>132696</v>
      </c>
      <c r="C38316" t="s">
        <v>132697</v>
      </c>
      <c r="D38316" t="s">
        <v>766</v>
      </c>
      <c r="E38316">
        <v>89000000</v>
      </c>
      <c r="F38316" t="s">
        <v>18</v>
      </c>
      <c r="G38316" t="s">
        <v>25</v>
      </c>
      <c r="H38316" t="s">
        <v>99</v>
      </c>
      <c r="I38316" t="s">
        <v>100</v>
      </c>
      <c r="J38316" t="s">
        <v>121212</v>
      </c>
      <c r="K38316">
        <v>2</v>
      </c>
      <c r="M38316" s="1">
        <v>39459</v>
      </c>
      <c r="N38316" s="1">
        <v>42013</v>
      </c>
      <c r="O38316"/>
      <c r="P38316"/>
      <c r="Q38316"/>
      <c r="R38316"/>
    </row>
    <row r="38317" spans="1:18" hidden="1" x14ac:dyDescent="0.2">
      <c r="A38317" t="s">
        <v>132698</v>
      </c>
      <c r="B38317" t="s">
        <v>132699</v>
      </c>
      <c r="C38317" t="s">
        <v>132700</v>
      </c>
      <c r="D38317" t="s">
        <v>36</v>
      </c>
      <c r="E38317">
        <v>109361</v>
      </c>
      <c r="F38317" t="s">
        <v>18</v>
      </c>
      <c r="G38317" t="s">
        <v>552</v>
      </c>
      <c r="H38317">
        <v>56</v>
      </c>
      <c r="I38317" t="s">
        <v>8933</v>
      </c>
      <c r="J38317" t="s">
        <v>8933</v>
      </c>
      <c r="K38317">
        <v>1</v>
      </c>
      <c r="L38317" s="1">
        <v>40909</v>
      </c>
      <c r="M38317" s="1">
        <v>41511</v>
      </c>
      <c r="N38317" s="1">
        <v>41511</v>
      </c>
      <c r="O38317"/>
      <c r="P38317"/>
      <c r="Q38317"/>
      <c r="R38317"/>
    </row>
    <row r="38318" spans="1:18" x14ac:dyDescent="0.2">
      <c r="A38318" t="s">
        <v>132701</v>
      </c>
      <c r="B38318" t="s">
        <v>132702</v>
      </c>
      <c r="C38318" t="s">
        <v>132703</v>
      </c>
      <c r="D38318" t="s">
        <v>132704</v>
      </c>
      <c r="E38318">
        <v>2850000</v>
      </c>
      <c r="F38318" t="s">
        <v>207</v>
      </c>
      <c r="K38318">
        <v>1</v>
      </c>
      <c r="L38318" s="1">
        <v>42066</v>
      </c>
      <c r="M38318" s="1">
        <v>42276</v>
      </c>
      <c r="N38318" s="1">
        <v>42276</v>
      </c>
    </row>
    <row r="38319" spans="1:18" hidden="1" x14ac:dyDescent="0.2">
      <c r="A38319" t="s">
        <v>132705</v>
      </c>
      <c r="B38319" t="s">
        <v>132706</v>
      </c>
      <c r="C38319" t="s">
        <v>132707</v>
      </c>
      <c r="D38319" t="s">
        <v>132708</v>
      </c>
      <c r="E38319">
        <v>45431351</v>
      </c>
      <c r="F38319" t="s">
        <v>18</v>
      </c>
      <c r="G38319" t="s">
        <v>1062</v>
      </c>
      <c r="H38319">
        <v>7</v>
      </c>
      <c r="I38319" t="s">
        <v>100467</v>
      </c>
      <c r="J38319" t="s">
        <v>100467</v>
      </c>
      <c r="K38319">
        <v>4</v>
      </c>
      <c r="L38319" s="1">
        <v>39448</v>
      </c>
      <c r="M38319" s="1">
        <v>40391</v>
      </c>
      <c r="N38319" s="1">
        <v>42025</v>
      </c>
      <c r="O38319"/>
      <c r="P38319"/>
      <c r="Q38319"/>
      <c r="R38319"/>
    </row>
    <row r="38320" spans="1:18" x14ac:dyDescent="0.2">
      <c r="A38320" t="s">
        <v>132709</v>
      </c>
      <c r="B38320" t="s">
        <v>132710</v>
      </c>
      <c r="C38320" t="s">
        <v>132711</v>
      </c>
      <c r="D38320" t="s">
        <v>42</v>
      </c>
      <c r="E38320">
        <v>200000</v>
      </c>
      <c r="F38320" t="s">
        <v>18</v>
      </c>
      <c r="G38320" t="s">
        <v>25</v>
      </c>
      <c r="H38320" t="s">
        <v>9102</v>
      </c>
      <c r="I38320" t="s">
        <v>9754</v>
      </c>
      <c r="J38320" t="s">
        <v>9754</v>
      </c>
      <c r="K38320">
        <v>1</v>
      </c>
      <c r="L38320" s="1">
        <v>39448</v>
      </c>
      <c r="M38320" s="1">
        <v>41742</v>
      </c>
      <c r="N38320" s="1">
        <v>41742</v>
      </c>
    </row>
    <row r="38321" spans="1:18" hidden="1" x14ac:dyDescent="0.2">
      <c r="A38321" t="s">
        <v>132712</v>
      </c>
      <c r="B38321" t="s">
        <v>132713</v>
      </c>
      <c r="C38321" t="s">
        <v>132714</v>
      </c>
      <c r="D38321" t="s">
        <v>1503</v>
      </c>
      <c r="E38321" t="s">
        <v>43</v>
      </c>
      <c r="F38321" t="s">
        <v>207</v>
      </c>
      <c r="G38321" t="s">
        <v>699</v>
      </c>
      <c r="H38321">
        <v>6</v>
      </c>
      <c r="I38321" t="s">
        <v>700</v>
      </c>
      <c r="J38321" t="s">
        <v>13643</v>
      </c>
      <c r="K38321">
        <v>1</v>
      </c>
      <c r="L38321" s="1">
        <v>39814</v>
      </c>
      <c r="M38321" s="1">
        <v>40122</v>
      </c>
      <c r="N38321" s="1">
        <v>40122</v>
      </c>
      <c r="O38321"/>
      <c r="P38321"/>
      <c r="Q38321"/>
      <c r="R38321"/>
    </row>
    <row r="38322" spans="1:18" hidden="1" x14ac:dyDescent="0.2">
      <c r="A38322" t="s">
        <v>132715</v>
      </c>
      <c r="B38322" t="s">
        <v>132716</v>
      </c>
      <c r="D38322" t="s">
        <v>42</v>
      </c>
      <c r="E38322">
        <v>1000000</v>
      </c>
      <c r="F38322" t="s">
        <v>18</v>
      </c>
      <c r="G38322" t="s">
        <v>57</v>
      </c>
      <c r="H38322" t="s">
        <v>58</v>
      </c>
      <c r="I38322" t="s">
        <v>59</v>
      </c>
      <c r="J38322" t="s">
        <v>59</v>
      </c>
      <c r="K38322">
        <v>1</v>
      </c>
      <c r="M38322" s="1">
        <v>39568</v>
      </c>
      <c r="N38322" s="1">
        <v>39568</v>
      </c>
      <c r="O38322"/>
      <c r="P38322"/>
      <c r="Q38322"/>
      <c r="R38322"/>
    </row>
    <row r="38323" spans="1:18" hidden="1" x14ac:dyDescent="0.2">
      <c r="A38323" t="s">
        <v>132717</v>
      </c>
      <c r="B38323" t="s">
        <v>132718</v>
      </c>
      <c r="C38323" t="s">
        <v>132719</v>
      </c>
      <c r="D38323" t="s">
        <v>3485</v>
      </c>
      <c r="E38323" t="s">
        <v>43</v>
      </c>
      <c r="F38323" t="s">
        <v>113</v>
      </c>
      <c r="G38323" t="s">
        <v>25</v>
      </c>
      <c r="H38323" t="s">
        <v>89</v>
      </c>
      <c r="I38323" t="s">
        <v>589</v>
      </c>
      <c r="J38323" t="s">
        <v>589</v>
      </c>
      <c r="K38323">
        <v>1</v>
      </c>
      <c r="M38323" s="1">
        <v>39087</v>
      </c>
      <c r="N38323" s="1">
        <v>39087</v>
      </c>
      <c r="O38323"/>
      <c r="P38323"/>
      <c r="Q38323"/>
      <c r="R38323"/>
    </row>
    <row r="38324" spans="1:18" hidden="1" x14ac:dyDescent="0.2">
      <c r="A38324" t="s">
        <v>132720</v>
      </c>
      <c r="B38324" t="s">
        <v>132721</v>
      </c>
      <c r="D38324" t="s">
        <v>766</v>
      </c>
      <c r="E38324">
        <v>1025000</v>
      </c>
      <c r="F38324" t="s">
        <v>18</v>
      </c>
      <c r="G38324" t="s">
        <v>25</v>
      </c>
      <c r="H38324" t="s">
        <v>4968</v>
      </c>
      <c r="I38324" t="s">
        <v>4969</v>
      </c>
      <c r="J38324" t="s">
        <v>4969</v>
      </c>
      <c r="K38324">
        <v>1</v>
      </c>
      <c r="M38324" s="1">
        <v>40184</v>
      </c>
      <c r="N38324" s="1">
        <v>40184</v>
      </c>
      <c r="O38324"/>
      <c r="P38324"/>
      <c r="Q38324"/>
      <c r="R38324"/>
    </row>
    <row r="38325" spans="1:18" x14ac:dyDescent="0.2">
      <c r="A38325" t="s">
        <v>132722</v>
      </c>
      <c r="B38325" t="s">
        <v>132723</v>
      </c>
      <c r="C38325" t="s">
        <v>132724</v>
      </c>
      <c r="D38325" t="s">
        <v>132725</v>
      </c>
      <c r="E38325">
        <v>26500000</v>
      </c>
      <c r="F38325" t="s">
        <v>18</v>
      </c>
      <c r="G38325" t="s">
        <v>25</v>
      </c>
      <c r="H38325" t="s">
        <v>64</v>
      </c>
      <c r="I38325" t="s">
        <v>65</v>
      </c>
      <c r="J38325" t="s">
        <v>71</v>
      </c>
      <c r="K38325">
        <v>2</v>
      </c>
      <c r="L38325" s="1">
        <v>41275</v>
      </c>
      <c r="M38325" s="1">
        <v>41913</v>
      </c>
      <c r="N38325" s="1">
        <v>42110</v>
      </c>
    </row>
    <row r="38326" spans="1:18" hidden="1" x14ac:dyDescent="0.2">
      <c r="A38326" t="s">
        <v>132726</v>
      </c>
      <c r="B38326" t="s">
        <v>132727</v>
      </c>
      <c r="C38326" t="s">
        <v>132728</v>
      </c>
      <c r="D38326" t="s">
        <v>132729</v>
      </c>
      <c r="E38326" t="s">
        <v>43</v>
      </c>
      <c r="F38326" t="s">
        <v>113</v>
      </c>
      <c r="G38326" t="s">
        <v>1138</v>
      </c>
      <c r="H38326">
        <v>18</v>
      </c>
      <c r="I38326" t="s">
        <v>1139</v>
      </c>
      <c r="J38326" t="s">
        <v>1139</v>
      </c>
      <c r="K38326">
        <v>2</v>
      </c>
      <c r="L38326" s="1">
        <v>39730</v>
      </c>
      <c r="M38326" s="1">
        <v>40360</v>
      </c>
      <c r="N38326" s="1">
        <v>40588</v>
      </c>
      <c r="O38326"/>
      <c r="P38326"/>
      <c r="Q38326"/>
      <c r="R38326"/>
    </row>
    <row r="38327" spans="1:18" hidden="1" x14ac:dyDescent="0.2">
      <c r="A38327" t="s">
        <v>132730</v>
      </c>
      <c r="B38327" t="s">
        <v>132731</v>
      </c>
      <c r="C38327" t="s">
        <v>132732</v>
      </c>
      <c r="D38327" t="s">
        <v>132733</v>
      </c>
      <c r="E38327">
        <v>132694</v>
      </c>
      <c r="F38327" t="s">
        <v>18</v>
      </c>
      <c r="G38327" t="s">
        <v>165</v>
      </c>
      <c r="H38327" t="s">
        <v>166</v>
      </c>
      <c r="I38327" t="s">
        <v>167</v>
      </c>
      <c r="J38327" t="s">
        <v>167</v>
      </c>
      <c r="K38327">
        <v>1</v>
      </c>
      <c r="L38327" s="1">
        <v>40179</v>
      </c>
      <c r="M38327" s="1">
        <v>41485</v>
      </c>
      <c r="N38327" s="1">
        <v>41485</v>
      </c>
      <c r="O38327"/>
      <c r="P38327"/>
      <c r="Q38327"/>
      <c r="R38327"/>
    </row>
    <row r="38328" spans="1:18" x14ac:dyDescent="0.2">
      <c r="A38328" t="s">
        <v>132734</v>
      </c>
      <c r="B38328" t="s">
        <v>132735</v>
      </c>
      <c r="C38328" t="s">
        <v>132736</v>
      </c>
      <c r="D38328" t="s">
        <v>132737</v>
      </c>
      <c r="E38328">
        <v>50000000</v>
      </c>
      <c r="F38328" t="s">
        <v>18</v>
      </c>
      <c r="G38328" t="s">
        <v>3403</v>
      </c>
      <c r="H38328">
        <v>7</v>
      </c>
      <c r="I38328" t="s">
        <v>3404</v>
      </c>
      <c r="J38328" t="s">
        <v>3404</v>
      </c>
      <c r="K38328">
        <v>2</v>
      </c>
      <c r="L38328" s="1">
        <v>40179</v>
      </c>
      <c r="M38328" s="1">
        <v>41226</v>
      </c>
      <c r="N38328" s="1">
        <v>41866</v>
      </c>
    </row>
    <row r="38329" spans="1:18" hidden="1" x14ac:dyDescent="0.2">
      <c r="A38329" t="s">
        <v>132738</v>
      </c>
      <c r="B38329" t="s">
        <v>132739</v>
      </c>
      <c r="C38329" t="s">
        <v>132740</v>
      </c>
      <c r="D38329" t="s">
        <v>36</v>
      </c>
      <c r="E38329" t="s">
        <v>43</v>
      </c>
      <c r="F38329" t="s">
        <v>689</v>
      </c>
      <c r="G38329" t="s">
        <v>341</v>
      </c>
      <c r="H38329">
        <v>13</v>
      </c>
      <c r="I38329" t="s">
        <v>342</v>
      </c>
      <c r="J38329" t="s">
        <v>342</v>
      </c>
      <c r="K38329">
        <v>1</v>
      </c>
      <c r="L38329" s="1">
        <v>36312</v>
      </c>
      <c r="M38329" s="1">
        <v>41318</v>
      </c>
      <c r="N38329" s="1">
        <v>41318</v>
      </c>
      <c r="O38329"/>
      <c r="P38329"/>
      <c r="Q38329"/>
      <c r="R38329"/>
    </row>
    <row r="38330" spans="1:18" x14ac:dyDescent="0.2">
      <c r="A38330" t="s">
        <v>132741</v>
      </c>
      <c r="B38330" t="s">
        <v>132742</v>
      </c>
      <c r="C38330" t="s">
        <v>132743</v>
      </c>
      <c r="D38330" t="s">
        <v>2326</v>
      </c>
      <c r="E38330">
        <v>13500000</v>
      </c>
      <c r="F38330" t="s">
        <v>18</v>
      </c>
      <c r="G38330" t="s">
        <v>25</v>
      </c>
      <c r="H38330" t="s">
        <v>64</v>
      </c>
      <c r="I38330" t="s">
        <v>65</v>
      </c>
      <c r="J38330" t="s">
        <v>71</v>
      </c>
      <c r="K38330">
        <v>5</v>
      </c>
      <c r="L38330" s="1">
        <v>39814</v>
      </c>
      <c r="M38330" s="1">
        <v>40667</v>
      </c>
      <c r="N38330" s="1">
        <v>41933</v>
      </c>
    </row>
    <row r="38331" spans="1:18" x14ac:dyDescent="0.2">
      <c r="A38331" t="s">
        <v>132744</v>
      </c>
      <c r="B38331" t="s">
        <v>132745</v>
      </c>
      <c r="C38331" t="s">
        <v>132746</v>
      </c>
      <c r="D38331" t="s">
        <v>411</v>
      </c>
      <c r="E38331">
        <v>14000000</v>
      </c>
      <c r="F38331" t="s">
        <v>113</v>
      </c>
      <c r="G38331" t="s">
        <v>25</v>
      </c>
      <c r="H38331" t="s">
        <v>142</v>
      </c>
      <c r="I38331" t="s">
        <v>143</v>
      </c>
      <c r="J38331" t="s">
        <v>1757</v>
      </c>
      <c r="K38331">
        <v>2</v>
      </c>
      <c r="L38331" s="1">
        <v>37622</v>
      </c>
      <c r="M38331" s="1">
        <v>39506</v>
      </c>
      <c r="N38331" s="1">
        <v>39920</v>
      </c>
    </row>
    <row r="38332" spans="1:18" hidden="1" x14ac:dyDescent="0.2">
      <c r="A38332" t="s">
        <v>132747</v>
      </c>
      <c r="B38332" t="s">
        <v>132748</v>
      </c>
      <c r="C38332" t="s">
        <v>132749</v>
      </c>
      <c r="D38332" t="s">
        <v>766</v>
      </c>
      <c r="E38332">
        <v>5790000</v>
      </c>
      <c r="F38332" t="s">
        <v>18</v>
      </c>
      <c r="G38332" t="s">
        <v>128</v>
      </c>
      <c r="H38332" t="s">
        <v>1723</v>
      </c>
      <c r="I38332" t="s">
        <v>130</v>
      </c>
      <c r="J38332" t="s">
        <v>48852</v>
      </c>
      <c r="K38332">
        <v>1</v>
      </c>
      <c r="L38332" s="1">
        <v>39448</v>
      </c>
      <c r="M38332" s="1">
        <v>40336</v>
      </c>
      <c r="N38332" s="1">
        <v>40336</v>
      </c>
      <c r="O38332"/>
      <c r="P38332"/>
      <c r="Q38332"/>
      <c r="R38332"/>
    </row>
    <row r="38333" spans="1:18" x14ac:dyDescent="0.2">
      <c r="A38333" t="s">
        <v>132750</v>
      </c>
      <c r="B38333" t="s">
        <v>132751</v>
      </c>
      <c r="C38333" t="s">
        <v>132752</v>
      </c>
      <c r="D38333" t="s">
        <v>2479</v>
      </c>
      <c r="E38333">
        <v>42000000</v>
      </c>
      <c r="F38333" t="s">
        <v>113</v>
      </c>
      <c r="G38333" t="s">
        <v>25</v>
      </c>
      <c r="H38333" t="s">
        <v>158</v>
      </c>
      <c r="I38333" t="s">
        <v>244</v>
      </c>
      <c r="J38333" t="s">
        <v>1714</v>
      </c>
      <c r="K38333">
        <v>3</v>
      </c>
      <c r="L38333" s="1">
        <v>36528</v>
      </c>
      <c r="M38333" s="1">
        <v>36570</v>
      </c>
      <c r="N38333" s="1">
        <v>36948</v>
      </c>
    </row>
    <row r="38334" spans="1:18" x14ac:dyDescent="0.2">
      <c r="A38334" t="s">
        <v>132753</v>
      </c>
      <c r="B38334" t="s">
        <v>132754</v>
      </c>
      <c r="C38334" t="s">
        <v>132755</v>
      </c>
      <c r="D38334" t="s">
        <v>633</v>
      </c>
      <c r="E38334">
        <v>92500000</v>
      </c>
      <c r="F38334" t="s">
        <v>689</v>
      </c>
      <c r="G38334" t="s">
        <v>25</v>
      </c>
      <c r="H38334" t="s">
        <v>208</v>
      </c>
      <c r="I38334" t="s">
        <v>843</v>
      </c>
      <c r="J38334" t="s">
        <v>929</v>
      </c>
      <c r="K38334">
        <v>3</v>
      </c>
      <c r="L38334" s="1">
        <v>30317</v>
      </c>
      <c r="M38334" s="1">
        <v>41660</v>
      </c>
      <c r="N38334" s="1">
        <v>42135</v>
      </c>
    </row>
    <row r="38335" spans="1:18" hidden="1" x14ac:dyDescent="0.2">
      <c r="A38335" t="s">
        <v>132756</v>
      </c>
      <c r="B38335" t="s">
        <v>132757</v>
      </c>
      <c r="C38335" t="s">
        <v>132758</v>
      </c>
      <c r="D38335" t="s">
        <v>19243</v>
      </c>
      <c r="E38335">
        <v>32290000</v>
      </c>
      <c r="F38335" t="s">
        <v>18</v>
      </c>
      <c r="G38335" t="s">
        <v>37</v>
      </c>
      <c r="H38335">
        <v>22</v>
      </c>
      <c r="I38335" t="s">
        <v>38</v>
      </c>
      <c r="J38335" t="s">
        <v>38</v>
      </c>
      <c r="K38335">
        <v>3</v>
      </c>
      <c r="M38335" s="1">
        <v>39965</v>
      </c>
      <c r="N38335" s="1">
        <v>41000</v>
      </c>
      <c r="O38335"/>
      <c r="P38335"/>
      <c r="Q38335"/>
      <c r="R38335"/>
    </row>
    <row r="38336" spans="1:18" x14ac:dyDescent="0.2">
      <c r="A38336" t="s">
        <v>132759</v>
      </c>
      <c r="B38336" t="s">
        <v>132760</v>
      </c>
      <c r="C38336" t="s">
        <v>132761</v>
      </c>
      <c r="D38336" t="s">
        <v>70</v>
      </c>
      <c r="E38336">
        <v>155000</v>
      </c>
      <c r="F38336" t="s">
        <v>18</v>
      </c>
      <c r="G38336" t="s">
        <v>2906</v>
      </c>
      <c r="H38336">
        <v>86</v>
      </c>
      <c r="I38336" t="s">
        <v>5956</v>
      </c>
      <c r="J38336" t="s">
        <v>5956</v>
      </c>
      <c r="K38336">
        <v>1</v>
      </c>
      <c r="L38336" s="1">
        <v>38353</v>
      </c>
      <c r="M38336" s="1">
        <v>39017</v>
      </c>
      <c r="N38336" s="1">
        <v>39017</v>
      </c>
    </row>
    <row r="38337" spans="1:18" x14ac:dyDescent="0.2">
      <c r="A38337" t="s">
        <v>132762</v>
      </c>
      <c r="B38337" t="s">
        <v>132763</v>
      </c>
      <c r="C38337" t="s">
        <v>132764</v>
      </c>
      <c r="D38337" t="s">
        <v>357</v>
      </c>
      <c r="E38337">
        <v>46000000</v>
      </c>
      <c r="F38337" t="s">
        <v>18</v>
      </c>
      <c r="G38337" t="s">
        <v>2318</v>
      </c>
      <c r="H38337">
        <v>4</v>
      </c>
      <c r="I38337" t="s">
        <v>8863</v>
      </c>
      <c r="J38337" t="s">
        <v>8863</v>
      </c>
      <c r="K38337">
        <v>2</v>
      </c>
      <c r="L38337" s="1">
        <v>37622</v>
      </c>
      <c r="M38337" s="1">
        <v>41617</v>
      </c>
      <c r="N38337" s="1">
        <v>41764</v>
      </c>
    </row>
    <row r="38338" spans="1:18" x14ac:dyDescent="0.2">
      <c r="A38338" t="s">
        <v>132765</v>
      </c>
      <c r="B38338" t="s">
        <v>132766</v>
      </c>
      <c r="C38338" t="s">
        <v>132767</v>
      </c>
      <c r="D38338" t="s">
        <v>132768</v>
      </c>
      <c r="E38338">
        <v>15250000</v>
      </c>
      <c r="F38338" t="s">
        <v>18</v>
      </c>
      <c r="G38338" t="s">
        <v>25</v>
      </c>
      <c r="H38338" t="s">
        <v>142</v>
      </c>
      <c r="I38338" t="s">
        <v>143</v>
      </c>
      <c r="J38338" t="s">
        <v>143</v>
      </c>
      <c r="K38338">
        <v>3</v>
      </c>
      <c r="L38338" s="1">
        <v>39448</v>
      </c>
      <c r="M38338" s="1">
        <v>40843</v>
      </c>
      <c r="N38338" s="1">
        <v>42236</v>
      </c>
    </row>
    <row r="38339" spans="1:18" x14ac:dyDescent="0.2">
      <c r="A38339" t="s">
        <v>132769</v>
      </c>
      <c r="B38339" t="s">
        <v>132770</v>
      </c>
      <c r="C38339" t="s">
        <v>132771</v>
      </c>
      <c r="D38339" t="s">
        <v>56</v>
      </c>
      <c r="E38339">
        <v>50000</v>
      </c>
      <c r="F38339" t="s">
        <v>18</v>
      </c>
      <c r="G38339" t="s">
        <v>25</v>
      </c>
      <c r="H38339" t="s">
        <v>380</v>
      </c>
      <c r="I38339" t="s">
        <v>3248</v>
      </c>
      <c r="J38339" t="s">
        <v>3248</v>
      </c>
      <c r="K38339">
        <v>1</v>
      </c>
      <c r="L38339" s="1">
        <v>38353</v>
      </c>
      <c r="M38339" s="1">
        <v>40271</v>
      </c>
      <c r="N38339" s="1">
        <v>40271</v>
      </c>
    </row>
    <row r="38340" spans="1:18" hidden="1" x14ac:dyDescent="0.2">
      <c r="A38340" t="s">
        <v>132772</v>
      </c>
      <c r="B38340" t="s">
        <v>132773</v>
      </c>
      <c r="C38340" t="s">
        <v>132774</v>
      </c>
      <c r="D38340" t="s">
        <v>132775</v>
      </c>
      <c r="E38340">
        <v>800000</v>
      </c>
      <c r="F38340" t="s">
        <v>207</v>
      </c>
      <c r="K38340">
        <v>1</v>
      </c>
      <c r="M38340" s="1">
        <v>40308</v>
      </c>
      <c r="N38340" s="1">
        <v>40308</v>
      </c>
      <c r="O38340"/>
      <c r="P38340"/>
      <c r="Q38340"/>
      <c r="R38340"/>
    </row>
    <row r="38341" spans="1:18" x14ac:dyDescent="0.2">
      <c r="A38341" t="s">
        <v>132776</v>
      </c>
      <c r="B38341" t="s">
        <v>132777</v>
      </c>
      <c r="C38341" t="s">
        <v>132778</v>
      </c>
      <c r="D38341" t="s">
        <v>56</v>
      </c>
      <c r="E38341">
        <v>43000000</v>
      </c>
      <c r="F38341" t="s">
        <v>113</v>
      </c>
      <c r="G38341" t="s">
        <v>25</v>
      </c>
      <c r="H38341" t="s">
        <v>64</v>
      </c>
      <c r="I38341" t="s">
        <v>65</v>
      </c>
      <c r="J38341" t="s">
        <v>4841</v>
      </c>
      <c r="K38341">
        <v>2</v>
      </c>
      <c r="L38341" s="1">
        <v>38718</v>
      </c>
      <c r="M38341" s="1">
        <v>39393</v>
      </c>
      <c r="N38341" s="1">
        <v>40213</v>
      </c>
    </row>
    <row r="38342" spans="1:18" x14ac:dyDescent="0.2">
      <c r="A38342" t="s">
        <v>132779</v>
      </c>
      <c r="B38342" t="s">
        <v>132780</v>
      </c>
      <c r="C38342" t="s">
        <v>132781</v>
      </c>
      <c r="D38342" t="s">
        <v>132782</v>
      </c>
      <c r="E38342">
        <v>240000</v>
      </c>
      <c r="F38342" t="s">
        <v>18</v>
      </c>
      <c r="G38342" t="s">
        <v>25</v>
      </c>
      <c r="H38342" t="s">
        <v>26</v>
      </c>
      <c r="I38342" t="s">
        <v>7746</v>
      </c>
      <c r="J38342" t="s">
        <v>2729</v>
      </c>
      <c r="K38342">
        <v>2</v>
      </c>
      <c r="L38342" s="1">
        <v>40878</v>
      </c>
      <c r="M38342" s="1">
        <v>41852</v>
      </c>
      <c r="N38342" s="1">
        <v>41883</v>
      </c>
    </row>
    <row r="38343" spans="1:18" x14ac:dyDescent="0.2">
      <c r="A38343" t="s">
        <v>132783</v>
      </c>
      <c r="B38343" t="s">
        <v>132784</v>
      </c>
      <c r="C38343" t="s">
        <v>132785</v>
      </c>
      <c r="D38343" t="s">
        <v>94</v>
      </c>
      <c r="E38343">
        <v>4099999</v>
      </c>
      <c r="F38343" t="s">
        <v>113</v>
      </c>
      <c r="G38343" t="s">
        <v>25</v>
      </c>
      <c r="H38343" t="s">
        <v>380</v>
      </c>
      <c r="I38343" t="s">
        <v>381</v>
      </c>
      <c r="J38343" t="s">
        <v>382</v>
      </c>
      <c r="K38343">
        <v>2</v>
      </c>
      <c r="L38343" s="1">
        <v>40544</v>
      </c>
      <c r="M38343" s="1">
        <v>41389</v>
      </c>
      <c r="N38343" s="1">
        <v>41426</v>
      </c>
    </row>
    <row r="38344" spans="1:18" hidden="1" x14ac:dyDescent="0.2">
      <c r="A38344" t="s">
        <v>132786</v>
      </c>
      <c r="B38344" t="s">
        <v>132787</v>
      </c>
      <c r="C38344" t="s">
        <v>132788</v>
      </c>
      <c r="D38344" t="s">
        <v>97347</v>
      </c>
      <c r="E38344">
        <v>27000000</v>
      </c>
      <c r="F38344" t="s">
        <v>207</v>
      </c>
      <c r="G38344" t="s">
        <v>25</v>
      </c>
      <c r="H38344" t="s">
        <v>158</v>
      </c>
      <c r="I38344" t="s">
        <v>244</v>
      </c>
      <c r="J38344" t="s">
        <v>244</v>
      </c>
      <c r="K38344">
        <v>1</v>
      </c>
      <c r="M38344" s="1">
        <v>37111</v>
      </c>
      <c r="N38344" s="1">
        <v>37111</v>
      </c>
      <c r="O38344"/>
      <c r="P38344"/>
      <c r="Q38344"/>
      <c r="R38344"/>
    </row>
    <row r="38345" spans="1:18" hidden="1" x14ac:dyDescent="0.2">
      <c r="A38345" t="s">
        <v>132789</v>
      </c>
      <c r="B38345" t="s">
        <v>132790</v>
      </c>
      <c r="C38345" t="s">
        <v>132791</v>
      </c>
      <c r="D38345" t="s">
        <v>317</v>
      </c>
      <c r="E38345" t="s">
        <v>43</v>
      </c>
      <c r="F38345" t="s">
        <v>18</v>
      </c>
      <c r="G38345" t="s">
        <v>699</v>
      </c>
      <c r="H38345">
        <v>2</v>
      </c>
      <c r="I38345" t="s">
        <v>700</v>
      </c>
      <c r="J38345" t="s">
        <v>958</v>
      </c>
      <c r="K38345">
        <v>1</v>
      </c>
      <c r="M38345" s="1">
        <v>41372</v>
      </c>
      <c r="N38345" s="1">
        <v>41372</v>
      </c>
      <c r="O38345"/>
      <c r="P38345"/>
      <c r="Q38345"/>
      <c r="R38345"/>
    </row>
    <row r="38346" spans="1:18" hidden="1" x14ac:dyDescent="0.2">
      <c r="A38346" t="s">
        <v>132792</v>
      </c>
      <c r="B38346" t="s">
        <v>132793</v>
      </c>
      <c r="D38346" t="s">
        <v>1401</v>
      </c>
      <c r="E38346">
        <v>80920000</v>
      </c>
      <c r="F38346" t="s">
        <v>113</v>
      </c>
      <c r="G38346" t="s">
        <v>25</v>
      </c>
      <c r="H38346" t="s">
        <v>286</v>
      </c>
      <c r="I38346" t="s">
        <v>874</v>
      </c>
      <c r="J38346" t="s">
        <v>2967</v>
      </c>
      <c r="K38346">
        <v>3</v>
      </c>
      <c r="L38346" s="1">
        <v>36526</v>
      </c>
      <c r="M38346" s="1">
        <v>38574</v>
      </c>
      <c r="N38346" s="1">
        <v>39225</v>
      </c>
      <c r="O38346"/>
      <c r="P38346"/>
      <c r="Q38346"/>
      <c r="R38346"/>
    </row>
    <row r="38347" spans="1:18" x14ac:dyDescent="0.2">
      <c r="A38347" t="s">
        <v>132794</v>
      </c>
      <c r="B38347" t="s">
        <v>132795</v>
      </c>
      <c r="C38347" t="s">
        <v>132796</v>
      </c>
      <c r="D38347" t="s">
        <v>132797</v>
      </c>
      <c r="E38347">
        <v>870000</v>
      </c>
      <c r="F38347" t="s">
        <v>18</v>
      </c>
      <c r="G38347" t="s">
        <v>25</v>
      </c>
      <c r="H38347" t="s">
        <v>99</v>
      </c>
      <c r="I38347" t="s">
        <v>100</v>
      </c>
      <c r="J38347" t="s">
        <v>100</v>
      </c>
      <c r="K38347">
        <v>3</v>
      </c>
      <c r="L38347" s="1">
        <v>41277</v>
      </c>
      <c r="M38347" s="1">
        <v>41153</v>
      </c>
      <c r="N38347" s="1">
        <v>41820</v>
      </c>
    </row>
    <row r="38348" spans="1:18" hidden="1" x14ac:dyDescent="0.2">
      <c r="A38348" t="s">
        <v>132798</v>
      </c>
      <c r="B38348" t="s">
        <v>132799</v>
      </c>
      <c r="C38348" t="s">
        <v>132800</v>
      </c>
      <c r="D38348" t="s">
        <v>411</v>
      </c>
      <c r="E38348">
        <v>500000</v>
      </c>
      <c r="F38348" t="s">
        <v>18</v>
      </c>
      <c r="G38348" t="s">
        <v>650</v>
      </c>
      <c r="H38348">
        <v>16</v>
      </c>
      <c r="I38348" t="s">
        <v>8350</v>
      </c>
      <c r="J38348" t="s">
        <v>132801</v>
      </c>
      <c r="K38348">
        <v>1</v>
      </c>
      <c r="M38348" s="1">
        <v>41779</v>
      </c>
      <c r="N38348" s="1">
        <v>41779</v>
      </c>
      <c r="O38348"/>
      <c r="P38348"/>
      <c r="Q38348"/>
      <c r="R38348"/>
    </row>
    <row r="38349" spans="1:18" hidden="1" x14ac:dyDescent="0.2">
      <c r="A38349" t="s">
        <v>132802</v>
      </c>
      <c r="B38349" t="s">
        <v>132803</v>
      </c>
      <c r="E38349" t="s">
        <v>43</v>
      </c>
      <c r="F38349" t="s">
        <v>113</v>
      </c>
      <c r="G38349" t="s">
        <v>25</v>
      </c>
      <c r="H38349" t="s">
        <v>64</v>
      </c>
      <c r="I38349" t="s">
        <v>65</v>
      </c>
      <c r="J38349" t="s">
        <v>240</v>
      </c>
      <c r="K38349">
        <v>1</v>
      </c>
      <c r="L38349" s="1">
        <v>32143</v>
      </c>
      <c r="M38349" s="1">
        <v>36124</v>
      </c>
      <c r="N38349" s="1">
        <v>36124</v>
      </c>
      <c r="O38349"/>
      <c r="P38349"/>
      <c r="Q38349"/>
      <c r="R38349"/>
    </row>
    <row r="38350" spans="1:18" hidden="1" x14ac:dyDescent="0.2">
      <c r="A38350" t="s">
        <v>132804</v>
      </c>
      <c r="B38350" t="s">
        <v>132805</v>
      </c>
      <c r="C38350" t="s">
        <v>132806</v>
      </c>
      <c r="D38350" t="s">
        <v>56</v>
      </c>
      <c r="E38350">
        <v>19330001</v>
      </c>
      <c r="F38350" t="s">
        <v>18</v>
      </c>
      <c r="G38350" t="s">
        <v>25</v>
      </c>
      <c r="H38350" t="s">
        <v>64</v>
      </c>
      <c r="I38350" t="s">
        <v>1221</v>
      </c>
      <c r="J38350" t="s">
        <v>1221</v>
      </c>
      <c r="K38350">
        <v>4</v>
      </c>
      <c r="L38350" s="1">
        <v>34700</v>
      </c>
      <c r="M38350" s="1">
        <v>39205</v>
      </c>
      <c r="N38350" s="1">
        <v>41262</v>
      </c>
      <c r="O38350"/>
      <c r="P38350"/>
      <c r="Q38350"/>
      <c r="R38350"/>
    </row>
    <row r="38351" spans="1:18" hidden="1" x14ac:dyDescent="0.2">
      <c r="A38351" t="s">
        <v>132807</v>
      </c>
      <c r="B38351" t="s">
        <v>132808</v>
      </c>
      <c r="C38351" t="s">
        <v>132809</v>
      </c>
      <c r="D38351" t="s">
        <v>741</v>
      </c>
      <c r="E38351">
        <v>1151108</v>
      </c>
      <c r="F38351" t="s">
        <v>18</v>
      </c>
      <c r="G38351" t="s">
        <v>1126</v>
      </c>
      <c r="H38351">
        <v>26</v>
      </c>
      <c r="I38351" t="s">
        <v>1294</v>
      </c>
      <c r="J38351" t="s">
        <v>132810</v>
      </c>
      <c r="K38351">
        <v>1</v>
      </c>
      <c r="L38351" s="1">
        <v>39083</v>
      </c>
      <c r="M38351" s="1">
        <v>41628</v>
      </c>
      <c r="N38351" s="1">
        <v>41628</v>
      </c>
      <c r="O38351"/>
      <c r="P38351"/>
      <c r="Q38351"/>
      <c r="R38351"/>
    </row>
    <row r="38352" spans="1:18" hidden="1" x14ac:dyDescent="0.2">
      <c r="A38352" t="s">
        <v>132811</v>
      </c>
      <c r="B38352" t="s">
        <v>132812</v>
      </c>
      <c r="C38352" t="s">
        <v>132813</v>
      </c>
      <c r="D38352" t="s">
        <v>132814</v>
      </c>
      <c r="E38352" t="s">
        <v>43</v>
      </c>
      <c r="F38352" t="s">
        <v>18</v>
      </c>
      <c r="G38352" t="s">
        <v>1138</v>
      </c>
      <c r="H38352">
        <v>2</v>
      </c>
      <c r="I38352" t="s">
        <v>1745</v>
      </c>
      <c r="J38352" t="s">
        <v>1746</v>
      </c>
      <c r="K38352">
        <v>1</v>
      </c>
      <c r="M38352" s="1">
        <v>41851</v>
      </c>
      <c r="N38352" s="1">
        <v>41851</v>
      </c>
      <c r="O38352"/>
      <c r="P38352"/>
      <c r="Q38352"/>
      <c r="R38352"/>
    </row>
    <row r="38353" spans="1:18" hidden="1" x14ac:dyDescent="0.2">
      <c r="A38353" t="s">
        <v>132815</v>
      </c>
      <c r="B38353" t="s">
        <v>132816</v>
      </c>
      <c r="C38353" t="s">
        <v>132817</v>
      </c>
      <c r="D38353" t="s">
        <v>1384</v>
      </c>
      <c r="E38353">
        <v>15088916</v>
      </c>
      <c r="F38353" t="s">
        <v>18</v>
      </c>
      <c r="G38353" t="s">
        <v>25</v>
      </c>
      <c r="H38353" t="s">
        <v>64</v>
      </c>
      <c r="I38353" t="s">
        <v>95</v>
      </c>
      <c r="J38353" t="s">
        <v>1279</v>
      </c>
      <c r="K38353">
        <v>1</v>
      </c>
      <c r="M38353" s="1">
        <v>42195</v>
      </c>
      <c r="N38353" s="1">
        <v>42195</v>
      </c>
      <c r="O38353"/>
      <c r="P38353"/>
      <c r="Q38353"/>
      <c r="R38353"/>
    </row>
    <row r="38354" spans="1:18" x14ac:dyDescent="0.2">
      <c r="A38354" t="s">
        <v>132818</v>
      </c>
      <c r="B38354" t="s">
        <v>132819</v>
      </c>
      <c r="C38354" t="s">
        <v>132820</v>
      </c>
      <c r="D38354" t="s">
        <v>132821</v>
      </c>
      <c r="E38354">
        <v>500000000</v>
      </c>
      <c r="F38354" t="s">
        <v>18</v>
      </c>
      <c r="G38354" t="s">
        <v>25</v>
      </c>
      <c r="H38354" t="s">
        <v>286</v>
      </c>
      <c r="I38354" t="s">
        <v>578</v>
      </c>
      <c r="J38354" t="s">
        <v>52973</v>
      </c>
      <c r="K38354">
        <v>1</v>
      </c>
      <c r="L38354" s="1">
        <v>41275</v>
      </c>
      <c r="M38354" s="1">
        <v>41795</v>
      </c>
      <c r="N38354" s="1">
        <v>41795</v>
      </c>
    </row>
    <row r="38355" spans="1:18" x14ac:dyDescent="0.2">
      <c r="A38355" t="s">
        <v>132822</v>
      </c>
      <c r="B38355" t="s">
        <v>132823</v>
      </c>
      <c r="C38355" t="s">
        <v>132824</v>
      </c>
      <c r="D38355" t="s">
        <v>42</v>
      </c>
      <c r="E38355">
        <v>14000000</v>
      </c>
      <c r="F38355" t="s">
        <v>18</v>
      </c>
      <c r="G38355" t="s">
        <v>25</v>
      </c>
      <c r="H38355" t="s">
        <v>82</v>
      </c>
      <c r="I38355" t="s">
        <v>83</v>
      </c>
      <c r="J38355" t="s">
        <v>132825</v>
      </c>
      <c r="K38355">
        <v>3</v>
      </c>
      <c r="L38355" s="1">
        <v>37987</v>
      </c>
      <c r="M38355" s="1">
        <v>40288</v>
      </c>
      <c r="N38355" s="1">
        <v>41796</v>
      </c>
    </row>
    <row r="38356" spans="1:18" hidden="1" x14ac:dyDescent="0.2">
      <c r="A38356" t="s">
        <v>132826</v>
      </c>
      <c r="B38356" t="s">
        <v>132827</v>
      </c>
      <c r="C38356" t="s">
        <v>132828</v>
      </c>
      <c r="D38356" t="s">
        <v>13950</v>
      </c>
      <c r="E38356">
        <v>2636400</v>
      </c>
      <c r="F38356" t="s">
        <v>18</v>
      </c>
      <c r="G38356" t="s">
        <v>623</v>
      </c>
      <c r="H38356">
        <v>5</v>
      </c>
      <c r="I38356" t="s">
        <v>883</v>
      </c>
      <c r="J38356" t="s">
        <v>132829</v>
      </c>
      <c r="K38356">
        <v>1</v>
      </c>
      <c r="M38356" s="1">
        <v>39832</v>
      </c>
      <c r="N38356" s="1">
        <v>39832</v>
      </c>
      <c r="O38356"/>
      <c r="P38356"/>
      <c r="Q38356"/>
      <c r="R38356"/>
    </row>
    <row r="38357" spans="1:18" hidden="1" x14ac:dyDescent="0.2">
      <c r="A38357" t="s">
        <v>132830</v>
      </c>
      <c r="B38357" t="s">
        <v>132831</v>
      </c>
      <c r="C38357" t="s">
        <v>132832</v>
      </c>
      <c r="E38357" t="s">
        <v>43</v>
      </c>
      <c r="F38357" t="s">
        <v>18</v>
      </c>
      <c r="G38357" t="s">
        <v>406</v>
      </c>
      <c r="H38357">
        <v>40</v>
      </c>
      <c r="I38357" t="s">
        <v>980</v>
      </c>
      <c r="J38357" t="s">
        <v>980</v>
      </c>
      <c r="K38357">
        <v>1</v>
      </c>
      <c r="L38357" s="1">
        <v>36526</v>
      </c>
      <c r="M38357" s="1">
        <v>36831</v>
      </c>
      <c r="N38357" s="1">
        <v>36831</v>
      </c>
      <c r="O38357"/>
      <c r="P38357"/>
      <c r="Q38357"/>
      <c r="R38357"/>
    </row>
    <row r="38358" spans="1:18" hidden="1" x14ac:dyDescent="0.2">
      <c r="A38358" t="s">
        <v>132833</v>
      </c>
      <c r="B38358" t="s">
        <v>132834</v>
      </c>
      <c r="C38358" t="s">
        <v>132835</v>
      </c>
      <c r="D38358" t="s">
        <v>56</v>
      </c>
      <c r="E38358">
        <v>23500000</v>
      </c>
      <c r="F38358" t="s">
        <v>18</v>
      </c>
      <c r="G38358" t="s">
        <v>25</v>
      </c>
      <c r="H38358" t="s">
        <v>158</v>
      </c>
      <c r="I38358" t="s">
        <v>244</v>
      </c>
      <c r="J38358" t="s">
        <v>327</v>
      </c>
      <c r="K38358">
        <v>1</v>
      </c>
      <c r="M38358" s="1">
        <v>41809</v>
      </c>
      <c r="N38358" s="1">
        <v>41809</v>
      </c>
      <c r="O38358"/>
      <c r="P38358"/>
      <c r="Q38358"/>
      <c r="R38358"/>
    </row>
    <row r="38359" spans="1:18" x14ac:dyDescent="0.2">
      <c r="A38359" t="s">
        <v>132836</v>
      </c>
      <c r="B38359" t="s">
        <v>132837</v>
      </c>
      <c r="C38359" t="s">
        <v>132838</v>
      </c>
      <c r="D38359" t="s">
        <v>70</v>
      </c>
      <c r="E38359">
        <v>5000000</v>
      </c>
      <c r="F38359" t="s">
        <v>113</v>
      </c>
      <c r="G38359" t="s">
        <v>25</v>
      </c>
      <c r="H38359" t="s">
        <v>44</v>
      </c>
      <c r="I38359" t="s">
        <v>282</v>
      </c>
      <c r="J38359" t="s">
        <v>25409</v>
      </c>
      <c r="K38359">
        <v>1</v>
      </c>
      <c r="L38359" s="1">
        <v>36892</v>
      </c>
      <c r="M38359" s="1">
        <v>40184</v>
      </c>
      <c r="N38359" s="1">
        <v>40184</v>
      </c>
    </row>
    <row r="38360" spans="1:18" hidden="1" x14ac:dyDescent="0.2">
      <c r="A38360" t="s">
        <v>132839</v>
      </c>
      <c r="B38360" t="s">
        <v>132840</v>
      </c>
      <c r="C38360" t="s">
        <v>132841</v>
      </c>
      <c r="D38360" t="s">
        <v>132842</v>
      </c>
      <c r="E38360">
        <v>4241446</v>
      </c>
      <c r="F38360" t="s">
        <v>18</v>
      </c>
      <c r="G38360" t="s">
        <v>25</v>
      </c>
      <c r="H38360" t="s">
        <v>64</v>
      </c>
      <c r="I38360" t="s">
        <v>65</v>
      </c>
      <c r="J38360" t="s">
        <v>71</v>
      </c>
      <c r="K38360">
        <v>2</v>
      </c>
      <c r="L38360" s="1">
        <v>40371</v>
      </c>
      <c r="M38360" s="1">
        <v>40026</v>
      </c>
      <c r="N38360" s="1">
        <v>41106</v>
      </c>
      <c r="O38360"/>
      <c r="P38360"/>
      <c r="Q38360"/>
      <c r="R38360"/>
    </row>
    <row r="38361" spans="1:18" hidden="1" x14ac:dyDescent="0.2">
      <c r="A38361" t="s">
        <v>132843</v>
      </c>
      <c r="B38361" t="s">
        <v>132844</v>
      </c>
      <c r="C38361" t="s">
        <v>132845</v>
      </c>
      <c r="D38361" t="s">
        <v>42</v>
      </c>
      <c r="E38361">
        <v>25000</v>
      </c>
      <c r="F38361" t="s">
        <v>18</v>
      </c>
      <c r="K38361">
        <v>1</v>
      </c>
      <c r="M38361" s="1">
        <v>39819</v>
      </c>
      <c r="N38361" s="1">
        <v>39819</v>
      </c>
      <c r="O38361"/>
      <c r="P38361"/>
      <c r="Q38361"/>
      <c r="R38361"/>
    </row>
    <row r="38362" spans="1:18" x14ac:dyDescent="0.2">
      <c r="A38362" t="s">
        <v>132846</v>
      </c>
      <c r="B38362" t="s">
        <v>132847</v>
      </c>
      <c r="C38362" t="s">
        <v>132848</v>
      </c>
      <c r="D38362" t="s">
        <v>1384</v>
      </c>
      <c r="E38362">
        <v>200000</v>
      </c>
      <c r="F38362" t="s">
        <v>18</v>
      </c>
      <c r="G38362" t="s">
        <v>25</v>
      </c>
      <c r="H38362" t="s">
        <v>64</v>
      </c>
      <c r="I38362" t="s">
        <v>65</v>
      </c>
      <c r="J38362" t="s">
        <v>606</v>
      </c>
      <c r="K38362">
        <v>1</v>
      </c>
      <c r="L38362" s="1">
        <v>39448</v>
      </c>
      <c r="M38362" s="1">
        <v>40119</v>
      </c>
      <c r="N38362" s="1">
        <v>40119</v>
      </c>
    </row>
    <row r="38363" spans="1:18" hidden="1" x14ac:dyDescent="0.2">
      <c r="A38363" t="s">
        <v>132849</v>
      </c>
      <c r="B38363" t="s">
        <v>132850</v>
      </c>
      <c r="C38363" t="s">
        <v>132851</v>
      </c>
      <c r="E38363" t="s">
        <v>43</v>
      </c>
      <c r="F38363" t="s">
        <v>18</v>
      </c>
      <c r="K38363">
        <v>1</v>
      </c>
      <c r="L38363" s="1">
        <v>41456</v>
      </c>
      <c r="M38363" s="1">
        <v>42005</v>
      </c>
      <c r="N38363" s="1">
        <v>42005</v>
      </c>
      <c r="O38363"/>
      <c r="P38363"/>
      <c r="Q38363"/>
      <c r="R38363"/>
    </row>
    <row r="38364" spans="1:18" hidden="1" x14ac:dyDescent="0.2">
      <c r="A38364" t="s">
        <v>132852</v>
      </c>
      <c r="B38364" t="s">
        <v>132853</v>
      </c>
      <c r="C38364" t="s">
        <v>132854</v>
      </c>
      <c r="D38364" t="s">
        <v>42</v>
      </c>
      <c r="E38364" t="s">
        <v>43</v>
      </c>
      <c r="F38364" t="s">
        <v>18</v>
      </c>
      <c r="G38364" t="s">
        <v>57</v>
      </c>
      <c r="H38364" t="s">
        <v>202</v>
      </c>
      <c r="I38364" t="s">
        <v>203</v>
      </c>
      <c r="J38364" t="s">
        <v>3500</v>
      </c>
      <c r="K38364">
        <v>1</v>
      </c>
      <c r="L38364" s="1">
        <v>29587</v>
      </c>
      <c r="M38364" s="1">
        <v>41436</v>
      </c>
      <c r="N38364" s="1">
        <v>41436</v>
      </c>
      <c r="O38364"/>
      <c r="P38364"/>
      <c r="Q38364"/>
      <c r="R38364"/>
    </row>
    <row r="38365" spans="1:18" hidden="1" x14ac:dyDescent="0.2">
      <c r="A38365" t="s">
        <v>132855</v>
      </c>
      <c r="B38365" t="s">
        <v>132856</v>
      </c>
      <c r="C38365" t="s">
        <v>132857</v>
      </c>
      <c r="D38365" t="s">
        <v>132858</v>
      </c>
      <c r="E38365">
        <v>188679</v>
      </c>
      <c r="F38365" t="s">
        <v>18</v>
      </c>
      <c r="G38365" t="s">
        <v>57</v>
      </c>
      <c r="H38365" t="s">
        <v>3339</v>
      </c>
      <c r="I38365" t="s">
        <v>3340</v>
      </c>
      <c r="J38365" t="s">
        <v>3341</v>
      </c>
      <c r="K38365">
        <v>1</v>
      </c>
      <c r="L38365" s="1">
        <v>40909</v>
      </c>
      <c r="M38365" s="1">
        <v>41609</v>
      </c>
      <c r="N38365" s="1">
        <v>41609</v>
      </c>
      <c r="O38365"/>
      <c r="P38365"/>
      <c r="Q38365"/>
      <c r="R38365"/>
    </row>
    <row r="38366" spans="1:18" x14ac:dyDescent="0.2">
      <c r="A38366" t="s">
        <v>132859</v>
      </c>
      <c r="B38366" t="s">
        <v>132860</v>
      </c>
      <c r="C38366" t="s">
        <v>132861</v>
      </c>
      <c r="D38366" t="s">
        <v>3932</v>
      </c>
      <c r="E38366">
        <v>5000</v>
      </c>
      <c r="F38366" t="s">
        <v>18</v>
      </c>
      <c r="G38366" t="s">
        <v>25</v>
      </c>
      <c r="H38366" t="s">
        <v>89</v>
      </c>
      <c r="I38366" t="s">
        <v>90</v>
      </c>
      <c r="J38366" t="s">
        <v>132862</v>
      </c>
      <c r="K38366">
        <v>1</v>
      </c>
      <c r="L38366" s="1">
        <v>40695</v>
      </c>
      <c r="M38366" s="1">
        <v>41984</v>
      </c>
      <c r="N38366" s="1">
        <v>41984</v>
      </c>
    </row>
    <row r="38367" spans="1:18" x14ac:dyDescent="0.2">
      <c r="A38367" t="s">
        <v>132863</v>
      </c>
      <c r="B38367" t="s">
        <v>132864</v>
      </c>
      <c r="C38367" t="s">
        <v>132865</v>
      </c>
      <c r="D38367" t="s">
        <v>132866</v>
      </c>
      <c r="E38367">
        <v>1500000</v>
      </c>
      <c r="F38367" t="s">
        <v>18</v>
      </c>
      <c r="G38367" t="s">
        <v>25</v>
      </c>
      <c r="H38367" t="s">
        <v>48321</v>
      </c>
      <c r="I38367" t="s">
        <v>62727</v>
      </c>
      <c r="J38367" t="s">
        <v>132867</v>
      </c>
      <c r="K38367">
        <v>1</v>
      </c>
      <c r="L38367" s="1">
        <v>41153</v>
      </c>
      <c r="M38367" s="1">
        <v>41913</v>
      </c>
      <c r="N38367" s="1">
        <v>41913</v>
      </c>
    </row>
    <row r="38368" spans="1:18" hidden="1" x14ac:dyDescent="0.2">
      <c r="A38368" t="s">
        <v>132868</v>
      </c>
      <c r="B38368" t="s">
        <v>132869</v>
      </c>
      <c r="C38368" t="s">
        <v>132870</v>
      </c>
      <c r="D38368" t="s">
        <v>132871</v>
      </c>
      <c r="E38368">
        <v>4068970</v>
      </c>
      <c r="F38368" t="s">
        <v>207</v>
      </c>
      <c r="G38368" t="s">
        <v>165</v>
      </c>
      <c r="H38368" t="s">
        <v>166</v>
      </c>
      <c r="I38368" t="s">
        <v>167</v>
      </c>
      <c r="J38368" t="s">
        <v>167</v>
      </c>
      <c r="K38368">
        <v>2</v>
      </c>
      <c r="L38368" s="1">
        <v>38716</v>
      </c>
      <c r="M38368" s="1">
        <v>38716</v>
      </c>
      <c r="N38368" s="1">
        <v>39081</v>
      </c>
      <c r="O38368"/>
      <c r="P38368"/>
      <c r="Q38368"/>
      <c r="R38368"/>
    </row>
    <row r="38369" spans="1:18" x14ac:dyDescent="0.2">
      <c r="A38369" t="s">
        <v>132872</v>
      </c>
      <c r="B38369" t="s">
        <v>132873</v>
      </c>
      <c r="C38369" t="s">
        <v>132874</v>
      </c>
      <c r="D38369" t="s">
        <v>32848</v>
      </c>
      <c r="E38369">
        <v>100000</v>
      </c>
      <c r="F38369" t="s">
        <v>18</v>
      </c>
      <c r="G38369" t="s">
        <v>19</v>
      </c>
      <c r="H38369">
        <v>16</v>
      </c>
      <c r="I38369" t="s">
        <v>7937</v>
      </c>
      <c r="J38369" t="s">
        <v>7937</v>
      </c>
      <c r="K38369">
        <v>1</v>
      </c>
      <c r="L38369" s="1">
        <v>40909</v>
      </c>
      <c r="M38369" s="1">
        <v>42138</v>
      </c>
      <c r="N38369" s="1">
        <v>42138</v>
      </c>
    </row>
    <row r="38370" spans="1:18" hidden="1" x14ac:dyDescent="0.2">
      <c r="A38370" t="s">
        <v>132875</v>
      </c>
      <c r="B38370" t="s">
        <v>132876</v>
      </c>
      <c r="C38370" t="s">
        <v>132877</v>
      </c>
      <c r="D38370" t="s">
        <v>132878</v>
      </c>
      <c r="E38370" t="s">
        <v>43</v>
      </c>
      <c r="F38370" t="s">
        <v>207</v>
      </c>
      <c r="G38370" t="s">
        <v>25</v>
      </c>
      <c r="H38370" t="s">
        <v>26</v>
      </c>
      <c r="I38370" t="s">
        <v>7746</v>
      </c>
      <c r="J38370" t="s">
        <v>2729</v>
      </c>
      <c r="K38370">
        <v>1</v>
      </c>
      <c r="M38370" s="1">
        <v>39800</v>
      </c>
      <c r="N38370" s="1">
        <v>39800</v>
      </c>
      <c r="O38370"/>
      <c r="P38370"/>
      <c r="Q38370"/>
      <c r="R38370"/>
    </row>
    <row r="38371" spans="1:18" x14ac:dyDescent="0.2">
      <c r="A38371" t="s">
        <v>132879</v>
      </c>
      <c r="B38371" t="s">
        <v>132880</v>
      </c>
      <c r="C38371" t="s">
        <v>132881</v>
      </c>
      <c r="D38371" t="s">
        <v>132882</v>
      </c>
      <c r="E38371">
        <v>320000</v>
      </c>
      <c r="F38371" t="s">
        <v>18</v>
      </c>
      <c r="G38371" t="s">
        <v>19</v>
      </c>
      <c r="H38371">
        <v>7</v>
      </c>
      <c r="I38371" t="s">
        <v>672</v>
      </c>
      <c r="J38371" t="s">
        <v>672</v>
      </c>
      <c r="K38371">
        <v>1</v>
      </c>
      <c r="L38371" s="1">
        <v>41081</v>
      </c>
      <c r="M38371" s="1">
        <v>42107</v>
      </c>
      <c r="N38371" s="1">
        <v>42107</v>
      </c>
    </row>
    <row r="38372" spans="1:18" hidden="1" x14ac:dyDescent="0.2">
      <c r="A38372" t="s">
        <v>132883</v>
      </c>
      <c r="B38372" t="s">
        <v>132884</v>
      </c>
      <c r="C38372" t="s">
        <v>132885</v>
      </c>
      <c r="D38372" t="s">
        <v>132886</v>
      </c>
      <c r="E38372">
        <v>27034</v>
      </c>
      <c r="F38372" t="s">
        <v>207</v>
      </c>
      <c r="G38372" t="s">
        <v>1062</v>
      </c>
      <c r="H38372">
        <v>2</v>
      </c>
      <c r="I38372" t="s">
        <v>1736</v>
      </c>
      <c r="J38372" t="s">
        <v>1736</v>
      </c>
      <c r="K38372">
        <v>1</v>
      </c>
      <c r="L38372" s="1">
        <v>40544</v>
      </c>
      <c r="M38372" s="1">
        <v>41548</v>
      </c>
      <c r="N38372" s="1">
        <v>41548</v>
      </c>
      <c r="O38372"/>
      <c r="P38372"/>
      <c r="Q38372"/>
      <c r="R38372"/>
    </row>
    <row r="38373" spans="1:18" x14ac:dyDescent="0.2">
      <c r="A38373" t="s">
        <v>132887</v>
      </c>
      <c r="B38373" t="s">
        <v>132888</v>
      </c>
      <c r="C38373" t="s">
        <v>132889</v>
      </c>
      <c r="D38373" t="s">
        <v>132890</v>
      </c>
      <c r="E38373">
        <v>120000</v>
      </c>
      <c r="F38373" t="s">
        <v>18</v>
      </c>
      <c r="G38373" t="s">
        <v>25</v>
      </c>
      <c r="H38373" t="s">
        <v>64</v>
      </c>
      <c r="I38373" t="s">
        <v>65</v>
      </c>
      <c r="J38373" t="s">
        <v>71</v>
      </c>
      <c r="K38373">
        <v>2</v>
      </c>
      <c r="L38373" s="1">
        <v>41692</v>
      </c>
      <c r="M38373" s="1">
        <v>41836</v>
      </c>
      <c r="N38373" s="1">
        <v>41932</v>
      </c>
    </row>
    <row r="38374" spans="1:18" x14ac:dyDescent="0.2">
      <c r="A38374" t="s">
        <v>132891</v>
      </c>
      <c r="B38374" t="s">
        <v>132892</v>
      </c>
      <c r="C38374" t="s">
        <v>132893</v>
      </c>
      <c r="D38374" t="s">
        <v>17364</v>
      </c>
      <c r="E38374">
        <v>100000</v>
      </c>
      <c r="F38374" t="s">
        <v>18</v>
      </c>
      <c r="G38374" t="s">
        <v>1138</v>
      </c>
      <c r="H38374">
        <v>5</v>
      </c>
      <c r="I38374" t="s">
        <v>27106</v>
      </c>
      <c r="J38374" t="s">
        <v>27106</v>
      </c>
      <c r="K38374">
        <v>1</v>
      </c>
      <c r="L38374" s="1">
        <v>41640</v>
      </c>
      <c r="M38374" s="1">
        <v>41671</v>
      </c>
      <c r="N38374" s="1">
        <v>41671</v>
      </c>
    </row>
    <row r="38375" spans="1:18" hidden="1" x14ac:dyDescent="0.2">
      <c r="A38375" t="s">
        <v>132894</v>
      </c>
      <c r="B38375" t="s">
        <v>132895</v>
      </c>
      <c r="C38375" t="s">
        <v>132896</v>
      </c>
      <c r="D38375" t="s">
        <v>70</v>
      </c>
      <c r="E38375">
        <v>9301500</v>
      </c>
      <c r="F38375" t="s">
        <v>18</v>
      </c>
      <c r="G38375" t="s">
        <v>19</v>
      </c>
      <c r="H38375">
        <v>16</v>
      </c>
      <c r="I38375" t="s">
        <v>20</v>
      </c>
      <c r="J38375" t="s">
        <v>20</v>
      </c>
      <c r="K38375">
        <v>3</v>
      </c>
      <c r="L38375" s="1">
        <v>36526</v>
      </c>
      <c r="M38375" s="1">
        <v>38644</v>
      </c>
      <c r="N38375" s="1">
        <v>41606</v>
      </c>
      <c r="O38375"/>
      <c r="P38375"/>
      <c r="Q38375"/>
      <c r="R38375"/>
    </row>
    <row r="38376" spans="1:18" hidden="1" x14ac:dyDescent="0.2">
      <c r="A38376" t="s">
        <v>132897</v>
      </c>
      <c r="B38376" t="s">
        <v>132898</v>
      </c>
      <c r="C38376" t="s">
        <v>132899</v>
      </c>
      <c r="E38376" t="s">
        <v>43</v>
      </c>
      <c r="F38376" t="s">
        <v>18</v>
      </c>
      <c r="K38376">
        <v>1</v>
      </c>
      <c r="L38376" s="1">
        <v>41278</v>
      </c>
      <c r="M38376" s="1">
        <v>42050</v>
      </c>
      <c r="N38376" s="1">
        <v>42050</v>
      </c>
      <c r="O38376"/>
      <c r="P38376"/>
      <c r="Q38376"/>
      <c r="R38376"/>
    </row>
    <row r="38377" spans="1:18" hidden="1" x14ac:dyDescent="0.2">
      <c r="A38377" t="s">
        <v>132900</v>
      </c>
      <c r="B38377" t="s">
        <v>132901</v>
      </c>
      <c r="C38377" t="s">
        <v>132902</v>
      </c>
      <c r="D38377" t="s">
        <v>132903</v>
      </c>
      <c r="E38377">
        <v>50000</v>
      </c>
      <c r="F38377" t="s">
        <v>18</v>
      </c>
      <c r="G38377" t="s">
        <v>25</v>
      </c>
      <c r="H38377" t="s">
        <v>298</v>
      </c>
      <c r="I38377" t="s">
        <v>299</v>
      </c>
      <c r="J38377" t="s">
        <v>299</v>
      </c>
      <c r="K38377">
        <v>2</v>
      </c>
      <c r="M38377" s="1">
        <v>41205</v>
      </c>
      <c r="N38377" s="1">
        <v>42125</v>
      </c>
      <c r="O38377"/>
      <c r="P38377"/>
      <c r="Q38377"/>
      <c r="R38377"/>
    </row>
    <row r="38378" spans="1:18" hidden="1" x14ac:dyDescent="0.2">
      <c r="A38378" t="s">
        <v>132904</v>
      </c>
      <c r="B38378" t="s">
        <v>132905</v>
      </c>
      <c r="C38378" t="s">
        <v>132906</v>
      </c>
      <c r="D38378" t="s">
        <v>132907</v>
      </c>
      <c r="E38378">
        <v>7408000</v>
      </c>
      <c r="F38378" t="s">
        <v>18</v>
      </c>
      <c r="G38378" t="s">
        <v>25</v>
      </c>
      <c r="H38378" t="s">
        <v>158</v>
      </c>
      <c r="I38378" t="s">
        <v>244</v>
      </c>
      <c r="J38378" t="s">
        <v>244</v>
      </c>
      <c r="K38378">
        <v>4</v>
      </c>
      <c r="L38378" s="1">
        <v>40973</v>
      </c>
      <c r="M38378" s="1">
        <v>41144</v>
      </c>
      <c r="N38378" s="1">
        <v>41865</v>
      </c>
      <c r="O38378"/>
      <c r="P38378"/>
      <c r="Q38378"/>
      <c r="R38378"/>
    </row>
    <row r="38379" spans="1:18" hidden="1" x14ac:dyDescent="0.2">
      <c r="A38379" t="s">
        <v>132908</v>
      </c>
      <c r="B38379" t="s">
        <v>132909</v>
      </c>
      <c r="C38379" t="s">
        <v>132910</v>
      </c>
      <c r="D38379" t="s">
        <v>655</v>
      </c>
      <c r="E38379" t="s">
        <v>43</v>
      </c>
      <c r="F38379" t="s">
        <v>18</v>
      </c>
      <c r="G38379" t="s">
        <v>25</v>
      </c>
      <c r="H38379" t="s">
        <v>430</v>
      </c>
      <c r="I38379" t="s">
        <v>6983</v>
      </c>
      <c r="J38379" t="s">
        <v>6984</v>
      </c>
      <c r="K38379">
        <v>1</v>
      </c>
      <c r="L38379" s="1">
        <v>38393</v>
      </c>
      <c r="M38379" s="1">
        <v>39150</v>
      </c>
      <c r="N38379" s="1">
        <v>39150</v>
      </c>
      <c r="O38379"/>
      <c r="P38379"/>
      <c r="Q38379"/>
      <c r="R38379"/>
    </row>
    <row r="38380" spans="1:18" hidden="1" x14ac:dyDescent="0.2">
      <c r="A38380" t="s">
        <v>132911</v>
      </c>
      <c r="B38380" t="s">
        <v>132912</v>
      </c>
      <c r="C38380" t="s">
        <v>132913</v>
      </c>
      <c r="D38380" t="s">
        <v>14881</v>
      </c>
      <c r="E38380">
        <v>3097541</v>
      </c>
      <c r="F38380" t="s">
        <v>18</v>
      </c>
      <c r="G38380" t="s">
        <v>1126</v>
      </c>
      <c r="H38380">
        <v>4</v>
      </c>
      <c r="I38380" t="s">
        <v>18594</v>
      </c>
      <c r="J38380" t="s">
        <v>18594</v>
      </c>
      <c r="K38380">
        <v>1</v>
      </c>
      <c r="L38380" s="1">
        <v>40909</v>
      </c>
      <c r="M38380" s="1">
        <v>42087</v>
      </c>
      <c r="N38380" s="1">
        <v>42087</v>
      </c>
      <c r="O38380"/>
      <c r="P38380"/>
      <c r="Q38380"/>
      <c r="R38380"/>
    </row>
    <row r="38381" spans="1:18" hidden="1" x14ac:dyDescent="0.2">
      <c r="A38381" t="s">
        <v>132914</v>
      </c>
      <c r="B38381" t="s">
        <v>132915</v>
      </c>
      <c r="E38381">
        <v>5500000</v>
      </c>
      <c r="F38381" t="s">
        <v>207</v>
      </c>
      <c r="G38381" t="s">
        <v>25</v>
      </c>
      <c r="H38381" t="s">
        <v>64</v>
      </c>
      <c r="I38381" t="s">
        <v>65</v>
      </c>
      <c r="J38381" t="s">
        <v>71</v>
      </c>
      <c r="K38381">
        <v>1</v>
      </c>
      <c r="M38381" s="1">
        <v>39055</v>
      </c>
      <c r="N38381" s="1">
        <v>39055</v>
      </c>
      <c r="O38381"/>
      <c r="P38381"/>
      <c r="Q38381"/>
      <c r="R38381"/>
    </row>
    <row r="38382" spans="1:18" x14ac:dyDescent="0.2">
      <c r="A38382" t="s">
        <v>132916</v>
      </c>
      <c r="B38382" t="s">
        <v>132917</v>
      </c>
      <c r="C38382" t="s">
        <v>132918</v>
      </c>
      <c r="D38382" t="s">
        <v>643</v>
      </c>
      <c r="E38382">
        <v>18000000</v>
      </c>
      <c r="F38382" t="s">
        <v>207</v>
      </c>
      <c r="G38382" t="s">
        <v>860</v>
      </c>
      <c r="H38382" t="s">
        <v>2141</v>
      </c>
      <c r="I38382" t="s">
        <v>2142</v>
      </c>
      <c r="J38382" t="s">
        <v>2142</v>
      </c>
      <c r="K38382">
        <v>2</v>
      </c>
      <c r="L38382" s="1">
        <v>40389</v>
      </c>
      <c r="M38382" s="1">
        <v>40380</v>
      </c>
      <c r="N38382" s="1">
        <v>40410</v>
      </c>
    </row>
    <row r="38383" spans="1:18" hidden="1" x14ac:dyDescent="0.2">
      <c r="A38383" t="s">
        <v>132919</v>
      </c>
      <c r="B38383" t="s">
        <v>132920</v>
      </c>
      <c r="E38383" t="s">
        <v>43</v>
      </c>
      <c r="F38383" t="s">
        <v>18</v>
      </c>
      <c r="K38383">
        <v>1</v>
      </c>
      <c r="M38383" s="1">
        <v>41628</v>
      </c>
      <c r="N38383" s="1">
        <v>41628</v>
      </c>
      <c r="O38383"/>
      <c r="P38383"/>
      <c r="Q38383"/>
      <c r="R38383"/>
    </row>
    <row r="38384" spans="1:18" hidden="1" x14ac:dyDescent="0.2">
      <c r="A38384" t="s">
        <v>132921</v>
      </c>
      <c r="B38384" t="s">
        <v>132922</v>
      </c>
      <c r="C38384" t="s">
        <v>132923</v>
      </c>
      <c r="D38384" t="s">
        <v>132924</v>
      </c>
      <c r="E38384">
        <v>5022837</v>
      </c>
      <c r="F38384" t="s">
        <v>18</v>
      </c>
      <c r="G38384" t="s">
        <v>25</v>
      </c>
      <c r="H38384" t="s">
        <v>208</v>
      </c>
      <c r="I38384" t="s">
        <v>843</v>
      </c>
      <c r="J38384" t="s">
        <v>844</v>
      </c>
      <c r="K38384">
        <v>4</v>
      </c>
      <c r="L38384" s="1">
        <v>40544</v>
      </c>
      <c r="M38384" s="1">
        <v>40725</v>
      </c>
      <c r="N38384" s="1">
        <v>42170</v>
      </c>
      <c r="O38384"/>
      <c r="P38384"/>
      <c r="Q38384"/>
      <c r="R38384"/>
    </row>
    <row r="38385" spans="1:18" hidden="1" x14ac:dyDescent="0.2">
      <c r="A38385" t="s">
        <v>132925</v>
      </c>
      <c r="B38385" t="s">
        <v>132926</v>
      </c>
      <c r="C38385" t="s">
        <v>132927</v>
      </c>
      <c r="D38385" t="s">
        <v>22267</v>
      </c>
      <c r="E38385">
        <v>49000002</v>
      </c>
      <c r="F38385" t="s">
        <v>18</v>
      </c>
      <c r="G38385" t="s">
        <v>25</v>
      </c>
      <c r="H38385" t="s">
        <v>82</v>
      </c>
      <c r="I38385" t="s">
        <v>2728</v>
      </c>
      <c r="J38385" t="s">
        <v>2729</v>
      </c>
      <c r="K38385">
        <v>4</v>
      </c>
      <c r="L38385" s="1">
        <v>40909</v>
      </c>
      <c r="M38385" s="1">
        <v>41303</v>
      </c>
      <c r="N38385" s="1">
        <v>42059</v>
      </c>
      <c r="O38385"/>
      <c r="P38385"/>
      <c r="Q38385"/>
      <c r="R38385"/>
    </row>
    <row r="38386" spans="1:18" hidden="1" x14ac:dyDescent="0.2">
      <c r="A38386" t="s">
        <v>132928</v>
      </c>
      <c r="B38386" t="s">
        <v>132929</v>
      </c>
      <c r="C38386" t="s">
        <v>132930</v>
      </c>
      <c r="D38386" t="s">
        <v>1503</v>
      </c>
      <c r="E38386">
        <v>52300999</v>
      </c>
      <c r="F38386" t="s">
        <v>113</v>
      </c>
      <c r="G38386" t="s">
        <v>25</v>
      </c>
      <c r="H38386" t="s">
        <v>64</v>
      </c>
      <c r="I38386" t="s">
        <v>65</v>
      </c>
      <c r="J38386" t="s">
        <v>71</v>
      </c>
      <c r="K38386">
        <v>5</v>
      </c>
      <c r="L38386" s="1">
        <v>35796</v>
      </c>
      <c r="M38386" s="1">
        <v>37134</v>
      </c>
      <c r="N38386" s="1">
        <v>40534</v>
      </c>
      <c r="O38386"/>
      <c r="P38386"/>
      <c r="Q38386"/>
      <c r="R38386"/>
    </row>
    <row r="38387" spans="1:18" x14ac:dyDescent="0.2">
      <c r="A38387" t="s">
        <v>132931</v>
      </c>
      <c r="B38387" t="s">
        <v>132932</v>
      </c>
      <c r="C38387" t="s">
        <v>132933</v>
      </c>
      <c r="D38387" t="s">
        <v>132934</v>
      </c>
      <c r="E38387">
        <v>38924</v>
      </c>
      <c r="F38387" t="s">
        <v>18</v>
      </c>
      <c r="G38387" t="s">
        <v>25</v>
      </c>
      <c r="H38387" t="s">
        <v>808</v>
      </c>
      <c r="I38387" t="s">
        <v>809</v>
      </c>
      <c r="J38387" t="s">
        <v>810</v>
      </c>
      <c r="K38387">
        <v>1</v>
      </c>
      <c r="L38387" s="1">
        <v>41640</v>
      </c>
      <c r="M38387" s="1">
        <v>42005</v>
      </c>
      <c r="N38387" s="1">
        <v>42005</v>
      </c>
    </row>
    <row r="38388" spans="1:18" hidden="1" x14ac:dyDescent="0.2">
      <c r="A38388" t="s">
        <v>132935</v>
      </c>
      <c r="B38388" t="s">
        <v>132936</v>
      </c>
      <c r="C38388" t="s">
        <v>132937</v>
      </c>
      <c r="D38388" t="s">
        <v>23612</v>
      </c>
      <c r="E38388" t="s">
        <v>43</v>
      </c>
      <c r="F38388" t="s">
        <v>18</v>
      </c>
      <c r="G38388" t="s">
        <v>25</v>
      </c>
      <c r="H38388" t="s">
        <v>64</v>
      </c>
      <c r="I38388" t="s">
        <v>966</v>
      </c>
      <c r="J38388" t="s">
        <v>89555</v>
      </c>
      <c r="K38388">
        <v>1</v>
      </c>
      <c r="L38388" s="1">
        <v>41426</v>
      </c>
      <c r="M38388" s="1">
        <v>41587</v>
      </c>
      <c r="N38388" s="1">
        <v>41587</v>
      </c>
      <c r="O38388"/>
      <c r="P38388"/>
      <c r="Q38388"/>
      <c r="R38388"/>
    </row>
    <row r="38389" spans="1:18" hidden="1" x14ac:dyDescent="0.2">
      <c r="A38389" t="s">
        <v>132938</v>
      </c>
      <c r="B38389" t="s">
        <v>132939</v>
      </c>
      <c r="C38389" t="s">
        <v>132940</v>
      </c>
      <c r="D38389" t="s">
        <v>42</v>
      </c>
      <c r="E38389">
        <v>57800000</v>
      </c>
      <c r="F38389" t="s">
        <v>18</v>
      </c>
      <c r="G38389" t="s">
        <v>25</v>
      </c>
      <c r="H38389" t="s">
        <v>64</v>
      </c>
      <c r="I38389" t="s">
        <v>65</v>
      </c>
      <c r="J38389" t="s">
        <v>1402</v>
      </c>
      <c r="K38389">
        <v>3</v>
      </c>
      <c r="L38389" s="1">
        <v>37622</v>
      </c>
      <c r="M38389" s="1">
        <v>39008</v>
      </c>
      <c r="N38389" s="1">
        <v>41018</v>
      </c>
      <c r="O38389"/>
      <c r="P38389"/>
      <c r="Q38389"/>
      <c r="R38389"/>
    </row>
    <row r="38390" spans="1:18" hidden="1" x14ac:dyDescent="0.2">
      <c r="A38390" t="s">
        <v>132941</v>
      </c>
      <c r="B38390" t="s">
        <v>132942</v>
      </c>
      <c r="C38390" t="s">
        <v>132943</v>
      </c>
      <c r="D38390" t="s">
        <v>132944</v>
      </c>
      <c r="E38390" t="s">
        <v>43</v>
      </c>
      <c r="F38390" t="s">
        <v>18</v>
      </c>
      <c r="G38390" t="s">
        <v>25</v>
      </c>
      <c r="H38390" t="s">
        <v>64</v>
      </c>
      <c r="I38390" t="s">
        <v>65</v>
      </c>
      <c r="J38390" t="s">
        <v>71</v>
      </c>
      <c r="K38390">
        <v>1</v>
      </c>
      <c r="L38390" s="1">
        <v>40909</v>
      </c>
      <c r="M38390" s="1">
        <v>41334</v>
      </c>
      <c r="N38390" s="1">
        <v>41334</v>
      </c>
      <c r="O38390"/>
      <c r="P38390"/>
      <c r="Q38390"/>
      <c r="R38390"/>
    </row>
    <row r="38391" spans="1:18" hidden="1" x14ac:dyDescent="0.2">
      <c r="A38391" t="s">
        <v>132945</v>
      </c>
      <c r="B38391" t="s">
        <v>132946</v>
      </c>
      <c r="C38391" t="s">
        <v>132947</v>
      </c>
      <c r="D38391" t="s">
        <v>1247</v>
      </c>
      <c r="E38391">
        <v>51954587</v>
      </c>
      <c r="F38391" t="s">
        <v>113</v>
      </c>
      <c r="G38391" t="s">
        <v>25</v>
      </c>
      <c r="H38391" t="s">
        <v>82</v>
      </c>
      <c r="I38391" t="s">
        <v>1764</v>
      </c>
      <c r="J38391" t="s">
        <v>1765</v>
      </c>
      <c r="K38391">
        <v>6</v>
      </c>
      <c r="L38391" s="1">
        <v>38353</v>
      </c>
      <c r="M38391" s="1">
        <v>39912</v>
      </c>
      <c r="N38391" s="1">
        <v>41956</v>
      </c>
      <c r="O38391"/>
      <c r="P38391"/>
      <c r="Q38391"/>
      <c r="R38391"/>
    </row>
    <row r="38392" spans="1:18" hidden="1" x14ac:dyDescent="0.2">
      <c r="A38392" t="s">
        <v>132948</v>
      </c>
      <c r="B38392" t="s">
        <v>132949</v>
      </c>
      <c r="D38392" t="s">
        <v>132950</v>
      </c>
      <c r="E38392" t="s">
        <v>43</v>
      </c>
      <c r="F38392" t="s">
        <v>18</v>
      </c>
      <c r="G38392" t="s">
        <v>25</v>
      </c>
      <c r="H38392" t="s">
        <v>89</v>
      </c>
      <c r="I38392" t="s">
        <v>3569</v>
      </c>
      <c r="J38392" t="s">
        <v>132951</v>
      </c>
      <c r="K38392">
        <v>1</v>
      </c>
      <c r="M38392" s="1">
        <v>41373</v>
      </c>
      <c r="N38392" s="1">
        <v>41373</v>
      </c>
      <c r="O38392"/>
      <c r="P38392"/>
      <c r="Q38392"/>
      <c r="R38392"/>
    </row>
    <row r="38393" spans="1:18" x14ac:dyDescent="0.2">
      <c r="A38393" t="s">
        <v>132952</v>
      </c>
      <c r="B38393" t="s">
        <v>132953</v>
      </c>
      <c r="C38393" t="s">
        <v>132954</v>
      </c>
      <c r="D38393" t="s">
        <v>42</v>
      </c>
      <c r="E38393">
        <v>1500000</v>
      </c>
      <c r="F38393" t="s">
        <v>689</v>
      </c>
      <c r="G38393" t="s">
        <v>25</v>
      </c>
      <c r="H38393" t="s">
        <v>644</v>
      </c>
      <c r="I38393" t="s">
        <v>645</v>
      </c>
      <c r="J38393" t="s">
        <v>25258</v>
      </c>
      <c r="K38393">
        <v>1</v>
      </c>
      <c r="L38393" t="s">
        <v>89463</v>
      </c>
      <c r="M38393" s="1">
        <v>40917</v>
      </c>
      <c r="N38393" s="1">
        <v>40917</v>
      </c>
    </row>
    <row r="38394" spans="1:18" hidden="1" x14ac:dyDescent="0.2">
      <c r="A38394" t="s">
        <v>132955</v>
      </c>
      <c r="B38394" t="s">
        <v>132956</v>
      </c>
      <c r="C38394" t="s">
        <v>132957</v>
      </c>
      <c r="D38394" t="s">
        <v>3396</v>
      </c>
      <c r="E38394" t="s">
        <v>43</v>
      </c>
      <c r="F38394" t="s">
        <v>18</v>
      </c>
      <c r="G38394" t="s">
        <v>25</v>
      </c>
      <c r="H38394" t="s">
        <v>99</v>
      </c>
      <c r="I38394" t="s">
        <v>21526</v>
      </c>
      <c r="J38394" t="s">
        <v>21526</v>
      </c>
      <c r="K38394">
        <v>1</v>
      </c>
      <c r="L38394" s="1">
        <v>41091</v>
      </c>
      <c r="M38394" s="1">
        <v>41765</v>
      </c>
      <c r="N38394" s="1">
        <v>41765</v>
      </c>
      <c r="O38394"/>
      <c r="P38394"/>
      <c r="Q38394"/>
      <c r="R38394"/>
    </row>
    <row r="38395" spans="1:18" x14ac:dyDescent="0.2">
      <c r="A38395" t="s">
        <v>132958</v>
      </c>
      <c r="B38395" t="s">
        <v>132959</v>
      </c>
      <c r="C38395" t="s">
        <v>132960</v>
      </c>
      <c r="D38395" t="s">
        <v>132961</v>
      </c>
      <c r="E38395">
        <v>25000</v>
      </c>
      <c r="F38395" t="s">
        <v>18</v>
      </c>
      <c r="G38395" t="s">
        <v>25</v>
      </c>
      <c r="H38395" t="s">
        <v>527</v>
      </c>
      <c r="I38395" t="s">
        <v>528</v>
      </c>
      <c r="J38395" t="s">
        <v>529</v>
      </c>
      <c r="K38395">
        <v>1</v>
      </c>
      <c r="L38395" s="1">
        <v>42095</v>
      </c>
      <c r="M38395" s="1">
        <v>42128</v>
      </c>
      <c r="N38395" s="1">
        <v>42128</v>
      </c>
    </row>
    <row r="38396" spans="1:18" x14ac:dyDescent="0.2">
      <c r="A38396" t="s">
        <v>132962</v>
      </c>
      <c r="B38396" t="s">
        <v>132963</v>
      </c>
      <c r="C38396" t="s">
        <v>132964</v>
      </c>
      <c r="D38396" t="s">
        <v>2479</v>
      </c>
      <c r="E38396">
        <v>7100000</v>
      </c>
      <c r="F38396" t="s">
        <v>18</v>
      </c>
      <c r="G38396" t="s">
        <v>25</v>
      </c>
      <c r="H38396" t="s">
        <v>644</v>
      </c>
      <c r="I38396" t="s">
        <v>645</v>
      </c>
      <c r="J38396" t="s">
        <v>645</v>
      </c>
      <c r="K38396">
        <v>2</v>
      </c>
      <c r="L38396" s="1">
        <v>41306</v>
      </c>
      <c r="M38396" s="1">
        <v>40664</v>
      </c>
      <c r="N38396" s="1">
        <v>41396</v>
      </c>
    </row>
    <row r="38397" spans="1:18" x14ac:dyDescent="0.2">
      <c r="A38397" t="s">
        <v>132965</v>
      </c>
      <c r="B38397" t="s">
        <v>132966</v>
      </c>
      <c r="C38397" t="s">
        <v>132967</v>
      </c>
      <c r="D38397" t="s">
        <v>132968</v>
      </c>
      <c r="E38397">
        <v>9250000</v>
      </c>
      <c r="F38397" t="s">
        <v>18</v>
      </c>
      <c r="G38397" t="s">
        <v>25</v>
      </c>
      <c r="H38397" t="s">
        <v>158</v>
      </c>
      <c r="I38397" t="s">
        <v>244</v>
      </c>
      <c r="J38397" t="s">
        <v>244</v>
      </c>
      <c r="K38397">
        <v>3</v>
      </c>
      <c r="L38397" s="1">
        <v>41094</v>
      </c>
      <c r="M38397" s="1">
        <v>41103</v>
      </c>
      <c r="N38397" s="1">
        <v>41939</v>
      </c>
    </row>
    <row r="38398" spans="1:18" hidden="1" x14ac:dyDescent="0.2">
      <c r="A38398" t="s">
        <v>132969</v>
      </c>
      <c r="B38398" t="s">
        <v>132970</v>
      </c>
      <c r="C38398" t="s">
        <v>132971</v>
      </c>
      <c r="D38398" t="s">
        <v>132972</v>
      </c>
      <c r="E38398" t="s">
        <v>43</v>
      </c>
      <c r="F38398" t="s">
        <v>18</v>
      </c>
      <c r="G38398" t="s">
        <v>25</v>
      </c>
      <c r="H38398" t="s">
        <v>286</v>
      </c>
      <c r="I38398" t="s">
        <v>578</v>
      </c>
      <c r="J38398" t="s">
        <v>578</v>
      </c>
      <c r="K38398">
        <v>1</v>
      </c>
      <c r="M38398" s="1">
        <v>40544</v>
      </c>
      <c r="N38398" s="1">
        <v>40544</v>
      </c>
      <c r="O38398"/>
      <c r="P38398"/>
      <c r="Q38398"/>
      <c r="R38398"/>
    </row>
    <row r="38399" spans="1:18" hidden="1" x14ac:dyDescent="0.2">
      <c r="A38399" t="s">
        <v>132973</v>
      </c>
      <c r="B38399" t="s">
        <v>132974</v>
      </c>
      <c r="C38399" t="s">
        <v>132975</v>
      </c>
      <c r="E38399">
        <v>5000000</v>
      </c>
      <c r="F38399" t="s">
        <v>18</v>
      </c>
      <c r="G38399" t="s">
        <v>25</v>
      </c>
      <c r="H38399" t="s">
        <v>82</v>
      </c>
      <c r="I38399" t="s">
        <v>1764</v>
      </c>
      <c r="J38399" t="s">
        <v>132976</v>
      </c>
      <c r="K38399">
        <v>1</v>
      </c>
      <c r="M38399" s="1">
        <v>39349</v>
      </c>
      <c r="N38399" s="1">
        <v>39349</v>
      </c>
      <c r="O38399"/>
      <c r="P38399"/>
      <c r="Q38399"/>
      <c r="R38399"/>
    </row>
    <row r="38400" spans="1:18" hidden="1" x14ac:dyDescent="0.2">
      <c r="A38400" t="s">
        <v>132977</v>
      </c>
      <c r="B38400" t="s">
        <v>132978</v>
      </c>
      <c r="C38400" t="s">
        <v>132979</v>
      </c>
      <c r="D38400" t="s">
        <v>1377</v>
      </c>
      <c r="E38400" t="s">
        <v>43</v>
      </c>
      <c r="F38400" t="s">
        <v>18</v>
      </c>
      <c r="G38400" t="s">
        <v>8000</v>
      </c>
      <c r="I38400" t="s">
        <v>8001</v>
      </c>
      <c r="J38400" t="s">
        <v>8002</v>
      </c>
      <c r="K38400">
        <v>1</v>
      </c>
      <c r="M38400" s="1">
        <v>40949</v>
      </c>
      <c r="N38400" s="1">
        <v>40949</v>
      </c>
      <c r="O38400"/>
      <c r="P38400"/>
      <c r="Q38400"/>
      <c r="R38400"/>
    </row>
    <row r="38401" spans="1:18" hidden="1" x14ac:dyDescent="0.2">
      <c r="A38401" t="s">
        <v>132980</v>
      </c>
      <c r="B38401" t="s">
        <v>132981</v>
      </c>
      <c r="C38401" t="s">
        <v>132982</v>
      </c>
      <c r="D38401" t="s">
        <v>741</v>
      </c>
      <c r="E38401">
        <v>1270324</v>
      </c>
      <c r="F38401" t="s">
        <v>18</v>
      </c>
      <c r="G38401" t="s">
        <v>128</v>
      </c>
      <c r="H38401" t="s">
        <v>2005</v>
      </c>
      <c r="I38401" t="s">
        <v>2006</v>
      </c>
      <c r="J38401" t="s">
        <v>2006</v>
      </c>
      <c r="K38401">
        <v>1</v>
      </c>
      <c r="M38401" s="1">
        <v>41225</v>
      </c>
      <c r="N38401" s="1">
        <v>41225</v>
      </c>
      <c r="O38401"/>
      <c r="P38401"/>
      <c r="Q38401"/>
      <c r="R38401"/>
    </row>
    <row r="38402" spans="1:18" hidden="1" x14ac:dyDescent="0.2">
      <c r="A38402" t="s">
        <v>132983</v>
      </c>
      <c r="B38402" t="s">
        <v>132984</v>
      </c>
      <c r="C38402" t="s">
        <v>132985</v>
      </c>
      <c r="D38402" t="s">
        <v>132986</v>
      </c>
      <c r="E38402">
        <v>3826452</v>
      </c>
      <c r="F38402" t="s">
        <v>18</v>
      </c>
      <c r="G38402" t="s">
        <v>128</v>
      </c>
      <c r="H38402" t="s">
        <v>129</v>
      </c>
      <c r="I38402" t="s">
        <v>130</v>
      </c>
      <c r="J38402" t="s">
        <v>130</v>
      </c>
      <c r="K38402">
        <v>1</v>
      </c>
      <c r="L38402" s="1">
        <v>41214</v>
      </c>
      <c r="M38402" s="1">
        <v>42125</v>
      </c>
      <c r="N38402" s="1">
        <v>42125</v>
      </c>
      <c r="O38402"/>
      <c r="P38402"/>
      <c r="Q38402"/>
      <c r="R38402"/>
    </row>
    <row r="38403" spans="1:18" x14ac:dyDescent="0.2">
      <c r="A38403" t="s">
        <v>132987</v>
      </c>
      <c r="B38403" t="s">
        <v>132988</v>
      </c>
      <c r="C38403" t="s">
        <v>132989</v>
      </c>
      <c r="D38403" t="s">
        <v>50</v>
      </c>
      <c r="E38403">
        <v>30676</v>
      </c>
      <c r="F38403" t="s">
        <v>18</v>
      </c>
      <c r="G38403" t="s">
        <v>341</v>
      </c>
      <c r="H38403">
        <v>19</v>
      </c>
      <c r="I38403" t="s">
        <v>129491</v>
      </c>
      <c r="J38403" t="s">
        <v>129491</v>
      </c>
      <c r="K38403">
        <v>1</v>
      </c>
      <c r="L38403" s="1">
        <v>41136</v>
      </c>
      <c r="M38403" s="1">
        <v>41456</v>
      </c>
      <c r="N38403" s="1">
        <v>41456</v>
      </c>
    </row>
    <row r="38404" spans="1:18" x14ac:dyDescent="0.2">
      <c r="A38404" t="s">
        <v>132990</v>
      </c>
      <c r="B38404" t="s">
        <v>132991</v>
      </c>
      <c r="C38404" t="s">
        <v>132992</v>
      </c>
      <c r="D38404" t="s">
        <v>63</v>
      </c>
      <c r="E38404">
        <v>1000000</v>
      </c>
      <c r="F38404" t="s">
        <v>18</v>
      </c>
      <c r="G38404" t="s">
        <v>25</v>
      </c>
      <c r="H38404" t="s">
        <v>430</v>
      </c>
      <c r="I38404" t="s">
        <v>528</v>
      </c>
      <c r="J38404" t="s">
        <v>1424</v>
      </c>
      <c r="K38404">
        <v>2</v>
      </c>
      <c r="L38404" s="1">
        <v>41487</v>
      </c>
      <c r="M38404" s="1">
        <v>41691</v>
      </c>
      <c r="N38404" s="1">
        <v>41912</v>
      </c>
    </row>
    <row r="38405" spans="1:18" hidden="1" x14ac:dyDescent="0.2">
      <c r="A38405" t="s">
        <v>132993</v>
      </c>
      <c r="B38405" t="s">
        <v>132994</v>
      </c>
      <c r="D38405" t="s">
        <v>56</v>
      </c>
      <c r="E38405">
        <v>39080532</v>
      </c>
      <c r="F38405" t="s">
        <v>18</v>
      </c>
      <c r="G38405" t="s">
        <v>25</v>
      </c>
      <c r="H38405" t="s">
        <v>380</v>
      </c>
      <c r="I38405" t="s">
        <v>381</v>
      </c>
      <c r="J38405" t="s">
        <v>381</v>
      </c>
      <c r="K38405">
        <v>6</v>
      </c>
      <c r="M38405" s="1">
        <v>39953</v>
      </c>
      <c r="N38405" s="1">
        <v>42081</v>
      </c>
      <c r="O38405"/>
      <c r="P38405"/>
      <c r="Q38405"/>
      <c r="R38405"/>
    </row>
    <row r="38406" spans="1:18" hidden="1" x14ac:dyDescent="0.2">
      <c r="A38406" t="s">
        <v>132995</v>
      </c>
      <c r="B38406" t="s">
        <v>132996</v>
      </c>
      <c r="C38406" t="s">
        <v>132997</v>
      </c>
      <c r="D38406" t="s">
        <v>1247</v>
      </c>
      <c r="E38406">
        <v>22108725</v>
      </c>
      <c r="F38406" t="s">
        <v>18</v>
      </c>
      <c r="G38406" t="s">
        <v>25</v>
      </c>
      <c r="H38406" t="s">
        <v>208</v>
      </c>
      <c r="I38406" t="s">
        <v>209</v>
      </c>
      <c r="J38406" t="s">
        <v>209</v>
      </c>
      <c r="K38406">
        <v>2</v>
      </c>
      <c r="L38406" s="1">
        <v>37257</v>
      </c>
      <c r="M38406" s="1">
        <v>39945</v>
      </c>
      <c r="N38406" s="1">
        <v>40575</v>
      </c>
      <c r="O38406"/>
      <c r="P38406"/>
      <c r="Q38406"/>
      <c r="R38406"/>
    </row>
    <row r="38407" spans="1:18" hidden="1" x14ac:dyDescent="0.2">
      <c r="A38407" t="s">
        <v>132998</v>
      </c>
      <c r="B38407" t="s">
        <v>132999</v>
      </c>
      <c r="C38407" t="s">
        <v>133000</v>
      </c>
      <c r="D38407" t="s">
        <v>2276</v>
      </c>
      <c r="E38407">
        <v>3164683</v>
      </c>
      <c r="F38407" t="s">
        <v>18</v>
      </c>
      <c r="G38407" t="s">
        <v>128</v>
      </c>
      <c r="H38407" t="s">
        <v>3855</v>
      </c>
      <c r="I38407" t="s">
        <v>130</v>
      </c>
      <c r="J38407" t="s">
        <v>66673</v>
      </c>
      <c r="K38407">
        <v>2</v>
      </c>
      <c r="L38407" s="1">
        <v>38988</v>
      </c>
      <c r="M38407" s="1">
        <v>41736</v>
      </c>
      <c r="N38407" s="1">
        <v>42023</v>
      </c>
      <c r="O38407"/>
      <c r="P38407"/>
      <c r="Q38407"/>
      <c r="R38407"/>
    </row>
    <row r="38408" spans="1:18" hidden="1" x14ac:dyDescent="0.2">
      <c r="A38408" t="s">
        <v>133001</v>
      </c>
      <c r="B38408" t="s">
        <v>133002</v>
      </c>
      <c r="D38408" t="s">
        <v>133003</v>
      </c>
      <c r="E38408">
        <v>11318726</v>
      </c>
      <c r="F38408" t="s">
        <v>18</v>
      </c>
      <c r="G38408" t="s">
        <v>25</v>
      </c>
      <c r="H38408" t="s">
        <v>64</v>
      </c>
      <c r="I38408" t="s">
        <v>65</v>
      </c>
      <c r="J38408" t="s">
        <v>606</v>
      </c>
      <c r="K38408">
        <v>3</v>
      </c>
      <c r="L38408" s="1">
        <v>41275</v>
      </c>
      <c r="M38408" s="1">
        <v>40315</v>
      </c>
      <c r="N38408" s="1">
        <v>40731</v>
      </c>
      <c r="O38408"/>
      <c r="P38408"/>
      <c r="Q38408"/>
      <c r="R38408"/>
    </row>
    <row r="38409" spans="1:18" hidden="1" x14ac:dyDescent="0.2">
      <c r="A38409" t="s">
        <v>133004</v>
      </c>
      <c r="B38409" t="s">
        <v>133005</v>
      </c>
      <c r="C38409" t="s">
        <v>133006</v>
      </c>
      <c r="D38409" t="s">
        <v>70</v>
      </c>
      <c r="E38409">
        <v>439238</v>
      </c>
      <c r="F38409" t="s">
        <v>18</v>
      </c>
      <c r="K38409">
        <v>1</v>
      </c>
      <c r="M38409" s="1">
        <v>40269</v>
      </c>
      <c r="N38409" s="1">
        <v>40269</v>
      </c>
      <c r="O38409"/>
      <c r="P38409"/>
      <c r="Q38409"/>
      <c r="R38409"/>
    </row>
    <row r="38410" spans="1:18" x14ac:dyDescent="0.2">
      <c r="A38410" t="s">
        <v>133007</v>
      </c>
      <c r="B38410" t="s">
        <v>133008</v>
      </c>
      <c r="C38410" t="s">
        <v>133009</v>
      </c>
      <c r="D38410" t="s">
        <v>133010</v>
      </c>
      <c r="E38410">
        <v>1400000</v>
      </c>
      <c r="F38410" t="s">
        <v>18</v>
      </c>
      <c r="G38410" t="s">
        <v>25</v>
      </c>
      <c r="H38410" t="s">
        <v>82</v>
      </c>
      <c r="I38410" t="s">
        <v>1764</v>
      </c>
      <c r="J38410" t="s">
        <v>2524</v>
      </c>
      <c r="K38410">
        <v>2</v>
      </c>
      <c r="L38410" s="1">
        <v>42074</v>
      </c>
      <c r="M38410" s="1">
        <v>40544</v>
      </c>
      <c r="N38410" s="1">
        <v>42264</v>
      </c>
    </row>
    <row r="38411" spans="1:18" hidden="1" x14ac:dyDescent="0.2">
      <c r="A38411" t="s">
        <v>133011</v>
      </c>
      <c r="B38411" t="s">
        <v>133012</v>
      </c>
      <c r="C38411" t="s">
        <v>133013</v>
      </c>
      <c r="D38411" t="s">
        <v>766</v>
      </c>
      <c r="E38411">
        <v>6268669</v>
      </c>
      <c r="F38411" t="s">
        <v>18</v>
      </c>
      <c r="G38411" t="s">
        <v>25</v>
      </c>
      <c r="H38411" t="s">
        <v>142</v>
      </c>
      <c r="I38411" t="s">
        <v>143</v>
      </c>
      <c r="J38411" t="s">
        <v>7874</v>
      </c>
      <c r="K38411">
        <v>2</v>
      </c>
      <c r="L38411" s="1">
        <v>36161</v>
      </c>
      <c r="M38411" s="1">
        <v>41437</v>
      </c>
      <c r="N38411" s="1">
        <v>41502</v>
      </c>
      <c r="O38411"/>
      <c r="P38411"/>
      <c r="Q38411"/>
      <c r="R38411"/>
    </row>
    <row r="38412" spans="1:18" hidden="1" x14ac:dyDescent="0.2">
      <c r="A38412" t="s">
        <v>133014</v>
      </c>
      <c r="B38412" t="s">
        <v>133015</v>
      </c>
      <c r="D38412" t="s">
        <v>248</v>
      </c>
      <c r="E38412" t="s">
        <v>43</v>
      </c>
      <c r="F38412" t="s">
        <v>18</v>
      </c>
      <c r="G38412" t="s">
        <v>25</v>
      </c>
      <c r="H38412" t="s">
        <v>1396</v>
      </c>
      <c r="I38412" t="s">
        <v>1397</v>
      </c>
      <c r="J38412" t="s">
        <v>1397</v>
      </c>
      <c r="K38412">
        <v>1</v>
      </c>
      <c r="L38412" s="1">
        <v>40590</v>
      </c>
      <c r="M38412" s="1">
        <v>40667</v>
      </c>
      <c r="N38412" s="1">
        <v>40667</v>
      </c>
      <c r="O38412"/>
      <c r="P38412"/>
      <c r="Q38412"/>
      <c r="R38412"/>
    </row>
    <row r="38413" spans="1:18" hidden="1" x14ac:dyDescent="0.2">
      <c r="A38413" t="s">
        <v>133016</v>
      </c>
      <c r="B38413" t="s">
        <v>133017</v>
      </c>
      <c r="C38413" t="s">
        <v>133018</v>
      </c>
      <c r="D38413" t="s">
        <v>357</v>
      </c>
      <c r="E38413">
        <v>105000</v>
      </c>
      <c r="F38413" t="s">
        <v>18</v>
      </c>
      <c r="G38413" t="s">
        <v>25</v>
      </c>
      <c r="H38413" t="s">
        <v>1272</v>
      </c>
      <c r="I38413" t="s">
        <v>1273</v>
      </c>
      <c r="J38413" t="s">
        <v>36728</v>
      </c>
      <c r="K38413">
        <v>1</v>
      </c>
      <c r="M38413" s="1">
        <v>42198</v>
      </c>
      <c r="N38413" s="1">
        <v>42198</v>
      </c>
      <c r="O38413"/>
      <c r="P38413"/>
      <c r="Q38413"/>
      <c r="R38413"/>
    </row>
    <row r="38414" spans="1:18" hidden="1" x14ac:dyDescent="0.2">
      <c r="A38414" t="s">
        <v>133019</v>
      </c>
      <c r="B38414" t="s">
        <v>133020</v>
      </c>
      <c r="C38414" t="s">
        <v>133021</v>
      </c>
      <c r="D38414" t="s">
        <v>133022</v>
      </c>
      <c r="E38414">
        <v>290000</v>
      </c>
      <c r="F38414" t="s">
        <v>18</v>
      </c>
      <c r="G38414" t="s">
        <v>19</v>
      </c>
      <c r="H38414">
        <v>10</v>
      </c>
      <c r="I38414" t="s">
        <v>672</v>
      </c>
      <c r="J38414" t="s">
        <v>673</v>
      </c>
      <c r="K38414">
        <v>1</v>
      </c>
      <c r="M38414" s="1">
        <v>42010</v>
      </c>
      <c r="N38414" s="1">
        <v>42010</v>
      </c>
      <c r="O38414"/>
      <c r="P38414"/>
      <c r="Q38414"/>
      <c r="R38414"/>
    </row>
    <row r="38415" spans="1:18" hidden="1" x14ac:dyDescent="0.2">
      <c r="A38415" t="s">
        <v>133023</v>
      </c>
      <c r="B38415" t="s">
        <v>133024</v>
      </c>
      <c r="C38415" t="s">
        <v>133025</v>
      </c>
      <c r="D38415" t="s">
        <v>42</v>
      </c>
      <c r="E38415">
        <v>17000000</v>
      </c>
      <c r="F38415" t="s">
        <v>18</v>
      </c>
      <c r="G38415" t="s">
        <v>25</v>
      </c>
      <c r="H38415" t="s">
        <v>430</v>
      </c>
      <c r="I38415" t="s">
        <v>528</v>
      </c>
      <c r="J38415" t="s">
        <v>3661</v>
      </c>
      <c r="K38415">
        <v>1</v>
      </c>
      <c r="M38415" s="1">
        <v>41079</v>
      </c>
      <c r="N38415" s="1">
        <v>41079</v>
      </c>
      <c r="O38415"/>
      <c r="P38415"/>
      <c r="Q38415"/>
      <c r="R38415"/>
    </row>
    <row r="38416" spans="1:18" x14ac:dyDescent="0.2">
      <c r="A38416" t="s">
        <v>133026</v>
      </c>
      <c r="B38416" t="s">
        <v>133027</v>
      </c>
      <c r="C38416" t="s">
        <v>133028</v>
      </c>
      <c r="D38416" t="s">
        <v>2966</v>
      </c>
      <c r="E38416">
        <v>20000</v>
      </c>
      <c r="F38416" t="s">
        <v>18</v>
      </c>
      <c r="G38416" t="s">
        <v>25</v>
      </c>
      <c r="H38416" t="s">
        <v>158</v>
      </c>
      <c r="I38416" t="s">
        <v>159</v>
      </c>
      <c r="J38416" t="s">
        <v>39354</v>
      </c>
      <c r="K38416">
        <v>1</v>
      </c>
      <c r="L38416" s="1">
        <v>40162</v>
      </c>
      <c r="M38416" s="1">
        <v>42205</v>
      </c>
      <c r="N38416" s="1">
        <v>42205</v>
      </c>
    </row>
    <row r="38417" spans="1:18" x14ac:dyDescent="0.2">
      <c r="A38417" t="s">
        <v>133029</v>
      </c>
      <c r="B38417" t="s">
        <v>133030</v>
      </c>
      <c r="C38417" t="s">
        <v>133031</v>
      </c>
      <c r="D38417" t="s">
        <v>2479</v>
      </c>
      <c r="E38417">
        <v>10000</v>
      </c>
      <c r="F38417" t="s">
        <v>18</v>
      </c>
      <c r="G38417" t="s">
        <v>19</v>
      </c>
      <c r="H38417">
        <v>19</v>
      </c>
      <c r="I38417" t="s">
        <v>474</v>
      </c>
      <c r="J38417" t="s">
        <v>474</v>
      </c>
      <c r="K38417">
        <v>1</v>
      </c>
      <c r="L38417" s="1">
        <v>41551</v>
      </c>
      <c r="M38417" s="1">
        <v>41497</v>
      </c>
      <c r="N38417" s="1">
        <v>41497</v>
      </c>
    </row>
    <row r="38418" spans="1:18" hidden="1" x14ac:dyDescent="0.2">
      <c r="A38418" t="s">
        <v>133032</v>
      </c>
      <c r="B38418" t="s">
        <v>133033</v>
      </c>
      <c r="C38418" t="s">
        <v>133034</v>
      </c>
      <c r="D38418" t="s">
        <v>133035</v>
      </c>
      <c r="E38418">
        <v>400466</v>
      </c>
      <c r="F38418" t="s">
        <v>18</v>
      </c>
      <c r="G38418" t="s">
        <v>25</v>
      </c>
      <c r="H38418" t="s">
        <v>64</v>
      </c>
      <c r="I38418" t="s">
        <v>65</v>
      </c>
      <c r="J38418" t="s">
        <v>71</v>
      </c>
      <c r="K38418">
        <v>1</v>
      </c>
      <c r="L38418" s="1">
        <v>42101</v>
      </c>
      <c r="M38418" s="1">
        <v>42229</v>
      </c>
      <c r="N38418" s="1">
        <v>42229</v>
      </c>
      <c r="O38418"/>
      <c r="P38418"/>
      <c r="Q38418"/>
      <c r="R38418"/>
    </row>
    <row r="38419" spans="1:18" x14ac:dyDescent="0.2">
      <c r="A38419" t="s">
        <v>133036</v>
      </c>
      <c r="B38419" t="s">
        <v>133037</v>
      </c>
      <c r="C38419" t="s">
        <v>133038</v>
      </c>
      <c r="D38419" t="s">
        <v>133039</v>
      </c>
      <c r="E38419">
        <v>25000</v>
      </c>
      <c r="F38419" t="s">
        <v>18</v>
      </c>
      <c r="G38419" t="s">
        <v>2906</v>
      </c>
      <c r="H38419">
        <v>77</v>
      </c>
      <c r="I38419" t="s">
        <v>9694</v>
      </c>
      <c r="J38419" t="s">
        <v>9695</v>
      </c>
      <c r="K38419">
        <v>1</v>
      </c>
      <c r="L38419" s="1">
        <v>41133</v>
      </c>
      <c r="M38419" s="1">
        <v>41315</v>
      </c>
      <c r="N38419" s="1">
        <v>41315</v>
      </c>
    </row>
    <row r="38420" spans="1:18" hidden="1" x14ac:dyDescent="0.2">
      <c r="A38420" t="s">
        <v>133040</v>
      </c>
      <c r="B38420" t="s">
        <v>133041</v>
      </c>
      <c r="C38420" t="s">
        <v>133042</v>
      </c>
      <c r="D38420" t="s">
        <v>30730</v>
      </c>
      <c r="E38420">
        <v>3282327</v>
      </c>
      <c r="F38420" t="s">
        <v>113</v>
      </c>
      <c r="G38420" t="s">
        <v>25</v>
      </c>
      <c r="H38420" t="s">
        <v>64</v>
      </c>
      <c r="I38420" t="s">
        <v>65</v>
      </c>
      <c r="J38420" t="s">
        <v>1160</v>
      </c>
      <c r="K38420">
        <v>3</v>
      </c>
      <c r="L38420" s="1">
        <v>40269</v>
      </c>
      <c r="M38420" s="1">
        <v>40745</v>
      </c>
      <c r="N38420" s="1">
        <v>41236</v>
      </c>
      <c r="O38420"/>
      <c r="P38420"/>
      <c r="Q38420"/>
      <c r="R38420"/>
    </row>
    <row r="38421" spans="1:18" hidden="1" x14ac:dyDescent="0.2">
      <c r="A38421" t="s">
        <v>133043</v>
      </c>
      <c r="B38421" t="s">
        <v>133044</v>
      </c>
      <c r="C38421" t="s">
        <v>133045</v>
      </c>
      <c r="D38421" t="s">
        <v>75</v>
      </c>
      <c r="E38421" t="s">
        <v>43</v>
      </c>
      <c r="F38421" t="s">
        <v>18</v>
      </c>
      <c r="G38421" t="s">
        <v>19</v>
      </c>
      <c r="H38421">
        <v>2</v>
      </c>
      <c r="I38421" t="s">
        <v>5642</v>
      </c>
      <c r="J38421" t="s">
        <v>133046</v>
      </c>
      <c r="K38421">
        <v>1</v>
      </c>
      <c r="L38421" s="1">
        <v>41913</v>
      </c>
      <c r="M38421" s="1">
        <v>41951</v>
      </c>
      <c r="N38421" s="1">
        <v>41951</v>
      </c>
      <c r="O38421"/>
      <c r="P38421"/>
      <c r="Q38421"/>
      <c r="R38421"/>
    </row>
    <row r="38422" spans="1:18" x14ac:dyDescent="0.2">
      <c r="A38422" t="s">
        <v>133047</v>
      </c>
      <c r="B38422" t="s">
        <v>133048</v>
      </c>
      <c r="C38422" t="s">
        <v>133049</v>
      </c>
      <c r="D38422" t="s">
        <v>70546</v>
      </c>
      <c r="E38422">
        <v>1125000</v>
      </c>
      <c r="F38422" t="s">
        <v>18</v>
      </c>
      <c r="G38422" t="s">
        <v>2271</v>
      </c>
      <c r="H38422">
        <v>34</v>
      </c>
      <c r="I38422" t="s">
        <v>2272</v>
      </c>
      <c r="J38422" t="s">
        <v>2272</v>
      </c>
      <c r="K38422">
        <v>2</v>
      </c>
      <c r="L38422" s="1">
        <v>41268</v>
      </c>
      <c r="M38422" s="1">
        <v>41275</v>
      </c>
      <c r="N38422" s="1">
        <v>41506</v>
      </c>
    </row>
    <row r="38423" spans="1:18" hidden="1" x14ac:dyDescent="0.2">
      <c r="A38423" t="s">
        <v>133050</v>
      </c>
      <c r="B38423" t="s">
        <v>133051</v>
      </c>
      <c r="C38423" t="s">
        <v>133052</v>
      </c>
      <c r="D38423" t="s">
        <v>36</v>
      </c>
      <c r="E38423">
        <v>19250000</v>
      </c>
      <c r="F38423" t="s">
        <v>113</v>
      </c>
      <c r="G38423" t="s">
        <v>25</v>
      </c>
      <c r="H38423" t="s">
        <v>64</v>
      </c>
      <c r="I38423" t="s">
        <v>65</v>
      </c>
      <c r="J38423" t="s">
        <v>66</v>
      </c>
      <c r="K38423">
        <v>3</v>
      </c>
      <c r="M38423" s="1">
        <v>38888</v>
      </c>
      <c r="N38423" s="1">
        <v>39919</v>
      </c>
      <c r="O38423"/>
      <c r="P38423"/>
      <c r="Q38423"/>
      <c r="R38423"/>
    </row>
    <row r="38424" spans="1:18" x14ac:dyDescent="0.2">
      <c r="A38424" t="s">
        <v>133053</v>
      </c>
      <c r="B38424" t="s">
        <v>133054</v>
      </c>
      <c r="C38424" t="s">
        <v>133055</v>
      </c>
      <c r="D38424" t="s">
        <v>70</v>
      </c>
      <c r="E38424">
        <v>1000000</v>
      </c>
      <c r="F38424" t="s">
        <v>18</v>
      </c>
      <c r="G38424" t="s">
        <v>25</v>
      </c>
      <c r="H38424" t="s">
        <v>106</v>
      </c>
      <c r="I38424" t="s">
        <v>107</v>
      </c>
      <c r="J38424" t="s">
        <v>108</v>
      </c>
      <c r="K38424">
        <v>2</v>
      </c>
      <c r="L38424" s="1">
        <v>39783</v>
      </c>
      <c r="M38424" s="1">
        <v>40137</v>
      </c>
      <c r="N38424" s="1">
        <v>40269</v>
      </c>
    </row>
    <row r="38425" spans="1:18" x14ac:dyDescent="0.2">
      <c r="A38425" t="s">
        <v>133056</v>
      </c>
      <c r="B38425" t="s">
        <v>133057</v>
      </c>
      <c r="C38425" t="s">
        <v>133058</v>
      </c>
      <c r="D38425" t="s">
        <v>133059</v>
      </c>
      <c r="E38425">
        <v>25500000</v>
      </c>
      <c r="F38425" t="s">
        <v>18</v>
      </c>
      <c r="G38425" t="s">
        <v>479</v>
      </c>
      <c r="I38425" t="s">
        <v>480</v>
      </c>
      <c r="J38425" t="s">
        <v>480</v>
      </c>
      <c r="K38425">
        <v>2</v>
      </c>
      <c r="L38425" s="1">
        <v>41214</v>
      </c>
      <c r="M38425" s="1">
        <v>41241</v>
      </c>
      <c r="N38425" s="1">
        <v>41927</v>
      </c>
    </row>
    <row r="38426" spans="1:18" hidden="1" x14ac:dyDescent="0.2">
      <c r="A38426" t="s">
        <v>133060</v>
      </c>
      <c r="B38426" t="s">
        <v>133061</v>
      </c>
      <c r="C38426" t="s">
        <v>133062</v>
      </c>
      <c r="D38426" t="s">
        <v>133063</v>
      </c>
      <c r="E38426">
        <v>1996837</v>
      </c>
      <c r="F38426" t="s">
        <v>18</v>
      </c>
      <c r="G38426" t="s">
        <v>128</v>
      </c>
      <c r="H38426" t="s">
        <v>129</v>
      </c>
      <c r="I38426" t="s">
        <v>130</v>
      </c>
      <c r="J38426" t="s">
        <v>130</v>
      </c>
      <c r="K38426">
        <v>3</v>
      </c>
      <c r="L38426" s="1">
        <v>40544</v>
      </c>
      <c r="M38426" s="1">
        <v>41353</v>
      </c>
      <c r="N38426" s="1">
        <v>41824</v>
      </c>
      <c r="O38426"/>
      <c r="P38426"/>
      <c r="Q38426"/>
      <c r="R38426"/>
    </row>
    <row r="38427" spans="1:18" hidden="1" x14ac:dyDescent="0.2">
      <c r="A38427" t="s">
        <v>133064</v>
      </c>
      <c r="B38427" t="s">
        <v>133065</v>
      </c>
      <c r="E38427" t="s">
        <v>43</v>
      </c>
      <c r="F38427" t="s">
        <v>18</v>
      </c>
      <c r="K38427">
        <v>1</v>
      </c>
      <c r="L38427" s="1">
        <v>42215</v>
      </c>
      <c r="M38427" s="1">
        <v>42134</v>
      </c>
      <c r="N38427" s="1">
        <v>42134</v>
      </c>
      <c r="O38427"/>
      <c r="P38427"/>
      <c r="Q38427"/>
      <c r="R38427"/>
    </row>
    <row r="38428" spans="1:18" hidden="1" x14ac:dyDescent="0.2">
      <c r="A38428" t="s">
        <v>133066</v>
      </c>
      <c r="B38428" t="s">
        <v>133067</v>
      </c>
      <c r="C38428" t="s">
        <v>133068</v>
      </c>
      <c r="D38428" t="s">
        <v>3396</v>
      </c>
      <c r="E38428" t="s">
        <v>43</v>
      </c>
      <c r="F38428" t="s">
        <v>18</v>
      </c>
      <c r="G38428" t="s">
        <v>479</v>
      </c>
      <c r="I38428" t="s">
        <v>480</v>
      </c>
      <c r="J38428" t="s">
        <v>480</v>
      </c>
      <c r="K38428">
        <v>1</v>
      </c>
      <c r="L38428" s="1">
        <v>40909</v>
      </c>
      <c r="M38428" s="1">
        <v>42192</v>
      </c>
      <c r="N38428" s="1">
        <v>42192</v>
      </c>
      <c r="O38428"/>
      <c r="P38428"/>
      <c r="Q38428"/>
      <c r="R38428"/>
    </row>
    <row r="38429" spans="1:18" x14ac:dyDescent="0.2">
      <c r="A38429" t="s">
        <v>133069</v>
      </c>
      <c r="B38429" t="s">
        <v>133070</v>
      </c>
      <c r="C38429" t="s">
        <v>133071</v>
      </c>
      <c r="D38429" t="s">
        <v>133072</v>
      </c>
      <c r="E38429">
        <v>300000</v>
      </c>
      <c r="F38429" t="s">
        <v>18</v>
      </c>
      <c r="G38429" t="s">
        <v>19</v>
      </c>
      <c r="H38429">
        <v>7</v>
      </c>
      <c r="I38429" t="s">
        <v>14084</v>
      </c>
      <c r="J38429" t="s">
        <v>14084</v>
      </c>
      <c r="K38429">
        <v>1</v>
      </c>
      <c r="L38429" s="1">
        <v>41244</v>
      </c>
      <c r="M38429" s="1">
        <v>41896</v>
      </c>
      <c r="N38429" s="1">
        <v>41896</v>
      </c>
    </row>
    <row r="38430" spans="1:18" x14ac:dyDescent="0.2">
      <c r="A38430" t="s">
        <v>133073</v>
      </c>
      <c r="B38430" t="s">
        <v>133074</v>
      </c>
      <c r="C38430" t="s">
        <v>133075</v>
      </c>
      <c r="D38430" t="s">
        <v>36</v>
      </c>
      <c r="E38430">
        <v>150000</v>
      </c>
      <c r="F38430" t="s">
        <v>18</v>
      </c>
      <c r="G38430" t="s">
        <v>25</v>
      </c>
      <c r="H38430" t="s">
        <v>142</v>
      </c>
      <c r="I38430" t="s">
        <v>143</v>
      </c>
      <c r="J38430" t="s">
        <v>143</v>
      </c>
      <c r="K38430">
        <v>1</v>
      </c>
      <c r="L38430" s="1">
        <v>39264</v>
      </c>
      <c r="M38430" s="1">
        <v>40095</v>
      </c>
      <c r="N38430" s="1">
        <v>40095</v>
      </c>
    </row>
    <row r="38431" spans="1:18" hidden="1" x14ac:dyDescent="0.2">
      <c r="A38431" t="s">
        <v>133076</v>
      </c>
      <c r="B38431" t="s">
        <v>133077</v>
      </c>
      <c r="C38431" t="s">
        <v>133078</v>
      </c>
      <c r="D38431" t="s">
        <v>83190</v>
      </c>
      <c r="E38431" t="s">
        <v>43</v>
      </c>
      <c r="F38431" t="s">
        <v>18</v>
      </c>
      <c r="G38431" t="s">
        <v>2125</v>
      </c>
      <c r="H38431">
        <v>13</v>
      </c>
      <c r="I38431" t="s">
        <v>8838</v>
      </c>
      <c r="J38431" t="s">
        <v>133079</v>
      </c>
      <c r="K38431">
        <v>1</v>
      </c>
      <c r="M38431" s="1">
        <v>41697</v>
      </c>
      <c r="N38431" s="1">
        <v>41697</v>
      </c>
      <c r="O38431"/>
      <c r="P38431"/>
      <c r="Q38431"/>
      <c r="R38431"/>
    </row>
    <row r="38432" spans="1:18" hidden="1" x14ac:dyDescent="0.2">
      <c r="A38432" t="s">
        <v>133080</v>
      </c>
      <c r="B38432" t="s">
        <v>133081</v>
      </c>
      <c r="C38432" t="s">
        <v>133082</v>
      </c>
      <c r="D38432" t="s">
        <v>133083</v>
      </c>
      <c r="E38432" t="s">
        <v>43</v>
      </c>
      <c r="F38432" t="s">
        <v>18</v>
      </c>
      <c r="G38432" t="s">
        <v>128</v>
      </c>
      <c r="H38432" t="s">
        <v>129</v>
      </c>
      <c r="I38432" t="s">
        <v>130</v>
      </c>
      <c r="J38432" t="s">
        <v>130</v>
      </c>
      <c r="K38432">
        <v>1</v>
      </c>
      <c r="L38432" s="1">
        <v>40976</v>
      </c>
      <c r="M38432" s="1">
        <v>41067</v>
      </c>
      <c r="N38432" s="1">
        <v>41067</v>
      </c>
      <c r="O38432"/>
      <c r="P38432"/>
      <c r="Q38432"/>
      <c r="R38432"/>
    </row>
    <row r="38433" spans="1:18" hidden="1" x14ac:dyDescent="0.2">
      <c r="A38433" t="s">
        <v>133084</v>
      </c>
      <c r="B38433" t="s">
        <v>133085</v>
      </c>
      <c r="C38433" t="s">
        <v>133086</v>
      </c>
      <c r="D38433" t="s">
        <v>133087</v>
      </c>
      <c r="E38433" t="s">
        <v>43</v>
      </c>
      <c r="F38433" t="s">
        <v>18</v>
      </c>
      <c r="G38433" t="s">
        <v>25</v>
      </c>
      <c r="H38433" t="s">
        <v>89</v>
      </c>
      <c r="I38433" t="s">
        <v>11269</v>
      </c>
      <c r="J38433" t="s">
        <v>47698</v>
      </c>
      <c r="K38433">
        <v>2</v>
      </c>
      <c r="L38433" s="1">
        <v>40909</v>
      </c>
      <c r="M38433" s="1">
        <v>41334</v>
      </c>
      <c r="N38433" s="1">
        <v>42103</v>
      </c>
      <c r="O38433"/>
      <c r="P38433"/>
      <c r="Q38433"/>
      <c r="R38433"/>
    </row>
    <row r="38434" spans="1:18" hidden="1" x14ac:dyDescent="0.2">
      <c r="A38434" t="s">
        <v>133088</v>
      </c>
      <c r="B38434" t="s">
        <v>133089</v>
      </c>
      <c r="C38434" t="s">
        <v>133090</v>
      </c>
      <c r="D38434" t="s">
        <v>42</v>
      </c>
      <c r="E38434">
        <v>35000000</v>
      </c>
      <c r="F38434" t="s">
        <v>113</v>
      </c>
      <c r="G38434" t="s">
        <v>25</v>
      </c>
      <c r="H38434" t="s">
        <v>158</v>
      </c>
      <c r="I38434" t="s">
        <v>2686</v>
      </c>
      <c r="J38434" t="s">
        <v>2687</v>
      </c>
      <c r="K38434">
        <v>2</v>
      </c>
      <c r="M38434" s="1">
        <v>37368</v>
      </c>
      <c r="N38434" s="1">
        <v>37904</v>
      </c>
      <c r="O38434"/>
      <c r="P38434"/>
      <c r="Q38434"/>
      <c r="R38434"/>
    </row>
    <row r="38435" spans="1:18" hidden="1" x14ac:dyDescent="0.2">
      <c r="A38435" t="s">
        <v>133091</v>
      </c>
      <c r="B38435" t="s">
        <v>133092</v>
      </c>
      <c r="C38435" t="s">
        <v>133093</v>
      </c>
      <c r="D38435" t="s">
        <v>133094</v>
      </c>
      <c r="E38435">
        <v>65000</v>
      </c>
      <c r="F38435" t="s">
        <v>18</v>
      </c>
      <c r="G38435" t="s">
        <v>76</v>
      </c>
      <c r="H38435">
        <v>12</v>
      </c>
      <c r="I38435" t="s">
        <v>77</v>
      </c>
      <c r="J38435" t="s">
        <v>77</v>
      </c>
      <c r="K38435">
        <v>2</v>
      </c>
      <c r="M38435" s="1">
        <v>41699</v>
      </c>
      <c r="N38435" s="1">
        <v>41791</v>
      </c>
      <c r="O38435"/>
      <c r="P38435"/>
      <c r="Q38435"/>
      <c r="R38435"/>
    </row>
    <row r="38436" spans="1:18" hidden="1" x14ac:dyDescent="0.2">
      <c r="A38436" t="s">
        <v>133095</v>
      </c>
      <c r="B38436" t="s">
        <v>133096</v>
      </c>
      <c r="C38436" t="s">
        <v>133097</v>
      </c>
      <c r="D38436" t="s">
        <v>1744</v>
      </c>
      <c r="E38436">
        <v>1672753</v>
      </c>
      <c r="F38436" t="s">
        <v>18</v>
      </c>
      <c r="G38436" t="s">
        <v>25</v>
      </c>
      <c r="H38436" t="s">
        <v>1011</v>
      </c>
      <c r="I38436" t="s">
        <v>1012</v>
      </c>
      <c r="J38436" t="s">
        <v>1472</v>
      </c>
      <c r="K38436">
        <v>2</v>
      </c>
      <c r="L38436" s="1">
        <v>38718</v>
      </c>
      <c r="M38436" s="1">
        <v>40078</v>
      </c>
      <c r="N38436" s="1">
        <v>40617</v>
      </c>
      <c r="O38436"/>
      <c r="P38436"/>
      <c r="Q38436"/>
      <c r="R38436"/>
    </row>
    <row r="38437" spans="1:18" hidden="1" x14ac:dyDescent="0.2">
      <c r="A38437" t="s">
        <v>133098</v>
      </c>
      <c r="B38437" t="s">
        <v>133099</v>
      </c>
      <c r="C38437" t="s">
        <v>133100</v>
      </c>
      <c r="D38437" t="s">
        <v>741</v>
      </c>
      <c r="E38437">
        <v>43843083</v>
      </c>
      <c r="F38437" t="s">
        <v>18</v>
      </c>
      <c r="G38437" t="s">
        <v>25</v>
      </c>
      <c r="H38437" t="s">
        <v>64</v>
      </c>
      <c r="I38437" t="s">
        <v>65</v>
      </c>
      <c r="J38437" t="s">
        <v>100</v>
      </c>
      <c r="K38437">
        <v>4</v>
      </c>
      <c r="L38437" s="1">
        <v>38353</v>
      </c>
      <c r="M38437" s="1">
        <v>40423</v>
      </c>
      <c r="N38437" s="1">
        <v>41499</v>
      </c>
      <c r="O38437"/>
      <c r="P38437"/>
      <c r="Q38437"/>
      <c r="R38437"/>
    </row>
    <row r="38438" spans="1:18" x14ac:dyDescent="0.2">
      <c r="A38438" t="s">
        <v>133101</v>
      </c>
      <c r="B38438" t="s">
        <v>133102</v>
      </c>
      <c r="C38438" t="s">
        <v>133103</v>
      </c>
      <c r="D38438" t="s">
        <v>133104</v>
      </c>
      <c r="E38438">
        <v>100000</v>
      </c>
      <c r="F38438" t="s">
        <v>207</v>
      </c>
      <c r="G38438" t="s">
        <v>25</v>
      </c>
      <c r="H38438" t="s">
        <v>64</v>
      </c>
      <c r="I38438" t="s">
        <v>65</v>
      </c>
      <c r="J38438" t="s">
        <v>66</v>
      </c>
      <c r="K38438">
        <v>1</v>
      </c>
      <c r="L38438" s="1">
        <v>41275</v>
      </c>
      <c r="M38438" s="1">
        <v>41275</v>
      </c>
      <c r="N38438" s="1">
        <v>41275</v>
      </c>
    </row>
    <row r="38439" spans="1:18" x14ac:dyDescent="0.2">
      <c r="A38439" t="s">
        <v>133105</v>
      </c>
      <c r="B38439" t="s">
        <v>133106</v>
      </c>
      <c r="C38439" t="s">
        <v>133107</v>
      </c>
      <c r="D38439" t="s">
        <v>42</v>
      </c>
      <c r="E38439">
        <v>250000</v>
      </c>
      <c r="F38439" t="s">
        <v>207</v>
      </c>
      <c r="G38439" t="s">
        <v>458</v>
      </c>
      <c r="H38439">
        <v>73</v>
      </c>
      <c r="I38439" t="s">
        <v>19811</v>
      </c>
      <c r="J38439" t="s">
        <v>19811</v>
      </c>
      <c r="K38439">
        <v>2</v>
      </c>
      <c r="L38439" s="1">
        <v>40817</v>
      </c>
      <c r="M38439" s="1">
        <v>40909</v>
      </c>
      <c r="N38439" s="1">
        <v>41214</v>
      </c>
    </row>
    <row r="38440" spans="1:18" hidden="1" x14ac:dyDescent="0.2">
      <c r="A38440" t="s">
        <v>133108</v>
      </c>
      <c r="B38440" t="s">
        <v>133109</v>
      </c>
      <c r="C38440" t="s">
        <v>133110</v>
      </c>
      <c r="D38440" t="s">
        <v>133111</v>
      </c>
      <c r="E38440">
        <v>2000000</v>
      </c>
      <c r="F38440" t="s">
        <v>18</v>
      </c>
      <c r="G38440" t="s">
        <v>458</v>
      </c>
      <c r="H38440">
        <v>48</v>
      </c>
      <c r="I38440" t="s">
        <v>459</v>
      </c>
      <c r="J38440" t="s">
        <v>459</v>
      </c>
      <c r="K38440">
        <v>2</v>
      </c>
      <c r="M38440" s="1">
        <v>41605</v>
      </c>
      <c r="N38440" s="1">
        <v>41623</v>
      </c>
      <c r="O38440"/>
      <c r="P38440"/>
      <c r="Q38440"/>
      <c r="R38440"/>
    </row>
    <row r="38441" spans="1:18" hidden="1" x14ac:dyDescent="0.2">
      <c r="A38441" t="s">
        <v>133112</v>
      </c>
      <c r="B38441" t="s">
        <v>133113</v>
      </c>
      <c r="C38441" t="s">
        <v>133114</v>
      </c>
      <c r="D38441" t="s">
        <v>133115</v>
      </c>
      <c r="E38441" t="s">
        <v>43</v>
      </c>
      <c r="F38441" t="s">
        <v>18</v>
      </c>
      <c r="G38441" t="s">
        <v>699</v>
      </c>
      <c r="H38441">
        <v>5</v>
      </c>
      <c r="I38441" t="s">
        <v>700</v>
      </c>
      <c r="J38441" t="s">
        <v>700</v>
      </c>
      <c r="K38441">
        <v>1</v>
      </c>
      <c r="L38441" s="1">
        <v>42005</v>
      </c>
      <c r="M38441" s="1">
        <v>42217</v>
      </c>
      <c r="N38441" s="1">
        <v>42217</v>
      </c>
      <c r="O38441"/>
      <c r="P38441"/>
      <c r="Q38441"/>
      <c r="R38441"/>
    </row>
    <row r="38442" spans="1:18" x14ac:dyDescent="0.2">
      <c r="A38442" t="s">
        <v>133116</v>
      </c>
      <c r="B38442" t="s">
        <v>133117</v>
      </c>
      <c r="C38442" t="s">
        <v>133118</v>
      </c>
      <c r="D38442" t="s">
        <v>56</v>
      </c>
      <c r="E38442">
        <v>300000</v>
      </c>
      <c r="F38442" t="s">
        <v>207</v>
      </c>
      <c r="G38442" t="s">
        <v>623</v>
      </c>
      <c r="H38442">
        <v>7</v>
      </c>
      <c r="I38442" t="s">
        <v>624</v>
      </c>
      <c r="J38442" t="s">
        <v>133119</v>
      </c>
      <c r="K38442">
        <v>1</v>
      </c>
      <c r="L38442" s="1">
        <v>33970</v>
      </c>
      <c r="M38442" s="1">
        <v>38439</v>
      </c>
      <c r="N38442" s="1">
        <v>38439</v>
      </c>
    </row>
    <row r="38443" spans="1:18" x14ac:dyDescent="0.2">
      <c r="A38443" t="s">
        <v>133120</v>
      </c>
      <c r="B38443" t="s">
        <v>133121</v>
      </c>
      <c r="C38443" t="s">
        <v>133122</v>
      </c>
      <c r="D38443" t="s">
        <v>2479</v>
      </c>
      <c r="E38443">
        <v>30150000</v>
      </c>
      <c r="F38443" t="s">
        <v>207</v>
      </c>
      <c r="G38443" t="s">
        <v>25</v>
      </c>
      <c r="H38443" t="s">
        <v>64</v>
      </c>
      <c r="I38443" t="s">
        <v>65</v>
      </c>
      <c r="J38443" t="s">
        <v>1251</v>
      </c>
      <c r="K38443">
        <v>2</v>
      </c>
      <c r="L38443" s="1">
        <v>38718</v>
      </c>
      <c r="M38443" s="1">
        <v>39264</v>
      </c>
      <c r="N38443" s="1">
        <v>39326</v>
      </c>
    </row>
    <row r="38444" spans="1:18" x14ac:dyDescent="0.2">
      <c r="A38444" t="s">
        <v>133123</v>
      </c>
      <c r="B38444" t="s">
        <v>133124</v>
      </c>
      <c r="C38444" t="s">
        <v>133125</v>
      </c>
      <c r="D38444" t="s">
        <v>133126</v>
      </c>
      <c r="E38444">
        <v>38500000</v>
      </c>
      <c r="F38444" t="s">
        <v>207</v>
      </c>
      <c r="G38444" t="s">
        <v>25</v>
      </c>
      <c r="H38444" t="s">
        <v>64</v>
      </c>
      <c r="I38444" t="s">
        <v>65</v>
      </c>
      <c r="J38444" t="s">
        <v>66</v>
      </c>
      <c r="K38444">
        <v>4</v>
      </c>
      <c r="L38444" s="1">
        <v>40634</v>
      </c>
      <c r="M38444" s="1">
        <v>40664</v>
      </c>
      <c r="N38444" s="1">
        <v>41742</v>
      </c>
    </row>
    <row r="38445" spans="1:18" hidden="1" x14ac:dyDescent="0.2">
      <c r="A38445" t="s">
        <v>133127</v>
      </c>
      <c r="B38445" t="s">
        <v>133128</v>
      </c>
      <c r="C38445" t="s">
        <v>133129</v>
      </c>
      <c r="D38445" t="s">
        <v>1778</v>
      </c>
      <c r="E38445" t="s">
        <v>43</v>
      </c>
      <c r="F38445" t="s">
        <v>18</v>
      </c>
      <c r="G38445" t="s">
        <v>2125</v>
      </c>
      <c r="H38445">
        <v>13</v>
      </c>
      <c r="I38445" t="s">
        <v>2126</v>
      </c>
      <c r="J38445" t="s">
        <v>2126</v>
      </c>
      <c r="K38445">
        <v>1</v>
      </c>
      <c r="M38445" s="1">
        <v>39224</v>
      </c>
      <c r="N38445" s="1">
        <v>39224</v>
      </c>
      <c r="O38445"/>
      <c r="P38445"/>
      <c r="Q38445"/>
      <c r="R38445"/>
    </row>
    <row r="38446" spans="1:18" x14ac:dyDescent="0.2">
      <c r="A38446" t="s">
        <v>133130</v>
      </c>
      <c r="B38446" t="s">
        <v>133131</v>
      </c>
      <c r="C38446" t="s">
        <v>133132</v>
      </c>
      <c r="D38446" t="s">
        <v>133133</v>
      </c>
      <c r="E38446">
        <v>253000</v>
      </c>
      <c r="F38446" t="s">
        <v>18</v>
      </c>
      <c r="G38446" t="s">
        <v>25</v>
      </c>
      <c r="H38446" t="s">
        <v>286</v>
      </c>
      <c r="I38446" t="s">
        <v>3709</v>
      </c>
      <c r="J38446" t="s">
        <v>3709</v>
      </c>
      <c r="K38446">
        <v>3</v>
      </c>
      <c r="L38446" s="1">
        <v>41738</v>
      </c>
      <c r="M38446" s="1">
        <v>41730</v>
      </c>
      <c r="N38446" s="1">
        <v>42278</v>
      </c>
    </row>
    <row r="38447" spans="1:18" x14ac:dyDescent="0.2">
      <c r="A38447" t="s">
        <v>133134</v>
      </c>
      <c r="B38447" t="s">
        <v>133135</v>
      </c>
      <c r="C38447" t="s">
        <v>133136</v>
      </c>
      <c r="D38447" t="s">
        <v>133137</v>
      </c>
      <c r="E38447">
        <v>25000</v>
      </c>
      <c r="F38447" t="s">
        <v>18</v>
      </c>
      <c r="G38447" t="s">
        <v>25</v>
      </c>
      <c r="H38447" t="s">
        <v>1011</v>
      </c>
      <c r="I38447" t="s">
        <v>1035</v>
      </c>
      <c r="J38447" t="s">
        <v>1035</v>
      </c>
      <c r="K38447">
        <v>2</v>
      </c>
      <c r="L38447" s="1">
        <v>41774</v>
      </c>
      <c r="M38447" s="1">
        <v>41791</v>
      </c>
      <c r="N38447" s="1">
        <v>41996</v>
      </c>
    </row>
    <row r="38448" spans="1:18" hidden="1" x14ac:dyDescent="0.2">
      <c r="A38448" t="s">
        <v>133138</v>
      </c>
      <c r="B38448" t="s">
        <v>133139</v>
      </c>
      <c r="C38448" t="s">
        <v>133140</v>
      </c>
      <c r="D38448" t="s">
        <v>3568</v>
      </c>
      <c r="E38448" t="s">
        <v>43</v>
      </c>
      <c r="F38448" t="s">
        <v>18</v>
      </c>
      <c r="G38448" t="s">
        <v>25</v>
      </c>
      <c r="H38448" t="s">
        <v>582</v>
      </c>
      <c r="I38448" t="s">
        <v>6373</v>
      </c>
      <c r="J38448" t="s">
        <v>6373</v>
      </c>
      <c r="K38448">
        <v>1</v>
      </c>
      <c r="L38448" s="1">
        <v>40389</v>
      </c>
      <c r="M38448" s="1">
        <v>40806</v>
      </c>
      <c r="N38448" s="1">
        <v>40806</v>
      </c>
      <c r="O38448"/>
      <c r="P38448"/>
      <c r="Q38448"/>
      <c r="R38448"/>
    </row>
    <row r="38449" spans="1:18" hidden="1" x14ac:dyDescent="0.2">
      <c r="A38449" t="s">
        <v>133141</v>
      </c>
      <c r="B38449" t="s">
        <v>133142</v>
      </c>
      <c r="C38449" t="s">
        <v>133143</v>
      </c>
      <c r="D38449" t="s">
        <v>7593</v>
      </c>
      <c r="E38449" t="s">
        <v>43</v>
      </c>
      <c r="F38449" t="s">
        <v>18</v>
      </c>
      <c r="G38449" t="s">
        <v>12817</v>
      </c>
      <c r="H38449">
        <v>35</v>
      </c>
      <c r="I38449" t="s">
        <v>43570</v>
      </c>
      <c r="J38449" t="s">
        <v>133144</v>
      </c>
      <c r="K38449">
        <v>1</v>
      </c>
      <c r="M38449" s="1">
        <v>41810</v>
      </c>
      <c r="N38449" s="1">
        <v>41810</v>
      </c>
      <c r="O38449"/>
      <c r="P38449"/>
      <c r="Q38449"/>
      <c r="R38449"/>
    </row>
    <row r="38450" spans="1:18" x14ac:dyDescent="0.2">
      <c r="A38450" t="s">
        <v>133145</v>
      </c>
      <c r="B38450" t="s">
        <v>133146</v>
      </c>
      <c r="C38450" t="s">
        <v>133147</v>
      </c>
      <c r="D38450" t="s">
        <v>133148</v>
      </c>
      <c r="E38450">
        <v>250000</v>
      </c>
      <c r="F38450" t="s">
        <v>207</v>
      </c>
      <c r="K38450">
        <v>1</v>
      </c>
      <c r="L38450" s="1">
        <v>41852</v>
      </c>
      <c r="M38450" s="1">
        <v>42125</v>
      </c>
      <c r="N38450" s="1">
        <v>42125</v>
      </c>
    </row>
    <row r="38451" spans="1:18" x14ac:dyDescent="0.2">
      <c r="A38451" t="s">
        <v>133149</v>
      </c>
      <c r="B38451" t="s">
        <v>133150</v>
      </c>
      <c r="C38451" t="s">
        <v>133151</v>
      </c>
      <c r="D38451" t="s">
        <v>133152</v>
      </c>
      <c r="E38451">
        <v>1300000</v>
      </c>
      <c r="F38451" t="s">
        <v>18</v>
      </c>
      <c r="G38451" t="s">
        <v>25</v>
      </c>
      <c r="H38451" t="s">
        <v>286</v>
      </c>
      <c r="I38451" t="s">
        <v>874</v>
      </c>
      <c r="J38451" t="s">
        <v>874</v>
      </c>
      <c r="K38451">
        <v>2</v>
      </c>
      <c r="L38451" s="1">
        <v>41122</v>
      </c>
      <c r="M38451" s="1">
        <v>41091</v>
      </c>
      <c r="N38451" s="1">
        <v>41671</v>
      </c>
    </row>
    <row r="38452" spans="1:18" hidden="1" x14ac:dyDescent="0.2">
      <c r="A38452" t="s">
        <v>133153</v>
      </c>
      <c r="B38452" t="s">
        <v>133154</v>
      </c>
      <c r="C38452" t="s">
        <v>133155</v>
      </c>
      <c r="D38452" t="s">
        <v>56</v>
      </c>
      <c r="E38452">
        <v>1507500</v>
      </c>
      <c r="F38452" t="s">
        <v>18</v>
      </c>
      <c r="G38452" t="s">
        <v>25</v>
      </c>
      <c r="H38452" t="s">
        <v>1272</v>
      </c>
      <c r="I38452" t="s">
        <v>7188</v>
      </c>
      <c r="J38452" t="s">
        <v>133156</v>
      </c>
      <c r="K38452">
        <v>1</v>
      </c>
      <c r="L38452" s="1">
        <v>39448</v>
      </c>
      <c r="M38452" s="1">
        <v>42304</v>
      </c>
      <c r="N38452" s="1">
        <v>42304</v>
      </c>
      <c r="O38452"/>
      <c r="P38452"/>
      <c r="Q38452"/>
      <c r="R38452"/>
    </row>
    <row r="38453" spans="1:18" hidden="1" x14ac:dyDescent="0.2">
      <c r="A38453" t="s">
        <v>133157</v>
      </c>
      <c r="B38453" t="s">
        <v>133158</v>
      </c>
      <c r="C38453" t="s">
        <v>133159</v>
      </c>
      <c r="D38453" t="s">
        <v>133160</v>
      </c>
      <c r="E38453">
        <v>140449</v>
      </c>
      <c r="F38453" t="s">
        <v>18</v>
      </c>
      <c r="G38453" t="s">
        <v>2271</v>
      </c>
      <c r="H38453">
        <v>34</v>
      </c>
      <c r="I38453" t="s">
        <v>2272</v>
      </c>
      <c r="J38453" t="s">
        <v>2272</v>
      </c>
      <c r="K38453">
        <v>1</v>
      </c>
      <c r="L38453" s="1">
        <v>41066</v>
      </c>
      <c r="M38453" s="1">
        <v>41128</v>
      </c>
      <c r="N38453" s="1">
        <v>41128</v>
      </c>
      <c r="O38453"/>
      <c r="P38453"/>
      <c r="Q38453"/>
      <c r="R38453"/>
    </row>
    <row r="38454" spans="1:18" x14ac:dyDescent="0.2">
      <c r="A38454" t="s">
        <v>133161</v>
      </c>
      <c r="B38454" t="s">
        <v>133162</v>
      </c>
      <c r="C38454" t="s">
        <v>133163</v>
      </c>
      <c r="D38454" t="s">
        <v>133164</v>
      </c>
      <c r="E38454">
        <v>615000</v>
      </c>
      <c r="F38454" t="s">
        <v>18</v>
      </c>
      <c r="G38454" t="s">
        <v>25</v>
      </c>
      <c r="H38454" t="s">
        <v>286</v>
      </c>
      <c r="I38454" t="s">
        <v>874</v>
      </c>
      <c r="J38454" t="s">
        <v>874</v>
      </c>
      <c r="K38454">
        <v>2</v>
      </c>
      <c r="L38454" s="1">
        <v>41330</v>
      </c>
      <c r="M38454" s="1">
        <v>41442</v>
      </c>
      <c r="N38454" s="1">
        <v>41787</v>
      </c>
    </row>
    <row r="38455" spans="1:18" x14ac:dyDescent="0.2">
      <c r="A38455" t="s">
        <v>133165</v>
      </c>
      <c r="B38455" t="s">
        <v>133166</v>
      </c>
      <c r="C38455" t="s">
        <v>133167</v>
      </c>
      <c r="D38455" t="s">
        <v>133168</v>
      </c>
      <c r="E38455">
        <v>75000</v>
      </c>
      <c r="F38455" t="s">
        <v>18</v>
      </c>
      <c r="G38455" t="s">
        <v>25</v>
      </c>
      <c r="H38455" t="s">
        <v>3993</v>
      </c>
      <c r="I38455" t="s">
        <v>3994</v>
      </c>
      <c r="J38455" t="s">
        <v>12783</v>
      </c>
      <c r="K38455">
        <v>2</v>
      </c>
      <c r="L38455" s="1">
        <v>41743</v>
      </c>
      <c r="M38455" s="1">
        <v>41764</v>
      </c>
      <c r="N38455" s="1">
        <v>42262</v>
      </c>
    </row>
    <row r="38456" spans="1:18" x14ac:dyDescent="0.2">
      <c r="A38456" t="s">
        <v>133169</v>
      </c>
      <c r="B38456" t="s">
        <v>133170</v>
      </c>
      <c r="C38456" t="s">
        <v>133171</v>
      </c>
      <c r="D38456" t="s">
        <v>248</v>
      </c>
      <c r="E38456">
        <v>3300000</v>
      </c>
      <c r="F38456" t="s">
        <v>18</v>
      </c>
      <c r="G38456" t="s">
        <v>25</v>
      </c>
      <c r="H38456" t="s">
        <v>430</v>
      </c>
      <c r="I38456" t="s">
        <v>7659</v>
      </c>
      <c r="J38456" t="s">
        <v>7659</v>
      </c>
      <c r="K38456">
        <v>1</v>
      </c>
      <c r="L38456" s="1">
        <v>35065</v>
      </c>
      <c r="M38456" s="1">
        <v>42244</v>
      </c>
      <c r="N38456" s="1">
        <v>42244</v>
      </c>
    </row>
    <row r="38457" spans="1:18" x14ac:dyDescent="0.2">
      <c r="A38457" t="s">
        <v>133172</v>
      </c>
      <c r="B38457" t="s">
        <v>133173</v>
      </c>
      <c r="C38457" t="s">
        <v>133174</v>
      </c>
      <c r="D38457" t="s">
        <v>133175</v>
      </c>
      <c r="E38457">
        <v>100000</v>
      </c>
      <c r="F38457" t="s">
        <v>18</v>
      </c>
      <c r="G38457" t="s">
        <v>492</v>
      </c>
      <c r="H38457">
        <v>12</v>
      </c>
      <c r="I38457" t="s">
        <v>28379</v>
      </c>
      <c r="J38457" t="s">
        <v>28379</v>
      </c>
      <c r="K38457">
        <v>1</v>
      </c>
      <c r="L38457" s="1">
        <v>41360</v>
      </c>
      <c r="M38457" s="1">
        <v>41376</v>
      </c>
      <c r="N38457" s="1">
        <v>41376</v>
      </c>
    </row>
    <row r="38458" spans="1:18" x14ac:dyDescent="0.2">
      <c r="A38458" t="s">
        <v>133176</v>
      </c>
      <c r="B38458" t="s">
        <v>133177</v>
      </c>
      <c r="C38458" t="s">
        <v>133178</v>
      </c>
      <c r="D38458" t="s">
        <v>5228</v>
      </c>
      <c r="E38458">
        <v>10000</v>
      </c>
      <c r="F38458" t="s">
        <v>18</v>
      </c>
      <c r="G38458" t="s">
        <v>76</v>
      </c>
      <c r="H38458">
        <v>12</v>
      </c>
      <c r="I38458" t="s">
        <v>77</v>
      </c>
      <c r="J38458" t="s">
        <v>77</v>
      </c>
      <c r="K38458">
        <v>1</v>
      </c>
      <c r="L38458" s="1">
        <v>41374</v>
      </c>
      <c r="M38458" s="1">
        <v>41465</v>
      </c>
      <c r="N38458" s="1">
        <v>41465</v>
      </c>
    </row>
    <row r="38459" spans="1:18" hidden="1" x14ac:dyDescent="0.2">
      <c r="A38459" t="s">
        <v>133179</v>
      </c>
      <c r="B38459" t="s">
        <v>133180</v>
      </c>
      <c r="C38459" t="s">
        <v>133181</v>
      </c>
      <c r="D38459" t="s">
        <v>133182</v>
      </c>
      <c r="E38459">
        <v>350000</v>
      </c>
      <c r="F38459" t="s">
        <v>207</v>
      </c>
      <c r="G38459" t="s">
        <v>25</v>
      </c>
      <c r="H38459" t="s">
        <v>64</v>
      </c>
      <c r="I38459" t="s">
        <v>65</v>
      </c>
      <c r="J38459" t="s">
        <v>71</v>
      </c>
      <c r="K38459">
        <v>1</v>
      </c>
      <c r="M38459" s="1">
        <v>41000</v>
      </c>
      <c r="N38459" s="1">
        <v>41000</v>
      </c>
      <c r="O38459"/>
      <c r="P38459"/>
      <c r="Q38459"/>
      <c r="R38459"/>
    </row>
    <row r="38460" spans="1:18" x14ac:dyDescent="0.2">
      <c r="A38460" t="s">
        <v>133183</v>
      </c>
      <c r="B38460" t="s">
        <v>133184</v>
      </c>
      <c r="C38460" t="s">
        <v>133185</v>
      </c>
      <c r="D38460" t="s">
        <v>133186</v>
      </c>
      <c r="E38460">
        <v>500000</v>
      </c>
      <c r="F38460" t="s">
        <v>113</v>
      </c>
      <c r="G38460" t="s">
        <v>76</v>
      </c>
      <c r="H38460">
        <v>12</v>
      </c>
      <c r="I38460" t="s">
        <v>77</v>
      </c>
      <c r="J38460" t="s">
        <v>78</v>
      </c>
      <c r="K38460">
        <v>1</v>
      </c>
      <c r="L38460" s="1">
        <v>39264</v>
      </c>
      <c r="M38460" s="1">
        <v>39431</v>
      </c>
      <c r="N38460" s="1">
        <v>39431</v>
      </c>
    </row>
    <row r="38461" spans="1:18" x14ac:dyDescent="0.2">
      <c r="A38461" t="s">
        <v>133187</v>
      </c>
      <c r="B38461" t="s">
        <v>133188</v>
      </c>
      <c r="C38461" t="s">
        <v>133189</v>
      </c>
      <c r="D38461" t="s">
        <v>133190</v>
      </c>
      <c r="E38461">
        <v>1000000</v>
      </c>
      <c r="F38461" t="s">
        <v>207</v>
      </c>
      <c r="G38461" t="s">
        <v>57</v>
      </c>
      <c r="H38461" t="s">
        <v>3339</v>
      </c>
      <c r="I38461" t="s">
        <v>3340</v>
      </c>
      <c r="J38461" t="s">
        <v>3341</v>
      </c>
      <c r="K38461">
        <v>1</v>
      </c>
      <c r="L38461" s="1">
        <v>40179</v>
      </c>
      <c r="M38461" s="1">
        <v>39326</v>
      </c>
      <c r="N38461" s="1">
        <v>39326</v>
      </c>
    </row>
    <row r="38462" spans="1:18" hidden="1" x14ac:dyDescent="0.2">
      <c r="A38462" t="s">
        <v>133191</v>
      </c>
      <c r="B38462" t="s">
        <v>133192</v>
      </c>
      <c r="C38462" t="s">
        <v>133193</v>
      </c>
      <c r="D38462" t="s">
        <v>133194</v>
      </c>
      <c r="E38462" t="s">
        <v>43</v>
      </c>
      <c r="F38462" t="s">
        <v>18</v>
      </c>
      <c r="G38462" t="s">
        <v>25</v>
      </c>
      <c r="H38462" t="s">
        <v>106</v>
      </c>
      <c r="I38462" t="s">
        <v>107</v>
      </c>
      <c r="J38462" t="s">
        <v>108</v>
      </c>
      <c r="K38462">
        <v>1</v>
      </c>
      <c r="L38462" s="1">
        <v>40179</v>
      </c>
      <c r="M38462" s="1">
        <v>40997</v>
      </c>
      <c r="N38462" s="1">
        <v>40997</v>
      </c>
      <c r="O38462"/>
      <c r="P38462"/>
      <c r="Q38462"/>
      <c r="R38462"/>
    </row>
    <row r="38463" spans="1:18" hidden="1" x14ac:dyDescent="0.2">
      <c r="A38463" t="s">
        <v>133195</v>
      </c>
      <c r="B38463" t="s">
        <v>133196</v>
      </c>
      <c r="C38463" t="s">
        <v>133197</v>
      </c>
      <c r="D38463" t="s">
        <v>133198</v>
      </c>
      <c r="E38463">
        <v>19500003</v>
      </c>
      <c r="F38463" t="s">
        <v>18</v>
      </c>
      <c r="G38463" t="s">
        <v>25</v>
      </c>
      <c r="H38463" t="s">
        <v>1330</v>
      </c>
      <c r="I38463" t="s">
        <v>1331</v>
      </c>
      <c r="J38463" t="s">
        <v>1331</v>
      </c>
      <c r="K38463">
        <v>3</v>
      </c>
      <c r="L38463" s="1">
        <v>40179</v>
      </c>
      <c r="M38463" s="1">
        <v>40578</v>
      </c>
      <c r="N38463" s="1">
        <v>41782</v>
      </c>
      <c r="O38463"/>
      <c r="P38463"/>
      <c r="Q38463"/>
      <c r="R38463"/>
    </row>
    <row r="38464" spans="1:18" x14ac:dyDescent="0.2">
      <c r="A38464" t="s">
        <v>133199</v>
      </c>
      <c r="B38464" t="s">
        <v>133200</v>
      </c>
      <c r="C38464" t="s">
        <v>133201</v>
      </c>
      <c r="D38464" t="s">
        <v>133202</v>
      </c>
      <c r="E38464">
        <v>80000</v>
      </c>
      <c r="F38464" t="s">
        <v>18</v>
      </c>
      <c r="G38464" t="s">
        <v>57</v>
      </c>
      <c r="H38464" t="s">
        <v>202</v>
      </c>
      <c r="I38464" t="s">
        <v>203</v>
      </c>
      <c r="J38464" t="s">
        <v>203</v>
      </c>
      <c r="K38464">
        <v>1</v>
      </c>
      <c r="L38464" s="1">
        <v>41275</v>
      </c>
      <c r="M38464" s="1">
        <v>41395</v>
      </c>
      <c r="N38464" s="1">
        <v>41395</v>
      </c>
    </row>
    <row r="38465" spans="1:18" hidden="1" x14ac:dyDescent="0.2">
      <c r="A38465" t="s">
        <v>133203</v>
      </c>
      <c r="B38465" t="s">
        <v>133204</v>
      </c>
      <c r="C38465" t="s">
        <v>133205</v>
      </c>
      <c r="D38465" t="s">
        <v>2479</v>
      </c>
      <c r="E38465">
        <v>987500</v>
      </c>
      <c r="F38465" t="s">
        <v>18</v>
      </c>
      <c r="G38465" t="s">
        <v>25</v>
      </c>
      <c r="H38465" t="s">
        <v>64</v>
      </c>
      <c r="I38465" t="s">
        <v>95</v>
      </c>
      <c r="J38465" t="s">
        <v>376</v>
      </c>
      <c r="K38465">
        <v>1</v>
      </c>
      <c r="L38465" s="1">
        <v>40179</v>
      </c>
      <c r="M38465" s="1">
        <v>41507</v>
      </c>
      <c r="N38465" s="1">
        <v>41507</v>
      </c>
      <c r="O38465"/>
      <c r="P38465"/>
      <c r="Q38465"/>
      <c r="R38465"/>
    </row>
    <row r="38466" spans="1:18" x14ac:dyDescent="0.2">
      <c r="A38466" t="s">
        <v>133206</v>
      </c>
      <c r="B38466" t="s">
        <v>133207</v>
      </c>
      <c r="C38466" t="s">
        <v>133208</v>
      </c>
      <c r="D38466" t="s">
        <v>133209</v>
      </c>
      <c r="E38466">
        <v>50000</v>
      </c>
      <c r="F38466" t="s">
        <v>18</v>
      </c>
      <c r="G38466" t="s">
        <v>25</v>
      </c>
      <c r="H38466" t="s">
        <v>64</v>
      </c>
      <c r="I38466" t="s">
        <v>65</v>
      </c>
      <c r="J38466" t="s">
        <v>71</v>
      </c>
      <c r="K38466">
        <v>1</v>
      </c>
      <c r="L38466" s="1">
        <v>41671</v>
      </c>
      <c r="M38466" s="1">
        <v>41558</v>
      </c>
      <c r="N38466" s="1">
        <v>41558</v>
      </c>
    </row>
    <row r="38467" spans="1:18" hidden="1" x14ac:dyDescent="0.2">
      <c r="A38467" t="s">
        <v>133210</v>
      </c>
      <c r="B38467" t="s">
        <v>133211</v>
      </c>
      <c r="C38467" t="s">
        <v>133212</v>
      </c>
      <c r="E38467" t="s">
        <v>43</v>
      </c>
      <c r="F38467" t="s">
        <v>18</v>
      </c>
      <c r="K38467">
        <v>2</v>
      </c>
      <c r="M38467" s="1">
        <v>39814</v>
      </c>
      <c r="N38467" s="1">
        <v>41275</v>
      </c>
      <c r="O38467"/>
      <c r="P38467"/>
      <c r="Q38467"/>
      <c r="R38467"/>
    </row>
    <row r="38468" spans="1:18" x14ac:dyDescent="0.2">
      <c r="A38468" t="s">
        <v>133213</v>
      </c>
      <c r="B38468" t="s">
        <v>133214</v>
      </c>
      <c r="C38468" t="s">
        <v>133215</v>
      </c>
      <c r="E38468">
        <v>10000</v>
      </c>
      <c r="F38468" t="s">
        <v>207</v>
      </c>
      <c r="G38468" t="s">
        <v>14338</v>
      </c>
      <c r="H38468">
        <v>4</v>
      </c>
      <c r="I38468" t="s">
        <v>14339</v>
      </c>
      <c r="J38468" t="s">
        <v>133216</v>
      </c>
      <c r="K38468">
        <v>1</v>
      </c>
      <c r="L38468" s="1">
        <v>40612</v>
      </c>
      <c r="M38468" s="1">
        <v>42175</v>
      </c>
      <c r="N38468" s="1">
        <v>42175</v>
      </c>
    </row>
    <row r="38469" spans="1:18" hidden="1" x14ac:dyDescent="0.2">
      <c r="A38469" t="s">
        <v>133217</v>
      </c>
      <c r="B38469" t="s">
        <v>133218</v>
      </c>
      <c r="C38469" t="s">
        <v>133219</v>
      </c>
      <c r="D38469" t="s">
        <v>133220</v>
      </c>
      <c r="E38469" t="s">
        <v>43</v>
      </c>
      <c r="F38469" t="s">
        <v>18</v>
      </c>
      <c r="G38469" t="s">
        <v>25</v>
      </c>
      <c r="H38469" t="s">
        <v>286</v>
      </c>
      <c r="I38469" t="s">
        <v>1030</v>
      </c>
      <c r="J38469" t="s">
        <v>1030</v>
      </c>
      <c r="K38469">
        <v>1</v>
      </c>
      <c r="L38469" s="1">
        <v>40969</v>
      </c>
      <c r="M38469" s="1">
        <v>41628</v>
      </c>
      <c r="N38469" s="1">
        <v>41628</v>
      </c>
      <c r="O38469"/>
      <c r="P38469"/>
      <c r="Q38469"/>
      <c r="R38469"/>
    </row>
    <row r="38470" spans="1:18" hidden="1" x14ac:dyDescent="0.2">
      <c r="A38470" t="s">
        <v>133221</v>
      </c>
      <c r="B38470" t="s">
        <v>133222</v>
      </c>
      <c r="E38470" t="s">
        <v>43</v>
      </c>
      <c r="F38470" t="s">
        <v>18</v>
      </c>
      <c r="K38470">
        <v>1</v>
      </c>
      <c r="M38470" s="1">
        <v>41708</v>
      </c>
      <c r="N38470" s="1">
        <v>41708</v>
      </c>
      <c r="O38470"/>
      <c r="P38470"/>
      <c r="Q38470"/>
      <c r="R38470"/>
    </row>
    <row r="38471" spans="1:18" x14ac:dyDescent="0.2">
      <c r="A38471" t="s">
        <v>133223</v>
      </c>
      <c r="B38471" t="s">
        <v>133224</v>
      </c>
      <c r="C38471" t="s">
        <v>133225</v>
      </c>
      <c r="D38471" t="s">
        <v>81565</v>
      </c>
      <c r="E38471">
        <v>1500000</v>
      </c>
      <c r="F38471" t="s">
        <v>18</v>
      </c>
      <c r="G38471" t="s">
        <v>25</v>
      </c>
      <c r="H38471" t="s">
        <v>64</v>
      </c>
      <c r="I38471" t="s">
        <v>1221</v>
      </c>
      <c r="J38471" t="s">
        <v>1221</v>
      </c>
      <c r="K38471">
        <v>2</v>
      </c>
      <c r="L38471" s="1">
        <v>35796</v>
      </c>
      <c r="M38471" s="1">
        <v>38292</v>
      </c>
      <c r="N38471" s="1">
        <v>40833</v>
      </c>
    </row>
    <row r="38472" spans="1:18" x14ac:dyDescent="0.2">
      <c r="A38472" t="s">
        <v>133226</v>
      </c>
      <c r="B38472" t="s">
        <v>133227</v>
      </c>
      <c r="C38472" t="s">
        <v>133228</v>
      </c>
      <c r="D38472" t="s">
        <v>133229</v>
      </c>
      <c r="E38472">
        <v>10000000</v>
      </c>
      <c r="F38472" t="s">
        <v>18</v>
      </c>
      <c r="G38472" t="s">
        <v>25</v>
      </c>
      <c r="H38472" t="s">
        <v>64</v>
      </c>
      <c r="I38472" t="s">
        <v>966</v>
      </c>
      <c r="J38472" t="s">
        <v>2237</v>
      </c>
      <c r="K38472">
        <v>1</v>
      </c>
      <c r="L38472" s="1">
        <v>41275</v>
      </c>
      <c r="M38472" s="1">
        <v>42257</v>
      </c>
      <c r="N38472" s="1">
        <v>42257</v>
      </c>
    </row>
    <row r="38473" spans="1:18" x14ac:dyDescent="0.2">
      <c r="A38473" t="s">
        <v>133230</v>
      </c>
      <c r="B38473" t="s">
        <v>133231</v>
      </c>
      <c r="D38473" t="s">
        <v>1384</v>
      </c>
      <c r="E38473">
        <v>36000000</v>
      </c>
      <c r="F38473" t="s">
        <v>18</v>
      </c>
      <c r="G38473" t="s">
        <v>25</v>
      </c>
      <c r="H38473" t="s">
        <v>64</v>
      </c>
      <c r="I38473" t="s">
        <v>65</v>
      </c>
      <c r="J38473" t="s">
        <v>1402</v>
      </c>
      <c r="K38473">
        <v>1</v>
      </c>
      <c r="L38473" s="1">
        <v>36161</v>
      </c>
      <c r="M38473" s="1">
        <v>38837</v>
      </c>
      <c r="N38473" s="1">
        <v>38837</v>
      </c>
    </row>
    <row r="38474" spans="1:18" x14ac:dyDescent="0.2">
      <c r="A38474" t="s">
        <v>133232</v>
      </c>
      <c r="B38474" t="s">
        <v>133233</v>
      </c>
      <c r="D38474" t="s">
        <v>75</v>
      </c>
      <c r="E38474">
        <v>250000</v>
      </c>
      <c r="F38474" t="s">
        <v>207</v>
      </c>
      <c r="K38474">
        <v>1</v>
      </c>
      <c r="L38474" s="1">
        <v>40148</v>
      </c>
      <c r="M38474" s="1">
        <v>40152</v>
      </c>
      <c r="N38474" s="1">
        <v>40152</v>
      </c>
    </row>
    <row r="38475" spans="1:18" hidden="1" x14ac:dyDescent="0.2">
      <c r="A38475" t="s">
        <v>133234</v>
      </c>
      <c r="B38475" t="s">
        <v>133235</v>
      </c>
      <c r="C38475" t="s">
        <v>133236</v>
      </c>
      <c r="D38475" t="s">
        <v>133237</v>
      </c>
      <c r="E38475">
        <v>7778</v>
      </c>
      <c r="F38475" t="s">
        <v>18</v>
      </c>
      <c r="G38475" t="s">
        <v>552</v>
      </c>
      <c r="H38475">
        <v>60</v>
      </c>
      <c r="I38475" t="s">
        <v>5648</v>
      </c>
      <c r="J38475" t="s">
        <v>5648</v>
      </c>
      <c r="K38475">
        <v>1</v>
      </c>
      <c r="L38475" s="1">
        <v>41239</v>
      </c>
      <c r="M38475" s="1">
        <v>41239</v>
      </c>
      <c r="N38475" s="1">
        <v>41239</v>
      </c>
      <c r="O38475"/>
      <c r="P38475"/>
      <c r="Q38475"/>
      <c r="R38475"/>
    </row>
    <row r="38476" spans="1:18" hidden="1" x14ac:dyDescent="0.2">
      <c r="A38476" t="s">
        <v>133238</v>
      </c>
      <c r="B38476" t="s">
        <v>133239</v>
      </c>
      <c r="C38476" t="s">
        <v>133240</v>
      </c>
      <c r="D38476" t="s">
        <v>133241</v>
      </c>
      <c r="E38476">
        <v>13058</v>
      </c>
      <c r="F38476" t="s">
        <v>18</v>
      </c>
      <c r="G38476" t="s">
        <v>4428</v>
      </c>
      <c r="H38476">
        <v>2</v>
      </c>
      <c r="I38476" t="s">
        <v>42713</v>
      </c>
      <c r="J38476" t="s">
        <v>42713</v>
      </c>
      <c r="K38476">
        <v>1</v>
      </c>
      <c r="L38476" s="1">
        <v>38693</v>
      </c>
      <c r="M38476" s="1">
        <v>41037</v>
      </c>
      <c r="N38476" s="1">
        <v>41037</v>
      </c>
      <c r="O38476"/>
      <c r="P38476"/>
      <c r="Q38476"/>
      <c r="R38476"/>
    </row>
    <row r="38477" spans="1:18" hidden="1" x14ac:dyDescent="0.2">
      <c r="A38477" t="s">
        <v>133242</v>
      </c>
      <c r="B38477" t="s">
        <v>133243</v>
      </c>
      <c r="C38477" t="s">
        <v>133244</v>
      </c>
      <c r="D38477" t="s">
        <v>1384</v>
      </c>
      <c r="E38477" t="s">
        <v>43</v>
      </c>
      <c r="F38477" t="s">
        <v>113</v>
      </c>
      <c r="G38477" t="s">
        <v>25</v>
      </c>
      <c r="H38477" t="s">
        <v>616</v>
      </c>
      <c r="I38477" t="s">
        <v>617</v>
      </c>
      <c r="J38477" t="s">
        <v>618</v>
      </c>
      <c r="K38477">
        <v>1</v>
      </c>
      <c r="M38477" s="1">
        <v>39234</v>
      </c>
      <c r="N38477" s="1">
        <v>39234</v>
      </c>
      <c r="O38477"/>
      <c r="P38477"/>
      <c r="Q38477"/>
      <c r="R38477"/>
    </row>
    <row r="38478" spans="1:18" x14ac:dyDescent="0.2">
      <c r="A38478" t="s">
        <v>133245</v>
      </c>
      <c r="B38478" t="s">
        <v>133246</v>
      </c>
      <c r="C38478" t="s">
        <v>133247</v>
      </c>
      <c r="D38478" t="s">
        <v>36</v>
      </c>
      <c r="E38478">
        <v>100000</v>
      </c>
      <c r="F38478" t="s">
        <v>18</v>
      </c>
      <c r="G38478" t="s">
        <v>25</v>
      </c>
      <c r="H38478" t="s">
        <v>64</v>
      </c>
      <c r="I38478" t="s">
        <v>95</v>
      </c>
      <c r="J38478" t="s">
        <v>95</v>
      </c>
      <c r="K38478">
        <v>1</v>
      </c>
      <c r="L38478" s="1">
        <v>39934</v>
      </c>
      <c r="M38478" s="1">
        <v>39904</v>
      </c>
      <c r="N38478" s="1">
        <v>39904</v>
      </c>
    </row>
    <row r="38479" spans="1:18" hidden="1" x14ac:dyDescent="0.2">
      <c r="A38479" t="s">
        <v>133248</v>
      </c>
      <c r="B38479" t="s">
        <v>133249</v>
      </c>
      <c r="C38479" t="s">
        <v>133250</v>
      </c>
      <c r="D38479" t="s">
        <v>59861</v>
      </c>
      <c r="E38479" t="s">
        <v>43</v>
      </c>
      <c r="F38479" t="s">
        <v>18</v>
      </c>
      <c r="G38479" t="s">
        <v>25</v>
      </c>
      <c r="H38479" t="s">
        <v>1330</v>
      </c>
      <c r="I38479" t="s">
        <v>1331</v>
      </c>
      <c r="J38479" t="s">
        <v>18031</v>
      </c>
      <c r="K38479">
        <v>1</v>
      </c>
      <c r="L38479" s="1">
        <v>41865</v>
      </c>
      <c r="M38479" s="1">
        <v>42096</v>
      </c>
      <c r="N38479" s="1">
        <v>42096</v>
      </c>
      <c r="O38479"/>
      <c r="P38479"/>
      <c r="Q38479"/>
      <c r="R38479"/>
    </row>
    <row r="38480" spans="1:18" hidden="1" x14ac:dyDescent="0.2">
      <c r="A38480" t="s">
        <v>133251</v>
      </c>
      <c r="B38480" t="s">
        <v>133252</v>
      </c>
      <c r="D38480" t="s">
        <v>2084</v>
      </c>
      <c r="E38480" t="s">
        <v>43</v>
      </c>
      <c r="F38480" t="s">
        <v>18</v>
      </c>
      <c r="G38480" t="s">
        <v>25</v>
      </c>
      <c r="H38480" t="s">
        <v>44</v>
      </c>
      <c r="I38480" t="s">
        <v>282</v>
      </c>
      <c r="J38480" t="s">
        <v>282</v>
      </c>
      <c r="K38480">
        <v>1</v>
      </c>
      <c r="L38480" s="1">
        <v>40909</v>
      </c>
      <c r="M38480" s="1">
        <v>41061</v>
      </c>
      <c r="N38480" s="1">
        <v>41061</v>
      </c>
      <c r="O38480"/>
      <c r="P38480"/>
      <c r="Q38480"/>
      <c r="R38480"/>
    </row>
    <row r="38481" spans="1:18" hidden="1" x14ac:dyDescent="0.2">
      <c r="A38481" t="s">
        <v>133253</v>
      </c>
      <c r="B38481" t="s">
        <v>133254</v>
      </c>
      <c r="C38481" t="s">
        <v>133255</v>
      </c>
      <c r="D38481" t="s">
        <v>133256</v>
      </c>
      <c r="E38481" t="s">
        <v>43</v>
      </c>
      <c r="F38481" t="s">
        <v>18</v>
      </c>
      <c r="G38481" t="s">
        <v>25</v>
      </c>
      <c r="H38481" t="s">
        <v>64</v>
      </c>
      <c r="I38481" t="s">
        <v>65</v>
      </c>
      <c r="J38481" t="s">
        <v>71</v>
      </c>
      <c r="K38481">
        <v>1</v>
      </c>
      <c r="L38481" s="1">
        <v>40756</v>
      </c>
      <c r="M38481" s="1">
        <v>41018</v>
      </c>
      <c r="N38481" s="1">
        <v>41018</v>
      </c>
      <c r="O38481"/>
      <c r="P38481"/>
      <c r="Q38481"/>
      <c r="R38481"/>
    </row>
    <row r="38482" spans="1:18" hidden="1" x14ac:dyDescent="0.2">
      <c r="A38482" t="s">
        <v>133257</v>
      </c>
      <c r="B38482" t="s">
        <v>133258</v>
      </c>
      <c r="C38482" t="s">
        <v>133259</v>
      </c>
      <c r="D38482" t="s">
        <v>133260</v>
      </c>
      <c r="E38482">
        <v>5675000</v>
      </c>
      <c r="F38482" t="s">
        <v>18</v>
      </c>
      <c r="G38482" t="s">
        <v>25</v>
      </c>
      <c r="H38482" t="s">
        <v>64</v>
      </c>
      <c r="I38482" t="s">
        <v>65</v>
      </c>
      <c r="J38482" t="s">
        <v>71</v>
      </c>
      <c r="K38482">
        <v>2</v>
      </c>
      <c r="L38482" s="1">
        <v>40969</v>
      </c>
      <c r="M38482" s="1">
        <v>41443</v>
      </c>
      <c r="N38482" s="1">
        <v>42262</v>
      </c>
      <c r="O38482"/>
      <c r="P38482"/>
      <c r="Q38482"/>
      <c r="R38482"/>
    </row>
    <row r="38483" spans="1:18" hidden="1" x14ac:dyDescent="0.2">
      <c r="A38483" t="s">
        <v>133261</v>
      </c>
      <c r="B38483" t="s">
        <v>133262</v>
      </c>
      <c r="D38483" t="s">
        <v>56</v>
      </c>
      <c r="E38483">
        <v>3298998</v>
      </c>
      <c r="F38483" t="s">
        <v>18</v>
      </c>
      <c r="G38483" t="s">
        <v>25</v>
      </c>
      <c r="H38483" t="s">
        <v>380</v>
      </c>
      <c r="I38483" t="s">
        <v>381</v>
      </c>
      <c r="J38483" t="s">
        <v>381</v>
      </c>
      <c r="K38483">
        <v>3</v>
      </c>
      <c r="L38483" s="1">
        <v>40179</v>
      </c>
      <c r="M38483" s="1">
        <v>40914</v>
      </c>
      <c r="N38483" s="1">
        <v>41334</v>
      </c>
      <c r="O38483"/>
      <c r="P38483"/>
      <c r="Q38483"/>
      <c r="R38483"/>
    </row>
    <row r="38484" spans="1:18" x14ac:dyDescent="0.2">
      <c r="A38484" t="s">
        <v>133263</v>
      </c>
      <c r="B38484" t="s">
        <v>133264</v>
      </c>
      <c r="C38484" t="s">
        <v>133265</v>
      </c>
      <c r="D38484" t="s">
        <v>133266</v>
      </c>
      <c r="E38484">
        <v>120000</v>
      </c>
      <c r="F38484" t="s">
        <v>18</v>
      </c>
      <c r="K38484">
        <v>1</v>
      </c>
      <c r="L38484" s="1">
        <v>40179</v>
      </c>
      <c r="M38484" s="1">
        <v>40421</v>
      </c>
      <c r="N38484" s="1">
        <v>40421</v>
      </c>
    </row>
    <row r="38485" spans="1:18" hidden="1" x14ac:dyDescent="0.2">
      <c r="A38485" t="s">
        <v>133267</v>
      </c>
      <c r="B38485" t="s">
        <v>133268</v>
      </c>
      <c r="C38485" t="s">
        <v>133269</v>
      </c>
      <c r="D38485" t="s">
        <v>133270</v>
      </c>
      <c r="E38485">
        <v>1557308</v>
      </c>
      <c r="F38485" t="s">
        <v>18</v>
      </c>
      <c r="G38485" t="s">
        <v>128</v>
      </c>
      <c r="H38485" t="s">
        <v>2589</v>
      </c>
      <c r="I38485" t="s">
        <v>2590</v>
      </c>
      <c r="J38485" t="s">
        <v>2590</v>
      </c>
      <c r="K38485">
        <v>2</v>
      </c>
      <c r="L38485" s="1">
        <v>41275</v>
      </c>
      <c r="M38485" s="1">
        <v>41334</v>
      </c>
      <c r="N38485" s="1">
        <v>42207</v>
      </c>
      <c r="O38485"/>
      <c r="P38485"/>
      <c r="Q38485"/>
      <c r="R38485"/>
    </row>
    <row r="38486" spans="1:18" hidden="1" x14ac:dyDescent="0.2">
      <c r="A38486" t="s">
        <v>133271</v>
      </c>
      <c r="B38486" t="s">
        <v>133272</v>
      </c>
      <c r="C38486" t="s">
        <v>133273</v>
      </c>
      <c r="D38486" t="s">
        <v>357</v>
      </c>
      <c r="E38486" t="s">
        <v>43</v>
      </c>
      <c r="F38486" t="s">
        <v>18</v>
      </c>
      <c r="K38486">
        <v>1</v>
      </c>
      <c r="L38486" s="1">
        <v>32143</v>
      </c>
      <c r="M38486" s="1">
        <v>40787</v>
      </c>
      <c r="N38486" s="1">
        <v>40787</v>
      </c>
      <c r="O38486"/>
      <c r="P38486"/>
      <c r="Q38486"/>
      <c r="R38486"/>
    </row>
    <row r="38487" spans="1:18" hidden="1" x14ac:dyDescent="0.2">
      <c r="A38487" t="s">
        <v>133274</v>
      </c>
      <c r="B38487" t="s">
        <v>133275</v>
      </c>
      <c r="C38487" t="s">
        <v>133276</v>
      </c>
      <c r="D38487" t="s">
        <v>133277</v>
      </c>
      <c r="E38487" t="s">
        <v>43</v>
      </c>
      <c r="F38487" t="s">
        <v>18</v>
      </c>
      <c r="K38487">
        <v>1</v>
      </c>
      <c r="M38487" s="1">
        <v>41275</v>
      </c>
      <c r="N38487" s="1">
        <v>41275</v>
      </c>
      <c r="O38487"/>
      <c r="P38487"/>
      <c r="Q38487"/>
      <c r="R38487"/>
    </row>
    <row r="38488" spans="1:18" hidden="1" x14ac:dyDescent="0.2">
      <c r="A38488" t="s">
        <v>133278</v>
      </c>
      <c r="B38488" t="s">
        <v>133279</v>
      </c>
      <c r="C38488" t="s">
        <v>133280</v>
      </c>
      <c r="D38488" t="s">
        <v>2326</v>
      </c>
      <c r="E38488">
        <v>400000</v>
      </c>
      <c r="F38488" t="s">
        <v>18</v>
      </c>
      <c r="G38488" t="s">
        <v>37</v>
      </c>
      <c r="H38488">
        <v>23</v>
      </c>
      <c r="I38488" t="s">
        <v>182</v>
      </c>
      <c r="J38488" t="s">
        <v>182</v>
      </c>
      <c r="K38488">
        <v>1</v>
      </c>
      <c r="M38488" s="1">
        <v>41583</v>
      </c>
      <c r="N38488" s="1">
        <v>41583</v>
      </c>
      <c r="O38488"/>
      <c r="P38488"/>
      <c r="Q38488"/>
      <c r="R38488"/>
    </row>
    <row r="38489" spans="1:18" hidden="1" x14ac:dyDescent="0.2">
      <c r="A38489" t="s">
        <v>133281</v>
      </c>
      <c r="B38489" t="s">
        <v>133282</v>
      </c>
      <c r="C38489" t="s">
        <v>133283</v>
      </c>
      <c r="D38489" t="s">
        <v>133284</v>
      </c>
      <c r="E38489">
        <v>20000</v>
      </c>
      <c r="F38489" t="s">
        <v>18</v>
      </c>
      <c r="G38489" t="s">
        <v>25</v>
      </c>
      <c r="H38489" t="s">
        <v>44</v>
      </c>
      <c r="I38489" t="s">
        <v>3486</v>
      </c>
      <c r="J38489" t="s">
        <v>20259</v>
      </c>
      <c r="K38489">
        <v>1</v>
      </c>
      <c r="M38489" s="1">
        <v>41862</v>
      </c>
      <c r="N38489" s="1">
        <v>41862</v>
      </c>
      <c r="O38489"/>
      <c r="P38489"/>
      <c r="Q38489"/>
      <c r="R38489"/>
    </row>
    <row r="38490" spans="1:18" hidden="1" x14ac:dyDescent="0.2">
      <c r="A38490" t="s">
        <v>133285</v>
      </c>
      <c r="B38490" t="s">
        <v>133286</v>
      </c>
      <c r="C38490" t="s">
        <v>133287</v>
      </c>
      <c r="D38490" t="s">
        <v>10042</v>
      </c>
      <c r="E38490">
        <v>147705</v>
      </c>
      <c r="F38490" t="s">
        <v>18</v>
      </c>
      <c r="G38490" t="s">
        <v>1062</v>
      </c>
      <c r="H38490">
        <v>2</v>
      </c>
      <c r="I38490" t="s">
        <v>1736</v>
      </c>
      <c r="J38490" t="s">
        <v>1736</v>
      </c>
      <c r="K38490">
        <v>1</v>
      </c>
      <c r="L38490" s="1">
        <v>42095</v>
      </c>
      <c r="M38490" s="1">
        <v>42175</v>
      </c>
      <c r="N38490" s="1">
        <v>42175</v>
      </c>
      <c r="O38490"/>
      <c r="P38490"/>
      <c r="Q38490"/>
      <c r="R38490"/>
    </row>
    <row r="38491" spans="1:18" hidden="1" x14ac:dyDescent="0.2">
      <c r="A38491" t="s">
        <v>133288</v>
      </c>
      <c r="B38491" t="s">
        <v>133289</v>
      </c>
      <c r="C38491" t="s">
        <v>133290</v>
      </c>
      <c r="D38491" t="s">
        <v>56</v>
      </c>
      <c r="E38491">
        <v>25000000</v>
      </c>
      <c r="F38491" t="s">
        <v>689</v>
      </c>
      <c r="G38491" t="s">
        <v>25</v>
      </c>
      <c r="H38491" t="s">
        <v>64</v>
      </c>
      <c r="I38491" t="s">
        <v>65</v>
      </c>
      <c r="J38491" t="s">
        <v>4002</v>
      </c>
      <c r="K38491">
        <v>1</v>
      </c>
      <c r="M38491" s="1">
        <v>41514</v>
      </c>
      <c r="N38491" s="1">
        <v>41514</v>
      </c>
      <c r="O38491"/>
      <c r="P38491"/>
      <c r="Q38491"/>
      <c r="R38491"/>
    </row>
    <row r="38492" spans="1:18" hidden="1" x14ac:dyDescent="0.2">
      <c r="A38492" t="s">
        <v>133291</v>
      </c>
      <c r="B38492" t="s">
        <v>133292</v>
      </c>
      <c r="E38492" t="s">
        <v>43</v>
      </c>
      <c r="F38492" t="s">
        <v>18</v>
      </c>
      <c r="G38492" t="s">
        <v>25</v>
      </c>
      <c r="H38492" t="s">
        <v>44</v>
      </c>
      <c r="I38492" t="s">
        <v>282</v>
      </c>
      <c r="J38492" t="s">
        <v>282</v>
      </c>
      <c r="K38492">
        <v>1</v>
      </c>
      <c r="L38492" s="1">
        <v>40238</v>
      </c>
      <c r="M38492" s="1">
        <v>40389</v>
      </c>
      <c r="N38492" s="1">
        <v>40389</v>
      </c>
      <c r="O38492"/>
      <c r="P38492"/>
      <c r="Q38492"/>
      <c r="R38492"/>
    </row>
    <row r="38493" spans="1:18" hidden="1" x14ac:dyDescent="0.2">
      <c r="A38493" t="s">
        <v>133293</v>
      </c>
      <c r="B38493" t="s">
        <v>133294</v>
      </c>
      <c r="C38493" t="s">
        <v>133295</v>
      </c>
      <c r="D38493" t="s">
        <v>133296</v>
      </c>
      <c r="E38493">
        <v>475057</v>
      </c>
      <c r="F38493" t="s">
        <v>18</v>
      </c>
      <c r="G38493" t="s">
        <v>552</v>
      </c>
      <c r="H38493">
        <v>56</v>
      </c>
      <c r="I38493" t="s">
        <v>2552</v>
      </c>
      <c r="J38493" t="s">
        <v>2552</v>
      </c>
      <c r="K38493">
        <v>2</v>
      </c>
      <c r="L38493" s="1">
        <v>40909</v>
      </c>
      <c r="M38493" s="1">
        <v>41334</v>
      </c>
      <c r="N38493" s="1">
        <v>41730</v>
      </c>
      <c r="O38493"/>
      <c r="P38493"/>
      <c r="Q38493"/>
      <c r="R38493"/>
    </row>
    <row r="38494" spans="1:18" hidden="1" x14ac:dyDescent="0.2">
      <c r="A38494" t="s">
        <v>133297</v>
      </c>
      <c r="B38494" t="s">
        <v>133298</v>
      </c>
      <c r="C38494" t="s">
        <v>133299</v>
      </c>
      <c r="D38494" t="s">
        <v>133300</v>
      </c>
      <c r="E38494" t="s">
        <v>43</v>
      </c>
      <c r="F38494" t="s">
        <v>207</v>
      </c>
      <c r="G38494" t="s">
        <v>25</v>
      </c>
      <c r="H38494" t="s">
        <v>106</v>
      </c>
      <c r="I38494" t="s">
        <v>107</v>
      </c>
      <c r="J38494" t="s">
        <v>108</v>
      </c>
      <c r="K38494">
        <v>1</v>
      </c>
      <c r="L38494" s="1">
        <v>40638</v>
      </c>
      <c r="M38494" s="1">
        <v>40711</v>
      </c>
      <c r="N38494" s="1">
        <v>40711</v>
      </c>
      <c r="O38494"/>
      <c r="P38494"/>
      <c r="Q38494"/>
      <c r="R38494"/>
    </row>
    <row r="38495" spans="1:18" hidden="1" x14ac:dyDescent="0.2">
      <c r="A38495" t="s">
        <v>133301</v>
      </c>
      <c r="B38495" t="s">
        <v>133302</v>
      </c>
      <c r="C38495" t="s">
        <v>133303</v>
      </c>
      <c r="D38495" t="s">
        <v>741</v>
      </c>
      <c r="E38495">
        <v>1719000</v>
      </c>
      <c r="F38495" t="s">
        <v>18</v>
      </c>
      <c r="G38495" t="s">
        <v>165</v>
      </c>
      <c r="H38495" t="s">
        <v>1228</v>
      </c>
      <c r="I38495" t="s">
        <v>15817</v>
      </c>
      <c r="J38495" t="s">
        <v>15817</v>
      </c>
      <c r="K38495">
        <v>2</v>
      </c>
      <c r="M38495" s="1">
        <v>39580</v>
      </c>
      <c r="N38495" s="1">
        <v>40280</v>
      </c>
      <c r="O38495"/>
      <c r="P38495"/>
      <c r="Q38495"/>
      <c r="R38495"/>
    </row>
    <row r="38496" spans="1:18" hidden="1" x14ac:dyDescent="0.2">
      <c r="A38496" t="s">
        <v>133304</v>
      </c>
      <c r="B38496" t="s">
        <v>133305</v>
      </c>
      <c r="C38496" t="s">
        <v>133306</v>
      </c>
      <c r="D38496" t="s">
        <v>1247</v>
      </c>
      <c r="E38496">
        <v>6500000</v>
      </c>
      <c r="F38496" t="s">
        <v>113</v>
      </c>
      <c r="G38496" t="s">
        <v>25</v>
      </c>
      <c r="H38496" t="s">
        <v>64</v>
      </c>
      <c r="I38496" t="s">
        <v>65</v>
      </c>
      <c r="J38496" t="s">
        <v>271</v>
      </c>
      <c r="K38496">
        <v>1</v>
      </c>
      <c r="M38496" s="1">
        <v>39522</v>
      </c>
      <c r="N38496" s="1">
        <v>39522</v>
      </c>
      <c r="O38496"/>
      <c r="P38496"/>
      <c r="Q38496"/>
      <c r="R38496"/>
    </row>
    <row r="38497" spans="1:18" hidden="1" x14ac:dyDescent="0.2">
      <c r="A38497" t="s">
        <v>133307</v>
      </c>
      <c r="B38497" t="s">
        <v>133308</v>
      </c>
      <c r="C38497" t="s">
        <v>133309</v>
      </c>
      <c r="D38497" t="s">
        <v>56</v>
      </c>
      <c r="E38497">
        <v>1500000</v>
      </c>
      <c r="F38497" t="s">
        <v>18</v>
      </c>
      <c r="G38497" t="s">
        <v>25</v>
      </c>
      <c r="H38497" t="s">
        <v>380</v>
      </c>
      <c r="I38497" t="s">
        <v>3248</v>
      </c>
      <c r="J38497" t="s">
        <v>3248</v>
      </c>
      <c r="K38497">
        <v>1</v>
      </c>
      <c r="M38497" s="1">
        <v>39603</v>
      </c>
      <c r="N38497" s="1">
        <v>39603</v>
      </c>
      <c r="O38497"/>
      <c r="P38497"/>
      <c r="Q38497"/>
      <c r="R38497"/>
    </row>
    <row r="38498" spans="1:18" hidden="1" x14ac:dyDescent="0.2">
      <c r="A38498" t="s">
        <v>133310</v>
      </c>
      <c r="B38498" t="s">
        <v>133311</v>
      </c>
      <c r="C38498" t="s">
        <v>133312</v>
      </c>
      <c r="D38498" t="s">
        <v>36</v>
      </c>
      <c r="E38498">
        <v>5300000</v>
      </c>
      <c r="F38498" t="s">
        <v>207</v>
      </c>
      <c r="G38498" t="s">
        <v>25</v>
      </c>
      <c r="H38498" t="s">
        <v>158</v>
      </c>
      <c r="I38498" t="s">
        <v>159</v>
      </c>
      <c r="J38498" t="s">
        <v>44057</v>
      </c>
      <c r="K38498">
        <v>1</v>
      </c>
      <c r="M38498" s="1">
        <v>38485</v>
      </c>
      <c r="N38498" s="1">
        <v>38485</v>
      </c>
      <c r="O38498"/>
      <c r="P38498"/>
      <c r="Q38498"/>
      <c r="R38498"/>
    </row>
    <row r="38499" spans="1:18" hidden="1" x14ac:dyDescent="0.2">
      <c r="A38499" t="s">
        <v>133313</v>
      </c>
      <c r="B38499" t="s">
        <v>133314</v>
      </c>
      <c r="C38499" t="s">
        <v>133315</v>
      </c>
      <c r="D38499" t="s">
        <v>72621</v>
      </c>
      <c r="E38499">
        <v>2250070</v>
      </c>
      <c r="F38499" t="s">
        <v>207</v>
      </c>
      <c r="G38499" t="s">
        <v>366</v>
      </c>
      <c r="K38499">
        <v>2</v>
      </c>
      <c r="L38499" s="1">
        <v>38718</v>
      </c>
      <c r="M38499" s="1">
        <v>39987</v>
      </c>
      <c r="N38499" s="1">
        <v>40137</v>
      </c>
      <c r="O38499"/>
      <c r="P38499"/>
      <c r="Q38499"/>
      <c r="R38499"/>
    </row>
    <row r="38500" spans="1:18" hidden="1" x14ac:dyDescent="0.2">
      <c r="A38500" t="s">
        <v>133316</v>
      </c>
      <c r="B38500" t="s">
        <v>133317</v>
      </c>
      <c r="C38500" t="s">
        <v>133318</v>
      </c>
      <c r="D38500" t="s">
        <v>133319</v>
      </c>
      <c r="E38500" t="s">
        <v>43</v>
      </c>
      <c r="F38500" t="s">
        <v>18</v>
      </c>
      <c r="G38500" t="s">
        <v>25</v>
      </c>
      <c r="H38500" t="s">
        <v>64</v>
      </c>
      <c r="I38500" t="s">
        <v>65</v>
      </c>
      <c r="J38500" t="s">
        <v>71</v>
      </c>
      <c r="K38500">
        <v>1</v>
      </c>
      <c r="L38500" s="1">
        <v>41821</v>
      </c>
      <c r="M38500" s="1">
        <v>42124</v>
      </c>
      <c r="N38500" s="1">
        <v>42124</v>
      </c>
      <c r="O38500"/>
      <c r="P38500"/>
      <c r="Q38500"/>
      <c r="R38500"/>
    </row>
    <row r="38501" spans="1:18" x14ac:dyDescent="0.2">
      <c r="A38501" t="s">
        <v>133320</v>
      </c>
      <c r="B38501" t="s">
        <v>133321</v>
      </c>
      <c r="C38501" t="s">
        <v>133322</v>
      </c>
      <c r="D38501" t="s">
        <v>133323</v>
      </c>
      <c r="E38501">
        <v>2000000</v>
      </c>
      <c r="F38501" t="s">
        <v>207</v>
      </c>
      <c r="K38501">
        <v>1</v>
      </c>
      <c r="L38501" s="1">
        <v>37438</v>
      </c>
      <c r="M38501" s="1">
        <v>39083</v>
      </c>
      <c r="N38501" s="1">
        <v>39083</v>
      </c>
    </row>
    <row r="38502" spans="1:18" hidden="1" x14ac:dyDescent="0.2">
      <c r="A38502" t="s">
        <v>133324</v>
      </c>
      <c r="B38502" t="s">
        <v>133325</v>
      </c>
      <c r="C38502" t="s">
        <v>133326</v>
      </c>
      <c r="D38502" t="s">
        <v>133327</v>
      </c>
      <c r="E38502">
        <v>60388934</v>
      </c>
      <c r="F38502" t="s">
        <v>207</v>
      </c>
      <c r="G38502" t="s">
        <v>1126</v>
      </c>
      <c r="H38502">
        <v>20</v>
      </c>
      <c r="I38502" t="s">
        <v>1294</v>
      </c>
      <c r="J38502" t="s">
        <v>133328</v>
      </c>
      <c r="K38502">
        <v>3</v>
      </c>
      <c r="L38502" s="1">
        <v>37257</v>
      </c>
      <c r="M38502" s="1">
        <v>38002</v>
      </c>
      <c r="N38502" s="1">
        <v>39342</v>
      </c>
      <c r="O38502"/>
      <c r="P38502"/>
      <c r="Q38502"/>
      <c r="R38502"/>
    </row>
    <row r="38503" spans="1:18" hidden="1" x14ac:dyDescent="0.2">
      <c r="A38503" t="s">
        <v>133329</v>
      </c>
      <c r="B38503" t="s">
        <v>133330</v>
      </c>
      <c r="E38503" t="s">
        <v>43</v>
      </c>
      <c r="F38503" t="s">
        <v>207</v>
      </c>
      <c r="K38503">
        <v>1</v>
      </c>
      <c r="M38503" s="1">
        <v>42032</v>
      </c>
      <c r="N38503" s="1">
        <v>42032</v>
      </c>
      <c r="O38503"/>
      <c r="P38503"/>
      <c r="Q38503"/>
      <c r="R38503"/>
    </row>
    <row r="38504" spans="1:18" x14ac:dyDescent="0.2">
      <c r="A38504" t="s">
        <v>133331</v>
      </c>
      <c r="B38504" t="s">
        <v>133332</v>
      </c>
      <c r="C38504" t="s">
        <v>133333</v>
      </c>
      <c r="D38504" t="s">
        <v>133334</v>
      </c>
      <c r="E38504">
        <v>8000000</v>
      </c>
      <c r="F38504" t="s">
        <v>18</v>
      </c>
      <c r="G38504" t="s">
        <v>25</v>
      </c>
      <c r="H38504" t="s">
        <v>545</v>
      </c>
      <c r="I38504" t="s">
        <v>546</v>
      </c>
      <c r="J38504" t="s">
        <v>15151</v>
      </c>
      <c r="K38504">
        <v>2</v>
      </c>
      <c r="L38504" s="1">
        <v>37370</v>
      </c>
      <c r="M38504" s="1">
        <v>40948</v>
      </c>
      <c r="N38504" s="1">
        <v>42019</v>
      </c>
    </row>
    <row r="38505" spans="1:18" x14ac:dyDescent="0.2">
      <c r="A38505" t="s">
        <v>133335</v>
      </c>
      <c r="B38505" t="s">
        <v>133336</v>
      </c>
      <c r="C38505" t="s">
        <v>133337</v>
      </c>
      <c r="D38505" t="s">
        <v>133338</v>
      </c>
      <c r="E38505">
        <v>400000</v>
      </c>
      <c r="F38505" t="s">
        <v>18</v>
      </c>
      <c r="G38505" t="s">
        <v>25</v>
      </c>
      <c r="H38505" t="s">
        <v>64</v>
      </c>
      <c r="I38505" t="s">
        <v>65</v>
      </c>
      <c r="J38505" t="s">
        <v>1402</v>
      </c>
      <c r="K38505">
        <v>1</v>
      </c>
      <c r="L38505" s="1">
        <v>41791</v>
      </c>
      <c r="M38505" s="1">
        <v>42005</v>
      </c>
      <c r="N38505" s="1">
        <v>42005</v>
      </c>
    </row>
    <row r="38506" spans="1:18" x14ac:dyDescent="0.2">
      <c r="A38506" t="s">
        <v>133339</v>
      </c>
      <c r="B38506" t="s">
        <v>133340</v>
      </c>
      <c r="C38506" t="s">
        <v>133341</v>
      </c>
      <c r="D38506" t="s">
        <v>133342</v>
      </c>
      <c r="E38506">
        <v>20500000</v>
      </c>
      <c r="F38506" t="s">
        <v>18</v>
      </c>
      <c r="G38506" t="s">
        <v>9375</v>
      </c>
      <c r="H38506">
        <v>25</v>
      </c>
      <c r="I38506" t="s">
        <v>9376</v>
      </c>
      <c r="J38506" t="s">
        <v>9376</v>
      </c>
      <c r="K38506">
        <v>5</v>
      </c>
      <c r="L38506" s="1">
        <v>40725</v>
      </c>
      <c r="M38506" s="1">
        <v>41061</v>
      </c>
      <c r="N38506" s="1">
        <v>42014</v>
      </c>
    </row>
    <row r="38507" spans="1:18" hidden="1" x14ac:dyDescent="0.2">
      <c r="A38507" t="s">
        <v>133343</v>
      </c>
      <c r="B38507" t="s">
        <v>133344</v>
      </c>
      <c r="C38507" t="s">
        <v>133345</v>
      </c>
      <c r="D38507" t="s">
        <v>133346</v>
      </c>
      <c r="E38507">
        <v>13960000</v>
      </c>
      <c r="F38507" t="s">
        <v>207</v>
      </c>
      <c r="G38507" t="s">
        <v>165</v>
      </c>
      <c r="H38507" t="s">
        <v>1480</v>
      </c>
      <c r="K38507">
        <v>1</v>
      </c>
      <c r="M38507" s="1">
        <v>38854</v>
      </c>
      <c r="N38507" s="1">
        <v>38854</v>
      </c>
      <c r="O38507"/>
      <c r="P38507"/>
      <c r="Q38507"/>
      <c r="R38507"/>
    </row>
    <row r="38508" spans="1:18" hidden="1" x14ac:dyDescent="0.2">
      <c r="A38508" t="s">
        <v>133347</v>
      </c>
      <c r="B38508" t="s">
        <v>133348</v>
      </c>
      <c r="C38508" t="s">
        <v>133349</v>
      </c>
      <c r="D38508" t="s">
        <v>3485</v>
      </c>
      <c r="E38508">
        <v>6180089</v>
      </c>
      <c r="F38508" t="s">
        <v>689</v>
      </c>
      <c r="G38508" t="s">
        <v>25</v>
      </c>
      <c r="H38508" t="s">
        <v>64</v>
      </c>
      <c r="I38508" t="s">
        <v>966</v>
      </c>
      <c r="J38508" t="s">
        <v>7489</v>
      </c>
      <c r="K38508">
        <v>4</v>
      </c>
      <c r="L38508" s="1">
        <v>40909</v>
      </c>
      <c r="M38508" s="1">
        <v>41932</v>
      </c>
      <c r="N38508" s="1">
        <v>42236</v>
      </c>
      <c r="O38508"/>
      <c r="P38508"/>
      <c r="Q38508"/>
      <c r="R38508"/>
    </row>
    <row r="38509" spans="1:18" x14ac:dyDescent="0.2">
      <c r="A38509" t="s">
        <v>133350</v>
      </c>
      <c r="B38509" t="s">
        <v>133351</v>
      </c>
      <c r="C38509" t="s">
        <v>133352</v>
      </c>
      <c r="D38509" t="s">
        <v>75</v>
      </c>
      <c r="E38509">
        <v>10000000</v>
      </c>
      <c r="F38509" t="s">
        <v>18</v>
      </c>
      <c r="G38509" t="s">
        <v>37</v>
      </c>
      <c r="H38509">
        <v>19</v>
      </c>
      <c r="I38509" t="s">
        <v>1515</v>
      </c>
      <c r="J38509" t="s">
        <v>1908</v>
      </c>
      <c r="K38509">
        <v>1</v>
      </c>
      <c r="L38509" s="1">
        <v>37257</v>
      </c>
      <c r="M38509" s="1">
        <v>41730</v>
      </c>
      <c r="N38509" s="1">
        <v>41730</v>
      </c>
    </row>
    <row r="38510" spans="1:18" x14ac:dyDescent="0.2">
      <c r="A38510" t="s">
        <v>133353</v>
      </c>
      <c r="B38510" t="s">
        <v>133354</v>
      </c>
      <c r="C38510" t="s">
        <v>133355</v>
      </c>
      <c r="D38510" t="s">
        <v>64378</v>
      </c>
      <c r="E38510">
        <v>4500000</v>
      </c>
      <c r="F38510" t="s">
        <v>18</v>
      </c>
      <c r="G38510" t="s">
        <v>128</v>
      </c>
      <c r="H38510" t="s">
        <v>129</v>
      </c>
      <c r="I38510" t="s">
        <v>130</v>
      </c>
      <c r="J38510" t="s">
        <v>130</v>
      </c>
      <c r="K38510">
        <v>1</v>
      </c>
      <c r="L38510" s="1">
        <v>41640</v>
      </c>
      <c r="M38510" s="1">
        <v>42251</v>
      </c>
      <c r="N38510" s="1">
        <v>42251</v>
      </c>
    </row>
    <row r="38511" spans="1:18" hidden="1" x14ac:dyDescent="0.2">
      <c r="A38511" t="s">
        <v>133356</v>
      </c>
      <c r="B38511" t="s">
        <v>133357</v>
      </c>
      <c r="D38511" t="s">
        <v>379</v>
      </c>
      <c r="E38511" t="s">
        <v>43</v>
      </c>
      <c r="F38511" t="s">
        <v>18</v>
      </c>
      <c r="G38511" t="s">
        <v>25</v>
      </c>
      <c r="H38511" t="s">
        <v>286</v>
      </c>
      <c r="I38511" t="s">
        <v>1030</v>
      </c>
      <c r="J38511" t="s">
        <v>1030</v>
      </c>
      <c r="K38511">
        <v>1</v>
      </c>
      <c r="L38511" s="1">
        <v>42020</v>
      </c>
      <c r="M38511" s="1">
        <v>41760</v>
      </c>
      <c r="N38511" s="1">
        <v>41760</v>
      </c>
      <c r="O38511"/>
      <c r="P38511"/>
      <c r="Q38511"/>
      <c r="R38511"/>
    </row>
    <row r="38512" spans="1:18" hidden="1" x14ac:dyDescent="0.2">
      <c r="A38512" t="s">
        <v>133358</v>
      </c>
      <c r="B38512" t="s">
        <v>133359</v>
      </c>
      <c r="C38512" t="s">
        <v>133360</v>
      </c>
      <c r="D38512" t="s">
        <v>133361</v>
      </c>
      <c r="E38512" t="s">
        <v>43</v>
      </c>
      <c r="F38512" t="s">
        <v>18</v>
      </c>
      <c r="G38512" t="s">
        <v>25</v>
      </c>
      <c r="H38512" t="s">
        <v>644</v>
      </c>
      <c r="I38512" t="s">
        <v>645</v>
      </c>
      <c r="J38512" t="s">
        <v>32268</v>
      </c>
      <c r="K38512">
        <v>7</v>
      </c>
      <c r="M38512" s="1">
        <v>41596</v>
      </c>
      <c r="N38512" s="1">
        <v>42306</v>
      </c>
      <c r="O38512"/>
      <c r="P38512"/>
      <c r="Q38512"/>
      <c r="R38512"/>
    </row>
    <row r="38513" spans="1:18" x14ac:dyDescent="0.2">
      <c r="A38513" t="s">
        <v>133362</v>
      </c>
      <c r="B38513" t="s">
        <v>133363</v>
      </c>
      <c r="C38513" t="s">
        <v>133364</v>
      </c>
      <c r="D38513" t="s">
        <v>3485</v>
      </c>
      <c r="E38513">
        <v>100000</v>
      </c>
      <c r="F38513" t="s">
        <v>207</v>
      </c>
      <c r="G38513" t="s">
        <v>25</v>
      </c>
      <c r="H38513" t="s">
        <v>1272</v>
      </c>
      <c r="I38513" t="s">
        <v>1273</v>
      </c>
      <c r="J38513" t="s">
        <v>1274</v>
      </c>
      <c r="K38513">
        <v>1</v>
      </c>
      <c r="L38513" s="1">
        <v>40544</v>
      </c>
      <c r="M38513" s="1">
        <v>41764</v>
      </c>
      <c r="N38513" s="1">
        <v>41764</v>
      </c>
    </row>
    <row r="38514" spans="1:18" x14ac:dyDescent="0.2">
      <c r="A38514" t="s">
        <v>133365</v>
      </c>
      <c r="B38514" t="s">
        <v>133366</v>
      </c>
      <c r="C38514" t="s">
        <v>133367</v>
      </c>
      <c r="D38514" t="s">
        <v>65689</v>
      </c>
      <c r="E38514">
        <v>35000</v>
      </c>
      <c r="F38514" t="s">
        <v>207</v>
      </c>
      <c r="G38514" t="s">
        <v>19</v>
      </c>
      <c r="H38514">
        <v>2</v>
      </c>
      <c r="I38514" t="s">
        <v>3554</v>
      </c>
      <c r="J38514" t="s">
        <v>3554</v>
      </c>
      <c r="K38514">
        <v>2</v>
      </c>
      <c r="L38514" s="1">
        <v>41148</v>
      </c>
      <c r="M38514" s="1">
        <v>41070</v>
      </c>
      <c r="N38514" s="1">
        <v>41732</v>
      </c>
    </row>
    <row r="38515" spans="1:18" x14ac:dyDescent="0.2">
      <c r="A38515" t="s">
        <v>133368</v>
      </c>
      <c r="B38515" t="s">
        <v>133369</v>
      </c>
      <c r="C38515" t="s">
        <v>133370</v>
      </c>
      <c r="D38515" t="s">
        <v>133371</v>
      </c>
      <c r="E38515">
        <v>44100000</v>
      </c>
      <c r="F38515" t="s">
        <v>18</v>
      </c>
      <c r="G38515" t="s">
        <v>25</v>
      </c>
      <c r="H38515" t="s">
        <v>64</v>
      </c>
      <c r="I38515" t="s">
        <v>65</v>
      </c>
      <c r="J38515" t="s">
        <v>1160</v>
      </c>
      <c r="K38515">
        <v>4</v>
      </c>
      <c r="L38515" s="1">
        <v>39083</v>
      </c>
      <c r="M38515" s="1">
        <v>40114</v>
      </c>
      <c r="N38515" s="1">
        <v>42019</v>
      </c>
    </row>
    <row r="38516" spans="1:18" hidden="1" x14ac:dyDescent="0.2">
      <c r="A38516" t="s">
        <v>133372</v>
      </c>
      <c r="B38516" t="s">
        <v>133373</v>
      </c>
      <c r="C38516" t="s">
        <v>133374</v>
      </c>
      <c r="D38516" t="s">
        <v>1503</v>
      </c>
      <c r="E38516">
        <v>1315802</v>
      </c>
      <c r="F38516" t="s">
        <v>18</v>
      </c>
      <c r="G38516" t="s">
        <v>25</v>
      </c>
      <c r="H38516" t="s">
        <v>64</v>
      </c>
      <c r="I38516" t="s">
        <v>65</v>
      </c>
      <c r="J38516" t="s">
        <v>606</v>
      </c>
      <c r="K38516">
        <v>1</v>
      </c>
      <c r="M38516" s="1">
        <v>40220</v>
      </c>
      <c r="N38516" s="1">
        <v>40220</v>
      </c>
      <c r="O38516"/>
      <c r="P38516"/>
      <c r="Q38516"/>
      <c r="R38516"/>
    </row>
    <row r="38517" spans="1:18" hidden="1" x14ac:dyDescent="0.2">
      <c r="A38517" t="s">
        <v>133375</v>
      </c>
      <c r="B38517" t="s">
        <v>133376</v>
      </c>
      <c r="C38517" t="s">
        <v>133377</v>
      </c>
      <c r="D38517" t="s">
        <v>633</v>
      </c>
      <c r="E38517">
        <v>3025713</v>
      </c>
      <c r="F38517" t="s">
        <v>18</v>
      </c>
      <c r="G38517" t="s">
        <v>25</v>
      </c>
      <c r="H38517" t="s">
        <v>430</v>
      </c>
      <c r="I38517" t="s">
        <v>528</v>
      </c>
      <c r="J38517" t="s">
        <v>5344</v>
      </c>
      <c r="K38517">
        <v>2</v>
      </c>
      <c r="M38517" s="1">
        <v>41742</v>
      </c>
      <c r="N38517" s="1">
        <v>42059</v>
      </c>
      <c r="O38517"/>
      <c r="P38517"/>
      <c r="Q38517"/>
      <c r="R38517"/>
    </row>
    <row r="38518" spans="1:18" x14ac:dyDescent="0.2">
      <c r="A38518" t="s">
        <v>133378</v>
      </c>
      <c r="B38518" t="s">
        <v>133379</v>
      </c>
      <c r="C38518" t="s">
        <v>133380</v>
      </c>
      <c r="D38518" t="s">
        <v>42</v>
      </c>
      <c r="E38518">
        <v>16500000</v>
      </c>
      <c r="F38518" t="s">
        <v>18</v>
      </c>
      <c r="G38518" t="s">
        <v>25</v>
      </c>
      <c r="H38518" t="s">
        <v>64</v>
      </c>
      <c r="I38518" t="s">
        <v>65</v>
      </c>
      <c r="J38518" t="s">
        <v>71</v>
      </c>
      <c r="K38518">
        <v>2</v>
      </c>
      <c r="L38518" s="1">
        <v>36892</v>
      </c>
      <c r="M38518" s="1">
        <v>39013</v>
      </c>
      <c r="N38518" s="1">
        <v>39786</v>
      </c>
    </row>
    <row r="38519" spans="1:18" hidden="1" x14ac:dyDescent="0.2">
      <c r="A38519" t="s">
        <v>133381</v>
      </c>
      <c r="B38519" t="s">
        <v>133382</v>
      </c>
      <c r="C38519" t="s">
        <v>133383</v>
      </c>
      <c r="D38519" t="s">
        <v>56</v>
      </c>
      <c r="E38519">
        <v>31433055</v>
      </c>
      <c r="F38519" t="s">
        <v>18</v>
      </c>
      <c r="G38519" t="s">
        <v>25</v>
      </c>
      <c r="H38519" t="s">
        <v>1234</v>
      </c>
      <c r="I38519" t="s">
        <v>1235</v>
      </c>
      <c r="J38519" t="s">
        <v>11032</v>
      </c>
      <c r="K38519">
        <v>4</v>
      </c>
      <c r="L38519" s="1">
        <v>39083</v>
      </c>
      <c r="M38519" s="1">
        <v>39980</v>
      </c>
      <c r="N38519" s="1">
        <v>42164</v>
      </c>
      <c r="O38519"/>
      <c r="P38519"/>
      <c r="Q38519"/>
      <c r="R38519"/>
    </row>
    <row r="38520" spans="1:18" hidden="1" x14ac:dyDescent="0.2">
      <c r="A38520" t="s">
        <v>133384</v>
      </c>
      <c r="B38520" t="s">
        <v>133385</v>
      </c>
      <c r="C38520" t="s">
        <v>133386</v>
      </c>
      <c r="D38520" t="s">
        <v>133387</v>
      </c>
      <c r="E38520">
        <v>2423000</v>
      </c>
      <c r="F38520" t="s">
        <v>18</v>
      </c>
      <c r="G38520" t="s">
        <v>25</v>
      </c>
      <c r="H38520" t="s">
        <v>89</v>
      </c>
      <c r="I38520" t="s">
        <v>589</v>
      </c>
      <c r="J38520" t="s">
        <v>589</v>
      </c>
      <c r="K38520">
        <v>2</v>
      </c>
      <c r="L38520" s="1">
        <v>40909</v>
      </c>
      <c r="M38520" s="1">
        <v>41183</v>
      </c>
      <c r="N38520" s="1">
        <v>41872</v>
      </c>
      <c r="O38520"/>
      <c r="P38520"/>
      <c r="Q38520"/>
      <c r="R38520"/>
    </row>
    <row r="38521" spans="1:18" hidden="1" x14ac:dyDescent="0.2">
      <c r="A38521" t="s">
        <v>133388</v>
      </c>
      <c r="B38521" t="s">
        <v>133389</v>
      </c>
      <c r="C38521" t="s">
        <v>133390</v>
      </c>
      <c r="D38521" t="s">
        <v>264</v>
      </c>
      <c r="E38521">
        <v>22478077</v>
      </c>
      <c r="F38521" t="s">
        <v>18</v>
      </c>
      <c r="G38521" t="s">
        <v>25</v>
      </c>
      <c r="H38521" t="s">
        <v>99</v>
      </c>
      <c r="I38521" t="s">
        <v>100</v>
      </c>
      <c r="J38521" t="s">
        <v>13190</v>
      </c>
      <c r="K38521">
        <v>3</v>
      </c>
      <c r="L38521" s="1">
        <v>38718</v>
      </c>
      <c r="M38521" s="1">
        <v>39198</v>
      </c>
      <c r="N38521" s="1">
        <v>40133</v>
      </c>
      <c r="O38521"/>
      <c r="P38521"/>
      <c r="Q38521"/>
      <c r="R38521"/>
    </row>
    <row r="38522" spans="1:18" hidden="1" x14ac:dyDescent="0.2">
      <c r="A38522" t="s">
        <v>133391</v>
      </c>
      <c r="B38522" t="s">
        <v>133392</v>
      </c>
      <c r="C38522" t="s">
        <v>133393</v>
      </c>
      <c r="D38522" t="s">
        <v>133394</v>
      </c>
      <c r="E38522">
        <v>933360</v>
      </c>
      <c r="F38522" t="s">
        <v>18</v>
      </c>
      <c r="G38522" t="s">
        <v>222</v>
      </c>
      <c r="H38522">
        <v>2</v>
      </c>
      <c r="I38522" t="s">
        <v>223</v>
      </c>
      <c r="J38522" t="s">
        <v>18693</v>
      </c>
      <c r="K38522">
        <v>2</v>
      </c>
      <c r="M38522" s="1">
        <v>41856</v>
      </c>
      <c r="N38522" s="1">
        <v>42066</v>
      </c>
      <c r="O38522"/>
      <c r="P38522"/>
      <c r="Q38522"/>
      <c r="R38522"/>
    </row>
    <row r="38523" spans="1:18" x14ac:dyDescent="0.2">
      <c r="A38523" t="s">
        <v>133395</v>
      </c>
      <c r="B38523" t="s">
        <v>133396</v>
      </c>
      <c r="C38523" t="s">
        <v>133397</v>
      </c>
      <c r="D38523" t="s">
        <v>32848</v>
      </c>
      <c r="E38523">
        <v>785000</v>
      </c>
      <c r="F38523" t="s">
        <v>18</v>
      </c>
      <c r="G38523" t="s">
        <v>552</v>
      </c>
      <c r="H38523">
        <v>51</v>
      </c>
      <c r="I38523" t="s">
        <v>11940</v>
      </c>
      <c r="J38523" t="s">
        <v>11940</v>
      </c>
      <c r="K38523">
        <v>1</v>
      </c>
      <c r="L38523" s="1">
        <v>37257</v>
      </c>
      <c r="M38523" s="1">
        <v>38806</v>
      </c>
      <c r="N38523" s="1">
        <v>38806</v>
      </c>
    </row>
    <row r="38524" spans="1:18" hidden="1" x14ac:dyDescent="0.2">
      <c r="A38524" t="s">
        <v>133398</v>
      </c>
      <c r="B38524" t="s">
        <v>133399</v>
      </c>
      <c r="C38524" t="s">
        <v>133400</v>
      </c>
      <c r="D38524" t="s">
        <v>133401</v>
      </c>
      <c r="E38524">
        <v>56831957</v>
      </c>
      <c r="F38524" t="s">
        <v>18</v>
      </c>
      <c r="G38524" t="s">
        <v>25</v>
      </c>
      <c r="H38524" t="s">
        <v>64</v>
      </c>
      <c r="I38524" t="s">
        <v>65</v>
      </c>
      <c r="J38524" t="s">
        <v>606</v>
      </c>
      <c r="K38524">
        <v>6</v>
      </c>
      <c r="L38524" s="1">
        <v>37622</v>
      </c>
      <c r="M38524" s="1">
        <v>38718</v>
      </c>
      <c r="N38524" s="1">
        <v>41534</v>
      </c>
      <c r="O38524"/>
      <c r="P38524"/>
      <c r="Q38524"/>
      <c r="R38524"/>
    </row>
    <row r="38525" spans="1:18" x14ac:dyDescent="0.2">
      <c r="A38525" t="s">
        <v>133402</v>
      </c>
      <c r="B38525" t="s">
        <v>133403</v>
      </c>
      <c r="C38525" t="s">
        <v>133404</v>
      </c>
      <c r="D38525" t="s">
        <v>42</v>
      </c>
      <c r="E38525">
        <v>2260000</v>
      </c>
      <c r="F38525" t="s">
        <v>18</v>
      </c>
      <c r="G38525" t="s">
        <v>165</v>
      </c>
      <c r="H38525" t="s">
        <v>5427</v>
      </c>
      <c r="I38525" t="s">
        <v>1229</v>
      </c>
      <c r="J38525" t="s">
        <v>133405</v>
      </c>
      <c r="K38525">
        <v>1</v>
      </c>
      <c r="L38525" s="1">
        <v>38718</v>
      </c>
      <c r="M38525" s="1">
        <v>40149</v>
      </c>
      <c r="N38525" s="1">
        <v>40149</v>
      </c>
    </row>
    <row r="38526" spans="1:18" x14ac:dyDescent="0.2">
      <c r="A38526" t="s">
        <v>133406</v>
      </c>
      <c r="B38526" t="s">
        <v>133407</v>
      </c>
      <c r="D38526" t="s">
        <v>1377</v>
      </c>
      <c r="E38526">
        <v>5500000</v>
      </c>
      <c r="F38526" t="s">
        <v>18</v>
      </c>
      <c r="G38526" t="s">
        <v>699</v>
      </c>
      <c r="H38526">
        <v>5</v>
      </c>
      <c r="I38526" t="s">
        <v>700</v>
      </c>
      <c r="J38526" t="s">
        <v>11459</v>
      </c>
      <c r="K38526">
        <v>1</v>
      </c>
      <c r="L38526" s="1">
        <v>38353</v>
      </c>
      <c r="M38526" s="1">
        <v>38790</v>
      </c>
      <c r="N38526" s="1">
        <v>38790</v>
      </c>
    </row>
    <row r="38527" spans="1:18" hidden="1" x14ac:dyDescent="0.2">
      <c r="A38527" t="s">
        <v>133408</v>
      </c>
      <c r="B38527" t="s">
        <v>133409</v>
      </c>
      <c r="C38527" t="s">
        <v>133410</v>
      </c>
      <c r="D38527" t="s">
        <v>1289</v>
      </c>
      <c r="E38527" t="s">
        <v>43</v>
      </c>
      <c r="F38527" t="s">
        <v>18</v>
      </c>
      <c r="G38527" t="s">
        <v>25</v>
      </c>
      <c r="H38527" t="s">
        <v>89</v>
      </c>
      <c r="I38527" t="s">
        <v>90</v>
      </c>
      <c r="J38527" t="s">
        <v>90</v>
      </c>
      <c r="K38527">
        <v>1</v>
      </c>
      <c r="L38527" s="1">
        <v>41933</v>
      </c>
      <c r="M38527" s="1">
        <v>42172</v>
      </c>
      <c r="N38527" s="1">
        <v>42172</v>
      </c>
      <c r="O38527"/>
      <c r="P38527"/>
      <c r="Q38527"/>
      <c r="R38527"/>
    </row>
    <row r="38528" spans="1:18" hidden="1" x14ac:dyDescent="0.2">
      <c r="A38528" t="s">
        <v>133411</v>
      </c>
      <c r="B38528" t="s">
        <v>133412</v>
      </c>
      <c r="D38528" t="s">
        <v>133413</v>
      </c>
      <c r="E38528" t="s">
        <v>43</v>
      </c>
      <c r="F38528" t="s">
        <v>18</v>
      </c>
      <c r="G38528" t="s">
        <v>25</v>
      </c>
      <c r="H38528" t="s">
        <v>64</v>
      </c>
      <c r="I38528" t="s">
        <v>65</v>
      </c>
      <c r="J38528" t="s">
        <v>71</v>
      </c>
      <c r="K38528">
        <v>1</v>
      </c>
      <c r="M38528" s="1">
        <v>38139</v>
      </c>
      <c r="N38528" s="1">
        <v>38139</v>
      </c>
      <c r="O38528"/>
      <c r="P38528"/>
      <c r="Q38528"/>
      <c r="R38528"/>
    </row>
    <row r="38529" spans="1:18" hidden="1" x14ac:dyDescent="0.2">
      <c r="A38529" t="s">
        <v>133414</v>
      </c>
      <c r="B38529" t="s">
        <v>133415</v>
      </c>
      <c r="C38529" t="s">
        <v>133416</v>
      </c>
      <c r="D38529" t="s">
        <v>2479</v>
      </c>
      <c r="E38529">
        <v>3293750</v>
      </c>
      <c r="F38529" t="s">
        <v>18</v>
      </c>
      <c r="G38529" t="s">
        <v>650</v>
      </c>
      <c r="H38529">
        <v>15</v>
      </c>
      <c r="I38529" t="s">
        <v>14454</v>
      </c>
      <c r="J38529" t="s">
        <v>14454</v>
      </c>
      <c r="K38529">
        <v>1</v>
      </c>
      <c r="M38529" s="1">
        <v>40940</v>
      </c>
      <c r="N38529" s="1">
        <v>40940</v>
      </c>
      <c r="O38529"/>
      <c r="P38529"/>
      <c r="Q38529"/>
      <c r="R38529"/>
    </row>
    <row r="38530" spans="1:18" hidden="1" x14ac:dyDescent="0.2">
      <c r="A38530" t="s">
        <v>133417</v>
      </c>
      <c r="B38530" t="s">
        <v>133418</v>
      </c>
      <c r="C38530" t="s">
        <v>133419</v>
      </c>
      <c r="D38530" t="s">
        <v>633</v>
      </c>
      <c r="E38530">
        <v>1509997</v>
      </c>
      <c r="F38530" t="s">
        <v>18</v>
      </c>
      <c r="G38530" t="s">
        <v>25</v>
      </c>
      <c r="H38530" t="s">
        <v>121</v>
      </c>
      <c r="I38530" t="s">
        <v>528</v>
      </c>
      <c r="J38530" t="s">
        <v>634</v>
      </c>
      <c r="K38530">
        <v>1</v>
      </c>
      <c r="L38530" s="1">
        <v>38353</v>
      </c>
      <c r="M38530" s="1">
        <v>40110</v>
      </c>
      <c r="N38530" s="1">
        <v>40110</v>
      </c>
      <c r="O38530"/>
      <c r="P38530"/>
      <c r="Q38530"/>
      <c r="R38530"/>
    </row>
    <row r="38531" spans="1:18" hidden="1" x14ac:dyDescent="0.2">
      <c r="A38531" t="s">
        <v>133420</v>
      </c>
      <c r="B38531" t="s">
        <v>133421</v>
      </c>
      <c r="C38531" t="s">
        <v>133422</v>
      </c>
      <c r="D38531" t="s">
        <v>56</v>
      </c>
      <c r="E38531">
        <v>6764177</v>
      </c>
      <c r="F38531" t="s">
        <v>18</v>
      </c>
      <c r="G38531" t="s">
        <v>25</v>
      </c>
      <c r="H38531" t="s">
        <v>64</v>
      </c>
      <c r="I38531" t="s">
        <v>65</v>
      </c>
      <c r="J38531" t="s">
        <v>984</v>
      </c>
      <c r="K38531">
        <v>2</v>
      </c>
      <c r="M38531" s="1">
        <v>39615</v>
      </c>
      <c r="N38531" s="1">
        <v>40395</v>
      </c>
      <c r="O38531"/>
      <c r="P38531"/>
      <c r="Q38531"/>
      <c r="R38531"/>
    </row>
    <row r="38532" spans="1:18" x14ac:dyDescent="0.2">
      <c r="A38532" t="s">
        <v>133423</v>
      </c>
      <c r="B38532" t="s">
        <v>133424</v>
      </c>
      <c r="C38532" t="s">
        <v>133425</v>
      </c>
      <c r="D38532" t="s">
        <v>2479</v>
      </c>
      <c r="E38532">
        <v>10000000</v>
      </c>
      <c r="F38532" t="s">
        <v>113</v>
      </c>
      <c r="G38532" t="s">
        <v>57</v>
      </c>
      <c r="H38532" t="s">
        <v>202</v>
      </c>
      <c r="I38532" t="s">
        <v>203</v>
      </c>
      <c r="J38532" t="s">
        <v>203</v>
      </c>
      <c r="K38532">
        <v>3</v>
      </c>
      <c r="L38532" s="1">
        <v>37378</v>
      </c>
      <c r="M38532" s="1">
        <v>39241</v>
      </c>
      <c r="N38532" s="1">
        <v>40532</v>
      </c>
    </row>
    <row r="38533" spans="1:18" hidden="1" x14ac:dyDescent="0.2">
      <c r="A38533" t="s">
        <v>133426</v>
      </c>
      <c r="B38533" t="s">
        <v>133427</v>
      </c>
      <c r="C38533" t="s">
        <v>133428</v>
      </c>
      <c r="D38533" t="s">
        <v>70</v>
      </c>
      <c r="E38533" t="s">
        <v>43</v>
      </c>
      <c r="F38533" t="s">
        <v>18</v>
      </c>
      <c r="G38533" t="s">
        <v>341</v>
      </c>
      <c r="H38533">
        <v>11</v>
      </c>
      <c r="I38533" t="s">
        <v>497</v>
      </c>
      <c r="J38533" t="s">
        <v>497</v>
      </c>
      <c r="K38533">
        <v>1</v>
      </c>
      <c r="L38533" s="1">
        <v>40330</v>
      </c>
      <c r="M38533" s="1">
        <v>41214</v>
      </c>
      <c r="N38533" s="1">
        <v>41214</v>
      </c>
      <c r="O38533"/>
      <c r="P38533"/>
      <c r="Q38533"/>
      <c r="R38533"/>
    </row>
    <row r="38534" spans="1:18" hidden="1" x14ac:dyDescent="0.2">
      <c r="A38534" t="s">
        <v>133429</v>
      </c>
      <c r="B38534" t="s">
        <v>133430</v>
      </c>
      <c r="C38534" t="s">
        <v>133431</v>
      </c>
      <c r="E38534">
        <v>401000</v>
      </c>
      <c r="F38534" t="s">
        <v>18</v>
      </c>
      <c r="G38534" t="s">
        <v>25</v>
      </c>
      <c r="H38534" t="s">
        <v>64</v>
      </c>
      <c r="I38534" t="s">
        <v>1221</v>
      </c>
      <c r="J38534" t="s">
        <v>3048</v>
      </c>
      <c r="K38534">
        <v>3</v>
      </c>
      <c r="L38534" s="1">
        <v>41877</v>
      </c>
      <c r="M38534" s="1">
        <v>41880</v>
      </c>
      <c r="N38534" s="1">
        <v>42096</v>
      </c>
      <c r="O38534"/>
      <c r="P38534"/>
      <c r="Q38534"/>
      <c r="R38534"/>
    </row>
    <row r="38535" spans="1:18" hidden="1" x14ac:dyDescent="0.2">
      <c r="A38535" t="s">
        <v>133432</v>
      </c>
      <c r="B38535" t="s">
        <v>133433</v>
      </c>
      <c r="C38535" t="s">
        <v>133434</v>
      </c>
      <c r="D38535" t="s">
        <v>1384</v>
      </c>
      <c r="E38535">
        <v>12060000</v>
      </c>
      <c r="F38535" t="s">
        <v>18</v>
      </c>
      <c r="G38535" t="s">
        <v>25</v>
      </c>
      <c r="H38535" t="s">
        <v>135</v>
      </c>
      <c r="I38535" t="s">
        <v>136</v>
      </c>
      <c r="J38535" t="s">
        <v>1114</v>
      </c>
      <c r="K38535">
        <v>2</v>
      </c>
      <c r="L38535" s="1">
        <v>39448</v>
      </c>
      <c r="M38535" s="1">
        <v>42020</v>
      </c>
      <c r="N38535" s="1">
        <v>42107</v>
      </c>
      <c r="O38535"/>
      <c r="P38535"/>
      <c r="Q38535"/>
      <c r="R38535"/>
    </row>
    <row r="38536" spans="1:18" hidden="1" x14ac:dyDescent="0.2">
      <c r="A38536" t="s">
        <v>133435</v>
      </c>
      <c r="B38536" t="s">
        <v>133436</v>
      </c>
      <c r="C38536" t="s">
        <v>133437</v>
      </c>
      <c r="D38536" t="s">
        <v>133438</v>
      </c>
      <c r="E38536" t="s">
        <v>43</v>
      </c>
      <c r="F38536" t="s">
        <v>18</v>
      </c>
      <c r="K38536">
        <v>1</v>
      </c>
      <c r="L38536" s="1">
        <v>36039</v>
      </c>
      <c r="M38536" s="1">
        <v>35796</v>
      </c>
      <c r="N38536" s="1">
        <v>35796</v>
      </c>
      <c r="O38536"/>
      <c r="P38536"/>
      <c r="Q38536"/>
      <c r="R38536"/>
    </row>
    <row r="38537" spans="1:18" hidden="1" x14ac:dyDescent="0.2">
      <c r="A38537" t="s">
        <v>133439</v>
      </c>
      <c r="B38537" t="s">
        <v>133440</v>
      </c>
      <c r="C38537" t="s">
        <v>133441</v>
      </c>
      <c r="D38537" t="s">
        <v>56</v>
      </c>
      <c r="E38537">
        <v>15846225</v>
      </c>
      <c r="F38537" t="s">
        <v>18</v>
      </c>
      <c r="G38537" t="s">
        <v>25</v>
      </c>
      <c r="H38537" t="s">
        <v>106</v>
      </c>
      <c r="I38537" t="s">
        <v>1621</v>
      </c>
      <c r="J38537" t="s">
        <v>44370</v>
      </c>
      <c r="K38537">
        <v>2</v>
      </c>
      <c r="L38537" s="1">
        <v>37622</v>
      </c>
      <c r="M38537" s="1">
        <v>39948</v>
      </c>
      <c r="N38537" s="1">
        <v>40451</v>
      </c>
      <c r="O38537"/>
      <c r="P38537"/>
      <c r="Q38537"/>
      <c r="R38537"/>
    </row>
    <row r="38538" spans="1:18" x14ac:dyDescent="0.2">
      <c r="A38538" t="s">
        <v>133442</v>
      </c>
      <c r="B38538" t="s">
        <v>133443</v>
      </c>
      <c r="C38538" t="s">
        <v>133444</v>
      </c>
      <c r="D38538" t="s">
        <v>56</v>
      </c>
      <c r="E38538">
        <v>500000</v>
      </c>
      <c r="F38538" t="s">
        <v>689</v>
      </c>
      <c r="G38538" t="s">
        <v>25</v>
      </c>
      <c r="H38538" t="s">
        <v>89</v>
      </c>
      <c r="I38538" t="s">
        <v>684</v>
      </c>
      <c r="J38538" t="s">
        <v>684</v>
      </c>
      <c r="K38538">
        <v>1</v>
      </c>
      <c r="L38538" s="1">
        <v>37257</v>
      </c>
      <c r="M38538" s="1">
        <v>39902</v>
      </c>
      <c r="N38538" s="1">
        <v>39902</v>
      </c>
    </row>
    <row r="38539" spans="1:18" hidden="1" x14ac:dyDescent="0.2">
      <c r="A38539" t="s">
        <v>133445</v>
      </c>
      <c r="B38539" t="s">
        <v>133446</v>
      </c>
      <c r="C38539" t="s">
        <v>133447</v>
      </c>
      <c r="D38539" t="s">
        <v>1072</v>
      </c>
      <c r="E38539">
        <v>2430000</v>
      </c>
      <c r="F38539" t="s">
        <v>18</v>
      </c>
      <c r="G38539" t="s">
        <v>25</v>
      </c>
      <c r="H38539" t="s">
        <v>64</v>
      </c>
      <c r="I38539" t="s">
        <v>65</v>
      </c>
      <c r="J38539" t="s">
        <v>723</v>
      </c>
      <c r="K38539">
        <v>1</v>
      </c>
      <c r="L38539" s="1">
        <v>41640</v>
      </c>
      <c r="M38539" s="1">
        <v>42255</v>
      </c>
      <c r="N38539" s="1">
        <v>42255</v>
      </c>
      <c r="O38539"/>
      <c r="P38539"/>
      <c r="Q38539"/>
      <c r="R38539"/>
    </row>
    <row r="38540" spans="1:18" hidden="1" x14ac:dyDescent="0.2">
      <c r="A38540" t="s">
        <v>133448</v>
      </c>
      <c r="B38540" t="s">
        <v>133449</v>
      </c>
      <c r="C38540" t="s">
        <v>133450</v>
      </c>
      <c r="D38540" t="s">
        <v>1247</v>
      </c>
      <c r="E38540">
        <v>34299994</v>
      </c>
      <c r="F38540" t="s">
        <v>18</v>
      </c>
      <c r="G38540" t="s">
        <v>25</v>
      </c>
      <c r="H38540" t="s">
        <v>158</v>
      </c>
      <c r="I38540" t="s">
        <v>3348</v>
      </c>
      <c r="J38540" t="s">
        <v>48431</v>
      </c>
      <c r="K38540">
        <v>5</v>
      </c>
      <c r="L38540" s="1">
        <v>39814</v>
      </c>
      <c r="M38540" s="1">
        <v>40203</v>
      </c>
      <c r="N38540" s="1">
        <v>41836</v>
      </c>
      <c r="O38540"/>
      <c r="P38540"/>
      <c r="Q38540"/>
      <c r="R38540"/>
    </row>
    <row r="38541" spans="1:18" x14ac:dyDescent="0.2">
      <c r="A38541" t="s">
        <v>133451</v>
      </c>
      <c r="B38541" t="s">
        <v>133452</v>
      </c>
      <c r="C38541" t="s">
        <v>133453</v>
      </c>
      <c r="D38541" t="s">
        <v>718</v>
      </c>
      <c r="E38541">
        <v>8620000</v>
      </c>
      <c r="F38541" t="s">
        <v>18</v>
      </c>
      <c r="G38541" t="s">
        <v>19</v>
      </c>
      <c r="H38541">
        <v>16</v>
      </c>
      <c r="I38541" t="s">
        <v>20</v>
      </c>
      <c r="J38541" t="s">
        <v>20</v>
      </c>
      <c r="K38541">
        <v>2</v>
      </c>
      <c r="L38541" s="1">
        <v>40179</v>
      </c>
      <c r="M38541" s="1">
        <v>41724</v>
      </c>
      <c r="N38541" s="1">
        <v>42220</v>
      </c>
    </row>
    <row r="38542" spans="1:18" x14ac:dyDescent="0.2">
      <c r="A38542" t="s">
        <v>133454</v>
      </c>
      <c r="B38542" t="s">
        <v>133455</v>
      </c>
      <c r="C38542" t="s">
        <v>133456</v>
      </c>
      <c r="D38542" t="s">
        <v>56</v>
      </c>
      <c r="E38542">
        <v>39000000</v>
      </c>
      <c r="F38542" t="s">
        <v>113</v>
      </c>
      <c r="G38542" t="s">
        <v>25</v>
      </c>
      <c r="H38542" t="s">
        <v>64</v>
      </c>
      <c r="I38542" t="s">
        <v>65</v>
      </c>
      <c r="J38542" t="s">
        <v>606</v>
      </c>
      <c r="K38542">
        <v>2</v>
      </c>
      <c r="L38542" s="1">
        <v>36526</v>
      </c>
      <c r="M38542" s="1">
        <v>37943</v>
      </c>
      <c r="N38542" s="1">
        <v>38989</v>
      </c>
    </row>
    <row r="38543" spans="1:18" x14ac:dyDescent="0.2">
      <c r="A38543" t="s">
        <v>133457</v>
      </c>
      <c r="B38543" t="s">
        <v>133458</v>
      </c>
      <c r="C38543" t="s">
        <v>133459</v>
      </c>
      <c r="D38543" t="s">
        <v>133460</v>
      </c>
      <c r="E38543">
        <v>1100000</v>
      </c>
      <c r="F38543" t="s">
        <v>18</v>
      </c>
      <c r="G38543" t="s">
        <v>25</v>
      </c>
      <c r="H38543" t="s">
        <v>106</v>
      </c>
      <c r="I38543" t="s">
        <v>107</v>
      </c>
      <c r="J38543" t="s">
        <v>108</v>
      </c>
      <c r="K38543">
        <v>2</v>
      </c>
      <c r="L38543" s="1">
        <v>41852</v>
      </c>
      <c r="M38543" s="1">
        <v>41852</v>
      </c>
      <c r="N38543" s="1">
        <v>42193</v>
      </c>
    </row>
    <row r="38544" spans="1:18" x14ac:dyDescent="0.2">
      <c r="A38544" t="s">
        <v>133461</v>
      </c>
      <c r="B38544" t="s">
        <v>133462</v>
      </c>
      <c r="C38544" t="s">
        <v>133463</v>
      </c>
      <c r="D38544" t="s">
        <v>42</v>
      </c>
      <c r="E38544">
        <v>393000</v>
      </c>
      <c r="F38544" t="s">
        <v>18</v>
      </c>
      <c r="G38544" t="s">
        <v>25</v>
      </c>
      <c r="H38544" t="s">
        <v>2676</v>
      </c>
      <c r="I38544" t="s">
        <v>23892</v>
      </c>
      <c r="J38544" t="s">
        <v>79740</v>
      </c>
      <c r="K38544">
        <v>1</v>
      </c>
      <c r="L38544" s="1">
        <v>37987</v>
      </c>
      <c r="M38544" s="1">
        <v>39961</v>
      </c>
      <c r="N38544" s="1">
        <v>39961</v>
      </c>
    </row>
    <row r="38545" spans="1:18" hidden="1" x14ac:dyDescent="0.2">
      <c r="A38545" t="s">
        <v>133464</v>
      </c>
      <c r="B38545" t="s">
        <v>133465</v>
      </c>
      <c r="C38545" t="s">
        <v>133466</v>
      </c>
      <c r="D38545" t="s">
        <v>42</v>
      </c>
      <c r="E38545">
        <v>41874460.799999997</v>
      </c>
      <c r="F38545" t="s">
        <v>113</v>
      </c>
      <c r="G38545" t="s">
        <v>165</v>
      </c>
      <c r="H38545" t="s">
        <v>166</v>
      </c>
      <c r="I38545" t="s">
        <v>1229</v>
      </c>
      <c r="J38545" t="s">
        <v>15201</v>
      </c>
      <c r="K38545">
        <v>4</v>
      </c>
      <c r="L38545" s="1">
        <v>36892</v>
      </c>
      <c r="M38545" s="1">
        <v>37391</v>
      </c>
      <c r="N38545" s="1">
        <v>40917</v>
      </c>
      <c r="O38545"/>
      <c r="P38545"/>
      <c r="Q38545"/>
      <c r="R38545"/>
    </row>
    <row r="38546" spans="1:18" hidden="1" x14ac:dyDescent="0.2">
      <c r="A38546" t="s">
        <v>133467</v>
      </c>
      <c r="B38546" t="s">
        <v>133468</v>
      </c>
      <c r="D38546" t="s">
        <v>744</v>
      </c>
      <c r="E38546" t="s">
        <v>43</v>
      </c>
      <c r="F38546" t="s">
        <v>113</v>
      </c>
      <c r="K38546">
        <v>1</v>
      </c>
      <c r="M38546" s="1">
        <v>35735</v>
      </c>
      <c r="N38546" s="1">
        <v>35735</v>
      </c>
      <c r="O38546"/>
      <c r="P38546"/>
      <c r="Q38546"/>
      <c r="R38546"/>
    </row>
    <row r="38547" spans="1:18" hidden="1" x14ac:dyDescent="0.2">
      <c r="A38547" t="s">
        <v>133469</v>
      </c>
      <c r="B38547" t="s">
        <v>133470</v>
      </c>
      <c r="D38547" t="s">
        <v>741</v>
      </c>
      <c r="E38547">
        <v>4225311</v>
      </c>
      <c r="F38547" t="s">
        <v>113</v>
      </c>
      <c r="G38547" t="s">
        <v>25</v>
      </c>
      <c r="H38547" t="s">
        <v>64</v>
      </c>
      <c r="I38547" t="s">
        <v>966</v>
      </c>
      <c r="J38547" t="s">
        <v>967</v>
      </c>
      <c r="K38547">
        <v>2</v>
      </c>
      <c r="L38547" s="1">
        <v>36161</v>
      </c>
      <c r="M38547" s="1">
        <v>39332</v>
      </c>
      <c r="N38547" s="1">
        <v>41085</v>
      </c>
      <c r="O38547"/>
      <c r="P38547"/>
      <c r="Q38547"/>
      <c r="R38547"/>
    </row>
    <row r="38548" spans="1:18" hidden="1" x14ac:dyDescent="0.2">
      <c r="A38548" t="s">
        <v>133471</v>
      </c>
      <c r="B38548" t="s">
        <v>133472</v>
      </c>
      <c r="C38548" t="s">
        <v>133473</v>
      </c>
      <c r="D38548" t="s">
        <v>94</v>
      </c>
      <c r="E38548">
        <v>244822</v>
      </c>
      <c r="F38548" t="s">
        <v>18</v>
      </c>
      <c r="G38548" t="s">
        <v>25</v>
      </c>
      <c r="H38548" t="s">
        <v>644</v>
      </c>
      <c r="I38548" t="s">
        <v>645</v>
      </c>
      <c r="J38548" t="s">
        <v>21700</v>
      </c>
      <c r="K38548">
        <v>1</v>
      </c>
      <c r="L38548" s="1">
        <v>39083</v>
      </c>
      <c r="M38548" s="1">
        <v>40379</v>
      </c>
      <c r="N38548" s="1">
        <v>40379</v>
      </c>
      <c r="O38548"/>
      <c r="P38548"/>
      <c r="Q38548"/>
      <c r="R38548"/>
    </row>
    <row r="38549" spans="1:18" hidden="1" x14ac:dyDescent="0.2">
      <c r="A38549" t="s">
        <v>133474</v>
      </c>
      <c r="B38549" t="s">
        <v>133475</v>
      </c>
      <c r="C38549" t="s">
        <v>133476</v>
      </c>
      <c r="D38549" t="s">
        <v>56</v>
      </c>
      <c r="E38549">
        <v>12000000</v>
      </c>
      <c r="F38549" t="s">
        <v>18</v>
      </c>
      <c r="G38549" t="s">
        <v>57</v>
      </c>
      <c r="H38549" t="s">
        <v>3339</v>
      </c>
      <c r="I38549" t="s">
        <v>3340</v>
      </c>
      <c r="J38549" t="s">
        <v>3341</v>
      </c>
      <c r="K38549">
        <v>1</v>
      </c>
      <c r="M38549" s="1">
        <v>41876</v>
      </c>
      <c r="N38549" s="1">
        <v>41876</v>
      </c>
      <c r="O38549"/>
      <c r="P38549"/>
      <c r="Q38549"/>
      <c r="R38549"/>
    </row>
    <row r="38550" spans="1:18" hidden="1" x14ac:dyDescent="0.2">
      <c r="A38550" t="s">
        <v>133477</v>
      </c>
      <c r="B38550" t="s">
        <v>133478</v>
      </c>
      <c r="C38550" t="s">
        <v>133479</v>
      </c>
      <c r="D38550" t="s">
        <v>64493</v>
      </c>
      <c r="E38550">
        <v>11365000</v>
      </c>
      <c r="F38550" t="s">
        <v>18</v>
      </c>
      <c r="G38550" t="s">
        <v>25</v>
      </c>
      <c r="H38550" t="s">
        <v>808</v>
      </c>
      <c r="I38550" t="s">
        <v>809</v>
      </c>
      <c r="J38550" t="s">
        <v>810</v>
      </c>
      <c r="K38550">
        <v>2</v>
      </c>
      <c r="L38550" s="1">
        <v>32509</v>
      </c>
      <c r="M38550" s="1">
        <v>40325</v>
      </c>
      <c r="N38550" s="1">
        <v>40450</v>
      </c>
      <c r="O38550"/>
      <c r="P38550"/>
      <c r="Q38550"/>
      <c r="R38550"/>
    </row>
    <row r="38551" spans="1:18" hidden="1" x14ac:dyDescent="0.2">
      <c r="A38551" t="s">
        <v>133480</v>
      </c>
      <c r="B38551" t="s">
        <v>133481</v>
      </c>
      <c r="C38551" t="s">
        <v>133482</v>
      </c>
      <c r="D38551" t="s">
        <v>56</v>
      </c>
      <c r="E38551">
        <v>61702727</v>
      </c>
      <c r="F38551" t="s">
        <v>113</v>
      </c>
      <c r="G38551" t="s">
        <v>25</v>
      </c>
      <c r="H38551" t="s">
        <v>64</v>
      </c>
      <c r="I38551" t="s">
        <v>966</v>
      </c>
      <c r="J38551" t="s">
        <v>967</v>
      </c>
      <c r="K38551">
        <v>5</v>
      </c>
      <c r="L38551" s="1">
        <v>36161</v>
      </c>
      <c r="M38551" s="1">
        <v>39277</v>
      </c>
      <c r="N38551" s="1">
        <v>40758</v>
      </c>
      <c r="O38551"/>
      <c r="P38551"/>
      <c r="Q38551"/>
      <c r="R38551"/>
    </row>
    <row r="38552" spans="1:18" x14ac:dyDescent="0.2">
      <c r="A38552" t="s">
        <v>133483</v>
      </c>
      <c r="B38552" t="s">
        <v>133484</v>
      </c>
      <c r="C38552" t="s">
        <v>133485</v>
      </c>
      <c r="D38552" t="s">
        <v>133486</v>
      </c>
      <c r="E38552">
        <v>13500000</v>
      </c>
      <c r="F38552" t="s">
        <v>18</v>
      </c>
      <c r="G38552" t="s">
        <v>650</v>
      </c>
      <c r="H38552">
        <v>7</v>
      </c>
      <c r="I38552" t="s">
        <v>9548</v>
      </c>
      <c r="J38552" t="s">
        <v>9548</v>
      </c>
      <c r="K38552">
        <v>2</v>
      </c>
      <c r="L38552" s="1">
        <v>39114</v>
      </c>
      <c r="M38552" s="1">
        <v>39735</v>
      </c>
      <c r="N38552" s="1">
        <v>40073</v>
      </c>
    </row>
    <row r="38553" spans="1:18" x14ac:dyDescent="0.2">
      <c r="A38553" t="s">
        <v>133487</v>
      </c>
      <c r="B38553" t="s">
        <v>133488</v>
      </c>
      <c r="C38553" t="s">
        <v>133489</v>
      </c>
      <c r="D38553" t="s">
        <v>91262</v>
      </c>
      <c r="E38553">
        <v>135000</v>
      </c>
      <c r="F38553" t="s">
        <v>207</v>
      </c>
      <c r="G38553" t="s">
        <v>25</v>
      </c>
      <c r="H38553" t="s">
        <v>64</v>
      </c>
      <c r="I38553" t="s">
        <v>65</v>
      </c>
      <c r="J38553" t="s">
        <v>114</v>
      </c>
      <c r="K38553">
        <v>1</v>
      </c>
      <c r="L38553" s="1">
        <v>41426</v>
      </c>
      <c r="M38553" s="1">
        <v>41426</v>
      </c>
      <c r="N38553" s="1">
        <v>41426</v>
      </c>
    </row>
    <row r="38554" spans="1:18" hidden="1" x14ac:dyDescent="0.2">
      <c r="A38554" t="s">
        <v>133490</v>
      </c>
      <c r="B38554" t="s">
        <v>133491</v>
      </c>
      <c r="C38554" t="s">
        <v>133492</v>
      </c>
      <c r="D38554" t="s">
        <v>36</v>
      </c>
      <c r="E38554">
        <v>4724999</v>
      </c>
      <c r="F38554" t="s">
        <v>18</v>
      </c>
      <c r="G38554" t="s">
        <v>25</v>
      </c>
      <c r="H38554" t="s">
        <v>64</v>
      </c>
      <c r="I38554" t="s">
        <v>65</v>
      </c>
      <c r="J38554" t="s">
        <v>71</v>
      </c>
      <c r="K38554">
        <v>2</v>
      </c>
      <c r="L38554" s="1">
        <v>40909</v>
      </c>
      <c r="M38554" s="1">
        <v>41367</v>
      </c>
      <c r="N38554" s="1">
        <v>41835</v>
      </c>
      <c r="O38554"/>
      <c r="P38554"/>
      <c r="Q38554"/>
      <c r="R38554"/>
    </row>
    <row r="38555" spans="1:18" x14ac:dyDescent="0.2">
      <c r="A38555" t="s">
        <v>133493</v>
      </c>
      <c r="B38555" t="s">
        <v>133494</v>
      </c>
      <c r="C38555" t="s">
        <v>133495</v>
      </c>
      <c r="D38555" t="s">
        <v>133496</v>
      </c>
      <c r="E38555">
        <v>220000</v>
      </c>
      <c r="F38555" t="s">
        <v>18</v>
      </c>
      <c r="G38555" t="s">
        <v>25</v>
      </c>
      <c r="H38555" t="s">
        <v>158</v>
      </c>
      <c r="I38555" t="s">
        <v>244</v>
      </c>
      <c r="J38555" t="s">
        <v>244</v>
      </c>
      <c r="K38555">
        <v>2</v>
      </c>
      <c r="L38555" s="1">
        <v>40544</v>
      </c>
      <c r="M38555" s="1">
        <v>41541</v>
      </c>
      <c r="N38555" s="1">
        <v>41891</v>
      </c>
    </row>
    <row r="38556" spans="1:18" hidden="1" x14ac:dyDescent="0.2">
      <c r="A38556" t="s">
        <v>133497</v>
      </c>
      <c r="B38556" t="s">
        <v>133498</v>
      </c>
      <c r="C38556" t="s">
        <v>133499</v>
      </c>
      <c r="D38556" t="s">
        <v>4544</v>
      </c>
      <c r="E38556">
        <v>55000000</v>
      </c>
      <c r="F38556" t="s">
        <v>18</v>
      </c>
      <c r="G38556" t="s">
        <v>25</v>
      </c>
      <c r="H38556" t="s">
        <v>158</v>
      </c>
      <c r="I38556" t="s">
        <v>244</v>
      </c>
      <c r="J38556" t="s">
        <v>327</v>
      </c>
      <c r="K38556">
        <v>1</v>
      </c>
      <c r="M38556" s="1">
        <v>42278</v>
      </c>
      <c r="N38556" s="1">
        <v>42278</v>
      </c>
      <c r="O38556"/>
      <c r="P38556"/>
      <c r="Q38556"/>
      <c r="R38556"/>
    </row>
    <row r="38557" spans="1:18" hidden="1" x14ac:dyDescent="0.2">
      <c r="A38557" t="s">
        <v>133500</v>
      </c>
      <c r="B38557" t="s">
        <v>133501</v>
      </c>
      <c r="C38557" t="s">
        <v>133502</v>
      </c>
      <c r="D38557" t="s">
        <v>36</v>
      </c>
      <c r="E38557" t="s">
        <v>43</v>
      </c>
      <c r="F38557" t="s">
        <v>18</v>
      </c>
      <c r="K38557">
        <v>3</v>
      </c>
      <c r="M38557" s="1">
        <v>41698</v>
      </c>
      <c r="N38557" s="1">
        <v>42186</v>
      </c>
      <c r="O38557"/>
      <c r="P38557"/>
      <c r="Q38557"/>
      <c r="R38557"/>
    </row>
    <row r="38558" spans="1:18" hidden="1" x14ac:dyDescent="0.2">
      <c r="A38558" t="s">
        <v>133503</v>
      </c>
      <c r="B38558" t="s">
        <v>133504</v>
      </c>
      <c r="C38558" t="s">
        <v>133505</v>
      </c>
      <c r="D38558" t="s">
        <v>56</v>
      </c>
      <c r="E38558">
        <v>150000</v>
      </c>
      <c r="F38558" t="s">
        <v>18</v>
      </c>
      <c r="G38558" t="s">
        <v>25</v>
      </c>
      <c r="H38558" t="s">
        <v>64</v>
      </c>
      <c r="I38558" t="s">
        <v>95</v>
      </c>
      <c r="J38558" t="s">
        <v>826</v>
      </c>
      <c r="K38558">
        <v>1</v>
      </c>
      <c r="M38558" s="1">
        <v>41135</v>
      </c>
      <c r="N38558" s="1">
        <v>41135</v>
      </c>
      <c r="O38558"/>
      <c r="P38558"/>
      <c r="Q38558"/>
      <c r="R38558"/>
    </row>
    <row r="38559" spans="1:18" hidden="1" x14ac:dyDescent="0.2">
      <c r="A38559" t="s">
        <v>133506</v>
      </c>
      <c r="B38559" t="s">
        <v>133507</v>
      </c>
      <c r="C38559" t="s">
        <v>133508</v>
      </c>
      <c r="D38559" t="s">
        <v>50</v>
      </c>
      <c r="E38559">
        <v>2817800</v>
      </c>
      <c r="F38559" t="s">
        <v>18</v>
      </c>
      <c r="K38559">
        <v>2</v>
      </c>
      <c r="M38559" s="1">
        <v>40466</v>
      </c>
      <c r="N38559" s="1">
        <v>40885</v>
      </c>
      <c r="O38559"/>
      <c r="P38559"/>
      <c r="Q38559"/>
      <c r="R38559"/>
    </row>
    <row r="38560" spans="1:18" hidden="1" x14ac:dyDescent="0.2">
      <c r="A38560" t="s">
        <v>133509</v>
      </c>
      <c r="B38560" t="s">
        <v>133510</v>
      </c>
      <c r="C38560" t="s">
        <v>133511</v>
      </c>
      <c r="D38560" t="s">
        <v>133512</v>
      </c>
      <c r="E38560" t="s">
        <v>43</v>
      </c>
      <c r="F38560" t="s">
        <v>18</v>
      </c>
      <c r="G38560" t="s">
        <v>25</v>
      </c>
      <c r="H38560" t="s">
        <v>64</v>
      </c>
      <c r="I38560" t="s">
        <v>95</v>
      </c>
      <c r="J38560" t="s">
        <v>8360</v>
      </c>
      <c r="K38560">
        <v>1</v>
      </c>
      <c r="L38560" s="1">
        <v>41275</v>
      </c>
      <c r="M38560" s="1">
        <v>41796</v>
      </c>
      <c r="N38560" s="1">
        <v>41796</v>
      </c>
      <c r="O38560"/>
      <c r="P38560"/>
      <c r="Q38560"/>
      <c r="R38560"/>
    </row>
    <row r="38561" spans="1:18" hidden="1" x14ac:dyDescent="0.2">
      <c r="A38561" t="s">
        <v>133513</v>
      </c>
      <c r="B38561" t="s">
        <v>133514</v>
      </c>
      <c r="C38561" t="s">
        <v>133515</v>
      </c>
      <c r="D38561" t="s">
        <v>741</v>
      </c>
      <c r="E38561">
        <v>28701486</v>
      </c>
      <c r="F38561" t="s">
        <v>689</v>
      </c>
      <c r="G38561" t="s">
        <v>366</v>
      </c>
      <c r="H38561">
        <v>26</v>
      </c>
      <c r="I38561" t="s">
        <v>367</v>
      </c>
      <c r="J38561" t="s">
        <v>367</v>
      </c>
      <c r="K38561">
        <v>3</v>
      </c>
      <c r="M38561" s="1">
        <v>39821</v>
      </c>
      <c r="N38561" s="1">
        <v>41778</v>
      </c>
      <c r="O38561"/>
      <c r="P38561"/>
      <c r="Q38561"/>
      <c r="R38561"/>
    </row>
    <row r="38562" spans="1:18" x14ac:dyDescent="0.2">
      <c r="A38562" t="s">
        <v>133516</v>
      </c>
      <c r="B38562" t="s">
        <v>133517</v>
      </c>
      <c r="C38562" t="s">
        <v>133518</v>
      </c>
      <c r="D38562" t="s">
        <v>133519</v>
      </c>
      <c r="E38562">
        <v>2000000</v>
      </c>
      <c r="F38562" t="s">
        <v>18</v>
      </c>
      <c r="G38562" t="s">
        <v>25</v>
      </c>
      <c r="H38562" t="s">
        <v>82</v>
      </c>
      <c r="I38562" t="s">
        <v>1764</v>
      </c>
      <c r="J38562" t="s">
        <v>1764</v>
      </c>
      <c r="K38562">
        <v>1</v>
      </c>
      <c r="L38562" s="1">
        <v>34335</v>
      </c>
      <c r="M38562" s="1">
        <v>40074</v>
      </c>
      <c r="N38562" s="1">
        <v>40074</v>
      </c>
    </row>
    <row r="38563" spans="1:18" hidden="1" x14ac:dyDescent="0.2">
      <c r="A38563" t="s">
        <v>133520</v>
      </c>
      <c r="B38563" t="s">
        <v>133521</v>
      </c>
      <c r="C38563" t="s">
        <v>133522</v>
      </c>
      <c r="D38563" t="s">
        <v>133523</v>
      </c>
      <c r="E38563">
        <v>14000000</v>
      </c>
      <c r="F38563" t="s">
        <v>207</v>
      </c>
      <c r="G38563" t="s">
        <v>25</v>
      </c>
      <c r="H38563" t="s">
        <v>64</v>
      </c>
      <c r="I38563" t="s">
        <v>65</v>
      </c>
      <c r="J38563" t="s">
        <v>1103</v>
      </c>
      <c r="K38563">
        <v>1</v>
      </c>
      <c r="M38563" s="1">
        <v>39626</v>
      </c>
      <c r="N38563" s="1">
        <v>39626</v>
      </c>
      <c r="O38563"/>
      <c r="P38563"/>
      <c r="Q38563"/>
      <c r="R38563"/>
    </row>
    <row r="38564" spans="1:18" x14ac:dyDescent="0.2">
      <c r="A38564" t="s">
        <v>133524</v>
      </c>
      <c r="B38564" t="s">
        <v>133525</v>
      </c>
      <c r="C38564" t="s">
        <v>133526</v>
      </c>
      <c r="D38564" t="s">
        <v>264</v>
      </c>
      <c r="E38564">
        <v>29000000</v>
      </c>
      <c r="F38564" t="s">
        <v>113</v>
      </c>
      <c r="G38564" t="s">
        <v>25</v>
      </c>
      <c r="H38564" t="s">
        <v>64</v>
      </c>
      <c r="I38564" t="s">
        <v>65</v>
      </c>
      <c r="J38564" t="s">
        <v>66</v>
      </c>
      <c r="K38564">
        <v>3</v>
      </c>
      <c r="L38564" s="1">
        <v>37257</v>
      </c>
      <c r="M38564" s="1">
        <v>38054</v>
      </c>
      <c r="N38564" s="1">
        <v>38859</v>
      </c>
    </row>
    <row r="38565" spans="1:18" hidden="1" x14ac:dyDescent="0.2">
      <c r="A38565" t="s">
        <v>133527</v>
      </c>
      <c r="B38565" t="s">
        <v>133528</v>
      </c>
      <c r="C38565" t="s">
        <v>133529</v>
      </c>
      <c r="D38565" t="s">
        <v>113149</v>
      </c>
      <c r="E38565">
        <v>194673840</v>
      </c>
      <c r="F38565" t="s">
        <v>689</v>
      </c>
      <c r="G38565" t="s">
        <v>25</v>
      </c>
      <c r="H38565" t="s">
        <v>64</v>
      </c>
      <c r="I38565" t="s">
        <v>65</v>
      </c>
      <c r="J38565" t="s">
        <v>606</v>
      </c>
      <c r="K38565">
        <v>6</v>
      </c>
      <c r="L38565" s="1">
        <v>35431</v>
      </c>
      <c r="M38565" s="1">
        <v>38064</v>
      </c>
      <c r="N38565" s="1">
        <v>41036</v>
      </c>
      <c r="O38565"/>
      <c r="P38565"/>
      <c r="Q38565"/>
      <c r="R38565"/>
    </row>
    <row r="38566" spans="1:18" hidden="1" x14ac:dyDescent="0.2">
      <c r="A38566" t="s">
        <v>133530</v>
      </c>
      <c r="B38566" t="s">
        <v>133531</v>
      </c>
      <c r="C38566" t="s">
        <v>133532</v>
      </c>
      <c r="D38566" t="s">
        <v>36</v>
      </c>
      <c r="E38566">
        <v>3170000</v>
      </c>
      <c r="F38566" t="s">
        <v>207</v>
      </c>
      <c r="G38566" t="s">
        <v>25</v>
      </c>
      <c r="H38566" t="s">
        <v>64</v>
      </c>
      <c r="I38566" t="s">
        <v>65</v>
      </c>
      <c r="J38566" t="s">
        <v>271</v>
      </c>
      <c r="K38566">
        <v>1</v>
      </c>
      <c r="L38566" s="1">
        <v>37257</v>
      </c>
      <c r="M38566" s="1">
        <v>39261</v>
      </c>
      <c r="N38566" s="1">
        <v>39261</v>
      </c>
      <c r="O38566"/>
      <c r="P38566"/>
      <c r="Q38566"/>
      <c r="R38566"/>
    </row>
    <row r="38567" spans="1:18" hidden="1" x14ac:dyDescent="0.2">
      <c r="A38567" t="s">
        <v>133533</v>
      </c>
      <c r="B38567" t="s">
        <v>133534</v>
      </c>
      <c r="C38567" t="s">
        <v>133535</v>
      </c>
      <c r="D38567" t="s">
        <v>133536</v>
      </c>
      <c r="E38567">
        <v>2023775</v>
      </c>
      <c r="F38567" t="s">
        <v>18</v>
      </c>
      <c r="K38567">
        <v>2</v>
      </c>
      <c r="M38567" s="1">
        <v>41320</v>
      </c>
      <c r="N38567" s="1">
        <v>41869</v>
      </c>
      <c r="O38567"/>
      <c r="P38567"/>
      <c r="Q38567"/>
      <c r="R38567"/>
    </row>
    <row r="38568" spans="1:18" x14ac:dyDescent="0.2">
      <c r="A38568" t="s">
        <v>133537</v>
      </c>
      <c r="B38568" t="s">
        <v>133538</v>
      </c>
      <c r="C38568" t="s">
        <v>133539</v>
      </c>
      <c r="D38568" t="s">
        <v>133540</v>
      </c>
      <c r="E38568">
        <v>1800000</v>
      </c>
      <c r="F38568" t="s">
        <v>18</v>
      </c>
      <c r="G38568" t="s">
        <v>25</v>
      </c>
      <c r="H38568" t="s">
        <v>64</v>
      </c>
      <c r="I38568" t="s">
        <v>65</v>
      </c>
      <c r="J38568" t="s">
        <v>803</v>
      </c>
      <c r="K38568">
        <v>2</v>
      </c>
      <c r="L38568" s="1">
        <v>41548</v>
      </c>
      <c r="M38568" s="1">
        <v>41588</v>
      </c>
      <c r="N38568" s="1">
        <v>41878</v>
      </c>
    </row>
    <row r="38569" spans="1:18" hidden="1" x14ac:dyDescent="0.2">
      <c r="A38569" t="s">
        <v>133541</v>
      </c>
      <c r="B38569" t="s">
        <v>133542</v>
      </c>
      <c r="C38569" t="s">
        <v>133543</v>
      </c>
      <c r="D38569" t="s">
        <v>36</v>
      </c>
      <c r="E38569">
        <v>7700000</v>
      </c>
      <c r="F38569" t="s">
        <v>18</v>
      </c>
      <c r="G38569" t="s">
        <v>406</v>
      </c>
      <c r="H38569">
        <v>40</v>
      </c>
      <c r="I38569" t="s">
        <v>980</v>
      </c>
      <c r="J38569" t="s">
        <v>980</v>
      </c>
      <c r="K38569">
        <v>1</v>
      </c>
      <c r="M38569" s="1">
        <v>40043</v>
      </c>
      <c r="N38569" s="1">
        <v>40043</v>
      </c>
      <c r="O38569"/>
      <c r="P38569"/>
      <c r="Q38569"/>
      <c r="R38569"/>
    </row>
    <row r="38570" spans="1:18" x14ac:dyDescent="0.2">
      <c r="A38570" t="s">
        <v>133544</v>
      </c>
      <c r="B38570" t="s">
        <v>133545</v>
      </c>
      <c r="C38570" t="s">
        <v>133546</v>
      </c>
      <c r="D38570" t="s">
        <v>133547</v>
      </c>
      <c r="E38570">
        <v>60000000</v>
      </c>
      <c r="F38570" t="s">
        <v>18</v>
      </c>
      <c r="G38570" t="s">
        <v>25</v>
      </c>
      <c r="H38570" t="s">
        <v>286</v>
      </c>
      <c r="I38570" t="s">
        <v>578</v>
      </c>
      <c r="J38570" t="s">
        <v>578</v>
      </c>
      <c r="K38570">
        <v>1</v>
      </c>
      <c r="L38570" s="1">
        <v>39904</v>
      </c>
      <c r="M38570" s="1">
        <v>40561</v>
      </c>
      <c r="N38570" s="1">
        <v>40561</v>
      </c>
    </row>
    <row r="38571" spans="1:18" hidden="1" x14ac:dyDescent="0.2">
      <c r="A38571" t="s">
        <v>133548</v>
      </c>
      <c r="B38571" t="s">
        <v>133549</v>
      </c>
      <c r="C38571" t="s">
        <v>133550</v>
      </c>
      <c r="D38571" t="s">
        <v>56</v>
      </c>
      <c r="E38571">
        <v>96278860</v>
      </c>
      <c r="F38571" t="s">
        <v>689</v>
      </c>
      <c r="G38571" t="s">
        <v>25</v>
      </c>
      <c r="H38571" t="s">
        <v>286</v>
      </c>
      <c r="I38571" t="s">
        <v>874</v>
      </c>
      <c r="J38571" t="s">
        <v>18839</v>
      </c>
      <c r="K38571">
        <v>6</v>
      </c>
      <c r="L38571" s="1">
        <v>39448</v>
      </c>
      <c r="M38571" s="1">
        <v>40141</v>
      </c>
      <c r="N38571" s="1">
        <v>42054</v>
      </c>
      <c r="O38571"/>
      <c r="P38571"/>
      <c r="Q38571"/>
      <c r="R38571"/>
    </row>
    <row r="38572" spans="1:18" hidden="1" x14ac:dyDescent="0.2">
      <c r="A38572" t="s">
        <v>133551</v>
      </c>
      <c r="B38572" t="s">
        <v>133552</v>
      </c>
      <c r="C38572" t="s">
        <v>133553</v>
      </c>
      <c r="D38572" t="s">
        <v>133554</v>
      </c>
      <c r="E38572">
        <v>16437900</v>
      </c>
      <c r="F38572" t="s">
        <v>207</v>
      </c>
      <c r="G38572" t="s">
        <v>25</v>
      </c>
      <c r="H38572" t="s">
        <v>158</v>
      </c>
      <c r="I38572" t="s">
        <v>244</v>
      </c>
      <c r="J38572" t="s">
        <v>332</v>
      </c>
      <c r="K38572">
        <v>6</v>
      </c>
      <c r="L38572" s="1">
        <v>38718</v>
      </c>
      <c r="M38572" s="1">
        <v>39170</v>
      </c>
      <c r="N38572" s="1">
        <v>40533</v>
      </c>
      <c r="O38572"/>
      <c r="P38572"/>
      <c r="Q38572"/>
      <c r="R38572"/>
    </row>
    <row r="38573" spans="1:18" x14ac:dyDescent="0.2">
      <c r="A38573" t="s">
        <v>133555</v>
      </c>
      <c r="B38573" t="s">
        <v>133556</v>
      </c>
      <c r="D38573" t="s">
        <v>1503</v>
      </c>
      <c r="E38573">
        <v>24000000</v>
      </c>
      <c r="F38573" t="s">
        <v>207</v>
      </c>
      <c r="G38573" t="s">
        <v>25</v>
      </c>
      <c r="H38573" t="s">
        <v>64</v>
      </c>
      <c r="I38573" t="s">
        <v>65</v>
      </c>
      <c r="J38573" t="s">
        <v>2706</v>
      </c>
      <c r="K38573">
        <v>2</v>
      </c>
      <c r="L38573" s="1">
        <v>36526</v>
      </c>
      <c r="M38573" s="1">
        <v>37732</v>
      </c>
      <c r="N38573" s="1">
        <v>38427</v>
      </c>
    </row>
    <row r="38574" spans="1:18" hidden="1" x14ac:dyDescent="0.2">
      <c r="A38574" t="s">
        <v>133557</v>
      </c>
      <c r="B38574" t="s">
        <v>133558</v>
      </c>
      <c r="C38574" t="s">
        <v>133559</v>
      </c>
      <c r="D38574" t="s">
        <v>133560</v>
      </c>
      <c r="E38574">
        <v>2155846</v>
      </c>
      <c r="F38574" t="s">
        <v>18</v>
      </c>
      <c r="G38574" t="s">
        <v>623</v>
      </c>
      <c r="H38574">
        <v>1</v>
      </c>
      <c r="I38574" t="s">
        <v>13053</v>
      </c>
      <c r="J38574" t="s">
        <v>13053</v>
      </c>
      <c r="K38574">
        <v>1</v>
      </c>
      <c r="L38574" s="1">
        <v>41456</v>
      </c>
      <c r="M38574" s="1">
        <v>42095</v>
      </c>
      <c r="N38574" s="1">
        <v>42095</v>
      </c>
      <c r="O38574"/>
      <c r="P38574"/>
      <c r="Q38574"/>
      <c r="R38574"/>
    </row>
    <row r="38575" spans="1:18" x14ac:dyDescent="0.2">
      <c r="A38575" t="s">
        <v>133561</v>
      </c>
      <c r="B38575" t="s">
        <v>133562</v>
      </c>
      <c r="C38575" t="s">
        <v>133563</v>
      </c>
      <c r="D38575" t="s">
        <v>766</v>
      </c>
      <c r="E38575">
        <v>5320000</v>
      </c>
      <c r="F38575" t="s">
        <v>18</v>
      </c>
      <c r="K38575">
        <v>1</v>
      </c>
      <c r="L38575" s="1">
        <v>36892</v>
      </c>
      <c r="M38575" s="1">
        <v>39903</v>
      </c>
      <c r="N38575" s="1">
        <v>39903</v>
      </c>
    </row>
    <row r="38576" spans="1:18" hidden="1" x14ac:dyDescent="0.2">
      <c r="A38576" t="s">
        <v>133564</v>
      </c>
      <c r="B38576" t="s">
        <v>133565</v>
      </c>
      <c r="C38576" t="s">
        <v>133566</v>
      </c>
      <c r="D38576" t="s">
        <v>56</v>
      </c>
      <c r="E38576">
        <v>49000000</v>
      </c>
      <c r="F38576" t="s">
        <v>689</v>
      </c>
      <c r="G38576" t="s">
        <v>25</v>
      </c>
      <c r="H38576" t="s">
        <v>106</v>
      </c>
      <c r="I38576" t="s">
        <v>107</v>
      </c>
      <c r="J38576" t="s">
        <v>108</v>
      </c>
      <c r="K38576">
        <v>2</v>
      </c>
      <c r="M38576" s="1">
        <v>39916</v>
      </c>
      <c r="N38576" s="1">
        <v>41778</v>
      </c>
      <c r="O38576"/>
      <c r="P38576"/>
      <c r="Q38576"/>
      <c r="R38576"/>
    </row>
    <row r="38577" spans="1:18" hidden="1" x14ac:dyDescent="0.2">
      <c r="A38577" t="s">
        <v>133567</v>
      </c>
      <c r="B38577" t="s">
        <v>133568</v>
      </c>
      <c r="C38577" t="s">
        <v>133569</v>
      </c>
      <c r="D38577" t="s">
        <v>35455</v>
      </c>
      <c r="E38577">
        <v>2148800</v>
      </c>
      <c r="F38577" t="s">
        <v>18</v>
      </c>
      <c r="K38577">
        <v>1</v>
      </c>
      <c r="M38577" s="1">
        <v>40809</v>
      </c>
      <c r="N38577" s="1">
        <v>40809</v>
      </c>
      <c r="O38577"/>
      <c r="P38577"/>
      <c r="Q38577"/>
      <c r="R38577"/>
    </row>
    <row r="38578" spans="1:18" hidden="1" x14ac:dyDescent="0.2">
      <c r="A38578" t="s">
        <v>133570</v>
      </c>
      <c r="B38578" t="s">
        <v>133571</v>
      </c>
      <c r="C38578" t="s">
        <v>133572</v>
      </c>
      <c r="D38578" t="s">
        <v>42</v>
      </c>
      <c r="E38578">
        <v>20100000</v>
      </c>
      <c r="F38578" t="s">
        <v>18</v>
      </c>
      <c r="G38578" t="s">
        <v>25</v>
      </c>
      <c r="H38578" t="s">
        <v>430</v>
      </c>
      <c r="I38578" t="s">
        <v>528</v>
      </c>
      <c r="J38578" t="s">
        <v>323</v>
      </c>
      <c r="K38578">
        <v>2</v>
      </c>
      <c r="M38578" s="1">
        <v>39871</v>
      </c>
      <c r="N38578" s="1">
        <v>41897</v>
      </c>
      <c r="O38578"/>
      <c r="P38578"/>
      <c r="Q38578"/>
      <c r="R38578"/>
    </row>
    <row r="38579" spans="1:18" hidden="1" x14ac:dyDescent="0.2">
      <c r="A38579" t="s">
        <v>133573</v>
      </c>
      <c r="B38579" t="s">
        <v>133574</v>
      </c>
      <c r="C38579" t="s">
        <v>133575</v>
      </c>
      <c r="E38579" t="s">
        <v>43</v>
      </c>
      <c r="F38579" t="s">
        <v>18</v>
      </c>
      <c r="G38579" t="s">
        <v>479</v>
      </c>
      <c r="I38579" t="s">
        <v>480</v>
      </c>
      <c r="J38579" t="s">
        <v>480</v>
      </c>
      <c r="K38579">
        <v>1</v>
      </c>
      <c r="L38579" s="1">
        <v>39814</v>
      </c>
      <c r="M38579" s="1">
        <v>40322</v>
      </c>
      <c r="N38579" s="1">
        <v>40322</v>
      </c>
      <c r="O38579"/>
      <c r="P38579"/>
      <c r="Q38579"/>
      <c r="R38579"/>
    </row>
    <row r="38580" spans="1:18" hidden="1" x14ac:dyDescent="0.2">
      <c r="A38580" t="s">
        <v>133576</v>
      </c>
      <c r="B38580" t="s">
        <v>133577</v>
      </c>
      <c r="C38580" t="s">
        <v>133578</v>
      </c>
      <c r="D38580" t="s">
        <v>2966</v>
      </c>
      <c r="E38580">
        <v>13100000</v>
      </c>
      <c r="F38580" t="s">
        <v>18</v>
      </c>
      <c r="G38580" t="s">
        <v>25</v>
      </c>
      <c r="H38580" t="s">
        <v>158</v>
      </c>
      <c r="I38580" t="s">
        <v>244</v>
      </c>
      <c r="J38580" t="s">
        <v>15378</v>
      </c>
      <c r="K38580">
        <v>1</v>
      </c>
      <c r="M38580" s="1">
        <v>37728</v>
      </c>
      <c r="N38580" s="1">
        <v>37728</v>
      </c>
      <c r="O38580"/>
      <c r="P38580"/>
      <c r="Q38580"/>
      <c r="R38580"/>
    </row>
    <row r="38581" spans="1:18" hidden="1" x14ac:dyDescent="0.2">
      <c r="A38581" t="s">
        <v>133579</v>
      </c>
      <c r="B38581" t="s">
        <v>133580</v>
      </c>
      <c r="C38581" t="s">
        <v>133581</v>
      </c>
      <c r="D38581" t="s">
        <v>1247</v>
      </c>
      <c r="E38581">
        <v>125964844</v>
      </c>
      <c r="F38581" t="s">
        <v>207</v>
      </c>
      <c r="G38581" t="s">
        <v>25</v>
      </c>
      <c r="H38581" t="s">
        <v>64</v>
      </c>
      <c r="I38581" t="s">
        <v>65</v>
      </c>
      <c r="J38581" t="s">
        <v>66</v>
      </c>
      <c r="K38581">
        <v>4</v>
      </c>
      <c r="L38581" s="1">
        <v>37987</v>
      </c>
      <c r="M38581" s="1">
        <v>38806</v>
      </c>
      <c r="N38581" s="1">
        <v>41667</v>
      </c>
      <c r="O38581"/>
      <c r="P38581"/>
      <c r="Q38581"/>
      <c r="R38581"/>
    </row>
    <row r="38582" spans="1:18" hidden="1" x14ac:dyDescent="0.2">
      <c r="A38582" t="s">
        <v>133582</v>
      </c>
      <c r="B38582" t="s">
        <v>133583</v>
      </c>
      <c r="C38582" t="s">
        <v>133584</v>
      </c>
      <c r="D38582" t="s">
        <v>67438</v>
      </c>
      <c r="E38582">
        <v>227000</v>
      </c>
      <c r="F38582" t="s">
        <v>18</v>
      </c>
      <c r="G38582" t="s">
        <v>19</v>
      </c>
      <c r="H38582">
        <v>19</v>
      </c>
      <c r="I38582" t="s">
        <v>474</v>
      </c>
      <c r="J38582" t="s">
        <v>474</v>
      </c>
      <c r="K38582">
        <v>1</v>
      </c>
      <c r="L38582" s="1">
        <v>41613</v>
      </c>
      <c r="M38582" s="1">
        <v>42268</v>
      </c>
      <c r="N38582" s="1">
        <v>42268</v>
      </c>
      <c r="O38582"/>
      <c r="P38582"/>
      <c r="Q38582"/>
      <c r="R38582"/>
    </row>
    <row r="38583" spans="1:18" x14ac:dyDescent="0.2">
      <c r="A38583" t="s">
        <v>133585</v>
      </c>
      <c r="B38583" t="s">
        <v>133586</v>
      </c>
      <c r="C38583" t="s">
        <v>133587</v>
      </c>
      <c r="D38583" t="s">
        <v>56</v>
      </c>
      <c r="E38583">
        <v>1400000</v>
      </c>
      <c r="F38583" t="s">
        <v>18</v>
      </c>
      <c r="G38583" t="s">
        <v>25</v>
      </c>
      <c r="H38583" t="s">
        <v>1011</v>
      </c>
      <c r="I38583" t="s">
        <v>1012</v>
      </c>
      <c r="J38583" t="s">
        <v>1472</v>
      </c>
      <c r="K38583">
        <v>1</v>
      </c>
      <c r="L38583" s="1">
        <v>37622</v>
      </c>
      <c r="M38583" s="1">
        <v>39948</v>
      </c>
      <c r="N38583" s="1">
        <v>39948</v>
      </c>
    </row>
    <row r="38584" spans="1:18" hidden="1" x14ac:dyDescent="0.2">
      <c r="A38584" t="s">
        <v>133588</v>
      </c>
      <c r="B38584" t="s">
        <v>133589</v>
      </c>
      <c r="C38584" t="s">
        <v>133590</v>
      </c>
      <c r="D38584" t="s">
        <v>56</v>
      </c>
      <c r="E38584">
        <v>26212042</v>
      </c>
      <c r="F38584" t="s">
        <v>18</v>
      </c>
      <c r="G38584" t="s">
        <v>165</v>
      </c>
      <c r="H38584" t="s">
        <v>166</v>
      </c>
      <c r="I38584" t="s">
        <v>167</v>
      </c>
      <c r="J38584" t="s">
        <v>167</v>
      </c>
      <c r="K38584">
        <v>2</v>
      </c>
      <c r="M38584" s="1">
        <v>39280</v>
      </c>
      <c r="N38584" s="1">
        <v>42184</v>
      </c>
      <c r="O38584"/>
      <c r="P38584"/>
      <c r="Q38584"/>
      <c r="R38584"/>
    </row>
    <row r="38585" spans="1:18" hidden="1" x14ac:dyDescent="0.2">
      <c r="A38585" t="s">
        <v>133591</v>
      </c>
      <c r="B38585" t="s">
        <v>133592</v>
      </c>
      <c r="C38585" t="s">
        <v>133593</v>
      </c>
      <c r="D38585" t="s">
        <v>741</v>
      </c>
      <c r="E38585">
        <v>25848302</v>
      </c>
      <c r="F38585" t="s">
        <v>207</v>
      </c>
      <c r="G38585" t="s">
        <v>57</v>
      </c>
      <c r="H38585" t="s">
        <v>202</v>
      </c>
      <c r="I38585" t="s">
        <v>203</v>
      </c>
      <c r="J38585" t="s">
        <v>25187</v>
      </c>
      <c r="K38585">
        <v>2</v>
      </c>
      <c r="L38585" s="1">
        <v>39448</v>
      </c>
      <c r="M38585" s="1">
        <v>39937</v>
      </c>
      <c r="N38585" s="1">
        <v>41724</v>
      </c>
      <c r="O38585"/>
      <c r="P38585"/>
      <c r="Q38585"/>
      <c r="R38585"/>
    </row>
    <row r="38586" spans="1:18" x14ac:dyDescent="0.2">
      <c r="A38586" t="s">
        <v>133594</v>
      </c>
      <c r="B38586" t="s">
        <v>133595</v>
      </c>
      <c r="D38586" t="s">
        <v>133596</v>
      </c>
      <c r="E38586">
        <v>7000000</v>
      </c>
      <c r="F38586" t="s">
        <v>113</v>
      </c>
      <c r="G38586" t="s">
        <v>25</v>
      </c>
      <c r="H38586" t="s">
        <v>106</v>
      </c>
      <c r="I38586" t="s">
        <v>107</v>
      </c>
      <c r="J38586" t="s">
        <v>108</v>
      </c>
      <c r="K38586">
        <v>1</v>
      </c>
      <c r="L38586" s="1">
        <v>34700</v>
      </c>
      <c r="M38586" s="1">
        <v>36941</v>
      </c>
      <c r="N38586" s="1">
        <v>36941</v>
      </c>
    </row>
    <row r="38587" spans="1:18" hidden="1" x14ac:dyDescent="0.2">
      <c r="A38587" t="s">
        <v>133597</v>
      </c>
      <c r="B38587" t="s">
        <v>133598</v>
      </c>
      <c r="C38587" t="s">
        <v>133599</v>
      </c>
      <c r="D38587" t="s">
        <v>1247</v>
      </c>
      <c r="E38587">
        <v>130003458</v>
      </c>
      <c r="F38587" t="s">
        <v>207</v>
      </c>
      <c r="G38587" t="s">
        <v>25</v>
      </c>
      <c r="H38587" t="s">
        <v>64</v>
      </c>
      <c r="I38587" t="s">
        <v>65</v>
      </c>
      <c r="J38587" t="s">
        <v>100</v>
      </c>
      <c r="K38587">
        <v>7</v>
      </c>
      <c r="M38587" s="1">
        <v>38978</v>
      </c>
      <c r="N38587" s="1">
        <v>41043</v>
      </c>
      <c r="O38587"/>
      <c r="P38587"/>
      <c r="Q38587"/>
      <c r="R38587"/>
    </row>
    <row r="38588" spans="1:18" hidden="1" x14ac:dyDescent="0.2">
      <c r="A38588" t="s">
        <v>133600</v>
      </c>
      <c r="B38588" t="s">
        <v>133601</v>
      </c>
      <c r="C38588" t="s">
        <v>133602</v>
      </c>
      <c r="D38588" t="s">
        <v>133603</v>
      </c>
      <c r="E38588">
        <v>1222384</v>
      </c>
      <c r="F38588" t="s">
        <v>18</v>
      </c>
      <c r="G38588" t="s">
        <v>2125</v>
      </c>
      <c r="H38588">
        <v>15</v>
      </c>
      <c r="I38588" t="s">
        <v>15535</v>
      </c>
      <c r="J38588" t="s">
        <v>15535</v>
      </c>
      <c r="K38588">
        <v>1</v>
      </c>
      <c r="M38588" s="1">
        <v>38245</v>
      </c>
      <c r="N38588" s="1">
        <v>38245</v>
      </c>
      <c r="O38588"/>
      <c r="P38588"/>
      <c r="Q38588"/>
      <c r="R38588"/>
    </row>
    <row r="38589" spans="1:18" hidden="1" x14ac:dyDescent="0.2">
      <c r="A38589" t="s">
        <v>133604</v>
      </c>
      <c r="B38589" t="s">
        <v>133605</v>
      </c>
      <c r="C38589" t="s">
        <v>133606</v>
      </c>
      <c r="D38589" t="s">
        <v>11560</v>
      </c>
      <c r="E38589">
        <v>1074925</v>
      </c>
      <c r="F38589" t="s">
        <v>18</v>
      </c>
      <c r="G38589" t="s">
        <v>366</v>
      </c>
      <c r="H38589">
        <v>26</v>
      </c>
      <c r="I38589" t="s">
        <v>367</v>
      </c>
      <c r="J38589" t="s">
        <v>367</v>
      </c>
      <c r="K38589">
        <v>2</v>
      </c>
      <c r="L38589" s="1">
        <v>40179</v>
      </c>
      <c r="M38589" s="1">
        <v>41144</v>
      </c>
      <c r="N38589" s="1">
        <v>41624</v>
      </c>
      <c r="O38589"/>
      <c r="P38589"/>
      <c r="Q38589"/>
      <c r="R38589"/>
    </row>
    <row r="38590" spans="1:18" hidden="1" x14ac:dyDescent="0.2">
      <c r="A38590" t="s">
        <v>133607</v>
      </c>
      <c r="B38590" t="s">
        <v>133608</v>
      </c>
      <c r="C38590" t="s">
        <v>133609</v>
      </c>
      <c r="D38590" t="s">
        <v>42</v>
      </c>
      <c r="E38590">
        <v>809000</v>
      </c>
      <c r="F38590" t="s">
        <v>18</v>
      </c>
      <c r="G38590" t="s">
        <v>276</v>
      </c>
      <c r="H38590">
        <v>17</v>
      </c>
      <c r="I38590" t="s">
        <v>464</v>
      </c>
      <c r="J38590" t="s">
        <v>464</v>
      </c>
      <c r="K38590">
        <v>1</v>
      </c>
      <c r="M38590" s="1">
        <v>38734</v>
      </c>
      <c r="N38590" s="1">
        <v>38734</v>
      </c>
      <c r="O38590"/>
      <c r="P38590"/>
      <c r="Q38590"/>
      <c r="R38590"/>
    </row>
    <row r="38591" spans="1:18" hidden="1" x14ac:dyDescent="0.2">
      <c r="A38591" t="s">
        <v>133610</v>
      </c>
      <c r="B38591" t="s">
        <v>133611</v>
      </c>
      <c r="D38591" t="s">
        <v>786</v>
      </c>
      <c r="E38591">
        <v>5000000</v>
      </c>
      <c r="F38591" t="s">
        <v>18</v>
      </c>
      <c r="G38591" t="s">
        <v>25</v>
      </c>
      <c r="H38591" t="s">
        <v>106</v>
      </c>
      <c r="I38591" t="s">
        <v>1621</v>
      </c>
      <c r="J38591" t="s">
        <v>133612</v>
      </c>
      <c r="K38591">
        <v>1</v>
      </c>
      <c r="M38591" s="1">
        <v>42146</v>
      </c>
      <c r="N38591" s="1">
        <v>42146</v>
      </c>
      <c r="O38591"/>
      <c r="P38591"/>
      <c r="Q38591"/>
      <c r="R38591"/>
    </row>
    <row r="38592" spans="1:18" x14ac:dyDescent="0.2">
      <c r="A38592" t="s">
        <v>133613</v>
      </c>
      <c r="B38592" t="s">
        <v>133614</v>
      </c>
      <c r="C38592" t="s">
        <v>133615</v>
      </c>
      <c r="D38592" t="s">
        <v>5471</v>
      </c>
      <c r="E38592">
        <v>2800000</v>
      </c>
      <c r="F38592" t="s">
        <v>18</v>
      </c>
      <c r="G38592" t="s">
        <v>699</v>
      </c>
      <c r="H38592">
        <v>3</v>
      </c>
      <c r="I38592" t="s">
        <v>10000</v>
      </c>
      <c r="J38592" t="s">
        <v>83161</v>
      </c>
      <c r="K38592">
        <v>1</v>
      </c>
      <c r="L38592" s="1">
        <v>39083</v>
      </c>
      <c r="M38592" s="1">
        <v>40408</v>
      </c>
      <c r="N38592" s="1">
        <v>40408</v>
      </c>
    </row>
    <row r="38593" spans="1:18" x14ac:dyDescent="0.2">
      <c r="A38593" t="s">
        <v>133616</v>
      </c>
      <c r="B38593" t="s">
        <v>133617</v>
      </c>
      <c r="C38593" t="s">
        <v>133618</v>
      </c>
      <c r="D38593" t="s">
        <v>133619</v>
      </c>
      <c r="E38593">
        <v>1000000</v>
      </c>
      <c r="F38593" t="s">
        <v>18</v>
      </c>
      <c r="G38593" t="s">
        <v>25</v>
      </c>
      <c r="H38593" t="s">
        <v>64</v>
      </c>
      <c r="I38593" t="s">
        <v>65</v>
      </c>
      <c r="J38593" t="s">
        <v>606</v>
      </c>
      <c r="K38593">
        <v>1</v>
      </c>
      <c r="L38593" s="1">
        <v>40179</v>
      </c>
      <c r="M38593" s="1">
        <v>41475</v>
      </c>
      <c r="N38593" s="1">
        <v>41475</v>
      </c>
    </row>
    <row r="38594" spans="1:18" x14ac:dyDescent="0.2">
      <c r="A38594" t="s">
        <v>133620</v>
      </c>
      <c r="B38594" t="s">
        <v>133621</v>
      </c>
      <c r="C38594" t="s">
        <v>133622</v>
      </c>
      <c r="D38594" t="s">
        <v>133623</v>
      </c>
      <c r="E38594">
        <v>20000</v>
      </c>
      <c r="F38594" t="s">
        <v>18</v>
      </c>
      <c r="G38594" t="s">
        <v>25</v>
      </c>
      <c r="H38594" t="s">
        <v>64</v>
      </c>
      <c r="I38594" t="s">
        <v>95</v>
      </c>
      <c r="J38594" t="s">
        <v>376</v>
      </c>
      <c r="K38594">
        <v>1</v>
      </c>
      <c r="L38594" s="1">
        <v>40238</v>
      </c>
      <c r="M38594" s="1">
        <v>40909</v>
      </c>
      <c r="N38594" s="1">
        <v>40909</v>
      </c>
    </row>
    <row r="38595" spans="1:18" hidden="1" x14ac:dyDescent="0.2">
      <c r="A38595" t="s">
        <v>133624</v>
      </c>
      <c r="B38595" t="s">
        <v>133625</v>
      </c>
      <c r="C38595" t="s">
        <v>133626</v>
      </c>
      <c r="D38595" t="s">
        <v>3372</v>
      </c>
      <c r="E38595">
        <v>21800000</v>
      </c>
      <c r="F38595" t="s">
        <v>689</v>
      </c>
      <c r="G38595" t="s">
        <v>25</v>
      </c>
      <c r="H38595" t="s">
        <v>99</v>
      </c>
      <c r="I38595" t="s">
        <v>100</v>
      </c>
      <c r="J38595" t="s">
        <v>2979</v>
      </c>
      <c r="K38595">
        <v>4</v>
      </c>
      <c r="M38595" s="1">
        <v>39269</v>
      </c>
      <c r="N38595" s="1">
        <v>42321</v>
      </c>
      <c r="O38595"/>
      <c r="P38595"/>
      <c r="Q38595"/>
      <c r="R38595"/>
    </row>
    <row r="38596" spans="1:18" hidden="1" x14ac:dyDescent="0.2">
      <c r="A38596" t="s">
        <v>133627</v>
      </c>
      <c r="B38596" t="s">
        <v>133628</v>
      </c>
      <c r="C38596" t="s">
        <v>133629</v>
      </c>
      <c r="D38596" t="s">
        <v>27706</v>
      </c>
      <c r="E38596">
        <v>807500</v>
      </c>
      <c r="F38596" t="s">
        <v>18</v>
      </c>
      <c r="G38596" t="s">
        <v>25</v>
      </c>
      <c r="H38596" t="s">
        <v>89</v>
      </c>
      <c r="I38596" t="s">
        <v>3569</v>
      </c>
      <c r="J38596" t="s">
        <v>4982</v>
      </c>
      <c r="K38596">
        <v>1</v>
      </c>
      <c r="M38596" s="1">
        <v>41894</v>
      </c>
      <c r="N38596" s="1">
        <v>41894</v>
      </c>
      <c r="O38596"/>
      <c r="P38596"/>
      <c r="Q38596"/>
      <c r="R38596"/>
    </row>
    <row r="38597" spans="1:18" x14ac:dyDescent="0.2">
      <c r="A38597" t="s">
        <v>133630</v>
      </c>
      <c r="B38597" t="s">
        <v>133631</v>
      </c>
      <c r="C38597" t="s">
        <v>133632</v>
      </c>
      <c r="D38597" t="s">
        <v>94</v>
      </c>
      <c r="E38597">
        <v>14000000</v>
      </c>
      <c r="F38597" t="s">
        <v>18</v>
      </c>
      <c r="G38597" t="s">
        <v>19</v>
      </c>
      <c r="H38597">
        <v>2</v>
      </c>
      <c r="I38597" t="s">
        <v>3554</v>
      </c>
      <c r="J38597" t="s">
        <v>3554</v>
      </c>
      <c r="K38597">
        <v>2</v>
      </c>
      <c r="L38597" s="1">
        <v>39814</v>
      </c>
      <c r="M38597" s="1">
        <v>40544</v>
      </c>
      <c r="N38597" s="1">
        <v>41703</v>
      </c>
    </row>
    <row r="38598" spans="1:18" hidden="1" x14ac:dyDescent="0.2">
      <c r="A38598" t="s">
        <v>133633</v>
      </c>
      <c r="B38598" t="s">
        <v>133634</v>
      </c>
      <c r="C38598" t="s">
        <v>133635</v>
      </c>
      <c r="D38598" t="s">
        <v>63880</v>
      </c>
      <c r="E38598">
        <v>2613500</v>
      </c>
      <c r="F38598" t="s">
        <v>689</v>
      </c>
      <c r="G38598" t="s">
        <v>25</v>
      </c>
      <c r="H38598" t="s">
        <v>99</v>
      </c>
      <c r="I38598" t="s">
        <v>100</v>
      </c>
      <c r="J38598" t="s">
        <v>133636</v>
      </c>
      <c r="K38598">
        <v>3</v>
      </c>
      <c r="L38598" s="1">
        <v>35431</v>
      </c>
      <c r="M38598" s="1">
        <v>40032</v>
      </c>
      <c r="N38598" s="1">
        <v>42221</v>
      </c>
      <c r="O38598"/>
      <c r="P38598"/>
      <c r="Q38598"/>
      <c r="R38598"/>
    </row>
    <row r="38599" spans="1:18" hidden="1" x14ac:dyDescent="0.2">
      <c r="A38599" t="s">
        <v>133637</v>
      </c>
      <c r="B38599" t="s">
        <v>133638</v>
      </c>
      <c r="C38599" t="s">
        <v>133639</v>
      </c>
      <c r="D38599" t="s">
        <v>56</v>
      </c>
      <c r="E38599">
        <v>6219317</v>
      </c>
      <c r="F38599" t="s">
        <v>18</v>
      </c>
      <c r="G38599" t="s">
        <v>25</v>
      </c>
      <c r="H38599" t="s">
        <v>1080</v>
      </c>
      <c r="I38599" t="s">
        <v>3052</v>
      </c>
      <c r="J38599" t="s">
        <v>3052</v>
      </c>
      <c r="K38599">
        <v>1</v>
      </c>
      <c r="L38599" s="1">
        <v>34700</v>
      </c>
      <c r="M38599" s="1">
        <v>40219</v>
      </c>
      <c r="N38599" s="1">
        <v>40219</v>
      </c>
      <c r="O38599"/>
      <c r="P38599"/>
      <c r="Q38599"/>
      <c r="R38599"/>
    </row>
    <row r="38600" spans="1:18" x14ac:dyDescent="0.2">
      <c r="A38600" t="s">
        <v>133640</v>
      </c>
      <c r="B38600" t="s">
        <v>133641</v>
      </c>
      <c r="C38600" t="s">
        <v>133642</v>
      </c>
      <c r="D38600" t="s">
        <v>133643</v>
      </c>
      <c r="E38600">
        <v>1000000</v>
      </c>
      <c r="F38600" t="s">
        <v>18</v>
      </c>
      <c r="G38600" t="s">
        <v>25</v>
      </c>
      <c r="H38600" t="s">
        <v>286</v>
      </c>
      <c r="I38600" t="s">
        <v>1030</v>
      </c>
      <c r="J38600" t="s">
        <v>1030</v>
      </c>
      <c r="K38600">
        <v>2</v>
      </c>
      <c r="L38600" s="1">
        <v>41275</v>
      </c>
      <c r="M38600" s="1">
        <v>41765</v>
      </c>
      <c r="N38600" s="1">
        <v>41919</v>
      </c>
    </row>
    <row r="38601" spans="1:18" x14ac:dyDescent="0.2">
      <c r="A38601" t="s">
        <v>133644</v>
      </c>
      <c r="B38601" t="s">
        <v>133645</v>
      </c>
      <c r="C38601" t="s">
        <v>133646</v>
      </c>
      <c r="D38601" t="s">
        <v>50</v>
      </c>
      <c r="E38601">
        <v>470000</v>
      </c>
      <c r="F38601" t="s">
        <v>18</v>
      </c>
      <c r="G38601" t="s">
        <v>341</v>
      </c>
      <c r="H38601">
        <v>13</v>
      </c>
      <c r="I38601" t="s">
        <v>342</v>
      </c>
      <c r="J38601" t="s">
        <v>342</v>
      </c>
      <c r="K38601">
        <v>1</v>
      </c>
      <c r="L38601" s="1">
        <v>40909</v>
      </c>
      <c r="M38601" s="1">
        <v>41236</v>
      </c>
      <c r="N38601" s="1">
        <v>41236</v>
      </c>
    </row>
    <row r="38602" spans="1:18" x14ac:dyDescent="0.2">
      <c r="A38602" t="s">
        <v>133647</v>
      </c>
      <c r="B38602" t="s">
        <v>133648</v>
      </c>
      <c r="C38602" t="s">
        <v>133649</v>
      </c>
      <c r="D38602" t="s">
        <v>133650</v>
      </c>
      <c r="E38602">
        <v>3500000</v>
      </c>
      <c r="F38602" t="s">
        <v>18</v>
      </c>
      <c r="G38602" t="s">
        <v>57</v>
      </c>
      <c r="H38602" t="s">
        <v>3339</v>
      </c>
      <c r="I38602" t="s">
        <v>3340</v>
      </c>
      <c r="J38602" t="s">
        <v>3341</v>
      </c>
      <c r="K38602">
        <v>1</v>
      </c>
      <c r="L38602" s="1">
        <v>41033</v>
      </c>
      <c r="M38602" s="1">
        <v>41798</v>
      </c>
      <c r="N38602" s="1">
        <v>41798</v>
      </c>
    </row>
    <row r="38603" spans="1:18" x14ac:dyDescent="0.2">
      <c r="A38603" t="s">
        <v>133651</v>
      </c>
      <c r="B38603" t="s">
        <v>133652</v>
      </c>
      <c r="C38603" t="s">
        <v>133653</v>
      </c>
      <c r="D38603" t="s">
        <v>133654</v>
      </c>
      <c r="E38603">
        <v>120000</v>
      </c>
      <c r="F38603" t="s">
        <v>18</v>
      </c>
      <c r="G38603" t="s">
        <v>25</v>
      </c>
      <c r="H38603" t="s">
        <v>64</v>
      </c>
      <c r="I38603" t="s">
        <v>65</v>
      </c>
      <c r="J38603" t="s">
        <v>1160</v>
      </c>
      <c r="K38603">
        <v>2</v>
      </c>
      <c r="L38603" s="1">
        <v>41589</v>
      </c>
      <c r="M38603" s="1">
        <v>41836</v>
      </c>
      <c r="N38603" s="1">
        <v>41954</v>
      </c>
    </row>
    <row r="38604" spans="1:18" x14ac:dyDescent="0.2">
      <c r="A38604" t="s">
        <v>133655</v>
      </c>
      <c r="B38604" t="s">
        <v>133656</v>
      </c>
      <c r="C38604" t="s">
        <v>133657</v>
      </c>
      <c r="D38604" t="s">
        <v>133658</v>
      </c>
      <c r="E38604">
        <v>100000</v>
      </c>
      <c r="F38604" t="s">
        <v>18</v>
      </c>
      <c r="G38604" t="s">
        <v>25</v>
      </c>
      <c r="H38604" t="s">
        <v>1352</v>
      </c>
      <c r="I38604" t="s">
        <v>1353</v>
      </c>
      <c r="J38604" t="s">
        <v>1353</v>
      </c>
      <c r="K38604">
        <v>1</v>
      </c>
      <c r="L38604" s="1">
        <v>39904</v>
      </c>
      <c r="M38604" s="1">
        <v>40391</v>
      </c>
      <c r="N38604" s="1">
        <v>40391</v>
      </c>
    </row>
    <row r="38605" spans="1:18" hidden="1" x14ac:dyDescent="0.2">
      <c r="A38605" t="s">
        <v>133659</v>
      </c>
      <c r="B38605" t="s">
        <v>133660</v>
      </c>
      <c r="C38605" t="s">
        <v>133661</v>
      </c>
      <c r="D38605" t="s">
        <v>42</v>
      </c>
      <c r="E38605">
        <v>821448</v>
      </c>
      <c r="F38605" t="s">
        <v>18</v>
      </c>
      <c r="G38605" t="s">
        <v>492</v>
      </c>
      <c r="H38605">
        <v>12</v>
      </c>
      <c r="I38605" t="s">
        <v>28379</v>
      </c>
      <c r="J38605" t="s">
        <v>28379</v>
      </c>
      <c r="K38605">
        <v>1</v>
      </c>
      <c r="L38605" s="1">
        <v>40719</v>
      </c>
      <c r="M38605" s="1">
        <v>41365</v>
      </c>
      <c r="N38605" s="1">
        <v>41365</v>
      </c>
      <c r="O38605"/>
      <c r="P38605"/>
      <c r="Q38605"/>
      <c r="R38605"/>
    </row>
    <row r="38606" spans="1:18" hidden="1" x14ac:dyDescent="0.2">
      <c r="A38606" t="s">
        <v>133662</v>
      </c>
      <c r="B38606" t="s">
        <v>133663</v>
      </c>
      <c r="C38606" t="s">
        <v>133664</v>
      </c>
      <c r="D38606" t="s">
        <v>56</v>
      </c>
      <c r="E38606">
        <v>36125000</v>
      </c>
      <c r="F38606" t="s">
        <v>207</v>
      </c>
      <c r="G38606" t="s">
        <v>57</v>
      </c>
      <c r="H38606" t="s">
        <v>3339</v>
      </c>
      <c r="I38606" t="s">
        <v>20061</v>
      </c>
      <c r="J38606" t="s">
        <v>20062</v>
      </c>
      <c r="K38606">
        <v>3</v>
      </c>
      <c r="M38606" s="1">
        <v>40680</v>
      </c>
      <c r="N38606" s="1">
        <v>41703</v>
      </c>
      <c r="O38606"/>
      <c r="P38606"/>
      <c r="Q38606"/>
      <c r="R38606"/>
    </row>
    <row r="38607" spans="1:18" x14ac:dyDescent="0.2">
      <c r="A38607" t="s">
        <v>133665</v>
      </c>
      <c r="B38607" t="s">
        <v>133666</v>
      </c>
      <c r="C38607" t="s">
        <v>133667</v>
      </c>
      <c r="D38607" t="s">
        <v>14358</v>
      </c>
      <c r="E38607">
        <v>35000</v>
      </c>
      <c r="F38607" t="s">
        <v>18</v>
      </c>
      <c r="G38607" t="s">
        <v>8172</v>
      </c>
      <c r="H38607">
        <v>12</v>
      </c>
      <c r="I38607" t="s">
        <v>16971</v>
      </c>
      <c r="J38607" t="s">
        <v>55760</v>
      </c>
      <c r="K38607">
        <v>1</v>
      </c>
      <c r="L38607" s="1">
        <v>39890</v>
      </c>
      <c r="M38607" s="1">
        <v>40603</v>
      </c>
      <c r="N38607" s="1">
        <v>40603</v>
      </c>
    </row>
    <row r="38608" spans="1:18" hidden="1" x14ac:dyDescent="0.2">
      <c r="A38608" t="s">
        <v>133668</v>
      </c>
      <c r="B38608" t="s">
        <v>133669</v>
      </c>
      <c r="C38608" t="s">
        <v>133670</v>
      </c>
      <c r="D38608" t="s">
        <v>42</v>
      </c>
      <c r="E38608">
        <v>703630</v>
      </c>
      <c r="F38608" t="s">
        <v>18</v>
      </c>
      <c r="G38608" t="s">
        <v>25</v>
      </c>
      <c r="H38608" t="s">
        <v>64</v>
      </c>
      <c r="I38608" t="s">
        <v>95</v>
      </c>
      <c r="J38608" t="s">
        <v>95</v>
      </c>
      <c r="K38608">
        <v>2</v>
      </c>
      <c r="L38608" s="1">
        <v>40909</v>
      </c>
      <c r="M38608" s="1">
        <v>41529</v>
      </c>
      <c r="N38608" s="1">
        <v>41848</v>
      </c>
      <c r="O38608"/>
      <c r="P38608"/>
      <c r="Q38608"/>
      <c r="R38608"/>
    </row>
    <row r="38609" spans="1:18" x14ac:dyDescent="0.2">
      <c r="A38609" t="s">
        <v>133671</v>
      </c>
      <c r="B38609" t="s">
        <v>133672</v>
      </c>
      <c r="C38609" t="s">
        <v>133673</v>
      </c>
      <c r="D38609" t="s">
        <v>2966</v>
      </c>
      <c r="E38609">
        <v>1000000</v>
      </c>
      <c r="F38609" t="s">
        <v>18</v>
      </c>
      <c r="K38609">
        <v>1</v>
      </c>
      <c r="L38609" s="1">
        <v>42005</v>
      </c>
      <c r="M38609" s="1">
        <v>42312</v>
      </c>
      <c r="N38609" s="1">
        <v>42312</v>
      </c>
    </row>
    <row r="38610" spans="1:18" x14ac:dyDescent="0.2">
      <c r="A38610" t="s">
        <v>133674</v>
      </c>
      <c r="B38610" t="s">
        <v>133675</v>
      </c>
      <c r="C38610" t="s">
        <v>133676</v>
      </c>
      <c r="D38610" t="s">
        <v>256</v>
      </c>
      <c r="E38610">
        <v>21000</v>
      </c>
      <c r="F38610" t="s">
        <v>18</v>
      </c>
      <c r="G38610" t="s">
        <v>25</v>
      </c>
      <c r="H38610" t="s">
        <v>1396</v>
      </c>
      <c r="I38610" t="s">
        <v>1397</v>
      </c>
      <c r="J38610" t="s">
        <v>1397</v>
      </c>
      <c r="K38610">
        <v>1</v>
      </c>
      <c r="L38610" s="1">
        <v>41548</v>
      </c>
      <c r="M38610" s="1">
        <v>41569</v>
      </c>
      <c r="N38610" s="1">
        <v>41569</v>
      </c>
    </row>
    <row r="38611" spans="1:18" hidden="1" x14ac:dyDescent="0.2">
      <c r="A38611" t="s">
        <v>133677</v>
      </c>
      <c r="B38611" t="s">
        <v>133678</v>
      </c>
      <c r="C38611" t="s">
        <v>133679</v>
      </c>
      <c r="D38611" t="s">
        <v>3932</v>
      </c>
      <c r="E38611" t="s">
        <v>43</v>
      </c>
      <c r="F38611" t="s">
        <v>113</v>
      </c>
      <c r="G38611" t="s">
        <v>25</v>
      </c>
      <c r="H38611" t="s">
        <v>64</v>
      </c>
      <c r="I38611" t="s">
        <v>95</v>
      </c>
      <c r="J38611" t="s">
        <v>353</v>
      </c>
      <c r="K38611">
        <v>1</v>
      </c>
      <c r="L38611" s="1">
        <v>39448</v>
      </c>
      <c r="M38611" s="1">
        <v>39448</v>
      </c>
      <c r="N38611" s="1">
        <v>39448</v>
      </c>
      <c r="O38611"/>
      <c r="P38611"/>
      <c r="Q38611"/>
      <c r="R38611"/>
    </row>
    <row r="38612" spans="1:18" x14ac:dyDescent="0.2">
      <c r="A38612" t="s">
        <v>133680</v>
      </c>
      <c r="B38612" t="s">
        <v>133681</v>
      </c>
      <c r="C38612" t="s">
        <v>133682</v>
      </c>
      <c r="D38612" t="s">
        <v>133683</v>
      </c>
      <c r="E38612">
        <v>102000000</v>
      </c>
      <c r="F38612" t="s">
        <v>18</v>
      </c>
      <c r="G38612" t="s">
        <v>25</v>
      </c>
      <c r="H38612" t="s">
        <v>64</v>
      </c>
      <c r="I38612" t="s">
        <v>65</v>
      </c>
      <c r="J38612" t="s">
        <v>71</v>
      </c>
      <c r="K38612">
        <v>3</v>
      </c>
      <c r="L38612" s="1">
        <v>39814</v>
      </c>
      <c r="M38612" s="1">
        <v>42135</v>
      </c>
      <c r="N38612" s="1">
        <v>42298</v>
      </c>
    </row>
    <row r="38613" spans="1:18" hidden="1" x14ac:dyDescent="0.2">
      <c r="A38613" t="s">
        <v>133684</v>
      </c>
      <c r="B38613" t="s">
        <v>133685</v>
      </c>
      <c r="C38613" t="s">
        <v>133686</v>
      </c>
      <c r="D38613" t="s">
        <v>424</v>
      </c>
      <c r="E38613" t="s">
        <v>43</v>
      </c>
      <c r="F38613" t="s">
        <v>18</v>
      </c>
      <c r="G38613" t="s">
        <v>2271</v>
      </c>
      <c r="H38613">
        <v>34</v>
      </c>
      <c r="I38613" t="s">
        <v>2272</v>
      </c>
      <c r="J38613" t="s">
        <v>2272</v>
      </c>
      <c r="K38613">
        <v>1</v>
      </c>
      <c r="L38613" s="1">
        <v>39142</v>
      </c>
      <c r="M38613" s="1">
        <v>40330</v>
      </c>
      <c r="N38613" s="1">
        <v>40330</v>
      </c>
      <c r="O38613"/>
      <c r="P38613"/>
      <c r="Q38613"/>
      <c r="R38613"/>
    </row>
    <row r="38614" spans="1:18" hidden="1" x14ac:dyDescent="0.2">
      <c r="A38614" t="s">
        <v>133687</v>
      </c>
      <c r="B38614" t="s">
        <v>133688</v>
      </c>
      <c r="C38614" t="s">
        <v>133689</v>
      </c>
      <c r="D38614" t="s">
        <v>56</v>
      </c>
      <c r="E38614">
        <v>107600000</v>
      </c>
      <c r="F38614" t="s">
        <v>18</v>
      </c>
      <c r="G38614" t="s">
        <v>25</v>
      </c>
      <c r="H38614" t="s">
        <v>64</v>
      </c>
      <c r="I38614" t="s">
        <v>1221</v>
      </c>
      <c r="J38614" t="s">
        <v>1221</v>
      </c>
      <c r="K38614">
        <v>3</v>
      </c>
      <c r="M38614" s="1">
        <v>38644</v>
      </c>
      <c r="N38614" s="1">
        <v>40354</v>
      </c>
      <c r="O38614"/>
      <c r="P38614"/>
      <c r="Q38614"/>
      <c r="R38614"/>
    </row>
    <row r="38615" spans="1:18" x14ac:dyDescent="0.2">
      <c r="A38615" t="s">
        <v>133690</v>
      </c>
      <c r="B38615" t="s">
        <v>133691</v>
      </c>
      <c r="C38615" t="s">
        <v>133692</v>
      </c>
      <c r="D38615" t="s">
        <v>56</v>
      </c>
      <c r="E38615">
        <v>45000000</v>
      </c>
      <c r="F38615" t="s">
        <v>18</v>
      </c>
      <c r="G38615" t="s">
        <v>25</v>
      </c>
      <c r="H38615" t="s">
        <v>158</v>
      </c>
      <c r="I38615" t="s">
        <v>244</v>
      </c>
      <c r="J38615" t="s">
        <v>1613</v>
      </c>
      <c r="K38615">
        <v>1</v>
      </c>
      <c r="L38615" s="1">
        <v>31413</v>
      </c>
      <c r="M38615" s="1">
        <v>40841</v>
      </c>
      <c r="N38615" s="1">
        <v>40841</v>
      </c>
    </row>
    <row r="38616" spans="1:18" hidden="1" x14ac:dyDescent="0.2">
      <c r="A38616" t="s">
        <v>133693</v>
      </c>
      <c r="B38616" t="s">
        <v>133694</v>
      </c>
      <c r="C38616" t="s">
        <v>133695</v>
      </c>
      <c r="D38616" t="s">
        <v>56</v>
      </c>
      <c r="E38616">
        <v>2269779</v>
      </c>
      <c r="F38616" t="s">
        <v>207</v>
      </c>
      <c r="G38616" t="s">
        <v>25</v>
      </c>
      <c r="H38616" t="s">
        <v>190</v>
      </c>
      <c r="I38616" t="s">
        <v>191</v>
      </c>
      <c r="J38616" t="s">
        <v>191</v>
      </c>
      <c r="K38616">
        <v>2</v>
      </c>
      <c r="L38616" s="1">
        <v>37987</v>
      </c>
      <c r="M38616" s="1">
        <v>39975</v>
      </c>
      <c r="N38616" s="1">
        <v>40212</v>
      </c>
      <c r="O38616"/>
      <c r="P38616"/>
      <c r="Q38616"/>
      <c r="R38616"/>
    </row>
    <row r="38617" spans="1:18" hidden="1" x14ac:dyDescent="0.2">
      <c r="A38617" t="s">
        <v>133696</v>
      </c>
      <c r="B38617" t="s">
        <v>133697</v>
      </c>
      <c r="C38617" t="s">
        <v>133698</v>
      </c>
      <c r="D38617" t="s">
        <v>56</v>
      </c>
      <c r="E38617">
        <v>288537</v>
      </c>
      <c r="F38617" t="s">
        <v>18</v>
      </c>
      <c r="G38617" t="s">
        <v>25</v>
      </c>
      <c r="H38617" t="s">
        <v>286</v>
      </c>
      <c r="I38617" t="s">
        <v>3709</v>
      </c>
      <c r="J38617" t="s">
        <v>3709</v>
      </c>
      <c r="K38617">
        <v>1</v>
      </c>
      <c r="M38617" s="1">
        <v>40633</v>
      </c>
      <c r="N38617" s="1">
        <v>40633</v>
      </c>
      <c r="O38617"/>
      <c r="P38617"/>
      <c r="Q38617"/>
      <c r="R38617"/>
    </row>
    <row r="38618" spans="1:18" x14ac:dyDescent="0.2">
      <c r="A38618" t="s">
        <v>133699</v>
      </c>
      <c r="B38618" t="s">
        <v>133700</v>
      </c>
      <c r="C38618" t="s">
        <v>133701</v>
      </c>
      <c r="D38618" t="s">
        <v>133702</v>
      </c>
      <c r="E38618">
        <v>200000</v>
      </c>
      <c r="F38618" t="s">
        <v>18</v>
      </c>
      <c r="G38618" t="s">
        <v>650</v>
      </c>
      <c r="H38618">
        <v>10</v>
      </c>
      <c r="I38618" t="s">
        <v>13398</v>
      </c>
      <c r="J38618" t="s">
        <v>13398</v>
      </c>
      <c r="K38618">
        <v>1</v>
      </c>
      <c r="L38618" s="1">
        <v>40179</v>
      </c>
      <c r="M38618" s="1">
        <v>40179</v>
      </c>
      <c r="N38618" s="1">
        <v>40179</v>
      </c>
    </row>
    <row r="38619" spans="1:18" x14ac:dyDescent="0.2">
      <c r="A38619" t="s">
        <v>133703</v>
      </c>
      <c r="B38619" t="s">
        <v>133704</v>
      </c>
      <c r="C38619" t="s">
        <v>133705</v>
      </c>
      <c r="D38619" t="s">
        <v>41389</v>
      </c>
      <c r="E38619">
        <v>18400000</v>
      </c>
      <c r="F38619" t="s">
        <v>18</v>
      </c>
      <c r="G38619" t="s">
        <v>128</v>
      </c>
      <c r="H38619" t="s">
        <v>79941</v>
      </c>
      <c r="K38619">
        <v>1</v>
      </c>
      <c r="L38619" s="1">
        <v>40909</v>
      </c>
      <c r="M38619" s="1">
        <v>41262</v>
      </c>
      <c r="N38619" s="1">
        <v>41262</v>
      </c>
    </row>
    <row r="38620" spans="1:18" hidden="1" x14ac:dyDescent="0.2">
      <c r="A38620" t="s">
        <v>133706</v>
      </c>
      <c r="B38620" t="s">
        <v>133707</v>
      </c>
      <c r="C38620" t="s">
        <v>133708</v>
      </c>
      <c r="D38620" t="s">
        <v>36745</v>
      </c>
      <c r="E38620">
        <v>24400000</v>
      </c>
      <c r="F38620" t="s">
        <v>18</v>
      </c>
      <c r="G38620" t="s">
        <v>25</v>
      </c>
      <c r="H38620" t="s">
        <v>64</v>
      </c>
      <c r="I38620" t="s">
        <v>1221</v>
      </c>
      <c r="J38620" t="s">
        <v>1221</v>
      </c>
      <c r="K38620">
        <v>3</v>
      </c>
      <c r="L38620" s="1">
        <v>41640</v>
      </c>
      <c r="M38620" s="1">
        <v>41746</v>
      </c>
      <c r="N38620" s="1">
        <v>42159</v>
      </c>
      <c r="O38620"/>
      <c r="P38620"/>
      <c r="Q38620"/>
      <c r="R38620"/>
    </row>
    <row r="38621" spans="1:18" hidden="1" x14ac:dyDescent="0.2">
      <c r="A38621" t="s">
        <v>133709</v>
      </c>
      <c r="B38621" t="s">
        <v>133710</v>
      </c>
      <c r="C38621" t="s">
        <v>133711</v>
      </c>
      <c r="D38621" t="s">
        <v>36</v>
      </c>
      <c r="E38621" t="s">
        <v>43</v>
      </c>
      <c r="F38621" t="s">
        <v>113</v>
      </c>
      <c r="G38621" t="s">
        <v>25</v>
      </c>
      <c r="H38621" t="s">
        <v>106</v>
      </c>
      <c r="I38621" t="s">
        <v>107</v>
      </c>
      <c r="J38621" t="s">
        <v>108</v>
      </c>
      <c r="K38621">
        <v>1</v>
      </c>
      <c r="M38621" s="1">
        <v>40634</v>
      </c>
      <c r="N38621" s="1">
        <v>40634</v>
      </c>
      <c r="O38621"/>
      <c r="P38621"/>
      <c r="Q38621"/>
      <c r="R38621"/>
    </row>
    <row r="38622" spans="1:18" hidden="1" x14ac:dyDescent="0.2">
      <c r="A38622" t="s">
        <v>133712</v>
      </c>
      <c r="B38622" t="s">
        <v>133713</v>
      </c>
      <c r="D38622" t="s">
        <v>56</v>
      </c>
      <c r="E38622">
        <v>14135454</v>
      </c>
      <c r="F38622" t="s">
        <v>18</v>
      </c>
      <c r="G38622" t="s">
        <v>25</v>
      </c>
      <c r="H38622" t="s">
        <v>64</v>
      </c>
      <c r="I38622" t="s">
        <v>1221</v>
      </c>
      <c r="J38622" t="s">
        <v>1221</v>
      </c>
      <c r="K38622">
        <v>1</v>
      </c>
      <c r="L38622" s="1">
        <v>39083</v>
      </c>
      <c r="M38622" s="1">
        <v>40280</v>
      </c>
      <c r="N38622" s="1">
        <v>40280</v>
      </c>
      <c r="O38622"/>
      <c r="P38622"/>
      <c r="Q38622"/>
      <c r="R38622"/>
    </row>
    <row r="38623" spans="1:18" x14ac:dyDescent="0.2">
      <c r="A38623" t="s">
        <v>133714</v>
      </c>
      <c r="B38623" t="s">
        <v>133715</v>
      </c>
      <c r="C38623" t="s">
        <v>133716</v>
      </c>
      <c r="D38623" t="s">
        <v>264</v>
      </c>
      <c r="E38623">
        <v>866000</v>
      </c>
      <c r="F38623" t="s">
        <v>113</v>
      </c>
      <c r="G38623" t="s">
        <v>2125</v>
      </c>
      <c r="H38623">
        <v>13</v>
      </c>
      <c r="I38623" t="s">
        <v>2126</v>
      </c>
      <c r="J38623" t="s">
        <v>2126</v>
      </c>
      <c r="K38623">
        <v>1</v>
      </c>
      <c r="L38623" s="1">
        <v>37987</v>
      </c>
      <c r="M38623" s="1">
        <v>40283</v>
      </c>
      <c r="N38623" s="1">
        <v>40283</v>
      </c>
    </row>
    <row r="38624" spans="1:18" x14ac:dyDescent="0.2">
      <c r="A38624" t="s">
        <v>133717</v>
      </c>
      <c r="B38624" t="s">
        <v>133718</v>
      </c>
      <c r="C38624" t="s">
        <v>133719</v>
      </c>
      <c r="D38624" t="s">
        <v>133720</v>
      </c>
      <c r="E38624">
        <v>5300000</v>
      </c>
      <c r="F38624" t="s">
        <v>18</v>
      </c>
      <c r="G38624" t="s">
        <v>25</v>
      </c>
      <c r="H38624" t="s">
        <v>106</v>
      </c>
      <c r="I38624" t="s">
        <v>3836</v>
      </c>
      <c r="J38624" t="s">
        <v>3836</v>
      </c>
      <c r="K38624">
        <v>3</v>
      </c>
      <c r="L38624" s="1">
        <v>40909</v>
      </c>
      <c r="M38624" s="1">
        <v>41142</v>
      </c>
      <c r="N38624" s="1">
        <v>41932</v>
      </c>
    </row>
    <row r="38625" spans="1:18" hidden="1" x14ac:dyDescent="0.2">
      <c r="A38625" t="s">
        <v>133721</v>
      </c>
      <c r="B38625" t="s">
        <v>133722</v>
      </c>
      <c r="C38625" t="s">
        <v>133723</v>
      </c>
      <c r="D38625" t="s">
        <v>248</v>
      </c>
      <c r="E38625">
        <v>3715648</v>
      </c>
      <c r="F38625" t="s">
        <v>18</v>
      </c>
      <c r="G38625" t="s">
        <v>25</v>
      </c>
      <c r="H38625" t="s">
        <v>790</v>
      </c>
      <c r="I38625" t="s">
        <v>16943</v>
      </c>
      <c r="J38625" t="s">
        <v>133724</v>
      </c>
      <c r="K38625">
        <v>1</v>
      </c>
      <c r="L38625" s="1">
        <v>35065</v>
      </c>
      <c r="M38625" s="1">
        <v>42102</v>
      </c>
      <c r="N38625" s="1">
        <v>42102</v>
      </c>
      <c r="O38625"/>
      <c r="P38625"/>
      <c r="Q38625"/>
      <c r="R38625"/>
    </row>
    <row r="38626" spans="1:18" x14ac:dyDescent="0.2">
      <c r="A38626" t="s">
        <v>133725</v>
      </c>
      <c r="B38626" t="s">
        <v>133726</v>
      </c>
      <c r="C38626" t="s">
        <v>133727</v>
      </c>
      <c r="D38626" t="s">
        <v>133728</v>
      </c>
      <c r="E38626">
        <v>20000000</v>
      </c>
      <c r="F38626" t="s">
        <v>113</v>
      </c>
      <c r="G38626" t="s">
        <v>25</v>
      </c>
      <c r="H38626" t="s">
        <v>64</v>
      </c>
      <c r="I38626" t="s">
        <v>65</v>
      </c>
      <c r="J38626" t="s">
        <v>2971</v>
      </c>
      <c r="K38626">
        <v>2</v>
      </c>
      <c r="L38626" s="1">
        <v>40087</v>
      </c>
      <c r="M38626" s="1">
        <v>40743</v>
      </c>
      <c r="N38626" s="1">
        <v>41142</v>
      </c>
    </row>
    <row r="38627" spans="1:18" x14ac:dyDescent="0.2">
      <c r="A38627" t="s">
        <v>133729</v>
      </c>
      <c r="B38627" t="s">
        <v>133730</v>
      </c>
      <c r="C38627" t="s">
        <v>133731</v>
      </c>
      <c r="D38627" t="s">
        <v>655</v>
      </c>
      <c r="E38627">
        <v>15000000</v>
      </c>
      <c r="F38627" t="s">
        <v>18</v>
      </c>
      <c r="G38627" t="s">
        <v>341</v>
      </c>
      <c r="H38627">
        <v>11</v>
      </c>
      <c r="I38627" t="s">
        <v>10532</v>
      </c>
      <c r="J38627" t="s">
        <v>133732</v>
      </c>
      <c r="K38627">
        <v>1</v>
      </c>
      <c r="L38627" s="1">
        <v>36526</v>
      </c>
      <c r="M38627" s="1">
        <v>37084</v>
      </c>
      <c r="N38627" s="1">
        <v>37084</v>
      </c>
    </row>
    <row r="38628" spans="1:18" x14ac:dyDescent="0.2">
      <c r="A38628" t="s">
        <v>133733</v>
      </c>
      <c r="B38628" t="s">
        <v>133734</v>
      </c>
      <c r="C38628" t="s">
        <v>133735</v>
      </c>
      <c r="D38628" t="s">
        <v>285</v>
      </c>
      <c r="E38628">
        <v>13200000</v>
      </c>
      <c r="F38628" t="s">
        <v>18</v>
      </c>
      <c r="G38628" t="s">
        <v>19</v>
      </c>
      <c r="H38628">
        <v>19</v>
      </c>
      <c r="I38628" t="s">
        <v>474</v>
      </c>
      <c r="J38628" t="s">
        <v>474</v>
      </c>
      <c r="K38628">
        <v>2</v>
      </c>
      <c r="L38628" s="1">
        <v>42005</v>
      </c>
      <c r="M38628" s="1">
        <v>42079</v>
      </c>
      <c r="N38628" s="1">
        <v>42206</v>
      </c>
    </row>
    <row r="38629" spans="1:18" hidden="1" x14ac:dyDescent="0.2">
      <c r="A38629" t="s">
        <v>133736</v>
      </c>
      <c r="B38629" t="s">
        <v>133737</v>
      </c>
      <c r="C38629" t="s">
        <v>133738</v>
      </c>
      <c r="D38629" t="s">
        <v>75</v>
      </c>
      <c r="E38629" t="s">
        <v>43</v>
      </c>
      <c r="F38629" t="s">
        <v>18</v>
      </c>
      <c r="G38629" t="s">
        <v>25</v>
      </c>
      <c r="H38629" t="s">
        <v>106</v>
      </c>
      <c r="I38629" t="s">
        <v>107</v>
      </c>
      <c r="J38629" t="s">
        <v>108</v>
      </c>
      <c r="K38629">
        <v>1</v>
      </c>
      <c r="L38629" s="1">
        <v>39692</v>
      </c>
      <c r="M38629" s="1">
        <v>41176</v>
      </c>
      <c r="N38629" s="1">
        <v>41176</v>
      </c>
      <c r="O38629"/>
      <c r="P38629"/>
      <c r="Q38629"/>
      <c r="R38629"/>
    </row>
    <row r="38630" spans="1:18" x14ac:dyDescent="0.2">
      <c r="A38630" t="s">
        <v>133739</v>
      </c>
      <c r="B38630" t="s">
        <v>133740</v>
      </c>
      <c r="C38630" t="s">
        <v>133741</v>
      </c>
      <c r="D38630" t="s">
        <v>42</v>
      </c>
      <c r="E38630">
        <v>22250000</v>
      </c>
      <c r="F38630" t="s">
        <v>18</v>
      </c>
      <c r="G38630" t="s">
        <v>19</v>
      </c>
      <c r="H38630">
        <v>13</v>
      </c>
      <c r="I38630" t="s">
        <v>36371</v>
      </c>
      <c r="J38630" t="s">
        <v>36371</v>
      </c>
      <c r="K38630">
        <v>1</v>
      </c>
      <c r="L38630" s="1">
        <v>33239</v>
      </c>
      <c r="M38630" s="1">
        <v>38718</v>
      </c>
      <c r="N38630" s="1">
        <v>38718</v>
      </c>
    </row>
    <row r="38631" spans="1:18" x14ac:dyDescent="0.2">
      <c r="A38631" t="s">
        <v>133742</v>
      </c>
      <c r="B38631" t="s">
        <v>133743</v>
      </c>
      <c r="C38631" t="s">
        <v>133744</v>
      </c>
      <c r="D38631" t="s">
        <v>11451</v>
      </c>
      <c r="E38631">
        <v>80000000</v>
      </c>
      <c r="F38631" t="s">
        <v>113</v>
      </c>
      <c r="G38631" t="s">
        <v>25</v>
      </c>
      <c r="H38631" t="s">
        <v>64</v>
      </c>
      <c r="I38631" t="s">
        <v>65</v>
      </c>
      <c r="J38631" t="s">
        <v>271</v>
      </c>
      <c r="K38631">
        <v>3</v>
      </c>
      <c r="L38631" s="1">
        <v>40323</v>
      </c>
      <c r="M38631" s="1">
        <v>40442</v>
      </c>
      <c r="N38631" s="1">
        <v>41304</v>
      </c>
    </row>
    <row r="38632" spans="1:18" hidden="1" x14ac:dyDescent="0.2">
      <c r="A38632" t="s">
        <v>133745</v>
      </c>
      <c r="B38632" t="s">
        <v>133746</v>
      </c>
      <c r="C38632" t="s">
        <v>133747</v>
      </c>
      <c r="D38632" t="s">
        <v>3110</v>
      </c>
      <c r="E38632">
        <v>1500000</v>
      </c>
      <c r="F38632" t="s">
        <v>18</v>
      </c>
      <c r="G38632" t="s">
        <v>57</v>
      </c>
      <c r="H38632" t="s">
        <v>202</v>
      </c>
      <c r="I38632" t="s">
        <v>203</v>
      </c>
      <c r="J38632" t="s">
        <v>203</v>
      </c>
      <c r="K38632">
        <v>1</v>
      </c>
      <c r="M38632" s="1">
        <v>42221</v>
      </c>
      <c r="N38632" s="1">
        <v>42221</v>
      </c>
      <c r="O38632"/>
      <c r="P38632"/>
      <c r="Q38632"/>
      <c r="R38632"/>
    </row>
    <row r="38633" spans="1:18" hidden="1" x14ac:dyDescent="0.2">
      <c r="A38633" t="s">
        <v>133748</v>
      </c>
      <c r="B38633" t="s">
        <v>133749</v>
      </c>
      <c r="C38633" t="s">
        <v>133750</v>
      </c>
      <c r="D38633" t="s">
        <v>32946</v>
      </c>
      <c r="E38633">
        <v>150000</v>
      </c>
      <c r="F38633" t="s">
        <v>18</v>
      </c>
      <c r="G38633" t="s">
        <v>25</v>
      </c>
      <c r="H38633" t="s">
        <v>64</v>
      </c>
      <c r="I38633" t="s">
        <v>95</v>
      </c>
      <c r="J38633" t="s">
        <v>95</v>
      </c>
      <c r="K38633">
        <v>1</v>
      </c>
      <c r="M38633" s="1">
        <v>41953</v>
      </c>
      <c r="N38633" s="1">
        <v>41953</v>
      </c>
      <c r="O38633"/>
      <c r="P38633"/>
      <c r="Q38633"/>
      <c r="R38633"/>
    </row>
    <row r="38634" spans="1:18" x14ac:dyDescent="0.2">
      <c r="A38634" t="s">
        <v>133751</v>
      </c>
      <c r="B38634" t="s">
        <v>133752</v>
      </c>
      <c r="C38634" t="s">
        <v>133753</v>
      </c>
      <c r="D38634" t="s">
        <v>133754</v>
      </c>
      <c r="E38634">
        <v>16227</v>
      </c>
      <c r="F38634" t="s">
        <v>18</v>
      </c>
      <c r="G38634" t="s">
        <v>347</v>
      </c>
      <c r="H38634">
        <v>5</v>
      </c>
      <c r="I38634" t="s">
        <v>348</v>
      </c>
      <c r="J38634" t="s">
        <v>21826</v>
      </c>
      <c r="K38634">
        <v>1</v>
      </c>
      <c r="L38634" s="1">
        <v>41760</v>
      </c>
      <c r="M38634" s="1">
        <v>42094</v>
      </c>
      <c r="N38634" s="1">
        <v>42094</v>
      </c>
    </row>
    <row r="38635" spans="1:18" hidden="1" x14ac:dyDescent="0.2">
      <c r="A38635" t="s">
        <v>133755</v>
      </c>
      <c r="B38635" t="s">
        <v>133756</v>
      </c>
      <c r="C38635" t="s">
        <v>133757</v>
      </c>
      <c r="E38635" t="s">
        <v>43</v>
      </c>
      <c r="F38635" t="s">
        <v>207</v>
      </c>
      <c r="G38635" t="s">
        <v>25</v>
      </c>
      <c r="H38635" t="s">
        <v>106</v>
      </c>
      <c r="I38635" t="s">
        <v>107</v>
      </c>
      <c r="J38635" t="s">
        <v>108</v>
      </c>
      <c r="K38635">
        <v>1</v>
      </c>
      <c r="L38635" s="1">
        <v>42170</v>
      </c>
      <c r="M38635" s="1">
        <v>42270</v>
      </c>
      <c r="N38635" s="1">
        <v>42270</v>
      </c>
      <c r="O38635"/>
      <c r="P38635"/>
      <c r="Q38635"/>
      <c r="R38635"/>
    </row>
    <row r="38636" spans="1:18" x14ac:dyDescent="0.2">
      <c r="A38636" t="s">
        <v>133758</v>
      </c>
      <c r="B38636" t="s">
        <v>133759</v>
      </c>
      <c r="C38636" t="s">
        <v>133760</v>
      </c>
      <c r="D38636" t="s">
        <v>285</v>
      </c>
      <c r="E38636">
        <v>3000000</v>
      </c>
      <c r="F38636" t="s">
        <v>18</v>
      </c>
      <c r="G38636" t="s">
        <v>25</v>
      </c>
      <c r="H38636" t="s">
        <v>64</v>
      </c>
      <c r="I38636" t="s">
        <v>95</v>
      </c>
      <c r="J38636" t="s">
        <v>95</v>
      </c>
      <c r="K38636">
        <v>1</v>
      </c>
      <c r="L38636" s="1">
        <v>41711</v>
      </c>
      <c r="M38636" s="1">
        <v>42120</v>
      </c>
      <c r="N38636" s="1">
        <v>42120</v>
      </c>
    </row>
    <row r="38637" spans="1:18" hidden="1" x14ac:dyDescent="0.2">
      <c r="A38637" t="s">
        <v>133761</v>
      </c>
      <c r="B38637" t="s">
        <v>133762</v>
      </c>
      <c r="C38637" t="s">
        <v>133763</v>
      </c>
      <c r="D38637" t="s">
        <v>133764</v>
      </c>
      <c r="E38637">
        <v>11923000</v>
      </c>
      <c r="F38637" t="s">
        <v>18</v>
      </c>
      <c r="K38637">
        <v>6</v>
      </c>
      <c r="L38637" s="1">
        <v>40575</v>
      </c>
      <c r="M38637" s="1">
        <v>40210</v>
      </c>
      <c r="N38637" s="1">
        <v>42339</v>
      </c>
      <c r="O38637"/>
      <c r="P38637"/>
      <c r="Q38637"/>
      <c r="R38637"/>
    </row>
    <row r="38638" spans="1:18" x14ac:dyDescent="0.2">
      <c r="A38638" t="s">
        <v>133765</v>
      </c>
      <c r="B38638" t="s">
        <v>133766</v>
      </c>
      <c r="C38638" t="s">
        <v>133767</v>
      </c>
      <c r="D38638" t="s">
        <v>90269</v>
      </c>
      <c r="E38638">
        <v>11000000</v>
      </c>
      <c r="F38638" t="s">
        <v>113</v>
      </c>
      <c r="G38638" t="s">
        <v>1062</v>
      </c>
      <c r="H38638">
        <v>16</v>
      </c>
      <c r="I38638" t="s">
        <v>1704</v>
      </c>
      <c r="J38638" t="s">
        <v>1704</v>
      </c>
      <c r="K38638">
        <v>3</v>
      </c>
      <c r="L38638" s="1">
        <v>41760</v>
      </c>
      <c r="M38638" s="1">
        <v>41689</v>
      </c>
      <c r="N38638" s="1">
        <v>42310</v>
      </c>
    </row>
    <row r="38639" spans="1:18" hidden="1" x14ac:dyDescent="0.2">
      <c r="A38639" t="s">
        <v>133768</v>
      </c>
      <c r="B38639" t="s">
        <v>133769</v>
      </c>
      <c r="C38639" t="s">
        <v>133770</v>
      </c>
      <c r="D38639" t="s">
        <v>933</v>
      </c>
      <c r="E38639">
        <v>10000000</v>
      </c>
      <c r="F38639" t="s">
        <v>18</v>
      </c>
      <c r="G38639" t="s">
        <v>37</v>
      </c>
      <c r="H38639">
        <v>22</v>
      </c>
      <c r="I38639" t="s">
        <v>38</v>
      </c>
      <c r="J38639" t="s">
        <v>38</v>
      </c>
      <c r="K38639">
        <v>1</v>
      </c>
      <c r="M38639" s="1">
        <v>38353</v>
      </c>
      <c r="N38639" s="1">
        <v>38353</v>
      </c>
      <c r="O38639"/>
      <c r="P38639"/>
      <c r="Q38639"/>
      <c r="R38639"/>
    </row>
    <row r="38640" spans="1:18" hidden="1" x14ac:dyDescent="0.2">
      <c r="A38640" t="s">
        <v>133771</v>
      </c>
      <c r="B38640" t="s">
        <v>133772</v>
      </c>
      <c r="C38640" t="s">
        <v>133773</v>
      </c>
      <c r="D38640" t="s">
        <v>133774</v>
      </c>
      <c r="E38640">
        <v>1680531</v>
      </c>
      <c r="F38640" t="s">
        <v>18</v>
      </c>
      <c r="K38640">
        <v>1</v>
      </c>
      <c r="L38640" s="1">
        <v>37932</v>
      </c>
      <c r="M38640" s="1">
        <v>42121</v>
      </c>
      <c r="N38640" s="1">
        <v>42121</v>
      </c>
      <c r="O38640"/>
      <c r="P38640"/>
      <c r="Q38640"/>
      <c r="R38640"/>
    </row>
    <row r="38641" spans="1:18" hidden="1" x14ac:dyDescent="0.2">
      <c r="A38641" t="s">
        <v>133775</v>
      </c>
      <c r="B38641" t="s">
        <v>133776</v>
      </c>
      <c r="C38641" t="s">
        <v>133777</v>
      </c>
      <c r="D38641" t="s">
        <v>133778</v>
      </c>
      <c r="E38641">
        <v>156400000</v>
      </c>
      <c r="F38641" t="s">
        <v>689</v>
      </c>
      <c r="G38641" t="s">
        <v>25</v>
      </c>
      <c r="H38641" t="s">
        <v>89</v>
      </c>
      <c r="I38641" t="s">
        <v>589</v>
      </c>
      <c r="J38641" t="s">
        <v>589</v>
      </c>
      <c r="K38641">
        <v>11</v>
      </c>
      <c r="L38641" s="1">
        <v>37996</v>
      </c>
      <c r="M38641" s="1">
        <v>41028</v>
      </c>
      <c r="N38641" s="1">
        <v>42125</v>
      </c>
      <c r="O38641"/>
      <c r="P38641"/>
      <c r="Q38641"/>
      <c r="R38641"/>
    </row>
    <row r="38642" spans="1:18" hidden="1" x14ac:dyDescent="0.2">
      <c r="A38642" t="s">
        <v>133779</v>
      </c>
      <c r="B38642" t="s">
        <v>133780</v>
      </c>
      <c r="C38642" t="s">
        <v>133781</v>
      </c>
      <c r="D38642" t="s">
        <v>133782</v>
      </c>
      <c r="E38642" t="s">
        <v>43</v>
      </c>
      <c r="F38642" t="s">
        <v>18</v>
      </c>
      <c r="G38642" t="s">
        <v>406</v>
      </c>
      <c r="H38642">
        <v>40</v>
      </c>
      <c r="I38642" t="s">
        <v>980</v>
      </c>
      <c r="J38642" t="s">
        <v>980</v>
      </c>
      <c r="K38642">
        <v>1</v>
      </c>
      <c r="L38642" s="1">
        <v>37987</v>
      </c>
      <c r="M38642" s="1">
        <v>39508</v>
      </c>
      <c r="N38642" s="1">
        <v>39508</v>
      </c>
      <c r="O38642"/>
      <c r="P38642"/>
      <c r="Q38642"/>
      <c r="R38642"/>
    </row>
    <row r="38643" spans="1:18" x14ac:dyDescent="0.2">
      <c r="A38643" t="s">
        <v>133783</v>
      </c>
      <c r="B38643" t="s">
        <v>133784</v>
      </c>
      <c r="C38643" t="s">
        <v>133785</v>
      </c>
      <c r="D38643" t="s">
        <v>94</v>
      </c>
      <c r="E38643">
        <v>8000000</v>
      </c>
      <c r="F38643" t="s">
        <v>18</v>
      </c>
      <c r="G38643" t="s">
        <v>25</v>
      </c>
      <c r="H38643" t="s">
        <v>286</v>
      </c>
      <c r="I38643" t="s">
        <v>874</v>
      </c>
      <c r="J38643" t="s">
        <v>874</v>
      </c>
      <c r="K38643">
        <v>2</v>
      </c>
      <c r="L38643" s="1">
        <v>38718</v>
      </c>
      <c r="M38643" s="1">
        <v>40557</v>
      </c>
      <c r="N38643" s="1">
        <v>41045</v>
      </c>
    </row>
    <row r="38644" spans="1:18" hidden="1" x14ac:dyDescent="0.2">
      <c r="A38644" t="s">
        <v>133786</v>
      </c>
      <c r="B38644" t="s">
        <v>133787</v>
      </c>
      <c r="C38644" t="s">
        <v>133788</v>
      </c>
      <c r="D38644" t="s">
        <v>133789</v>
      </c>
      <c r="E38644" t="s">
        <v>43</v>
      </c>
      <c r="F38644" t="s">
        <v>18</v>
      </c>
      <c r="G38644" t="s">
        <v>25</v>
      </c>
      <c r="H38644" t="s">
        <v>64</v>
      </c>
      <c r="I38644" t="s">
        <v>65</v>
      </c>
      <c r="J38644" t="s">
        <v>71</v>
      </c>
      <c r="K38644">
        <v>1</v>
      </c>
      <c r="M38644" s="1">
        <v>41669</v>
      </c>
      <c r="N38644" s="1">
        <v>41669</v>
      </c>
      <c r="O38644"/>
      <c r="P38644"/>
      <c r="Q38644"/>
      <c r="R38644"/>
    </row>
    <row r="38645" spans="1:18" x14ac:dyDescent="0.2">
      <c r="A38645" t="s">
        <v>133790</v>
      </c>
      <c r="B38645" t="s">
        <v>133791</v>
      </c>
      <c r="C38645" t="s">
        <v>133792</v>
      </c>
      <c r="D38645" t="s">
        <v>133793</v>
      </c>
      <c r="E38645">
        <v>150000000</v>
      </c>
      <c r="F38645" t="s">
        <v>18</v>
      </c>
      <c r="K38645">
        <v>2</v>
      </c>
      <c r="L38645" s="1">
        <v>39927</v>
      </c>
      <c r="M38645" s="1">
        <v>40330</v>
      </c>
      <c r="N38645" s="1">
        <v>41927</v>
      </c>
    </row>
    <row r="38646" spans="1:18" hidden="1" x14ac:dyDescent="0.2">
      <c r="A38646" t="s">
        <v>133794</v>
      </c>
      <c r="B38646" t="s">
        <v>133795</v>
      </c>
      <c r="C38646" t="s">
        <v>133796</v>
      </c>
      <c r="D38646" t="s">
        <v>766</v>
      </c>
      <c r="E38646">
        <v>3000000</v>
      </c>
      <c r="F38646" t="s">
        <v>207</v>
      </c>
      <c r="K38646">
        <v>1</v>
      </c>
      <c r="M38646" s="1">
        <v>39800</v>
      </c>
      <c r="N38646" s="1">
        <v>39800</v>
      </c>
      <c r="O38646"/>
      <c r="P38646"/>
      <c r="Q38646"/>
      <c r="R38646"/>
    </row>
    <row r="38647" spans="1:18" hidden="1" x14ac:dyDescent="0.2">
      <c r="A38647" t="s">
        <v>133797</v>
      </c>
      <c r="B38647" t="s">
        <v>133798</v>
      </c>
      <c r="C38647" t="s">
        <v>133799</v>
      </c>
      <c r="D38647" t="s">
        <v>133800</v>
      </c>
      <c r="E38647">
        <v>2743020</v>
      </c>
      <c r="F38647" t="s">
        <v>18</v>
      </c>
      <c r="K38647">
        <v>1</v>
      </c>
      <c r="L38647" s="1">
        <v>41011</v>
      </c>
      <c r="M38647" s="1">
        <v>41736</v>
      </c>
      <c r="N38647" s="1">
        <v>41736</v>
      </c>
      <c r="O38647"/>
      <c r="P38647"/>
      <c r="Q38647"/>
      <c r="R38647"/>
    </row>
    <row r="38648" spans="1:18" hidden="1" x14ac:dyDescent="0.2">
      <c r="A38648" t="s">
        <v>133801</v>
      </c>
      <c r="B38648" t="s">
        <v>133802</v>
      </c>
      <c r="C38648" t="s">
        <v>133803</v>
      </c>
      <c r="E38648">
        <v>3000000</v>
      </c>
      <c r="F38648" t="s">
        <v>18</v>
      </c>
      <c r="G38648" t="s">
        <v>25</v>
      </c>
      <c r="H38648" t="s">
        <v>106</v>
      </c>
      <c r="I38648" t="s">
        <v>107</v>
      </c>
      <c r="J38648" t="s">
        <v>108</v>
      </c>
      <c r="K38648">
        <v>1</v>
      </c>
      <c r="M38648" s="1">
        <v>36557</v>
      </c>
      <c r="N38648" s="1">
        <v>36557</v>
      </c>
      <c r="O38648"/>
      <c r="P38648"/>
      <c r="Q38648"/>
      <c r="R38648"/>
    </row>
    <row r="38649" spans="1:18" hidden="1" x14ac:dyDescent="0.2">
      <c r="A38649" t="s">
        <v>133804</v>
      </c>
      <c r="B38649" t="s">
        <v>133805</v>
      </c>
      <c r="C38649" t="s">
        <v>133806</v>
      </c>
      <c r="D38649" t="s">
        <v>264</v>
      </c>
      <c r="E38649">
        <v>15790000</v>
      </c>
      <c r="F38649" t="s">
        <v>18</v>
      </c>
      <c r="G38649" t="s">
        <v>552</v>
      </c>
      <c r="H38649">
        <v>56</v>
      </c>
      <c r="I38649" t="s">
        <v>2552</v>
      </c>
      <c r="J38649" t="s">
        <v>2552</v>
      </c>
      <c r="K38649">
        <v>2</v>
      </c>
      <c r="L38649" s="1">
        <v>36526</v>
      </c>
      <c r="M38649" s="1">
        <v>38359</v>
      </c>
      <c r="N38649" s="1">
        <v>38825</v>
      </c>
      <c r="O38649"/>
      <c r="P38649"/>
      <c r="Q38649"/>
      <c r="R38649"/>
    </row>
    <row r="38650" spans="1:18" hidden="1" x14ac:dyDescent="0.2">
      <c r="A38650" t="s">
        <v>133807</v>
      </c>
      <c r="B38650" t="s">
        <v>133808</v>
      </c>
      <c r="E38650" t="s">
        <v>43</v>
      </c>
      <c r="F38650" t="s">
        <v>207</v>
      </c>
      <c r="G38650" t="s">
        <v>25</v>
      </c>
      <c r="H38650" t="s">
        <v>64</v>
      </c>
      <c r="I38650" t="s">
        <v>65</v>
      </c>
      <c r="J38650" t="s">
        <v>71</v>
      </c>
      <c r="K38650">
        <v>1</v>
      </c>
      <c r="M38650" s="1">
        <v>36559</v>
      </c>
      <c r="N38650" s="1">
        <v>36559</v>
      </c>
      <c r="O38650"/>
      <c r="P38650"/>
      <c r="Q38650"/>
      <c r="R38650"/>
    </row>
    <row r="38651" spans="1:18" x14ac:dyDescent="0.2">
      <c r="A38651" t="s">
        <v>133809</v>
      </c>
      <c r="B38651" t="s">
        <v>133810</v>
      </c>
      <c r="C38651" t="s">
        <v>133811</v>
      </c>
      <c r="D38651" t="s">
        <v>766</v>
      </c>
      <c r="E38651">
        <v>5010000</v>
      </c>
      <c r="F38651" t="s">
        <v>18</v>
      </c>
      <c r="G38651" t="s">
        <v>25</v>
      </c>
      <c r="H38651" t="s">
        <v>64</v>
      </c>
      <c r="I38651" t="s">
        <v>1221</v>
      </c>
      <c r="J38651" t="s">
        <v>9326</v>
      </c>
      <c r="K38651">
        <v>1</v>
      </c>
      <c r="L38651" s="1">
        <v>41621</v>
      </c>
      <c r="M38651" s="1">
        <v>41849</v>
      </c>
      <c r="N38651" s="1">
        <v>41849</v>
      </c>
    </row>
    <row r="38652" spans="1:18" hidden="1" x14ac:dyDescent="0.2">
      <c r="A38652" t="s">
        <v>133812</v>
      </c>
      <c r="B38652" t="s">
        <v>133813</v>
      </c>
      <c r="C38652" t="s">
        <v>133814</v>
      </c>
      <c r="D38652" t="s">
        <v>42</v>
      </c>
      <c r="E38652">
        <v>12420000</v>
      </c>
      <c r="F38652" t="s">
        <v>18</v>
      </c>
      <c r="G38652" t="s">
        <v>366</v>
      </c>
      <c r="H38652">
        <v>16</v>
      </c>
      <c r="I38652" t="s">
        <v>4711</v>
      </c>
      <c r="J38652" t="s">
        <v>4712</v>
      </c>
      <c r="K38652">
        <v>2</v>
      </c>
      <c r="L38652" s="1">
        <v>38323</v>
      </c>
      <c r="M38652" s="1">
        <v>38980</v>
      </c>
      <c r="N38652" s="1">
        <v>39673</v>
      </c>
      <c r="O38652"/>
      <c r="P38652"/>
      <c r="Q38652"/>
      <c r="R38652"/>
    </row>
    <row r="38653" spans="1:18" x14ac:dyDescent="0.2">
      <c r="A38653" t="s">
        <v>133815</v>
      </c>
      <c r="B38653" t="s">
        <v>133816</v>
      </c>
      <c r="C38653" t="s">
        <v>133817</v>
      </c>
      <c r="D38653" t="s">
        <v>61370</v>
      </c>
      <c r="E38653">
        <v>500000000</v>
      </c>
      <c r="F38653" t="s">
        <v>18</v>
      </c>
      <c r="G38653" t="s">
        <v>699</v>
      </c>
      <c r="K38653">
        <v>1</v>
      </c>
      <c r="L38653" s="1">
        <v>24108</v>
      </c>
      <c r="M38653" s="1">
        <v>42069</v>
      </c>
      <c r="N38653" s="1">
        <v>42069</v>
      </c>
    </row>
    <row r="38654" spans="1:18" x14ac:dyDescent="0.2">
      <c r="A38654" t="s">
        <v>133818</v>
      </c>
      <c r="B38654" t="s">
        <v>133819</v>
      </c>
      <c r="C38654" t="s">
        <v>133820</v>
      </c>
      <c r="D38654" t="s">
        <v>7442</v>
      </c>
      <c r="E38654">
        <v>1070000</v>
      </c>
      <c r="F38654" t="s">
        <v>18</v>
      </c>
      <c r="G38654" t="s">
        <v>1126</v>
      </c>
      <c r="H38654">
        <v>25</v>
      </c>
      <c r="I38654" t="s">
        <v>1294</v>
      </c>
      <c r="J38654" t="s">
        <v>133821</v>
      </c>
      <c r="K38654">
        <v>4</v>
      </c>
      <c r="L38654" s="1">
        <v>40869</v>
      </c>
      <c r="M38654" s="1">
        <v>40869</v>
      </c>
      <c r="N38654" s="1">
        <v>42202</v>
      </c>
    </row>
    <row r="38655" spans="1:18" x14ac:dyDescent="0.2">
      <c r="A38655" t="s">
        <v>133822</v>
      </c>
      <c r="B38655" t="s">
        <v>133823</v>
      </c>
      <c r="C38655" t="s">
        <v>133824</v>
      </c>
      <c r="D38655" t="s">
        <v>70</v>
      </c>
      <c r="E38655">
        <v>4125000</v>
      </c>
      <c r="F38655" t="s">
        <v>18</v>
      </c>
      <c r="G38655" t="s">
        <v>25</v>
      </c>
      <c r="H38655" t="s">
        <v>286</v>
      </c>
      <c r="I38655" t="s">
        <v>874</v>
      </c>
      <c r="J38655" t="s">
        <v>874</v>
      </c>
      <c r="K38655">
        <v>1</v>
      </c>
      <c r="L38655" s="1">
        <v>39814</v>
      </c>
      <c r="M38655" s="1">
        <v>40788</v>
      </c>
      <c r="N38655" s="1">
        <v>40788</v>
      </c>
    </row>
    <row r="38656" spans="1:18" x14ac:dyDescent="0.2">
      <c r="A38656" t="s">
        <v>133825</v>
      </c>
      <c r="B38656" t="s">
        <v>133826</v>
      </c>
      <c r="C38656" t="s">
        <v>133827</v>
      </c>
      <c r="D38656" t="s">
        <v>36</v>
      </c>
      <c r="E38656">
        <v>2230000</v>
      </c>
      <c r="F38656" t="s">
        <v>18</v>
      </c>
      <c r="G38656" t="s">
        <v>165</v>
      </c>
      <c r="H38656">
        <v>99</v>
      </c>
      <c r="I38656" t="s">
        <v>1229</v>
      </c>
      <c r="J38656" t="s">
        <v>133828</v>
      </c>
      <c r="K38656">
        <v>1</v>
      </c>
      <c r="L38656" s="1">
        <v>39083</v>
      </c>
      <c r="M38656" s="1">
        <v>40442</v>
      </c>
      <c r="N38656" s="1">
        <v>40442</v>
      </c>
    </row>
    <row r="38657" spans="1:18" hidden="1" x14ac:dyDescent="0.2">
      <c r="A38657" t="s">
        <v>133829</v>
      </c>
      <c r="B38657" t="s">
        <v>133830</v>
      </c>
      <c r="D38657" t="s">
        <v>133831</v>
      </c>
      <c r="E38657">
        <v>14795722</v>
      </c>
      <c r="F38657" t="s">
        <v>113</v>
      </c>
      <c r="G38657" t="s">
        <v>165</v>
      </c>
      <c r="H38657" t="s">
        <v>166</v>
      </c>
      <c r="I38657" t="s">
        <v>167</v>
      </c>
      <c r="J38657" t="s">
        <v>6604</v>
      </c>
      <c r="K38657">
        <v>4</v>
      </c>
      <c r="L38657" s="1">
        <v>35796</v>
      </c>
      <c r="M38657" s="1">
        <v>36526</v>
      </c>
      <c r="N38657" s="1">
        <v>38353</v>
      </c>
      <c r="O38657"/>
      <c r="P38657"/>
      <c r="Q38657"/>
      <c r="R38657"/>
    </row>
    <row r="38658" spans="1:18" hidden="1" x14ac:dyDescent="0.2">
      <c r="A38658" t="s">
        <v>133832</v>
      </c>
      <c r="B38658" t="s">
        <v>133833</v>
      </c>
      <c r="C38658" t="s">
        <v>133834</v>
      </c>
      <c r="D38658" t="s">
        <v>133835</v>
      </c>
      <c r="E38658">
        <v>38556054.049999997</v>
      </c>
      <c r="F38658" t="s">
        <v>18</v>
      </c>
      <c r="G38658" t="s">
        <v>165</v>
      </c>
      <c r="H38658" t="s">
        <v>166</v>
      </c>
      <c r="I38658" t="s">
        <v>167</v>
      </c>
      <c r="J38658" t="s">
        <v>6604</v>
      </c>
      <c r="K38658">
        <v>2</v>
      </c>
      <c r="L38658" s="1">
        <v>40544</v>
      </c>
      <c r="M38658" s="1">
        <v>41431</v>
      </c>
      <c r="N38658" s="1">
        <v>42313</v>
      </c>
      <c r="O38658"/>
      <c r="P38658"/>
      <c r="Q38658"/>
      <c r="R38658"/>
    </row>
    <row r="38659" spans="1:18" hidden="1" x14ac:dyDescent="0.2">
      <c r="A38659" t="s">
        <v>133836</v>
      </c>
      <c r="B38659" t="s">
        <v>133837</v>
      </c>
      <c r="D38659" t="s">
        <v>3681</v>
      </c>
      <c r="E38659">
        <v>10000</v>
      </c>
      <c r="F38659" t="s">
        <v>18</v>
      </c>
      <c r="K38659">
        <v>1</v>
      </c>
      <c r="M38659" s="1">
        <v>33887</v>
      </c>
      <c r="N38659" s="1">
        <v>33887</v>
      </c>
      <c r="O38659"/>
      <c r="P38659"/>
      <c r="Q38659"/>
      <c r="R38659"/>
    </row>
    <row r="38660" spans="1:18" hidden="1" x14ac:dyDescent="0.2">
      <c r="A38660" t="s">
        <v>133838</v>
      </c>
      <c r="B38660" t="s">
        <v>133839</v>
      </c>
      <c r="C38660" t="s">
        <v>133840</v>
      </c>
      <c r="D38660" t="s">
        <v>133841</v>
      </c>
      <c r="E38660">
        <v>84600000</v>
      </c>
      <c r="F38660" t="s">
        <v>18</v>
      </c>
      <c r="G38660" t="s">
        <v>25</v>
      </c>
      <c r="H38660" t="s">
        <v>64</v>
      </c>
      <c r="I38660" t="s">
        <v>65</v>
      </c>
      <c r="J38660" t="s">
        <v>66</v>
      </c>
      <c r="K38660">
        <v>8</v>
      </c>
      <c r="L38660" s="1">
        <v>37987</v>
      </c>
      <c r="M38660" s="1">
        <v>38504</v>
      </c>
      <c r="N38660" s="1">
        <v>42123</v>
      </c>
      <c r="O38660"/>
      <c r="P38660"/>
      <c r="Q38660"/>
      <c r="R38660"/>
    </row>
    <row r="38661" spans="1:18" x14ac:dyDescent="0.2">
      <c r="A38661" t="s">
        <v>133842</v>
      </c>
      <c r="B38661" t="s">
        <v>133843</v>
      </c>
      <c r="C38661" t="s">
        <v>133844</v>
      </c>
      <c r="D38661" t="s">
        <v>133845</v>
      </c>
      <c r="E38661">
        <v>140000</v>
      </c>
      <c r="F38661" t="s">
        <v>18</v>
      </c>
      <c r="G38661" t="s">
        <v>1062</v>
      </c>
      <c r="H38661">
        <v>2</v>
      </c>
      <c r="I38661" t="s">
        <v>1736</v>
      </c>
      <c r="J38661" t="s">
        <v>1736</v>
      </c>
      <c r="K38661">
        <v>2</v>
      </c>
      <c r="L38661" s="1">
        <v>41944</v>
      </c>
      <c r="M38661" s="1">
        <v>42070</v>
      </c>
      <c r="N38661" s="1">
        <v>42248</v>
      </c>
    </row>
    <row r="38662" spans="1:18" x14ac:dyDescent="0.2">
      <c r="A38662" t="s">
        <v>133846</v>
      </c>
      <c r="B38662" t="s">
        <v>133847</v>
      </c>
      <c r="C38662" t="s">
        <v>133848</v>
      </c>
      <c r="D38662" t="s">
        <v>42</v>
      </c>
      <c r="E38662">
        <v>125000</v>
      </c>
      <c r="F38662" t="s">
        <v>18</v>
      </c>
      <c r="G38662" t="s">
        <v>25</v>
      </c>
      <c r="H38662" t="s">
        <v>1011</v>
      </c>
      <c r="I38662" t="s">
        <v>1035</v>
      </c>
      <c r="J38662" t="s">
        <v>1035</v>
      </c>
      <c r="K38662">
        <v>4</v>
      </c>
      <c r="L38662" s="1">
        <v>41365</v>
      </c>
      <c r="M38662" s="1">
        <v>41365</v>
      </c>
      <c r="N38662" s="1">
        <v>42198</v>
      </c>
    </row>
    <row r="38663" spans="1:18" hidden="1" x14ac:dyDescent="0.2">
      <c r="A38663" t="s">
        <v>133849</v>
      </c>
      <c r="B38663" t="s">
        <v>133850</v>
      </c>
      <c r="C38663" t="s">
        <v>133851</v>
      </c>
      <c r="D38663" t="s">
        <v>264</v>
      </c>
      <c r="E38663">
        <v>227171</v>
      </c>
      <c r="F38663" t="s">
        <v>18</v>
      </c>
      <c r="G38663" t="s">
        <v>128</v>
      </c>
      <c r="H38663" t="s">
        <v>129</v>
      </c>
      <c r="I38663" t="s">
        <v>130</v>
      </c>
      <c r="J38663" t="s">
        <v>130</v>
      </c>
      <c r="K38663">
        <v>1</v>
      </c>
      <c r="L38663" s="1">
        <v>41372</v>
      </c>
      <c r="M38663" s="1">
        <v>42026</v>
      </c>
      <c r="N38663" s="1">
        <v>42026</v>
      </c>
      <c r="O38663"/>
      <c r="P38663"/>
      <c r="Q38663"/>
      <c r="R38663"/>
    </row>
    <row r="38664" spans="1:18" x14ac:dyDescent="0.2">
      <c r="A38664" t="s">
        <v>133852</v>
      </c>
      <c r="B38664" t="s">
        <v>133853</v>
      </c>
      <c r="C38664" t="s">
        <v>133854</v>
      </c>
      <c r="D38664" t="s">
        <v>133855</v>
      </c>
      <c r="E38664">
        <v>27000000</v>
      </c>
      <c r="F38664" t="s">
        <v>18</v>
      </c>
      <c r="G38664" t="s">
        <v>1062</v>
      </c>
      <c r="H38664">
        <v>8</v>
      </c>
      <c r="I38664" t="s">
        <v>1063</v>
      </c>
      <c r="J38664" t="s">
        <v>42970</v>
      </c>
      <c r="K38664">
        <v>3</v>
      </c>
      <c r="L38664" s="1">
        <v>36526</v>
      </c>
      <c r="M38664" s="1">
        <v>39083</v>
      </c>
      <c r="N38664" s="1">
        <v>41198</v>
      </c>
    </row>
    <row r="38665" spans="1:18" x14ac:dyDescent="0.2">
      <c r="A38665" t="s">
        <v>133856</v>
      </c>
      <c r="B38665" t="s">
        <v>133857</v>
      </c>
      <c r="C38665" t="s">
        <v>133858</v>
      </c>
      <c r="D38665" t="s">
        <v>15681</v>
      </c>
      <c r="E38665">
        <v>975000</v>
      </c>
      <c r="F38665" t="s">
        <v>18</v>
      </c>
      <c r="G38665" t="s">
        <v>25</v>
      </c>
      <c r="H38665" t="s">
        <v>158</v>
      </c>
      <c r="I38665" t="s">
        <v>244</v>
      </c>
      <c r="J38665" t="s">
        <v>6959</v>
      </c>
      <c r="K38665">
        <v>2</v>
      </c>
      <c r="L38665" s="1">
        <v>40301</v>
      </c>
      <c r="M38665" s="1">
        <v>42103</v>
      </c>
      <c r="N38665" s="1">
        <v>42257</v>
      </c>
    </row>
    <row r="38666" spans="1:18" hidden="1" x14ac:dyDescent="0.2">
      <c r="A38666" t="s">
        <v>133859</v>
      </c>
      <c r="B38666" t="s">
        <v>133860</v>
      </c>
      <c r="C38666" t="s">
        <v>133861</v>
      </c>
      <c r="D38666" t="s">
        <v>36</v>
      </c>
      <c r="E38666">
        <v>16356028</v>
      </c>
      <c r="F38666" t="s">
        <v>18</v>
      </c>
      <c r="G38666" t="s">
        <v>25</v>
      </c>
      <c r="H38666" t="s">
        <v>64</v>
      </c>
      <c r="I38666" t="s">
        <v>65</v>
      </c>
      <c r="J38666" t="s">
        <v>71</v>
      </c>
      <c r="K38666">
        <v>4</v>
      </c>
      <c r="L38666" s="1">
        <v>38718</v>
      </c>
      <c r="M38666" s="1">
        <v>39330</v>
      </c>
      <c r="N38666" s="1">
        <v>41030</v>
      </c>
      <c r="O38666"/>
      <c r="P38666"/>
      <c r="Q38666"/>
      <c r="R38666"/>
    </row>
    <row r="38667" spans="1:18" x14ac:dyDescent="0.2">
      <c r="A38667" t="s">
        <v>133862</v>
      </c>
      <c r="B38667" t="s">
        <v>133863</v>
      </c>
      <c r="C38667" t="s">
        <v>133864</v>
      </c>
      <c r="D38667" t="s">
        <v>42</v>
      </c>
      <c r="E38667">
        <v>8500000</v>
      </c>
      <c r="F38667" t="s">
        <v>18</v>
      </c>
      <c r="G38667" t="s">
        <v>25</v>
      </c>
      <c r="H38667" t="s">
        <v>89</v>
      </c>
      <c r="I38667" t="s">
        <v>727</v>
      </c>
      <c r="J38667" t="s">
        <v>133865</v>
      </c>
      <c r="K38667">
        <v>1</v>
      </c>
      <c r="L38667" s="1">
        <v>40179</v>
      </c>
      <c r="M38667" s="1">
        <v>40436</v>
      </c>
      <c r="N38667" s="1">
        <v>40436</v>
      </c>
    </row>
    <row r="38668" spans="1:18" hidden="1" x14ac:dyDescent="0.2">
      <c r="A38668" t="s">
        <v>133866</v>
      </c>
      <c r="B38668" t="s">
        <v>133867</v>
      </c>
      <c r="C38668" t="s">
        <v>133868</v>
      </c>
      <c r="D38668" t="s">
        <v>133869</v>
      </c>
      <c r="E38668">
        <v>7000000</v>
      </c>
      <c r="F38668" t="s">
        <v>18</v>
      </c>
      <c r="G38668" t="s">
        <v>25</v>
      </c>
      <c r="H38668" t="s">
        <v>286</v>
      </c>
      <c r="I38668" t="s">
        <v>1030</v>
      </c>
      <c r="J38668" t="s">
        <v>1030</v>
      </c>
      <c r="K38668">
        <v>1</v>
      </c>
      <c r="M38668" s="1">
        <v>37760</v>
      </c>
      <c r="N38668" s="1">
        <v>37760</v>
      </c>
      <c r="O38668"/>
      <c r="P38668"/>
      <c r="Q38668"/>
      <c r="R38668"/>
    </row>
    <row r="38669" spans="1:18" x14ac:dyDescent="0.2">
      <c r="A38669" t="s">
        <v>133870</v>
      </c>
      <c r="B38669" t="s">
        <v>133871</v>
      </c>
      <c r="C38669" t="s">
        <v>133872</v>
      </c>
      <c r="D38669" t="s">
        <v>42</v>
      </c>
      <c r="E38669">
        <v>30000000</v>
      </c>
      <c r="F38669" t="s">
        <v>18</v>
      </c>
      <c r="G38669" t="s">
        <v>25</v>
      </c>
      <c r="H38669" t="s">
        <v>158</v>
      </c>
      <c r="I38669" t="s">
        <v>244</v>
      </c>
      <c r="J38669" t="s">
        <v>332</v>
      </c>
      <c r="K38669">
        <v>1</v>
      </c>
      <c r="L38669" s="1">
        <v>37987</v>
      </c>
      <c r="M38669" s="1">
        <v>41745</v>
      </c>
      <c r="N38669" s="1">
        <v>41745</v>
      </c>
    </row>
    <row r="38670" spans="1:18" x14ac:dyDescent="0.2">
      <c r="A38670" t="s">
        <v>133873</v>
      </c>
      <c r="B38670" t="s">
        <v>133874</v>
      </c>
      <c r="C38670" t="s">
        <v>133875</v>
      </c>
      <c r="D38670" t="s">
        <v>133876</v>
      </c>
      <c r="E38670">
        <v>2500000</v>
      </c>
      <c r="F38670" t="s">
        <v>207</v>
      </c>
      <c r="G38670" t="s">
        <v>25</v>
      </c>
      <c r="H38670" t="s">
        <v>158</v>
      </c>
      <c r="I38670" t="s">
        <v>244</v>
      </c>
      <c r="J38670" t="s">
        <v>38739</v>
      </c>
      <c r="K38670">
        <v>1</v>
      </c>
      <c r="L38670" s="1">
        <v>38626</v>
      </c>
      <c r="M38670" s="1">
        <v>40148</v>
      </c>
      <c r="N38670" s="1">
        <v>40148</v>
      </c>
    </row>
    <row r="38671" spans="1:18" hidden="1" x14ac:dyDescent="0.2">
      <c r="A38671" t="s">
        <v>133877</v>
      </c>
      <c r="B38671" t="s">
        <v>133878</v>
      </c>
      <c r="C38671" t="s">
        <v>133879</v>
      </c>
      <c r="D38671" t="s">
        <v>786</v>
      </c>
      <c r="E38671">
        <v>8000000</v>
      </c>
      <c r="F38671" t="s">
        <v>18</v>
      </c>
      <c r="K38671">
        <v>1</v>
      </c>
      <c r="M38671" s="1">
        <v>37994</v>
      </c>
      <c r="N38671" s="1">
        <v>37994</v>
      </c>
      <c r="O38671"/>
      <c r="P38671"/>
      <c r="Q38671"/>
      <c r="R38671"/>
    </row>
    <row r="38672" spans="1:18" hidden="1" x14ac:dyDescent="0.2">
      <c r="A38672" t="s">
        <v>133880</v>
      </c>
      <c r="B38672" t="s">
        <v>133881</v>
      </c>
      <c r="C38672" t="s">
        <v>133882</v>
      </c>
      <c r="D38672" t="s">
        <v>42</v>
      </c>
      <c r="E38672">
        <v>956000</v>
      </c>
      <c r="F38672" t="s">
        <v>18</v>
      </c>
      <c r="G38672" t="s">
        <v>1062</v>
      </c>
      <c r="H38672">
        <v>13</v>
      </c>
      <c r="I38672" t="s">
        <v>1698</v>
      </c>
      <c r="J38672" t="s">
        <v>8081</v>
      </c>
      <c r="K38672">
        <v>1</v>
      </c>
      <c r="M38672" s="1">
        <v>38904</v>
      </c>
      <c r="N38672" s="1">
        <v>38904</v>
      </c>
      <c r="O38672"/>
      <c r="P38672"/>
      <c r="Q38672"/>
      <c r="R38672"/>
    </row>
    <row r="38673" spans="1:18" hidden="1" x14ac:dyDescent="0.2">
      <c r="A38673" t="s">
        <v>133883</v>
      </c>
      <c r="B38673" t="s">
        <v>133884</v>
      </c>
      <c r="C38673" t="s">
        <v>133885</v>
      </c>
      <c r="D38673" t="s">
        <v>1384</v>
      </c>
      <c r="E38673">
        <v>13700000</v>
      </c>
      <c r="F38673" t="s">
        <v>18</v>
      </c>
      <c r="G38673" t="s">
        <v>25</v>
      </c>
      <c r="H38673" t="s">
        <v>64</v>
      </c>
      <c r="I38673" t="s">
        <v>65</v>
      </c>
      <c r="J38673" t="s">
        <v>606</v>
      </c>
      <c r="K38673">
        <v>1</v>
      </c>
      <c r="M38673" s="1">
        <v>38125</v>
      </c>
      <c r="N38673" s="1">
        <v>38125</v>
      </c>
      <c r="O38673"/>
      <c r="P38673"/>
      <c r="Q38673"/>
      <c r="R38673"/>
    </row>
    <row r="38674" spans="1:18" hidden="1" x14ac:dyDescent="0.2">
      <c r="A38674" t="s">
        <v>133886</v>
      </c>
      <c r="B38674" t="s">
        <v>133887</v>
      </c>
      <c r="C38674" t="s">
        <v>133888</v>
      </c>
      <c r="D38674" t="s">
        <v>718</v>
      </c>
      <c r="E38674" t="s">
        <v>43</v>
      </c>
      <c r="F38674" t="s">
        <v>18</v>
      </c>
      <c r="G38674" t="s">
        <v>57</v>
      </c>
      <c r="H38674" t="s">
        <v>58</v>
      </c>
      <c r="I38674" t="s">
        <v>59</v>
      </c>
      <c r="J38674" t="s">
        <v>59</v>
      </c>
      <c r="K38674">
        <v>1</v>
      </c>
      <c r="L38674" s="1">
        <v>38777</v>
      </c>
      <c r="M38674" s="1">
        <v>41862</v>
      </c>
      <c r="N38674" s="1">
        <v>41862</v>
      </c>
      <c r="O38674"/>
      <c r="P38674"/>
      <c r="Q38674"/>
      <c r="R38674"/>
    </row>
    <row r="38675" spans="1:18" x14ac:dyDescent="0.2">
      <c r="A38675" t="s">
        <v>133889</v>
      </c>
      <c r="B38675" t="s">
        <v>133890</v>
      </c>
      <c r="C38675" t="s">
        <v>133891</v>
      </c>
      <c r="D38675" t="s">
        <v>264</v>
      </c>
      <c r="E38675">
        <v>6500000</v>
      </c>
      <c r="F38675" t="s">
        <v>113</v>
      </c>
      <c r="G38675" t="s">
        <v>25</v>
      </c>
      <c r="H38675" t="s">
        <v>3162</v>
      </c>
      <c r="I38675" t="s">
        <v>3456</v>
      </c>
      <c r="J38675" t="s">
        <v>86708</v>
      </c>
      <c r="K38675">
        <v>1</v>
      </c>
      <c r="L38675" s="1">
        <v>36892</v>
      </c>
      <c r="M38675" s="1">
        <v>41397</v>
      </c>
      <c r="N38675" s="1">
        <v>41397</v>
      </c>
    </row>
    <row r="38676" spans="1:18" x14ac:dyDescent="0.2">
      <c r="A38676" t="s">
        <v>133892</v>
      </c>
      <c r="B38676" t="s">
        <v>133893</v>
      </c>
      <c r="C38676" t="s">
        <v>133894</v>
      </c>
      <c r="D38676" t="s">
        <v>133895</v>
      </c>
      <c r="E38676">
        <v>200000</v>
      </c>
      <c r="F38676" t="s">
        <v>207</v>
      </c>
      <c r="G38676" t="s">
        <v>25</v>
      </c>
      <c r="H38676" t="s">
        <v>64</v>
      </c>
      <c r="I38676" t="s">
        <v>65</v>
      </c>
      <c r="J38676" t="s">
        <v>271</v>
      </c>
      <c r="K38676">
        <v>1</v>
      </c>
      <c r="L38676" s="1">
        <v>38837</v>
      </c>
      <c r="M38676" s="1">
        <v>39324</v>
      </c>
      <c r="N38676" s="1">
        <v>39324</v>
      </c>
    </row>
    <row r="38677" spans="1:18" hidden="1" x14ac:dyDescent="0.2">
      <c r="A38677" t="s">
        <v>133896</v>
      </c>
      <c r="B38677" t="s">
        <v>133897</v>
      </c>
      <c r="C38677" t="s">
        <v>133898</v>
      </c>
      <c r="D38677" t="s">
        <v>3708</v>
      </c>
      <c r="E38677">
        <v>1760000</v>
      </c>
      <c r="F38677" t="s">
        <v>18</v>
      </c>
      <c r="G38677" t="s">
        <v>25</v>
      </c>
      <c r="H38677" t="s">
        <v>158</v>
      </c>
      <c r="I38677" t="s">
        <v>244</v>
      </c>
      <c r="J38677" t="s">
        <v>358</v>
      </c>
      <c r="K38677">
        <v>2</v>
      </c>
      <c r="M38677" s="1">
        <v>41060</v>
      </c>
      <c r="N38677" s="1">
        <v>41646</v>
      </c>
      <c r="O38677"/>
      <c r="P38677"/>
      <c r="Q38677"/>
      <c r="R38677"/>
    </row>
    <row r="38678" spans="1:18" hidden="1" x14ac:dyDescent="0.2">
      <c r="A38678" t="s">
        <v>133899</v>
      </c>
      <c r="B38678" t="s">
        <v>133900</v>
      </c>
      <c r="C38678" t="s">
        <v>133901</v>
      </c>
      <c r="D38678" t="s">
        <v>133902</v>
      </c>
      <c r="E38678" t="s">
        <v>43</v>
      </c>
      <c r="F38678" t="s">
        <v>18</v>
      </c>
      <c r="G38678" t="s">
        <v>1138</v>
      </c>
      <c r="H38678">
        <v>15</v>
      </c>
      <c r="I38678" t="s">
        <v>2775</v>
      </c>
      <c r="J38678" t="s">
        <v>133903</v>
      </c>
      <c r="K38678">
        <v>1</v>
      </c>
      <c r="M38678" s="1">
        <v>40544</v>
      </c>
      <c r="N38678" s="1">
        <v>40544</v>
      </c>
      <c r="O38678"/>
      <c r="P38678"/>
      <c r="Q38678"/>
      <c r="R38678"/>
    </row>
    <row r="38679" spans="1:18" hidden="1" x14ac:dyDescent="0.2">
      <c r="A38679" t="s">
        <v>133904</v>
      </c>
      <c r="B38679" t="s">
        <v>133905</v>
      </c>
      <c r="E38679" t="s">
        <v>43</v>
      </c>
      <c r="F38679" t="s">
        <v>113</v>
      </c>
      <c r="G38679" t="s">
        <v>25</v>
      </c>
      <c r="H38679" t="s">
        <v>64</v>
      </c>
      <c r="I38679" t="s">
        <v>95</v>
      </c>
      <c r="J38679" t="s">
        <v>6293</v>
      </c>
      <c r="K38679">
        <v>1</v>
      </c>
      <c r="L38679" s="1">
        <v>32143</v>
      </c>
      <c r="M38679" s="1">
        <v>35670</v>
      </c>
      <c r="N38679" s="1">
        <v>35670</v>
      </c>
      <c r="O38679"/>
      <c r="P38679"/>
      <c r="Q38679"/>
      <c r="R38679"/>
    </row>
    <row r="38680" spans="1:18" hidden="1" x14ac:dyDescent="0.2">
      <c r="A38680" t="s">
        <v>133906</v>
      </c>
      <c r="B38680" t="s">
        <v>133907</v>
      </c>
      <c r="C38680" t="s">
        <v>133908</v>
      </c>
      <c r="D38680" t="s">
        <v>133909</v>
      </c>
      <c r="E38680">
        <v>141699</v>
      </c>
      <c r="F38680" t="s">
        <v>18</v>
      </c>
      <c r="G38680" t="s">
        <v>165</v>
      </c>
      <c r="H38680" t="s">
        <v>166</v>
      </c>
      <c r="I38680" t="s">
        <v>167</v>
      </c>
      <c r="J38680" t="s">
        <v>167</v>
      </c>
      <c r="K38680">
        <v>1</v>
      </c>
      <c r="L38680" s="1">
        <v>40179</v>
      </c>
      <c r="M38680" s="1">
        <v>40634</v>
      </c>
      <c r="N38680" s="1">
        <v>40634</v>
      </c>
      <c r="O38680"/>
      <c r="P38680"/>
      <c r="Q38680"/>
      <c r="R38680"/>
    </row>
    <row r="38681" spans="1:18" x14ac:dyDescent="0.2">
      <c r="A38681" t="s">
        <v>133910</v>
      </c>
      <c r="B38681" t="s">
        <v>133911</v>
      </c>
      <c r="C38681" t="s">
        <v>133912</v>
      </c>
      <c r="D38681" t="s">
        <v>264</v>
      </c>
      <c r="E38681">
        <v>41000000</v>
      </c>
      <c r="F38681" t="s">
        <v>113</v>
      </c>
      <c r="G38681" t="s">
        <v>25</v>
      </c>
      <c r="H38681" t="s">
        <v>64</v>
      </c>
      <c r="I38681" t="s">
        <v>65</v>
      </c>
      <c r="J38681" t="s">
        <v>1402</v>
      </c>
      <c r="K38681">
        <v>2</v>
      </c>
      <c r="L38681" s="1">
        <v>36161</v>
      </c>
      <c r="M38681" s="1">
        <v>37033</v>
      </c>
      <c r="N38681" s="1">
        <v>38642</v>
      </c>
    </row>
    <row r="38682" spans="1:18" x14ac:dyDescent="0.2">
      <c r="A38682" t="s">
        <v>133913</v>
      </c>
      <c r="B38682" t="s">
        <v>133914</v>
      </c>
      <c r="C38682" t="s">
        <v>133915</v>
      </c>
      <c r="D38682" t="s">
        <v>133916</v>
      </c>
      <c r="E38682">
        <v>13000000</v>
      </c>
      <c r="F38682" t="s">
        <v>113</v>
      </c>
      <c r="G38682" t="s">
        <v>25</v>
      </c>
      <c r="H38682" t="s">
        <v>121</v>
      </c>
      <c r="I38682" t="s">
        <v>122</v>
      </c>
      <c r="J38682" t="s">
        <v>17461</v>
      </c>
      <c r="K38682">
        <v>2</v>
      </c>
      <c r="L38682" s="1">
        <v>36526</v>
      </c>
      <c r="M38682" s="1">
        <v>38531</v>
      </c>
      <c r="N38682" s="1">
        <v>38929</v>
      </c>
    </row>
    <row r="38683" spans="1:18" x14ac:dyDescent="0.2">
      <c r="A38683" t="s">
        <v>133917</v>
      </c>
      <c r="B38683" t="s">
        <v>133918</v>
      </c>
      <c r="C38683" t="s">
        <v>133919</v>
      </c>
      <c r="D38683" t="s">
        <v>133920</v>
      </c>
      <c r="E38683">
        <v>12000000</v>
      </c>
      <c r="F38683" t="s">
        <v>18</v>
      </c>
      <c r="K38683">
        <v>6</v>
      </c>
      <c r="L38683" s="1">
        <v>39479</v>
      </c>
      <c r="M38683" s="1">
        <v>39692</v>
      </c>
      <c r="N38683" s="1">
        <v>42194</v>
      </c>
    </row>
    <row r="38684" spans="1:18" x14ac:dyDescent="0.2">
      <c r="A38684" t="s">
        <v>133921</v>
      </c>
      <c r="B38684" t="s">
        <v>133922</v>
      </c>
      <c r="C38684" t="s">
        <v>133923</v>
      </c>
      <c r="D38684" t="s">
        <v>42</v>
      </c>
      <c r="E38684">
        <v>25000000</v>
      </c>
      <c r="F38684" t="s">
        <v>113</v>
      </c>
      <c r="G38684" t="s">
        <v>25</v>
      </c>
      <c r="H38684" t="s">
        <v>64</v>
      </c>
      <c r="I38684" t="s">
        <v>65</v>
      </c>
      <c r="J38684" t="s">
        <v>1103</v>
      </c>
      <c r="K38684">
        <v>1</v>
      </c>
      <c r="L38684" s="1">
        <v>37622</v>
      </c>
      <c r="M38684" s="1">
        <v>38580</v>
      </c>
      <c r="N38684" s="1">
        <v>38580</v>
      </c>
    </row>
    <row r="38685" spans="1:18" hidden="1" x14ac:dyDescent="0.2">
      <c r="A38685" t="s">
        <v>133924</v>
      </c>
      <c r="B38685" t="s">
        <v>133925</v>
      </c>
      <c r="C38685" t="s">
        <v>133926</v>
      </c>
      <c r="D38685" t="s">
        <v>42</v>
      </c>
      <c r="E38685" t="s">
        <v>43</v>
      </c>
      <c r="F38685" t="s">
        <v>18</v>
      </c>
      <c r="G38685" t="s">
        <v>347</v>
      </c>
      <c r="H38685">
        <v>9</v>
      </c>
      <c r="I38685" t="s">
        <v>2418</v>
      </c>
      <c r="J38685" t="s">
        <v>133927</v>
      </c>
      <c r="K38685">
        <v>1</v>
      </c>
      <c r="L38685" s="1">
        <v>37987</v>
      </c>
      <c r="M38685" s="1">
        <v>39965</v>
      </c>
      <c r="N38685" s="1">
        <v>39965</v>
      </c>
      <c r="O38685"/>
      <c r="P38685"/>
      <c r="Q38685"/>
      <c r="R38685"/>
    </row>
    <row r="38686" spans="1:18" x14ac:dyDescent="0.2">
      <c r="A38686" t="s">
        <v>133928</v>
      </c>
      <c r="B38686" t="s">
        <v>133929</v>
      </c>
      <c r="C38686" t="s">
        <v>133930</v>
      </c>
      <c r="D38686" t="s">
        <v>8396</v>
      </c>
      <c r="E38686">
        <v>25000000</v>
      </c>
      <c r="F38686" t="s">
        <v>18</v>
      </c>
      <c r="G38686" t="s">
        <v>25</v>
      </c>
      <c r="H38686" t="s">
        <v>1330</v>
      </c>
      <c r="I38686" t="s">
        <v>1331</v>
      </c>
      <c r="J38686" t="s">
        <v>6853</v>
      </c>
      <c r="K38686">
        <v>1</v>
      </c>
      <c r="L38686" s="1">
        <v>36161</v>
      </c>
      <c r="M38686" s="1">
        <v>41835</v>
      </c>
      <c r="N38686" s="1">
        <v>41835</v>
      </c>
    </row>
    <row r="38687" spans="1:18" x14ac:dyDescent="0.2">
      <c r="A38687" t="s">
        <v>133931</v>
      </c>
      <c r="B38687" t="s">
        <v>133932</v>
      </c>
      <c r="C38687" t="s">
        <v>133933</v>
      </c>
      <c r="D38687" t="s">
        <v>133934</v>
      </c>
      <c r="E38687">
        <v>52500000</v>
      </c>
      <c r="F38687" t="s">
        <v>18</v>
      </c>
      <c r="G38687" t="s">
        <v>37</v>
      </c>
      <c r="H38687">
        <v>3</v>
      </c>
      <c r="I38687" t="s">
        <v>1515</v>
      </c>
      <c r="J38687" t="s">
        <v>76827</v>
      </c>
      <c r="K38687">
        <v>1</v>
      </c>
      <c r="L38687" s="1">
        <v>41640</v>
      </c>
      <c r="M38687" s="1">
        <v>42010</v>
      </c>
      <c r="N38687" s="1">
        <v>42010</v>
      </c>
    </row>
    <row r="38688" spans="1:18" hidden="1" x14ac:dyDescent="0.2">
      <c r="A38688" t="s">
        <v>133935</v>
      </c>
      <c r="B38688" t="s">
        <v>133936</v>
      </c>
      <c r="C38688" t="s">
        <v>133937</v>
      </c>
      <c r="D38688" t="s">
        <v>50</v>
      </c>
      <c r="E38688" t="s">
        <v>43</v>
      </c>
      <c r="F38688" t="s">
        <v>689</v>
      </c>
      <c r="G38688" t="s">
        <v>37</v>
      </c>
      <c r="H38688">
        <v>3</v>
      </c>
      <c r="I38688" t="s">
        <v>2345</v>
      </c>
      <c r="J38688" t="s">
        <v>2345</v>
      </c>
      <c r="K38688">
        <v>2</v>
      </c>
      <c r="L38688" s="1">
        <v>36161</v>
      </c>
      <c r="M38688" s="1">
        <v>38261</v>
      </c>
      <c r="N38688" s="1">
        <v>39083</v>
      </c>
      <c r="O38688"/>
      <c r="P38688"/>
      <c r="Q38688"/>
      <c r="R38688"/>
    </row>
    <row r="38689" spans="1:18" hidden="1" x14ac:dyDescent="0.2">
      <c r="A38689" t="s">
        <v>133938</v>
      </c>
      <c r="B38689" t="s">
        <v>133939</v>
      </c>
      <c r="C38689" t="s">
        <v>133940</v>
      </c>
      <c r="D38689" t="s">
        <v>36110</v>
      </c>
      <c r="E38689" t="s">
        <v>43</v>
      </c>
      <c r="F38689" t="s">
        <v>689</v>
      </c>
      <c r="G38689" t="s">
        <v>37</v>
      </c>
      <c r="H38689">
        <v>2</v>
      </c>
      <c r="I38689" t="s">
        <v>313</v>
      </c>
      <c r="J38689" t="s">
        <v>313</v>
      </c>
      <c r="K38689">
        <v>1</v>
      </c>
      <c r="L38689" s="1">
        <v>35431</v>
      </c>
      <c r="M38689" s="1">
        <v>36495</v>
      </c>
      <c r="N38689" s="1">
        <v>36495</v>
      </c>
      <c r="O38689"/>
      <c r="P38689"/>
      <c r="Q38689"/>
      <c r="R38689"/>
    </row>
    <row r="38690" spans="1:18" hidden="1" x14ac:dyDescent="0.2">
      <c r="A38690" t="s">
        <v>133941</v>
      </c>
      <c r="B38690" t="s">
        <v>133942</v>
      </c>
      <c r="C38690" t="s">
        <v>133943</v>
      </c>
      <c r="D38690" t="s">
        <v>113149</v>
      </c>
      <c r="E38690">
        <v>103030000</v>
      </c>
      <c r="F38690" t="s">
        <v>113</v>
      </c>
      <c r="G38690" t="s">
        <v>25</v>
      </c>
      <c r="H38690" t="s">
        <v>286</v>
      </c>
      <c r="I38690" t="s">
        <v>1030</v>
      </c>
      <c r="J38690" t="s">
        <v>1030</v>
      </c>
      <c r="K38690">
        <v>5</v>
      </c>
      <c r="L38690" s="1">
        <v>36161</v>
      </c>
      <c r="M38690" s="1">
        <v>36739</v>
      </c>
      <c r="N38690" s="1">
        <v>39210</v>
      </c>
      <c r="O38690"/>
      <c r="P38690"/>
      <c r="Q38690"/>
      <c r="R38690"/>
    </row>
    <row r="38691" spans="1:18" hidden="1" x14ac:dyDescent="0.2">
      <c r="A38691" t="s">
        <v>133944</v>
      </c>
      <c r="B38691" t="s">
        <v>133945</v>
      </c>
      <c r="C38691" t="s">
        <v>133946</v>
      </c>
      <c r="D38691" t="s">
        <v>741</v>
      </c>
      <c r="E38691">
        <v>57680000</v>
      </c>
      <c r="F38691" t="s">
        <v>113</v>
      </c>
      <c r="G38691" t="s">
        <v>25</v>
      </c>
      <c r="H38691" t="s">
        <v>64</v>
      </c>
      <c r="I38691" t="s">
        <v>65</v>
      </c>
      <c r="J38691" t="s">
        <v>114</v>
      </c>
      <c r="K38691">
        <v>4</v>
      </c>
      <c r="L38691" s="1">
        <v>36892</v>
      </c>
      <c r="M38691" s="1">
        <v>37631</v>
      </c>
      <c r="N38691" s="1">
        <v>39598</v>
      </c>
      <c r="O38691"/>
      <c r="P38691"/>
      <c r="Q38691"/>
      <c r="R38691"/>
    </row>
    <row r="38692" spans="1:18" x14ac:dyDescent="0.2">
      <c r="A38692" t="s">
        <v>133947</v>
      </c>
      <c r="B38692" t="s">
        <v>133948</v>
      </c>
      <c r="C38692" t="s">
        <v>133949</v>
      </c>
      <c r="D38692" t="s">
        <v>47185</v>
      </c>
      <c r="E38692">
        <v>150000</v>
      </c>
      <c r="F38692" t="s">
        <v>18</v>
      </c>
      <c r="G38692" t="s">
        <v>25</v>
      </c>
      <c r="H38692" t="s">
        <v>286</v>
      </c>
      <c r="I38692" t="s">
        <v>874</v>
      </c>
      <c r="J38692" t="s">
        <v>874</v>
      </c>
      <c r="K38692">
        <v>1</v>
      </c>
      <c r="L38692" s="1">
        <v>41640</v>
      </c>
      <c r="M38692" s="1">
        <v>41897</v>
      </c>
      <c r="N38692" s="1">
        <v>41897</v>
      </c>
    </row>
    <row r="38693" spans="1:18" hidden="1" x14ac:dyDescent="0.2">
      <c r="A38693" t="s">
        <v>133950</v>
      </c>
      <c r="B38693" t="s">
        <v>133951</v>
      </c>
      <c r="C38693" t="s">
        <v>133952</v>
      </c>
      <c r="D38693" t="s">
        <v>133953</v>
      </c>
      <c r="E38693">
        <v>2260020</v>
      </c>
      <c r="F38693" t="s">
        <v>18</v>
      </c>
      <c r="G38693" t="s">
        <v>552</v>
      </c>
      <c r="H38693">
        <v>29</v>
      </c>
      <c r="I38693" t="s">
        <v>749</v>
      </c>
      <c r="J38693" t="s">
        <v>749</v>
      </c>
      <c r="K38693">
        <v>2</v>
      </c>
      <c r="L38693" s="1">
        <v>38687</v>
      </c>
      <c r="M38693" s="1">
        <v>39155</v>
      </c>
      <c r="N38693" s="1">
        <v>39391</v>
      </c>
      <c r="O38693"/>
      <c r="P38693"/>
      <c r="Q38693"/>
      <c r="R38693"/>
    </row>
    <row r="38694" spans="1:18" x14ac:dyDescent="0.2">
      <c r="A38694" t="s">
        <v>133954</v>
      </c>
      <c r="B38694" t="s">
        <v>133955</v>
      </c>
      <c r="C38694" t="s">
        <v>133956</v>
      </c>
      <c r="D38694" t="s">
        <v>133957</v>
      </c>
      <c r="E38694">
        <v>40000000</v>
      </c>
      <c r="F38694" t="s">
        <v>113</v>
      </c>
      <c r="G38694" t="s">
        <v>25</v>
      </c>
      <c r="H38694" t="s">
        <v>158</v>
      </c>
      <c r="I38694" t="s">
        <v>244</v>
      </c>
      <c r="J38694" t="s">
        <v>3637</v>
      </c>
      <c r="K38694">
        <v>2</v>
      </c>
      <c r="L38694" s="1">
        <v>36526</v>
      </c>
      <c r="M38694" s="1">
        <v>37326</v>
      </c>
      <c r="N38694" s="1">
        <v>37830</v>
      </c>
    </row>
    <row r="38695" spans="1:18" x14ac:dyDescent="0.2">
      <c r="A38695" t="s">
        <v>133958</v>
      </c>
      <c r="B38695" t="s">
        <v>133959</v>
      </c>
      <c r="C38695" t="s">
        <v>133960</v>
      </c>
      <c r="D38695" t="s">
        <v>133961</v>
      </c>
      <c r="E38695">
        <v>2000000</v>
      </c>
      <c r="F38695" t="s">
        <v>18</v>
      </c>
      <c r="G38695" t="s">
        <v>25</v>
      </c>
      <c r="H38695" t="s">
        <v>808</v>
      </c>
      <c r="I38695" t="s">
        <v>809</v>
      </c>
      <c r="J38695" t="s">
        <v>4282</v>
      </c>
      <c r="K38695">
        <v>1</v>
      </c>
      <c r="L38695" s="1">
        <v>37834</v>
      </c>
      <c r="M38695" s="1">
        <v>39448</v>
      </c>
      <c r="N38695" s="1">
        <v>39448</v>
      </c>
    </row>
    <row r="38696" spans="1:18" x14ac:dyDescent="0.2">
      <c r="A38696" t="s">
        <v>133962</v>
      </c>
      <c r="B38696" t="s">
        <v>133963</v>
      </c>
      <c r="C38696" t="s">
        <v>133964</v>
      </c>
      <c r="D38696" t="s">
        <v>42</v>
      </c>
      <c r="E38696">
        <v>845000</v>
      </c>
      <c r="F38696" t="s">
        <v>18</v>
      </c>
      <c r="G38696" t="s">
        <v>165</v>
      </c>
      <c r="H38696" t="s">
        <v>166</v>
      </c>
      <c r="I38696" t="s">
        <v>167</v>
      </c>
      <c r="J38696" t="s">
        <v>109140</v>
      </c>
      <c r="K38696">
        <v>1</v>
      </c>
      <c r="L38696" s="1">
        <v>36526</v>
      </c>
      <c r="M38696" s="1">
        <v>38544</v>
      </c>
      <c r="N38696" s="1">
        <v>38544</v>
      </c>
    </row>
    <row r="38697" spans="1:18" hidden="1" x14ac:dyDescent="0.2">
      <c r="A38697" t="s">
        <v>133965</v>
      </c>
      <c r="B38697" t="s">
        <v>133966</v>
      </c>
      <c r="C38697" t="s">
        <v>133967</v>
      </c>
      <c r="D38697" t="s">
        <v>133968</v>
      </c>
      <c r="E38697">
        <v>1730000000</v>
      </c>
      <c r="F38697" t="s">
        <v>689</v>
      </c>
      <c r="G38697" t="s">
        <v>25</v>
      </c>
      <c r="H38697" t="s">
        <v>64</v>
      </c>
      <c r="I38697" t="s">
        <v>65</v>
      </c>
      <c r="J38697" t="s">
        <v>4127</v>
      </c>
      <c r="K38697">
        <v>3</v>
      </c>
      <c r="L38697" s="1">
        <v>35431</v>
      </c>
      <c r="M38697" s="1">
        <v>36348</v>
      </c>
      <c r="N38697" s="1">
        <v>42037</v>
      </c>
      <c r="O38697"/>
      <c r="P38697"/>
      <c r="Q38697"/>
      <c r="R38697"/>
    </row>
    <row r="38698" spans="1:18" x14ac:dyDescent="0.2">
      <c r="A38698" t="s">
        <v>133969</v>
      </c>
      <c r="B38698" t="s">
        <v>133970</v>
      </c>
      <c r="C38698" t="s">
        <v>133971</v>
      </c>
      <c r="D38698" t="s">
        <v>36832</v>
      </c>
      <c r="E38698">
        <v>12000000</v>
      </c>
      <c r="F38698" t="s">
        <v>18</v>
      </c>
      <c r="G38698" t="s">
        <v>25</v>
      </c>
      <c r="H38698" t="s">
        <v>64</v>
      </c>
      <c r="I38698" t="s">
        <v>65</v>
      </c>
      <c r="J38698" t="s">
        <v>606</v>
      </c>
      <c r="K38698">
        <v>1</v>
      </c>
      <c r="L38698" s="1">
        <v>34335</v>
      </c>
      <c r="M38698" s="1">
        <v>40161</v>
      </c>
      <c r="N38698" s="1">
        <v>40161</v>
      </c>
    </row>
    <row r="38699" spans="1:18" hidden="1" x14ac:dyDescent="0.2">
      <c r="A38699" t="s">
        <v>133972</v>
      </c>
      <c r="B38699" t="s">
        <v>133973</v>
      </c>
      <c r="C38699" t="s">
        <v>133974</v>
      </c>
      <c r="D38699" t="s">
        <v>133975</v>
      </c>
      <c r="E38699">
        <v>132885</v>
      </c>
      <c r="F38699" t="s">
        <v>207</v>
      </c>
      <c r="G38699" t="s">
        <v>25</v>
      </c>
      <c r="H38699" t="s">
        <v>44</v>
      </c>
      <c r="I38699" t="s">
        <v>282</v>
      </c>
      <c r="J38699" t="s">
        <v>282</v>
      </c>
      <c r="K38699">
        <v>3</v>
      </c>
      <c r="L38699" s="1">
        <v>40445</v>
      </c>
      <c r="M38699" s="1">
        <v>40831</v>
      </c>
      <c r="N38699" s="1">
        <v>41091</v>
      </c>
      <c r="O38699"/>
      <c r="P38699"/>
      <c r="Q38699"/>
      <c r="R38699"/>
    </row>
    <row r="38700" spans="1:18" x14ac:dyDescent="0.2">
      <c r="A38700" t="s">
        <v>133976</v>
      </c>
      <c r="B38700" t="s">
        <v>133977</v>
      </c>
      <c r="C38700" t="s">
        <v>133978</v>
      </c>
      <c r="D38700" t="s">
        <v>133979</v>
      </c>
      <c r="E38700">
        <v>98000000</v>
      </c>
      <c r="F38700" t="s">
        <v>689</v>
      </c>
      <c r="G38700" t="s">
        <v>25</v>
      </c>
      <c r="H38700" t="s">
        <v>64</v>
      </c>
      <c r="I38700" t="s">
        <v>65</v>
      </c>
      <c r="J38700" t="s">
        <v>606</v>
      </c>
      <c r="K38700">
        <v>1</v>
      </c>
      <c r="L38700" s="1">
        <v>35065</v>
      </c>
      <c r="M38700" s="1">
        <v>37834</v>
      </c>
      <c r="N38700" s="1">
        <v>37834</v>
      </c>
    </row>
    <row r="38701" spans="1:18" hidden="1" x14ac:dyDescent="0.2">
      <c r="A38701" t="s">
        <v>133980</v>
      </c>
      <c r="B38701" t="s">
        <v>133981</v>
      </c>
      <c r="C38701" t="s">
        <v>133982</v>
      </c>
      <c r="D38701" t="s">
        <v>133983</v>
      </c>
      <c r="E38701">
        <v>33000</v>
      </c>
      <c r="F38701" t="s">
        <v>207</v>
      </c>
      <c r="G38701" t="s">
        <v>25</v>
      </c>
      <c r="H38701" t="s">
        <v>158</v>
      </c>
      <c r="I38701" t="s">
        <v>244</v>
      </c>
      <c r="J38701" t="s">
        <v>244</v>
      </c>
      <c r="K38701">
        <v>1</v>
      </c>
      <c r="M38701" s="1">
        <v>41091</v>
      </c>
      <c r="N38701" s="1">
        <v>41091</v>
      </c>
      <c r="O38701"/>
      <c r="P38701"/>
      <c r="Q38701"/>
      <c r="R38701"/>
    </row>
    <row r="38702" spans="1:18" hidden="1" x14ac:dyDescent="0.2">
      <c r="A38702" t="s">
        <v>133984</v>
      </c>
      <c r="B38702" t="s">
        <v>133985</v>
      </c>
      <c r="D38702" t="s">
        <v>4083</v>
      </c>
      <c r="E38702" t="s">
        <v>43</v>
      </c>
      <c r="F38702" t="s">
        <v>689</v>
      </c>
      <c r="K38702">
        <v>1</v>
      </c>
      <c r="M38702" s="1">
        <v>34864</v>
      </c>
      <c r="N38702" s="1">
        <v>34864</v>
      </c>
      <c r="O38702"/>
      <c r="P38702"/>
      <c r="Q38702"/>
      <c r="R38702"/>
    </row>
    <row r="38703" spans="1:18" hidden="1" x14ac:dyDescent="0.2">
      <c r="A38703" t="s">
        <v>133986</v>
      </c>
      <c r="B38703" t="s">
        <v>133987</v>
      </c>
      <c r="C38703" t="s">
        <v>133988</v>
      </c>
      <c r="D38703" t="s">
        <v>133989</v>
      </c>
      <c r="E38703">
        <v>4000000</v>
      </c>
      <c r="F38703" t="s">
        <v>207</v>
      </c>
      <c r="G38703" t="s">
        <v>25</v>
      </c>
      <c r="H38703" t="s">
        <v>158</v>
      </c>
      <c r="I38703" t="s">
        <v>244</v>
      </c>
      <c r="J38703" t="s">
        <v>327</v>
      </c>
      <c r="K38703">
        <v>1</v>
      </c>
      <c r="M38703" s="1">
        <v>39675</v>
      </c>
      <c r="N38703" s="1">
        <v>39675</v>
      </c>
      <c r="O38703"/>
      <c r="P38703"/>
      <c r="Q38703"/>
      <c r="R38703"/>
    </row>
    <row r="38704" spans="1:18" hidden="1" x14ac:dyDescent="0.2">
      <c r="A38704" t="s">
        <v>133990</v>
      </c>
      <c r="B38704" t="s">
        <v>133991</v>
      </c>
      <c r="C38704" t="s">
        <v>133992</v>
      </c>
      <c r="D38704" t="s">
        <v>1503</v>
      </c>
      <c r="E38704">
        <v>5249215</v>
      </c>
      <c r="F38704" t="s">
        <v>18</v>
      </c>
      <c r="G38704" t="s">
        <v>1126</v>
      </c>
      <c r="H38704">
        <v>7</v>
      </c>
      <c r="I38704" t="s">
        <v>1294</v>
      </c>
      <c r="J38704" t="s">
        <v>133993</v>
      </c>
      <c r="K38704">
        <v>1</v>
      </c>
      <c r="L38704" s="1">
        <v>39083</v>
      </c>
      <c r="M38704" s="1">
        <v>41936</v>
      </c>
      <c r="N38704" s="1">
        <v>41936</v>
      </c>
      <c r="O38704"/>
      <c r="P38704"/>
      <c r="Q38704"/>
      <c r="R38704"/>
    </row>
    <row r="38705" spans="1:18" hidden="1" x14ac:dyDescent="0.2">
      <c r="A38705" t="s">
        <v>133994</v>
      </c>
      <c r="B38705" t="s">
        <v>133995</v>
      </c>
      <c r="C38705" t="s">
        <v>133996</v>
      </c>
      <c r="D38705" t="s">
        <v>42</v>
      </c>
      <c r="E38705">
        <v>352000</v>
      </c>
      <c r="F38705" t="s">
        <v>18</v>
      </c>
      <c r="G38705" t="s">
        <v>165</v>
      </c>
      <c r="H38705" t="s">
        <v>172</v>
      </c>
      <c r="I38705" t="s">
        <v>173</v>
      </c>
      <c r="J38705" t="s">
        <v>173</v>
      </c>
      <c r="K38705">
        <v>1</v>
      </c>
      <c r="M38705" s="1">
        <v>39261</v>
      </c>
      <c r="N38705" s="1">
        <v>39261</v>
      </c>
      <c r="O38705"/>
      <c r="P38705"/>
      <c r="Q38705"/>
      <c r="R38705"/>
    </row>
    <row r="38706" spans="1:18" x14ac:dyDescent="0.2">
      <c r="A38706" t="s">
        <v>133997</v>
      </c>
      <c r="B38706" t="s">
        <v>133998</v>
      </c>
      <c r="C38706" t="s">
        <v>133999</v>
      </c>
      <c r="D38706" t="s">
        <v>1072</v>
      </c>
      <c r="E38706">
        <v>1500000</v>
      </c>
      <c r="F38706" t="s">
        <v>18</v>
      </c>
      <c r="G38706" t="s">
        <v>25</v>
      </c>
      <c r="H38706" t="s">
        <v>64</v>
      </c>
      <c r="I38706" t="s">
        <v>65</v>
      </c>
      <c r="J38706" t="s">
        <v>1103</v>
      </c>
      <c r="K38706">
        <v>1</v>
      </c>
      <c r="L38706" s="1">
        <v>41832</v>
      </c>
      <c r="M38706" s="1">
        <v>41788</v>
      </c>
      <c r="N38706" s="1">
        <v>41788</v>
      </c>
    </row>
    <row r="38707" spans="1:18" x14ac:dyDescent="0.2">
      <c r="A38707" t="s">
        <v>134000</v>
      </c>
      <c r="B38707" t="s">
        <v>134001</v>
      </c>
      <c r="C38707" t="s">
        <v>134002</v>
      </c>
      <c r="D38707" t="s">
        <v>75</v>
      </c>
      <c r="E38707">
        <v>12000</v>
      </c>
      <c r="F38707" t="s">
        <v>18</v>
      </c>
      <c r="G38707" t="s">
        <v>25</v>
      </c>
      <c r="H38707" t="s">
        <v>1330</v>
      </c>
      <c r="I38707" t="s">
        <v>1331</v>
      </c>
      <c r="J38707" t="s">
        <v>40146</v>
      </c>
      <c r="K38707">
        <v>1</v>
      </c>
      <c r="L38707" s="1">
        <v>41857</v>
      </c>
      <c r="M38707" s="1">
        <v>41920</v>
      </c>
      <c r="N38707" s="1">
        <v>41920</v>
      </c>
    </row>
    <row r="38708" spans="1:18" x14ac:dyDescent="0.2">
      <c r="A38708" t="s">
        <v>134003</v>
      </c>
      <c r="B38708" t="s">
        <v>134004</v>
      </c>
      <c r="C38708" t="s">
        <v>134005</v>
      </c>
      <c r="D38708" t="s">
        <v>134006</v>
      </c>
      <c r="E38708">
        <v>100000</v>
      </c>
      <c r="F38708" t="s">
        <v>18</v>
      </c>
      <c r="G38708" t="s">
        <v>25</v>
      </c>
      <c r="H38708" t="s">
        <v>64</v>
      </c>
      <c r="I38708" t="s">
        <v>65</v>
      </c>
      <c r="J38708" t="s">
        <v>66</v>
      </c>
      <c r="K38708">
        <v>1</v>
      </c>
      <c r="L38708" s="1">
        <v>39387</v>
      </c>
      <c r="M38708" s="1">
        <v>39814</v>
      </c>
      <c r="N38708" s="1">
        <v>39814</v>
      </c>
    </row>
    <row r="38709" spans="1:18" x14ac:dyDescent="0.2">
      <c r="A38709" t="s">
        <v>134007</v>
      </c>
      <c r="B38709" t="s">
        <v>134008</v>
      </c>
      <c r="C38709" t="s">
        <v>134009</v>
      </c>
      <c r="D38709" t="s">
        <v>1384</v>
      </c>
      <c r="E38709">
        <v>14000000</v>
      </c>
      <c r="F38709" t="s">
        <v>207</v>
      </c>
      <c r="G38709" t="s">
        <v>25</v>
      </c>
      <c r="H38709" t="s">
        <v>64</v>
      </c>
      <c r="I38709" t="s">
        <v>65</v>
      </c>
      <c r="J38709" t="s">
        <v>1402</v>
      </c>
      <c r="K38709">
        <v>1</v>
      </c>
      <c r="L38709" s="1">
        <v>37622</v>
      </c>
      <c r="M38709" s="1">
        <v>39024</v>
      </c>
      <c r="N38709" s="1">
        <v>39024</v>
      </c>
    </row>
    <row r="38710" spans="1:18" hidden="1" x14ac:dyDescent="0.2">
      <c r="A38710" t="s">
        <v>134010</v>
      </c>
      <c r="B38710" t="s">
        <v>134011</v>
      </c>
      <c r="C38710" t="s">
        <v>134012</v>
      </c>
      <c r="D38710" t="s">
        <v>134013</v>
      </c>
      <c r="E38710">
        <v>451422</v>
      </c>
      <c r="F38710" t="s">
        <v>18</v>
      </c>
      <c r="G38710" t="s">
        <v>513</v>
      </c>
      <c r="H38710">
        <v>34</v>
      </c>
      <c r="I38710" t="s">
        <v>514</v>
      </c>
      <c r="J38710" t="s">
        <v>515</v>
      </c>
      <c r="K38710">
        <v>4</v>
      </c>
      <c r="L38710" s="1">
        <v>40693</v>
      </c>
      <c r="M38710" s="1">
        <v>40817</v>
      </c>
      <c r="N38710" s="1">
        <v>41275</v>
      </c>
      <c r="O38710"/>
      <c r="P38710"/>
      <c r="Q38710"/>
      <c r="R38710"/>
    </row>
    <row r="38711" spans="1:18" hidden="1" x14ac:dyDescent="0.2">
      <c r="A38711" t="s">
        <v>134014</v>
      </c>
      <c r="B38711" t="s">
        <v>134015</v>
      </c>
      <c r="C38711" t="s">
        <v>134016</v>
      </c>
      <c r="D38711" t="s">
        <v>13048</v>
      </c>
      <c r="E38711">
        <v>13698129</v>
      </c>
      <c r="F38711" t="s">
        <v>18</v>
      </c>
      <c r="K38711">
        <v>1</v>
      </c>
      <c r="M38711" s="1">
        <v>41780</v>
      </c>
      <c r="N38711" s="1">
        <v>41780</v>
      </c>
      <c r="O38711"/>
      <c r="P38711"/>
      <c r="Q38711"/>
      <c r="R38711"/>
    </row>
    <row r="38712" spans="1:18" hidden="1" x14ac:dyDescent="0.2">
      <c r="A38712" t="s">
        <v>134017</v>
      </c>
      <c r="B38712" t="s">
        <v>134018</v>
      </c>
      <c r="C38712" t="s">
        <v>134019</v>
      </c>
      <c r="D38712" t="s">
        <v>134020</v>
      </c>
      <c r="E38712">
        <v>55000000</v>
      </c>
      <c r="F38712" t="s">
        <v>207</v>
      </c>
      <c r="G38712" t="s">
        <v>25</v>
      </c>
      <c r="H38712" t="s">
        <v>64</v>
      </c>
      <c r="I38712" t="s">
        <v>966</v>
      </c>
      <c r="J38712" t="s">
        <v>7489</v>
      </c>
      <c r="K38712">
        <v>1</v>
      </c>
      <c r="M38712" s="1">
        <v>38420</v>
      </c>
      <c r="N38712" s="1">
        <v>38420</v>
      </c>
      <c r="O38712"/>
      <c r="P38712"/>
      <c r="Q38712"/>
      <c r="R38712"/>
    </row>
    <row r="38713" spans="1:18" hidden="1" x14ac:dyDescent="0.2">
      <c r="A38713" t="s">
        <v>134021</v>
      </c>
      <c r="B38713" t="s">
        <v>134022</v>
      </c>
      <c r="C38713" t="s">
        <v>134023</v>
      </c>
      <c r="D38713" t="s">
        <v>655</v>
      </c>
      <c r="E38713">
        <v>12500000</v>
      </c>
      <c r="F38713" t="s">
        <v>113</v>
      </c>
      <c r="K38713">
        <v>2</v>
      </c>
      <c r="M38713" s="1">
        <v>36907</v>
      </c>
      <c r="N38713" s="1">
        <v>37761</v>
      </c>
      <c r="O38713"/>
      <c r="P38713"/>
      <c r="Q38713"/>
      <c r="R38713"/>
    </row>
    <row r="38714" spans="1:18" x14ac:dyDescent="0.2">
      <c r="A38714" t="s">
        <v>134024</v>
      </c>
      <c r="B38714" t="s">
        <v>134025</v>
      </c>
      <c r="C38714" t="s">
        <v>134026</v>
      </c>
      <c r="D38714" t="s">
        <v>20276</v>
      </c>
      <c r="E38714">
        <v>7400000</v>
      </c>
      <c r="F38714" t="s">
        <v>689</v>
      </c>
      <c r="G38714" t="s">
        <v>25</v>
      </c>
      <c r="H38714" t="s">
        <v>64</v>
      </c>
      <c r="I38714" t="s">
        <v>65</v>
      </c>
      <c r="J38714" t="s">
        <v>606</v>
      </c>
      <c r="K38714">
        <v>1</v>
      </c>
      <c r="L38714" s="1">
        <v>34700</v>
      </c>
      <c r="M38714" s="1">
        <v>38685</v>
      </c>
      <c r="N38714" s="1">
        <v>38685</v>
      </c>
    </row>
    <row r="38715" spans="1:18" x14ac:dyDescent="0.2">
      <c r="A38715" t="s">
        <v>134027</v>
      </c>
      <c r="B38715" t="s">
        <v>134028</v>
      </c>
      <c r="C38715" t="s">
        <v>134029</v>
      </c>
      <c r="D38715" t="s">
        <v>105409</v>
      </c>
      <c r="E38715">
        <v>12500000</v>
      </c>
      <c r="F38715" t="s">
        <v>113</v>
      </c>
      <c r="G38715" t="s">
        <v>25</v>
      </c>
      <c r="H38715" t="s">
        <v>1272</v>
      </c>
      <c r="I38715" t="s">
        <v>1273</v>
      </c>
      <c r="J38715" t="s">
        <v>134030</v>
      </c>
      <c r="K38715">
        <v>2</v>
      </c>
      <c r="L38715" s="1">
        <v>30317</v>
      </c>
      <c r="M38715" s="1">
        <v>36941</v>
      </c>
      <c r="N38715" s="1">
        <v>38188</v>
      </c>
    </row>
    <row r="38716" spans="1:18" hidden="1" x14ac:dyDescent="0.2">
      <c r="A38716" t="s">
        <v>134031</v>
      </c>
      <c r="B38716" t="s">
        <v>134032</v>
      </c>
      <c r="C38716" t="s">
        <v>134033</v>
      </c>
      <c r="D38716" t="s">
        <v>134034</v>
      </c>
      <c r="E38716">
        <v>451804</v>
      </c>
      <c r="F38716" t="s">
        <v>18</v>
      </c>
      <c r="G38716" t="s">
        <v>650</v>
      </c>
      <c r="H38716">
        <v>7</v>
      </c>
      <c r="I38716" t="s">
        <v>9548</v>
      </c>
      <c r="J38716" t="s">
        <v>9548</v>
      </c>
      <c r="K38716">
        <v>2</v>
      </c>
      <c r="L38716" s="1">
        <v>41393</v>
      </c>
      <c r="M38716" s="1">
        <v>41428</v>
      </c>
      <c r="N38716" s="1">
        <v>41729</v>
      </c>
      <c r="O38716"/>
      <c r="P38716"/>
      <c r="Q38716"/>
      <c r="R38716"/>
    </row>
    <row r="38717" spans="1:18" x14ac:dyDescent="0.2">
      <c r="A38717" t="s">
        <v>134035</v>
      </c>
      <c r="B38717" t="s">
        <v>134036</v>
      </c>
      <c r="D38717" t="s">
        <v>1401</v>
      </c>
      <c r="E38717">
        <v>18000000</v>
      </c>
      <c r="F38717" t="s">
        <v>113</v>
      </c>
      <c r="G38717" t="s">
        <v>25</v>
      </c>
      <c r="H38717" t="s">
        <v>64</v>
      </c>
      <c r="I38717" t="s">
        <v>65</v>
      </c>
      <c r="J38717" t="s">
        <v>271</v>
      </c>
      <c r="K38717">
        <v>1</v>
      </c>
      <c r="L38717" s="1">
        <v>36526</v>
      </c>
      <c r="M38717" s="1">
        <v>38761</v>
      </c>
      <c r="N38717" s="1">
        <v>38761</v>
      </c>
    </row>
    <row r="38718" spans="1:18" hidden="1" x14ac:dyDescent="0.2">
      <c r="A38718" t="s">
        <v>134037</v>
      </c>
      <c r="B38718" t="s">
        <v>134038</v>
      </c>
      <c r="C38718" t="s">
        <v>134039</v>
      </c>
      <c r="D38718" t="s">
        <v>134040</v>
      </c>
      <c r="E38718">
        <v>443539</v>
      </c>
      <c r="F38718" t="s">
        <v>18</v>
      </c>
      <c r="G38718" t="s">
        <v>57</v>
      </c>
      <c r="H38718" t="s">
        <v>3339</v>
      </c>
      <c r="I38718" t="s">
        <v>3340</v>
      </c>
      <c r="J38718" t="s">
        <v>3341</v>
      </c>
      <c r="K38718">
        <v>4</v>
      </c>
      <c r="L38718" s="1">
        <v>40983</v>
      </c>
      <c r="M38718" s="1">
        <v>41275</v>
      </c>
      <c r="N38718" s="1">
        <v>42044</v>
      </c>
      <c r="O38718"/>
      <c r="P38718"/>
      <c r="Q38718"/>
      <c r="R38718"/>
    </row>
    <row r="38719" spans="1:18" hidden="1" x14ac:dyDescent="0.2">
      <c r="A38719" t="s">
        <v>134041</v>
      </c>
      <c r="B38719" t="s">
        <v>134042</v>
      </c>
      <c r="C38719" t="s">
        <v>134043</v>
      </c>
      <c r="D38719" t="s">
        <v>1384</v>
      </c>
      <c r="E38719">
        <v>16648351</v>
      </c>
      <c r="F38719" t="s">
        <v>689</v>
      </c>
      <c r="G38719" t="s">
        <v>25</v>
      </c>
      <c r="H38719" t="s">
        <v>64</v>
      </c>
      <c r="I38719" t="s">
        <v>966</v>
      </c>
      <c r="J38719" t="s">
        <v>967</v>
      </c>
      <c r="K38719">
        <v>2</v>
      </c>
      <c r="L38719" s="1">
        <v>36526</v>
      </c>
      <c r="M38719" s="1">
        <v>41473</v>
      </c>
      <c r="N38719" s="1">
        <v>41488</v>
      </c>
      <c r="O38719"/>
      <c r="P38719"/>
      <c r="Q38719"/>
      <c r="R38719"/>
    </row>
    <row r="38720" spans="1:18" hidden="1" x14ac:dyDescent="0.2">
      <c r="A38720" t="s">
        <v>134044</v>
      </c>
      <c r="B38720" t="s">
        <v>134045</v>
      </c>
      <c r="C38720" t="s">
        <v>134046</v>
      </c>
      <c r="D38720" t="s">
        <v>5397</v>
      </c>
      <c r="E38720">
        <v>6671232.7549999999</v>
      </c>
      <c r="F38720" t="s">
        <v>18</v>
      </c>
      <c r="G38720" t="s">
        <v>623</v>
      </c>
      <c r="H38720">
        <v>1</v>
      </c>
      <c r="I38720" t="s">
        <v>883</v>
      </c>
      <c r="J38720" t="s">
        <v>884</v>
      </c>
      <c r="K38720">
        <v>1</v>
      </c>
      <c r="L38720" s="1">
        <v>37698</v>
      </c>
      <c r="M38720" s="1">
        <v>39173</v>
      </c>
      <c r="N38720" s="1">
        <v>39173</v>
      </c>
      <c r="O38720"/>
      <c r="P38720"/>
      <c r="Q38720"/>
      <c r="R38720"/>
    </row>
    <row r="38721" spans="1:18" x14ac:dyDescent="0.2">
      <c r="A38721" t="s">
        <v>134047</v>
      </c>
      <c r="B38721" t="s">
        <v>134048</v>
      </c>
      <c r="C38721" t="s">
        <v>134049</v>
      </c>
      <c r="D38721" t="s">
        <v>9216</v>
      </c>
      <c r="E38721">
        <v>32000000</v>
      </c>
      <c r="F38721" t="s">
        <v>113</v>
      </c>
      <c r="G38721" t="s">
        <v>25</v>
      </c>
      <c r="H38721" t="s">
        <v>64</v>
      </c>
      <c r="I38721" t="s">
        <v>65</v>
      </c>
      <c r="J38721" t="s">
        <v>66</v>
      </c>
      <c r="K38721">
        <v>1</v>
      </c>
      <c r="L38721" s="1">
        <v>34700</v>
      </c>
      <c r="M38721" s="1">
        <v>37530</v>
      </c>
      <c r="N38721" s="1">
        <v>37530</v>
      </c>
    </row>
    <row r="38722" spans="1:18" x14ac:dyDescent="0.2">
      <c r="A38722" t="s">
        <v>134050</v>
      </c>
      <c r="B38722" t="s">
        <v>134051</v>
      </c>
      <c r="C38722" t="s">
        <v>134052</v>
      </c>
      <c r="D38722" t="s">
        <v>1401</v>
      </c>
      <c r="E38722">
        <v>2710000</v>
      </c>
      <c r="F38722" t="s">
        <v>18</v>
      </c>
      <c r="G38722" t="s">
        <v>165</v>
      </c>
      <c r="H38722" t="s">
        <v>166</v>
      </c>
      <c r="I38722" t="s">
        <v>1229</v>
      </c>
      <c r="J38722" t="s">
        <v>134053</v>
      </c>
      <c r="K38722">
        <v>1</v>
      </c>
      <c r="L38722" s="1">
        <v>35065</v>
      </c>
      <c r="M38722" s="1">
        <v>40345</v>
      </c>
      <c r="N38722" s="1">
        <v>40345</v>
      </c>
    </row>
    <row r="38723" spans="1:18" x14ac:dyDescent="0.2">
      <c r="A38723" t="s">
        <v>134054</v>
      </c>
      <c r="B38723" t="s">
        <v>134055</v>
      </c>
      <c r="C38723" t="s">
        <v>134056</v>
      </c>
      <c r="D38723" t="s">
        <v>1401</v>
      </c>
      <c r="E38723">
        <v>36000000</v>
      </c>
      <c r="F38723" t="s">
        <v>113</v>
      </c>
      <c r="G38723" t="s">
        <v>19</v>
      </c>
      <c r="H38723">
        <v>16</v>
      </c>
      <c r="I38723" t="s">
        <v>20</v>
      </c>
      <c r="J38723" t="s">
        <v>20</v>
      </c>
      <c r="K38723">
        <v>2</v>
      </c>
      <c r="L38723" s="1">
        <v>36161</v>
      </c>
      <c r="M38723" s="1">
        <v>39490</v>
      </c>
      <c r="N38723" s="1">
        <v>40458</v>
      </c>
    </row>
    <row r="38724" spans="1:18" x14ac:dyDescent="0.2">
      <c r="A38724" t="s">
        <v>134057</v>
      </c>
      <c r="B38724" t="s">
        <v>134058</v>
      </c>
      <c r="C38724" t="s">
        <v>134059</v>
      </c>
      <c r="D38724" t="s">
        <v>42</v>
      </c>
      <c r="E38724">
        <v>2700000</v>
      </c>
      <c r="F38724" t="s">
        <v>113</v>
      </c>
      <c r="G38724" t="s">
        <v>25</v>
      </c>
      <c r="H38724" t="s">
        <v>64</v>
      </c>
      <c r="I38724" t="s">
        <v>65</v>
      </c>
      <c r="J38724" t="s">
        <v>114</v>
      </c>
      <c r="K38724">
        <v>1</v>
      </c>
      <c r="L38724" s="1">
        <v>32874</v>
      </c>
      <c r="M38724" s="1">
        <v>39250</v>
      </c>
      <c r="N38724" s="1">
        <v>39250</v>
      </c>
    </row>
    <row r="38725" spans="1:18" hidden="1" x14ac:dyDescent="0.2">
      <c r="A38725" t="s">
        <v>134060</v>
      </c>
      <c r="B38725" t="s">
        <v>134061</v>
      </c>
      <c r="C38725" t="s">
        <v>134062</v>
      </c>
      <c r="D38725" t="s">
        <v>13268</v>
      </c>
      <c r="E38725">
        <v>237912</v>
      </c>
      <c r="F38725" t="s">
        <v>18</v>
      </c>
      <c r="G38725" t="s">
        <v>2125</v>
      </c>
      <c r="H38725">
        <v>13</v>
      </c>
      <c r="I38725" t="s">
        <v>2126</v>
      </c>
      <c r="J38725" t="s">
        <v>2127</v>
      </c>
      <c r="K38725">
        <v>1</v>
      </c>
      <c r="M38725" s="1">
        <v>41518</v>
      </c>
      <c r="N38725" s="1">
        <v>41518</v>
      </c>
      <c r="O38725"/>
      <c r="P38725"/>
      <c r="Q38725"/>
      <c r="R38725"/>
    </row>
    <row r="38726" spans="1:18" hidden="1" x14ac:dyDescent="0.2">
      <c r="A38726" t="s">
        <v>134063</v>
      </c>
      <c r="B38726" t="s">
        <v>134064</v>
      </c>
      <c r="C38726" t="s">
        <v>134065</v>
      </c>
      <c r="D38726" t="s">
        <v>134066</v>
      </c>
      <c r="E38726">
        <v>50000000</v>
      </c>
      <c r="F38726" t="s">
        <v>18</v>
      </c>
      <c r="K38726">
        <v>1</v>
      </c>
      <c r="M38726" s="1">
        <v>42303</v>
      </c>
      <c r="N38726" s="1">
        <v>42303</v>
      </c>
      <c r="O38726"/>
      <c r="P38726"/>
      <c r="Q38726"/>
      <c r="R38726"/>
    </row>
    <row r="38727" spans="1:18" hidden="1" x14ac:dyDescent="0.2">
      <c r="A38727" t="s">
        <v>134067</v>
      </c>
      <c r="B38727" t="s">
        <v>134068</v>
      </c>
      <c r="C38727" t="s">
        <v>134069</v>
      </c>
      <c r="D38727" t="s">
        <v>134070</v>
      </c>
      <c r="E38727">
        <v>150000</v>
      </c>
      <c r="F38727" t="s">
        <v>18</v>
      </c>
      <c r="G38727" t="s">
        <v>25</v>
      </c>
      <c r="H38727" t="s">
        <v>89</v>
      </c>
      <c r="I38727" t="s">
        <v>1260</v>
      </c>
      <c r="J38727" t="s">
        <v>9856</v>
      </c>
      <c r="K38727">
        <v>1</v>
      </c>
      <c r="M38727" s="1">
        <v>41724</v>
      </c>
      <c r="N38727" s="1">
        <v>41724</v>
      </c>
      <c r="O38727"/>
      <c r="P38727"/>
      <c r="Q38727"/>
      <c r="R38727"/>
    </row>
    <row r="38728" spans="1:18" hidden="1" x14ac:dyDescent="0.2">
      <c r="A38728" t="s">
        <v>134071</v>
      </c>
      <c r="B38728" t="s">
        <v>134072</v>
      </c>
      <c r="C38728" t="s">
        <v>134073</v>
      </c>
      <c r="D38728" t="s">
        <v>134074</v>
      </c>
      <c r="E38728">
        <v>150000</v>
      </c>
      <c r="F38728" t="s">
        <v>18</v>
      </c>
      <c r="G38728" t="s">
        <v>25</v>
      </c>
      <c r="H38728" t="s">
        <v>158</v>
      </c>
      <c r="I38728" t="s">
        <v>12073</v>
      </c>
      <c r="J38728" t="s">
        <v>134075</v>
      </c>
      <c r="K38728">
        <v>1</v>
      </c>
      <c r="M38728" s="1">
        <v>41990</v>
      </c>
      <c r="N38728" s="1">
        <v>41990</v>
      </c>
      <c r="O38728"/>
      <c r="P38728"/>
      <c r="Q38728"/>
      <c r="R38728"/>
    </row>
    <row r="38729" spans="1:18" hidden="1" x14ac:dyDescent="0.2">
      <c r="A38729" t="s">
        <v>134076</v>
      </c>
      <c r="B38729" t="s">
        <v>134077</v>
      </c>
      <c r="C38729" t="s">
        <v>134078</v>
      </c>
      <c r="D38729" t="s">
        <v>2479</v>
      </c>
      <c r="E38729">
        <v>323025</v>
      </c>
      <c r="F38729" t="s">
        <v>18</v>
      </c>
      <c r="G38729" t="s">
        <v>25</v>
      </c>
      <c r="H38729" t="s">
        <v>106</v>
      </c>
      <c r="I38729" t="s">
        <v>107</v>
      </c>
      <c r="J38729" t="s">
        <v>108</v>
      </c>
      <c r="K38729">
        <v>1</v>
      </c>
      <c r="L38729" s="1">
        <v>36161</v>
      </c>
      <c r="M38729" s="1">
        <v>39111</v>
      </c>
      <c r="N38729" s="1">
        <v>39111</v>
      </c>
      <c r="O38729"/>
      <c r="P38729"/>
      <c r="Q38729"/>
      <c r="R38729"/>
    </row>
    <row r="38730" spans="1:18" x14ac:dyDescent="0.2">
      <c r="A38730" t="s">
        <v>134079</v>
      </c>
      <c r="B38730" t="s">
        <v>134080</v>
      </c>
      <c r="D38730" t="s">
        <v>1423</v>
      </c>
      <c r="E38730">
        <v>15000</v>
      </c>
      <c r="F38730" t="s">
        <v>18</v>
      </c>
      <c r="G38730" t="s">
        <v>25</v>
      </c>
      <c r="H38730" t="s">
        <v>208</v>
      </c>
      <c r="I38730" t="s">
        <v>7706</v>
      </c>
      <c r="J38730" t="s">
        <v>7706</v>
      </c>
      <c r="K38730">
        <v>1</v>
      </c>
      <c r="L38730" s="1">
        <v>41569</v>
      </c>
      <c r="M38730" s="1">
        <v>41938</v>
      </c>
      <c r="N38730" s="1">
        <v>41938</v>
      </c>
    </row>
    <row r="38731" spans="1:18" x14ac:dyDescent="0.2">
      <c r="A38731" t="s">
        <v>134081</v>
      </c>
      <c r="B38731" t="s">
        <v>134082</v>
      </c>
      <c r="C38731" t="s">
        <v>134083</v>
      </c>
      <c r="D38731" t="s">
        <v>134084</v>
      </c>
      <c r="E38731">
        <v>1500000</v>
      </c>
      <c r="F38731" t="s">
        <v>18</v>
      </c>
      <c r="G38731" t="s">
        <v>2271</v>
      </c>
      <c r="H38731">
        <v>34</v>
      </c>
      <c r="I38731" t="s">
        <v>2272</v>
      </c>
      <c r="J38731" t="s">
        <v>2272</v>
      </c>
      <c r="K38731">
        <v>1</v>
      </c>
      <c r="L38731" s="1">
        <v>41070</v>
      </c>
      <c r="M38731" s="1">
        <v>41070</v>
      </c>
      <c r="N38731" s="1">
        <v>41070</v>
      </c>
    </row>
    <row r="38732" spans="1:18" x14ac:dyDescent="0.2">
      <c r="A38732" t="s">
        <v>134085</v>
      </c>
      <c r="B38732" t="s">
        <v>134086</v>
      </c>
      <c r="C38732" t="s">
        <v>134087</v>
      </c>
      <c r="D38732" t="s">
        <v>134088</v>
      </c>
      <c r="E38732">
        <v>10800000</v>
      </c>
      <c r="F38732" t="s">
        <v>113</v>
      </c>
      <c r="G38732" t="s">
        <v>25</v>
      </c>
      <c r="H38732" t="s">
        <v>142</v>
      </c>
      <c r="I38732" t="s">
        <v>143</v>
      </c>
      <c r="J38732" t="s">
        <v>143</v>
      </c>
      <c r="K38732">
        <v>1</v>
      </c>
      <c r="L38732" s="1">
        <v>36892</v>
      </c>
      <c r="M38732" s="1">
        <v>37610</v>
      </c>
      <c r="N38732" s="1">
        <v>37610</v>
      </c>
    </row>
    <row r="38733" spans="1:18" hidden="1" x14ac:dyDescent="0.2">
      <c r="A38733" t="s">
        <v>134089</v>
      </c>
      <c r="B38733" t="s">
        <v>134090</v>
      </c>
      <c r="C38733" t="s">
        <v>134091</v>
      </c>
      <c r="E38733" t="s">
        <v>43</v>
      </c>
      <c r="F38733" t="s">
        <v>18</v>
      </c>
      <c r="G38733" t="s">
        <v>37</v>
      </c>
      <c r="H38733">
        <v>22</v>
      </c>
      <c r="I38733" t="s">
        <v>38</v>
      </c>
      <c r="J38733" t="s">
        <v>38</v>
      </c>
      <c r="K38733">
        <v>2</v>
      </c>
      <c r="M38733" s="1">
        <v>39268</v>
      </c>
      <c r="N38733" s="1">
        <v>39660</v>
      </c>
      <c r="O38733"/>
      <c r="P38733"/>
      <c r="Q38733"/>
      <c r="R38733"/>
    </row>
    <row r="38734" spans="1:18" hidden="1" x14ac:dyDescent="0.2">
      <c r="A38734" t="s">
        <v>134092</v>
      </c>
      <c r="B38734" t="s">
        <v>134093</v>
      </c>
      <c r="C38734" t="s">
        <v>134094</v>
      </c>
      <c r="D38734" t="s">
        <v>50</v>
      </c>
      <c r="E38734" t="s">
        <v>43</v>
      </c>
      <c r="F38734" t="s">
        <v>18</v>
      </c>
      <c r="G38734" t="s">
        <v>699</v>
      </c>
      <c r="H38734">
        <v>5</v>
      </c>
      <c r="I38734" t="s">
        <v>700</v>
      </c>
      <c r="J38734" t="s">
        <v>11959</v>
      </c>
      <c r="K38734">
        <v>1</v>
      </c>
      <c r="L38734" s="1">
        <v>37987</v>
      </c>
      <c r="M38734" s="1">
        <v>40919</v>
      </c>
      <c r="N38734" s="1">
        <v>40919</v>
      </c>
      <c r="O38734"/>
      <c r="P38734"/>
      <c r="Q38734"/>
      <c r="R38734"/>
    </row>
    <row r="38735" spans="1:18" x14ac:dyDescent="0.2">
      <c r="A38735" t="s">
        <v>134095</v>
      </c>
      <c r="B38735" t="s">
        <v>134096</v>
      </c>
      <c r="C38735" t="s">
        <v>134097</v>
      </c>
      <c r="D38735" t="s">
        <v>63</v>
      </c>
      <c r="E38735">
        <v>40000</v>
      </c>
      <c r="F38735" t="s">
        <v>18</v>
      </c>
      <c r="G38735" t="s">
        <v>76</v>
      </c>
      <c r="H38735">
        <v>12</v>
      </c>
      <c r="I38735" t="s">
        <v>77</v>
      </c>
      <c r="J38735" t="s">
        <v>77</v>
      </c>
      <c r="K38735">
        <v>1</v>
      </c>
      <c r="L38735" s="1">
        <v>40909</v>
      </c>
      <c r="M38735" s="1">
        <v>41108</v>
      </c>
      <c r="N38735" s="1">
        <v>41108</v>
      </c>
    </row>
    <row r="38736" spans="1:18" hidden="1" x14ac:dyDescent="0.2">
      <c r="A38736" t="s">
        <v>134098</v>
      </c>
      <c r="B38736" t="s">
        <v>134099</v>
      </c>
      <c r="C38736" t="s">
        <v>134100</v>
      </c>
      <c r="D38736" t="s">
        <v>92669</v>
      </c>
      <c r="E38736">
        <v>2700000</v>
      </c>
      <c r="F38736" t="s">
        <v>207</v>
      </c>
      <c r="G38736" t="s">
        <v>458</v>
      </c>
      <c r="H38736">
        <v>48</v>
      </c>
      <c r="I38736" t="s">
        <v>459</v>
      </c>
      <c r="J38736" t="s">
        <v>459</v>
      </c>
      <c r="K38736">
        <v>2</v>
      </c>
      <c r="M38736" s="1">
        <v>41744</v>
      </c>
      <c r="N38736" s="1">
        <v>42040</v>
      </c>
      <c r="O38736"/>
      <c r="P38736"/>
      <c r="Q38736"/>
      <c r="R38736"/>
    </row>
    <row r="38737" spans="1:18" hidden="1" x14ac:dyDescent="0.2">
      <c r="A38737" t="s">
        <v>134101</v>
      </c>
      <c r="B38737" t="s">
        <v>134102</v>
      </c>
      <c r="C38737" t="s">
        <v>134103</v>
      </c>
      <c r="D38737" t="s">
        <v>134104</v>
      </c>
      <c r="E38737">
        <v>943101</v>
      </c>
      <c r="F38737" t="s">
        <v>18</v>
      </c>
      <c r="G38737" t="s">
        <v>25</v>
      </c>
      <c r="H38737" t="s">
        <v>106</v>
      </c>
      <c r="I38737" t="s">
        <v>107</v>
      </c>
      <c r="J38737" t="s">
        <v>108</v>
      </c>
      <c r="K38737">
        <v>1</v>
      </c>
      <c r="L38737" s="1">
        <v>39753</v>
      </c>
      <c r="M38737" s="1">
        <v>40436</v>
      </c>
      <c r="N38737" s="1">
        <v>40436</v>
      </c>
      <c r="O38737"/>
      <c r="P38737"/>
      <c r="Q38737"/>
      <c r="R38737"/>
    </row>
    <row r="38738" spans="1:18" x14ac:dyDescent="0.2">
      <c r="A38738" t="s">
        <v>134105</v>
      </c>
      <c r="B38738" t="s">
        <v>134106</v>
      </c>
      <c r="C38738" t="s">
        <v>134107</v>
      </c>
      <c r="D38738" t="s">
        <v>134108</v>
      </c>
      <c r="E38738">
        <v>15200000</v>
      </c>
      <c r="F38738" t="s">
        <v>18</v>
      </c>
      <c r="G38738" t="s">
        <v>25</v>
      </c>
      <c r="H38738" t="s">
        <v>158</v>
      </c>
      <c r="I38738" t="s">
        <v>244</v>
      </c>
      <c r="J38738" t="s">
        <v>1714</v>
      </c>
      <c r="K38738">
        <v>3</v>
      </c>
      <c r="L38738" s="1">
        <v>40688</v>
      </c>
      <c r="M38738" s="1">
        <v>41477</v>
      </c>
      <c r="N38738" s="1">
        <v>42166</v>
      </c>
    </row>
    <row r="38739" spans="1:18" hidden="1" x14ac:dyDescent="0.2">
      <c r="A38739" t="s">
        <v>134109</v>
      </c>
      <c r="B38739" t="s">
        <v>134110</v>
      </c>
      <c r="D38739" t="s">
        <v>134111</v>
      </c>
      <c r="E38739">
        <v>1154995</v>
      </c>
      <c r="F38739" t="s">
        <v>18</v>
      </c>
      <c r="G38739" t="s">
        <v>25</v>
      </c>
      <c r="H38739" t="s">
        <v>135</v>
      </c>
      <c r="I38739" t="s">
        <v>136</v>
      </c>
      <c r="J38739" t="s">
        <v>1114</v>
      </c>
      <c r="K38739">
        <v>1</v>
      </c>
      <c r="L38739" s="1">
        <v>39814</v>
      </c>
      <c r="M38739" s="1">
        <v>40780</v>
      </c>
      <c r="N38739" s="1">
        <v>40780</v>
      </c>
      <c r="O38739"/>
      <c r="P38739"/>
      <c r="Q38739"/>
      <c r="R38739"/>
    </row>
    <row r="38740" spans="1:18" hidden="1" x14ac:dyDescent="0.2">
      <c r="A38740" t="s">
        <v>134112</v>
      </c>
      <c r="B38740" t="s">
        <v>134113</v>
      </c>
      <c r="C38740" t="s">
        <v>134114</v>
      </c>
      <c r="D38740" t="s">
        <v>134115</v>
      </c>
      <c r="E38740" t="s">
        <v>43</v>
      </c>
      <c r="F38740" t="s">
        <v>18</v>
      </c>
      <c r="G38740" t="s">
        <v>25</v>
      </c>
      <c r="H38740" t="s">
        <v>64</v>
      </c>
      <c r="I38740" t="s">
        <v>65</v>
      </c>
      <c r="J38740" t="s">
        <v>271</v>
      </c>
      <c r="K38740">
        <v>2</v>
      </c>
      <c r="L38740" s="1">
        <v>40148</v>
      </c>
      <c r="M38740" s="1">
        <v>40238</v>
      </c>
      <c r="N38740" s="1">
        <v>40330</v>
      </c>
      <c r="O38740"/>
      <c r="P38740"/>
      <c r="Q38740"/>
      <c r="R38740"/>
    </row>
    <row r="38741" spans="1:18" x14ac:dyDescent="0.2">
      <c r="A38741" t="s">
        <v>134116</v>
      </c>
      <c r="B38741" t="s">
        <v>134117</v>
      </c>
      <c r="C38741" t="s">
        <v>134118</v>
      </c>
      <c r="D38741" t="s">
        <v>36</v>
      </c>
      <c r="E38741">
        <v>1900000</v>
      </c>
      <c r="F38741" t="s">
        <v>18</v>
      </c>
      <c r="G38741" t="s">
        <v>25</v>
      </c>
      <c r="H38741" t="s">
        <v>64</v>
      </c>
      <c r="I38741" t="s">
        <v>4639</v>
      </c>
      <c r="J38741" t="s">
        <v>25225</v>
      </c>
      <c r="K38741">
        <v>1</v>
      </c>
      <c r="L38741" s="1">
        <v>40544</v>
      </c>
      <c r="M38741" s="1">
        <v>41032</v>
      </c>
      <c r="N38741" s="1">
        <v>41032</v>
      </c>
    </row>
    <row r="38742" spans="1:18" hidden="1" x14ac:dyDescent="0.2">
      <c r="A38742" t="s">
        <v>134119</v>
      </c>
      <c r="B38742" t="s">
        <v>134120</v>
      </c>
      <c r="C38742" t="s">
        <v>134121</v>
      </c>
      <c r="D38742" t="s">
        <v>643</v>
      </c>
      <c r="E38742">
        <v>209000</v>
      </c>
      <c r="F38742" t="s">
        <v>18</v>
      </c>
      <c r="K38742">
        <v>1</v>
      </c>
      <c r="M38742" s="1">
        <v>39169</v>
      </c>
      <c r="N38742" s="1">
        <v>39169</v>
      </c>
      <c r="O38742"/>
      <c r="P38742"/>
      <c r="Q38742"/>
      <c r="R38742"/>
    </row>
    <row r="38743" spans="1:18" x14ac:dyDescent="0.2">
      <c r="A38743" t="s">
        <v>134122</v>
      </c>
      <c r="B38743" t="s">
        <v>134123</v>
      </c>
      <c r="C38743" t="s">
        <v>134124</v>
      </c>
      <c r="D38743" t="s">
        <v>75</v>
      </c>
      <c r="E38743">
        <v>7700000</v>
      </c>
      <c r="F38743" t="s">
        <v>18</v>
      </c>
      <c r="G38743" t="s">
        <v>406</v>
      </c>
      <c r="H38743">
        <v>40</v>
      </c>
      <c r="I38743" t="s">
        <v>980</v>
      </c>
      <c r="J38743" t="s">
        <v>980</v>
      </c>
      <c r="K38743">
        <v>1</v>
      </c>
      <c r="L38743" s="1">
        <v>36489</v>
      </c>
      <c r="M38743" s="1">
        <v>41610</v>
      </c>
      <c r="N38743" s="1">
        <v>41610</v>
      </c>
    </row>
    <row r="38744" spans="1:18" hidden="1" x14ac:dyDescent="0.2">
      <c r="A38744" t="s">
        <v>134125</v>
      </c>
      <c r="B38744" t="s">
        <v>134126</v>
      </c>
      <c r="D38744" t="s">
        <v>10376</v>
      </c>
      <c r="E38744" t="s">
        <v>43</v>
      </c>
      <c r="F38744" t="s">
        <v>113</v>
      </c>
      <c r="K38744">
        <v>1</v>
      </c>
      <c r="M38744" s="1">
        <v>38200</v>
      </c>
      <c r="N38744" s="1">
        <v>38200</v>
      </c>
      <c r="O38744"/>
      <c r="P38744"/>
      <c r="Q38744"/>
      <c r="R38744"/>
    </row>
    <row r="38745" spans="1:18" x14ac:dyDescent="0.2">
      <c r="A38745" t="s">
        <v>134127</v>
      </c>
      <c r="B38745" t="s">
        <v>134128</v>
      </c>
      <c r="C38745" t="s">
        <v>134129</v>
      </c>
      <c r="D38745" t="s">
        <v>134130</v>
      </c>
      <c r="E38745">
        <v>27500000</v>
      </c>
      <c r="F38745" t="s">
        <v>113</v>
      </c>
      <c r="G38745" t="s">
        <v>25</v>
      </c>
      <c r="H38745" t="s">
        <v>158</v>
      </c>
      <c r="I38745" t="s">
        <v>244</v>
      </c>
      <c r="J38745" t="s">
        <v>1714</v>
      </c>
      <c r="K38745">
        <v>7</v>
      </c>
      <c r="L38745" s="1">
        <v>39051</v>
      </c>
      <c r="M38745" s="1">
        <v>38961</v>
      </c>
      <c r="N38745" s="1">
        <v>41737</v>
      </c>
    </row>
    <row r="38746" spans="1:18" hidden="1" x14ac:dyDescent="0.2">
      <c r="A38746" t="s">
        <v>134131</v>
      </c>
      <c r="B38746" t="s">
        <v>134132</v>
      </c>
      <c r="C38746" t="s">
        <v>134133</v>
      </c>
      <c r="D38746" t="s">
        <v>134134</v>
      </c>
      <c r="E38746">
        <v>39300000</v>
      </c>
      <c r="F38746" t="s">
        <v>18</v>
      </c>
      <c r="G38746" t="s">
        <v>25</v>
      </c>
      <c r="H38746" t="s">
        <v>64</v>
      </c>
      <c r="I38746" t="s">
        <v>65</v>
      </c>
      <c r="J38746" t="s">
        <v>71</v>
      </c>
      <c r="K38746">
        <v>4</v>
      </c>
      <c r="L38746" s="1">
        <v>39814</v>
      </c>
      <c r="M38746" s="1">
        <v>40112</v>
      </c>
      <c r="N38746" s="1">
        <v>41911</v>
      </c>
      <c r="O38746"/>
      <c r="P38746"/>
      <c r="Q38746"/>
      <c r="R38746"/>
    </row>
    <row r="38747" spans="1:18" x14ac:dyDescent="0.2">
      <c r="A38747" t="s">
        <v>134135</v>
      </c>
      <c r="B38747" t="s">
        <v>134136</v>
      </c>
      <c r="C38747" t="s">
        <v>134137</v>
      </c>
      <c r="D38747" t="s">
        <v>12967</v>
      </c>
      <c r="E38747">
        <v>5000000</v>
      </c>
      <c r="F38747" t="s">
        <v>113</v>
      </c>
      <c r="G38747" t="s">
        <v>25</v>
      </c>
      <c r="H38747" t="s">
        <v>286</v>
      </c>
      <c r="I38747" t="s">
        <v>1030</v>
      </c>
      <c r="J38747" t="s">
        <v>1030</v>
      </c>
      <c r="K38747">
        <v>1</v>
      </c>
      <c r="L38747" s="1">
        <v>36220</v>
      </c>
      <c r="M38747" s="1">
        <v>37761</v>
      </c>
      <c r="N38747" s="1">
        <v>37761</v>
      </c>
    </row>
    <row r="38748" spans="1:18" x14ac:dyDescent="0.2">
      <c r="A38748" t="s">
        <v>134138</v>
      </c>
      <c r="B38748" t="s">
        <v>134139</v>
      </c>
      <c r="C38748" t="s">
        <v>134140</v>
      </c>
      <c r="D38748" t="s">
        <v>317</v>
      </c>
      <c r="E38748">
        <v>200000</v>
      </c>
      <c r="F38748" t="s">
        <v>18</v>
      </c>
      <c r="G38748" t="s">
        <v>25</v>
      </c>
      <c r="H38748" t="s">
        <v>1330</v>
      </c>
      <c r="I38748" t="s">
        <v>1331</v>
      </c>
      <c r="J38748" t="s">
        <v>134141</v>
      </c>
      <c r="K38748">
        <v>1</v>
      </c>
      <c r="L38748" s="1">
        <v>41640</v>
      </c>
      <c r="M38748" s="1">
        <v>42184</v>
      </c>
      <c r="N38748" s="1">
        <v>42184</v>
      </c>
    </row>
    <row r="38749" spans="1:18" x14ac:dyDescent="0.2">
      <c r="A38749" t="s">
        <v>134142</v>
      </c>
      <c r="B38749" t="s">
        <v>134143</v>
      </c>
      <c r="C38749" t="s">
        <v>134144</v>
      </c>
      <c r="D38749" t="s">
        <v>134145</v>
      </c>
      <c r="E38749">
        <v>618000</v>
      </c>
      <c r="F38749" t="s">
        <v>18</v>
      </c>
      <c r="K38749">
        <v>3</v>
      </c>
      <c r="L38749" s="1">
        <v>41581</v>
      </c>
      <c r="M38749" s="1">
        <v>41821</v>
      </c>
      <c r="N38749" s="1">
        <v>42219</v>
      </c>
    </row>
    <row r="38750" spans="1:18" hidden="1" x14ac:dyDescent="0.2">
      <c r="A38750" t="s">
        <v>134146</v>
      </c>
      <c r="B38750" t="s">
        <v>134147</v>
      </c>
      <c r="C38750" t="s">
        <v>134148</v>
      </c>
      <c r="D38750" t="s">
        <v>75</v>
      </c>
      <c r="E38750" t="s">
        <v>43</v>
      </c>
      <c r="F38750" t="s">
        <v>113</v>
      </c>
      <c r="G38750" t="s">
        <v>1062</v>
      </c>
      <c r="H38750">
        <v>6</v>
      </c>
      <c r="I38750" t="s">
        <v>134149</v>
      </c>
      <c r="J38750" t="s">
        <v>134149</v>
      </c>
      <c r="K38750">
        <v>1</v>
      </c>
      <c r="M38750" s="1">
        <v>41527</v>
      </c>
      <c r="N38750" s="1">
        <v>41527</v>
      </c>
      <c r="O38750"/>
      <c r="P38750"/>
      <c r="Q38750"/>
      <c r="R38750"/>
    </row>
    <row r="38751" spans="1:18" x14ac:dyDescent="0.2">
      <c r="A38751" t="s">
        <v>134150</v>
      </c>
      <c r="B38751" t="s">
        <v>134151</v>
      </c>
      <c r="C38751" t="s">
        <v>134152</v>
      </c>
      <c r="D38751" t="s">
        <v>42</v>
      </c>
      <c r="E38751">
        <v>381000</v>
      </c>
      <c r="F38751" t="s">
        <v>207</v>
      </c>
      <c r="G38751" t="s">
        <v>1062</v>
      </c>
      <c r="H38751">
        <v>1</v>
      </c>
      <c r="I38751" t="s">
        <v>47923</v>
      </c>
      <c r="J38751" t="s">
        <v>47923</v>
      </c>
      <c r="K38751">
        <v>1</v>
      </c>
      <c r="L38751" s="1">
        <v>36161</v>
      </c>
      <c r="M38751" s="1">
        <v>38899</v>
      </c>
      <c r="N38751" s="1">
        <v>38899</v>
      </c>
    </row>
    <row r="38752" spans="1:18" x14ac:dyDescent="0.2">
      <c r="A38752" t="s">
        <v>134153</v>
      </c>
      <c r="B38752" t="s">
        <v>134154</v>
      </c>
      <c r="C38752" t="s">
        <v>134155</v>
      </c>
      <c r="D38752" t="s">
        <v>42</v>
      </c>
      <c r="E38752">
        <v>40000000</v>
      </c>
      <c r="F38752" t="s">
        <v>113</v>
      </c>
      <c r="G38752" t="s">
        <v>25</v>
      </c>
      <c r="H38752" t="s">
        <v>286</v>
      </c>
      <c r="I38752" t="s">
        <v>874</v>
      </c>
      <c r="J38752" t="s">
        <v>875</v>
      </c>
      <c r="K38752">
        <v>2</v>
      </c>
      <c r="L38752" s="1">
        <v>36526</v>
      </c>
      <c r="M38752" s="1">
        <v>37553</v>
      </c>
      <c r="N38752" s="1">
        <v>38006</v>
      </c>
    </row>
    <row r="38753" spans="1:18" hidden="1" x14ac:dyDescent="0.2">
      <c r="A38753" t="s">
        <v>134156</v>
      </c>
      <c r="B38753" t="s">
        <v>134157</v>
      </c>
      <c r="C38753" t="s">
        <v>134158</v>
      </c>
      <c r="D38753" t="s">
        <v>2195</v>
      </c>
      <c r="E38753" t="s">
        <v>43</v>
      </c>
      <c r="F38753" t="s">
        <v>18</v>
      </c>
      <c r="G38753" t="s">
        <v>25</v>
      </c>
      <c r="H38753" t="s">
        <v>142</v>
      </c>
      <c r="I38753" t="s">
        <v>143</v>
      </c>
      <c r="J38753" t="s">
        <v>143</v>
      </c>
      <c r="K38753">
        <v>1</v>
      </c>
      <c r="L38753" s="1">
        <v>36161</v>
      </c>
      <c r="M38753" s="1">
        <v>36691</v>
      </c>
      <c r="N38753" s="1">
        <v>36691</v>
      </c>
      <c r="O38753"/>
      <c r="P38753"/>
      <c r="Q38753"/>
      <c r="R38753"/>
    </row>
    <row r="38754" spans="1:18" hidden="1" x14ac:dyDescent="0.2">
      <c r="A38754" t="s">
        <v>134159</v>
      </c>
      <c r="B38754" t="s">
        <v>134160</v>
      </c>
      <c r="C38754" t="s">
        <v>134161</v>
      </c>
      <c r="D38754" t="s">
        <v>5698</v>
      </c>
      <c r="E38754">
        <v>2500000</v>
      </c>
      <c r="F38754" t="s">
        <v>18</v>
      </c>
      <c r="G38754" t="s">
        <v>25</v>
      </c>
      <c r="H38754" t="s">
        <v>99</v>
      </c>
      <c r="I38754" t="s">
        <v>100</v>
      </c>
      <c r="J38754" t="s">
        <v>46334</v>
      </c>
      <c r="K38754">
        <v>1</v>
      </c>
      <c r="M38754" s="1">
        <v>42193</v>
      </c>
      <c r="N38754" s="1">
        <v>42193</v>
      </c>
      <c r="O38754"/>
      <c r="P38754"/>
      <c r="Q38754"/>
      <c r="R38754"/>
    </row>
    <row r="38755" spans="1:18" x14ac:dyDescent="0.2">
      <c r="A38755" t="s">
        <v>134162</v>
      </c>
      <c r="B38755" t="s">
        <v>134163</v>
      </c>
      <c r="C38755" t="s">
        <v>134164</v>
      </c>
      <c r="D38755" t="s">
        <v>134165</v>
      </c>
      <c r="E38755">
        <v>400000</v>
      </c>
      <c r="F38755" t="s">
        <v>18</v>
      </c>
      <c r="G38755" t="s">
        <v>25</v>
      </c>
      <c r="H38755" t="s">
        <v>1011</v>
      </c>
      <c r="I38755" t="s">
        <v>7401</v>
      </c>
      <c r="J38755" t="s">
        <v>7401</v>
      </c>
      <c r="K38755">
        <v>3</v>
      </c>
      <c r="L38755" s="1">
        <v>37987</v>
      </c>
      <c r="M38755" s="1">
        <v>39507</v>
      </c>
      <c r="N38755" s="1">
        <v>41535</v>
      </c>
    </row>
    <row r="38756" spans="1:18" hidden="1" x14ac:dyDescent="0.2">
      <c r="A38756" t="s">
        <v>134166</v>
      </c>
      <c r="B38756" t="s">
        <v>134167</v>
      </c>
      <c r="C38756" t="s">
        <v>134168</v>
      </c>
      <c r="D38756" t="s">
        <v>718</v>
      </c>
      <c r="E38756">
        <v>56428000</v>
      </c>
      <c r="F38756" t="s">
        <v>113</v>
      </c>
      <c r="G38756" t="s">
        <v>347</v>
      </c>
      <c r="H38756">
        <v>7</v>
      </c>
      <c r="I38756" t="s">
        <v>762</v>
      </c>
      <c r="J38756" t="s">
        <v>762</v>
      </c>
      <c r="K38756">
        <v>2</v>
      </c>
      <c r="L38756" s="1">
        <v>36526</v>
      </c>
      <c r="M38756" s="1">
        <v>39451</v>
      </c>
      <c r="N38756" s="1">
        <v>40437</v>
      </c>
      <c r="O38756"/>
      <c r="P38756"/>
      <c r="Q38756"/>
      <c r="R38756"/>
    </row>
    <row r="38757" spans="1:18" hidden="1" x14ac:dyDescent="0.2">
      <c r="A38757" t="s">
        <v>134169</v>
      </c>
      <c r="B38757" t="s">
        <v>134170</v>
      </c>
      <c r="C38757" t="s">
        <v>134171</v>
      </c>
      <c r="D38757" t="s">
        <v>1384</v>
      </c>
      <c r="E38757">
        <v>73197633</v>
      </c>
      <c r="F38757" t="s">
        <v>18</v>
      </c>
      <c r="G38757" t="s">
        <v>25</v>
      </c>
      <c r="H38757" t="s">
        <v>64</v>
      </c>
      <c r="I38757" t="s">
        <v>65</v>
      </c>
      <c r="J38757" t="s">
        <v>1402</v>
      </c>
      <c r="K38757">
        <v>4</v>
      </c>
      <c r="L38757" s="1">
        <v>37622</v>
      </c>
      <c r="M38757" s="1">
        <v>39034</v>
      </c>
      <c r="N38757" s="1">
        <v>41382</v>
      </c>
      <c r="O38757"/>
      <c r="P38757"/>
      <c r="Q38757"/>
      <c r="R38757"/>
    </row>
    <row r="38758" spans="1:18" x14ac:dyDescent="0.2">
      <c r="A38758" t="s">
        <v>134172</v>
      </c>
      <c r="B38758" t="s">
        <v>134173</v>
      </c>
      <c r="C38758" t="s">
        <v>134174</v>
      </c>
      <c r="D38758" t="s">
        <v>1401</v>
      </c>
      <c r="E38758">
        <v>1000000</v>
      </c>
      <c r="F38758" t="s">
        <v>18</v>
      </c>
      <c r="K38758">
        <v>1</v>
      </c>
      <c r="L38758" s="1">
        <v>39083</v>
      </c>
      <c r="M38758" s="1">
        <v>41445</v>
      </c>
      <c r="N38758" s="1">
        <v>41445</v>
      </c>
    </row>
    <row r="38759" spans="1:18" hidden="1" x14ac:dyDescent="0.2">
      <c r="A38759" t="s">
        <v>134175</v>
      </c>
      <c r="B38759" t="s">
        <v>134176</v>
      </c>
      <c r="C38759" t="s">
        <v>134177</v>
      </c>
      <c r="D38759" t="s">
        <v>4344</v>
      </c>
      <c r="E38759" t="s">
        <v>43</v>
      </c>
      <c r="F38759" t="s">
        <v>18</v>
      </c>
      <c r="G38759" t="s">
        <v>25</v>
      </c>
      <c r="H38759" t="s">
        <v>82</v>
      </c>
      <c r="I38759" t="s">
        <v>3879</v>
      </c>
      <c r="J38759" t="s">
        <v>3879</v>
      </c>
      <c r="K38759">
        <v>2</v>
      </c>
      <c r="L38759" s="1">
        <v>41365</v>
      </c>
      <c r="M38759" s="1">
        <v>36513</v>
      </c>
      <c r="N38759" s="1">
        <v>41830</v>
      </c>
      <c r="O38759"/>
      <c r="P38759"/>
      <c r="Q38759"/>
      <c r="R38759"/>
    </row>
    <row r="38760" spans="1:18" x14ac:dyDescent="0.2">
      <c r="A38760" t="s">
        <v>134178</v>
      </c>
      <c r="B38760" t="s">
        <v>134179</v>
      </c>
      <c r="C38760" t="s">
        <v>134180</v>
      </c>
      <c r="D38760" t="s">
        <v>1503</v>
      </c>
      <c r="E38760">
        <v>13000000</v>
      </c>
      <c r="F38760" t="s">
        <v>113</v>
      </c>
      <c r="G38760" t="s">
        <v>25</v>
      </c>
      <c r="H38760" t="s">
        <v>64</v>
      </c>
      <c r="I38760" t="s">
        <v>65</v>
      </c>
      <c r="J38760" t="s">
        <v>606</v>
      </c>
      <c r="K38760">
        <v>6</v>
      </c>
      <c r="L38760" s="1">
        <v>35765</v>
      </c>
      <c r="M38760" s="1">
        <v>36129</v>
      </c>
      <c r="N38760" s="1">
        <v>38047</v>
      </c>
    </row>
    <row r="38761" spans="1:18" hidden="1" x14ac:dyDescent="0.2">
      <c r="A38761" t="s">
        <v>134181</v>
      </c>
      <c r="B38761" t="s">
        <v>134182</v>
      </c>
      <c r="C38761" t="s">
        <v>134183</v>
      </c>
      <c r="D38761" t="s">
        <v>643</v>
      </c>
      <c r="E38761" t="s">
        <v>43</v>
      </c>
      <c r="F38761" t="s">
        <v>113</v>
      </c>
      <c r="G38761" t="s">
        <v>25</v>
      </c>
      <c r="H38761" t="s">
        <v>64</v>
      </c>
      <c r="I38761" t="s">
        <v>65</v>
      </c>
      <c r="J38761" t="s">
        <v>66</v>
      </c>
      <c r="K38761">
        <v>1</v>
      </c>
      <c r="L38761" s="1">
        <v>34428</v>
      </c>
      <c r="M38761" s="1">
        <v>34759</v>
      </c>
      <c r="N38761" s="1">
        <v>34759</v>
      </c>
      <c r="O38761"/>
      <c r="P38761"/>
      <c r="Q38761"/>
      <c r="R38761"/>
    </row>
    <row r="38762" spans="1:18" hidden="1" x14ac:dyDescent="0.2">
      <c r="A38762" t="s">
        <v>134184</v>
      </c>
      <c r="B38762" t="s">
        <v>134185</v>
      </c>
      <c r="C38762" t="s">
        <v>134186</v>
      </c>
      <c r="D38762" t="s">
        <v>633</v>
      </c>
      <c r="E38762">
        <v>45457543</v>
      </c>
      <c r="F38762" t="s">
        <v>18</v>
      </c>
      <c r="G38762" t="s">
        <v>25</v>
      </c>
      <c r="H38762" t="s">
        <v>106</v>
      </c>
      <c r="I38762" t="s">
        <v>107</v>
      </c>
      <c r="J38762" t="s">
        <v>15753</v>
      </c>
      <c r="K38762">
        <v>1</v>
      </c>
      <c r="M38762" s="1">
        <v>41533</v>
      </c>
      <c r="N38762" s="1">
        <v>41533</v>
      </c>
      <c r="O38762"/>
      <c r="P38762"/>
      <c r="Q38762"/>
      <c r="R38762"/>
    </row>
    <row r="38763" spans="1:18" x14ac:dyDescent="0.2">
      <c r="A38763" t="s">
        <v>134187</v>
      </c>
      <c r="B38763" t="s">
        <v>134188</v>
      </c>
      <c r="C38763" t="s">
        <v>134189</v>
      </c>
      <c r="D38763" t="s">
        <v>1503</v>
      </c>
      <c r="E38763">
        <v>30000000</v>
      </c>
      <c r="F38763" t="s">
        <v>113</v>
      </c>
      <c r="G38763" t="s">
        <v>25</v>
      </c>
      <c r="H38763" t="s">
        <v>64</v>
      </c>
      <c r="I38763" t="s">
        <v>65</v>
      </c>
      <c r="J38763" t="s">
        <v>1103</v>
      </c>
      <c r="K38763">
        <v>1</v>
      </c>
      <c r="L38763" s="1">
        <v>35431</v>
      </c>
      <c r="M38763" s="1">
        <v>37169</v>
      </c>
      <c r="N38763" s="1">
        <v>37169</v>
      </c>
    </row>
    <row r="38764" spans="1:18" hidden="1" x14ac:dyDescent="0.2">
      <c r="A38764" t="s">
        <v>134190</v>
      </c>
      <c r="B38764" t="s">
        <v>134191</v>
      </c>
      <c r="C38764" t="s">
        <v>134192</v>
      </c>
      <c r="D38764" t="s">
        <v>741</v>
      </c>
      <c r="E38764">
        <v>200000</v>
      </c>
      <c r="F38764" t="s">
        <v>18</v>
      </c>
      <c r="G38764" t="s">
        <v>57</v>
      </c>
      <c r="H38764" t="s">
        <v>4487</v>
      </c>
      <c r="I38764" t="s">
        <v>134193</v>
      </c>
      <c r="J38764" t="s">
        <v>134193</v>
      </c>
      <c r="K38764">
        <v>1</v>
      </c>
      <c r="M38764" s="1">
        <v>40368</v>
      </c>
      <c r="N38764" s="1">
        <v>40368</v>
      </c>
      <c r="O38764"/>
      <c r="P38764"/>
      <c r="Q38764"/>
      <c r="R38764"/>
    </row>
    <row r="38765" spans="1:18" x14ac:dyDescent="0.2">
      <c r="A38765" t="s">
        <v>134194</v>
      </c>
      <c r="B38765" t="s">
        <v>134195</v>
      </c>
      <c r="C38765" t="s">
        <v>134196</v>
      </c>
      <c r="D38765" t="s">
        <v>2479</v>
      </c>
      <c r="E38765">
        <v>14400000</v>
      </c>
      <c r="F38765" t="s">
        <v>18</v>
      </c>
      <c r="G38765" t="s">
        <v>25</v>
      </c>
      <c r="H38765" t="s">
        <v>64</v>
      </c>
      <c r="I38765" t="s">
        <v>65</v>
      </c>
      <c r="J38765" t="s">
        <v>1402</v>
      </c>
      <c r="K38765">
        <v>2</v>
      </c>
      <c r="L38765" s="1">
        <v>38718</v>
      </c>
      <c r="M38765" s="1">
        <v>39821</v>
      </c>
      <c r="N38765" s="1">
        <v>40513</v>
      </c>
    </row>
    <row r="38766" spans="1:18" hidden="1" x14ac:dyDescent="0.2">
      <c r="A38766" t="s">
        <v>134197</v>
      </c>
      <c r="B38766" t="s">
        <v>134198</v>
      </c>
      <c r="C38766" t="s">
        <v>134199</v>
      </c>
      <c r="D38766" t="s">
        <v>134200</v>
      </c>
      <c r="E38766">
        <v>51489170</v>
      </c>
      <c r="F38766" t="s">
        <v>18</v>
      </c>
      <c r="G38766" t="s">
        <v>25</v>
      </c>
      <c r="H38766" t="s">
        <v>82</v>
      </c>
      <c r="I38766" t="s">
        <v>1764</v>
      </c>
      <c r="J38766" t="s">
        <v>1765</v>
      </c>
      <c r="K38766">
        <v>7</v>
      </c>
      <c r="L38766" s="1">
        <v>39845</v>
      </c>
      <c r="M38766" s="1">
        <v>40525</v>
      </c>
      <c r="N38766" s="1">
        <v>42284</v>
      </c>
      <c r="O38766"/>
      <c r="P38766"/>
      <c r="Q38766"/>
      <c r="R38766"/>
    </row>
    <row r="38767" spans="1:18" hidden="1" x14ac:dyDescent="0.2">
      <c r="A38767" t="s">
        <v>134201</v>
      </c>
      <c r="B38767" t="s">
        <v>134202</v>
      </c>
      <c r="C38767" t="s">
        <v>134203</v>
      </c>
      <c r="D38767" t="s">
        <v>134204</v>
      </c>
      <c r="E38767">
        <v>214999816</v>
      </c>
      <c r="F38767" t="s">
        <v>18</v>
      </c>
      <c r="G38767" t="s">
        <v>1138</v>
      </c>
      <c r="H38767">
        <v>2</v>
      </c>
      <c r="I38767" t="s">
        <v>1745</v>
      </c>
      <c r="J38767" t="s">
        <v>1746</v>
      </c>
      <c r="K38767">
        <v>2</v>
      </c>
      <c r="L38767" s="1">
        <v>36526</v>
      </c>
      <c r="M38767" s="1">
        <v>41765</v>
      </c>
      <c r="N38767" s="1">
        <v>42096</v>
      </c>
      <c r="O38767"/>
      <c r="P38767"/>
      <c r="Q38767"/>
      <c r="R38767"/>
    </row>
    <row r="38768" spans="1:18" hidden="1" x14ac:dyDescent="0.2">
      <c r="A38768" t="s">
        <v>134205</v>
      </c>
      <c r="B38768" t="s">
        <v>134206</v>
      </c>
      <c r="C38768" t="s">
        <v>134207</v>
      </c>
      <c r="D38768" t="s">
        <v>93268</v>
      </c>
      <c r="E38768">
        <v>152102</v>
      </c>
      <c r="F38768" t="s">
        <v>18</v>
      </c>
      <c r="G38768" t="s">
        <v>1138</v>
      </c>
      <c r="H38768">
        <v>2</v>
      </c>
      <c r="I38768" t="s">
        <v>1745</v>
      </c>
      <c r="J38768" t="s">
        <v>1746</v>
      </c>
      <c r="K38768">
        <v>3</v>
      </c>
      <c r="L38768" s="1">
        <v>41548</v>
      </c>
      <c r="M38768" s="1">
        <v>41759</v>
      </c>
      <c r="N38768" s="1">
        <v>42156</v>
      </c>
      <c r="O38768"/>
      <c r="P38768"/>
      <c r="Q38768"/>
      <c r="R38768"/>
    </row>
    <row r="38769" spans="1:18" hidden="1" x14ac:dyDescent="0.2">
      <c r="A38769" t="s">
        <v>134208</v>
      </c>
      <c r="B38769" t="s">
        <v>134209</v>
      </c>
      <c r="C38769" t="s">
        <v>134210</v>
      </c>
      <c r="D38769" t="s">
        <v>134211</v>
      </c>
      <c r="E38769">
        <v>23804440.449999999</v>
      </c>
      <c r="F38769" t="s">
        <v>18</v>
      </c>
      <c r="K38769">
        <v>2</v>
      </c>
      <c r="L38769" s="1">
        <v>35796</v>
      </c>
      <c r="M38769" s="1">
        <v>38249</v>
      </c>
      <c r="N38769" s="1">
        <v>39027</v>
      </c>
      <c r="O38769"/>
      <c r="P38769"/>
      <c r="Q38769"/>
      <c r="R38769"/>
    </row>
    <row r="38770" spans="1:18" hidden="1" x14ac:dyDescent="0.2">
      <c r="A38770" t="s">
        <v>134212</v>
      </c>
      <c r="B38770" t="s">
        <v>134213</v>
      </c>
      <c r="C38770" t="s">
        <v>134214</v>
      </c>
      <c r="D38770" t="s">
        <v>544</v>
      </c>
      <c r="E38770">
        <v>64870</v>
      </c>
      <c r="F38770" t="s">
        <v>18</v>
      </c>
      <c r="K38770">
        <v>2</v>
      </c>
      <c r="L38770" s="1">
        <v>38718</v>
      </c>
      <c r="M38770" s="1">
        <v>40830</v>
      </c>
      <c r="N38770" s="1">
        <v>41121</v>
      </c>
      <c r="O38770"/>
      <c r="P38770"/>
      <c r="Q38770"/>
      <c r="R38770"/>
    </row>
    <row r="38771" spans="1:18" hidden="1" x14ac:dyDescent="0.2">
      <c r="A38771" t="s">
        <v>134215</v>
      </c>
      <c r="B38771" t="s">
        <v>134216</v>
      </c>
      <c r="C38771" t="s">
        <v>134217</v>
      </c>
      <c r="D38771" t="s">
        <v>134218</v>
      </c>
      <c r="E38771">
        <v>131400000</v>
      </c>
      <c r="F38771" t="s">
        <v>18</v>
      </c>
      <c r="G38771" t="s">
        <v>25</v>
      </c>
      <c r="H38771" t="s">
        <v>64</v>
      </c>
      <c r="I38771" t="s">
        <v>65</v>
      </c>
      <c r="J38771" t="s">
        <v>2971</v>
      </c>
      <c r="K38771">
        <v>4</v>
      </c>
      <c r="L38771" s="1">
        <v>41190</v>
      </c>
      <c r="M38771" s="1">
        <v>41275</v>
      </c>
      <c r="N38771" s="1">
        <v>42250</v>
      </c>
      <c r="O38771"/>
      <c r="P38771"/>
      <c r="Q38771"/>
      <c r="R38771"/>
    </row>
    <row r="38772" spans="1:18" x14ac:dyDescent="0.2">
      <c r="A38772" t="s">
        <v>134219</v>
      </c>
      <c r="B38772" t="s">
        <v>134220</v>
      </c>
      <c r="C38772" t="s">
        <v>134221</v>
      </c>
      <c r="D38772" t="s">
        <v>264</v>
      </c>
      <c r="E38772">
        <v>4500000</v>
      </c>
      <c r="F38772" t="s">
        <v>18</v>
      </c>
      <c r="G38772" t="s">
        <v>25</v>
      </c>
      <c r="H38772" t="s">
        <v>106</v>
      </c>
      <c r="I38772" t="s">
        <v>693</v>
      </c>
      <c r="J38772" t="s">
        <v>134222</v>
      </c>
      <c r="K38772">
        <v>1</v>
      </c>
      <c r="L38772" s="1">
        <v>24838</v>
      </c>
      <c r="M38772" s="1">
        <v>38614</v>
      </c>
      <c r="N38772" s="1">
        <v>38614</v>
      </c>
    </row>
    <row r="38773" spans="1:18" hidden="1" x14ac:dyDescent="0.2">
      <c r="A38773" t="s">
        <v>134223</v>
      </c>
      <c r="B38773" t="s">
        <v>134224</v>
      </c>
      <c r="C38773" t="s">
        <v>134225</v>
      </c>
      <c r="D38773" t="s">
        <v>134226</v>
      </c>
      <c r="E38773">
        <v>21657412</v>
      </c>
      <c r="F38773" t="s">
        <v>18</v>
      </c>
      <c r="G38773" t="s">
        <v>25</v>
      </c>
      <c r="H38773" t="s">
        <v>286</v>
      </c>
      <c r="I38773" t="s">
        <v>874</v>
      </c>
      <c r="J38773" t="s">
        <v>875</v>
      </c>
      <c r="K38773">
        <v>4</v>
      </c>
      <c r="L38773" s="1">
        <v>38718</v>
      </c>
      <c r="M38773" s="1">
        <v>40135</v>
      </c>
      <c r="N38773" s="1">
        <v>41544</v>
      </c>
      <c r="O38773"/>
      <c r="P38773"/>
      <c r="Q38773"/>
      <c r="R38773"/>
    </row>
    <row r="38774" spans="1:18" x14ac:dyDescent="0.2">
      <c r="A38774" t="s">
        <v>134227</v>
      </c>
      <c r="B38774" t="s">
        <v>134228</v>
      </c>
      <c r="C38774" t="s">
        <v>134229</v>
      </c>
      <c r="D38774" t="s">
        <v>445</v>
      </c>
      <c r="E38774">
        <v>4000000</v>
      </c>
      <c r="F38774" t="s">
        <v>689</v>
      </c>
      <c r="G38774" t="s">
        <v>25</v>
      </c>
      <c r="H38774" t="s">
        <v>64</v>
      </c>
      <c r="I38774" t="s">
        <v>95</v>
      </c>
      <c r="J38774" t="s">
        <v>33047</v>
      </c>
      <c r="K38774">
        <v>1</v>
      </c>
      <c r="L38774" s="1">
        <v>35065</v>
      </c>
      <c r="M38774" s="1">
        <v>40800</v>
      </c>
      <c r="N38774" s="1">
        <v>40800</v>
      </c>
    </row>
    <row r="38775" spans="1:18" x14ac:dyDescent="0.2">
      <c r="A38775" t="s">
        <v>134230</v>
      </c>
      <c r="B38775" t="s">
        <v>134231</v>
      </c>
      <c r="C38775" t="s">
        <v>134232</v>
      </c>
      <c r="D38775" t="s">
        <v>42</v>
      </c>
      <c r="E38775">
        <v>794000</v>
      </c>
      <c r="F38775" t="s">
        <v>18</v>
      </c>
      <c r="G38775" t="s">
        <v>3319</v>
      </c>
      <c r="H38775">
        <v>14</v>
      </c>
      <c r="I38775" t="s">
        <v>4456</v>
      </c>
      <c r="J38775" t="s">
        <v>4456</v>
      </c>
      <c r="K38775">
        <v>1</v>
      </c>
      <c r="L38775" s="1">
        <v>36526</v>
      </c>
      <c r="M38775" s="1">
        <v>39582</v>
      </c>
      <c r="N38775" s="1">
        <v>39582</v>
      </c>
    </row>
    <row r="38776" spans="1:18" x14ac:dyDescent="0.2">
      <c r="A38776" t="s">
        <v>134233</v>
      </c>
      <c r="B38776" t="s">
        <v>134234</v>
      </c>
      <c r="C38776" t="s">
        <v>134235</v>
      </c>
      <c r="D38776" t="s">
        <v>134236</v>
      </c>
      <c r="E38776">
        <v>2000000</v>
      </c>
      <c r="F38776" t="s">
        <v>18</v>
      </c>
      <c r="G38776" t="s">
        <v>25</v>
      </c>
      <c r="H38776" t="s">
        <v>106</v>
      </c>
      <c r="I38776" t="s">
        <v>107</v>
      </c>
      <c r="J38776" t="s">
        <v>108</v>
      </c>
      <c r="K38776">
        <v>2</v>
      </c>
      <c r="L38776" s="1">
        <v>39448</v>
      </c>
      <c r="M38776" s="1">
        <v>39448</v>
      </c>
      <c r="N38776" s="1">
        <v>40639</v>
      </c>
    </row>
    <row r="38777" spans="1:18" hidden="1" x14ac:dyDescent="0.2">
      <c r="A38777" t="s">
        <v>134237</v>
      </c>
      <c r="B38777" t="s">
        <v>134238</v>
      </c>
      <c r="C38777" t="s">
        <v>134239</v>
      </c>
      <c r="D38777" t="s">
        <v>1384</v>
      </c>
      <c r="E38777" t="s">
        <v>43</v>
      </c>
      <c r="F38777" t="s">
        <v>18</v>
      </c>
      <c r="G38777" t="s">
        <v>25</v>
      </c>
      <c r="H38777" t="s">
        <v>64</v>
      </c>
      <c r="I38777" t="s">
        <v>65</v>
      </c>
      <c r="J38777" t="s">
        <v>606</v>
      </c>
      <c r="K38777">
        <v>1</v>
      </c>
      <c r="L38777" s="1">
        <v>40544</v>
      </c>
      <c r="M38777" s="1">
        <v>41947</v>
      </c>
      <c r="N38777" s="1">
        <v>41947</v>
      </c>
      <c r="O38777"/>
      <c r="P38777"/>
      <c r="Q38777"/>
      <c r="R38777"/>
    </row>
    <row r="38778" spans="1:18" hidden="1" x14ac:dyDescent="0.2">
      <c r="A38778" t="s">
        <v>134240</v>
      </c>
      <c r="B38778" t="s">
        <v>134241</v>
      </c>
      <c r="C38778" t="s">
        <v>134242</v>
      </c>
      <c r="D38778" t="s">
        <v>70</v>
      </c>
      <c r="E38778">
        <v>5330000</v>
      </c>
      <c r="F38778" t="s">
        <v>207</v>
      </c>
      <c r="G38778" t="s">
        <v>25</v>
      </c>
      <c r="H38778" t="s">
        <v>286</v>
      </c>
      <c r="I38778" t="s">
        <v>1030</v>
      </c>
      <c r="J38778" t="s">
        <v>1030</v>
      </c>
      <c r="K38778">
        <v>3</v>
      </c>
      <c r="L38778" s="1">
        <v>36161</v>
      </c>
      <c r="M38778" s="1">
        <v>36959</v>
      </c>
      <c r="N38778" s="1">
        <v>38108</v>
      </c>
      <c r="O38778"/>
      <c r="P38778"/>
      <c r="Q38778"/>
      <c r="R38778"/>
    </row>
    <row r="38779" spans="1:18" hidden="1" x14ac:dyDescent="0.2">
      <c r="A38779" t="s">
        <v>134243</v>
      </c>
      <c r="B38779" t="s">
        <v>134244</v>
      </c>
      <c r="C38779" t="s">
        <v>134245</v>
      </c>
      <c r="E38779" t="s">
        <v>43</v>
      </c>
      <c r="F38779" t="s">
        <v>113</v>
      </c>
      <c r="K38779">
        <v>1</v>
      </c>
      <c r="M38779" s="1">
        <v>37316</v>
      </c>
      <c r="N38779" s="1">
        <v>37316</v>
      </c>
      <c r="O38779"/>
      <c r="P38779"/>
      <c r="Q38779"/>
      <c r="R38779"/>
    </row>
    <row r="38780" spans="1:18" hidden="1" x14ac:dyDescent="0.2">
      <c r="A38780" t="s">
        <v>134246</v>
      </c>
      <c r="B38780" t="s">
        <v>134247</v>
      </c>
      <c r="D38780" t="s">
        <v>50</v>
      </c>
      <c r="E38780" t="s">
        <v>43</v>
      </c>
      <c r="F38780" t="s">
        <v>18</v>
      </c>
      <c r="K38780">
        <v>1</v>
      </c>
      <c r="L38780" s="1">
        <v>41557</v>
      </c>
      <c r="M38780" s="1">
        <v>41730</v>
      </c>
      <c r="N38780" s="1">
        <v>41730</v>
      </c>
      <c r="O38780"/>
      <c r="P38780"/>
      <c r="Q38780"/>
      <c r="R38780"/>
    </row>
    <row r="38781" spans="1:18" hidden="1" x14ac:dyDescent="0.2">
      <c r="A38781" t="s">
        <v>134248</v>
      </c>
      <c r="B38781" t="s">
        <v>134249</v>
      </c>
      <c r="D38781" t="s">
        <v>50</v>
      </c>
      <c r="E38781">
        <v>20950000</v>
      </c>
      <c r="F38781" t="s">
        <v>113</v>
      </c>
      <c r="G38781" t="s">
        <v>25</v>
      </c>
      <c r="H38781" t="s">
        <v>286</v>
      </c>
      <c r="I38781" t="s">
        <v>1030</v>
      </c>
      <c r="J38781" t="s">
        <v>1030</v>
      </c>
      <c r="K38781">
        <v>3</v>
      </c>
      <c r="M38781" s="1">
        <v>37987</v>
      </c>
      <c r="N38781" s="1">
        <v>39828</v>
      </c>
      <c r="O38781"/>
      <c r="P38781"/>
      <c r="Q38781"/>
      <c r="R38781"/>
    </row>
    <row r="38782" spans="1:18" x14ac:dyDescent="0.2">
      <c r="A38782" t="s">
        <v>134250</v>
      </c>
      <c r="B38782" t="s">
        <v>134251</v>
      </c>
      <c r="C38782" t="s">
        <v>134252</v>
      </c>
      <c r="D38782" t="s">
        <v>741</v>
      </c>
      <c r="E38782">
        <v>9250000</v>
      </c>
      <c r="F38782" t="s">
        <v>18</v>
      </c>
      <c r="G38782" t="s">
        <v>25</v>
      </c>
      <c r="H38782" t="s">
        <v>89</v>
      </c>
      <c r="I38782" t="s">
        <v>589</v>
      </c>
      <c r="J38782" t="s">
        <v>589</v>
      </c>
      <c r="K38782">
        <v>5</v>
      </c>
      <c r="L38782" s="1">
        <v>39699</v>
      </c>
      <c r="M38782" s="1">
        <v>39843</v>
      </c>
      <c r="N38782" s="1">
        <v>41899</v>
      </c>
    </row>
    <row r="38783" spans="1:18" hidden="1" x14ac:dyDescent="0.2">
      <c r="A38783" t="s">
        <v>134253</v>
      </c>
      <c r="B38783" t="s">
        <v>134254</v>
      </c>
      <c r="C38783" t="s">
        <v>134255</v>
      </c>
      <c r="D38783" t="s">
        <v>1503</v>
      </c>
      <c r="E38783">
        <v>446000</v>
      </c>
      <c r="F38783" t="s">
        <v>18</v>
      </c>
      <c r="G38783" t="s">
        <v>25</v>
      </c>
      <c r="H38783" t="s">
        <v>430</v>
      </c>
      <c r="I38783" t="s">
        <v>528</v>
      </c>
      <c r="J38783" t="s">
        <v>44731</v>
      </c>
      <c r="K38783">
        <v>1</v>
      </c>
      <c r="M38783" s="1">
        <v>40212</v>
      </c>
      <c r="N38783" s="1">
        <v>40212</v>
      </c>
      <c r="O38783"/>
      <c r="P38783"/>
      <c r="Q38783"/>
      <c r="R38783"/>
    </row>
    <row r="38784" spans="1:18" x14ac:dyDescent="0.2">
      <c r="A38784" t="s">
        <v>134256</v>
      </c>
      <c r="B38784" t="s">
        <v>134257</v>
      </c>
      <c r="D38784" t="s">
        <v>134258</v>
      </c>
      <c r="E38784">
        <v>500000</v>
      </c>
      <c r="F38784" t="s">
        <v>207</v>
      </c>
      <c r="G38784" t="s">
        <v>25</v>
      </c>
      <c r="H38784" t="s">
        <v>64</v>
      </c>
      <c r="I38784" t="s">
        <v>1221</v>
      </c>
      <c r="J38784" t="s">
        <v>7234</v>
      </c>
      <c r="K38784">
        <v>1</v>
      </c>
      <c r="L38784" s="1">
        <v>40455</v>
      </c>
      <c r="M38784" s="1">
        <v>40766</v>
      </c>
      <c r="N38784" s="1">
        <v>40766</v>
      </c>
    </row>
    <row r="38785" spans="1:18" x14ac:dyDescent="0.2">
      <c r="A38785" t="s">
        <v>134259</v>
      </c>
      <c r="B38785" t="s">
        <v>134260</v>
      </c>
      <c r="C38785" t="s">
        <v>134261</v>
      </c>
      <c r="D38785" t="s">
        <v>1377</v>
      </c>
      <c r="E38785">
        <v>10250000</v>
      </c>
      <c r="F38785" t="s">
        <v>18</v>
      </c>
      <c r="G38785" t="s">
        <v>57</v>
      </c>
      <c r="H38785" t="s">
        <v>58</v>
      </c>
      <c r="I38785" t="s">
        <v>59</v>
      </c>
      <c r="J38785" t="s">
        <v>59</v>
      </c>
      <c r="K38785">
        <v>1</v>
      </c>
      <c r="L38785" s="1">
        <v>30682</v>
      </c>
      <c r="M38785" s="1">
        <v>41394</v>
      </c>
      <c r="N38785" s="1">
        <v>41394</v>
      </c>
    </row>
    <row r="38786" spans="1:18" x14ac:dyDescent="0.2">
      <c r="A38786" t="s">
        <v>134262</v>
      </c>
      <c r="B38786" t="s">
        <v>134263</v>
      </c>
      <c r="C38786" t="s">
        <v>134264</v>
      </c>
      <c r="D38786" t="s">
        <v>42</v>
      </c>
      <c r="E38786">
        <v>29500000</v>
      </c>
      <c r="F38786" t="s">
        <v>18</v>
      </c>
      <c r="G38786" t="s">
        <v>25</v>
      </c>
      <c r="H38786" t="s">
        <v>430</v>
      </c>
      <c r="I38786" t="s">
        <v>528</v>
      </c>
      <c r="J38786" t="s">
        <v>3661</v>
      </c>
      <c r="K38786">
        <v>4</v>
      </c>
      <c r="L38786" s="1">
        <v>37257</v>
      </c>
      <c r="M38786" s="1">
        <v>38490</v>
      </c>
      <c r="N38786" s="1">
        <v>41912</v>
      </c>
    </row>
    <row r="38787" spans="1:18" x14ac:dyDescent="0.2">
      <c r="A38787" t="s">
        <v>134265</v>
      </c>
      <c r="B38787" t="s">
        <v>134266</v>
      </c>
      <c r="C38787" t="s">
        <v>134267</v>
      </c>
      <c r="D38787" t="s">
        <v>134268</v>
      </c>
      <c r="E38787">
        <v>16000000</v>
      </c>
      <c r="F38787" t="s">
        <v>113</v>
      </c>
      <c r="G38787" t="s">
        <v>165</v>
      </c>
      <c r="H38787" t="s">
        <v>166</v>
      </c>
      <c r="I38787" t="s">
        <v>167</v>
      </c>
      <c r="J38787" t="s">
        <v>167</v>
      </c>
      <c r="K38787">
        <v>2</v>
      </c>
      <c r="L38787" s="1">
        <v>38596</v>
      </c>
      <c r="M38787" s="1">
        <v>38777</v>
      </c>
      <c r="N38787" s="1">
        <v>38930</v>
      </c>
    </row>
    <row r="38788" spans="1:18" x14ac:dyDescent="0.2">
      <c r="A38788" t="s">
        <v>134269</v>
      </c>
      <c r="B38788" t="s">
        <v>134270</v>
      </c>
      <c r="C38788" t="s">
        <v>134271</v>
      </c>
      <c r="D38788" t="s">
        <v>42</v>
      </c>
      <c r="E38788">
        <v>500000</v>
      </c>
      <c r="F38788" t="s">
        <v>18</v>
      </c>
      <c r="K38788">
        <v>1</v>
      </c>
      <c r="L38788" s="1">
        <v>36526</v>
      </c>
      <c r="M38788" s="1">
        <v>40122</v>
      </c>
      <c r="N38788" s="1">
        <v>40122</v>
      </c>
    </row>
    <row r="38789" spans="1:18" hidden="1" x14ac:dyDescent="0.2">
      <c r="A38789" t="s">
        <v>134272</v>
      </c>
      <c r="B38789" t="s">
        <v>134273</v>
      </c>
      <c r="C38789" t="s">
        <v>134274</v>
      </c>
      <c r="D38789" t="s">
        <v>42</v>
      </c>
      <c r="E38789">
        <v>23980000</v>
      </c>
      <c r="F38789" t="s">
        <v>113</v>
      </c>
      <c r="G38789" t="s">
        <v>1062</v>
      </c>
      <c r="H38789">
        <v>1</v>
      </c>
      <c r="I38789" t="s">
        <v>1063</v>
      </c>
      <c r="J38789" t="s">
        <v>17355</v>
      </c>
      <c r="K38789">
        <v>3</v>
      </c>
      <c r="L38789" s="1">
        <v>37043</v>
      </c>
      <c r="M38789" s="1">
        <v>38516</v>
      </c>
      <c r="N38789" s="1">
        <v>39748</v>
      </c>
      <c r="O38789"/>
      <c r="P38789"/>
      <c r="Q38789"/>
      <c r="R38789"/>
    </row>
    <row r="38790" spans="1:18" hidden="1" x14ac:dyDescent="0.2">
      <c r="A38790" t="s">
        <v>134275</v>
      </c>
      <c r="B38790" t="s">
        <v>134276</v>
      </c>
      <c r="C38790" t="s">
        <v>134277</v>
      </c>
      <c r="D38790" t="s">
        <v>42</v>
      </c>
      <c r="E38790">
        <v>6316226</v>
      </c>
      <c r="F38790" t="s">
        <v>113</v>
      </c>
      <c r="G38790" t="s">
        <v>25</v>
      </c>
      <c r="H38790" t="s">
        <v>1330</v>
      </c>
      <c r="I38790" t="s">
        <v>1331</v>
      </c>
      <c r="J38790" t="s">
        <v>29363</v>
      </c>
      <c r="K38790">
        <v>4</v>
      </c>
      <c r="L38790" s="1">
        <v>34700</v>
      </c>
      <c r="M38790" s="1">
        <v>39904</v>
      </c>
      <c r="N38790" s="1">
        <v>40539</v>
      </c>
      <c r="O38790"/>
      <c r="P38790"/>
      <c r="Q38790"/>
      <c r="R38790"/>
    </row>
    <row r="38791" spans="1:18" hidden="1" x14ac:dyDescent="0.2">
      <c r="A38791" t="s">
        <v>134278</v>
      </c>
      <c r="B38791" t="s">
        <v>134279</v>
      </c>
      <c r="C38791" t="s">
        <v>134280</v>
      </c>
      <c r="D38791" t="s">
        <v>42</v>
      </c>
      <c r="E38791">
        <v>5689647</v>
      </c>
      <c r="F38791" t="s">
        <v>113</v>
      </c>
      <c r="G38791" t="s">
        <v>25</v>
      </c>
      <c r="H38791" t="s">
        <v>430</v>
      </c>
      <c r="I38791" t="s">
        <v>528</v>
      </c>
      <c r="J38791" t="s">
        <v>1649</v>
      </c>
      <c r="K38791">
        <v>1</v>
      </c>
      <c r="L38791" s="1">
        <v>38718</v>
      </c>
      <c r="M38791" s="1">
        <v>40192</v>
      </c>
      <c r="N38791" s="1">
        <v>40192</v>
      </c>
      <c r="O38791"/>
      <c r="P38791"/>
      <c r="Q38791"/>
      <c r="R38791"/>
    </row>
    <row r="38792" spans="1:18" x14ac:dyDescent="0.2">
      <c r="A38792" t="s">
        <v>134281</v>
      </c>
      <c r="B38792" t="s">
        <v>134282</v>
      </c>
      <c r="C38792" t="s">
        <v>134283</v>
      </c>
      <c r="D38792" t="s">
        <v>15550</v>
      </c>
      <c r="E38792">
        <v>2500000</v>
      </c>
      <c r="F38792" t="s">
        <v>18</v>
      </c>
      <c r="G38792" t="s">
        <v>25</v>
      </c>
      <c r="H38792" t="s">
        <v>89</v>
      </c>
      <c r="I38792" t="s">
        <v>3569</v>
      </c>
      <c r="J38792" t="s">
        <v>3569</v>
      </c>
      <c r="K38792">
        <v>1</v>
      </c>
      <c r="L38792" s="1">
        <v>35796</v>
      </c>
      <c r="M38792" s="1">
        <v>37659</v>
      </c>
      <c r="N38792" s="1">
        <v>37659</v>
      </c>
    </row>
    <row r="38793" spans="1:18" hidden="1" x14ac:dyDescent="0.2">
      <c r="A38793" t="s">
        <v>134284</v>
      </c>
      <c r="B38793" t="s">
        <v>134285</v>
      </c>
      <c r="C38793" t="s">
        <v>134286</v>
      </c>
      <c r="D38793" t="s">
        <v>655</v>
      </c>
      <c r="E38793">
        <v>3000000</v>
      </c>
      <c r="F38793" t="s">
        <v>689</v>
      </c>
      <c r="G38793" t="s">
        <v>25</v>
      </c>
      <c r="H38793" t="s">
        <v>106</v>
      </c>
      <c r="I38793" t="s">
        <v>107</v>
      </c>
      <c r="J38793" t="s">
        <v>108</v>
      </c>
      <c r="K38793">
        <v>1</v>
      </c>
      <c r="M38793" s="1">
        <v>36517</v>
      </c>
      <c r="N38793" s="1">
        <v>36517</v>
      </c>
      <c r="O38793"/>
      <c r="P38793"/>
      <c r="Q38793"/>
      <c r="R38793"/>
    </row>
    <row r="38794" spans="1:18" x14ac:dyDescent="0.2">
      <c r="A38794" t="s">
        <v>134287</v>
      </c>
      <c r="B38794" t="s">
        <v>134288</v>
      </c>
      <c r="D38794" t="s">
        <v>134289</v>
      </c>
      <c r="E38794">
        <v>3000000</v>
      </c>
      <c r="F38794" t="s">
        <v>18</v>
      </c>
      <c r="G38794" t="s">
        <v>25</v>
      </c>
      <c r="H38794" t="s">
        <v>106</v>
      </c>
      <c r="I38794" t="s">
        <v>107</v>
      </c>
      <c r="J38794" t="s">
        <v>108</v>
      </c>
      <c r="K38794">
        <v>2</v>
      </c>
      <c r="L38794" s="1">
        <v>41334</v>
      </c>
      <c r="M38794" s="1">
        <v>41477</v>
      </c>
      <c r="N38794" s="1">
        <v>41752</v>
      </c>
    </row>
    <row r="38795" spans="1:18" x14ac:dyDescent="0.2">
      <c r="A38795" t="s">
        <v>134290</v>
      </c>
      <c r="B38795" t="s">
        <v>134291</v>
      </c>
      <c r="C38795" t="s">
        <v>134292</v>
      </c>
      <c r="D38795" t="s">
        <v>42</v>
      </c>
      <c r="E38795">
        <v>6000000</v>
      </c>
      <c r="F38795" t="s">
        <v>207</v>
      </c>
      <c r="G38795" t="s">
        <v>25</v>
      </c>
      <c r="H38795" t="s">
        <v>64</v>
      </c>
      <c r="I38795" t="s">
        <v>65</v>
      </c>
      <c r="J38795" t="s">
        <v>271</v>
      </c>
      <c r="K38795">
        <v>1</v>
      </c>
      <c r="L38795" s="1">
        <v>37257</v>
      </c>
      <c r="M38795" s="1">
        <v>38456</v>
      </c>
      <c r="N38795" s="1">
        <v>38456</v>
      </c>
    </row>
    <row r="38796" spans="1:18" x14ac:dyDescent="0.2">
      <c r="A38796" t="s">
        <v>134293</v>
      </c>
      <c r="B38796" t="s">
        <v>134294</v>
      </c>
      <c r="C38796" t="s">
        <v>134295</v>
      </c>
      <c r="D38796" t="s">
        <v>3396</v>
      </c>
      <c r="E38796">
        <v>1075000</v>
      </c>
      <c r="F38796" t="s">
        <v>18</v>
      </c>
      <c r="G38796" t="s">
        <v>25</v>
      </c>
      <c r="H38796" t="s">
        <v>380</v>
      </c>
      <c r="I38796" t="s">
        <v>381</v>
      </c>
      <c r="J38796" t="s">
        <v>382</v>
      </c>
      <c r="K38796">
        <v>5</v>
      </c>
      <c r="L38796" s="1">
        <v>39995</v>
      </c>
      <c r="M38796" s="1">
        <v>41153</v>
      </c>
      <c r="N38796" s="1">
        <v>42136</v>
      </c>
    </row>
    <row r="38797" spans="1:18" x14ac:dyDescent="0.2">
      <c r="A38797" t="s">
        <v>134296</v>
      </c>
      <c r="B38797" t="s">
        <v>134297</v>
      </c>
      <c r="C38797" t="s">
        <v>134298</v>
      </c>
      <c r="D38797" t="s">
        <v>134299</v>
      </c>
      <c r="E38797">
        <v>10000000</v>
      </c>
      <c r="F38797" t="s">
        <v>18</v>
      </c>
      <c r="G38797" t="s">
        <v>25</v>
      </c>
      <c r="H38797" t="s">
        <v>527</v>
      </c>
      <c r="I38797" t="s">
        <v>528</v>
      </c>
      <c r="J38797" t="s">
        <v>529</v>
      </c>
      <c r="K38797">
        <v>1</v>
      </c>
      <c r="L38797" s="1">
        <v>37214</v>
      </c>
      <c r="M38797" s="1">
        <v>41640</v>
      </c>
      <c r="N38797" s="1">
        <v>41640</v>
      </c>
    </row>
    <row r="38798" spans="1:18" hidden="1" x14ac:dyDescent="0.2">
      <c r="A38798" t="s">
        <v>134300</v>
      </c>
      <c r="B38798" t="s">
        <v>134301</v>
      </c>
      <c r="C38798" t="s">
        <v>134302</v>
      </c>
      <c r="D38798" t="s">
        <v>134303</v>
      </c>
      <c r="E38798">
        <v>2235000</v>
      </c>
      <c r="F38798" t="s">
        <v>18</v>
      </c>
      <c r="G38798" t="s">
        <v>25</v>
      </c>
      <c r="H38798" t="s">
        <v>64</v>
      </c>
      <c r="I38798" t="s">
        <v>95</v>
      </c>
      <c r="J38798" t="s">
        <v>134304</v>
      </c>
      <c r="K38798">
        <v>2</v>
      </c>
      <c r="M38798" s="1">
        <v>39969</v>
      </c>
      <c r="N38798" s="1">
        <v>40156</v>
      </c>
      <c r="O38798"/>
      <c r="P38798"/>
      <c r="Q38798"/>
      <c r="R38798"/>
    </row>
    <row r="38799" spans="1:18" x14ac:dyDescent="0.2">
      <c r="A38799" t="s">
        <v>134305</v>
      </c>
      <c r="B38799" t="s">
        <v>134306</v>
      </c>
      <c r="C38799" t="s">
        <v>134307</v>
      </c>
      <c r="D38799" t="s">
        <v>2479</v>
      </c>
      <c r="E38799">
        <v>10000000</v>
      </c>
      <c r="F38799" t="s">
        <v>207</v>
      </c>
      <c r="G38799" t="s">
        <v>37</v>
      </c>
      <c r="H38799">
        <v>22</v>
      </c>
      <c r="I38799" t="s">
        <v>38</v>
      </c>
      <c r="J38799" t="s">
        <v>38</v>
      </c>
      <c r="K38799">
        <v>1</v>
      </c>
      <c r="L38799" s="1">
        <v>38353</v>
      </c>
      <c r="M38799" s="1">
        <v>39262</v>
      </c>
      <c r="N38799" s="1">
        <v>39262</v>
      </c>
    </row>
    <row r="38800" spans="1:18" hidden="1" x14ac:dyDescent="0.2">
      <c r="A38800" t="s">
        <v>134308</v>
      </c>
      <c r="B38800" t="s">
        <v>134309</v>
      </c>
      <c r="C38800" t="s">
        <v>134310</v>
      </c>
      <c r="D38800" t="s">
        <v>256</v>
      </c>
      <c r="E38800" t="s">
        <v>43</v>
      </c>
      <c r="F38800" t="s">
        <v>18</v>
      </c>
      <c r="G38800" t="s">
        <v>37</v>
      </c>
      <c r="H38800">
        <v>22</v>
      </c>
      <c r="I38800" t="s">
        <v>38</v>
      </c>
      <c r="J38800" t="s">
        <v>38</v>
      </c>
      <c r="K38800">
        <v>2</v>
      </c>
      <c r="M38800" s="1">
        <v>38353</v>
      </c>
      <c r="N38800" s="1">
        <v>39569</v>
      </c>
      <c r="O38800"/>
      <c r="P38800"/>
      <c r="Q38800"/>
      <c r="R38800"/>
    </row>
    <row r="38801" spans="1:18" x14ac:dyDescent="0.2">
      <c r="A38801" t="s">
        <v>134311</v>
      </c>
      <c r="B38801" t="s">
        <v>134312</v>
      </c>
      <c r="D38801" t="s">
        <v>1503</v>
      </c>
      <c r="E38801">
        <v>12000000</v>
      </c>
      <c r="F38801" t="s">
        <v>113</v>
      </c>
      <c r="G38801" t="s">
        <v>25</v>
      </c>
      <c r="H38801" t="s">
        <v>158</v>
      </c>
      <c r="I38801" t="s">
        <v>244</v>
      </c>
      <c r="J38801" t="s">
        <v>4833</v>
      </c>
      <c r="K38801">
        <v>1</v>
      </c>
      <c r="L38801" s="1">
        <v>35065</v>
      </c>
      <c r="M38801" s="1">
        <v>39872</v>
      </c>
      <c r="N38801" s="1">
        <v>39872</v>
      </c>
    </row>
    <row r="38802" spans="1:18" hidden="1" x14ac:dyDescent="0.2">
      <c r="A38802" t="s">
        <v>134313</v>
      </c>
      <c r="B38802" t="s">
        <v>134314</v>
      </c>
      <c r="C38802" t="s">
        <v>134315</v>
      </c>
      <c r="D38802" t="s">
        <v>75</v>
      </c>
      <c r="E38802" t="s">
        <v>43</v>
      </c>
      <c r="F38802" t="s">
        <v>18</v>
      </c>
      <c r="G38802" t="s">
        <v>25</v>
      </c>
      <c r="H38802" t="s">
        <v>44</v>
      </c>
      <c r="I38802" t="s">
        <v>282</v>
      </c>
      <c r="J38802" t="s">
        <v>33981</v>
      </c>
      <c r="K38802">
        <v>2</v>
      </c>
      <c r="L38802" s="1">
        <v>36892</v>
      </c>
      <c r="M38802" s="1">
        <v>41535</v>
      </c>
      <c r="N38802" s="1">
        <v>41765</v>
      </c>
      <c r="O38802"/>
      <c r="P38802"/>
      <c r="Q38802"/>
      <c r="R38802"/>
    </row>
    <row r="38803" spans="1:18" x14ac:dyDescent="0.2">
      <c r="A38803" t="s">
        <v>134316</v>
      </c>
      <c r="B38803" t="s">
        <v>134317</v>
      </c>
      <c r="C38803" t="s">
        <v>134318</v>
      </c>
      <c r="D38803" t="s">
        <v>134319</v>
      </c>
      <c r="E38803">
        <v>750000</v>
      </c>
      <c r="F38803" t="s">
        <v>18</v>
      </c>
      <c r="G38803" t="s">
        <v>25</v>
      </c>
      <c r="H38803" t="s">
        <v>64</v>
      </c>
      <c r="I38803" t="s">
        <v>95</v>
      </c>
      <c r="J38803" t="s">
        <v>30672</v>
      </c>
      <c r="K38803">
        <v>1</v>
      </c>
      <c r="L38803" s="1">
        <v>40581</v>
      </c>
      <c r="M38803" s="1">
        <v>40877</v>
      </c>
      <c r="N38803" s="1">
        <v>40877</v>
      </c>
    </row>
    <row r="38804" spans="1:18" hidden="1" x14ac:dyDescent="0.2">
      <c r="A38804" t="s">
        <v>134320</v>
      </c>
      <c r="B38804" t="s">
        <v>134321</v>
      </c>
      <c r="C38804" t="s">
        <v>134322</v>
      </c>
      <c r="D38804" t="s">
        <v>134323</v>
      </c>
      <c r="E38804">
        <v>106500000</v>
      </c>
      <c r="F38804" t="s">
        <v>207</v>
      </c>
      <c r="G38804" t="s">
        <v>25</v>
      </c>
      <c r="H38804" t="s">
        <v>808</v>
      </c>
      <c r="I38804" t="s">
        <v>809</v>
      </c>
      <c r="J38804" t="s">
        <v>810</v>
      </c>
      <c r="K38804">
        <v>1</v>
      </c>
      <c r="M38804" s="1">
        <v>36822</v>
      </c>
      <c r="N38804" s="1">
        <v>36822</v>
      </c>
      <c r="O38804"/>
      <c r="P38804"/>
      <c r="Q38804"/>
      <c r="R38804"/>
    </row>
    <row r="38805" spans="1:18" hidden="1" x14ac:dyDescent="0.2">
      <c r="A38805" t="s">
        <v>134324</v>
      </c>
      <c r="B38805" t="s">
        <v>134325</v>
      </c>
      <c r="D38805" t="s">
        <v>264</v>
      </c>
      <c r="E38805">
        <v>16630000</v>
      </c>
      <c r="F38805" t="s">
        <v>113</v>
      </c>
      <c r="G38805" t="s">
        <v>25</v>
      </c>
      <c r="H38805" t="s">
        <v>64</v>
      </c>
      <c r="I38805" t="s">
        <v>65</v>
      </c>
      <c r="J38805" t="s">
        <v>66</v>
      </c>
      <c r="K38805">
        <v>2</v>
      </c>
      <c r="L38805" s="1">
        <v>36161</v>
      </c>
      <c r="M38805" s="1">
        <v>37916</v>
      </c>
      <c r="N38805" s="1">
        <v>38820</v>
      </c>
      <c r="O38805"/>
      <c r="P38805"/>
      <c r="Q38805"/>
      <c r="R38805"/>
    </row>
    <row r="38806" spans="1:18" hidden="1" x14ac:dyDescent="0.2">
      <c r="A38806" t="s">
        <v>134326</v>
      </c>
      <c r="B38806" t="s">
        <v>134327</v>
      </c>
      <c r="C38806" t="s">
        <v>134328</v>
      </c>
      <c r="D38806" t="s">
        <v>1503</v>
      </c>
      <c r="E38806">
        <v>10000000</v>
      </c>
      <c r="F38806" t="s">
        <v>207</v>
      </c>
      <c r="G38806" t="s">
        <v>25</v>
      </c>
      <c r="H38806" t="s">
        <v>430</v>
      </c>
      <c r="I38806" t="s">
        <v>528</v>
      </c>
      <c r="J38806" t="s">
        <v>1649</v>
      </c>
      <c r="K38806">
        <v>1</v>
      </c>
      <c r="M38806" s="1">
        <v>37698</v>
      </c>
      <c r="N38806" s="1">
        <v>37698</v>
      </c>
      <c r="O38806"/>
      <c r="P38806"/>
      <c r="Q38806"/>
      <c r="R38806"/>
    </row>
    <row r="38807" spans="1:18" hidden="1" x14ac:dyDescent="0.2">
      <c r="A38807" t="s">
        <v>134329</v>
      </c>
      <c r="B38807" t="s">
        <v>134330</v>
      </c>
      <c r="C38807" t="s">
        <v>134331</v>
      </c>
      <c r="D38807" t="s">
        <v>42</v>
      </c>
      <c r="E38807">
        <v>1850000</v>
      </c>
      <c r="F38807" t="s">
        <v>18</v>
      </c>
      <c r="G38807" t="s">
        <v>25</v>
      </c>
      <c r="H38807" t="s">
        <v>158</v>
      </c>
      <c r="I38807" t="s">
        <v>244</v>
      </c>
      <c r="J38807" t="s">
        <v>130079</v>
      </c>
      <c r="K38807">
        <v>1</v>
      </c>
      <c r="M38807" s="1">
        <v>38755</v>
      </c>
      <c r="N38807" s="1">
        <v>38755</v>
      </c>
      <c r="O38807"/>
      <c r="P38807"/>
      <c r="Q38807"/>
      <c r="R38807"/>
    </row>
    <row r="38808" spans="1:18" hidden="1" x14ac:dyDescent="0.2">
      <c r="A38808" t="s">
        <v>134332</v>
      </c>
      <c r="B38808" t="s">
        <v>134333</v>
      </c>
      <c r="C38808" t="s">
        <v>134334</v>
      </c>
      <c r="D38808" t="s">
        <v>3932</v>
      </c>
      <c r="E38808">
        <v>10000000</v>
      </c>
      <c r="F38808" t="s">
        <v>113</v>
      </c>
      <c r="G38808" t="s">
        <v>19</v>
      </c>
      <c r="H38808">
        <v>7</v>
      </c>
      <c r="I38808" t="s">
        <v>672</v>
      </c>
      <c r="J38808" t="s">
        <v>672</v>
      </c>
      <c r="K38808">
        <v>1</v>
      </c>
      <c r="M38808" s="1">
        <v>40087</v>
      </c>
      <c r="N38808" s="1">
        <v>40087</v>
      </c>
      <c r="O38808"/>
      <c r="P38808"/>
      <c r="Q38808"/>
      <c r="R38808"/>
    </row>
    <row r="38809" spans="1:18" x14ac:dyDescent="0.2">
      <c r="A38809" t="s">
        <v>134335</v>
      </c>
      <c r="B38809" t="s">
        <v>134336</v>
      </c>
      <c r="C38809" t="s">
        <v>134337</v>
      </c>
      <c r="D38809" t="s">
        <v>30395</v>
      </c>
      <c r="E38809">
        <v>47200000</v>
      </c>
      <c r="F38809" t="s">
        <v>18</v>
      </c>
      <c r="G38809" t="s">
        <v>25</v>
      </c>
      <c r="H38809" t="s">
        <v>106</v>
      </c>
      <c r="I38809" t="s">
        <v>693</v>
      </c>
      <c r="J38809" t="s">
        <v>191</v>
      </c>
      <c r="K38809">
        <v>5</v>
      </c>
      <c r="L38809" s="1">
        <v>38718</v>
      </c>
      <c r="M38809" s="1">
        <v>39393</v>
      </c>
      <c r="N38809" s="1">
        <v>41983</v>
      </c>
    </row>
    <row r="38810" spans="1:18" hidden="1" x14ac:dyDescent="0.2">
      <c r="A38810" t="s">
        <v>134338</v>
      </c>
      <c r="B38810" t="s">
        <v>134339</v>
      </c>
      <c r="C38810" t="s">
        <v>134340</v>
      </c>
      <c r="D38810" t="s">
        <v>134341</v>
      </c>
      <c r="E38810" t="s">
        <v>43</v>
      </c>
      <c r="F38810" t="s">
        <v>18</v>
      </c>
      <c r="G38810" t="s">
        <v>25</v>
      </c>
      <c r="H38810" t="s">
        <v>106</v>
      </c>
      <c r="I38810" t="s">
        <v>107</v>
      </c>
      <c r="J38810" t="s">
        <v>108</v>
      </c>
      <c r="K38810">
        <v>1</v>
      </c>
      <c r="L38810" s="1">
        <v>40179</v>
      </c>
      <c r="M38810" s="1">
        <v>40179</v>
      </c>
      <c r="N38810" s="1">
        <v>40179</v>
      </c>
      <c r="O38810"/>
      <c r="P38810"/>
      <c r="Q38810"/>
      <c r="R38810"/>
    </row>
    <row r="38811" spans="1:18" hidden="1" x14ac:dyDescent="0.2">
      <c r="A38811" t="s">
        <v>134342</v>
      </c>
      <c r="B38811" t="s">
        <v>134343</v>
      </c>
      <c r="C38811" t="s">
        <v>134344</v>
      </c>
      <c r="D38811" t="s">
        <v>134345</v>
      </c>
      <c r="E38811">
        <v>51133</v>
      </c>
      <c r="F38811" t="s">
        <v>207</v>
      </c>
      <c r="K38811">
        <v>1</v>
      </c>
      <c r="L38811" s="1">
        <v>40909</v>
      </c>
      <c r="M38811" s="1">
        <v>41456</v>
      </c>
      <c r="N38811" s="1">
        <v>41456</v>
      </c>
      <c r="O38811"/>
      <c r="P38811"/>
      <c r="Q38811"/>
      <c r="R38811"/>
    </row>
    <row r="38812" spans="1:18" x14ac:dyDescent="0.2">
      <c r="A38812" t="s">
        <v>134346</v>
      </c>
      <c r="B38812" t="s">
        <v>134347</v>
      </c>
      <c r="C38812" t="s">
        <v>134348</v>
      </c>
      <c r="D38812" t="s">
        <v>134349</v>
      </c>
      <c r="E38812">
        <v>300000</v>
      </c>
      <c r="F38812" t="s">
        <v>18</v>
      </c>
      <c r="G38812" t="s">
        <v>25</v>
      </c>
      <c r="H38812" t="s">
        <v>1352</v>
      </c>
      <c r="I38812" t="s">
        <v>1353</v>
      </c>
      <c r="J38812" t="s">
        <v>1354</v>
      </c>
      <c r="K38812">
        <v>1</v>
      </c>
      <c r="L38812" s="1">
        <v>39508</v>
      </c>
      <c r="M38812" s="1">
        <v>39814</v>
      </c>
      <c r="N38812" s="1">
        <v>39814</v>
      </c>
    </row>
    <row r="38813" spans="1:18" x14ac:dyDescent="0.2">
      <c r="A38813" t="s">
        <v>134350</v>
      </c>
      <c r="B38813" t="s">
        <v>134351</v>
      </c>
      <c r="D38813" t="s">
        <v>134352</v>
      </c>
      <c r="E38813">
        <v>3500000</v>
      </c>
      <c r="F38813" t="s">
        <v>18</v>
      </c>
      <c r="G38813" t="s">
        <v>25</v>
      </c>
      <c r="H38813" t="s">
        <v>99</v>
      </c>
      <c r="I38813" t="s">
        <v>100</v>
      </c>
      <c r="J38813" t="s">
        <v>48852</v>
      </c>
      <c r="K38813">
        <v>1</v>
      </c>
      <c r="L38813" s="1">
        <v>36526</v>
      </c>
      <c r="M38813" s="1">
        <v>36833</v>
      </c>
      <c r="N38813" s="1">
        <v>36833</v>
      </c>
    </row>
    <row r="38814" spans="1:18" x14ac:dyDescent="0.2">
      <c r="A38814" t="s">
        <v>134353</v>
      </c>
      <c r="B38814" t="s">
        <v>134354</v>
      </c>
      <c r="C38814" t="s">
        <v>134355</v>
      </c>
      <c r="D38814" t="s">
        <v>134356</v>
      </c>
      <c r="E38814">
        <v>15000000</v>
      </c>
      <c r="F38814" t="s">
        <v>113</v>
      </c>
      <c r="G38814" t="s">
        <v>25</v>
      </c>
      <c r="H38814" t="s">
        <v>64</v>
      </c>
      <c r="I38814" t="s">
        <v>966</v>
      </c>
      <c r="J38814" t="s">
        <v>12622</v>
      </c>
      <c r="K38814">
        <v>2</v>
      </c>
      <c r="L38814" s="1">
        <v>36526</v>
      </c>
      <c r="M38814" s="1">
        <v>38261</v>
      </c>
      <c r="N38814" s="1">
        <v>38807</v>
      </c>
    </row>
    <row r="38815" spans="1:18" hidden="1" x14ac:dyDescent="0.2">
      <c r="A38815" t="s">
        <v>134357</v>
      </c>
      <c r="B38815" t="s">
        <v>134358</v>
      </c>
      <c r="C38815" t="s">
        <v>134359</v>
      </c>
      <c r="D38815" t="s">
        <v>2326</v>
      </c>
      <c r="E38815" t="s">
        <v>43</v>
      </c>
      <c r="F38815" t="s">
        <v>18</v>
      </c>
      <c r="G38815" t="s">
        <v>406</v>
      </c>
      <c r="H38815">
        <v>40</v>
      </c>
      <c r="I38815" t="s">
        <v>980</v>
      </c>
      <c r="J38815" t="s">
        <v>980</v>
      </c>
      <c r="K38815">
        <v>1</v>
      </c>
      <c r="L38815" s="1">
        <v>36161</v>
      </c>
      <c r="M38815" s="1">
        <v>40695</v>
      </c>
      <c r="N38815" s="1">
        <v>40695</v>
      </c>
      <c r="O38815"/>
      <c r="P38815"/>
      <c r="Q38815"/>
      <c r="R38815"/>
    </row>
    <row r="38816" spans="1:18" x14ac:dyDescent="0.2">
      <c r="A38816" t="s">
        <v>134360</v>
      </c>
      <c r="B38816" t="s">
        <v>134361</v>
      </c>
      <c r="D38816" t="s">
        <v>1503</v>
      </c>
      <c r="E38816">
        <v>6000000</v>
      </c>
      <c r="F38816" t="s">
        <v>18</v>
      </c>
      <c r="G38816" t="s">
        <v>25</v>
      </c>
      <c r="H38816" t="s">
        <v>64</v>
      </c>
      <c r="I38816" t="s">
        <v>65</v>
      </c>
      <c r="J38816" t="s">
        <v>271</v>
      </c>
      <c r="K38816">
        <v>1</v>
      </c>
      <c r="L38816" s="1">
        <v>37622</v>
      </c>
      <c r="M38816" s="1">
        <v>38474</v>
      </c>
      <c r="N38816" s="1">
        <v>38474</v>
      </c>
    </row>
    <row r="38817" spans="1:18" hidden="1" x14ac:dyDescent="0.2">
      <c r="A38817" t="s">
        <v>134362</v>
      </c>
      <c r="B38817" t="s">
        <v>134363</v>
      </c>
      <c r="C38817" t="s">
        <v>134364</v>
      </c>
      <c r="D38817" t="s">
        <v>75</v>
      </c>
      <c r="E38817">
        <v>1783990</v>
      </c>
      <c r="F38817" t="s">
        <v>113</v>
      </c>
      <c r="G38817" t="s">
        <v>1062</v>
      </c>
      <c r="H38817">
        <v>5</v>
      </c>
      <c r="I38817" t="s">
        <v>1698</v>
      </c>
      <c r="J38817" t="s">
        <v>134365</v>
      </c>
      <c r="K38817">
        <v>1</v>
      </c>
      <c r="M38817" s="1">
        <v>40253</v>
      </c>
      <c r="N38817" s="1">
        <v>40253</v>
      </c>
      <c r="O38817"/>
      <c r="P38817"/>
      <c r="Q38817"/>
      <c r="R38817"/>
    </row>
    <row r="38818" spans="1:18" hidden="1" x14ac:dyDescent="0.2">
      <c r="A38818" t="s">
        <v>134366</v>
      </c>
      <c r="B38818" t="s">
        <v>134367</v>
      </c>
      <c r="C38818" t="s">
        <v>134368</v>
      </c>
      <c r="D38818" t="s">
        <v>424</v>
      </c>
      <c r="E38818" t="s">
        <v>43</v>
      </c>
      <c r="F38818" t="s">
        <v>207</v>
      </c>
      <c r="K38818">
        <v>1</v>
      </c>
      <c r="M38818" s="1">
        <v>39948</v>
      </c>
      <c r="N38818" s="1">
        <v>39948</v>
      </c>
      <c r="O38818"/>
      <c r="P38818"/>
      <c r="Q38818"/>
      <c r="R38818"/>
    </row>
    <row r="38819" spans="1:18" hidden="1" x14ac:dyDescent="0.2">
      <c r="A38819" t="s">
        <v>134369</v>
      </c>
      <c r="B38819" t="s">
        <v>134370</v>
      </c>
      <c r="D38819" t="s">
        <v>357</v>
      </c>
      <c r="E38819">
        <v>5444494</v>
      </c>
      <c r="F38819" t="s">
        <v>18</v>
      </c>
      <c r="G38819" t="s">
        <v>25</v>
      </c>
      <c r="H38819" t="s">
        <v>106</v>
      </c>
      <c r="I38819" t="s">
        <v>107</v>
      </c>
      <c r="J38819" t="s">
        <v>108</v>
      </c>
      <c r="K38819">
        <v>3</v>
      </c>
      <c r="L38819" s="1">
        <v>40483</v>
      </c>
      <c r="M38819" s="1">
        <v>40888</v>
      </c>
      <c r="N38819" s="1">
        <v>41676</v>
      </c>
      <c r="O38819"/>
      <c r="P38819"/>
      <c r="Q38819"/>
      <c r="R38819"/>
    </row>
    <row r="38820" spans="1:18" hidden="1" x14ac:dyDescent="0.2">
      <c r="A38820" t="s">
        <v>134371</v>
      </c>
      <c r="B38820" t="s">
        <v>134372</v>
      </c>
      <c r="C38820" t="s">
        <v>134373</v>
      </c>
      <c r="D38820" t="s">
        <v>70</v>
      </c>
      <c r="E38820" t="s">
        <v>43</v>
      </c>
      <c r="F38820" t="s">
        <v>18</v>
      </c>
      <c r="G38820" t="s">
        <v>25</v>
      </c>
      <c r="H38820" t="s">
        <v>64</v>
      </c>
      <c r="I38820" t="s">
        <v>95</v>
      </c>
      <c r="J38820" t="s">
        <v>95</v>
      </c>
      <c r="K38820">
        <v>2</v>
      </c>
      <c r="L38820" s="1">
        <v>40179</v>
      </c>
      <c r="M38820" s="1">
        <v>41186</v>
      </c>
      <c r="N38820" s="1">
        <v>41269</v>
      </c>
      <c r="O38820"/>
      <c r="P38820"/>
      <c r="Q38820"/>
      <c r="R38820"/>
    </row>
    <row r="38821" spans="1:18" x14ac:dyDescent="0.2">
      <c r="A38821" t="s">
        <v>134374</v>
      </c>
      <c r="B38821" t="s">
        <v>134375</v>
      </c>
      <c r="C38821" t="s">
        <v>134376</v>
      </c>
      <c r="D38821" t="s">
        <v>12615</v>
      </c>
      <c r="E38821">
        <v>2500000</v>
      </c>
      <c r="F38821" t="s">
        <v>18</v>
      </c>
      <c r="G38821" t="s">
        <v>25</v>
      </c>
      <c r="H38821" t="s">
        <v>430</v>
      </c>
      <c r="I38821" t="s">
        <v>431</v>
      </c>
      <c r="J38821" t="s">
        <v>134377</v>
      </c>
      <c r="K38821">
        <v>1</v>
      </c>
      <c r="L38821" s="1">
        <v>41713</v>
      </c>
      <c r="M38821" s="1">
        <v>42038</v>
      </c>
      <c r="N38821" s="1">
        <v>42038</v>
      </c>
    </row>
    <row r="38822" spans="1:18" x14ac:dyDescent="0.2">
      <c r="A38822" t="s">
        <v>134378</v>
      </c>
      <c r="B38822" t="s">
        <v>134379</v>
      </c>
      <c r="C38822" t="s">
        <v>134380</v>
      </c>
      <c r="D38822" t="s">
        <v>134381</v>
      </c>
      <c r="E38822">
        <v>48000000</v>
      </c>
      <c r="F38822" t="s">
        <v>18</v>
      </c>
      <c r="G38822" t="s">
        <v>25</v>
      </c>
      <c r="H38822" t="s">
        <v>106</v>
      </c>
      <c r="I38822" t="s">
        <v>107</v>
      </c>
      <c r="J38822" t="s">
        <v>108</v>
      </c>
      <c r="K38822">
        <v>3</v>
      </c>
      <c r="L38822" s="1">
        <v>40544</v>
      </c>
      <c r="M38822" s="1">
        <v>41426</v>
      </c>
      <c r="N38822" s="1">
        <v>42248</v>
      </c>
    </row>
    <row r="38823" spans="1:18" hidden="1" x14ac:dyDescent="0.2">
      <c r="A38823" t="s">
        <v>134382</v>
      </c>
      <c r="B38823" t="s">
        <v>134383</v>
      </c>
      <c r="C38823" t="s">
        <v>134384</v>
      </c>
      <c r="D38823" t="s">
        <v>134385</v>
      </c>
      <c r="E38823">
        <v>18829964</v>
      </c>
      <c r="F38823" t="s">
        <v>113</v>
      </c>
      <c r="G38823" t="s">
        <v>128</v>
      </c>
      <c r="H38823" t="s">
        <v>326</v>
      </c>
      <c r="I38823" t="s">
        <v>130</v>
      </c>
      <c r="J38823" t="s">
        <v>327</v>
      </c>
      <c r="K38823">
        <v>3</v>
      </c>
      <c r="L38823" s="1">
        <v>40179</v>
      </c>
      <c r="M38823" s="1">
        <v>40723</v>
      </c>
      <c r="N38823" s="1">
        <v>41220</v>
      </c>
      <c r="O38823"/>
      <c r="P38823"/>
      <c r="Q38823"/>
      <c r="R38823"/>
    </row>
    <row r="38824" spans="1:18" hidden="1" x14ac:dyDescent="0.2">
      <c r="A38824" t="s">
        <v>134386</v>
      </c>
      <c r="B38824" t="s">
        <v>134387</v>
      </c>
      <c r="C38824" t="s">
        <v>134388</v>
      </c>
      <c r="D38824" t="s">
        <v>56</v>
      </c>
      <c r="E38824">
        <v>87950</v>
      </c>
      <c r="F38824" t="s">
        <v>18</v>
      </c>
      <c r="G38824" t="s">
        <v>25</v>
      </c>
      <c r="H38824" t="s">
        <v>142</v>
      </c>
      <c r="I38824" t="s">
        <v>143</v>
      </c>
      <c r="J38824" t="s">
        <v>143</v>
      </c>
      <c r="K38824">
        <v>1</v>
      </c>
      <c r="M38824" s="1">
        <v>39582</v>
      </c>
      <c r="N38824" s="1">
        <v>39582</v>
      </c>
      <c r="O38824"/>
      <c r="P38824"/>
      <c r="Q38824"/>
      <c r="R38824"/>
    </row>
    <row r="38825" spans="1:18" hidden="1" x14ac:dyDescent="0.2">
      <c r="A38825" t="s">
        <v>134389</v>
      </c>
      <c r="B38825" t="s">
        <v>134390</v>
      </c>
      <c r="C38825" t="s">
        <v>134391</v>
      </c>
      <c r="D38825" t="s">
        <v>134392</v>
      </c>
      <c r="E38825">
        <v>20000</v>
      </c>
      <c r="F38825" t="s">
        <v>18</v>
      </c>
      <c r="G38825" t="s">
        <v>25</v>
      </c>
      <c r="H38825" t="s">
        <v>158</v>
      </c>
      <c r="I38825" t="s">
        <v>244</v>
      </c>
      <c r="J38825" t="s">
        <v>244</v>
      </c>
      <c r="K38825">
        <v>3</v>
      </c>
      <c r="L38825" s="1">
        <v>40179</v>
      </c>
      <c r="N38825" s="1">
        <v>41061</v>
      </c>
      <c r="O38825"/>
      <c r="P38825"/>
      <c r="Q38825"/>
      <c r="R38825"/>
    </row>
    <row r="38826" spans="1:18" x14ac:dyDescent="0.2">
      <c r="A38826" t="s">
        <v>134393</v>
      </c>
      <c r="B38826" t="s">
        <v>134394</v>
      </c>
      <c r="C38826" t="s">
        <v>134395</v>
      </c>
      <c r="D38826" t="s">
        <v>134396</v>
      </c>
      <c r="E38826">
        <v>10900000</v>
      </c>
      <c r="F38826" t="s">
        <v>18</v>
      </c>
      <c r="G38826" t="s">
        <v>25</v>
      </c>
      <c r="H38826" t="s">
        <v>64</v>
      </c>
      <c r="I38826" t="s">
        <v>65</v>
      </c>
      <c r="J38826" t="s">
        <v>1103</v>
      </c>
      <c r="K38826">
        <v>2</v>
      </c>
      <c r="L38826" s="1">
        <v>41640</v>
      </c>
      <c r="M38826" s="1">
        <v>42137</v>
      </c>
      <c r="N38826" s="1">
        <v>42278</v>
      </c>
    </row>
    <row r="38827" spans="1:18" x14ac:dyDescent="0.2">
      <c r="A38827" t="s">
        <v>134397</v>
      </c>
      <c r="B38827" t="s">
        <v>134398</v>
      </c>
      <c r="C38827" t="s">
        <v>134399</v>
      </c>
      <c r="D38827" t="s">
        <v>633</v>
      </c>
      <c r="E38827">
        <v>21000000</v>
      </c>
      <c r="F38827" t="s">
        <v>18</v>
      </c>
      <c r="G38827" t="s">
        <v>25</v>
      </c>
      <c r="H38827" t="s">
        <v>1080</v>
      </c>
      <c r="I38827" t="s">
        <v>1081</v>
      </c>
      <c r="J38827" t="s">
        <v>1170</v>
      </c>
      <c r="K38827">
        <v>1</v>
      </c>
      <c r="L38827" s="1">
        <v>41275</v>
      </c>
      <c r="M38827" s="1">
        <v>41730</v>
      </c>
      <c r="N38827" s="1">
        <v>41730</v>
      </c>
    </row>
    <row r="38828" spans="1:18" x14ac:dyDescent="0.2">
      <c r="A38828" t="s">
        <v>134400</v>
      </c>
      <c r="B38828" t="s">
        <v>134401</v>
      </c>
      <c r="C38828" t="s">
        <v>134402</v>
      </c>
      <c r="E38828">
        <v>13000000</v>
      </c>
      <c r="F38828" t="s">
        <v>18</v>
      </c>
      <c r="G38828" t="s">
        <v>25</v>
      </c>
      <c r="H38828" t="s">
        <v>1330</v>
      </c>
      <c r="I38828" t="s">
        <v>1331</v>
      </c>
      <c r="J38828" t="s">
        <v>9750</v>
      </c>
      <c r="K38828">
        <v>1</v>
      </c>
      <c r="L38828" s="1">
        <v>37257</v>
      </c>
      <c r="M38828" s="1">
        <v>37712</v>
      </c>
      <c r="N38828" s="1">
        <v>37712</v>
      </c>
    </row>
    <row r="38829" spans="1:18" x14ac:dyDescent="0.2">
      <c r="A38829" t="s">
        <v>134403</v>
      </c>
      <c r="B38829" t="s">
        <v>134404</v>
      </c>
      <c r="C38829" t="s">
        <v>134405</v>
      </c>
      <c r="D38829" t="s">
        <v>134406</v>
      </c>
      <c r="E38829">
        <v>2020000</v>
      </c>
      <c r="F38829" t="s">
        <v>18</v>
      </c>
      <c r="G38829" t="s">
        <v>25</v>
      </c>
      <c r="H38829" t="s">
        <v>64</v>
      </c>
      <c r="I38829" t="s">
        <v>65</v>
      </c>
      <c r="J38829" t="s">
        <v>1103</v>
      </c>
      <c r="K38829">
        <v>4</v>
      </c>
      <c r="L38829" s="1">
        <v>41275</v>
      </c>
      <c r="M38829" s="1">
        <v>41379</v>
      </c>
      <c r="N38829" s="1">
        <v>42072</v>
      </c>
    </row>
    <row r="38830" spans="1:18" hidden="1" x14ac:dyDescent="0.2">
      <c r="A38830" t="s">
        <v>134407</v>
      </c>
      <c r="B38830" t="s">
        <v>134408</v>
      </c>
      <c r="C38830" t="s">
        <v>134409</v>
      </c>
      <c r="D38830" t="s">
        <v>741</v>
      </c>
      <c r="E38830">
        <v>11397600</v>
      </c>
      <c r="F38830" t="s">
        <v>18</v>
      </c>
      <c r="G38830" t="s">
        <v>322</v>
      </c>
      <c r="H38830">
        <v>4</v>
      </c>
      <c r="I38830" t="s">
        <v>11781</v>
      </c>
      <c r="J38830" t="s">
        <v>134410</v>
      </c>
      <c r="K38830">
        <v>1</v>
      </c>
      <c r="M38830" s="1">
        <v>40731</v>
      </c>
      <c r="N38830" s="1">
        <v>40731</v>
      </c>
      <c r="O38830"/>
      <c r="P38830"/>
      <c r="Q38830"/>
      <c r="R38830"/>
    </row>
    <row r="38831" spans="1:18" hidden="1" x14ac:dyDescent="0.2">
      <c r="A38831" t="s">
        <v>134411</v>
      </c>
      <c r="B38831" t="s">
        <v>134412</v>
      </c>
      <c r="C38831" t="s">
        <v>134413</v>
      </c>
      <c r="D38831" t="s">
        <v>134414</v>
      </c>
      <c r="E38831" t="s">
        <v>43</v>
      </c>
      <c r="F38831" t="s">
        <v>18</v>
      </c>
      <c r="G38831" t="s">
        <v>25</v>
      </c>
      <c r="H38831" t="s">
        <v>64</v>
      </c>
      <c r="I38831" t="s">
        <v>65</v>
      </c>
      <c r="J38831" t="s">
        <v>606</v>
      </c>
      <c r="K38831">
        <v>1</v>
      </c>
      <c r="L38831" s="1">
        <v>41609</v>
      </c>
      <c r="M38831" s="1">
        <v>42033</v>
      </c>
      <c r="N38831" s="1">
        <v>42033</v>
      </c>
      <c r="O38831"/>
      <c r="P38831"/>
      <c r="Q38831"/>
      <c r="R38831"/>
    </row>
    <row r="38832" spans="1:18" hidden="1" x14ac:dyDescent="0.2">
      <c r="A38832" t="s">
        <v>134415</v>
      </c>
      <c r="B38832" t="s">
        <v>134416</v>
      </c>
      <c r="C38832" t="s">
        <v>134417</v>
      </c>
      <c r="D38832" t="s">
        <v>3797</v>
      </c>
      <c r="E38832">
        <v>3268019</v>
      </c>
      <c r="F38832" t="s">
        <v>18</v>
      </c>
      <c r="G38832" t="s">
        <v>25</v>
      </c>
      <c r="H38832" t="s">
        <v>64</v>
      </c>
      <c r="I38832" t="s">
        <v>95</v>
      </c>
      <c r="J38832" t="s">
        <v>95</v>
      </c>
      <c r="K38832">
        <v>2</v>
      </c>
      <c r="L38832" s="1">
        <v>41311</v>
      </c>
      <c r="M38832" s="1">
        <v>41494</v>
      </c>
      <c r="N38832" s="1">
        <v>42306</v>
      </c>
      <c r="O38832"/>
      <c r="P38832"/>
      <c r="Q38832"/>
      <c r="R38832"/>
    </row>
    <row r="38833" spans="1:18" x14ac:dyDescent="0.2">
      <c r="A38833" t="s">
        <v>134418</v>
      </c>
      <c r="B38833" t="s">
        <v>134419</v>
      </c>
      <c r="C38833" t="s">
        <v>134420</v>
      </c>
      <c r="D38833" t="s">
        <v>134421</v>
      </c>
      <c r="E38833">
        <v>750000</v>
      </c>
      <c r="F38833" t="s">
        <v>18</v>
      </c>
      <c r="G38833" t="s">
        <v>25</v>
      </c>
      <c r="H38833" t="s">
        <v>158</v>
      </c>
      <c r="I38833" t="s">
        <v>244</v>
      </c>
      <c r="J38833" t="s">
        <v>244</v>
      </c>
      <c r="K38833">
        <v>2</v>
      </c>
      <c r="L38833" s="1">
        <v>38747</v>
      </c>
      <c r="M38833" s="1">
        <v>41330</v>
      </c>
      <c r="N38833" s="1">
        <v>41983</v>
      </c>
    </row>
    <row r="38834" spans="1:18" hidden="1" x14ac:dyDescent="0.2">
      <c r="A38834" t="s">
        <v>134422</v>
      </c>
      <c r="B38834" t="s">
        <v>134423</v>
      </c>
      <c r="C38834" t="s">
        <v>134424</v>
      </c>
      <c r="D38834" t="s">
        <v>1247</v>
      </c>
      <c r="E38834">
        <v>8623022</v>
      </c>
      <c r="F38834" t="s">
        <v>18</v>
      </c>
      <c r="G38834" t="s">
        <v>25</v>
      </c>
      <c r="H38834" t="s">
        <v>64</v>
      </c>
      <c r="I38834" t="s">
        <v>65</v>
      </c>
      <c r="J38834" t="s">
        <v>1103</v>
      </c>
      <c r="K38834">
        <v>4</v>
      </c>
      <c r="L38834" s="1">
        <v>37257</v>
      </c>
      <c r="M38834" s="1">
        <v>40189</v>
      </c>
      <c r="N38834" s="1">
        <v>41256</v>
      </c>
      <c r="O38834"/>
      <c r="P38834"/>
      <c r="Q38834"/>
      <c r="R38834"/>
    </row>
    <row r="38835" spans="1:18" x14ac:dyDescent="0.2">
      <c r="A38835" t="s">
        <v>134425</v>
      </c>
      <c r="B38835" t="s">
        <v>134426</v>
      </c>
      <c r="C38835" t="s">
        <v>134427</v>
      </c>
      <c r="D38835" t="s">
        <v>70</v>
      </c>
      <c r="E38835">
        <v>18000000</v>
      </c>
      <c r="F38835" t="s">
        <v>113</v>
      </c>
      <c r="G38835" t="s">
        <v>57</v>
      </c>
      <c r="H38835" t="s">
        <v>3339</v>
      </c>
      <c r="I38835" t="s">
        <v>3340</v>
      </c>
      <c r="J38835" t="s">
        <v>3341</v>
      </c>
      <c r="K38835">
        <v>3</v>
      </c>
      <c r="L38835" s="1">
        <v>39083</v>
      </c>
      <c r="M38835" s="1">
        <v>39723</v>
      </c>
      <c r="N38835" s="1">
        <v>40574</v>
      </c>
    </row>
    <row r="38836" spans="1:18" hidden="1" x14ac:dyDescent="0.2">
      <c r="A38836" t="s">
        <v>134428</v>
      </c>
      <c r="B38836" t="s">
        <v>134429</v>
      </c>
      <c r="C38836" t="s">
        <v>134430</v>
      </c>
      <c r="D38836" t="s">
        <v>56</v>
      </c>
      <c r="E38836">
        <v>3278000</v>
      </c>
      <c r="F38836" t="s">
        <v>18</v>
      </c>
      <c r="G38836" t="s">
        <v>25</v>
      </c>
      <c r="H38836" t="s">
        <v>121</v>
      </c>
      <c r="I38836" t="s">
        <v>528</v>
      </c>
      <c r="J38836" t="s">
        <v>634</v>
      </c>
      <c r="K38836">
        <v>2</v>
      </c>
      <c r="L38836" s="1">
        <v>35065</v>
      </c>
      <c r="M38836" s="1">
        <v>40183</v>
      </c>
      <c r="N38836" s="1">
        <v>41374</v>
      </c>
      <c r="O38836"/>
      <c r="P38836"/>
      <c r="Q38836"/>
      <c r="R38836"/>
    </row>
    <row r="38837" spans="1:18" hidden="1" x14ac:dyDescent="0.2">
      <c r="A38837" t="s">
        <v>134431</v>
      </c>
      <c r="B38837" t="s">
        <v>134432</v>
      </c>
      <c r="C38837" t="s">
        <v>134433</v>
      </c>
      <c r="D38837" t="s">
        <v>56</v>
      </c>
      <c r="E38837">
        <v>39226649</v>
      </c>
      <c r="F38837" t="s">
        <v>18</v>
      </c>
      <c r="G38837" t="s">
        <v>25</v>
      </c>
      <c r="H38837" t="s">
        <v>64</v>
      </c>
      <c r="I38837" t="s">
        <v>65</v>
      </c>
      <c r="J38837" t="s">
        <v>271</v>
      </c>
      <c r="K38837">
        <v>4</v>
      </c>
      <c r="M38837" s="1">
        <v>39898</v>
      </c>
      <c r="N38837" s="1">
        <v>41059</v>
      </c>
      <c r="O38837"/>
      <c r="P38837"/>
      <c r="Q38837"/>
      <c r="R38837"/>
    </row>
    <row r="38838" spans="1:18" hidden="1" x14ac:dyDescent="0.2">
      <c r="A38838" t="s">
        <v>134434</v>
      </c>
      <c r="B38838" t="s">
        <v>134435</v>
      </c>
      <c r="C38838" t="s">
        <v>134436</v>
      </c>
      <c r="D38838" t="s">
        <v>134437</v>
      </c>
      <c r="E38838" t="s">
        <v>43</v>
      </c>
      <c r="F38838" t="s">
        <v>18</v>
      </c>
      <c r="G38838" t="s">
        <v>57</v>
      </c>
      <c r="H38838" t="s">
        <v>202</v>
      </c>
      <c r="I38838" t="s">
        <v>203</v>
      </c>
      <c r="J38838" t="s">
        <v>203</v>
      </c>
      <c r="K38838">
        <v>1</v>
      </c>
      <c r="L38838" s="1">
        <v>40909</v>
      </c>
      <c r="M38838" s="1">
        <v>42125</v>
      </c>
      <c r="N38838" s="1">
        <v>42125</v>
      </c>
      <c r="O38838"/>
      <c r="P38838"/>
      <c r="Q38838"/>
      <c r="R38838"/>
    </row>
    <row r="38839" spans="1:18" hidden="1" x14ac:dyDescent="0.2">
      <c r="A38839" t="s">
        <v>134438</v>
      </c>
      <c r="B38839" t="s">
        <v>134439</v>
      </c>
      <c r="C38839" t="s">
        <v>134440</v>
      </c>
      <c r="D38839" t="s">
        <v>134441</v>
      </c>
      <c r="E38839">
        <v>27772439</v>
      </c>
      <c r="F38839" t="s">
        <v>18</v>
      </c>
      <c r="G38839" t="s">
        <v>638</v>
      </c>
      <c r="H38839">
        <v>10</v>
      </c>
      <c r="I38839" t="s">
        <v>2838</v>
      </c>
      <c r="J38839" t="s">
        <v>2838</v>
      </c>
      <c r="K38839">
        <v>2</v>
      </c>
      <c r="L38839" s="1">
        <v>39814</v>
      </c>
      <c r="M38839" s="1">
        <v>41101</v>
      </c>
      <c r="N38839" s="1">
        <v>42172</v>
      </c>
      <c r="O38839"/>
      <c r="P38839"/>
      <c r="Q38839"/>
      <c r="R38839"/>
    </row>
    <row r="38840" spans="1:18" hidden="1" x14ac:dyDescent="0.2">
      <c r="A38840" t="s">
        <v>134442</v>
      </c>
      <c r="B38840" t="s">
        <v>134443</v>
      </c>
      <c r="C38840" t="s">
        <v>134444</v>
      </c>
      <c r="D38840" t="s">
        <v>56</v>
      </c>
      <c r="E38840">
        <v>57417398</v>
      </c>
      <c r="F38840" t="s">
        <v>18</v>
      </c>
      <c r="G38840" t="s">
        <v>57</v>
      </c>
      <c r="H38840" t="s">
        <v>202</v>
      </c>
      <c r="I38840" t="s">
        <v>203</v>
      </c>
      <c r="J38840" t="s">
        <v>203</v>
      </c>
      <c r="K38840">
        <v>5</v>
      </c>
      <c r="L38840" s="1">
        <v>37987</v>
      </c>
      <c r="M38840" s="1">
        <v>38195</v>
      </c>
      <c r="N38840" s="1">
        <v>41030</v>
      </c>
      <c r="O38840"/>
      <c r="P38840"/>
      <c r="Q38840"/>
      <c r="R38840"/>
    </row>
    <row r="38841" spans="1:18" hidden="1" x14ac:dyDescent="0.2">
      <c r="A38841" t="s">
        <v>134445</v>
      </c>
      <c r="B38841" t="s">
        <v>134446</v>
      </c>
      <c r="C38841" t="s">
        <v>134447</v>
      </c>
      <c r="D38841" t="s">
        <v>134448</v>
      </c>
      <c r="E38841">
        <v>148230</v>
      </c>
      <c r="F38841" t="s">
        <v>18</v>
      </c>
      <c r="G38841" t="s">
        <v>25</v>
      </c>
      <c r="H38841" t="s">
        <v>64</v>
      </c>
      <c r="I38841" t="s">
        <v>65</v>
      </c>
      <c r="J38841" t="s">
        <v>71</v>
      </c>
      <c r="K38841">
        <v>4</v>
      </c>
      <c r="M38841" s="1">
        <v>41912</v>
      </c>
      <c r="N38841" s="1">
        <v>42213</v>
      </c>
      <c r="O38841"/>
      <c r="P38841"/>
      <c r="Q38841"/>
      <c r="R38841"/>
    </row>
    <row r="38842" spans="1:18" hidden="1" x14ac:dyDescent="0.2">
      <c r="A38842" t="s">
        <v>134449</v>
      </c>
      <c r="B38842" t="s">
        <v>134450</v>
      </c>
      <c r="D38842" t="s">
        <v>56</v>
      </c>
      <c r="E38842">
        <v>4283950</v>
      </c>
      <c r="F38842" t="s">
        <v>113</v>
      </c>
      <c r="G38842" t="s">
        <v>25</v>
      </c>
      <c r="H38842" t="s">
        <v>64</v>
      </c>
      <c r="I38842" t="s">
        <v>1221</v>
      </c>
      <c r="J38842" t="s">
        <v>9326</v>
      </c>
      <c r="K38842">
        <v>3</v>
      </c>
      <c r="L38842" s="1">
        <v>39083</v>
      </c>
      <c r="M38842" s="1">
        <v>40212</v>
      </c>
      <c r="N38842" s="1">
        <v>42201</v>
      </c>
      <c r="O38842"/>
      <c r="P38842"/>
      <c r="Q38842"/>
      <c r="R38842"/>
    </row>
    <row r="38843" spans="1:18" hidden="1" x14ac:dyDescent="0.2">
      <c r="A38843" t="s">
        <v>134451</v>
      </c>
      <c r="B38843" t="s">
        <v>134452</v>
      </c>
      <c r="C38843" t="s">
        <v>134453</v>
      </c>
      <c r="D38843" t="s">
        <v>56</v>
      </c>
      <c r="E38843">
        <v>21500000</v>
      </c>
      <c r="F38843" t="s">
        <v>18</v>
      </c>
      <c r="G38843" t="s">
        <v>222</v>
      </c>
      <c r="H38843">
        <v>7</v>
      </c>
      <c r="I38843" t="s">
        <v>134454</v>
      </c>
      <c r="J38843" t="s">
        <v>134454</v>
      </c>
      <c r="K38843">
        <v>1</v>
      </c>
      <c r="M38843" s="1">
        <v>41568</v>
      </c>
      <c r="N38843" s="1">
        <v>41568</v>
      </c>
      <c r="O38843"/>
      <c r="P38843"/>
      <c r="Q38843"/>
      <c r="R38843"/>
    </row>
    <row r="38844" spans="1:18" x14ac:dyDescent="0.2">
      <c r="A38844" t="s">
        <v>134455</v>
      </c>
      <c r="B38844" t="s">
        <v>134456</v>
      </c>
      <c r="C38844" t="s">
        <v>134457</v>
      </c>
      <c r="D38844" t="s">
        <v>134458</v>
      </c>
      <c r="E38844">
        <v>4000000</v>
      </c>
      <c r="F38844" t="s">
        <v>18</v>
      </c>
      <c r="G38844" t="s">
        <v>128</v>
      </c>
      <c r="H38844" t="s">
        <v>326</v>
      </c>
      <c r="I38844" t="s">
        <v>130</v>
      </c>
      <c r="J38844" t="s">
        <v>327</v>
      </c>
      <c r="K38844">
        <v>1</v>
      </c>
      <c r="L38844" s="1">
        <v>41275</v>
      </c>
      <c r="M38844" s="1">
        <v>42058</v>
      </c>
      <c r="N38844" s="1">
        <v>42058</v>
      </c>
    </row>
    <row r="38845" spans="1:18" hidden="1" x14ac:dyDescent="0.2">
      <c r="A38845" t="s">
        <v>134459</v>
      </c>
      <c r="B38845" t="s">
        <v>134460</v>
      </c>
      <c r="C38845" t="s">
        <v>134461</v>
      </c>
      <c r="E38845" t="s">
        <v>43</v>
      </c>
      <c r="F38845" t="s">
        <v>18</v>
      </c>
      <c r="G38845" t="s">
        <v>276</v>
      </c>
      <c r="H38845">
        <v>17</v>
      </c>
      <c r="I38845" t="s">
        <v>464</v>
      </c>
      <c r="J38845" t="s">
        <v>464</v>
      </c>
      <c r="K38845">
        <v>1</v>
      </c>
      <c r="L38845" s="1">
        <v>41640</v>
      </c>
      <c r="M38845" s="1">
        <v>41638</v>
      </c>
      <c r="N38845" s="1">
        <v>41638</v>
      </c>
      <c r="O38845"/>
      <c r="P38845"/>
      <c r="Q38845"/>
      <c r="R38845"/>
    </row>
    <row r="38846" spans="1:18" hidden="1" x14ac:dyDescent="0.2">
      <c r="A38846" t="s">
        <v>134462</v>
      </c>
      <c r="B38846" t="s">
        <v>134463</v>
      </c>
      <c r="C38846" t="s">
        <v>134464</v>
      </c>
      <c r="D38846" t="s">
        <v>134465</v>
      </c>
      <c r="E38846" t="s">
        <v>43</v>
      </c>
      <c r="F38846" t="s">
        <v>18</v>
      </c>
      <c r="G38846" t="s">
        <v>638</v>
      </c>
      <c r="H38846">
        <v>7</v>
      </c>
      <c r="I38846" t="s">
        <v>929</v>
      </c>
      <c r="J38846" t="s">
        <v>929</v>
      </c>
      <c r="K38846">
        <v>1</v>
      </c>
      <c r="L38846" s="1">
        <v>38718</v>
      </c>
      <c r="M38846" s="1">
        <v>40787</v>
      </c>
      <c r="N38846" s="1">
        <v>40787</v>
      </c>
      <c r="O38846"/>
      <c r="P38846"/>
      <c r="Q38846"/>
      <c r="R38846"/>
    </row>
    <row r="38847" spans="1:18" hidden="1" x14ac:dyDescent="0.2">
      <c r="A38847" t="s">
        <v>134466</v>
      </c>
      <c r="B38847" t="s">
        <v>134467</v>
      </c>
      <c r="C38847" t="s">
        <v>134468</v>
      </c>
      <c r="D38847" t="s">
        <v>741</v>
      </c>
      <c r="E38847">
        <v>885434</v>
      </c>
      <c r="F38847" t="s">
        <v>18</v>
      </c>
      <c r="G38847" t="s">
        <v>25</v>
      </c>
      <c r="H38847" t="s">
        <v>1011</v>
      </c>
      <c r="I38847" t="s">
        <v>1035</v>
      </c>
      <c r="J38847" t="s">
        <v>1035</v>
      </c>
      <c r="K38847">
        <v>1</v>
      </c>
      <c r="L38847" s="1">
        <v>30682</v>
      </c>
      <c r="M38847" s="1">
        <v>41654</v>
      </c>
      <c r="N38847" s="1">
        <v>41654</v>
      </c>
      <c r="O38847"/>
      <c r="P38847"/>
      <c r="Q38847"/>
      <c r="R38847"/>
    </row>
    <row r="38848" spans="1:18" x14ac:dyDescent="0.2">
      <c r="A38848" t="s">
        <v>134469</v>
      </c>
      <c r="B38848" t="s">
        <v>134470</v>
      </c>
      <c r="C38848" t="s">
        <v>134471</v>
      </c>
      <c r="D38848" t="s">
        <v>3485</v>
      </c>
      <c r="E38848">
        <v>1000000</v>
      </c>
      <c r="F38848" t="s">
        <v>18</v>
      </c>
      <c r="G38848" t="s">
        <v>25</v>
      </c>
      <c r="H38848" t="s">
        <v>44</v>
      </c>
      <c r="I38848" t="s">
        <v>3486</v>
      </c>
      <c r="J38848" t="s">
        <v>20259</v>
      </c>
      <c r="K38848">
        <v>1</v>
      </c>
      <c r="L38848" s="1">
        <v>42005</v>
      </c>
      <c r="M38848" s="1">
        <v>42290</v>
      </c>
      <c r="N38848" s="1">
        <v>42290</v>
      </c>
    </row>
    <row r="38849" spans="1:18" hidden="1" x14ac:dyDescent="0.2">
      <c r="A38849" t="s">
        <v>134472</v>
      </c>
      <c r="B38849" t="s">
        <v>134473</v>
      </c>
      <c r="D38849" t="s">
        <v>56</v>
      </c>
      <c r="E38849">
        <v>6000000</v>
      </c>
      <c r="F38849" t="s">
        <v>207</v>
      </c>
      <c r="G38849" t="s">
        <v>25</v>
      </c>
      <c r="H38849" t="s">
        <v>142</v>
      </c>
      <c r="I38849" t="s">
        <v>143</v>
      </c>
      <c r="J38849" t="s">
        <v>143</v>
      </c>
      <c r="K38849">
        <v>1</v>
      </c>
      <c r="M38849" s="1">
        <v>38343</v>
      </c>
      <c r="N38849" s="1">
        <v>38343</v>
      </c>
      <c r="O38849"/>
      <c r="P38849"/>
      <c r="Q38849"/>
      <c r="R38849"/>
    </row>
    <row r="38850" spans="1:18" hidden="1" x14ac:dyDescent="0.2">
      <c r="A38850" t="s">
        <v>134474</v>
      </c>
      <c r="B38850" t="s">
        <v>134475</v>
      </c>
      <c r="C38850" t="s">
        <v>134476</v>
      </c>
      <c r="D38850" t="s">
        <v>94</v>
      </c>
      <c r="E38850">
        <v>1435554</v>
      </c>
      <c r="F38850" t="s">
        <v>18</v>
      </c>
      <c r="G38850" t="s">
        <v>25</v>
      </c>
      <c r="H38850" t="s">
        <v>286</v>
      </c>
      <c r="I38850" t="s">
        <v>1030</v>
      </c>
      <c r="J38850" t="s">
        <v>1030</v>
      </c>
      <c r="K38850">
        <v>2</v>
      </c>
      <c r="L38850" s="1">
        <v>40909</v>
      </c>
      <c r="M38850" s="1">
        <v>41541</v>
      </c>
      <c r="N38850" s="1">
        <v>41878</v>
      </c>
      <c r="O38850"/>
      <c r="P38850"/>
      <c r="Q38850"/>
      <c r="R38850"/>
    </row>
    <row r="38851" spans="1:18" x14ac:dyDescent="0.2">
      <c r="A38851" t="s">
        <v>134477</v>
      </c>
      <c r="B38851" t="s">
        <v>134478</v>
      </c>
      <c r="C38851" t="s">
        <v>134479</v>
      </c>
      <c r="D38851" t="s">
        <v>56</v>
      </c>
      <c r="E38851">
        <v>10000000</v>
      </c>
      <c r="F38851" t="s">
        <v>689</v>
      </c>
      <c r="G38851" t="s">
        <v>25</v>
      </c>
      <c r="H38851" t="s">
        <v>64</v>
      </c>
      <c r="I38851" t="s">
        <v>1221</v>
      </c>
      <c r="J38851" t="s">
        <v>1221</v>
      </c>
      <c r="K38851">
        <v>1</v>
      </c>
      <c r="L38851" s="1">
        <v>33604</v>
      </c>
      <c r="M38851" s="1">
        <v>40164</v>
      </c>
      <c r="N38851" s="1">
        <v>40164</v>
      </c>
    </row>
    <row r="38852" spans="1:18" x14ac:dyDescent="0.2">
      <c r="A38852" t="s">
        <v>134480</v>
      </c>
      <c r="B38852" t="s">
        <v>134481</v>
      </c>
      <c r="C38852" t="s">
        <v>134482</v>
      </c>
      <c r="D38852" t="s">
        <v>3485</v>
      </c>
      <c r="E38852">
        <v>18500000</v>
      </c>
      <c r="F38852" t="s">
        <v>18</v>
      </c>
      <c r="G38852" t="s">
        <v>699</v>
      </c>
      <c r="H38852">
        <v>2</v>
      </c>
      <c r="I38852" t="s">
        <v>700</v>
      </c>
      <c r="J38852" t="s">
        <v>7887</v>
      </c>
      <c r="K38852">
        <v>2</v>
      </c>
      <c r="L38852" s="1">
        <v>37622</v>
      </c>
      <c r="M38852" s="1">
        <v>39286</v>
      </c>
      <c r="N38852" s="1">
        <v>41872</v>
      </c>
    </row>
    <row r="38853" spans="1:18" hidden="1" x14ac:dyDescent="0.2">
      <c r="A38853" t="s">
        <v>134483</v>
      </c>
      <c r="B38853" t="s">
        <v>134484</v>
      </c>
      <c r="C38853" t="s">
        <v>134485</v>
      </c>
      <c r="D38853" t="s">
        <v>3733</v>
      </c>
      <c r="E38853" t="s">
        <v>43</v>
      </c>
      <c r="F38853" t="s">
        <v>18</v>
      </c>
      <c r="G38853" t="s">
        <v>25</v>
      </c>
      <c r="H38853" t="s">
        <v>790</v>
      </c>
      <c r="I38853" t="s">
        <v>16943</v>
      </c>
      <c r="J38853" t="s">
        <v>134486</v>
      </c>
      <c r="K38853">
        <v>1</v>
      </c>
      <c r="L38853" s="1">
        <v>41009</v>
      </c>
      <c r="M38853" s="1">
        <v>41957</v>
      </c>
      <c r="N38853" s="1">
        <v>41957</v>
      </c>
      <c r="O38853"/>
      <c r="P38853"/>
      <c r="Q38853"/>
      <c r="R38853"/>
    </row>
    <row r="38854" spans="1:18" hidden="1" x14ac:dyDescent="0.2">
      <c r="A38854" t="s">
        <v>134487</v>
      </c>
      <c r="B38854" t="s">
        <v>134488</v>
      </c>
      <c r="C38854" t="s">
        <v>134489</v>
      </c>
      <c r="D38854" t="s">
        <v>56</v>
      </c>
      <c r="E38854">
        <v>2410282</v>
      </c>
      <c r="F38854" t="s">
        <v>18</v>
      </c>
      <c r="G38854" t="s">
        <v>57</v>
      </c>
      <c r="H38854" t="s">
        <v>58</v>
      </c>
      <c r="I38854" t="s">
        <v>59</v>
      </c>
      <c r="J38854" t="s">
        <v>59</v>
      </c>
      <c r="K38854">
        <v>2</v>
      </c>
      <c r="M38854" s="1">
        <v>41311</v>
      </c>
      <c r="N38854" s="1">
        <v>42075</v>
      </c>
      <c r="O38854"/>
      <c r="P38854"/>
      <c r="Q38854"/>
      <c r="R38854"/>
    </row>
    <row r="38855" spans="1:18" hidden="1" x14ac:dyDescent="0.2">
      <c r="A38855" t="s">
        <v>134490</v>
      </c>
      <c r="B38855" t="s">
        <v>134491</v>
      </c>
      <c r="C38855" t="s">
        <v>134492</v>
      </c>
      <c r="D38855" t="s">
        <v>56</v>
      </c>
      <c r="E38855">
        <v>14044878</v>
      </c>
      <c r="F38855" t="s">
        <v>18</v>
      </c>
      <c r="G38855" t="s">
        <v>25</v>
      </c>
      <c r="H38855" t="s">
        <v>64</v>
      </c>
      <c r="I38855" t="s">
        <v>1221</v>
      </c>
      <c r="J38855" t="s">
        <v>8968</v>
      </c>
      <c r="K38855">
        <v>7</v>
      </c>
      <c r="L38855" s="1">
        <v>39814</v>
      </c>
      <c r="M38855" s="1">
        <v>37561</v>
      </c>
      <c r="N38855" s="1">
        <v>42323</v>
      </c>
      <c r="O38855"/>
      <c r="P38855"/>
      <c r="Q38855"/>
      <c r="R38855"/>
    </row>
    <row r="38856" spans="1:18" hidden="1" x14ac:dyDescent="0.2">
      <c r="A38856" t="s">
        <v>134493</v>
      </c>
      <c r="B38856" t="s">
        <v>134494</v>
      </c>
      <c r="C38856" t="s">
        <v>134495</v>
      </c>
      <c r="D38856" t="s">
        <v>56</v>
      </c>
      <c r="E38856">
        <v>92043611</v>
      </c>
      <c r="F38856" t="s">
        <v>689</v>
      </c>
      <c r="G38856" t="s">
        <v>25</v>
      </c>
      <c r="H38856" t="s">
        <v>64</v>
      </c>
      <c r="I38856" t="s">
        <v>65</v>
      </c>
      <c r="J38856" t="s">
        <v>4002</v>
      </c>
      <c r="K38856">
        <v>6</v>
      </c>
      <c r="L38856" s="1">
        <v>35796</v>
      </c>
      <c r="M38856" s="1">
        <v>37279</v>
      </c>
      <c r="N38856" s="1">
        <v>40997</v>
      </c>
      <c r="O38856"/>
      <c r="P38856"/>
      <c r="Q38856"/>
      <c r="R38856"/>
    </row>
    <row r="38857" spans="1:18" x14ac:dyDescent="0.2">
      <c r="A38857" t="s">
        <v>134496</v>
      </c>
      <c r="B38857" t="s">
        <v>134497</v>
      </c>
      <c r="C38857" t="s">
        <v>134498</v>
      </c>
      <c r="D38857" t="s">
        <v>56</v>
      </c>
      <c r="E38857">
        <v>85000</v>
      </c>
      <c r="F38857" t="s">
        <v>18</v>
      </c>
      <c r="G38857" t="s">
        <v>25</v>
      </c>
      <c r="H38857" t="s">
        <v>1011</v>
      </c>
      <c r="I38857" t="s">
        <v>1035</v>
      </c>
      <c r="J38857" t="s">
        <v>1035</v>
      </c>
      <c r="K38857">
        <v>1</v>
      </c>
      <c r="L38857" s="1">
        <v>39083</v>
      </c>
      <c r="M38857" s="1">
        <v>39994</v>
      </c>
      <c r="N38857" s="1">
        <v>39994</v>
      </c>
    </row>
    <row r="38858" spans="1:18" hidden="1" x14ac:dyDescent="0.2">
      <c r="A38858" t="s">
        <v>134499</v>
      </c>
      <c r="B38858" t="s">
        <v>134500</v>
      </c>
      <c r="C38858" t="s">
        <v>134501</v>
      </c>
      <c r="D38858" t="s">
        <v>56</v>
      </c>
      <c r="E38858">
        <v>3878759</v>
      </c>
      <c r="F38858" t="s">
        <v>18</v>
      </c>
      <c r="G38858" t="s">
        <v>25</v>
      </c>
      <c r="H38858" t="s">
        <v>286</v>
      </c>
      <c r="I38858" t="s">
        <v>3709</v>
      </c>
      <c r="J38858" t="s">
        <v>3709</v>
      </c>
      <c r="K38858">
        <v>2</v>
      </c>
      <c r="M38858" s="1">
        <v>40469</v>
      </c>
      <c r="N38858" s="1">
        <v>40554</v>
      </c>
      <c r="O38858"/>
      <c r="P38858"/>
      <c r="Q38858"/>
      <c r="R38858"/>
    </row>
    <row r="38859" spans="1:18" x14ac:dyDescent="0.2">
      <c r="A38859" t="s">
        <v>134502</v>
      </c>
      <c r="B38859" t="s">
        <v>134503</v>
      </c>
      <c r="C38859" t="s">
        <v>134504</v>
      </c>
      <c r="D38859" t="s">
        <v>56</v>
      </c>
      <c r="E38859">
        <v>15000</v>
      </c>
      <c r="F38859" t="s">
        <v>18</v>
      </c>
      <c r="G38859" t="s">
        <v>25</v>
      </c>
      <c r="H38859" t="s">
        <v>64</v>
      </c>
      <c r="I38859" t="s">
        <v>1221</v>
      </c>
      <c r="J38859" t="s">
        <v>1221</v>
      </c>
      <c r="K38859">
        <v>1</v>
      </c>
      <c r="L38859" s="1">
        <v>40544</v>
      </c>
      <c r="M38859" s="1">
        <v>41473</v>
      </c>
      <c r="N38859" s="1">
        <v>41473</v>
      </c>
    </row>
    <row r="38860" spans="1:18" x14ac:dyDescent="0.2">
      <c r="A38860" t="s">
        <v>134505</v>
      </c>
      <c r="B38860" t="s">
        <v>134506</v>
      </c>
      <c r="C38860" t="s">
        <v>134507</v>
      </c>
      <c r="D38860" t="s">
        <v>357</v>
      </c>
      <c r="E38860">
        <v>17000000</v>
      </c>
      <c r="F38860" t="s">
        <v>113</v>
      </c>
      <c r="G38860" t="s">
        <v>25</v>
      </c>
      <c r="H38860" t="s">
        <v>158</v>
      </c>
      <c r="I38860" t="s">
        <v>244</v>
      </c>
      <c r="J38860" t="s">
        <v>19448</v>
      </c>
      <c r="K38860">
        <v>2</v>
      </c>
      <c r="L38860" s="1">
        <v>37987</v>
      </c>
      <c r="M38860" s="1">
        <v>39776</v>
      </c>
      <c r="N38860" s="1">
        <v>40919</v>
      </c>
    </row>
    <row r="38861" spans="1:18" x14ac:dyDescent="0.2">
      <c r="A38861" t="s">
        <v>134508</v>
      </c>
      <c r="B38861" t="s">
        <v>134509</v>
      </c>
      <c r="C38861" t="s">
        <v>134510</v>
      </c>
      <c r="D38861" t="s">
        <v>56</v>
      </c>
      <c r="E38861">
        <v>7000000</v>
      </c>
      <c r="F38861" t="s">
        <v>18</v>
      </c>
      <c r="G38861" t="s">
        <v>25</v>
      </c>
      <c r="H38861" t="s">
        <v>99</v>
      </c>
      <c r="I38861" t="s">
        <v>100</v>
      </c>
      <c r="J38861" t="s">
        <v>20978</v>
      </c>
      <c r="K38861">
        <v>1</v>
      </c>
      <c r="L38861" s="1">
        <v>36161</v>
      </c>
      <c r="M38861" s="1">
        <v>40518</v>
      </c>
      <c r="N38861" s="1">
        <v>40518</v>
      </c>
    </row>
    <row r="38862" spans="1:18" hidden="1" x14ac:dyDescent="0.2">
      <c r="A38862" t="s">
        <v>134511</v>
      </c>
      <c r="B38862" t="s">
        <v>134512</v>
      </c>
      <c r="C38862" t="s">
        <v>134513</v>
      </c>
      <c r="D38862" t="s">
        <v>134514</v>
      </c>
      <c r="E38862">
        <v>1150000</v>
      </c>
      <c r="F38862" t="s">
        <v>18</v>
      </c>
      <c r="G38862" t="s">
        <v>25</v>
      </c>
      <c r="H38862" t="s">
        <v>3993</v>
      </c>
      <c r="I38862" t="s">
        <v>3994</v>
      </c>
      <c r="J38862" t="s">
        <v>3995</v>
      </c>
      <c r="K38862">
        <v>1</v>
      </c>
      <c r="M38862" s="1">
        <v>42166</v>
      </c>
      <c r="N38862" s="1">
        <v>42166</v>
      </c>
      <c r="O38862"/>
      <c r="P38862"/>
      <c r="Q38862"/>
      <c r="R38862"/>
    </row>
    <row r="38863" spans="1:18" hidden="1" x14ac:dyDescent="0.2">
      <c r="A38863" t="s">
        <v>134515</v>
      </c>
      <c r="B38863" t="s">
        <v>134516</v>
      </c>
      <c r="D38863" t="s">
        <v>56</v>
      </c>
      <c r="E38863">
        <v>85300000</v>
      </c>
      <c r="F38863" t="s">
        <v>113</v>
      </c>
      <c r="G38863" t="s">
        <v>57</v>
      </c>
      <c r="H38863" t="s">
        <v>58</v>
      </c>
      <c r="I38863" t="s">
        <v>59</v>
      </c>
      <c r="J38863" t="s">
        <v>59</v>
      </c>
      <c r="K38863">
        <v>2</v>
      </c>
      <c r="L38863" s="1">
        <v>35796</v>
      </c>
      <c r="M38863" s="1">
        <v>37932</v>
      </c>
      <c r="N38863" s="1">
        <v>39316</v>
      </c>
      <c r="O38863"/>
      <c r="P38863"/>
      <c r="Q38863"/>
      <c r="R38863"/>
    </row>
    <row r="38864" spans="1:18" x14ac:dyDescent="0.2">
      <c r="A38864" t="s">
        <v>134517</v>
      </c>
      <c r="B38864" t="s">
        <v>134518</v>
      </c>
      <c r="D38864" t="s">
        <v>1384</v>
      </c>
      <c r="E38864">
        <v>100000</v>
      </c>
      <c r="F38864" t="s">
        <v>18</v>
      </c>
      <c r="G38864" t="s">
        <v>1126</v>
      </c>
      <c r="H38864">
        <v>7</v>
      </c>
      <c r="I38864" t="s">
        <v>1127</v>
      </c>
      <c r="J38864" t="s">
        <v>1127</v>
      </c>
      <c r="K38864">
        <v>1</v>
      </c>
      <c r="L38864" s="1">
        <v>41913</v>
      </c>
      <c r="M38864" s="1">
        <v>41941</v>
      </c>
      <c r="N38864" s="1">
        <v>41941</v>
      </c>
    </row>
    <row r="38865" spans="1:18" hidden="1" x14ac:dyDescent="0.2">
      <c r="A38865" t="s">
        <v>134519</v>
      </c>
      <c r="B38865" t="s">
        <v>134520</v>
      </c>
      <c r="C38865" t="s">
        <v>134521</v>
      </c>
      <c r="D38865" t="s">
        <v>1247</v>
      </c>
      <c r="E38865">
        <v>33380003</v>
      </c>
      <c r="F38865" t="s">
        <v>689</v>
      </c>
      <c r="G38865" t="s">
        <v>25</v>
      </c>
      <c r="H38865" t="s">
        <v>158</v>
      </c>
      <c r="I38865" t="s">
        <v>244</v>
      </c>
      <c r="J38865" t="s">
        <v>1714</v>
      </c>
      <c r="K38865">
        <v>2</v>
      </c>
      <c r="L38865" s="1">
        <v>35065</v>
      </c>
      <c r="M38865" s="1">
        <v>40078</v>
      </c>
      <c r="N38865" s="1">
        <v>42153</v>
      </c>
      <c r="O38865"/>
      <c r="P38865"/>
      <c r="Q38865"/>
      <c r="R38865"/>
    </row>
    <row r="38866" spans="1:18" hidden="1" x14ac:dyDescent="0.2">
      <c r="A38866" t="s">
        <v>134522</v>
      </c>
      <c r="B38866" t="s">
        <v>134523</v>
      </c>
      <c r="C38866" t="s">
        <v>134524</v>
      </c>
      <c r="D38866" t="s">
        <v>134525</v>
      </c>
      <c r="E38866">
        <v>6167613.3020000001</v>
      </c>
      <c r="F38866" t="s">
        <v>18</v>
      </c>
      <c r="G38866" t="s">
        <v>638</v>
      </c>
      <c r="H38866">
        <v>7</v>
      </c>
      <c r="I38866" t="s">
        <v>929</v>
      </c>
      <c r="J38866" t="s">
        <v>929</v>
      </c>
      <c r="K38866">
        <v>1</v>
      </c>
      <c r="L38866" s="1">
        <v>40179</v>
      </c>
      <c r="M38866" s="1">
        <v>42276</v>
      </c>
      <c r="N38866" s="1">
        <v>42276</v>
      </c>
      <c r="O38866"/>
      <c r="P38866"/>
      <c r="Q38866"/>
      <c r="R38866"/>
    </row>
    <row r="38867" spans="1:18" x14ac:dyDescent="0.2">
      <c r="A38867" t="s">
        <v>134526</v>
      </c>
      <c r="B38867" t="s">
        <v>134527</v>
      </c>
      <c r="C38867" t="s">
        <v>134528</v>
      </c>
      <c r="D38867" t="s">
        <v>134529</v>
      </c>
      <c r="E38867">
        <v>500000</v>
      </c>
      <c r="F38867" t="s">
        <v>18</v>
      </c>
      <c r="G38867" t="s">
        <v>25</v>
      </c>
      <c r="H38867" t="s">
        <v>89</v>
      </c>
      <c r="I38867" t="s">
        <v>589</v>
      </c>
      <c r="J38867" t="s">
        <v>589</v>
      </c>
      <c r="K38867">
        <v>1</v>
      </c>
      <c r="L38867" s="1">
        <v>41640</v>
      </c>
      <c r="M38867" s="1">
        <v>42248</v>
      </c>
      <c r="N38867" s="1">
        <v>42248</v>
      </c>
    </row>
    <row r="38868" spans="1:18" hidden="1" x14ac:dyDescent="0.2">
      <c r="A38868" t="s">
        <v>134530</v>
      </c>
      <c r="B38868" t="s">
        <v>134531</v>
      </c>
      <c r="D38868" t="s">
        <v>56</v>
      </c>
      <c r="E38868">
        <v>8960000</v>
      </c>
      <c r="F38868" t="s">
        <v>18</v>
      </c>
      <c r="G38868" t="s">
        <v>12313</v>
      </c>
      <c r="H38868">
        <v>17</v>
      </c>
      <c r="K38868">
        <v>1</v>
      </c>
      <c r="M38868" s="1">
        <v>39668</v>
      </c>
      <c r="N38868" s="1">
        <v>39668</v>
      </c>
      <c r="O38868"/>
      <c r="P38868"/>
      <c r="Q38868"/>
      <c r="R38868"/>
    </row>
    <row r="38869" spans="1:18" hidden="1" x14ac:dyDescent="0.2">
      <c r="A38869" t="s">
        <v>134532</v>
      </c>
      <c r="B38869" t="s">
        <v>134533</v>
      </c>
      <c r="C38869" t="s">
        <v>134534</v>
      </c>
      <c r="D38869" t="s">
        <v>56</v>
      </c>
      <c r="E38869">
        <v>31144339</v>
      </c>
      <c r="F38869" t="s">
        <v>18</v>
      </c>
      <c r="G38869" t="s">
        <v>25</v>
      </c>
      <c r="H38869" t="s">
        <v>64</v>
      </c>
      <c r="I38869" t="s">
        <v>65</v>
      </c>
      <c r="J38869" t="s">
        <v>71</v>
      </c>
      <c r="K38869">
        <v>2</v>
      </c>
      <c r="M38869" s="1">
        <v>41996</v>
      </c>
      <c r="N38869" s="1">
        <v>42339</v>
      </c>
      <c r="O38869"/>
      <c r="P38869"/>
      <c r="Q38869"/>
      <c r="R38869"/>
    </row>
    <row r="38870" spans="1:18" hidden="1" x14ac:dyDescent="0.2">
      <c r="A38870" t="s">
        <v>134535</v>
      </c>
      <c r="B38870" t="s">
        <v>134536</v>
      </c>
      <c r="C38870" t="s">
        <v>134537</v>
      </c>
      <c r="D38870" t="s">
        <v>56</v>
      </c>
      <c r="E38870">
        <v>1250000</v>
      </c>
      <c r="F38870" t="s">
        <v>18</v>
      </c>
      <c r="G38870" t="s">
        <v>25</v>
      </c>
      <c r="H38870" t="s">
        <v>121</v>
      </c>
      <c r="I38870" t="s">
        <v>122</v>
      </c>
      <c r="J38870" t="s">
        <v>94250</v>
      </c>
      <c r="K38870">
        <v>2</v>
      </c>
      <c r="M38870" s="1">
        <v>39470</v>
      </c>
      <c r="N38870" s="1">
        <v>42081</v>
      </c>
      <c r="O38870"/>
      <c r="P38870"/>
      <c r="Q38870"/>
      <c r="R38870"/>
    </row>
    <row r="38871" spans="1:18" hidden="1" x14ac:dyDescent="0.2">
      <c r="A38871" t="s">
        <v>134538</v>
      </c>
      <c r="B38871" t="s">
        <v>134539</v>
      </c>
      <c r="C38871" t="s">
        <v>134540</v>
      </c>
      <c r="D38871" t="s">
        <v>134541</v>
      </c>
      <c r="E38871" t="s">
        <v>43</v>
      </c>
      <c r="F38871" t="s">
        <v>18</v>
      </c>
      <c r="G38871" t="s">
        <v>1062</v>
      </c>
      <c r="H38871">
        <v>16</v>
      </c>
      <c r="I38871" t="s">
        <v>1704</v>
      </c>
      <c r="J38871" t="s">
        <v>1704</v>
      </c>
      <c r="K38871">
        <v>1</v>
      </c>
      <c r="L38871" s="1">
        <v>40695</v>
      </c>
      <c r="M38871" s="1">
        <v>41759</v>
      </c>
      <c r="N38871" s="1">
        <v>41759</v>
      </c>
      <c r="O38871"/>
      <c r="P38871"/>
      <c r="Q38871"/>
      <c r="R38871"/>
    </row>
    <row r="38872" spans="1:18" hidden="1" x14ac:dyDescent="0.2">
      <c r="A38872" t="s">
        <v>134542</v>
      </c>
      <c r="B38872" t="s">
        <v>134543</v>
      </c>
      <c r="C38872" t="s">
        <v>134544</v>
      </c>
      <c r="D38872" t="s">
        <v>134545</v>
      </c>
      <c r="E38872">
        <v>2544538</v>
      </c>
      <c r="F38872" t="s">
        <v>113</v>
      </c>
      <c r="G38872" t="s">
        <v>1062</v>
      </c>
      <c r="H38872">
        <v>16</v>
      </c>
      <c r="I38872" t="s">
        <v>1704</v>
      </c>
      <c r="J38872" t="s">
        <v>1704</v>
      </c>
      <c r="K38872">
        <v>2</v>
      </c>
      <c r="L38872" s="1">
        <v>40725</v>
      </c>
      <c r="M38872" s="1">
        <v>40848</v>
      </c>
      <c r="N38872" s="1">
        <v>41627</v>
      </c>
      <c r="O38872"/>
      <c r="P38872"/>
      <c r="Q38872"/>
      <c r="R38872"/>
    </row>
    <row r="38873" spans="1:18" hidden="1" x14ac:dyDescent="0.2">
      <c r="A38873" t="s">
        <v>134546</v>
      </c>
      <c r="B38873" t="s">
        <v>134547</v>
      </c>
      <c r="C38873" t="s">
        <v>134548</v>
      </c>
      <c r="D38873" t="s">
        <v>56</v>
      </c>
      <c r="E38873">
        <v>94300000</v>
      </c>
      <c r="F38873" t="s">
        <v>18</v>
      </c>
      <c r="G38873" t="s">
        <v>25</v>
      </c>
      <c r="H38873" t="s">
        <v>1011</v>
      </c>
      <c r="I38873" t="s">
        <v>1012</v>
      </c>
      <c r="J38873" t="s">
        <v>1472</v>
      </c>
      <c r="K38873">
        <v>4</v>
      </c>
      <c r="L38873" s="1">
        <v>37622</v>
      </c>
      <c r="M38873" s="1">
        <v>37125</v>
      </c>
      <c r="N38873" s="1">
        <v>42121</v>
      </c>
      <c r="O38873"/>
      <c r="P38873"/>
      <c r="Q38873"/>
      <c r="R38873"/>
    </row>
    <row r="38874" spans="1:18" hidden="1" x14ac:dyDescent="0.2">
      <c r="A38874" t="s">
        <v>134549</v>
      </c>
      <c r="B38874" t="s">
        <v>134550</v>
      </c>
      <c r="C38874" t="s">
        <v>134551</v>
      </c>
      <c r="D38874" t="s">
        <v>94</v>
      </c>
      <c r="E38874">
        <v>7000000</v>
      </c>
      <c r="F38874" t="s">
        <v>18</v>
      </c>
      <c r="G38874" t="s">
        <v>25</v>
      </c>
      <c r="H38874" t="s">
        <v>1306</v>
      </c>
      <c r="I38874" t="s">
        <v>1339</v>
      </c>
      <c r="J38874" t="s">
        <v>1339</v>
      </c>
      <c r="K38874">
        <v>1</v>
      </c>
      <c r="M38874" s="1">
        <v>40909</v>
      </c>
      <c r="N38874" s="1">
        <v>40909</v>
      </c>
      <c r="O38874"/>
      <c r="P38874"/>
      <c r="Q38874"/>
      <c r="R38874"/>
    </row>
    <row r="38875" spans="1:18" hidden="1" x14ac:dyDescent="0.2">
      <c r="A38875" t="s">
        <v>134552</v>
      </c>
      <c r="B38875" t="s">
        <v>134553</v>
      </c>
      <c r="C38875" t="s">
        <v>134554</v>
      </c>
      <c r="D38875" t="s">
        <v>56</v>
      </c>
      <c r="E38875">
        <v>1899999</v>
      </c>
      <c r="F38875" t="s">
        <v>113</v>
      </c>
      <c r="G38875" t="s">
        <v>25</v>
      </c>
      <c r="H38875" t="s">
        <v>82</v>
      </c>
      <c r="I38875" t="s">
        <v>1764</v>
      </c>
      <c r="J38875" t="s">
        <v>1765</v>
      </c>
      <c r="K38875">
        <v>2</v>
      </c>
      <c r="M38875" s="1">
        <v>40458</v>
      </c>
      <c r="N38875" s="1">
        <v>40672</v>
      </c>
      <c r="O38875"/>
      <c r="P38875"/>
      <c r="Q38875"/>
      <c r="R38875"/>
    </row>
    <row r="38876" spans="1:18" x14ac:dyDescent="0.2">
      <c r="A38876" t="s">
        <v>134555</v>
      </c>
      <c r="B38876" t="s">
        <v>134556</v>
      </c>
      <c r="C38876" t="s">
        <v>134557</v>
      </c>
      <c r="D38876" t="s">
        <v>1247</v>
      </c>
      <c r="E38876">
        <v>5500000</v>
      </c>
      <c r="F38876" t="s">
        <v>18</v>
      </c>
      <c r="G38876" t="s">
        <v>699</v>
      </c>
      <c r="H38876">
        <v>3</v>
      </c>
      <c r="I38876" t="s">
        <v>4680</v>
      </c>
      <c r="J38876" t="s">
        <v>37170</v>
      </c>
      <c r="K38876">
        <v>1</v>
      </c>
      <c r="L38876" s="1">
        <v>39448</v>
      </c>
      <c r="M38876" s="1">
        <v>41688</v>
      </c>
      <c r="N38876" s="1">
        <v>41688</v>
      </c>
    </row>
    <row r="38877" spans="1:18" x14ac:dyDescent="0.2">
      <c r="A38877" t="s">
        <v>134558</v>
      </c>
      <c r="B38877" t="s">
        <v>134559</v>
      </c>
      <c r="C38877" t="s">
        <v>134560</v>
      </c>
      <c r="D38877" t="s">
        <v>56</v>
      </c>
      <c r="E38877">
        <v>155000</v>
      </c>
      <c r="F38877" t="s">
        <v>18</v>
      </c>
      <c r="G38877" t="s">
        <v>25</v>
      </c>
      <c r="H38877" t="s">
        <v>644</v>
      </c>
      <c r="I38877" t="s">
        <v>645</v>
      </c>
      <c r="J38877" t="s">
        <v>645</v>
      </c>
      <c r="K38877">
        <v>2</v>
      </c>
      <c r="L38877" s="1">
        <v>37257</v>
      </c>
      <c r="M38877" s="1">
        <v>39558</v>
      </c>
      <c r="N38877" s="1">
        <v>41694</v>
      </c>
    </row>
    <row r="38878" spans="1:18" x14ac:dyDescent="0.2">
      <c r="A38878" t="s">
        <v>134561</v>
      </c>
      <c r="B38878" t="s">
        <v>134562</v>
      </c>
      <c r="C38878" t="s">
        <v>134563</v>
      </c>
      <c r="D38878" t="s">
        <v>56</v>
      </c>
      <c r="E38878">
        <v>67000000</v>
      </c>
      <c r="F38878" t="s">
        <v>18</v>
      </c>
      <c r="G38878" t="s">
        <v>25</v>
      </c>
      <c r="H38878" t="s">
        <v>64</v>
      </c>
      <c r="I38878" t="s">
        <v>65</v>
      </c>
      <c r="J38878" t="s">
        <v>66</v>
      </c>
      <c r="K38878">
        <v>3</v>
      </c>
      <c r="L38878" s="1">
        <v>35431</v>
      </c>
      <c r="M38878" s="1">
        <v>36516</v>
      </c>
      <c r="N38878" s="1">
        <v>41464</v>
      </c>
    </row>
    <row r="38879" spans="1:18" x14ac:dyDescent="0.2">
      <c r="A38879" t="s">
        <v>134564</v>
      </c>
      <c r="B38879" t="s">
        <v>134565</v>
      </c>
      <c r="C38879" t="s">
        <v>134566</v>
      </c>
      <c r="D38879" t="s">
        <v>56</v>
      </c>
      <c r="E38879">
        <v>54800000</v>
      </c>
      <c r="F38879" t="s">
        <v>18</v>
      </c>
      <c r="G38879" t="s">
        <v>25</v>
      </c>
      <c r="H38879" t="s">
        <v>158</v>
      </c>
      <c r="I38879" t="s">
        <v>244</v>
      </c>
      <c r="J38879" t="s">
        <v>327</v>
      </c>
      <c r="K38879">
        <v>5</v>
      </c>
      <c r="L38879" s="1">
        <v>38718</v>
      </c>
      <c r="M38879" s="1">
        <v>40603</v>
      </c>
      <c r="N38879" s="1">
        <v>42018</v>
      </c>
    </row>
    <row r="38880" spans="1:18" hidden="1" x14ac:dyDescent="0.2">
      <c r="A38880" t="s">
        <v>134567</v>
      </c>
      <c r="B38880" t="s">
        <v>134568</v>
      </c>
      <c r="C38880" t="s">
        <v>134569</v>
      </c>
      <c r="D38880" t="s">
        <v>56</v>
      </c>
      <c r="E38880">
        <v>1746627</v>
      </c>
      <c r="F38880" t="s">
        <v>207</v>
      </c>
      <c r="G38880" t="s">
        <v>25</v>
      </c>
      <c r="H38880" t="s">
        <v>64</v>
      </c>
      <c r="I38880" t="s">
        <v>966</v>
      </c>
      <c r="J38880" t="s">
        <v>967</v>
      </c>
      <c r="K38880">
        <v>2</v>
      </c>
      <c r="M38880" s="1">
        <v>40877</v>
      </c>
      <c r="N38880" s="1">
        <v>41750</v>
      </c>
      <c r="O38880"/>
      <c r="P38880"/>
      <c r="Q38880"/>
      <c r="R38880"/>
    </row>
    <row r="38881" spans="1:18" hidden="1" x14ac:dyDescent="0.2">
      <c r="A38881" t="s">
        <v>134570</v>
      </c>
      <c r="B38881" t="s">
        <v>134571</v>
      </c>
      <c r="C38881" t="s">
        <v>134572</v>
      </c>
      <c r="D38881" t="s">
        <v>56</v>
      </c>
      <c r="E38881">
        <v>500000</v>
      </c>
      <c r="F38881" t="s">
        <v>207</v>
      </c>
      <c r="G38881" t="s">
        <v>25</v>
      </c>
      <c r="H38881" t="s">
        <v>64</v>
      </c>
      <c r="I38881" t="s">
        <v>65</v>
      </c>
      <c r="J38881" t="s">
        <v>984</v>
      </c>
      <c r="K38881">
        <v>1</v>
      </c>
      <c r="M38881" s="1">
        <v>39161</v>
      </c>
      <c r="N38881" s="1">
        <v>39161</v>
      </c>
      <c r="O38881"/>
      <c r="P38881"/>
      <c r="Q38881"/>
      <c r="R38881"/>
    </row>
    <row r="38882" spans="1:18" hidden="1" x14ac:dyDescent="0.2">
      <c r="A38882" t="s">
        <v>134573</v>
      </c>
      <c r="B38882" t="s">
        <v>134574</v>
      </c>
      <c r="C38882" t="s">
        <v>134575</v>
      </c>
      <c r="D38882" t="s">
        <v>56</v>
      </c>
      <c r="E38882" t="s">
        <v>43</v>
      </c>
      <c r="F38882" t="s">
        <v>18</v>
      </c>
      <c r="G38882" t="s">
        <v>699</v>
      </c>
      <c r="H38882">
        <v>3</v>
      </c>
      <c r="I38882" t="s">
        <v>10000</v>
      </c>
      <c r="J38882" t="s">
        <v>83161</v>
      </c>
      <c r="K38882">
        <v>1</v>
      </c>
      <c r="L38882" s="1">
        <v>39448</v>
      </c>
      <c r="M38882" s="1">
        <v>41407</v>
      </c>
      <c r="N38882" s="1">
        <v>41407</v>
      </c>
      <c r="O38882"/>
      <c r="P38882"/>
      <c r="Q38882"/>
      <c r="R38882"/>
    </row>
    <row r="38883" spans="1:18" hidden="1" x14ac:dyDescent="0.2">
      <c r="A38883" t="s">
        <v>134576</v>
      </c>
      <c r="B38883" t="s">
        <v>134577</v>
      </c>
      <c r="C38883" t="s">
        <v>134578</v>
      </c>
      <c r="D38883" t="s">
        <v>1247</v>
      </c>
      <c r="E38883">
        <v>12785029</v>
      </c>
      <c r="F38883" t="s">
        <v>18</v>
      </c>
      <c r="G38883" t="s">
        <v>25</v>
      </c>
      <c r="H38883" t="s">
        <v>208</v>
      </c>
      <c r="I38883" t="s">
        <v>209</v>
      </c>
      <c r="J38883" t="s">
        <v>134579</v>
      </c>
      <c r="K38883">
        <v>7</v>
      </c>
      <c r="L38883" s="1">
        <v>39448</v>
      </c>
      <c r="M38883" s="1">
        <v>39873</v>
      </c>
      <c r="N38883" s="1">
        <v>41730</v>
      </c>
      <c r="O38883"/>
      <c r="P38883"/>
      <c r="Q38883"/>
      <c r="R38883"/>
    </row>
    <row r="38884" spans="1:18" hidden="1" x14ac:dyDescent="0.2">
      <c r="A38884" t="s">
        <v>134580</v>
      </c>
      <c r="B38884" t="s">
        <v>134581</v>
      </c>
      <c r="C38884" t="s">
        <v>134582</v>
      </c>
      <c r="D38884" t="s">
        <v>5698</v>
      </c>
      <c r="E38884">
        <v>1255000</v>
      </c>
      <c r="F38884" t="s">
        <v>18</v>
      </c>
      <c r="G38884" t="s">
        <v>25</v>
      </c>
      <c r="H38884" t="s">
        <v>64</v>
      </c>
      <c r="I38884" t="s">
        <v>65</v>
      </c>
      <c r="J38884" t="s">
        <v>71</v>
      </c>
      <c r="K38884">
        <v>2</v>
      </c>
      <c r="M38884" s="1">
        <v>41065</v>
      </c>
      <c r="N38884" s="1">
        <v>42165</v>
      </c>
      <c r="O38884"/>
      <c r="P38884"/>
      <c r="Q38884"/>
      <c r="R38884"/>
    </row>
    <row r="38885" spans="1:18" hidden="1" x14ac:dyDescent="0.2">
      <c r="A38885" t="s">
        <v>134583</v>
      </c>
      <c r="B38885" t="s">
        <v>134584</v>
      </c>
      <c r="C38885" t="s">
        <v>134585</v>
      </c>
      <c r="D38885" t="s">
        <v>56</v>
      </c>
      <c r="E38885">
        <v>14330000</v>
      </c>
      <c r="F38885" t="s">
        <v>207</v>
      </c>
      <c r="G38885" t="s">
        <v>276</v>
      </c>
      <c r="H38885">
        <v>17</v>
      </c>
      <c r="I38885" t="s">
        <v>6126</v>
      </c>
      <c r="J38885" t="s">
        <v>6126</v>
      </c>
      <c r="K38885">
        <v>1</v>
      </c>
      <c r="L38885" s="1">
        <v>32509</v>
      </c>
      <c r="M38885" s="1">
        <v>40042</v>
      </c>
      <c r="N38885" s="1">
        <v>40042</v>
      </c>
      <c r="O38885"/>
      <c r="P38885"/>
      <c r="Q38885"/>
      <c r="R38885"/>
    </row>
    <row r="38886" spans="1:18" x14ac:dyDescent="0.2">
      <c r="A38886" t="s">
        <v>134586</v>
      </c>
      <c r="B38886" t="s">
        <v>134587</v>
      </c>
      <c r="C38886" t="s">
        <v>134588</v>
      </c>
      <c r="D38886" t="s">
        <v>56</v>
      </c>
      <c r="E38886">
        <v>1710000</v>
      </c>
      <c r="F38886" t="s">
        <v>689</v>
      </c>
      <c r="G38886" t="s">
        <v>25</v>
      </c>
      <c r="H38886" t="s">
        <v>64</v>
      </c>
      <c r="I38886" t="s">
        <v>95</v>
      </c>
      <c r="J38886" t="s">
        <v>95</v>
      </c>
      <c r="K38886">
        <v>2</v>
      </c>
      <c r="L38886" s="1">
        <v>39448</v>
      </c>
      <c r="M38886" s="1">
        <v>40589</v>
      </c>
      <c r="N38886" s="1">
        <v>40612</v>
      </c>
    </row>
    <row r="38887" spans="1:18" hidden="1" x14ac:dyDescent="0.2">
      <c r="A38887" t="s">
        <v>134589</v>
      </c>
      <c r="B38887" t="s">
        <v>134590</v>
      </c>
      <c r="C38887" t="s">
        <v>134591</v>
      </c>
      <c r="D38887" t="s">
        <v>56</v>
      </c>
      <c r="E38887" t="s">
        <v>43</v>
      </c>
      <c r="F38887" t="s">
        <v>18</v>
      </c>
      <c r="G38887" t="s">
        <v>25</v>
      </c>
      <c r="H38887" t="s">
        <v>64</v>
      </c>
      <c r="I38887" t="s">
        <v>65</v>
      </c>
      <c r="J38887" t="s">
        <v>606</v>
      </c>
      <c r="K38887">
        <v>2</v>
      </c>
      <c r="L38887" s="1">
        <v>37987</v>
      </c>
      <c r="M38887" s="1">
        <v>41579</v>
      </c>
      <c r="N38887" s="1">
        <v>41582</v>
      </c>
      <c r="O38887"/>
      <c r="P38887"/>
      <c r="Q38887"/>
      <c r="R38887"/>
    </row>
    <row r="38888" spans="1:18" hidden="1" x14ac:dyDescent="0.2">
      <c r="A38888" t="s">
        <v>134592</v>
      </c>
      <c r="B38888" t="s">
        <v>134593</v>
      </c>
      <c r="C38888" t="s">
        <v>134594</v>
      </c>
      <c r="D38888" t="s">
        <v>1414</v>
      </c>
      <c r="E38888">
        <v>4496910</v>
      </c>
      <c r="F38888" t="s">
        <v>18</v>
      </c>
      <c r="G38888" t="s">
        <v>552</v>
      </c>
      <c r="H38888">
        <v>56</v>
      </c>
      <c r="I38888" t="s">
        <v>2552</v>
      </c>
      <c r="J38888" t="s">
        <v>2552</v>
      </c>
      <c r="K38888">
        <v>1</v>
      </c>
      <c r="L38888" s="1">
        <v>38718</v>
      </c>
      <c r="M38888" s="1">
        <v>40593</v>
      </c>
      <c r="N38888" s="1">
        <v>40593</v>
      </c>
      <c r="O38888"/>
      <c r="P38888"/>
      <c r="Q38888"/>
      <c r="R38888"/>
    </row>
    <row r="38889" spans="1:18" hidden="1" x14ac:dyDescent="0.2">
      <c r="A38889" t="s">
        <v>134595</v>
      </c>
      <c r="B38889" t="s">
        <v>134596</v>
      </c>
      <c r="C38889" t="s">
        <v>134597</v>
      </c>
      <c r="D38889" t="s">
        <v>56</v>
      </c>
      <c r="E38889">
        <v>35000000</v>
      </c>
      <c r="F38889" t="s">
        <v>18</v>
      </c>
      <c r="G38889" t="s">
        <v>25</v>
      </c>
      <c r="H38889" t="s">
        <v>298</v>
      </c>
      <c r="I38889" t="s">
        <v>299</v>
      </c>
      <c r="J38889" t="s">
        <v>5817</v>
      </c>
      <c r="K38889">
        <v>1</v>
      </c>
      <c r="M38889" s="1">
        <v>39037</v>
      </c>
      <c r="N38889" s="1">
        <v>39037</v>
      </c>
      <c r="O38889"/>
      <c r="P38889"/>
      <c r="Q38889"/>
      <c r="R38889"/>
    </row>
    <row r="38890" spans="1:18" hidden="1" x14ac:dyDescent="0.2">
      <c r="A38890" t="s">
        <v>134598</v>
      </c>
      <c r="B38890" t="s">
        <v>134599</v>
      </c>
      <c r="E38890" t="s">
        <v>43</v>
      </c>
      <c r="F38890" t="s">
        <v>207</v>
      </c>
      <c r="K38890">
        <v>1</v>
      </c>
      <c r="L38890" s="1">
        <v>42005</v>
      </c>
      <c r="M38890" s="1">
        <v>42125</v>
      </c>
      <c r="N38890" s="1">
        <v>42125</v>
      </c>
      <c r="O38890"/>
      <c r="P38890"/>
      <c r="Q38890"/>
      <c r="R38890"/>
    </row>
    <row r="38891" spans="1:18" x14ac:dyDescent="0.2">
      <c r="A38891" t="s">
        <v>134600</v>
      </c>
      <c r="B38891" t="s">
        <v>134601</v>
      </c>
      <c r="C38891" t="s">
        <v>134602</v>
      </c>
      <c r="D38891" t="s">
        <v>56</v>
      </c>
      <c r="E38891">
        <v>58200000</v>
      </c>
      <c r="F38891" t="s">
        <v>207</v>
      </c>
      <c r="G38891" t="s">
        <v>25</v>
      </c>
      <c r="H38891" t="s">
        <v>44</v>
      </c>
      <c r="I38891" t="s">
        <v>282</v>
      </c>
      <c r="J38891" t="s">
        <v>282</v>
      </c>
      <c r="K38891">
        <v>3</v>
      </c>
      <c r="L38891" s="1">
        <v>38718</v>
      </c>
      <c r="M38891" s="1">
        <v>39819</v>
      </c>
      <c r="N38891" s="1">
        <v>40892</v>
      </c>
    </row>
    <row r="38892" spans="1:18" hidden="1" x14ac:dyDescent="0.2">
      <c r="A38892" t="s">
        <v>134603</v>
      </c>
      <c r="B38892" t="s">
        <v>134604</v>
      </c>
      <c r="C38892" t="s">
        <v>134605</v>
      </c>
      <c r="D38892" t="s">
        <v>134606</v>
      </c>
      <c r="E38892">
        <v>3090000</v>
      </c>
      <c r="F38892" t="s">
        <v>18</v>
      </c>
      <c r="G38892" t="s">
        <v>25</v>
      </c>
      <c r="H38892" t="s">
        <v>64</v>
      </c>
      <c r="I38892" t="s">
        <v>65</v>
      </c>
      <c r="J38892" t="s">
        <v>271</v>
      </c>
      <c r="K38892">
        <v>3</v>
      </c>
      <c r="L38892" s="1">
        <v>40909</v>
      </c>
      <c r="M38892" s="1">
        <v>41416</v>
      </c>
      <c r="N38892" s="1">
        <v>42002</v>
      </c>
      <c r="O38892"/>
      <c r="P38892"/>
      <c r="Q38892"/>
      <c r="R38892"/>
    </row>
    <row r="38893" spans="1:18" x14ac:dyDescent="0.2">
      <c r="A38893" t="s">
        <v>134607</v>
      </c>
      <c r="B38893" t="s">
        <v>134608</v>
      </c>
      <c r="C38893" t="s">
        <v>134609</v>
      </c>
      <c r="D38893" t="s">
        <v>134610</v>
      </c>
      <c r="E38893">
        <v>1500000</v>
      </c>
      <c r="F38893" t="s">
        <v>18</v>
      </c>
      <c r="G38893" t="s">
        <v>25</v>
      </c>
      <c r="H38893" t="s">
        <v>286</v>
      </c>
      <c r="I38893" t="s">
        <v>578</v>
      </c>
      <c r="J38893" t="s">
        <v>578</v>
      </c>
      <c r="K38893">
        <v>1</v>
      </c>
      <c r="L38893" s="1">
        <v>36526</v>
      </c>
      <c r="M38893" s="1">
        <v>39446</v>
      </c>
      <c r="N38893" s="1">
        <v>39446</v>
      </c>
    </row>
    <row r="38894" spans="1:18" hidden="1" x14ac:dyDescent="0.2">
      <c r="A38894" t="s">
        <v>134611</v>
      </c>
      <c r="B38894" t="s">
        <v>134612</v>
      </c>
      <c r="D38894" t="s">
        <v>56</v>
      </c>
      <c r="E38894">
        <v>16500000</v>
      </c>
      <c r="F38894" t="s">
        <v>18</v>
      </c>
      <c r="K38894">
        <v>1</v>
      </c>
      <c r="M38894" s="1">
        <v>41635</v>
      </c>
      <c r="N38894" s="1">
        <v>41635</v>
      </c>
      <c r="O38894"/>
      <c r="P38894"/>
      <c r="Q38894"/>
      <c r="R38894"/>
    </row>
    <row r="38895" spans="1:18" x14ac:dyDescent="0.2">
      <c r="A38895" t="s">
        <v>134613</v>
      </c>
      <c r="B38895" t="s">
        <v>134614</v>
      </c>
      <c r="D38895" t="s">
        <v>56</v>
      </c>
      <c r="E38895">
        <v>13100000</v>
      </c>
      <c r="F38895" t="s">
        <v>18</v>
      </c>
      <c r="G38895" t="s">
        <v>25</v>
      </c>
      <c r="H38895" t="s">
        <v>82</v>
      </c>
      <c r="I38895" t="s">
        <v>1764</v>
      </c>
      <c r="J38895" t="s">
        <v>4041</v>
      </c>
      <c r="K38895">
        <v>1</v>
      </c>
      <c r="L38895" s="1">
        <v>40909</v>
      </c>
      <c r="M38895" s="1">
        <v>41438</v>
      </c>
      <c r="N38895" s="1">
        <v>41438</v>
      </c>
    </row>
    <row r="38896" spans="1:18" x14ac:dyDescent="0.2">
      <c r="A38896" t="s">
        <v>134615</v>
      </c>
      <c r="B38896" t="s">
        <v>134616</v>
      </c>
      <c r="C38896" t="s">
        <v>134617</v>
      </c>
      <c r="D38896" t="s">
        <v>633</v>
      </c>
      <c r="E38896">
        <v>21900000</v>
      </c>
      <c r="F38896" t="s">
        <v>18</v>
      </c>
      <c r="G38896" t="s">
        <v>25</v>
      </c>
      <c r="H38896" t="s">
        <v>89</v>
      </c>
      <c r="I38896" t="s">
        <v>1260</v>
      </c>
      <c r="J38896" t="s">
        <v>1783</v>
      </c>
      <c r="K38896">
        <v>1</v>
      </c>
      <c r="L38896" s="1">
        <v>40909</v>
      </c>
      <c r="M38896" s="1">
        <v>41519</v>
      </c>
      <c r="N38896" s="1">
        <v>41519</v>
      </c>
    </row>
    <row r="38897" spans="1:18" hidden="1" x14ac:dyDescent="0.2">
      <c r="A38897" t="s">
        <v>134618</v>
      </c>
      <c r="B38897" t="s">
        <v>134619</v>
      </c>
      <c r="C38897" t="s">
        <v>134620</v>
      </c>
      <c r="D38897" t="s">
        <v>56</v>
      </c>
      <c r="E38897">
        <v>22778607</v>
      </c>
      <c r="F38897" t="s">
        <v>18</v>
      </c>
      <c r="G38897" t="s">
        <v>25</v>
      </c>
      <c r="H38897" t="s">
        <v>158</v>
      </c>
      <c r="I38897" t="s">
        <v>244</v>
      </c>
      <c r="J38897" t="s">
        <v>327</v>
      </c>
      <c r="K38897">
        <v>4</v>
      </c>
      <c r="L38897" s="1">
        <v>39814</v>
      </c>
      <c r="M38897" s="1">
        <v>40942</v>
      </c>
      <c r="N38897" s="1">
        <v>42089</v>
      </c>
      <c r="O38897"/>
      <c r="P38897"/>
      <c r="Q38897"/>
      <c r="R38897"/>
    </row>
    <row r="38898" spans="1:18" hidden="1" x14ac:dyDescent="0.2">
      <c r="A38898" t="s">
        <v>134621</v>
      </c>
      <c r="B38898" t="s">
        <v>134622</v>
      </c>
      <c r="C38898" t="s">
        <v>134623</v>
      </c>
      <c r="D38898" t="s">
        <v>15262</v>
      </c>
      <c r="E38898">
        <v>8500000</v>
      </c>
      <c r="F38898" t="s">
        <v>18</v>
      </c>
      <c r="G38898" t="s">
        <v>25</v>
      </c>
      <c r="H38898" t="s">
        <v>1234</v>
      </c>
      <c r="I38898" t="s">
        <v>1235</v>
      </c>
      <c r="J38898" t="s">
        <v>38228</v>
      </c>
      <c r="K38898">
        <v>1</v>
      </c>
      <c r="M38898" s="1">
        <v>39426</v>
      </c>
      <c r="N38898" s="1">
        <v>39426</v>
      </c>
      <c r="O38898"/>
      <c r="P38898"/>
      <c r="Q38898"/>
      <c r="R38898"/>
    </row>
    <row r="38899" spans="1:18" hidden="1" x14ac:dyDescent="0.2">
      <c r="A38899" t="s">
        <v>134624</v>
      </c>
      <c r="B38899" t="s">
        <v>134625</v>
      </c>
      <c r="C38899" t="s">
        <v>134626</v>
      </c>
      <c r="D38899" t="s">
        <v>56</v>
      </c>
      <c r="E38899" t="s">
        <v>43</v>
      </c>
      <c r="F38899" t="s">
        <v>18</v>
      </c>
      <c r="K38899">
        <v>2</v>
      </c>
      <c r="L38899" s="1">
        <v>39118</v>
      </c>
      <c r="M38899" s="1">
        <v>40664</v>
      </c>
      <c r="N38899" s="1">
        <v>42125</v>
      </c>
      <c r="O38899"/>
      <c r="P38899"/>
      <c r="Q38899"/>
      <c r="R38899"/>
    </row>
    <row r="38900" spans="1:18" hidden="1" x14ac:dyDescent="0.2">
      <c r="A38900" t="s">
        <v>134627</v>
      </c>
      <c r="B38900" t="s">
        <v>134628</v>
      </c>
      <c r="C38900" t="s">
        <v>134629</v>
      </c>
      <c r="D38900" t="s">
        <v>17720</v>
      </c>
      <c r="E38900">
        <v>61300600</v>
      </c>
      <c r="F38900" t="s">
        <v>207</v>
      </c>
      <c r="G38900" t="s">
        <v>25</v>
      </c>
      <c r="H38900" t="s">
        <v>142</v>
      </c>
      <c r="I38900" t="s">
        <v>143</v>
      </c>
      <c r="J38900" t="s">
        <v>143</v>
      </c>
      <c r="K38900">
        <v>4</v>
      </c>
      <c r="M38900" s="1">
        <v>39213</v>
      </c>
      <c r="N38900" s="1">
        <v>40408</v>
      </c>
      <c r="O38900"/>
      <c r="P38900"/>
      <c r="Q38900"/>
      <c r="R38900"/>
    </row>
    <row r="38901" spans="1:18" hidden="1" x14ac:dyDescent="0.2">
      <c r="A38901" t="s">
        <v>134630</v>
      </c>
      <c r="B38901" t="s">
        <v>134631</v>
      </c>
      <c r="C38901" t="s">
        <v>134632</v>
      </c>
      <c r="D38901" t="s">
        <v>56</v>
      </c>
      <c r="E38901">
        <v>10762732</v>
      </c>
      <c r="F38901" t="s">
        <v>689</v>
      </c>
      <c r="G38901" t="s">
        <v>366</v>
      </c>
      <c r="H38901">
        <v>27</v>
      </c>
      <c r="I38901" t="s">
        <v>5348</v>
      </c>
      <c r="J38901" t="s">
        <v>14648</v>
      </c>
      <c r="K38901">
        <v>2</v>
      </c>
      <c r="L38901" s="1">
        <v>36526</v>
      </c>
      <c r="M38901" s="1">
        <v>42047</v>
      </c>
      <c r="N38901" s="1">
        <v>42151</v>
      </c>
      <c r="O38901"/>
      <c r="P38901"/>
      <c r="Q38901"/>
      <c r="R38901"/>
    </row>
    <row r="38902" spans="1:18" x14ac:dyDescent="0.2">
      <c r="A38902" t="s">
        <v>134633</v>
      </c>
      <c r="B38902" t="s">
        <v>134634</v>
      </c>
      <c r="C38902" t="s">
        <v>134635</v>
      </c>
      <c r="D38902" t="s">
        <v>134636</v>
      </c>
      <c r="E38902">
        <v>100000</v>
      </c>
      <c r="F38902" t="s">
        <v>18</v>
      </c>
      <c r="G38902" t="s">
        <v>25</v>
      </c>
      <c r="H38902" t="s">
        <v>64</v>
      </c>
      <c r="I38902" t="s">
        <v>65</v>
      </c>
      <c r="J38902" t="s">
        <v>66</v>
      </c>
      <c r="K38902">
        <v>1</v>
      </c>
      <c r="L38902" s="1">
        <v>41760</v>
      </c>
      <c r="M38902" s="1">
        <v>41669</v>
      </c>
      <c r="N38902" s="1">
        <v>41669</v>
      </c>
    </row>
    <row r="38903" spans="1:18" hidden="1" x14ac:dyDescent="0.2">
      <c r="A38903" t="s">
        <v>134637</v>
      </c>
      <c r="B38903" t="s">
        <v>134638</v>
      </c>
      <c r="C38903" t="s">
        <v>134639</v>
      </c>
      <c r="D38903" t="s">
        <v>134640</v>
      </c>
      <c r="E38903">
        <v>80000</v>
      </c>
      <c r="F38903" t="s">
        <v>18</v>
      </c>
      <c r="G38903" t="s">
        <v>25</v>
      </c>
      <c r="H38903" t="s">
        <v>89</v>
      </c>
      <c r="I38903" t="s">
        <v>589</v>
      </c>
      <c r="J38903" t="s">
        <v>16781</v>
      </c>
      <c r="K38903">
        <v>1</v>
      </c>
      <c r="M38903" s="1">
        <v>42074</v>
      </c>
      <c r="N38903" s="1">
        <v>42074</v>
      </c>
      <c r="O38903"/>
      <c r="P38903"/>
      <c r="Q38903"/>
      <c r="R38903"/>
    </row>
    <row r="38904" spans="1:18" x14ac:dyDescent="0.2">
      <c r="A38904" t="s">
        <v>134641</v>
      </c>
      <c r="B38904" t="s">
        <v>134642</v>
      </c>
      <c r="C38904" t="s">
        <v>134643</v>
      </c>
      <c r="D38904" t="s">
        <v>42</v>
      </c>
      <c r="E38904">
        <v>40000000</v>
      </c>
      <c r="F38904" t="s">
        <v>18</v>
      </c>
      <c r="G38904" t="s">
        <v>37</v>
      </c>
      <c r="H38904">
        <v>19</v>
      </c>
      <c r="I38904" t="s">
        <v>2637</v>
      </c>
      <c r="J38904" t="s">
        <v>2637</v>
      </c>
      <c r="K38904">
        <v>1</v>
      </c>
      <c r="L38904" s="1">
        <v>37622</v>
      </c>
      <c r="M38904" s="1">
        <v>38961</v>
      </c>
      <c r="N38904" s="1">
        <v>38961</v>
      </c>
    </row>
    <row r="38905" spans="1:18" hidden="1" x14ac:dyDescent="0.2">
      <c r="A38905" t="s">
        <v>134644</v>
      </c>
      <c r="B38905" t="s">
        <v>134645</v>
      </c>
      <c r="C38905" t="s">
        <v>134646</v>
      </c>
      <c r="D38905" t="s">
        <v>63</v>
      </c>
      <c r="E38905" t="s">
        <v>43</v>
      </c>
      <c r="F38905" t="s">
        <v>18</v>
      </c>
      <c r="G38905" t="s">
        <v>2811</v>
      </c>
      <c r="H38905">
        <v>3</v>
      </c>
      <c r="I38905" t="s">
        <v>17368</v>
      </c>
      <c r="J38905" t="s">
        <v>17368</v>
      </c>
      <c r="K38905">
        <v>1</v>
      </c>
      <c r="L38905" s="1">
        <v>39448</v>
      </c>
      <c r="M38905" s="1">
        <v>40134</v>
      </c>
      <c r="N38905" s="1">
        <v>40134</v>
      </c>
      <c r="O38905"/>
      <c r="P38905"/>
      <c r="Q38905"/>
      <c r="R38905"/>
    </row>
    <row r="38906" spans="1:18" hidden="1" x14ac:dyDescent="0.2">
      <c r="A38906" t="s">
        <v>134647</v>
      </c>
      <c r="B38906" t="s">
        <v>134648</v>
      </c>
      <c r="D38906" t="s">
        <v>134649</v>
      </c>
      <c r="E38906">
        <v>400420</v>
      </c>
      <c r="F38906" t="s">
        <v>18</v>
      </c>
      <c r="G38906" t="s">
        <v>25</v>
      </c>
      <c r="H38906" t="s">
        <v>135</v>
      </c>
      <c r="I38906" t="s">
        <v>136</v>
      </c>
      <c r="J38906" t="s">
        <v>1114</v>
      </c>
      <c r="K38906">
        <v>1</v>
      </c>
      <c r="M38906" s="1">
        <v>39675</v>
      </c>
      <c r="N38906" s="1">
        <v>39675</v>
      </c>
      <c r="O38906"/>
      <c r="P38906"/>
      <c r="Q38906"/>
      <c r="R38906"/>
    </row>
    <row r="38907" spans="1:18" x14ac:dyDescent="0.2">
      <c r="A38907" t="s">
        <v>134650</v>
      </c>
      <c r="B38907" t="s">
        <v>134651</v>
      </c>
      <c r="C38907" t="s">
        <v>134652</v>
      </c>
      <c r="D38907" t="s">
        <v>134653</v>
      </c>
      <c r="E38907">
        <v>100000</v>
      </c>
      <c r="F38907" t="s">
        <v>18</v>
      </c>
      <c r="G38907" t="s">
        <v>25</v>
      </c>
      <c r="H38907" t="s">
        <v>64</v>
      </c>
      <c r="I38907" t="s">
        <v>65</v>
      </c>
      <c r="J38907" t="s">
        <v>71</v>
      </c>
      <c r="K38907">
        <v>1</v>
      </c>
      <c r="L38907" s="1">
        <v>40405</v>
      </c>
      <c r="M38907" s="1">
        <v>40544</v>
      </c>
      <c r="N38907" s="1">
        <v>40544</v>
      </c>
    </row>
    <row r="38908" spans="1:18" hidden="1" x14ac:dyDescent="0.2">
      <c r="A38908" t="s">
        <v>134654</v>
      </c>
      <c r="B38908" t="s">
        <v>134655</v>
      </c>
      <c r="C38908" t="s">
        <v>134656</v>
      </c>
      <c r="D38908" t="s">
        <v>134657</v>
      </c>
      <c r="E38908">
        <v>483870</v>
      </c>
      <c r="F38908" t="s">
        <v>18</v>
      </c>
      <c r="G38908" t="s">
        <v>57</v>
      </c>
      <c r="H38908" t="s">
        <v>3339</v>
      </c>
      <c r="I38908" t="s">
        <v>3340</v>
      </c>
      <c r="J38908" t="s">
        <v>3340</v>
      </c>
      <c r="K38908">
        <v>1</v>
      </c>
      <c r="L38908" s="1">
        <v>40548</v>
      </c>
      <c r="M38908" s="1">
        <v>41061</v>
      </c>
      <c r="N38908" s="1">
        <v>41061</v>
      </c>
      <c r="O38908"/>
      <c r="P38908"/>
      <c r="Q38908"/>
      <c r="R38908"/>
    </row>
    <row r="38909" spans="1:18" hidden="1" x14ac:dyDescent="0.2">
      <c r="A38909" t="s">
        <v>134658</v>
      </c>
      <c r="B38909" t="s">
        <v>134659</v>
      </c>
      <c r="C38909" t="s">
        <v>134660</v>
      </c>
      <c r="D38909" t="s">
        <v>1247</v>
      </c>
      <c r="E38909">
        <v>57433301</v>
      </c>
      <c r="F38909" t="s">
        <v>18</v>
      </c>
      <c r="G38909" t="s">
        <v>25</v>
      </c>
      <c r="H38909" t="s">
        <v>190</v>
      </c>
      <c r="I38909" t="s">
        <v>191</v>
      </c>
      <c r="J38909" t="s">
        <v>191</v>
      </c>
      <c r="K38909">
        <v>6</v>
      </c>
      <c r="L38909" s="1">
        <v>37987</v>
      </c>
      <c r="M38909" s="1">
        <v>39486</v>
      </c>
      <c r="N38909" s="1">
        <v>42146</v>
      </c>
      <c r="O38909"/>
      <c r="P38909"/>
      <c r="Q38909"/>
      <c r="R38909"/>
    </row>
    <row r="38910" spans="1:18" hidden="1" x14ac:dyDescent="0.2">
      <c r="A38910" t="s">
        <v>134661</v>
      </c>
      <c r="B38910" t="s">
        <v>134662</v>
      </c>
      <c r="D38910" t="s">
        <v>15284</v>
      </c>
      <c r="E38910">
        <v>7167534.477</v>
      </c>
      <c r="F38910" t="s">
        <v>18</v>
      </c>
      <c r="G38910" t="s">
        <v>1062</v>
      </c>
      <c r="K38910">
        <v>2</v>
      </c>
      <c r="L38910" s="1">
        <v>41730</v>
      </c>
      <c r="M38910" s="1">
        <v>41786</v>
      </c>
      <c r="N38910" s="1">
        <v>42306</v>
      </c>
      <c r="O38910"/>
      <c r="P38910"/>
      <c r="Q38910"/>
      <c r="R38910"/>
    </row>
    <row r="38911" spans="1:18" hidden="1" x14ac:dyDescent="0.2">
      <c r="A38911" t="s">
        <v>134663</v>
      </c>
      <c r="B38911" t="s">
        <v>134664</v>
      </c>
      <c r="C38911" t="s">
        <v>134665</v>
      </c>
      <c r="D38911" t="s">
        <v>134666</v>
      </c>
      <c r="E38911" t="s">
        <v>43</v>
      </c>
      <c r="F38911" t="s">
        <v>18</v>
      </c>
      <c r="G38911" t="s">
        <v>57</v>
      </c>
      <c r="H38911" t="s">
        <v>4487</v>
      </c>
      <c r="I38911" t="s">
        <v>4488</v>
      </c>
      <c r="J38911" t="s">
        <v>26780</v>
      </c>
      <c r="K38911">
        <v>1</v>
      </c>
      <c r="L38911" s="1">
        <v>42059</v>
      </c>
      <c r="M38911" s="1">
        <v>42036</v>
      </c>
      <c r="N38911" s="1">
        <v>42036</v>
      </c>
      <c r="O38911"/>
      <c r="P38911"/>
      <c r="Q38911"/>
      <c r="R38911"/>
    </row>
    <row r="38912" spans="1:18" x14ac:dyDescent="0.2">
      <c r="A38912" t="s">
        <v>134667</v>
      </c>
      <c r="B38912" t="s">
        <v>134668</v>
      </c>
      <c r="C38912" t="s">
        <v>134669</v>
      </c>
      <c r="D38912" t="s">
        <v>411</v>
      </c>
      <c r="E38912">
        <v>24000000</v>
      </c>
      <c r="F38912" t="s">
        <v>18</v>
      </c>
      <c r="G38912" t="s">
        <v>57</v>
      </c>
      <c r="H38912" t="s">
        <v>58</v>
      </c>
      <c r="I38912" t="s">
        <v>59</v>
      </c>
      <c r="J38912" t="s">
        <v>59</v>
      </c>
      <c r="K38912">
        <v>1</v>
      </c>
      <c r="L38912" s="1">
        <v>38718</v>
      </c>
      <c r="M38912" s="1">
        <v>41555</v>
      </c>
      <c r="N38912" s="1">
        <v>41555</v>
      </c>
    </row>
    <row r="38913" spans="1:18" x14ac:dyDescent="0.2">
      <c r="A38913" t="s">
        <v>134670</v>
      </c>
      <c r="B38913" t="s">
        <v>134671</v>
      </c>
      <c r="D38913" t="s">
        <v>42</v>
      </c>
      <c r="E38913">
        <v>4750000</v>
      </c>
      <c r="F38913" t="s">
        <v>113</v>
      </c>
      <c r="G38913" t="s">
        <v>25</v>
      </c>
      <c r="H38913" t="s">
        <v>64</v>
      </c>
      <c r="I38913" t="s">
        <v>95</v>
      </c>
      <c r="J38913" t="s">
        <v>376</v>
      </c>
      <c r="K38913">
        <v>3</v>
      </c>
      <c r="L38913" s="1">
        <v>37622</v>
      </c>
      <c r="M38913" s="1">
        <v>37939</v>
      </c>
      <c r="N38913" s="1">
        <v>38489</v>
      </c>
    </row>
    <row r="38914" spans="1:18" hidden="1" x14ac:dyDescent="0.2">
      <c r="A38914" t="s">
        <v>134672</v>
      </c>
      <c r="B38914" t="s">
        <v>134673</v>
      </c>
      <c r="C38914" t="s">
        <v>134674</v>
      </c>
      <c r="D38914" t="s">
        <v>134675</v>
      </c>
      <c r="E38914">
        <v>3574739</v>
      </c>
      <c r="F38914" t="s">
        <v>18</v>
      </c>
      <c r="G38914" t="s">
        <v>552</v>
      </c>
      <c r="H38914">
        <v>56</v>
      </c>
      <c r="I38914" t="s">
        <v>2552</v>
      </c>
      <c r="J38914" t="s">
        <v>2552</v>
      </c>
      <c r="K38914">
        <v>2</v>
      </c>
      <c r="L38914" s="1">
        <v>40547</v>
      </c>
      <c r="M38914" s="1">
        <v>41302</v>
      </c>
      <c r="N38914" s="1">
        <v>41668</v>
      </c>
      <c r="O38914"/>
      <c r="P38914"/>
      <c r="Q38914"/>
      <c r="R38914"/>
    </row>
    <row r="38915" spans="1:18" x14ac:dyDescent="0.2">
      <c r="A38915" t="s">
        <v>134676</v>
      </c>
      <c r="B38915" t="s">
        <v>134677</v>
      </c>
      <c r="C38915" t="s">
        <v>134678</v>
      </c>
      <c r="D38915" t="s">
        <v>42</v>
      </c>
      <c r="E38915">
        <v>10000000</v>
      </c>
      <c r="F38915" t="s">
        <v>18</v>
      </c>
      <c r="G38915" t="s">
        <v>128</v>
      </c>
      <c r="H38915" t="s">
        <v>10573</v>
      </c>
      <c r="I38915" t="s">
        <v>130</v>
      </c>
      <c r="J38915" t="s">
        <v>5495</v>
      </c>
      <c r="K38915">
        <v>1</v>
      </c>
      <c r="L38915" s="1">
        <v>33970</v>
      </c>
      <c r="M38915" s="1">
        <v>38737</v>
      </c>
      <c r="N38915" s="1">
        <v>38737</v>
      </c>
    </row>
    <row r="38916" spans="1:18" x14ac:dyDescent="0.2">
      <c r="A38916" t="s">
        <v>134679</v>
      </c>
      <c r="B38916" t="s">
        <v>134680</v>
      </c>
      <c r="C38916" t="s">
        <v>134681</v>
      </c>
      <c r="D38916" t="s">
        <v>45391</v>
      </c>
      <c r="E38916">
        <v>2500000</v>
      </c>
      <c r="F38916" t="s">
        <v>18</v>
      </c>
      <c r="K38916">
        <v>1</v>
      </c>
      <c r="L38916" s="1">
        <v>40179</v>
      </c>
      <c r="M38916" s="1">
        <v>41957</v>
      </c>
      <c r="N38916" s="1">
        <v>41957</v>
      </c>
    </row>
    <row r="38917" spans="1:18" hidden="1" x14ac:dyDescent="0.2">
      <c r="A38917" t="s">
        <v>134682</v>
      </c>
      <c r="B38917" t="s">
        <v>134683</v>
      </c>
      <c r="C38917" t="s">
        <v>134684</v>
      </c>
      <c r="D38917" t="s">
        <v>134685</v>
      </c>
      <c r="E38917" t="s">
        <v>43</v>
      </c>
      <c r="F38917" t="s">
        <v>18</v>
      </c>
      <c r="G38917" t="s">
        <v>57</v>
      </c>
      <c r="H38917" t="s">
        <v>202</v>
      </c>
      <c r="I38917" t="s">
        <v>203</v>
      </c>
      <c r="J38917" t="s">
        <v>3500</v>
      </c>
      <c r="K38917">
        <v>2</v>
      </c>
      <c r="L38917" s="1">
        <v>41463</v>
      </c>
      <c r="M38917" s="1">
        <v>41730</v>
      </c>
      <c r="N38917" s="1">
        <v>42308</v>
      </c>
      <c r="O38917"/>
      <c r="P38917"/>
      <c r="Q38917"/>
      <c r="R38917"/>
    </row>
    <row r="38918" spans="1:18" hidden="1" x14ac:dyDescent="0.2">
      <c r="A38918" t="s">
        <v>134686</v>
      </c>
      <c r="B38918" t="s">
        <v>134687</v>
      </c>
      <c r="C38918" t="s">
        <v>134688</v>
      </c>
      <c r="D38918" t="s">
        <v>134689</v>
      </c>
      <c r="E38918">
        <v>7576915</v>
      </c>
      <c r="F38918" t="s">
        <v>18</v>
      </c>
      <c r="G38918" t="s">
        <v>25</v>
      </c>
      <c r="H38918" t="s">
        <v>106</v>
      </c>
      <c r="I38918" t="s">
        <v>107</v>
      </c>
      <c r="J38918" t="s">
        <v>108</v>
      </c>
      <c r="K38918">
        <v>2</v>
      </c>
      <c r="L38918" s="1">
        <v>40603</v>
      </c>
      <c r="M38918" s="1">
        <v>41414</v>
      </c>
      <c r="N38918" s="1">
        <v>41927</v>
      </c>
      <c r="O38918"/>
      <c r="P38918"/>
      <c r="Q38918"/>
      <c r="R38918"/>
    </row>
    <row r="38919" spans="1:18" hidden="1" x14ac:dyDescent="0.2">
      <c r="A38919" t="s">
        <v>134690</v>
      </c>
      <c r="B38919" t="s">
        <v>134691</v>
      </c>
      <c r="C38919" t="s">
        <v>134692</v>
      </c>
      <c r="D38919" t="s">
        <v>50</v>
      </c>
      <c r="E38919" t="s">
        <v>43</v>
      </c>
      <c r="F38919" t="s">
        <v>18</v>
      </c>
      <c r="G38919" t="s">
        <v>1062</v>
      </c>
      <c r="H38919">
        <v>7</v>
      </c>
      <c r="I38919" t="s">
        <v>56874</v>
      </c>
      <c r="J38919" t="s">
        <v>56874</v>
      </c>
      <c r="K38919">
        <v>1</v>
      </c>
      <c r="M38919" s="1">
        <v>40096</v>
      </c>
      <c r="N38919" s="1">
        <v>40096</v>
      </c>
      <c r="O38919"/>
      <c r="P38919"/>
      <c r="Q38919"/>
      <c r="R38919"/>
    </row>
    <row r="38920" spans="1:18" hidden="1" x14ac:dyDescent="0.2">
      <c r="A38920" t="s">
        <v>134693</v>
      </c>
      <c r="B38920" t="s">
        <v>134694</v>
      </c>
      <c r="C38920" t="s">
        <v>134695</v>
      </c>
      <c r="D38920" t="s">
        <v>1503</v>
      </c>
      <c r="E38920">
        <v>1624800</v>
      </c>
      <c r="F38920" t="s">
        <v>207</v>
      </c>
      <c r="G38920" t="s">
        <v>25</v>
      </c>
      <c r="H38920" t="s">
        <v>64</v>
      </c>
      <c r="I38920" t="s">
        <v>65</v>
      </c>
      <c r="J38920" t="s">
        <v>66</v>
      </c>
      <c r="K38920">
        <v>1</v>
      </c>
      <c r="L38920" s="1">
        <v>37257</v>
      </c>
      <c r="M38920" s="1">
        <v>40219</v>
      </c>
      <c r="N38920" s="1">
        <v>40219</v>
      </c>
      <c r="O38920"/>
      <c r="P38920"/>
      <c r="Q38920"/>
      <c r="R38920"/>
    </row>
    <row r="38921" spans="1:18" hidden="1" x14ac:dyDescent="0.2">
      <c r="A38921" t="s">
        <v>134696</v>
      </c>
      <c r="B38921" t="s">
        <v>134697</v>
      </c>
      <c r="C38921" t="s">
        <v>134698</v>
      </c>
      <c r="D38921" t="s">
        <v>766</v>
      </c>
      <c r="E38921">
        <v>4100000</v>
      </c>
      <c r="F38921" t="s">
        <v>207</v>
      </c>
      <c r="G38921" t="s">
        <v>25</v>
      </c>
      <c r="H38921" t="s">
        <v>64</v>
      </c>
      <c r="I38921" t="s">
        <v>65</v>
      </c>
      <c r="J38921" t="s">
        <v>114</v>
      </c>
      <c r="K38921">
        <v>1</v>
      </c>
      <c r="M38921" s="1">
        <v>40366</v>
      </c>
      <c r="N38921" s="1">
        <v>40366</v>
      </c>
      <c r="O38921"/>
      <c r="P38921"/>
      <c r="Q38921"/>
      <c r="R38921"/>
    </row>
    <row r="38922" spans="1:18" x14ac:dyDescent="0.2">
      <c r="A38922" t="s">
        <v>134699</v>
      </c>
      <c r="B38922" t="s">
        <v>134700</v>
      </c>
      <c r="C38922" t="s">
        <v>134701</v>
      </c>
      <c r="D38922" t="s">
        <v>134702</v>
      </c>
      <c r="E38922">
        <v>700000</v>
      </c>
      <c r="F38922" t="s">
        <v>18</v>
      </c>
      <c r="G38922" t="s">
        <v>25</v>
      </c>
      <c r="H38922" t="s">
        <v>64</v>
      </c>
      <c r="I38922" t="s">
        <v>95</v>
      </c>
      <c r="J38922" t="s">
        <v>826</v>
      </c>
      <c r="K38922">
        <v>2</v>
      </c>
      <c r="L38922" s="1">
        <v>40118</v>
      </c>
      <c r="M38922" s="1">
        <v>40118</v>
      </c>
      <c r="N38922" s="1">
        <v>40638</v>
      </c>
    </row>
    <row r="38923" spans="1:18" x14ac:dyDescent="0.2">
      <c r="A38923" t="s">
        <v>134703</v>
      </c>
      <c r="B38923" t="s">
        <v>134704</v>
      </c>
      <c r="C38923" t="s">
        <v>134705</v>
      </c>
      <c r="D38923" t="s">
        <v>56</v>
      </c>
      <c r="E38923">
        <v>106000000</v>
      </c>
      <c r="F38923" t="s">
        <v>689</v>
      </c>
      <c r="G38923" t="s">
        <v>25</v>
      </c>
      <c r="H38923" t="s">
        <v>64</v>
      </c>
      <c r="I38923" t="s">
        <v>65</v>
      </c>
      <c r="J38923" t="s">
        <v>984</v>
      </c>
      <c r="K38923">
        <v>2</v>
      </c>
      <c r="L38923" s="1">
        <v>40179</v>
      </c>
      <c r="M38923" s="1">
        <v>40743</v>
      </c>
      <c r="N38923" s="1">
        <v>41340</v>
      </c>
    </row>
    <row r="38924" spans="1:18" x14ac:dyDescent="0.2">
      <c r="A38924" t="s">
        <v>134706</v>
      </c>
      <c r="B38924" t="s">
        <v>134707</v>
      </c>
      <c r="C38924" t="s">
        <v>134708</v>
      </c>
      <c r="D38924" t="s">
        <v>134709</v>
      </c>
      <c r="E38924">
        <v>666000</v>
      </c>
      <c r="F38924" t="s">
        <v>18</v>
      </c>
      <c r="G38924" t="s">
        <v>25</v>
      </c>
      <c r="H38924" t="s">
        <v>64</v>
      </c>
      <c r="I38924" t="s">
        <v>65</v>
      </c>
      <c r="J38924" t="s">
        <v>1068</v>
      </c>
      <c r="K38924">
        <v>2</v>
      </c>
      <c r="L38924" s="1">
        <v>39970</v>
      </c>
      <c r="M38924" s="1">
        <v>40862</v>
      </c>
      <c r="N38924" s="1">
        <v>41353</v>
      </c>
    </row>
    <row r="38925" spans="1:18" x14ac:dyDescent="0.2">
      <c r="A38925" t="s">
        <v>134710</v>
      </c>
      <c r="B38925" t="s">
        <v>134711</v>
      </c>
      <c r="C38925" t="s">
        <v>134712</v>
      </c>
      <c r="D38925" t="s">
        <v>94</v>
      </c>
      <c r="E38925">
        <v>200000</v>
      </c>
      <c r="F38925" t="s">
        <v>18</v>
      </c>
      <c r="G38925" t="s">
        <v>25</v>
      </c>
      <c r="H38925" t="s">
        <v>64</v>
      </c>
      <c r="I38925" t="s">
        <v>919</v>
      </c>
      <c r="J38925" t="s">
        <v>919</v>
      </c>
      <c r="K38925">
        <v>1</v>
      </c>
      <c r="L38925" s="1">
        <v>40544</v>
      </c>
      <c r="M38925" s="1">
        <v>40800</v>
      </c>
      <c r="N38925" s="1">
        <v>40800</v>
      </c>
    </row>
    <row r="38926" spans="1:18" hidden="1" x14ac:dyDescent="0.2">
      <c r="A38926" t="s">
        <v>134713</v>
      </c>
      <c r="B38926" t="s">
        <v>134714</v>
      </c>
      <c r="C38926" t="s">
        <v>134715</v>
      </c>
      <c r="D38926" t="s">
        <v>117</v>
      </c>
      <c r="E38926" t="s">
        <v>43</v>
      </c>
      <c r="F38926" t="s">
        <v>18</v>
      </c>
      <c r="G38926" t="s">
        <v>25</v>
      </c>
      <c r="H38926" t="s">
        <v>89</v>
      </c>
      <c r="I38926" t="s">
        <v>589</v>
      </c>
      <c r="J38926" t="s">
        <v>589</v>
      </c>
      <c r="K38926">
        <v>1</v>
      </c>
      <c r="L38926" s="1">
        <v>41365</v>
      </c>
      <c r="M38926" s="1">
        <v>41361</v>
      </c>
      <c r="N38926" s="1">
        <v>41361</v>
      </c>
      <c r="O38926"/>
      <c r="P38926"/>
      <c r="Q38926"/>
      <c r="R38926"/>
    </row>
    <row r="38927" spans="1:18" hidden="1" x14ac:dyDescent="0.2">
      <c r="A38927" t="s">
        <v>134716</v>
      </c>
      <c r="B38927" t="s">
        <v>134717</v>
      </c>
      <c r="C38927" t="s">
        <v>134718</v>
      </c>
      <c r="D38927" t="s">
        <v>56</v>
      </c>
      <c r="E38927">
        <v>34296337</v>
      </c>
      <c r="F38927" t="s">
        <v>18</v>
      </c>
      <c r="G38927" t="s">
        <v>25</v>
      </c>
      <c r="H38927" t="s">
        <v>286</v>
      </c>
      <c r="I38927" t="s">
        <v>874</v>
      </c>
      <c r="J38927" t="s">
        <v>874</v>
      </c>
      <c r="K38927">
        <v>4</v>
      </c>
      <c r="L38927" s="1">
        <v>38718</v>
      </c>
      <c r="M38927" s="1">
        <v>40463</v>
      </c>
      <c r="N38927" s="1">
        <v>40820</v>
      </c>
      <c r="O38927"/>
      <c r="P38927"/>
      <c r="Q38927"/>
      <c r="R38927"/>
    </row>
    <row r="38928" spans="1:18" hidden="1" x14ac:dyDescent="0.2">
      <c r="A38928" t="s">
        <v>134719</v>
      </c>
      <c r="B38928" t="s">
        <v>134720</v>
      </c>
      <c r="C38928" t="s">
        <v>134721</v>
      </c>
      <c r="D38928" t="s">
        <v>127</v>
      </c>
      <c r="E38928" t="s">
        <v>43</v>
      </c>
      <c r="F38928" t="s">
        <v>18</v>
      </c>
      <c r="G38928" t="s">
        <v>37</v>
      </c>
      <c r="H38928">
        <v>22</v>
      </c>
      <c r="I38928" t="s">
        <v>38</v>
      </c>
      <c r="J38928" t="s">
        <v>38</v>
      </c>
      <c r="K38928">
        <v>1</v>
      </c>
      <c r="M38928" s="1">
        <v>38718</v>
      </c>
      <c r="N38928" s="1">
        <v>38718</v>
      </c>
      <c r="O38928"/>
      <c r="P38928"/>
      <c r="Q38928"/>
      <c r="R38928"/>
    </row>
    <row r="38929" spans="1:18" hidden="1" x14ac:dyDescent="0.2">
      <c r="A38929" t="s">
        <v>134722</v>
      </c>
      <c r="B38929" t="s">
        <v>134723</v>
      </c>
      <c r="C38929" t="s">
        <v>134724</v>
      </c>
      <c r="D38929" t="s">
        <v>1247</v>
      </c>
      <c r="E38929" t="s">
        <v>43</v>
      </c>
      <c r="F38929" t="s">
        <v>18</v>
      </c>
      <c r="G38929" t="s">
        <v>25</v>
      </c>
      <c r="H38929" t="s">
        <v>616</v>
      </c>
      <c r="I38929" t="s">
        <v>617</v>
      </c>
      <c r="J38929" t="s">
        <v>134725</v>
      </c>
      <c r="K38929">
        <v>1</v>
      </c>
      <c r="M38929" s="1">
        <v>38590</v>
      </c>
      <c r="N38929" s="1">
        <v>38590</v>
      </c>
      <c r="O38929"/>
      <c r="P38929"/>
      <c r="Q38929"/>
      <c r="R38929"/>
    </row>
    <row r="38930" spans="1:18" hidden="1" x14ac:dyDescent="0.2">
      <c r="A38930" t="s">
        <v>134726</v>
      </c>
      <c r="B38930" t="s">
        <v>134727</v>
      </c>
      <c r="C38930" t="s">
        <v>134728</v>
      </c>
      <c r="D38930" t="s">
        <v>70</v>
      </c>
      <c r="E38930" t="s">
        <v>43</v>
      </c>
      <c r="F38930" t="s">
        <v>18</v>
      </c>
      <c r="G38930" t="s">
        <v>37</v>
      </c>
      <c r="H38930">
        <v>22</v>
      </c>
      <c r="I38930" t="s">
        <v>38</v>
      </c>
      <c r="J38930" t="s">
        <v>38</v>
      </c>
      <c r="K38930">
        <v>1</v>
      </c>
      <c r="L38930" s="1">
        <v>35309</v>
      </c>
      <c r="M38930" s="1">
        <v>40695</v>
      </c>
      <c r="N38930" s="1">
        <v>40695</v>
      </c>
      <c r="O38930"/>
      <c r="P38930"/>
      <c r="Q38930"/>
      <c r="R38930"/>
    </row>
    <row r="38931" spans="1:18" x14ac:dyDescent="0.2">
      <c r="A38931" t="s">
        <v>134729</v>
      </c>
      <c r="B38931" t="s">
        <v>134730</v>
      </c>
      <c r="C38931" t="s">
        <v>134731</v>
      </c>
      <c r="D38931" t="s">
        <v>741</v>
      </c>
      <c r="E38931">
        <v>20000</v>
      </c>
      <c r="F38931" t="s">
        <v>18</v>
      </c>
      <c r="G38931" t="s">
        <v>57</v>
      </c>
      <c r="H38931" t="s">
        <v>202</v>
      </c>
      <c r="I38931" t="s">
        <v>203</v>
      </c>
      <c r="J38931" t="s">
        <v>203</v>
      </c>
      <c r="K38931">
        <v>1</v>
      </c>
      <c r="L38931" s="1">
        <v>41275</v>
      </c>
      <c r="M38931" s="1">
        <v>41507</v>
      </c>
      <c r="N38931" s="1">
        <v>41507</v>
      </c>
    </row>
    <row r="38932" spans="1:18" x14ac:dyDescent="0.2">
      <c r="A38932" t="s">
        <v>134732</v>
      </c>
      <c r="B38932" t="s">
        <v>134733</v>
      </c>
      <c r="C38932" t="s">
        <v>134734</v>
      </c>
      <c r="E38932">
        <v>150000</v>
      </c>
      <c r="F38932" t="s">
        <v>18</v>
      </c>
      <c r="G38932" t="s">
        <v>25</v>
      </c>
      <c r="H38932" t="s">
        <v>380</v>
      </c>
      <c r="I38932" t="s">
        <v>381</v>
      </c>
      <c r="J38932" t="s">
        <v>382</v>
      </c>
      <c r="K38932">
        <v>2</v>
      </c>
      <c r="L38932" s="1">
        <v>37257</v>
      </c>
      <c r="M38932" s="1">
        <v>41926</v>
      </c>
      <c r="N38932" s="1">
        <v>42108</v>
      </c>
    </row>
    <row r="38933" spans="1:18" x14ac:dyDescent="0.2">
      <c r="A38933" t="s">
        <v>134735</v>
      </c>
      <c r="B38933" t="s">
        <v>134736</v>
      </c>
      <c r="C38933" t="s">
        <v>134737</v>
      </c>
      <c r="D38933" t="s">
        <v>134738</v>
      </c>
      <c r="E38933">
        <v>2750000</v>
      </c>
      <c r="F38933" t="s">
        <v>18</v>
      </c>
      <c r="G38933" t="s">
        <v>25</v>
      </c>
      <c r="H38933" t="s">
        <v>44</v>
      </c>
      <c r="I38933" t="s">
        <v>282</v>
      </c>
      <c r="J38933" t="s">
        <v>132498</v>
      </c>
      <c r="K38933">
        <v>1</v>
      </c>
      <c r="L38933" s="1">
        <v>41275</v>
      </c>
      <c r="M38933" s="1">
        <v>41921</v>
      </c>
      <c r="N38933" s="1">
        <v>41921</v>
      </c>
    </row>
    <row r="38934" spans="1:18" hidden="1" x14ac:dyDescent="0.2">
      <c r="A38934" t="s">
        <v>134739</v>
      </c>
      <c r="B38934" t="s">
        <v>134740</v>
      </c>
      <c r="C38934" t="s">
        <v>134741</v>
      </c>
      <c r="D38934" t="s">
        <v>81614</v>
      </c>
      <c r="E38934" t="s">
        <v>43</v>
      </c>
      <c r="F38934" t="s">
        <v>18</v>
      </c>
      <c r="G38934" t="s">
        <v>347</v>
      </c>
      <c r="H38934">
        <v>9</v>
      </c>
      <c r="I38934" t="s">
        <v>348</v>
      </c>
      <c r="J38934" t="s">
        <v>134742</v>
      </c>
      <c r="K38934">
        <v>1</v>
      </c>
      <c r="L38934" s="1">
        <v>41061</v>
      </c>
      <c r="M38934" s="1">
        <v>41579</v>
      </c>
      <c r="N38934" s="1">
        <v>41579</v>
      </c>
      <c r="O38934"/>
      <c r="P38934"/>
      <c r="Q38934"/>
      <c r="R38934"/>
    </row>
    <row r="38935" spans="1:18" hidden="1" x14ac:dyDescent="0.2">
      <c r="A38935" t="s">
        <v>134743</v>
      </c>
      <c r="B38935" t="s">
        <v>134744</v>
      </c>
      <c r="D38935" t="s">
        <v>90377</v>
      </c>
      <c r="E38935" t="s">
        <v>43</v>
      </c>
      <c r="F38935" t="s">
        <v>18</v>
      </c>
      <c r="G38935" t="s">
        <v>25</v>
      </c>
      <c r="H38935" t="s">
        <v>1080</v>
      </c>
      <c r="I38935" t="s">
        <v>1081</v>
      </c>
      <c r="J38935" t="s">
        <v>1081</v>
      </c>
      <c r="K38935">
        <v>1</v>
      </c>
      <c r="L38935" s="1">
        <v>42217</v>
      </c>
      <c r="M38935" s="1">
        <v>42218</v>
      </c>
      <c r="N38935" s="1">
        <v>42218</v>
      </c>
      <c r="O38935"/>
      <c r="P38935"/>
      <c r="Q38935"/>
      <c r="R38935"/>
    </row>
    <row r="38936" spans="1:18" x14ac:dyDescent="0.2">
      <c r="A38936" t="s">
        <v>134745</v>
      </c>
      <c r="B38936" t="s">
        <v>134746</v>
      </c>
      <c r="C38936" t="s">
        <v>134747</v>
      </c>
      <c r="D38936" t="s">
        <v>127</v>
      </c>
      <c r="E38936">
        <v>10000000</v>
      </c>
      <c r="F38936" t="s">
        <v>18</v>
      </c>
      <c r="G38936" t="s">
        <v>37</v>
      </c>
      <c r="H38936">
        <v>23</v>
      </c>
      <c r="I38936" t="s">
        <v>182</v>
      </c>
      <c r="J38936" t="s">
        <v>182</v>
      </c>
      <c r="K38936">
        <v>2</v>
      </c>
      <c r="L38936" s="1">
        <v>37987</v>
      </c>
      <c r="M38936" s="1">
        <v>39448</v>
      </c>
      <c r="N38936" s="1">
        <v>40118</v>
      </c>
    </row>
    <row r="38937" spans="1:18" hidden="1" x14ac:dyDescent="0.2">
      <c r="A38937" t="s">
        <v>134748</v>
      </c>
      <c r="B38937" t="s">
        <v>134749</v>
      </c>
      <c r="C38937" t="s">
        <v>134750</v>
      </c>
      <c r="E38937" t="s">
        <v>43</v>
      </c>
      <c r="F38937" t="s">
        <v>18</v>
      </c>
      <c r="G38937" t="s">
        <v>25</v>
      </c>
      <c r="H38937" t="s">
        <v>1080</v>
      </c>
      <c r="I38937" t="s">
        <v>1081</v>
      </c>
      <c r="J38937" t="s">
        <v>1170</v>
      </c>
      <c r="K38937">
        <v>1</v>
      </c>
      <c r="M38937" s="1">
        <v>41207</v>
      </c>
      <c r="N38937" s="1">
        <v>41207</v>
      </c>
      <c r="O38937"/>
      <c r="P38937"/>
      <c r="Q38937"/>
      <c r="R38937"/>
    </row>
    <row r="38938" spans="1:18" hidden="1" x14ac:dyDescent="0.2">
      <c r="A38938" t="s">
        <v>134751</v>
      </c>
      <c r="B38938" t="s">
        <v>134752</v>
      </c>
      <c r="C38938" t="s">
        <v>134753</v>
      </c>
      <c r="D38938" t="s">
        <v>766</v>
      </c>
      <c r="E38938">
        <v>12365936</v>
      </c>
      <c r="F38938" t="s">
        <v>18</v>
      </c>
      <c r="G38938" t="s">
        <v>128</v>
      </c>
      <c r="H38938" t="s">
        <v>134754</v>
      </c>
      <c r="I38938" t="s">
        <v>3220</v>
      </c>
      <c r="J38938" t="s">
        <v>134755</v>
      </c>
      <c r="K38938">
        <v>2</v>
      </c>
      <c r="L38938" s="1">
        <v>37257</v>
      </c>
      <c r="M38938" s="1">
        <v>39492</v>
      </c>
      <c r="N38938" s="1">
        <v>40157</v>
      </c>
      <c r="O38938"/>
      <c r="P38938"/>
      <c r="Q38938"/>
      <c r="R38938"/>
    </row>
    <row r="38939" spans="1:18" x14ac:dyDescent="0.2">
      <c r="A38939" t="s">
        <v>134756</v>
      </c>
      <c r="B38939" t="s">
        <v>134757</v>
      </c>
      <c r="D38939" t="s">
        <v>11935</v>
      </c>
      <c r="E38939">
        <v>5000</v>
      </c>
      <c r="F38939" t="s">
        <v>18</v>
      </c>
      <c r="G38939" t="s">
        <v>57</v>
      </c>
      <c r="H38939" t="s">
        <v>4487</v>
      </c>
      <c r="I38939" t="s">
        <v>6236</v>
      </c>
      <c r="J38939" t="s">
        <v>6236</v>
      </c>
      <c r="K38939">
        <v>1</v>
      </c>
      <c r="L38939" s="1">
        <v>41821</v>
      </c>
      <c r="M38939" s="1">
        <v>42013</v>
      </c>
      <c r="N38939" s="1">
        <v>42013</v>
      </c>
    </row>
    <row r="38940" spans="1:18" x14ac:dyDescent="0.2">
      <c r="A38940" t="s">
        <v>134758</v>
      </c>
      <c r="B38940" t="s">
        <v>134759</v>
      </c>
      <c r="C38940" t="s">
        <v>134760</v>
      </c>
      <c r="D38940" t="s">
        <v>134761</v>
      </c>
      <c r="E38940">
        <v>80000</v>
      </c>
      <c r="F38940" t="s">
        <v>207</v>
      </c>
      <c r="K38940">
        <v>1</v>
      </c>
      <c r="L38940" s="1">
        <v>42115</v>
      </c>
      <c r="M38940" s="1">
        <v>42160</v>
      </c>
      <c r="N38940" s="1">
        <v>42160</v>
      </c>
    </row>
    <row r="38941" spans="1:18" hidden="1" x14ac:dyDescent="0.2">
      <c r="A38941" t="s">
        <v>134762</v>
      </c>
      <c r="B38941" t="s">
        <v>134763</v>
      </c>
      <c r="C38941" t="s">
        <v>134764</v>
      </c>
      <c r="E38941">
        <v>30000000</v>
      </c>
      <c r="F38941" t="s">
        <v>18</v>
      </c>
      <c r="G38941" t="s">
        <v>1062</v>
      </c>
      <c r="H38941">
        <v>6</v>
      </c>
      <c r="I38941" t="s">
        <v>11733</v>
      </c>
      <c r="J38941" t="s">
        <v>11733</v>
      </c>
      <c r="K38941">
        <v>1</v>
      </c>
      <c r="M38941" s="1">
        <v>38527</v>
      </c>
      <c r="N38941" s="1">
        <v>38527</v>
      </c>
      <c r="O38941"/>
      <c r="P38941"/>
      <c r="Q38941"/>
      <c r="R38941"/>
    </row>
    <row r="38942" spans="1:18" x14ac:dyDescent="0.2">
      <c r="A38942" t="s">
        <v>134765</v>
      </c>
      <c r="B38942" t="s">
        <v>134766</v>
      </c>
      <c r="C38942" t="s">
        <v>134767</v>
      </c>
      <c r="D38942" t="s">
        <v>643</v>
      </c>
      <c r="E38942">
        <v>7000000</v>
      </c>
      <c r="F38942" t="s">
        <v>18</v>
      </c>
      <c r="G38942" t="s">
        <v>25</v>
      </c>
      <c r="H38942" t="s">
        <v>158</v>
      </c>
      <c r="I38942" t="s">
        <v>244</v>
      </c>
      <c r="J38942" t="s">
        <v>6959</v>
      </c>
      <c r="K38942">
        <v>1</v>
      </c>
      <c r="L38942" s="1">
        <v>33665</v>
      </c>
      <c r="M38942" s="1">
        <v>39492</v>
      </c>
      <c r="N38942" s="1">
        <v>39492</v>
      </c>
    </row>
    <row r="38943" spans="1:18" x14ac:dyDescent="0.2">
      <c r="A38943" t="s">
        <v>134768</v>
      </c>
      <c r="B38943" t="s">
        <v>134769</v>
      </c>
      <c r="C38943" t="s">
        <v>134770</v>
      </c>
      <c r="D38943" t="s">
        <v>117</v>
      </c>
      <c r="E38943">
        <v>1220000</v>
      </c>
      <c r="F38943" t="s">
        <v>18</v>
      </c>
      <c r="G38943" t="s">
        <v>25</v>
      </c>
      <c r="H38943" t="s">
        <v>545</v>
      </c>
      <c r="I38943" t="s">
        <v>546</v>
      </c>
      <c r="J38943" t="s">
        <v>39021</v>
      </c>
      <c r="K38943">
        <v>1</v>
      </c>
      <c r="L38943" s="1">
        <v>41275</v>
      </c>
      <c r="M38943" s="1">
        <v>41653</v>
      </c>
      <c r="N38943" s="1">
        <v>41653</v>
      </c>
    </row>
    <row r="38944" spans="1:18" hidden="1" x14ac:dyDescent="0.2">
      <c r="A38944" t="s">
        <v>134771</v>
      </c>
      <c r="B38944" t="s">
        <v>134772</v>
      </c>
      <c r="C38944" t="s">
        <v>134773</v>
      </c>
      <c r="D38944" t="s">
        <v>9493</v>
      </c>
      <c r="E38944">
        <v>4000000</v>
      </c>
      <c r="F38944" t="s">
        <v>18</v>
      </c>
      <c r="G38944" t="s">
        <v>25</v>
      </c>
      <c r="H38944" t="s">
        <v>286</v>
      </c>
      <c r="I38944" t="s">
        <v>1030</v>
      </c>
      <c r="J38944" t="s">
        <v>1030</v>
      </c>
      <c r="K38944">
        <v>1</v>
      </c>
      <c r="M38944" s="1">
        <v>40925</v>
      </c>
      <c r="N38944" s="1">
        <v>40925</v>
      </c>
      <c r="O38944"/>
      <c r="P38944"/>
      <c r="Q38944"/>
      <c r="R38944"/>
    </row>
    <row r="38945" spans="1:18" hidden="1" x14ac:dyDescent="0.2">
      <c r="A38945" t="s">
        <v>134774</v>
      </c>
      <c r="B38945" t="s">
        <v>134775</v>
      </c>
      <c r="C38945" t="s">
        <v>134776</v>
      </c>
      <c r="D38945" t="s">
        <v>10291</v>
      </c>
      <c r="E38945" t="s">
        <v>43</v>
      </c>
      <c r="F38945" t="s">
        <v>18</v>
      </c>
      <c r="K38945">
        <v>1</v>
      </c>
      <c r="L38945" s="1">
        <v>38534</v>
      </c>
      <c r="M38945" s="1">
        <v>40095</v>
      </c>
      <c r="N38945" s="1">
        <v>40095</v>
      </c>
      <c r="O38945"/>
      <c r="P38945"/>
      <c r="Q38945"/>
      <c r="R38945"/>
    </row>
    <row r="38946" spans="1:18" x14ac:dyDescent="0.2">
      <c r="A38946" t="s">
        <v>134777</v>
      </c>
      <c r="B38946" t="s">
        <v>134778</v>
      </c>
      <c r="C38946" t="s">
        <v>134779</v>
      </c>
      <c r="D38946" t="s">
        <v>42</v>
      </c>
      <c r="E38946">
        <v>2025000</v>
      </c>
      <c r="F38946" t="s">
        <v>18</v>
      </c>
      <c r="G38946" t="s">
        <v>25</v>
      </c>
      <c r="H38946" t="s">
        <v>44</v>
      </c>
      <c r="I38946" t="s">
        <v>282</v>
      </c>
      <c r="J38946" t="s">
        <v>282</v>
      </c>
      <c r="K38946">
        <v>2</v>
      </c>
      <c r="L38946" s="1">
        <v>40179</v>
      </c>
      <c r="M38946" s="1">
        <v>40589</v>
      </c>
      <c r="N38946" s="1">
        <v>41134</v>
      </c>
    </row>
    <row r="38947" spans="1:18" hidden="1" x14ac:dyDescent="0.2">
      <c r="A38947" t="s">
        <v>134780</v>
      </c>
      <c r="B38947" t="s">
        <v>134781</v>
      </c>
      <c r="C38947" t="s">
        <v>134782</v>
      </c>
      <c r="D38947" t="s">
        <v>4666</v>
      </c>
      <c r="E38947">
        <v>2189440</v>
      </c>
      <c r="F38947" t="s">
        <v>207</v>
      </c>
      <c r="G38947" t="s">
        <v>638</v>
      </c>
      <c r="H38947">
        <v>7</v>
      </c>
      <c r="I38947" t="s">
        <v>929</v>
      </c>
      <c r="J38947" t="s">
        <v>929</v>
      </c>
      <c r="K38947">
        <v>1</v>
      </c>
      <c r="L38947" s="1">
        <v>39448</v>
      </c>
      <c r="M38947" s="1">
        <v>39823</v>
      </c>
      <c r="N38947" s="1">
        <v>39823</v>
      </c>
      <c r="O38947"/>
      <c r="P38947"/>
      <c r="Q38947"/>
      <c r="R38947"/>
    </row>
    <row r="38948" spans="1:18" hidden="1" x14ac:dyDescent="0.2">
      <c r="A38948" t="s">
        <v>134783</v>
      </c>
      <c r="B38948" t="s">
        <v>134784</v>
      </c>
      <c r="C38948" t="s">
        <v>134785</v>
      </c>
      <c r="D38948" t="s">
        <v>56</v>
      </c>
      <c r="E38948">
        <v>26086611</v>
      </c>
      <c r="F38948" t="s">
        <v>18</v>
      </c>
      <c r="G38948" t="s">
        <v>25</v>
      </c>
      <c r="H38948" t="s">
        <v>1272</v>
      </c>
      <c r="I38948" t="s">
        <v>1273</v>
      </c>
      <c r="J38948" t="s">
        <v>3482</v>
      </c>
      <c r="K38948">
        <v>4</v>
      </c>
      <c r="L38948" s="1">
        <v>39448</v>
      </c>
      <c r="M38948" s="1">
        <v>41211</v>
      </c>
      <c r="N38948" s="1">
        <v>42284</v>
      </c>
      <c r="O38948"/>
      <c r="P38948"/>
      <c r="Q38948"/>
      <c r="R38948"/>
    </row>
    <row r="38949" spans="1:18" hidden="1" x14ac:dyDescent="0.2">
      <c r="A38949" t="s">
        <v>134786</v>
      </c>
      <c r="B38949" t="s">
        <v>134787</v>
      </c>
      <c r="C38949" t="s">
        <v>134788</v>
      </c>
      <c r="D38949" t="s">
        <v>741</v>
      </c>
      <c r="E38949">
        <v>12281936</v>
      </c>
      <c r="F38949" t="s">
        <v>18</v>
      </c>
      <c r="G38949" t="s">
        <v>25</v>
      </c>
      <c r="H38949" t="s">
        <v>158</v>
      </c>
      <c r="I38949" t="s">
        <v>244</v>
      </c>
      <c r="J38949" t="s">
        <v>327</v>
      </c>
      <c r="K38949">
        <v>1</v>
      </c>
      <c r="M38949" s="1">
        <v>41624</v>
      </c>
      <c r="N38949" s="1">
        <v>41624</v>
      </c>
      <c r="O38949"/>
      <c r="P38949"/>
      <c r="Q38949"/>
      <c r="R38949"/>
    </row>
    <row r="38950" spans="1:18" x14ac:dyDescent="0.2">
      <c r="A38950" t="s">
        <v>134789</v>
      </c>
      <c r="B38950" t="s">
        <v>134790</v>
      </c>
      <c r="C38950" t="s">
        <v>134791</v>
      </c>
      <c r="D38950" t="s">
        <v>35071</v>
      </c>
      <c r="E38950">
        <v>40000</v>
      </c>
      <c r="F38950" t="s">
        <v>18</v>
      </c>
      <c r="G38950" t="s">
        <v>25</v>
      </c>
      <c r="H38950" t="s">
        <v>106</v>
      </c>
      <c r="I38950" t="s">
        <v>107</v>
      </c>
      <c r="J38950" t="s">
        <v>108</v>
      </c>
      <c r="K38950">
        <v>1</v>
      </c>
      <c r="L38950" s="1">
        <v>40725</v>
      </c>
      <c r="M38950" s="1">
        <v>41061</v>
      </c>
      <c r="N38950" s="1">
        <v>41061</v>
      </c>
    </row>
    <row r="38951" spans="1:18" hidden="1" x14ac:dyDescent="0.2">
      <c r="A38951" t="s">
        <v>134792</v>
      </c>
      <c r="B38951" t="s">
        <v>134793</v>
      </c>
      <c r="C38951" t="s">
        <v>134794</v>
      </c>
      <c r="D38951" t="s">
        <v>134795</v>
      </c>
      <c r="E38951">
        <v>6000000</v>
      </c>
      <c r="F38951" t="s">
        <v>18</v>
      </c>
      <c r="G38951" t="s">
        <v>25</v>
      </c>
      <c r="H38951" t="s">
        <v>1011</v>
      </c>
      <c r="I38951" t="s">
        <v>1012</v>
      </c>
      <c r="J38951" t="s">
        <v>4057</v>
      </c>
      <c r="K38951">
        <v>1</v>
      </c>
      <c r="M38951" s="1">
        <v>38392</v>
      </c>
      <c r="N38951" s="1">
        <v>38392</v>
      </c>
      <c r="O38951"/>
      <c r="P38951"/>
      <c r="Q38951"/>
      <c r="R38951"/>
    </row>
    <row r="38952" spans="1:18" x14ac:dyDescent="0.2">
      <c r="A38952" t="s">
        <v>134796</v>
      </c>
      <c r="B38952" t="s">
        <v>134797</v>
      </c>
      <c r="C38952" t="s">
        <v>134798</v>
      </c>
      <c r="D38952" t="s">
        <v>1072</v>
      </c>
      <c r="E38952">
        <v>22500</v>
      </c>
      <c r="F38952" t="s">
        <v>18</v>
      </c>
      <c r="G38952" t="s">
        <v>25</v>
      </c>
      <c r="H38952" t="s">
        <v>286</v>
      </c>
      <c r="I38952" t="s">
        <v>578</v>
      </c>
      <c r="J38952" t="s">
        <v>578</v>
      </c>
      <c r="K38952">
        <v>1</v>
      </c>
      <c r="L38952" s="1">
        <v>39182</v>
      </c>
      <c r="M38952" s="1">
        <v>41746</v>
      </c>
      <c r="N38952" s="1">
        <v>41746</v>
      </c>
    </row>
    <row r="38953" spans="1:18" hidden="1" x14ac:dyDescent="0.2">
      <c r="A38953" t="s">
        <v>134799</v>
      </c>
      <c r="B38953" t="s">
        <v>134800</v>
      </c>
      <c r="D38953" t="s">
        <v>134801</v>
      </c>
      <c r="E38953">
        <v>1000000</v>
      </c>
      <c r="F38953" t="s">
        <v>207</v>
      </c>
      <c r="K38953">
        <v>1</v>
      </c>
      <c r="M38953" s="1">
        <v>37659</v>
      </c>
      <c r="N38953" s="1">
        <v>37659</v>
      </c>
      <c r="O38953"/>
      <c r="P38953"/>
      <c r="Q38953"/>
      <c r="R38953"/>
    </row>
    <row r="38954" spans="1:18" hidden="1" x14ac:dyDescent="0.2">
      <c r="A38954" t="s">
        <v>134802</v>
      </c>
      <c r="B38954" t="s">
        <v>134803</v>
      </c>
      <c r="D38954" t="s">
        <v>56</v>
      </c>
      <c r="E38954">
        <v>2085094</v>
      </c>
      <c r="F38954" t="s">
        <v>18</v>
      </c>
      <c r="K38954">
        <v>1</v>
      </c>
      <c r="L38954" s="1">
        <v>40909</v>
      </c>
      <c r="M38954" s="1">
        <v>41193</v>
      </c>
      <c r="N38954" s="1">
        <v>41193</v>
      </c>
      <c r="O38954"/>
      <c r="P38954"/>
      <c r="Q38954"/>
      <c r="R38954"/>
    </row>
    <row r="38955" spans="1:18" hidden="1" x14ac:dyDescent="0.2">
      <c r="A38955" t="s">
        <v>134804</v>
      </c>
      <c r="B38955" t="s">
        <v>134805</v>
      </c>
      <c r="C38955" t="s">
        <v>134806</v>
      </c>
      <c r="D38955" t="s">
        <v>766</v>
      </c>
      <c r="E38955">
        <v>5000000</v>
      </c>
      <c r="F38955" t="s">
        <v>18</v>
      </c>
      <c r="G38955" t="s">
        <v>25</v>
      </c>
      <c r="H38955" t="s">
        <v>64</v>
      </c>
      <c r="I38955" t="s">
        <v>65</v>
      </c>
      <c r="J38955" t="s">
        <v>71</v>
      </c>
      <c r="K38955">
        <v>1</v>
      </c>
      <c r="M38955" s="1">
        <v>39873</v>
      </c>
      <c r="N38955" s="1">
        <v>39873</v>
      </c>
      <c r="O38955"/>
      <c r="P38955"/>
      <c r="Q38955"/>
      <c r="R38955"/>
    </row>
    <row r="38956" spans="1:18" hidden="1" x14ac:dyDescent="0.2">
      <c r="A38956" t="s">
        <v>134807</v>
      </c>
      <c r="B38956" t="s">
        <v>134808</v>
      </c>
      <c r="D38956" t="s">
        <v>12687</v>
      </c>
      <c r="E38956" t="s">
        <v>43</v>
      </c>
      <c r="F38956" t="s">
        <v>18</v>
      </c>
      <c r="G38956" t="s">
        <v>25</v>
      </c>
      <c r="H38956" t="s">
        <v>208</v>
      </c>
      <c r="I38956" t="s">
        <v>15014</v>
      </c>
      <c r="J38956" t="s">
        <v>15014</v>
      </c>
      <c r="K38956">
        <v>1</v>
      </c>
      <c r="L38956" s="1">
        <v>41574</v>
      </c>
      <c r="M38956" s="1">
        <v>41574</v>
      </c>
      <c r="N38956" s="1">
        <v>41574</v>
      </c>
      <c r="O38956"/>
      <c r="P38956"/>
      <c r="Q38956"/>
      <c r="R38956"/>
    </row>
    <row r="38957" spans="1:18" hidden="1" x14ac:dyDescent="0.2">
      <c r="A38957" t="s">
        <v>134809</v>
      </c>
      <c r="B38957" t="s">
        <v>134810</v>
      </c>
      <c r="C38957" t="s">
        <v>134811</v>
      </c>
      <c r="D38957" t="s">
        <v>56</v>
      </c>
      <c r="E38957">
        <v>9136632</v>
      </c>
      <c r="F38957" t="s">
        <v>18</v>
      </c>
      <c r="G38957" t="s">
        <v>25</v>
      </c>
      <c r="H38957" t="s">
        <v>89</v>
      </c>
      <c r="I38957" t="s">
        <v>3569</v>
      </c>
      <c r="J38957" t="s">
        <v>25211</v>
      </c>
      <c r="K38957">
        <v>1</v>
      </c>
      <c r="M38957" s="1">
        <v>42124</v>
      </c>
      <c r="N38957" s="1">
        <v>42124</v>
      </c>
      <c r="O38957"/>
      <c r="P38957"/>
      <c r="Q38957"/>
      <c r="R38957"/>
    </row>
    <row r="38958" spans="1:18" x14ac:dyDescent="0.2">
      <c r="A38958" t="s">
        <v>134812</v>
      </c>
      <c r="B38958" t="s">
        <v>134813</v>
      </c>
      <c r="C38958" t="s">
        <v>134814</v>
      </c>
      <c r="D38958" t="s">
        <v>1329</v>
      </c>
      <c r="E38958">
        <v>6500000</v>
      </c>
      <c r="F38958" t="s">
        <v>18</v>
      </c>
      <c r="G38958" t="s">
        <v>25</v>
      </c>
      <c r="H38958" t="s">
        <v>64</v>
      </c>
      <c r="I38958" t="s">
        <v>95</v>
      </c>
      <c r="J38958" t="s">
        <v>2611</v>
      </c>
      <c r="K38958">
        <v>2</v>
      </c>
      <c r="L38958" s="1">
        <v>41609</v>
      </c>
      <c r="M38958" s="1">
        <v>41671</v>
      </c>
      <c r="N38958" s="1">
        <v>42045</v>
      </c>
    </row>
    <row r="38959" spans="1:18" x14ac:dyDescent="0.2">
      <c r="A38959" t="s">
        <v>134815</v>
      </c>
      <c r="B38959" t="s">
        <v>134816</v>
      </c>
      <c r="C38959" t="s">
        <v>134817</v>
      </c>
      <c r="D38959" t="s">
        <v>134818</v>
      </c>
      <c r="E38959">
        <v>1000000</v>
      </c>
      <c r="F38959" t="s">
        <v>18</v>
      </c>
      <c r="G38959" t="s">
        <v>128</v>
      </c>
      <c r="H38959" t="s">
        <v>5427</v>
      </c>
      <c r="I38959" t="s">
        <v>5428</v>
      </c>
      <c r="J38959" t="s">
        <v>5428</v>
      </c>
      <c r="K38959">
        <v>1</v>
      </c>
      <c r="L38959" s="1">
        <v>39448</v>
      </c>
      <c r="M38959" s="1">
        <v>41717</v>
      </c>
      <c r="N38959" s="1">
        <v>41717</v>
      </c>
    </row>
    <row r="38960" spans="1:18" hidden="1" x14ac:dyDescent="0.2">
      <c r="A38960" t="s">
        <v>134819</v>
      </c>
      <c r="B38960" t="s">
        <v>134820</v>
      </c>
      <c r="C38960" t="s">
        <v>134821</v>
      </c>
      <c r="D38960" t="s">
        <v>42</v>
      </c>
      <c r="E38960" t="s">
        <v>43</v>
      </c>
      <c r="F38960" t="s">
        <v>113</v>
      </c>
      <c r="G38960" t="s">
        <v>25</v>
      </c>
      <c r="H38960" t="s">
        <v>286</v>
      </c>
      <c r="I38960" t="s">
        <v>874</v>
      </c>
      <c r="J38960" t="s">
        <v>874</v>
      </c>
      <c r="K38960">
        <v>1</v>
      </c>
      <c r="L38960" s="1">
        <v>36526</v>
      </c>
      <c r="M38960" s="1">
        <v>39356</v>
      </c>
      <c r="N38960" s="1">
        <v>39356</v>
      </c>
      <c r="O38960"/>
      <c r="P38960"/>
      <c r="Q38960"/>
      <c r="R38960"/>
    </row>
    <row r="38961" spans="1:18" hidden="1" x14ac:dyDescent="0.2">
      <c r="A38961" t="s">
        <v>134822</v>
      </c>
      <c r="B38961" t="s">
        <v>134823</v>
      </c>
      <c r="C38961" t="s">
        <v>134824</v>
      </c>
      <c r="E38961">
        <v>17000000</v>
      </c>
      <c r="F38961" t="s">
        <v>207</v>
      </c>
      <c r="K38961">
        <v>1</v>
      </c>
      <c r="M38961" s="1">
        <v>36557</v>
      </c>
      <c r="N38961" s="1">
        <v>36557</v>
      </c>
      <c r="O38961"/>
      <c r="P38961"/>
      <c r="Q38961"/>
      <c r="R38961"/>
    </row>
    <row r="38962" spans="1:18" hidden="1" x14ac:dyDescent="0.2">
      <c r="A38962" t="s">
        <v>134825</v>
      </c>
      <c r="B38962" t="s">
        <v>134826</v>
      </c>
      <c r="D38962" t="s">
        <v>2966</v>
      </c>
      <c r="E38962" t="s">
        <v>43</v>
      </c>
      <c r="F38962" t="s">
        <v>18</v>
      </c>
      <c r="G38962" t="s">
        <v>25</v>
      </c>
      <c r="H38962" t="s">
        <v>6144</v>
      </c>
      <c r="I38962" t="s">
        <v>6452</v>
      </c>
      <c r="J38962" t="s">
        <v>17868</v>
      </c>
      <c r="K38962">
        <v>1</v>
      </c>
      <c r="L38962" s="1">
        <v>40527</v>
      </c>
      <c r="M38962" s="1">
        <v>41609</v>
      </c>
      <c r="N38962" s="1">
        <v>41609</v>
      </c>
      <c r="O38962"/>
      <c r="P38962"/>
      <c r="Q38962"/>
      <c r="R38962"/>
    </row>
    <row r="38963" spans="1:18" x14ac:dyDescent="0.2">
      <c r="A38963" t="s">
        <v>134827</v>
      </c>
      <c r="B38963" t="s">
        <v>134828</v>
      </c>
      <c r="D38963" t="s">
        <v>134829</v>
      </c>
      <c r="E38963">
        <v>1100000</v>
      </c>
      <c r="F38963" t="s">
        <v>113</v>
      </c>
      <c r="G38963" t="s">
        <v>25</v>
      </c>
      <c r="H38963" t="s">
        <v>64</v>
      </c>
      <c r="I38963" t="s">
        <v>95</v>
      </c>
      <c r="J38963" t="s">
        <v>2611</v>
      </c>
      <c r="K38963">
        <v>3</v>
      </c>
      <c r="L38963" s="1">
        <v>36647</v>
      </c>
      <c r="M38963" s="1">
        <v>36646</v>
      </c>
      <c r="N38963" s="1">
        <v>37873</v>
      </c>
    </row>
    <row r="38964" spans="1:18" hidden="1" x14ac:dyDescent="0.2">
      <c r="A38964" t="s">
        <v>134830</v>
      </c>
      <c r="B38964" t="s">
        <v>134831</v>
      </c>
      <c r="C38964" t="s">
        <v>134832</v>
      </c>
      <c r="D38964" t="s">
        <v>42</v>
      </c>
      <c r="E38964">
        <v>564000</v>
      </c>
      <c r="F38964" t="s">
        <v>18</v>
      </c>
      <c r="G38964" t="s">
        <v>128</v>
      </c>
      <c r="H38964" t="s">
        <v>15856</v>
      </c>
      <c r="K38964">
        <v>2</v>
      </c>
      <c r="M38964" s="1">
        <v>39769</v>
      </c>
      <c r="N38964" s="1">
        <v>40228</v>
      </c>
      <c r="O38964"/>
      <c r="P38964"/>
      <c r="Q38964"/>
      <c r="R38964"/>
    </row>
    <row r="38965" spans="1:18" hidden="1" x14ac:dyDescent="0.2">
      <c r="A38965" t="s">
        <v>134833</v>
      </c>
      <c r="B38965" t="s">
        <v>134834</v>
      </c>
      <c r="C38965" t="s">
        <v>134835</v>
      </c>
      <c r="D38965" t="s">
        <v>25459</v>
      </c>
      <c r="E38965">
        <v>996400</v>
      </c>
      <c r="F38965" t="s">
        <v>18</v>
      </c>
      <c r="G38965" t="s">
        <v>25</v>
      </c>
      <c r="H38965" t="s">
        <v>808</v>
      </c>
      <c r="I38965" t="s">
        <v>3540</v>
      </c>
      <c r="J38965" t="s">
        <v>3540</v>
      </c>
      <c r="K38965">
        <v>2</v>
      </c>
      <c r="M38965" s="1">
        <v>40022</v>
      </c>
      <c r="N38965" s="1">
        <v>41764</v>
      </c>
      <c r="O38965"/>
      <c r="P38965"/>
      <c r="Q38965"/>
      <c r="R38965"/>
    </row>
    <row r="38966" spans="1:18" hidden="1" x14ac:dyDescent="0.2">
      <c r="A38966" t="s">
        <v>134836</v>
      </c>
      <c r="B38966" t="s">
        <v>134837</v>
      </c>
      <c r="C38966" t="s">
        <v>134838</v>
      </c>
      <c r="D38966" t="s">
        <v>56</v>
      </c>
      <c r="E38966">
        <v>178486</v>
      </c>
      <c r="F38966" t="s">
        <v>18</v>
      </c>
      <c r="G38966" t="s">
        <v>25</v>
      </c>
      <c r="H38966" t="s">
        <v>89</v>
      </c>
      <c r="I38966" t="s">
        <v>3569</v>
      </c>
      <c r="J38966" t="s">
        <v>128431</v>
      </c>
      <c r="K38966">
        <v>1</v>
      </c>
      <c r="L38966" s="1">
        <v>31048</v>
      </c>
      <c r="M38966" s="1">
        <v>40787</v>
      </c>
      <c r="N38966" s="1">
        <v>40787</v>
      </c>
      <c r="O38966"/>
      <c r="P38966"/>
      <c r="Q38966"/>
      <c r="R38966"/>
    </row>
    <row r="38967" spans="1:18" hidden="1" x14ac:dyDescent="0.2">
      <c r="A38967" t="s">
        <v>134839</v>
      </c>
      <c r="B38967" t="s">
        <v>134840</v>
      </c>
      <c r="D38967" t="s">
        <v>718</v>
      </c>
      <c r="E38967" t="s">
        <v>43</v>
      </c>
      <c r="F38967" t="s">
        <v>18</v>
      </c>
      <c r="G38967" t="s">
        <v>25</v>
      </c>
      <c r="H38967" t="s">
        <v>158</v>
      </c>
      <c r="I38967" t="s">
        <v>244</v>
      </c>
      <c r="J38967" t="s">
        <v>6333</v>
      </c>
      <c r="K38967">
        <v>1</v>
      </c>
      <c r="L38967" s="1">
        <v>42030</v>
      </c>
      <c r="M38967" s="1">
        <v>41656</v>
      </c>
      <c r="N38967" s="1">
        <v>41656</v>
      </c>
      <c r="O38967"/>
      <c r="P38967"/>
      <c r="Q38967"/>
      <c r="R38967"/>
    </row>
    <row r="38968" spans="1:18" hidden="1" x14ac:dyDescent="0.2">
      <c r="A38968" t="s">
        <v>134841</v>
      </c>
      <c r="B38968" t="s">
        <v>134842</v>
      </c>
      <c r="C38968" t="s">
        <v>134843</v>
      </c>
      <c r="D38968" t="s">
        <v>134844</v>
      </c>
      <c r="E38968">
        <v>214500000</v>
      </c>
      <c r="F38968" t="s">
        <v>689</v>
      </c>
      <c r="G38968" t="s">
        <v>25</v>
      </c>
      <c r="H38968" t="s">
        <v>64</v>
      </c>
      <c r="I38968" t="s">
        <v>65</v>
      </c>
      <c r="J38968" t="s">
        <v>71</v>
      </c>
      <c r="K38968">
        <v>6</v>
      </c>
      <c r="L38968" s="1">
        <v>39479</v>
      </c>
      <c r="M38968" s="1">
        <v>39539</v>
      </c>
      <c r="N38968" s="1">
        <v>41757</v>
      </c>
      <c r="O38968"/>
      <c r="P38968"/>
      <c r="Q38968"/>
      <c r="R38968"/>
    </row>
    <row r="38969" spans="1:18" x14ac:dyDescent="0.2">
      <c r="A38969" t="s">
        <v>134845</v>
      </c>
      <c r="B38969" t="s">
        <v>134846</v>
      </c>
      <c r="C38969" t="s">
        <v>134847</v>
      </c>
      <c r="D38969" t="s">
        <v>42</v>
      </c>
      <c r="E38969">
        <v>3200000</v>
      </c>
      <c r="F38969" t="s">
        <v>18</v>
      </c>
      <c r="G38969" t="s">
        <v>25</v>
      </c>
      <c r="H38969" t="s">
        <v>82</v>
      </c>
      <c r="I38969" t="s">
        <v>9608</v>
      </c>
      <c r="J38969" t="s">
        <v>9608</v>
      </c>
      <c r="K38969">
        <v>1</v>
      </c>
      <c r="L38969" s="1">
        <v>39814</v>
      </c>
      <c r="M38969" s="1">
        <v>40429</v>
      </c>
      <c r="N38969" s="1">
        <v>40429</v>
      </c>
    </row>
    <row r="38970" spans="1:18" hidden="1" x14ac:dyDescent="0.2">
      <c r="A38970" t="s">
        <v>134848</v>
      </c>
      <c r="B38970" t="s">
        <v>134849</v>
      </c>
      <c r="C38970" t="s">
        <v>134850</v>
      </c>
      <c r="D38970" t="s">
        <v>741</v>
      </c>
      <c r="E38970">
        <v>783800</v>
      </c>
      <c r="F38970" t="s">
        <v>18</v>
      </c>
      <c r="G38970" t="s">
        <v>25</v>
      </c>
      <c r="H38970" t="s">
        <v>106</v>
      </c>
      <c r="I38970" t="s">
        <v>777</v>
      </c>
      <c r="J38970" t="s">
        <v>109198</v>
      </c>
      <c r="K38970">
        <v>1</v>
      </c>
      <c r="M38970" s="1">
        <v>40259</v>
      </c>
      <c r="N38970" s="1">
        <v>40259</v>
      </c>
      <c r="O38970"/>
      <c r="P38970"/>
      <c r="Q38970"/>
      <c r="R38970"/>
    </row>
    <row r="38971" spans="1:18" hidden="1" x14ac:dyDescent="0.2">
      <c r="A38971" t="s">
        <v>134851</v>
      </c>
      <c r="B38971" t="s">
        <v>134852</v>
      </c>
      <c r="C38971" t="s">
        <v>134853</v>
      </c>
      <c r="D38971" t="s">
        <v>127</v>
      </c>
      <c r="E38971" t="s">
        <v>43</v>
      </c>
      <c r="F38971" t="s">
        <v>18</v>
      </c>
      <c r="G38971" t="s">
        <v>25</v>
      </c>
      <c r="H38971" t="s">
        <v>64</v>
      </c>
      <c r="I38971" t="s">
        <v>95</v>
      </c>
      <c r="J38971" t="s">
        <v>8360</v>
      </c>
      <c r="K38971">
        <v>1</v>
      </c>
      <c r="L38971" s="1">
        <v>36526</v>
      </c>
      <c r="M38971" s="1">
        <v>42082</v>
      </c>
      <c r="N38971" s="1">
        <v>42082</v>
      </c>
      <c r="O38971"/>
      <c r="P38971"/>
      <c r="Q38971"/>
      <c r="R38971"/>
    </row>
    <row r="38972" spans="1:18" hidden="1" x14ac:dyDescent="0.2">
      <c r="A38972" t="s">
        <v>134854</v>
      </c>
      <c r="B38972" t="s">
        <v>134855</v>
      </c>
      <c r="C38972" t="s">
        <v>134856</v>
      </c>
      <c r="D38972" t="s">
        <v>50</v>
      </c>
      <c r="E38972">
        <v>1300000</v>
      </c>
      <c r="F38972" t="s">
        <v>18</v>
      </c>
      <c r="G38972" t="s">
        <v>165</v>
      </c>
      <c r="H38972" t="s">
        <v>166</v>
      </c>
      <c r="I38972" t="s">
        <v>167</v>
      </c>
      <c r="J38972" t="s">
        <v>167</v>
      </c>
      <c r="K38972">
        <v>1</v>
      </c>
      <c r="M38972" s="1">
        <v>38405</v>
      </c>
      <c r="N38972" s="1">
        <v>38405</v>
      </c>
      <c r="O38972"/>
      <c r="P38972"/>
      <c r="Q38972"/>
      <c r="R38972"/>
    </row>
    <row r="38973" spans="1:18" hidden="1" x14ac:dyDescent="0.2">
      <c r="A38973" t="s">
        <v>134857</v>
      </c>
      <c r="B38973" t="s">
        <v>134858</v>
      </c>
      <c r="C38973" t="s">
        <v>134859</v>
      </c>
      <c r="D38973" t="s">
        <v>181</v>
      </c>
      <c r="E38973">
        <v>17554604</v>
      </c>
      <c r="F38973" t="s">
        <v>18</v>
      </c>
      <c r="G38973" t="s">
        <v>25</v>
      </c>
      <c r="H38973" t="s">
        <v>135</v>
      </c>
      <c r="I38973" t="s">
        <v>136</v>
      </c>
      <c r="J38973" t="s">
        <v>1114</v>
      </c>
      <c r="K38973">
        <v>1</v>
      </c>
      <c r="L38973" s="1">
        <v>36585</v>
      </c>
      <c r="M38973" s="1">
        <v>41604</v>
      </c>
      <c r="N38973" s="1">
        <v>41604</v>
      </c>
      <c r="O38973"/>
      <c r="P38973"/>
      <c r="Q38973"/>
      <c r="R38973"/>
    </row>
    <row r="38974" spans="1:18" x14ac:dyDescent="0.2">
      <c r="A38974" t="s">
        <v>134860</v>
      </c>
      <c r="B38974" t="s">
        <v>134861</v>
      </c>
      <c r="C38974" t="s">
        <v>134862</v>
      </c>
      <c r="D38974" t="s">
        <v>3396</v>
      </c>
      <c r="E38974">
        <v>35000000</v>
      </c>
      <c r="F38974" t="s">
        <v>18</v>
      </c>
      <c r="G38974" t="s">
        <v>25</v>
      </c>
      <c r="H38974" t="s">
        <v>527</v>
      </c>
      <c r="I38974" t="s">
        <v>528</v>
      </c>
      <c r="J38974" t="s">
        <v>529</v>
      </c>
      <c r="K38974">
        <v>1</v>
      </c>
      <c r="L38974" s="1">
        <v>37622</v>
      </c>
      <c r="M38974" s="1">
        <v>42117</v>
      </c>
      <c r="N38974" s="1">
        <v>42117</v>
      </c>
    </row>
    <row r="38975" spans="1:18" hidden="1" x14ac:dyDescent="0.2">
      <c r="A38975" t="s">
        <v>134863</v>
      </c>
      <c r="B38975" t="s">
        <v>134864</v>
      </c>
      <c r="D38975" t="s">
        <v>134865</v>
      </c>
      <c r="E38975">
        <v>139576</v>
      </c>
      <c r="F38975" t="s">
        <v>18</v>
      </c>
      <c r="K38975">
        <v>2</v>
      </c>
      <c r="M38975" s="1">
        <v>41661</v>
      </c>
      <c r="N38975" s="1">
        <v>42101</v>
      </c>
      <c r="O38975"/>
      <c r="P38975"/>
      <c r="Q38975"/>
      <c r="R38975"/>
    </row>
    <row r="38976" spans="1:18" x14ac:dyDescent="0.2">
      <c r="A38976" t="s">
        <v>134866</v>
      </c>
      <c r="B38976" t="s">
        <v>134867</v>
      </c>
      <c r="C38976" t="s">
        <v>134868</v>
      </c>
      <c r="D38976" t="s">
        <v>134869</v>
      </c>
      <c r="E38976">
        <v>100000</v>
      </c>
      <c r="F38976" t="s">
        <v>18</v>
      </c>
      <c r="G38976" t="s">
        <v>25</v>
      </c>
      <c r="H38976" t="s">
        <v>64</v>
      </c>
      <c r="I38976" t="s">
        <v>65</v>
      </c>
      <c r="J38976" t="s">
        <v>71</v>
      </c>
      <c r="K38976">
        <v>1</v>
      </c>
      <c r="L38976" s="1">
        <v>41958</v>
      </c>
      <c r="M38976" s="1">
        <v>42139</v>
      </c>
      <c r="N38976" s="1">
        <v>42139</v>
      </c>
    </row>
    <row r="38977" spans="1:18" hidden="1" x14ac:dyDescent="0.2">
      <c r="A38977" t="s">
        <v>134870</v>
      </c>
      <c r="B38977" t="s">
        <v>134871</v>
      </c>
      <c r="D38977" t="s">
        <v>134872</v>
      </c>
      <c r="E38977">
        <v>41250</v>
      </c>
      <c r="F38977" t="s">
        <v>18</v>
      </c>
      <c r="K38977">
        <v>1</v>
      </c>
      <c r="M38977" s="1">
        <v>41974</v>
      </c>
      <c r="N38977" s="1">
        <v>41974</v>
      </c>
      <c r="O38977"/>
      <c r="P38977"/>
      <c r="Q38977"/>
      <c r="R38977"/>
    </row>
    <row r="38978" spans="1:18" x14ac:dyDescent="0.2">
      <c r="A38978" t="s">
        <v>134873</v>
      </c>
      <c r="B38978" t="s">
        <v>134874</v>
      </c>
      <c r="C38978" t="s">
        <v>134875</v>
      </c>
      <c r="D38978" t="s">
        <v>424</v>
      </c>
      <c r="E38978">
        <v>9800000</v>
      </c>
      <c r="F38978" t="s">
        <v>18</v>
      </c>
      <c r="G38978" t="s">
        <v>25</v>
      </c>
      <c r="H38978" t="s">
        <v>142</v>
      </c>
      <c r="I38978" t="s">
        <v>143</v>
      </c>
      <c r="J38978" t="s">
        <v>143</v>
      </c>
      <c r="K38978">
        <v>1</v>
      </c>
      <c r="L38978" s="1">
        <v>40179</v>
      </c>
      <c r="M38978" s="1">
        <v>40259</v>
      </c>
      <c r="N38978" s="1">
        <v>40259</v>
      </c>
    </row>
    <row r="38979" spans="1:18" hidden="1" x14ac:dyDescent="0.2">
      <c r="A38979" t="s">
        <v>134876</v>
      </c>
      <c r="B38979" t="s">
        <v>134877</v>
      </c>
      <c r="D38979" t="s">
        <v>993</v>
      </c>
      <c r="E38979" t="s">
        <v>43</v>
      </c>
      <c r="F38979" t="s">
        <v>18</v>
      </c>
      <c r="G38979" t="s">
        <v>25</v>
      </c>
      <c r="H38979" t="s">
        <v>64</v>
      </c>
      <c r="I38979" t="s">
        <v>507</v>
      </c>
      <c r="J38979" t="s">
        <v>508</v>
      </c>
      <c r="K38979">
        <v>1</v>
      </c>
      <c r="L38979" s="1">
        <v>38718</v>
      </c>
      <c r="M38979" s="1">
        <v>41072</v>
      </c>
      <c r="N38979" s="1">
        <v>41072</v>
      </c>
      <c r="O38979"/>
      <c r="P38979"/>
      <c r="Q38979"/>
      <c r="R38979"/>
    </row>
    <row r="38980" spans="1:18" hidden="1" x14ac:dyDescent="0.2">
      <c r="A38980" t="s">
        <v>134878</v>
      </c>
      <c r="B38980" t="s">
        <v>134879</v>
      </c>
      <c r="C38980" t="s">
        <v>134880</v>
      </c>
      <c r="D38980" t="s">
        <v>134881</v>
      </c>
      <c r="E38980">
        <v>8155339</v>
      </c>
      <c r="F38980" t="s">
        <v>18</v>
      </c>
      <c r="G38980" t="s">
        <v>650</v>
      </c>
      <c r="H38980">
        <v>20</v>
      </c>
      <c r="I38980" t="s">
        <v>7114</v>
      </c>
      <c r="J38980" t="s">
        <v>134882</v>
      </c>
      <c r="K38980">
        <v>1</v>
      </c>
      <c r="M38980" s="1">
        <v>41899</v>
      </c>
      <c r="N38980" s="1">
        <v>41899</v>
      </c>
      <c r="O38980"/>
      <c r="P38980"/>
      <c r="Q38980"/>
      <c r="R38980"/>
    </row>
    <row r="38981" spans="1:18" hidden="1" x14ac:dyDescent="0.2">
      <c r="A38981" t="s">
        <v>134883</v>
      </c>
      <c r="B38981" t="s">
        <v>134879</v>
      </c>
      <c r="C38981" t="s">
        <v>134884</v>
      </c>
      <c r="D38981" t="s">
        <v>134885</v>
      </c>
      <c r="E38981">
        <v>30461.033630000002</v>
      </c>
      <c r="F38981" t="s">
        <v>18</v>
      </c>
      <c r="G38981" t="s">
        <v>4627</v>
      </c>
      <c r="H38981">
        <v>27</v>
      </c>
      <c r="I38981" t="s">
        <v>45645</v>
      </c>
      <c r="J38981" t="s">
        <v>134886</v>
      </c>
      <c r="K38981">
        <v>3</v>
      </c>
      <c r="L38981" s="1">
        <v>41275</v>
      </c>
      <c r="M38981" s="1">
        <v>41304</v>
      </c>
      <c r="N38981" s="1">
        <v>42217</v>
      </c>
      <c r="O38981"/>
      <c r="P38981"/>
      <c r="Q38981"/>
      <c r="R38981"/>
    </row>
    <row r="38982" spans="1:18" hidden="1" x14ac:dyDescent="0.2">
      <c r="A38982" t="s">
        <v>134887</v>
      </c>
      <c r="B38982" t="s">
        <v>134888</v>
      </c>
      <c r="D38982" t="s">
        <v>285</v>
      </c>
      <c r="E38982" t="s">
        <v>43</v>
      </c>
      <c r="F38982" t="s">
        <v>18</v>
      </c>
      <c r="G38982" t="s">
        <v>25</v>
      </c>
      <c r="H38982" t="s">
        <v>106</v>
      </c>
      <c r="I38982" t="s">
        <v>107</v>
      </c>
      <c r="J38982" t="s">
        <v>108</v>
      </c>
      <c r="K38982">
        <v>1</v>
      </c>
      <c r="L38982" s="1">
        <v>39508</v>
      </c>
      <c r="M38982" s="1">
        <v>41797</v>
      </c>
      <c r="N38982" s="1">
        <v>41797</v>
      </c>
      <c r="O38982"/>
      <c r="P38982"/>
      <c r="Q38982"/>
      <c r="R38982"/>
    </row>
    <row r="38983" spans="1:18" hidden="1" x14ac:dyDescent="0.2">
      <c r="A38983" t="s">
        <v>134889</v>
      </c>
      <c r="B38983" t="s">
        <v>134890</v>
      </c>
      <c r="C38983" t="s">
        <v>134891</v>
      </c>
      <c r="D38983" t="s">
        <v>11669</v>
      </c>
      <c r="E38983" t="s">
        <v>43</v>
      </c>
      <c r="F38983" t="s">
        <v>18</v>
      </c>
      <c r="G38983" t="s">
        <v>25</v>
      </c>
      <c r="H38983" t="s">
        <v>64</v>
      </c>
      <c r="I38983" t="s">
        <v>65</v>
      </c>
      <c r="J38983" t="s">
        <v>71</v>
      </c>
      <c r="K38983">
        <v>2</v>
      </c>
      <c r="L38983" s="1">
        <v>42005</v>
      </c>
      <c r="M38983" s="1">
        <v>42264</v>
      </c>
      <c r="N38983" s="1">
        <v>42306</v>
      </c>
      <c r="O38983"/>
      <c r="P38983"/>
      <c r="Q38983"/>
      <c r="R38983"/>
    </row>
    <row r="38984" spans="1:18" hidden="1" x14ac:dyDescent="0.2">
      <c r="A38984" t="s">
        <v>134892</v>
      </c>
      <c r="B38984" t="s">
        <v>134893</v>
      </c>
      <c r="C38984" t="s">
        <v>134894</v>
      </c>
      <c r="D38984" t="s">
        <v>766</v>
      </c>
      <c r="E38984">
        <v>2230975</v>
      </c>
      <c r="F38984" t="s">
        <v>18</v>
      </c>
      <c r="G38984" t="s">
        <v>25</v>
      </c>
      <c r="H38984" t="s">
        <v>380</v>
      </c>
      <c r="I38984" t="s">
        <v>381</v>
      </c>
      <c r="J38984" t="s">
        <v>381</v>
      </c>
      <c r="K38984">
        <v>2</v>
      </c>
      <c r="M38984" s="1">
        <v>40996</v>
      </c>
      <c r="N38984" s="1">
        <v>42031</v>
      </c>
      <c r="O38984"/>
      <c r="P38984"/>
      <c r="Q38984"/>
      <c r="R38984"/>
    </row>
    <row r="38985" spans="1:18" hidden="1" x14ac:dyDescent="0.2">
      <c r="A38985" t="s">
        <v>134895</v>
      </c>
      <c r="B38985" t="s">
        <v>134896</v>
      </c>
      <c r="D38985" t="s">
        <v>11470</v>
      </c>
      <c r="E38985">
        <v>5940000</v>
      </c>
      <c r="F38985" t="s">
        <v>18</v>
      </c>
      <c r="G38985" t="s">
        <v>25</v>
      </c>
      <c r="H38985" t="s">
        <v>142</v>
      </c>
      <c r="I38985" t="s">
        <v>143</v>
      </c>
      <c r="J38985" t="s">
        <v>3528</v>
      </c>
      <c r="K38985">
        <v>2</v>
      </c>
      <c r="M38985" s="1">
        <v>40002</v>
      </c>
      <c r="N38985" s="1">
        <v>40245</v>
      </c>
      <c r="O38985"/>
      <c r="P38985"/>
      <c r="Q38985"/>
      <c r="R38985"/>
    </row>
    <row r="38986" spans="1:18" hidden="1" x14ac:dyDescent="0.2">
      <c r="A38986" t="s">
        <v>134897</v>
      </c>
      <c r="B38986" t="s">
        <v>134898</v>
      </c>
      <c r="C38986" t="s">
        <v>134899</v>
      </c>
      <c r="D38986" t="s">
        <v>134900</v>
      </c>
      <c r="E38986">
        <v>50000</v>
      </c>
      <c r="F38986" t="s">
        <v>18</v>
      </c>
      <c r="G38986" t="s">
        <v>25</v>
      </c>
      <c r="H38986" t="s">
        <v>527</v>
      </c>
      <c r="I38986" t="s">
        <v>528</v>
      </c>
      <c r="J38986" t="s">
        <v>529</v>
      </c>
      <c r="K38986">
        <v>1</v>
      </c>
      <c r="M38986" s="1">
        <v>41095</v>
      </c>
      <c r="N38986" s="1">
        <v>41095</v>
      </c>
      <c r="O38986"/>
      <c r="P38986"/>
      <c r="Q38986"/>
      <c r="R38986"/>
    </row>
    <row r="38987" spans="1:18" hidden="1" x14ac:dyDescent="0.2">
      <c r="A38987" t="s">
        <v>134901</v>
      </c>
      <c r="B38987" t="s">
        <v>134902</v>
      </c>
      <c r="C38987" t="s">
        <v>134903</v>
      </c>
      <c r="D38987" t="s">
        <v>134904</v>
      </c>
      <c r="E38987" t="s">
        <v>43</v>
      </c>
      <c r="F38987" t="s">
        <v>18</v>
      </c>
      <c r="G38987" t="s">
        <v>25</v>
      </c>
      <c r="H38987" t="s">
        <v>106</v>
      </c>
      <c r="I38987" t="s">
        <v>107</v>
      </c>
      <c r="J38987" t="s">
        <v>2771</v>
      </c>
      <c r="K38987">
        <v>1</v>
      </c>
      <c r="L38987" s="1">
        <v>38723</v>
      </c>
      <c r="M38987" s="1">
        <v>38718</v>
      </c>
      <c r="N38987" s="1">
        <v>38718</v>
      </c>
      <c r="O38987"/>
      <c r="P38987"/>
      <c r="Q38987"/>
      <c r="R38987"/>
    </row>
    <row r="38988" spans="1:18" hidden="1" x14ac:dyDescent="0.2">
      <c r="A38988" t="s">
        <v>134905</v>
      </c>
      <c r="B38988" t="s">
        <v>134906</v>
      </c>
      <c r="C38988" t="s">
        <v>134907</v>
      </c>
      <c r="D38988" t="s">
        <v>3110</v>
      </c>
      <c r="E38988" t="s">
        <v>43</v>
      </c>
      <c r="F38988" t="s">
        <v>18</v>
      </c>
      <c r="K38988">
        <v>1</v>
      </c>
      <c r="L38988" s="1">
        <v>37312</v>
      </c>
      <c r="M38988" s="1">
        <v>41914</v>
      </c>
      <c r="N38988" s="1">
        <v>41914</v>
      </c>
      <c r="O38988"/>
      <c r="P38988"/>
      <c r="Q38988"/>
      <c r="R38988"/>
    </row>
    <row r="38989" spans="1:18" x14ac:dyDescent="0.2">
      <c r="A38989" t="s">
        <v>134908</v>
      </c>
      <c r="B38989" t="s">
        <v>134909</v>
      </c>
      <c r="C38989" t="s">
        <v>134910</v>
      </c>
      <c r="D38989" t="s">
        <v>2479</v>
      </c>
      <c r="E38989">
        <v>2100000</v>
      </c>
      <c r="F38989" t="s">
        <v>207</v>
      </c>
      <c r="G38989" t="s">
        <v>860</v>
      </c>
      <c r="H38989" t="s">
        <v>861</v>
      </c>
      <c r="I38989" t="s">
        <v>862</v>
      </c>
      <c r="J38989" t="s">
        <v>862</v>
      </c>
      <c r="K38989">
        <v>1</v>
      </c>
      <c r="L38989" s="1">
        <v>40179</v>
      </c>
      <c r="M38989" s="1">
        <v>40906</v>
      </c>
      <c r="N38989" s="1">
        <v>40906</v>
      </c>
    </row>
    <row r="38990" spans="1:18" hidden="1" x14ac:dyDescent="0.2">
      <c r="A38990" t="s">
        <v>134911</v>
      </c>
      <c r="B38990" t="s">
        <v>134912</v>
      </c>
      <c r="C38990" t="s">
        <v>134913</v>
      </c>
      <c r="D38990" t="s">
        <v>70</v>
      </c>
      <c r="E38990">
        <v>6500000</v>
      </c>
      <c r="F38990" t="s">
        <v>18</v>
      </c>
      <c r="G38990" t="s">
        <v>699</v>
      </c>
      <c r="H38990">
        <v>3</v>
      </c>
      <c r="I38990" t="s">
        <v>4680</v>
      </c>
      <c r="J38990" t="s">
        <v>37170</v>
      </c>
      <c r="K38990">
        <v>2</v>
      </c>
      <c r="M38990" s="1">
        <v>39083</v>
      </c>
      <c r="N38990" s="1">
        <v>39083</v>
      </c>
      <c r="O38990"/>
      <c r="P38990"/>
      <c r="Q38990"/>
      <c r="R38990"/>
    </row>
    <row r="38991" spans="1:18" x14ac:dyDescent="0.2">
      <c r="A38991" t="s">
        <v>134914</v>
      </c>
      <c r="B38991" t="s">
        <v>134915</v>
      </c>
      <c r="C38991" t="s">
        <v>134916</v>
      </c>
      <c r="D38991" t="s">
        <v>50</v>
      </c>
      <c r="E38991">
        <v>53750000</v>
      </c>
      <c r="F38991" t="s">
        <v>18</v>
      </c>
      <c r="G38991" t="s">
        <v>37</v>
      </c>
      <c r="H38991">
        <v>7</v>
      </c>
      <c r="I38991" t="s">
        <v>1515</v>
      </c>
      <c r="J38991" t="s">
        <v>134917</v>
      </c>
      <c r="K38991">
        <v>2</v>
      </c>
      <c r="L38991" s="1">
        <v>32874</v>
      </c>
      <c r="M38991" s="1">
        <v>39624</v>
      </c>
      <c r="N38991" s="1">
        <v>40026</v>
      </c>
    </row>
    <row r="38992" spans="1:18" hidden="1" x14ac:dyDescent="0.2">
      <c r="A38992" t="s">
        <v>134918</v>
      </c>
      <c r="B38992" t="s">
        <v>134919</v>
      </c>
      <c r="C38992" t="s">
        <v>134920</v>
      </c>
      <c r="D38992" t="s">
        <v>67704</v>
      </c>
      <c r="E38992">
        <v>13426775</v>
      </c>
      <c r="F38992" t="s">
        <v>113</v>
      </c>
      <c r="G38992" t="s">
        <v>638</v>
      </c>
      <c r="H38992">
        <v>7</v>
      </c>
      <c r="I38992" t="s">
        <v>929</v>
      </c>
      <c r="J38992" t="s">
        <v>929</v>
      </c>
      <c r="K38992">
        <v>2</v>
      </c>
      <c r="L38992" s="1">
        <v>37257</v>
      </c>
      <c r="M38992" s="1">
        <v>37999</v>
      </c>
      <c r="N38992" s="1">
        <v>39433</v>
      </c>
      <c r="O38992"/>
      <c r="P38992"/>
      <c r="Q38992"/>
      <c r="R38992"/>
    </row>
    <row r="38993" spans="1:18" hidden="1" x14ac:dyDescent="0.2">
      <c r="A38993" t="s">
        <v>134921</v>
      </c>
      <c r="B38993" t="s">
        <v>134922</v>
      </c>
      <c r="C38993" t="s">
        <v>134923</v>
      </c>
      <c r="D38993" t="s">
        <v>4544</v>
      </c>
      <c r="E38993">
        <v>11000000</v>
      </c>
      <c r="F38993" t="s">
        <v>207</v>
      </c>
      <c r="G38993" t="s">
        <v>25</v>
      </c>
      <c r="H38993" t="s">
        <v>64</v>
      </c>
      <c r="I38993" t="s">
        <v>1221</v>
      </c>
      <c r="J38993" t="s">
        <v>1221</v>
      </c>
      <c r="K38993">
        <v>1</v>
      </c>
      <c r="M38993" s="1">
        <v>37097</v>
      </c>
      <c r="N38993" s="1">
        <v>37097</v>
      </c>
      <c r="O38993"/>
      <c r="P38993"/>
      <c r="Q38993"/>
      <c r="R38993"/>
    </row>
    <row r="38994" spans="1:18" hidden="1" x14ac:dyDescent="0.2">
      <c r="A38994" t="s">
        <v>134924</v>
      </c>
      <c r="B38994" t="s">
        <v>134925</v>
      </c>
      <c r="C38994" t="s">
        <v>134926</v>
      </c>
      <c r="D38994" t="s">
        <v>134927</v>
      </c>
      <c r="E38994">
        <v>35032734</v>
      </c>
      <c r="F38994" t="s">
        <v>113</v>
      </c>
      <c r="G38994" t="s">
        <v>25</v>
      </c>
      <c r="H38994" t="s">
        <v>527</v>
      </c>
      <c r="I38994" t="s">
        <v>528</v>
      </c>
      <c r="J38994" t="s">
        <v>529</v>
      </c>
      <c r="K38994">
        <v>3</v>
      </c>
      <c r="L38994" s="1">
        <v>40283</v>
      </c>
      <c r="M38994" s="1">
        <v>40857</v>
      </c>
      <c r="N38994" s="1">
        <v>41758</v>
      </c>
      <c r="O38994"/>
      <c r="P38994"/>
      <c r="Q38994"/>
      <c r="R38994"/>
    </row>
    <row r="38995" spans="1:18" hidden="1" x14ac:dyDescent="0.2">
      <c r="A38995" t="s">
        <v>134928</v>
      </c>
      <c r="B38995" t="s">
        <v>134929</v>
      </c>
      <c r="C38995" t="s">
        <v>134930</v>
      </c>
      <c r="D38995" t="s">
        <v>56</v>
      </c>
      <c r="E38995">
        <v>12000000</v>
      </c>
      <c r="F38995" t="s">
        <v>18</v>
      </c>
      <c r="G38995" t="s">
        <v>2811</v>
      </c>
      <c r="H38995">
        <v>3</v>
      </c>
      <c r="I38995" t="s">
        <v>17368</v>
      </c>
      <c r="J38995" t="s">
        <v>17368</v>
      </c>
      <c r="K38995">
        <v>1</v>
      </c>
      <c r="M38995" s="1">
        <v>40441</v>
      </c>
      <c r="N38995" s="1">
        <v>40441</v>
      </c>
      <c r="O38995"/>
      <c r="P38995"/>
      <c r="Q38995"/>
      <c r="R38995"/>
    </row>
    <row r="38996" spans="1:18" hidden="1" x14ac:dyDescent="0.2">
      <c r="A38996" t="s">
        <v>134931</v>
      </c>
      <c r="B38996" t="s">
        <v>134932</v>
      </c>
      <c r="C38996" t="s">
        <v>134933</v>
      </c>
      <c r="D38996" t="s">
        <v>741</v>
      </c>
      <c r="E38996">
        <v>1617252</v>
      </c>
      <c r="F38996" t="s">
        <v>113</v>
      </c>
      <c r="G38996" t="s">
        <v>25</v>
      </c>
      <c r="H38996" t="s">
        <v>1011</v>
      </c>
      <c r="I38996" t="s">
        <v>4763</v>
      </c>
      <c r="J38996" t="s">
        <v>134934</v>
      </c>
      <c r="K38996">
        <v>4</v>
      </c>
      <c r="L38996" s="1">
        <v>40544</v>
      </c>
      <c r="M38996" s="1">
        <v>40850</v>
      </c>
      <c r="N38996" s="1">
        <v>41959</v>
      </c>
      <c r="O38996"/>
      <c r="P38996"/>
      <c r="Q38996"/>
      <c r="R38996"/>
    </row>
    <row r="38997" spans="1:18" hidden="1" x14ac:dyDescent="0.2">
      <c r="A38997" t="s">
        <v>134935</v>
      </c>
      <c r="B38997" t="s">
        <v>134936</v>
      </c>
      <c r="C38997" t="s">
        <v>134937</v>
      </c>
      <c r="E38997" t="s">
        <v>43</v>
      </c>
      <c r="F38997" t="s">
        <v>18</v>
      </c>
      <c r="G38997" t="s">
        <v>25</v>
      </c>
      <c r="H38997" t="s">
        <v>208</v>
      </c>
      <c r="I38997" t="s">
        <v>209</v>
      </c>
      <c r="J38997" t="s">
        <v>209</v>
      </c>
      <c r="K38997">
        <v>1</v>
      </c>
      <c r="M38997" s="1">
        <v>41640</v>
      </c>
      <c r="N38997" s="1">
        <v>41640</v>
      </c>
      <c r="O38997"/>
      <c r="P38997"/>
      <c r="Q38997"/>
      <c r="R38997"/>
    </row>
    <row r="38998" spans="1:18" x14ac:dyDescent="0.2">
      <c r="A38998" t="s">
        <v>134938</v>
      </c>
      <c r="B38998" t="s">
        <v>134939</v>
      </c>
      <c r="C38998" t="s">
        <v>134940</v>
      </c>
      <c r="D38998" t="s">
        <v>134657</v>
      </c>
      <c r="E38998">
        <v>100000</v>
      </c>
      <c r="F38998" t="s">
        <v>18</v>
      </c>
      <c r="G38998" t="s">
        <v>51</v>
      </c>
      <c r="I38998" t="s">
        <v>52</v>
      </c>
      <c r="J38998" t="s">
        <v>52</v>
      </c>
      <c r="K38998">
        <v>1</v>
      </c>
      <c r="L38998" s="1">
        <v>38991</v>
      </c>
      <c r="M38998" s="1">
        <v>38991</v>
      </c>
      <c r="N38998" s="1">
        <v>38991</v>
      </c>
    </row>
    <row r="38999" spans="1:18" hidden="1" x14ac:dyDescent="0.2">
      <c r="A38999" t="s">
        <v>134941</v>
      </c>
      <c r="B38999" t="s">
        <v>134942</v>
      </c>
      <c r="C38999" t="s">
        <v>134943</v>
      </c>
      <c r="D38999" t="s">
        <v>2326</v>
      </c>
      <c r="E38999" t="s">
        <v>43</v>
      </c>
      <c r="F38999" t="s">
        <v>18</v>
      </c>
      <c r="G38999" t="s">
        <v>25</v>
      </c>
      <c r="H38999" t="s">
        <v>808</v>
      </c>
      <c r="I38999" t="s">
        <v>809</v>
      </c>
      <c r="J38999" t="s">
        <v>4960</v>
      </c>
      <c r="K38999">
        <v>1</v>
      </c>
      <c r="L38999" s="1">
        <v>32418</v>
      </c>
      <c r="M38999" s="1">
        <v>41256</v>
      </c>
      <c r="N38999" s="1">
        <v>41256</v>
      </c>
      <c r="O38999"/>
      <c r="P38999"/>
      <c r="Q38999"/>
      <c r="R38999"/>
    </row>
    <row r="39000" spans="1:18" x14ac:dyDescent="0.2">
      <c r="A39000" t="s">
        <v>134944</v>
      </c>
      <c r="B39000" t="s">
        <v>134945</v>
      </c>
      <c r="C39000" t="s">
        <v>134946</v>
      </c>
      <c r="D39000" t="s">
        <v>134947</v>
      </c>
      <c r="E39000">
        <v>1700000</v>
      </c>
      <c r="F39000" t="s">
        <v>18</v>
      </c>
      <c r="G39000" t="s">
        <v>25</v>
      </c>
      <c r="H39000" t="s">
        <v>64</v>
      </c>
      <c r="I39000" t="s">
        <v>65</v>
      </c>
      <c r="J39000" t="s">
        <v>71</v>
      </c>
      <c r="K39000">
        <v>1</v>
      </c>
      <c r="L39000" s="1">
        <v>40909</v>
      </c>
      <c r="M39000" s="1">
        <v>42053</v>
      </c>
      <c r="N39000" s="1">
        <v>42053</v>
      </c>
    </row>
    <row r="39001" spans="1:18" x14ac:dyDescent="0.2">
      <c r="A39001" t="s">
        <v>134948</v>
      </c>
      <c r="B39001" t="s">
        <v>134949</v>
      </c>
      <c r="C39001" t="s">
        <v>134950</v>
      </c>
      <c r="D39001" t="s">
        <v>134951</v>
      </c>
      <c r="E39001">
        <v>110000</v>
      </c>
      <c r="F39001" t="s">
        <v>18</v>
      </c>
      <c r="K39001">
        <v>1</v>
      </c>
      <c r="L39001" s="1">
        <v>41609</v>
      </c>
      <c r="M39001" s="1">
        <v>41640</v>
      </c>
      <c r="N39001" s="1">
        <v>41640</v>
      </c>
    </row>
    <row r="39002" spans="1:18" x14ac:dyDescent="0.2">
      <c r="A39002" t="s">
        <v>134952</v>
      </c>
      <c r="B39002" t="s">
        <v>134953</v>
      </c>
      <c r="E39002">
        <v>3500000</v>
      </c>
      <c r="F39002" t="s">
        <v>18</v>
      </c>
      <c r="G39002" t="s">
        <v>25</v>
      </c>
      <c r="H39002" t="s">
        <v>158</v>
      </c>
      <c r="I39002" t="s">
        <v>244</v>
      </c>
      <c r="J39002" t="s">
        <v>327</v>
      </c>
      <c r="K39002">
        <v>1</v>
      </c>
      <c r="L39002" s="1">
        <v>39448</v>
      </c>
      <c r="M39002" s="1">
        <v>40520</v>
      </c>
      <c r="N39002" s="1">
        <v>40520</v>
      </c>
    </row>
    <row r="39003" spans="1:18" x14ac:dyDescent="0.2">
      <c r="A39003" t="s">
        <v>134954</v>
      </c>
      <c r="B39003" t="s">
        <v>134955</v>
      </c>
      <c r="C39003" t="s">
        <v>134956</v>
      </c>
      <c r="D39003" t="s">
        <v>19458</v>
      </c>
      <c r="E39003">
        <v>9000000</v>
      </c>
      <c r="F39003" t="s">
        <v>18</v>
      </c>
      <c r="G39003" t="s">
        <v>699</v>
      </c>
      <c r="H39003">
        <v>2</v>
      </c>
      <c r="I39003" t="s">
        <v>700</v>
      </c>
      <c r="J39003" t="s">
        <v>7887</v>
      </c>
      <c r="K39003">
        <v>1</v>
      </c>
      <c r="L39003" s="1">
        <v>40884</v>
      </c>
      <c r="M39003" s="1">
        <v>40369</v>
      </c>
      <c r="N39003" s="1">
        <v>40369</v>
      </c>
    </row>
    <row r="39004" spans="1:18" hidden="1" x14ac:dyDescent="0.2">
      <c r="A39004" t="s">
        <v>134957</v>
      </c>
      <c r="B39004" t="s">
        <v>134958</v>
      </c>
      <c r="C39004" t="s">
        <v>134959</v>
      </c>
      <c r="D39004" t="s">
        <v>134960</v>
      </c>
      <c r="E39004">
        <v>16135004</v>
      </c>
      <c r="F39004" t="s">
        <v>18</v>
      </c>
      <c r="G39004" t="s">
        <v>25</v>
      </c>
      <c r="H39004" t="s">
        <v>286</v>
      </c>
      <c r="I39004" t="s">
        <v>1030</v>
      </c>
      <c r="J39004" t="s">
        <v>1030</v>
      </c>
      <c r="K39004">
        <v>2</v>
      </c>
      <c r="L39004" s="1">
        <v>39448</v>
      </c>
      <c r="M39004" s="1">
        <v>40742</v>
      </c>
      <c r="N39004" s="1">
        <v>41366</v>
      </c>
      <c r="O39004"/>
      <c r="P39004"/>
      <c r="Q39004"/>
      <c r="R39004"/>
    </row>
    <row r="39005" spans="1:18" hidden="1" x14ac:dyDescent="0.2">
      <c r="A39005" t="s">
        <v>134961</v>
      </c>
      <c r="B39005" t="s">
        <v>134962</v>
      </c>
      <c r="C39005" t="s">
        <v>134963</v>
      </c>
      <c r="D39005" t="s">
        <v>134964</v>
      </c>
      <c r="E39005" t="s">
        <v>43</v>
      </c>
      <c r="F39005" t="s">
        <v>18</v>
      </c>
      <c r="G39005" t="s">
        <v>25</v>
      </c>
      <c r="H39005" t="s">
        <v>64</v>
      </c>
      <c r="I39005" t="s">
        <v>1221</v>
      </c>
      <c r="J39005" t="s">
        <v>1221</v>
      </c>
      <c r="K39005">
        <v>1</v>
      </c>
      <c r="L39005" s="1">
        <v>38722</v>
      </c>
      <c r="M39005" s="1">
        <v>39052</v>
      </c>
      <c r="N39005" s="1">
        <v>39052</v>
      </c>
      <c r="O39005"/>
      <c r="P39005"/>
      <c r="Q39005"/>
      <c r="R39005"/>
    </row>
    <row r="39006" spans="1:18" x14ac:dyDescent="0.2">
      <c r="A39006" t="s">
        <v>134965</v>
      </c>
      <c r="B39006" t="s">
        <v>134966</v>
      </c>
      <c r="C39006" t="s">
        <v>134967</v>
      </c>
      <c r="D39006" t="s">
        <v>1401</v>
      </c>
      <c r="E39006">
        <v>8450000</v>
      </c>
      <c r="F39006" t="s">
        <v>18</v>
      </c>
      <c r="G39006" t="s">
        <v>25</v>
      </c>
      <c r="H39006" t="s">
        <v>142</v>
      </c>
      <c r="I39006" t="s">
        <v>143</v>
      </c>
      <c r="J39006" t="s">
        <v>59</v>
      </c>
      <c r="K39006">
        <v>2</v>
      </c>
      <c r="L39006" s="1">
        <v>36892</v>
      </c>
      <c r="M39006" s="1">
        <v>38631</v>
      </c>
      <c r="N39006" s="1">
        <v>39148</v>
      </c>
    </row>
    <row r="39007" spans="1:18" hidden="1" x14ac:dyDescent="0.2">
      <c r="A39007" t="s">
        <v>134968</v>
      </c>
      <c r="B39007" t="s">
        <v>134969</v>
      </c>
      <c r="C39007" t="s">
        <v>134970</v>
      </c>
      <c r="D39007" t="s">
        <v>42</v>
      </c>
      <c r="E39007">
        <v>15502937</v>
      </c>
      <c r="F39007" t="s">
        <v>18</v>
      </c>
      <c r="G39007" t="s">
        <v>25</v>
      </c>
      <c r="H39007" t="s">
        <v>808</v>
      </c>
      <c r="I39007" t="s">
        <v>809</v>
      </c>
      <c r="J39007" t="s">
        <v>4960</v>
      </c>
      <c r="K39007">
        <v>2</v>
      </c>
      <c r="L39007" s="1">
        <v>38353</v>
      </c>
      <c r="M39007" s="1">
        <v>39903</v>
      </c>
      <c r="N39007" s="1">
        <v>41731</v>
      </c>
      <c r="O39007"/>
      <c r="P39007"/>
      <c r="Q39007"/>
      <c r="R39007"/>
    </row>
    <row r="39008" spans="1:18" x14ac:dyDescent="0.2">
      <c r="A39008" t="s">
        <v>134971</v>
      </c>
      <c r="B39008" t="s">
        <v>134972</v>
      </c>
      <c r="C39008" t="s">
        <v>134973</v>
      </c>
      <c r="D39008" t="s">
        <v>42</v>
      </c>
      <c r="E39008">
        <v>50000</v>
      </c>
      <c r="F39008" t="s">
        <v>18</v>
      </c>
      <c r="G39008" t="s">
        <v>25</v>
      </c>
      <c r="H39008" t="s">
        <v>44</v>
      </c>
      <c r="I39008" t="s">
        <v>282</v>
      </c>
      <c r="J39008" t="s">
        <v>134974</v>
      </c>
      <c r="K39008">
        <v>1</v>
      </c>
      <c r="L39008" s="1">
        <v>39814</v>
      </c>
      <c r="M39008" s="1">
        <v>40513</v>
      </c>
      <c r="N39008" s="1">
        <v>40513</v>
      </c>
    </row>
    <row r="39009" spans="1:18" hidden="1" x14ac:dyDescent="0.2">
      <c r="A39009" t="s">
        <v>134975</v>
      </c>
      <c r="B39009" t="s">
        <v>134976</v>
      </c>
      <c r="C39009" t="s">
        <v>134977</v>
      </c>
      <c r="D39009" t="s">
        <v>21836</v>
      </c>
      <c r="E39009">
        <v>39959</v>
      </c>
      <c r="F39009" t="s">
        <v>18</v>
      </c>
      <c r="K39009">
        <v>1</v>
      </c>
      <c r="L39009" s="1">
        <v>41738</v>
      </c>
      <c r="M39009" s="1">
        <v>41907</v>
      </c>
      <c r="N39009" s="1">
        <v>41907</v>
      </c>
      <c r="O39009"/>
      <c r="P39009"/>
      <c r="Q39009"/>
      <c r="R39009"/>
    </row>
    <row r="39010" spans="1:18" hidden="1" x14ac:dyDescent="0.2">
      <c r="A39010" t="s">
        <v>134978</v>
      </c>
      <c r="B39010" t="s">
        <v>134979</v>
      </c>
      <c r="C39010" t="s">
        <v>134980</v>
      </c>
      <c r="D39010" t="s">
        <v>134981</v>
      </c>
      <c r="E39010" t="s">
        <v>43</v>
      </c>
      <c r="F39010" t="s">
        <v>18</v>
      </c>
      <c r="G39010" t="s">
        <v>25</v>
      </c>
      <c r="H39010" t="s">
        <v>64</v>
      </c>
      <c r="I39010" t="s">
        <v>1221</v>
      </c>
      <c r="J39010" t="s">
        <v>1221</v>
      </c>
      <c r="K39010">
        <v>1</v>
      </c>
      <c r="L39010" s="1">
        <v>41550</v>
      </c>
      <c r="M39010" s="1">
        <v>41735</v>
      </c>
      <c r="N39010" s="1">
        <v>41735</v>
      </c>
      <c r="O39010"/>
      <c r="P39010"/>
      <c r="Q39010"/>
      <c r="R39010"/>
    </row>
    <row r="39011" spans="1:18" x14ac:dyDescent="0.2">
      <c r="A39011" t="s">
        <v>134982</v>
      </c>
      <c r="B39011" t="s">
        <v>134983</v>
      </c>
      <c r="C39011" t="s">
        <v>134984</v>
      </c>
      <c r="D39011" t="s">
        <v>357</v>
      </c>
      <c r="E39011">
        <v>662000</v>
      </c>
      <c r="F39011" t="s">
        <v>207</v>
      </c>
      <c r="G39011" t="s">
        <v>25</v>
      </c>
      <c r="H39011" t="s">
        <v>2791</v>
      </c>
      <c r="I39011" t="s">
        <v>8027</v>
      </c>
      <c r="J39011" t="s">
        <v>134985</v>
      </c>
      <c r="K39011">
        <v>1</v>
      </c>
      <c r="L39011" s="1">
        <v>39722</v>
      </c>
      <c r="M39011" s="1">
        <v>41043</v>
      </c>
      <c r="N39011" s="1">
        <v>41043</v>
      </c>
    </row>
    <row r="39012" spans="1:18" hidden="1" x14ac:dyDescent="0.2">
      <c r="A39012" t="s">
        <v>134986</v>
      </c>
      <c r="B39012" t="s">
        <v>134987</v>
      </c>
      <c r="E39012">
        <v>2925309</v>
      </c>
      <c r="F39012" t="s">
        <v>18</v>
      </c>
      <c r="K39012">
        <v>1</v>
      </c>
      <c r="M39012" s="1">
        <v>41849</v>
      </c>
      <c r="N39012" s="1">
        <v>41849</v>
      </c>
      <c r="O39012"/>
      <c r="P39012"/>
      <c r="Q39012"/>
      <c r="R39012"/>
    </row>
    <row r="39013" spans="1:18" x14ac:dyDescent="0.2">
      <c r="A39013" t="s">
        <v>134988</v>
      </c>
      <c r="B39013" t="s">
        <v>134989</v>
      </c>
      <c r="C39013" t="s">
        <v>134990</v>
      </c>
      <c r="D39013" t="s">
        <v>134991</v>
      </c>
      <c r="E39013">
        <v>21100000</v>
      </c>
      <c r="F39013" t="s">
        <v>18</v>
      </c>
      <c r="G39013" t="s">
        <v>25</v>
      </c>
      <c r="H39013" t="s">
        <v>545</v>
      </c>
      <c r="I39013" t="s">
        <v>546</v>
      </c>
      <c r="J39013" t="s">
        <v>5575</v>
      </c>
      <c r="K39013">
        <v>3</v>
      </c>
      <c r="L39013" s="1">
        <v>37622</v>
      </c>
      <c r="M39013" s="1">
        <v>38626</v>
      </c>
      <c r="N39013" s="1">
        <v>41412</v>
      </c>
    </row>
    <row r="39014" spans="1:18" hidden="1" x14ac:dyDescent="0.2">
      <c r="A39014" t="s">
        <v>134992</v>
      </c>
      <c r="B39014" t="s">
        <v>134993</v>
      </c>
      <c r="C39014" t="s">
        <v>134994</v>
      </c>
      <c r="D39014" t="s">
        <v>42</v>
      </c>
      <c r="E39014">
        <v>358457</v>
      </c>
      <c r="F39014" t="s">
        <v>18</v>
      </c>
      <c r="G39014" t="s">
        <v>128</v>
      </c>
      <c r="H39014" t="s">
        <v>129</v>
      </c>
      <c r="I39014" t="s">
        <v>130</v>
      </c>
      <c r="J39014" t="s">
        <v>130</v>
      </c>
      <c r="K39014">
        <v>1</v>
      </c>
      <c r="L39014" s="1">
        <v>40909</v>
      </c>
      <c r="M39014" s="1">
        <v>41605</v>
      </c>
      <c r="N39014" s="1">
        <v>41605</v>
      </c>
      <c r="O39014"/>
      <c r="P39014"/>
      <c r="Q39014"/>
      <c r="R39014"/>
    </row>
    <row r="39015" spans="1:18" hidden="1" x14ac:dyDescent="0.2">
      <c r="A39015" t="s">
        <v>134995</v>
      </c>
      <c r="B39015" t="s">
        <v>134996</v>
      </c>
      <c r="C39015" t="s">
        <v>134997</v>
      </c>
      <c r="D39015" t="s">
        <v>248</v>
      </c>
      <c r="E39015">
        <v>940000</v>
      </c>
      <c r="F39015" t="s">
        <v>18</v>
      </c>
      <c r="G39015" t="s">
        <v>19</v>
      </c>
      <c r="H39015">
        <v>16</v>
      </c>
      <c r="I39015" t="s">
        <v>20</v>
      </c>
      <c r="J39015" t="s">
        <v>20</v>
      </c>
      <c r="K39015">
        <v>1</v>
      </c>
      <c r="L39015" s="1">
        <v>40909</v>
      </c>
      <c r="M39015" s="1">
        <v>42156</v>
      </c>
      <c r="N39015" s="1">
        <v>42156</v>
      </c>
      <c r="O39015"/>
      <c r="P39015"/>
      <c r="Q39015"/>
      <c r="R39015"/>
    </row>
    <row r="39016" spans="1:18" hidden="1" x14ac:dyDescent="0.2">
      <c r="A39016" t="s">
        <v>134998</v>
      </c>
      <c r="B39016" t="s">
        <v>134999</v>
      </c>
      <c r="C39016" t="s">
        <v>135000</v>
      </c>
      <c r="D39016" t="s">
        <v>135001</v>
      </c>
      <c r="E39016" t="s">
        <v>43</v>
      </c>
      <c r="F39016" t="s">
        <v>18</v>
      </c>
      <c r="G39016" t="s">
        <v>19</v>
      </c>
      <c r="H39016">
        <v>7</v>
      </c>
      <c r="I39016" t="s">
        <v>672</v>
      </c>
      <c r="J39016" t="s">
        <v>672</v>
      </c>
      <c r="K39016">
        <v>1</v>
      </c>
      <c r="L39016" s="1">
        <v>41640</v>
      </c>
      <c r="M39016" s="1">
        <v>42149</v>
      </c>
      <c r="N39016" s="1">
        <v>42149</v>
      </c>
      <c r="O39016"/>
      <c r="P39016"/>
      <c r="Q39016"/>
      <c r="R39016"/>
    </row>
    <row r="39017" spans="1:18" hidden="1" x14ac:dyDescent="0.2">
      <c r="A39017" t="s">
        <v>135002</v>
      </c>
      <c r="B39017" t="s">
        <v>135003</v>
      </c>
      <c r="C39017" t="s">
        <v>135004</v>
      </c>
      <c r="D39017" t="s">
        <v>42</v>
      </c>
      <c r="E39017">
        <v>25260000</v>
      </c>
      <c r="F39017" t="s">
        <v>18</v>
      </c>
      <c r="G39017" t="s">
        <v>19</v>
      </c>
      <c r="H39017">
        <v>7</v>
      </c>
      <c r="I39017" t="s">
        <v>672</v>
      </c>
      <c r="J39017" t="s">
        <v>672</v>
      </c>
      <c r="K39017">
        <v>2</v>
      </c>
      <c r="L39017" s="1">
        <v>33604</v>
      </c>
      <c r="M39017" s="1">
        <v>39454</v>
      </c>
      <c r="N39017" s="1">
        <v>41673</v>
      </c>
      <c r="O39017"/>
      <c r="P39017"/>
      <c r="Q39017"/>
      <c r="R39017"/>
    </row>
    <row r="39018" spans="1:18" hidden="1" x14ac:dyDescent="0.2">
      <c r="A39018" t="s">
        <v>135005</v>
      </c>
      <c r="B39018" t="s">
        <v>135006</v>
      </c>
      <c r="C39018" t="s">
        <v>135007</v>
      </c>
      <c r="D39018" t="s">
        <v>135008</v>
      </c>
      <c r="E39018" t="s">
        <v>43</v>
      </c>
      <c r="F39018" t="s">
        <v>18</v>
      </c>
      <c r="G39018" t="s">
        <v>25</v>
      </c>
      <c r="H39018" t="s">
        <v>286</v>
      </c>
      <c r="I39018" t="s">
        <v>1030</v>
      </c>
      <c r="J39018" t="s">
        <v>1030</v>
      </c>
      <c r="K39018">
        <v>1</v>
      </c>
      <c r="L39018" s="1">
        <v>36161</v>
      </c>
      <c r="M39018" s="1">
        <v>41620</v>
      </c>
      <c r="N39018" s="1">
        <v>41620</v>
      </c>
      <c r="O39018"/>
      <c r="P39018"/>
      <c r="Q39018"/>
      <c r="R39018"/>
    </row>
    <row r="39019" spans="1:18" hidden="1" x14ac:dyDescent="0.2">
      <c r="A39019" t="s">
        <v>135009</v>
      </c>
      <c r="B39019" t="s">
        <v>135010</v>
      </c>
      <c r="C39019" t="s">
        <v>135011</v>
      </c>
      <c r="D39019" t="s">
        <v>181</v>
      </c>
      <c r="E39019" t="s">
        <v>43</v>
      </c>
      <c r="F39019" t="s">
        <v>18</v>
      </c>
      <c r="G39019" t="s">
        <v>25</v>
      </c>
      <c r="H39019" t="s">
        <v>64</v>
      </c>
      <c r="I39019" t="s">
        <v>65</v>
      </c>
      <c r="J39019" t="s">
        <v>71</v>
      </c>
      <c r="K39019">
        <v>2</v>
      </c>
      <c r="M39019" s="1">
        <v>40806</v>
      </c>
      <c r="N39019" s="1">
        <v>41548</v>
      </c>
      <c r="O39019"/>
      <c r="P39019"/>
      <c r="Q39019"/>
      <c r="R39019"/>
    </row>
    <row r="39020" spans="1:18" x14ac:dyDescent="0.2">
      <c r="A39020" t="s">
        <v>135012</v>
      </c>
      <c r="B39020" t="s">
        <v>135013</v>
      </c>
      <c r="C39020" t="s">
        <v>135014</v>
      </c>
      <c r="D39020" t="s">
        <v>42</v>
      </c>
      <c r="E39020">
        <v>1200000</v>
      </c>
      <c r="F39020" t="s">
        <v>18</v>
      </c>
      <c r="G39020" t="s">
        <v>37</v>
      </c>
      <c r="H39020">
        <v>2</v>
      </c>
      <c r="I39020" t="s">
        <v>313</v>
      </c>
      <c r="J39020" t="s">
        <v>313</v>
      </c>
      <c r="K39020">
        <v>1</v>
      </c>
      <c r="L39020" s="1">
        <v>33970</v>
      </c>
      <c r="M39020" s="1">
        <v>36800</v>
      </c>
      <c r="N39020" s="1">
        <v>36800</v>
      </c>
    </row>
    <row r="39021" spans="1:18" hidden="1" x14ac:dyDescent="0.2">
      <c r="A39021" t="s">
        <v>135015</v>
      </c>
      <c r="B39021" t="s">
        <v>135016</v>
      </c>
      <c r="C39021" t="s">
        <v>135017</v>
      </c>
      <c r="D39021" t="s">
        <v>135018</v>
      </c>
      <c r="E39021" t="s">
        <v>43</v>
      </c>
      <c r="F39021" t="s">
        <v>18</v>
      </c>
      <c r="G39021" t="s">
        <v>25</v>
      </c>
      <c r="H39021" t="s">
        <v>64</v>
      </c>
      <c r="I39021" t="s">
        <v>65</v>
      </c>
      <c r="J39021" t="s">
        <v>71</v>
      </c>
      <c r="K39021">
        <v>2</v>
      </c>
      <c r="M39021" s="1">
        <v>41165</v>
      </c>
      <c r="N39021" s="1">
        <v>41291</v>
      </c>
      <c r="O39021"/>
      <c r="P39021"/>
      <c r="Q39021"/>
      <c r="R39021"/>
    </row>
    <row r="39022" spans="1:18" hidden="1" x14ac:dyDescent="0.2">
      <c r="A39022" t="s">
        <v>135019</v>
      </c>
      <c r="B39022" t="s">
        <v>135020</v>
      </c>
      <c r="E39022">
        <v>18500000</v>
      </c>
      <c r="F39022" t="s">
        <v>207</v>
      </c>
      <c r="K39022">
        <v>1</v>
      </c>
      <c r="M39022" s="1">
        <v>39028</v>
      </c>
      <c r="N39022" s="1">
        <v>39028</v>
      </c>
      <c r="O39022"/>
      <c r="P39022"/>
      <c r="Q39022"/>
      <c r="R39022"/>
    </row>
    <row r="39023" spans="1:18" hidden="1" x14ac:dyDescent="0.2">
      <c r="A39023" t="s">
        <v>135021</v>
      </c>
      <c r="B39023" t="s">
        <v>135022</v>
      </c>
      <c r="C39023" t="s">
        <v>135023</v>
      </c>
      <c r="D39023" t="s">
        <v>1384</v>
      </c>
      <c r="E39023">
        <v>28865598</v>
      </c>
      <c r="F39023" t="s">
        <v>18</v>
      </c>
      <c r="G39023" t="s">
        <v>25</v>
      </c>
      <c r="H39023" t="s">
        <v>158</v>
      </c>
      <c r="I39023" t="s">
        <v>244</v>
      </c>
      <c r="J39023" t="s">
        <v>4117</v>
      </c>
      <c r="K39023">
        <v>3</v>
      </c>
      <c r="L39023" s="1">
        <v>37622</v>
      </c>
      <c r="M39023" s="1">
        <v>41240</v>
      </c>
      <c r="N39023" s="1">
        <v>41788</v>
      </c>
      <c r="O39023"/>
      <c r="P39023"/>
      <c r="Q39023"/>
      <c r="R39023"/>
    </row>
    <row r="39024" spans="1:18" x14ac:dyDescent="0.2">
      <c r="A39024" t="s">
        <v>135024</v>
      </c>
      <c r="B39024" t="s">
        <v>135025</v>
      </c>
      <c r="C39024" t="s">
        <v>135026</v>
      </c>
      <c r="D39024" t="s">
        <v>56</v>
      </c>
      <c r="E39024">
        <v>24000000</v>
      </c>
      <c r="F39024" t="s">
        <v>18</v>
      </c>
      <c r="G39024" t="s">
        <v>25</v>
      </c>
      <c r="H39024" t="s">
        <v>3993</v>
      </c>
      <c r="I39024" t="s">
        <v>3994</v>
      </c>
      <c r="J39024" t="s">
        <v>3995</v>
      </c>
      <c r="K39024">
        <v>2</v>
      </c>
      <c r="L39024" s="1">
        <v>36161</v>
      </c>
      <c r="M39024" s="1">
        <v>41283</v>
      </c>
      <c r="N39024" s="1">
        <v>41897</v>
      </c>
    </row>
    <row r="39025" spans="1:18" x14ac:dyDescent="0.2">
      <c r="A39025" t="s">
        <v>135027</v>
      </c>
      <c r="B39025" t="s">
        <v>135028</v>
      </c>
      <c r="C39025" t="s">
        <v>135029</v>
      </c>
      <c r="D39025" t="s">
        <v>766</v>
      </c>
      <c r="E39025">
        <v>9200000</v>
      </c>
      <c r="F39025" t="s">
        <v>18</v>
      </c>
      <c r="G39025" t="s">
        <v>25</v>
      </c>
      <c r="H39025" t="s">
        <v>64</v>
      </c>
      <c r="I39025" t="s">
        <v>966</v>
      </c>
      <c r="J39025" t="s">
        <v>967</v>
      </c>
      <c r="K39025">
        <v>1</v>
      </c>
      <c r="L39025" s="1">
        <v>37622</v>
      </c>
      <c r="M39025" s="1">
        <v>41731</v>
      </c>
      <c r="N39025" s="1">
        <v>41731</v>
      </c>
    </row>
    <row r="39026" spans="1:18" x14ac:dyDescent="0.2">
      <c r="A39026" t="s">
        <v>135030</v>
      </c>
      <c r="B39026" t="s">
        <v>135031</v>
      </c>
      <c r="C39026" t="s">
        <v>135032</v>
      </c>
      <c r="D39026" t="s">
        <v>42</v>
      </c>
      <c r="E39026">
        <v>325000</v>
      </c>
      <c r="F39026" t="s">
        <v>18</v>
      </c>
      <c r="G39026" t="s">
        <v>25</v>
      </c>
      <c r="H39026" t="s">
        <v>142</v>
      </c>
      <c r="I39026" t="s">
        <v>143</v>
      </c>
      <c r="J39026" t="s">
        <v>2499</v>
      </c>
      <c r="K39026">
        <v>1</v>
      </c>
      <c r="L39026" s="1">
        <v>39448</v>
      </c>
      <c r="M39026" s="1">
        <v>41347</v>
      </c>
      <c r="N39026" s="1">
        <v>41347</v>
      </c>
    </row>
    <row r="39027" spans="1:18" hidden="1" x14ac:dyDescent="0.2">
      <c r="A39027" t="s">
        <v>135033</v>
      </c>
      <c r="B39027" t="s">
        <v>135034</v>
      </c>
      <c r="C39027" t="s">
        <v>135035</v>
      </c>
      <c r="D39027" t="s">
        <v>3372</v>
      </c>
      <c r="E39027">
        <v>45214105</v>
      </c>
      <c r="F39027" t="s">
        <v>689</v>
      </c>
      <c r="G39027" t="s">
        <v>25</v>
      </c>
      <c r="H39027" t="s">
        <v>485</v>
      </c>
      <c r="I39027" t="s">
        <v>486</v>
      </c>
      <c r="J39027" t="s">
        <v>84174</v>
      </c>
      <c r="K39027">
        <v>3</v>
      </c>
      <c r="L39027" s="1">
        <v>36161</v>
      </c>
      <c r="M39027" s="1">
        <v>39478</v>
      </c>
      <c r="N39027" s="1">
        <v>40015</v>
      </c>
      <c r="O39027"/>
      <c r="P39027"/>
      <c r="Q39027"/>
      <c r="R39027"/>
    </row>
    <row r="39028" spans="1:18" hidden="1" x14ac:dyDescent="0.2">
      <c r="A39028" t="s">
        <v>135036</v>
      </c>
      <c r="B39028" t="s">
        <v>135037</v>
      </c>
      <c r="C39028" t="s">
        <v>135038</v>
      </c>
      <c r="D39028" t="s">
        <v>655</v>
      </c>
      <c r="E39028" t="s">
        <v>43</v>
      </c>
      <c r="F39028" t="s">
        <v>18</v>
      </c>
      <c r="G39028" t="s">
        <v>650</v>
      </c>
      <c r="H39028">
        <v>9</v>
      </c>
      <c r="I39028" t="s">
        <v>2072</v>
      </c>
      <c r="J39028" t="s">
        <v>38540</v>
      </c>
      <c r="K39028">
        <v>1</v>
      </c>
      <c r="M39028" s="1">
        <v>40238</v>
      </c>
      <c r="N39028" s="1">
        <v>40238</v>
      </c>
      <c r="O39028"/>
      <c r="P39028"/>
      <c r="Q39028"/>
      <c r="R39028"/>
    </row>
    <row r="39029" spans="1:18" x14ac:dyDescent="0.2">
      <c r="A39029" t="s">
        <v>135039</v>
      </c>
      <c r="B39029" t="s">
        <v>135040</v>
      </c>
      <c r="C39029" t="s">
        <v>135041</v>
      </c>
      <c r="D39029" t="s">
        <v>135042</v>
      </c>
      <c r="E39029">
        <v>1300000</v>
      </c>
      <c r="F39029" t="s">
        <v>18</v>
      </c>
      <c r="G39029" t="s">
        <v>25</v>
      </c>
      <c r="H39029" t="s">
        <v>64</v>
      </c>
      <c r="I39029" t="s">
        <v>95</v>
      </c>
      <c r="J39029" t="s">
        <v>95</v>
      </c>
      <c r="K39029">
        <v>3</v>
      </c>
      <c r="L39029" s="1">
        <v>40360</v>
      </c>
      <c r="M39029" s="1">
        <v>40360</v>
      </c>
      <c r="N39029" s="1">
        <v>41609</v>
      </c>
    </row>
    <row r="39030" spans="1:18" hidden="1" x14ac:dyDescent="0.2">
      <c r="A39030" t="s">
        <v>135043</v>
      </c>
      <c r="B39030" t="s">
        <v>135044</v>
      </c>
      <c r="C39030" t="s">
        <v>135045</v>
      </c>
      <c r="D39030" t="s">
        <v>181</v>
      </c>
      <c r="E39030" t="s">
        <v>43</v>
      </c>
      <c r="F39030" t="s">
        <v>113</v>
      </c>
      <c r="G39030" t="s">
        <v>25</v>
      </c>
      <c r="H39030" t="s">
        <v>545</v>
      </c>
      <c r="I39030" t="s">
        <v>29650</v>
      </c>
      <c r="J39030" t="s">
        <v>29650</v>
      </c>
      <c r="K39030">
        <v>1</v>
      </c>
      <c r="L39030" s="1">
        <v>31048</v>
      </c>
      <c r="M39030" s="1">
        <v>36326</v>
      </c>
      <c r="N39030" s="1">
        <v>36326</v>
      </c>
      <c r="O39030"/>
      <c r="P39030"/>
      <c r="Q39030"/>
      <c r="R39030"/>
    </row>
    <row r="39031" spans="1:18" hidden="1" x14ac:dyDescent="0.2">
      <c r="A39031" t="s">
        <v>135046</v>
      </c>
      <c r="B39031" t="s">
        <v>135047</v>
      </c>
      <c r="E39031">
        <v>5000000</v>
      </c>
      <c r="F39031" t="s">
        <v>18</v>
      </c>
      <c r="K39031">
        <v>1</v>
      </c>
      <c r="M39031" s="1">
        <v>36486</v>
      </c>
      <c r="N39031" s="1">
        <v>36486</v>
      </c>
      <c r="O39031"/>
      <c r="P39031"/>
      <c r="Q39031"/>
      <c r="R39031"/>
    </row>
    <row r="39032" spans="1:18" hidden="1" x14ac:dyDescent="0.2">
      <c r="A39032" t="s">
        <v>135048</v>
      </c>
      <c r="B39032" t="s">
        <v>135049</v>
      </c>
      <c r="C39032" t="s">
        <v>135050</v>
      </c>
      <c r="D39032" t="s">
        <v>1247</v>
      </c>
      <c r="E39032">
        <v>2070000</v>
      </c>
      <c r="F39032" t="s">
        <v>18</v>
      </c>
      <c r="G39032" t="s">
        <v>25</v>
      </c>
      <c r="H39032" t="s">
        <v>64</v>
      </c>
      <c r="I39032" t="s">
        <v>65</v>
      </c>
      <c r="J39032" t="s">
        <v>71</v>
      </c>
      <c r="K39032">
        <v>2</v>
      </c>
      <c r="M39032" s="1">
        <v>40016</v>
      </c>
      <c r="N39032" s="1">
        <v>40466</v>
      </c>
      <c r="O39032"/>
      <c r="P39032"/>
      <c r="Q39032"/>
      <c r="R39032"/>
    </row>
    <row r="39033" spans="1:18" x14ac:dyDescent="0.2">
      <c r="A39033" t="s">
        <v>135051</v>
      </c>
      <c r="B39033" t="s">
        <v>135052</v>
      </c>
      <c r="C39033" t="s">
        <v>135053</v>
      </c>
      <c r="D39033" t="s">
        <v>264</v>
      </c>
      <c r="E39033">
        <v>12000000</v>
      </c>
      <c r="F39033" t="s">
        <v>207</v>
      </c>
      <c r="G39033" t="s">
        <v>25</v>
      </c>
      <c r="H39033" t="s">
        <v>190</v>
      </c>
      <c r="I39033" t="s">
        <v>9445</v>
      </c>
      <c r="J39033" t="s">
        <v>135054</v>
      </c>
      <c r="K39033">
        <v>2</v>
      </c>
      <c r="L39033" s="1">
        <v>37257</v>
      </c>
      <c r="M39033" s="1">
        <v>38761</v>
      </c>
      <c r="N39033" s="1">
        <v>39084</v>
      </c>
    </row>
    <row r="39034" spans="1:18" hidden="1" x14ac:dyDescent="0.2">
      <c r="A39034" t="s">
        <v>135055</v>
      </c>
      <c r="B39034" t="s">
        <v>135056</v>
      </c>
      <c r="C39034" t="s">
        <v>135057</v>
      </c>
      <c r="D39034" t="s">
        <v>135058</v>
      </c>
      <c r="E39034">
        <v>950000</v>
      </c>
      <c r="F39034" t="s">
        <v>18</v>
      </c>
      <c r="G39034" t="s">
        <v>25</v>
      </c>
      <c r="H39034" t="s">
        <v>64</v>
      </c>
      <c r="I39034" t="s">
        <v>65</v>
      </c>
      <c r="J39034" t="s">
        <v>27113</v>
      </c>
      <c r="K39034">
        <v>1</v>
      </c>
      <c r="M39034" s="1">
        <v>41948</v>
      </c>
      <c r="N39034" s="1">
        <v>41948</v>
      </c>
      <c r="O39034"/>
      <c r="P39034"/>
      <c r="Q39034"/>
      <c r="R39034"/>
    </row>
    <row r="39035" spans="1:18" hidden="1" x14ac:dyDescent="0.2">
      <c r="A39035" t="s">
        <v>135059</v>
      </c>
      <c r="B39035" t="s">
        <v>135060</v>
      </c>
      <c r="C39035" t="s">
        <v>135061</v>
      </c>
      <c r="D39035" t="s">
        <v>127</v>
      </c>
      <c r="E39035">
        <v>20000000</v>
      </c>
      <c r="F39035" t="s">
        <v>207</v>
      </c>
      <c r="G39035" t="s">
        <v>37</v>
      </c>
      <c r="H39035">
        <v>23</v>
      </c>
      <c r="I39035" t="s">
        <v>182</v>
      </c>
      <c r="J39035" t="s">
        <v>182</v>
      </c>
      <c r="K39035">
        <v>1</v>
      </c>
      <c r="M39035" s="1">
        <v>39330</v>
      </c>
      <c r="N39035" s="1">
        <v>39330</v>
      </c>
      <c r="O39035"/>
      <c r="P39035"/>
      <c r="Q39035"/>
      <c r="R39035"/>
    </row>
    <row r="39036" spans="1:18" hidden="1" x14ac:dyDescent="0.2">
      <c r="A39036" t="s">
        <v>135062</v>
      </c>
      <c r="B39036" t="s">
        <v>135063</v>
      </c>
      <c r="C39036" t="s">
        <v>135064</v>
      </c>
      <c r="D39036" t="s">
        <v>135065</v>
      </c>
      <c r="E39036">
        <v>83415</v>
      </c>
      <c r="F39036" t="s">
        <v>207</v>
      </c>
      <c r="K39036">
        <v>1</v>
      </c>
      <c r="L39036" s="1">
        <v>41579</v>
      </c>
      <c r="M39036" s="1">
        <v>42135</v>
      </c>
      <c r="N39036" s="1">
        <v>42135</v>
      </c>
      <c r="O39036"/>
      <c r="P39036"/>
      <c r="Q39036"/>
      <c r="R39036"/>
    </row>
    <row r="39037" spans="1:18" hidden="1" x14ac:dyDescent="0.2">
      <c r="A39037" t="s">
        <v>135066</v>
      </c>
      <c r="B39037" t="s">
        <v>135067</v>
      </c>
      <c r="C39037" t="s">
        <v>135068</v>
      </c>
      <c r="D39037" t="s">
        <v>135069</v>
      </c>
      <c r="E39037">
        <v>834287</v>
      </c>
      <c r="F39037" t="s">
        <v>18</v>
      </c>
      <c r="G39037" t="s">
        <v>57</v>
      </c>
      <c r="H39037" t="s">
        <v>3339</v>
      </c>
      <c r="I39037" t="s">
        <v>1645</v>
      </c>
      <c r="J39037" t="s">
        <v>358</v>
      </c>
      <c r="K39037">
        <v>2</v>
      </c>
      <c r="L39037" s="1">
        <v>39814</v>
      </c>
      <c r="M39037" s="1">
        <v>40756</v>
      </c>
      <c r="N39037" s="1">
        <v>40876</v>
      </c>
      <c r="O39037"/>
      <c r="P39037"/>
      <c r="Q39037"/>
      <c r="R39037"/>
    </row>
    <row r="39038" spans="1:18" x14ac:dyDescent="0.2">
      <c r="A39038" t="s">
        <v>135070</v>
      </c>
      <c r="B39038" t="s">
        <v>135071</v>
      </c>
      <c r="C39038" t="s">
        <v>135072</v>
      </c>
      <c r="D39038" t="s">
        <v>1384</v>
      </c>
      <c r="E39038">
        <v>66000000</v>
      </c>
      <c r="F39038" t="s">
        <v>113</v>
      </c>
      <c r="G39038" t="s">
        <v>25</v>
      </c>
      <c r="H39038" t="s">
        <v>64</v>
      </c>
      <c r="I39038" t="s">
        <v>966</v>
      </c>
      <c r="J39038" t="s">
        <v>13071</v>
      </c>
      <c r="K39038">
        <v>3</v>
      </c>
      <c r="L39038" s="1">
        <v>38353</v>
      </c>
      <c r="M39038" s="1">
        <v>38433</v>
      </c>
      <c r="N39038" s="1">
        <v>39041</v>
      </c>
    </row>
    <row r="39039" spans="1:18" x14ac:dyDescent="0.2">
      <c r="A39039" t="s">
        <v>135073</v>
      </c>
      <c r="B39039" t="s">
        <v>135074</v>
      </c>
      <c r="C39039" t="s">
        <v>135075</v>
      </c>
      <c r="D39039" t="s">
        <v>766</v>
      </c>
      <c r="E39039">
        <v>20000</v>
      </c>
      <c r="F39039" t="s">
        <v>18</v>
      </c>
      <c r="G39039" t="s">
        <v>57</v>
      </c>
      <c r="H39039" t="s">
        <v>202</v>
      </c>
      <c r="I39039" t="s">
        <v>203</v>
      </c>
      <c r="J39039" t="s">
        <v>12772</v>
      </c>
      <c r="K39039">
        <v>1</v>
      </c>
      <c r="L39039" s="1">
        <v>41901</v>
      </c>
      <c r="M39039" s="1">
        <v>41901</v>
      </c>
      <c r="N39039" s="1">
        <v>41901</v>
      </c>
    </row>
    <row r="39040" spans="1:18" hidden="1" x14ac:dyDescent="0.2">
      <c r="A39040" t="s">
        <v>135076</v>
      </c>
      <c r="B39040" t="s">
        <v>135077</v>
      </c>
      <c r="D39040" t="s">
        <v>135078</v>
      </c>
      <c r="E39040" t="s">
        <v>43</v>
      </c>
      <c r="F39040" t="s">
        <v>18</v>
      </c>
      <c r="G39040" t="s">
        <v>25</v>
      </c>
      <c r="H39040" t="s">
        <v>380</v>
      </c>
      <c r="I39040" t="s">
        <v>381</v>
      </c>
      <c r="J39040" t="s">
        <v>381</v>
      </c>
      <c r="K39040">
        <v>1</v>
      </c>
      <c r="M39040" s="1">
        <v>41961</v>
      </c>
      <c r="N39040" s="1">
        <v>41961</v>
      </c>
      <c r="O39040"/>
      <c r="P39040"/>
      <c r="Q39040"/>
      <c r="R39040"/>
    </row>
    <row r="39041" spans="1:18" hidden="1" x14ac:dyDescent="0.2">
      <c r="A39041" t="s">
        <v>135079</v>
      </c>
      <c r="B39041" t="s">
        <v>135080</v>
      </c>
      <c r="C39041" t="s">
        <v>135081</v>
      </c>
      <c r="D39041" t="s">
        <v>445</v>
      </c>
      <c r="E39041">
        <v>20580000</v>
      </c>
      <c r="F39041" t="s">
        <v>113</v>
      </c>
      <c r="G39041" t="s">
        <v>25</v>
      </c>
      <c r="H39041" t="s">
        <v>158</v>
      </c>
      <c r="I39041" t="s">
        <v>244</v>
      </c>
      <c r="J39041" t="s">
        <v>14730</v>
      </c>
      <c r="K39041">
        <v>1</v>
      </c>
      <c r="M39041" s="1">
        <v>38720</v>
      </c>
      <c r="N39041" s="1">
        <v>38720</v>
      </c>
      <c r="O39041"/>
      <c r="P39041"/>
      <c r="Q39041"/>
      <c r="R39041"/>
    </row>
    <row r="39042" spans="1:18" hidden="1" x14ac:dyDescent="0.2">
      <c r="A39042" t="s">
        <v>135082</v>
      </c>
      <c r="B39042" t="s">
        <v>135083</v>
      </c>
      <c r="C39042" t="s">
        <v>135084</v>
      </c>
      <c r="D39042" t="s">
        <v>17924</v>
      </c>
      <c r="E39042">
        <v>8353354.8660000004</v>
      </c>
      <c r="F39042" t="s">
        <v>689</v>
      </c>
      <c r="G39042" t="s">
        <v>650</v>
      </c>
      <c r="H39042">
        <v>9</v>
      </c>
      <c r="I39042" t="s">
        <v>8350</v>
      </c>
      <c r="J39042" t="s">
        <v>135085</v>
      </c>
      <c r="K39042">
        <v>2</v>
      </c>
      <c r="L39042" s="1">
        <v>36161</v>
      </c>
      <c r="M39042" s="1">
        <v>38630</v>
      </c>
      <c r="N39042" s="1">
        <v>42124</v>
      </c>
      <c r="O39042"/>
      <c r="P39042"/>
      <c r="Q39042"/>
      <c r="R39042"/>
    </row>
    <row r="39043" spans="1:18" hidden="1" x14ac:dyDescent="0.2">
      <c r="A39043" t="s">
        <v>135086</v>
      </c>
      <c r="B39043" t="s">
        <v>135087</v>
      </c>
      <c r="C39043" t="s">
        <v>135088</v>
      </c>
      <c r="D39043" t="s">
        <v>3939</v>
      </c>
      <c r="E39043" t="s">
        <v>43</v>
      </c>
      <c r="F39043" t="s">
        <v>18</v>
      </c>
      <c r="G39043" t="s">
        <v>25</v>
      </c>
      <c r="H39043" t="s">
        <v>106</v>
      </c>
      <c r="I39043" t="s">
        <v>107</v>
      </c>
      <c r="J39043" t="s">
        <v>108</v>
      </c>
      <c r="K39043">
        <v>1</v>
      </c>
      <c r="L39043" s="1">
        <v>41122</v>
      </c>
      <c r="M39043" s="1">
        <v>42095</v>
      </c>
      <c r="N39043" s="1">
        <v>42095</v>
      </c>
      <c r="O39043"/>
      <c r="P39043"/>
      <c r="Q39043"/>
      <c r="R39043"/>
    </row>
    <row r="39044" spans="1:18" hidden="1" x14ac:dyDescent="0.2">
      <c r="A39044" t="s">
        <v>135089</v>
      </c>
      <c r="B39044" t="s">
        <v>135090</v>
      </c>
      <c r="C39044" t="s">
        <v>96472</v>
      </c>
      <c r="D39044" t="s">
        <v>643</v>
      </c>
      <c r="E39044" t="s">
        <v>43</v>
      </c>
      <c r="F39044" t="s">
        <v>18</v>
      </c>
      <c r="G39044" t="s">
        <v>25</v>
      </c>
      <c r="H39044" t="s">
        <v>644</v>
      </c>
      <c r="I39044" t="s">
        <v>645</v>
      </c>
      <c r="J39044" t="s">
        <v>645</v>
      </c>
      <c r="K39044">
        <v>2</v>
      </c>
      <c r="L39044" s="1">
        <v>39083</v>
      </c>
      <c r="M39044" s="1">
        <v>41214</v>
      </c>
      <c r="N39044" s="1">
        <v>41275</v>
      </c>
      <c r="O39044"/>
      <c r="P39044"/>
      <c r="Q39044"/>
      <c r="R39044"/>
    </row>
    <row r="39045" spans="1:18" x14ac:dyDescent="0.2">
      <c r="A39045" t="s">
        <v>135091</v>
      </c>
      <c r="B39045" t="s">
        <v>135092</v>
      </c>
      <c r="C39045" t="s">
        <v>135093</v>
      </c>
      <c r="D39045" t="s">
        <v>135094</v>
      </c>
      <c r="E39045">
        <v>24000000</v>
      </c>
      <c r="F39045" t="s">
        <v>18</v>
      </c>
      <c r="G39045" t="s">
        <v>19</v>
      </c>
      <c r="H39045">
        <v>7</v>
      </c>
      <c r="I39045" t="s">
        <v>672</v>
      </c>
      <c r="J39045" t="s">
        <v>672</v>
      </c>
      <c r="K39045">
        <v>3</v>
      </c>
      <c r="L39045" s="1">
        <v>41365</v>
      </c>
      <c r="M39045" s="1">
        <v>41834</v>
      </c>
      <c r="N39045" s="1">
        <v>42194</v>
      </c>
    </row>
    <row r="39046" spans="1:18" hidden="1" x14ac:dyDescent="0.2">
      <c r="A39046" t="s">
        <v>135095</v>
      </c>
      <c r="B39046" t="s">
        <v>135096</v>
      </c>
      <c r="C39046" t="s">
        <v>135097</v>
      </c>
      <c r="D39046" t="s">
        <v>135098</v>
      </c>
      <c r="E39046">
        <v>90085</v>
      </c>
      <c r="F39046" t="s">
        <v>18</v>
      </c>
      <c r="G39046" t="s">
        <v>341</v>
      </c>
      <c r="H39046">
        <v>11</v>
      </c>
      <c r="I39046" t="s">
        <v>497</v>
      </c>
      <c r="J39046" t="s">
        <v>497</v>
      </c>
      <c r="K39046">
        <v>3</v>
      </c>
      <c r="L39046" s="1">
        <v>41729</v>
      </c>
      <c r="M39046" s="1">
        <v>41974</v>
      </c>
      <c r="N39046" s="1">
        <v>41974</v>
      </c>
      <c r="O39046"/>
      <c r="P39046"/>
      <c r="Q39046"/>
      <c r="R39046"/>
    </row>
    <row r="39047" spans="1:18" hidden="1" x14ac:dyDescent="0.2">
      <c r="A39047" t="s">
        <v>135099</v>
      </c>
      <c r="B39047" t="s">
        <v>135100</v>
      </c>
      <c r="D39047" t="s">
        <v>135101</v>
      </c>
      <c r="E39047">
        <v>25000</v>
      </c>
      <c r="F39047" t="s">
        <v>18</v>
      </c>
      <c r="K39047">
        <v>1</v>
      </c>
      <c r="M39047" s="1">
        <v>42048</v>
      </c>
      <c r="N39047" s="1">
        <v>42048</v>
      </c>
      <c r="O39047"/>
      <c r="P39047"/>
      <c r="Q39047"/>
      <c r="R39047"/>
    </row>
    <row r="39048" spans="1:18" x14ac:dyDescent="0.2">
      <c r="A39048" t="s">
        <v>135102</v>
      </c>
      <c r="B39048" t="s">
        <v>135103</v>
      </c>
      <c r="C39048" t="s">
        <v>135104</v>
      </c>
      <c r="D39048" t="s">
        <v>36</v>
      </c>
      <c r="E39048">
        <v>1500000</v>
      </c>
      <c r="F39048" t="s">
        <v>18</v>
      </c>
      <c r="G39048" t="s">
        <v>25</v>
      </c>
      <c r="H39048" t="s">
        <v>64</v>
      </c>
      <c r="I39048" t="s">
        <v>65</v>
      </c>
      <c r="J39048" t="s">
        <v>71</v>
      </c>
      <c r="K39048">
        <v>2</v>
      </c>
      <c r="L39048" s="1">
        <v>40330</v>
      </c>
      <c r="M39048" s="1">
        <v>40360</v>
      </c>
      <c r="N39048" s="1">
        <v>40664</v>
      </c>
    </row>
    <row r="39049" spans="1:18" hidden="1" x14ac:dyDescent="0.2">
      <c r="A39049" t="s">
        <v>135105</v>
      </c>
      <c r="B39049" t="s">
        <v>135106</v>
      </c>
      <c r="C39049" t="s">
        <v>135107</v>
      </c>
      <c r="D39049" t="s">
        <v>135108</v>
      </c>
      <c r="E39049">
        <v>486271</v>
      </c>
      <c r="F39049" t="s">
        <v>18</v>
      </c>
      <c r="G39049" t="s">
        <v>57</v>
      </c>
      <c r="H39049" t="s">
        <v>202</v>
      </c>
      <c r="I39049" t="s">
        <v>203</v>
      </c>
      <c r="J39049" t="s">
        <v>203</v>
      </c>
      <c r="K39049">
        <v>1</v>
      </c>
      <c r="L39049" s="1">
        <v>40911</v>
      </c>
      <c r="M39049" s="1">
        <v>41082</v>
      </c>
      <c r="N39049" s="1">
        <v>41082</v>
      </c>
      <c r="O39049"/>
      <c r="P39049"/>
      <c r="Q39049"/>
      <c r="R39049"/>
    </row>
    <row r="39050" spans="1:18" x14ac:dyDescent="0.2">
      <c r="A39050" t="s">
        <v>135109</v>
      </c>
      <c r="B39050" t="s">
        <v>135110</v>
      </c>
      <c r="C39050" t="s">
        <v>135111</v>
      </c>
      <c r="D39050" t="s">
        <v>3932</v>
      </c>
      <c r="E39050">
        <v>545000</v>
      </c>
      <c r="F39050" t="s">
        <v>207</v>
      </c>
      <c r="G39050" t="s">
        <v>25</v>
      </c>
      <c r="H39050" t="s">
        <v>64</v>
      </c>
      <c r="I39050" t="s">
        <v>65</v>
      </c>
      <c r="J39050" t="s">
        <v>71</v>
      </c>
      <c r="K39050">
        <v>1</v>
      </c>
      <c r="L39050" s="1">
        <v>39814</v>
      </c>
      <c r="M39050" s="1">
        <v>40118</v>
      </c>
      <c r="N39050" s="1">
        <v>40118</v>
      </c>
    </row>
    <row r="39051" spans="1:18" hidden="1" x14ac:dyDescent="0.2">
      <c r="A39051" t="s">
        <v>135112</v>
      </c>
      <c r="B39051" t="s">
        <v>135113</v>
      </c>
      <c r="C39051" t="s">
        <v>135114</v>
      </c>
      <c r="D39051" t="s">
        <v>135115</v>
      </c>
      <c r="E39051" t="s">
        <v>43</v>
      </c>
      <c r="F39051" t="s">
        <v>18</v>
      </c>
      <c r="G39051" t="s">
        <v>25</v>
      </c>
      <c r="H39051" t="s">
        <v>64</v>
      </c>
      <c r="I39051" t="s">
        <v>65</v>
      </c>
      <c r="J39051" t="s">
        <v>71</v>
      </c>
      <c r="K39051">
        <v>1</v>
      </c>
      <c r="M39051" s="1">
        <v>41122</v>
      </c>
      <c r="N39051" s="1">
        <v>41122</v>
      </c>
      <c r="O39051"/>
      <c r="P39051"/>
      <c r="Q39051"/>
      <c r="R39051"/>
    </row>
    <row r="39052" spans="1:18" x14ac:dyDescent="0.2">
      <c r="A39052" t="s">
        <v>135116</v>
      </c>
      <c r="B39052" t="s">
        <v>135117</v>
      </c>
      <c r="C39052" t="s">
        <v>135118</v>
      </c>
      <c r="D39052" t="s">
        <v>643</v>
      </c>
      <c r="E39052">
        <v>100000</v>
      </c>
      <c r="F39052" t="s">
        <v>18</v>
      </c>
      <c r="G39052" t="s">
        <v>25</v>
      </c>
      <c r="H39052" t="s">
        <v>64</v>
      </c>
      <c r="I39052" t="s">
        <v>65</v>
      </c>
      <c r="J39052" t="s">
        <v>71</v>
      </c>
      <c r="K39052">
        <v>1</v>
      </c>
      <c r="L39052" s="1">
        <v>40544</v>
      </c>
      <c r="M39052" s="1">
        <v>40877</v>
      </c>
      <c r="N39052" s="1">
        <v>40877</v>
      </c>
    </row>
    <row r="39053" spans="1:18" x14ac:dyDescent="0.2">
      <c r="A39053" t="s">
        <v>135119</v>
      </c>
      <c r="B39053" t="s">
        <v>135120</v>
      </c>
      <c r="C39053" t="s">
        <v>135121</v>
      </c>
      <c r="D39053" t="s">
        <v>135122</v>
      </c>
      <c r="E39053">
        <v>15000</v>
      </c>
      <c r="F39053" t="s">
        <v>18</v>
      </c>
      <c r="G39053" t="s">
        <v>25</v>
      </c>
      <c r="H39053" t="s">
        <v>380</v>
      </c>
      <c r="I39053" t="s">
        <v>3248</v>
      </c>
      <c r="J39053" t="s">
        <v>3248</v>
      </c>
      <c r="K39053">
        <v>1</v>
      </c>
      <c r="L39053" s="1">
        <v>40050</v>
      </c>
      <c r="M39053" s="1">
        <v>41493</v>
      </c>
      <c r="N39053" s="1">
        <v>41493</v>
      </c>
    </row>
    <row r="39054" spans="1:18" x14ac:dyDescent="0.2">
      <c r="A39054" t="s">
        <v>135123</v>
      </c>
      <c r="B39054" t="s">
        <v>135124</v>
      </c>
      <c r="C39054" t="s">
        <v>135125</v>
      </c>
      <c r="D39054" t="s">
        <v>135126</v>
      </c>
      <c r="E39054">
        <v>50000</v>
      </c>
      <c r="F39054" t="s">
        <v>207</v>
      </c>
      <c r="K39054">
        <v>1</v>
      </c>
      <c r="L39054" s="1">
        <v>41332</v>
      </c>
      <c r="M39054" s="1">
        <v>42095</v>
      </c>
      <c r="N39054" s="1">
        <v>42095</v>
      </c>
    </row>
    <row r="39055" spans="1:18" hidden="1" x14ac:dyDescent="0.2">
      <c r="A39055" t="s">
        <v>135127</v>
      </c>
      <c r="B39055" t="s">
        <v>135128</v>
      </c>
      <c r="C39055" t="s">
        <v>135129</v>
      </c>
      <c r="D39055" t="s">
        <v>264</v>
      </c>
      <c r="E39055">
        <v>42200000</v>
      </c>
      <c r="F39055" t="s">
        <v>113</v>
      </c>
      <c r="G39055" t="s">
        <v>25</v>
      </c>
      <c r="H39055" t="s">
        <v>64</v>
      </c>
      <c r="I39055" t="s">
        <v>65</v>
      </c>
      <c r="J39055" t="s">
        <v>1160</v>
      </c>
      <c r="K39055">
        <v>4</v>
      </c>
      <c r="M39055" s="1">
        <v>37551</v>
      </c>
      <c r="N39055" s="1">
        <v>40004</v>
      </c>
      <c r="O39055"/>
      <c r="P39055"/>
      <c r="Q39055"/>
      <c r="R39055"/>
    </row>
    <row r="39056" spans="1:18" hidden="1" x14ac:dyDescent="0.2">
      <c r="A39056" t="s">
        <v>135130</v>
      </c>
      <c r="B39056" t="s">
        <v>135131</v>
      </c>
      <c r="C39056" t="s">
        <v>135132</v>
      </c>
      <c r="D39056" t="s">
        <v>135133</v>
      </c>
      <c r="E39056">
        <v>342798</v>
      </c>
      <c r="F39056" t="s">
        <v>18</v>
      </c>
      <c r="G39056" t="s">
        <v>25</v>
      </c>
      <c r="H39056" t="s">
        <v>6144</v>
      </c>
      <c r="I39056" t="s">
        <v>6452</v>
      </c>
      <c r="J39056" t="s">
        <v>6452</v>
      </c>
      <c r="K39056">
        <v>2</v>
      </c>
      <c r="L39056" s="1">
        <v>41275</v>
      </c>
      <c r="M39056" s="1">
        <v>41365</v>
      </c>
      <c r="N39056" s="1">
        <v>41848</v>
      </c>
      <c r="O39056"/>
      <c r="P39056"/>
      <c r="Q39056"/>
      <c r="R39056"/>
    </row>
    <row r="39057" spans="1:18" x14ac:dyDescent="0.2">
      <c r="A39057" t="s">
        <v>135134</v>
      </c>
      <c r="B39057" t="s">
        <v>135135</v>
      </c>
      <c r="C39057" t="s">
        <v>135136</v>
      </c>
      <c r="D39057" t="s">
        <v>135137</v>
      </c>
      <c r="E39057">
        <v>500000</v>
      </c>
      <c r="F39057" t="s">
        <v>18</v>
      </c>
      <c r="G39057" t="s">
        <v>25</v>
      </c>
      <c r="H39057" t="s">
        <v>89</v>
      </c>
      <c r="I39057" t="s">
        <v>3569</v>
      </c>
      <c r="J39057" t="s">
        <v>3569</v>
      </c>
      <c r="K39057">
        <v>1</v>
      </c>
      <c r="L39057" s="1">
        <v>41548</v>
      </c>
      <c r="M39057" s="1">
        <v>42227</v>
      </c>
      <c r="N39057" s="1">
        <v>42227</v>
      </c>
    </row>
    <row r="39058" spans="1:18" x14ac:dyDescent="0.2">
      <c r="A39058" t="s">
        <v>135138</v>
      </c>
      <c r="B39058" t="s">
        <v>135139</v>
      </c>
      <c r="C39058" t="s">
        <v>135140</v>
      </c>
      <c r="D39058" t="s">
        <v>47023</v>
      </c>
      <c r="E39058">
        <v>12500000</v>
      </c>
      <c r="F39058" t="s">
        <v>689</v>
      </c>
      <c r="G39058" t="s">
        <v>25</v>
      </c>
      <c r="H39058" t="s">
        <v>106</v>
      </c>
      <c r="I39058" t="s">
        <v>107</v>
      </c>
      <c r="J39058" t="s">
        <v>108</v>
      </c>
      <c r="K39058">
        <v>1</v>
      </c>
      <c r="L39058" s="1">
        <v>41275</v>
      </c>
      <c r="M39058" s="1">
        <v>40186</v>
      </c>
      <c r="N39058" s="1">
        <v>40186</v>
      </c>
    </row>
    <row r="39059" spans="1:18" x14ac:dyDescent="0.2">
      <c r="A39059" t="s">
        <v>135141</v>
      </c>
      <c r="B39059" t="s">
        <v>135142</v>
      </c>
      <c r="C39059" t="s">
        <v>135143</v>
      </c>
      <c r="D39059" t="s">
        <v>135144</v>
      </c>
      <c r="E39059">
        <v>2350000</v>
      </c>
      <c r="F39059" t="s">
        <v>18</v>
      </c>
      <c r="G39059" t="s">
        <v>25</v>
      </c>
      <c r="H39059" t="s">
        <v>64</v>
      </c>
      <c r="I39059" t="s">
        <v>95</v>
      </c>
      <c r="J39059" t="s">
        <v>826</v>
      </c>
      <c r="K39059">
        <v>2</v>
      </c>
      <c r="L39059" s="1">
        <v>41183</v>
      </c>
      <c r="M39059" s="1">
        <v>41334</v>
      </c>
      <c r="N39059" s="1">
        <v>41669</v>
      </c>
    </row>
    <row r="39060" spans="1:18" hidden="1" x14ac:dyDescent="0.2">
      <c r="A39060" t="s">
        <v>135145</v>
      </c>
      <c r="B39060" t="s">
        <v>135146</v>
      </c>
      <c r="C39060" t="s">
        <v>135147</v>
      </c>
      <c r="D39060" t="s">
        <v>135148</v>
      </c>
      <c r="E39060">
        <v>88750000</v>
      </c>
      <c r="F39060" t="s">
        <v>18</v>
      </c>
      <c r="K39060">
        <v>6</v>
      </c>
      <c r="L39060" s="1">
        <v>39448</v>
      </c>
      <c r="M39060" s="1">
        <v>40428</v>
      </c>
      <c r="N39060" s="1">
        <v>42249</v>
      </c>
      <c r="O39060"/>
      <c r="P39060"/>
      <c r="Q39060"/>
      <c r="R39060"/>
    </row>
    <row r="39061" spans="1:18" x14ac:dyDescent="0.2">
      <c r="A39061" t="s">
        <v>135149</v>
      </c>
      <c r="B39061" t="s">
        <v>135150</v>
      </c>
      <c r="C39061" t="s">
        <v>135151</v>
      </c>
      <c r="D39061" t="s">
        <v>58156</v>
      </c>
      <c r="E39061">
        <v>120000</v>
      </c>
      <c r="F39061" t="s">
        <v>18</v>
      </c>
      <c r="G39061" t="s">
        <v>1126</v>
      </c>
      <c r="H39061">
        <v>20</v>
      </c>
      <c r="I39061" t="s">
        <v>56807</v>
      </c>
      <c r="J39061" t="s">
        <v>56807</v>
      </c>
      <c r="K39061">
        <v>2</v>
      </c>
      <c r="L39061" s="1">
        <v>41212</v>
      </c>
      <c r="M39061" s="1">
        <v>41122</v>
      </c>
      <c r="N39061" s="1">
        <v>41183</v>
      </c>
    </row>
    <row r="39062" spans="1:18" hidden="1" x14ac:dyDescent="0.2">
      <c r="A39062" t="s">
        <v>135152</v>
      </c>
      <c r="B39062" t="s">
        <v>135153</v>
      </c>
      <c r="C39062" t="s">
        <v>135154</v>
      </c>
      <c r="D39062" t="s">
        <v>256</v>
      </c>
      <c r="E39062">
        <v>22156174</v>
      </c>
      <c r="F39062" t="s">
        <v>18</v>
      </c>
      <c r="G39062" t="s">
        <v>25</v>
      </c>
      <c r="H39062" t="s">
        <v>106</v>
      </c>
      <c r="I39062" t="s">
        <v>107</v>
      </c>
      <c r="J39062" t="s">
        <v>108</v>
      </c>
      <c r="K39062">
        <v>3</v>
      </c>
      <c r="L39062" s="1">
        <v>41548</v>
      </c>
      <c r="M39062" s="1">
        <v>41556</v>
      </c>
      <c r="N39062" s="1">
        <v>42283</v>
      </c>
      <c r="O39062"/>
      <c r="P39062"/>
      <c r="Q39062"/>
      <c r="R39062"/>
    </row>
    <row r="39063" spans="1:18" x14ac:dyDescent="0.2">
      <c r="A39063" t="s">
        <v>135155</v>
      </c>
      <c r="B39063" t="s">
        <v>135156</v>
      </c>
      <c r="C39063" t="s">
        <v>135157</v>
      </c>
      <c r="D39063" t="s">
        <v>643</v>
      </c>
      <c r="E39063">
        <v>2500000</v>
      </c>
      <c r="F39063" t="s">
        <v>18</v>
      </c>
      <c r="G39063" t="s">
        <v>25</v>
      </c>
      <c r="H39063" t="s">
        <v>44</v>
      </c>
      <c r="I39063" t="s">
        <v>282</v>
      </c>
      <c r="J39063" t="s">
        <v>282</v>
      </c>
      <c r="K39063">
        <v>1</v>
      </c>
      <c r="L39063" s="1">
        <v>39356</v>
      </c>
      <c r="M39063" s="1">
        <v>39982</v>
      </c>
      <c r="N39063" s="1">
        <v>39982</v>
      </c>
    </row>
    <row r="39064" spans="1:18" hidden="1" x14ac:dyDescent="0.2">
      <c r="A39064" t="s">
        <v>135158</v>
      </c>
      <c r="B39064" t="s">
        <v>135159</v>
      </c>
      <c r="C39064" t="s">
        <v>135160</v>
      </c>
      <c r="D39064" t="s">
        <v>135161</v>
      </c>
      <c r="E39064" t="s">
        <v>43</v>
      </c>
      <c r="F39064" t="s">
        <v>113</v>
      </c>
      <c r="G39064" t="s">
        <v>128</v>
      </c>
      <c r="H39064" t="s">
        <v>129</v>
      </c>
      <c r="I39064" t="s">
        <v>130</v>
      </c>
      <c r="J39064" t="s">
        <v>130</v>
      </c>
      <c r="K39064">
        <v>1</v>
      </c>
      <c r="L39064" s="1">
        <v>41214</v>
      </c>
      <c r="M39064" s="1">
        <v>41900</v>
      </c>
      <c r="N39064" s="1">
        <v>41900</v>
      </c>
      <c r="O39064"/>
      <c r="P39064"/>
      <c r="Q39064"/>
      <c r="R39064"/>
    </row>
    <row r="39065" spans="1:18" hidden="1" x14ac:dyDescent="0.2">
      <c r="A39065" t="s">
        <v>135162</v>
      </c>
      <c r="B39065" t="s">
        <v>135163</v>
      </c>
      <c r="C39065" t="s">
        <v>135164</v>
      </c>
      <c r="D39065" t="s">
        <v>17</v>
      </c>
      <c r="E39065">
        <v>331783</v>
      </c>
      <c r="F39065" t="s">
        <v>18</v>
      </c>
      <c r="G39065" t="s">
        <v>128</v>
      </c>
      <c r="H39065" t="s">
        <v>129</v>
      </c>
      <c r="I39065" t="s">
        <v>130</v>
      </c>
      <c r="J39065" t="s">
        <v>130</v>
      </c>
      <c r="K39065">
        <v>1</v>
      </c>
      <c r="L39065" s="1">
        <v>40544</v>
      </c>
      <c r="M39065" s="1">
        <v>41717</v>
      </c>
      <c r="N39065" s="1">
        <v>41717</v>
      </c>
      <c r="O39065"/>
      <c r="P39065"/>
      <c r="Q39065"/>
      <c r="R39065"/>
    </row>
    <row r="39066" spans="1:18" hidden="1" x14ac:dyDescent="0.2">
      <c r="A39066" t="s">
        <v>135165</v>
      </c>
      <c r="B39066" t="s">
        <v>135166</v>
      </c>
      <c r="C39066" t="s">
        <v>135167</v>
      </c>
      <c r="D39066" t="s">
        <v>135168</v>
      </c>
      <c r="E39066">
        <v>59838411</v>
      </c>
      <c r="F39066" t="s">
        <v>18</v>
      </c>
      <c r="K39066">
        <v>12</v>
      </c>
      <c r="L39066" s="1">
        <v>37987</v>
      </c>
      <c r="M39066" s="1">
        <v>38161</v>
      </c>
      <c r="N39066" s="1">
        <v>41827</v>
      </c>
      <c r="O39066"/>
      <c r="P39066"/>
      <c r="Q39066"/>
      <c r="R39066"/>
    </row>
    <row r="39067" spans="1:18" hidden="1" x14ac:dyDescent="0.2">
      <c r="A39067" t="s">
        <v>135169</v>
      </c>
      <c r="B39067" t="s">
        <v>135170</v>
      </c>
      <c r="C39067" t="s">
        <v>135171</v>
      </c>
      <c r="D39067" t="s">
        <v>135172</v>
      </c>
      <c r="E39067" t="s">
        <v>43</v>
      </c>
      <c r="F39067" t="s">
        <v>18</v>
      </c>
      <c r="G39067" t="s">
        <v>366</v>
      </c>
      <c r="H39067">
        <v>27</v>
      </c>
      <c r="I39067" t="s">
        <v>5348</v>
      </c>
      <c r="J39067" t="s">
        <v>8300</v>
      </c>
      <c r="K39067">
        <v>1</v>
      </c>
      <c r="L39067" s="1">
        <v>41760</v>
      </c>
      <c r="M39067" s="1">
        <v>41815</v>
      </c>
      <c r="N39067" s="1">
        <v>41815</v>
      </c>
      <c r="O39067"/>
      <c r="P39067"/>
      <c r="Q39067"/>
      <c r="R39067"/>
    </row>
    <row r="39068" spans="1:18" x14ac:dyDescent="0.2">
      <c r="A39068" t="s">
        <v>135173</v>
      </c>
      <c r="B39068" t="s">
        <v>135174</v>
      </c>
      <c r="C39068" t="s">
        <v>135175</v>
      </c>
      <c r="D39068" t="s">
        <v>135176</v>
      </c>
      <c r="E39068">
        <v>58000000</v>
      </c>
      <c r="F39068" t="s">
        <v>18</v>
      </c>
      <c r="G39068" t="s">
        <v>19</v>
      </c>
      <c r="H39068">
        <v>19</v>
      </c>
      <c r="I39068" t="s">
        <v>474</v>
      </c>
      <c r="J39068" t="s">
        <v>474</v>
      </c>
      <c r="K39068">
        <v>2</v>
      </c>
      <c r="L39068" s="1">
        <v>39814</v>
      </c>
      <c r="M39068" s="1">
        <v>41904</v>
      </c>
      <c r="N39068" s="1">
        <v>42041</v>
      </c>
    </row>
    <row r="39069" spans="1:18" hidden="1" x14ac:dyDescent="0.2">
      <c r="A39069" t="s">
        <v>135177</v>
      </c>
      <c r="B39069" t="s">
        <v>135178</v>
      </c>
      <c r="C39069" t="s">
        <v>135179</v>
      </c>
      <c r="E39069" t="s">
        <v>43</v>
      </c>
      <c r="F39069" t="s">
        <v>18</v>
      </c>
      <c r="K39069">
        <v>1</v>
      </c>
      <c r="M39069" s="1">
        <v>42170</v>
      </c>
      <c r="N39069" s="1">
        <v>42170</v>
      </c>
      <c r="O39069"/>
      <c r="P39069"/>
      <c r="Q39069"/>
      <c r="R39069"/>
    </row>
    <row r="39070" spans="1:18" x14ac:dyDescent="0.2">
      <c r="A39070" t="s">
        <v>135180</v>
      </c>
      <c r="B39070" t="s">
        <v>135181</v>
      </c>
      <c r="C39070" t="s">
        <v>135182</v>
      </c>
      <c r="D39070" t="s">
        <v>63</v>
      </c>
      <c r="E39070">
        <v>500000</v>
      </c>
      <c r="F39070" t="s">
        <v>18</v>
      </c>
      <c r="G39070" t="s">
        <v>25</v>
      </c>
      <c r="H39070" t="s">
        <v>3162</v>
      </c>
      <c r="I39070" t="s">
        <v>3456</v>
      </c>
      <c r="J39070" t="s">
        <v>3457</v>
      </c>
      <c r="K39070">
        <v>1</v>
      </c>
      <c r="L39070" s="1">
        <v>40179</v>
      </c>
      <c r="M39070" s="1">
        <v>40976</v>
      </c>
      <c r="N39070" s="1">
        <v>40976</v>
      </c>
    </row>
    <row r="39071" spans="1:18" hidden="1" x14ac:dyDescent="0.2">
      <c r="A39071" t="s">
        <v>135183</v>
      </c>
      <c r="B39071" t="s">
        <v>135184</v>
      </c>
      <c r="C39071" t="s">
        <v>135185</v>
      </c>
      <c r="D39071" t="s">
        <v>36</v>
      </c>
      <c r="E39071" t="s">
        <v>43</v>
      </c>
      <c r="F39071" t="s">
        <v>207</v>
      </c>
      <c r="G39071" t="s">
        <v>638</v>
      </c>
      <c r="H39071">
        <v>7</v>
      </c>
      <c r="I39071" t="s">
        <v>929</v>
      </c>
      <c r="J39071" t="s">
        <v>929</v>
      </c>
      <c r="K39071">
        <v>1</v>
      </c>
      <c r="M39071" s="1">
        <v>40239</v>
      </c>
      <c r="N39071" s="1">
        <v>40239</v>
      </c>
      <c r="O39071"/>
      <c r="P39071"/>
      <c r="Q39071"/>
      <c r="R39071"/>
    </row>
    <row r="39072" spans="1:18" hidden="1" x14ac:dyDescent="0.2">
      <c r="A39072" t="s">
        <v>135186</v>
      </c>
      <c r="B39072" t="s">
        <v>135187</v>
      </c>
      <c r="C39072" t="s">
        <v>135188</v>
      </c>
      <c r="D39072" t="s">
        <v>97986</v>
      </c>
      <c r="E39072">
        <v>4299997</v>
      </c>
      <c r="F39072" t="s">
        <v>113</v>
      </c>
      <c r="G39072" t="s">
        <v>25</v>
      </c>
      <c r="H39072" t="s">
        <v>64</v>
      </c>
      <c r="I39072" t="s">
        <v>65</v>
      </c>
      <c r="J39072" t="s">
        <v>71</v>
      </c>
      <c r="K39072">
        <v>4</v>
      </c>
      <c r="L39072" s="1">
        <v>40544</v>
      </c>
      <c r="M39072" s="1">
        <v>40961</v>
      </c>
      <c r="N39072" s="1">
        <v>41586</v>
      </c>
      <c r="O39072"/>
      <c r="P39072"/>
      <c r="Q39072"/>
      <c r="R39072"/>
    </row>
    <row r="39073" spans="1:18" x14ac:dyDescent="0.2">
      <c r="A39073" t="s">
        <v>135189</v>
      </c>
      <c r="B39073" t="s">
        <v>135190</v>
      </c>
      <c r="C39073" t="s">
        <v>135191</v>
      </c>
      <c r="D39073" t="s">
        <v>135192</v>
      </c>
      <c r="E39073">
        <v>100000</v>
      </c>
      <c r="F39073" t="s">
        <v>18</v>
      </c>
      <c r="G39073" t="s">
        <v>25</v>
      </c>
      <c r="H39073" t="s">
        <v>89</v>
      </c>
      <c r="I39073" t="s">
        <v>1655</v>
      </c>
      <c r="J39073" t="s">
        <v>1656</v>
      </c>
      <c r="K39073">
        <v>1</v>
      </c>
      <c r="L39073" s="1">
        <v>41653</v>
      </c>
      <c r="M39073" s="1">
        <v>41645</v>
      </c>
      <c r="N39073" s="1">
        <v>41645</v>
      </c>
    </row>
    <row r="39074" spans="1:18" x14ac:dyDescent="0.2">
      <c r="A39074" t="s">
        <v>135193</v>
      </c>
      <c r="B39074" t="s">
        <v>135194</v>
      </c>
      <c r="C39074" t="s">
        <v>135195</v>
      </c>
      <c r="D39074" t="s">
        <v>135196</v>
      </c>
      <c r="E39074">
        <v>25000000</v>
      </c>
      <c r="F39074" t="s">
        <v>18</v>
      </c>
      <c r="G39074" t="s">
        <v>51</v>
      </c>
      <c r="I39074" t="s">
        <v>52</v>
      </c>
      <c r="J39074" t="s">
        <v>52</v>
      </c>
      <c r="K39074">
        <v>2</v>
      </c>
      <c r="L39074" s="1">
        <v>38442</v>
      </c>
      <c r="M39074" s="1">
        <v>39118</v>
      </c>
      <c r="N39074" s="1">
        <v>42004</v>
      </c>
    </row>
    <row r="39075" spans="1:18" hidden="1" x14ac:dyDescent="0.2">
      <c r="A39075" t="s">
        <v>135197</v>
      </c>
      <c r="B39075" t="s">
        <v>135198</v>
      </c>
      <c r="C39075" t="s">
        <v>135199</v>
      </c>
      <c r="D39075" t="s">
        <v>2479</v>
      </c>
      <c r="E39075">
        <v>57324</v>
      </c>
      <c r="F39075" t="s">
        <v>18</v>
      </c>
      <c r="G39075" t="s">
        <v>25</v>
      </c>
      <c r="H39075" t="s">
        <v>64</v>
      </c>
      <c r="I39075" t="s">
        <v>65</v>
      </c>
      <c r="J39075" t="s">
        <v>71</v>
      </c>
      <c r="K39075">
        <v>1</v>
      </c>
      <c r="L39075" s="1">
        <v>41431</v>
      </c>
      <c r="M39075" s="1">
        <v>41431</v>
      </c>
      <c r="N39075" s="1">
        <v>41431</v>
      </c>
      <c r="O39075"/>
      <c r="P39075"/>
      <c r="Q39075"/>
      <c r="R39075"/>
    </row>
    <row r="39076" spans="1:18" x14ac:dyDescent="0.2">
      <c r="A39076" t="s">
        <v>135200</v>
      </c>
      <c r="B39076" t="s">
        <v>135201</v>
      </c>
      <c r="D39076" t="s">
        <v>21238</v>
      </c>
      <c r="E39076">
        <v>62500000</v>
      </c>
      <c r="F39076" t="s">
        <v>18</v>
      </c>
      <c r="G39076" t="s">
        <v>25</v>
      </c>
      <c r="H39076" t="s">
        <v>1239</v>
      </c>
      <c r="I39076" t="s">
        <v>2107</v>
      </c>
      <c r="J39076" t="s">
        <v>4618</v>
      </c>
      <c r="K39076">
        <v>1</v>
      </c>
      <c r="L39076" s="1">
        <v>35431</v>
      </c>
      <c r="M39076" s="1">
        <v>37686</v>
      </c>
      <c r="N39076" s="1">
        <v>37686</v>
      </c>
    </row>
    <row r="39077" spans="1:18" hidden="1" x14ac:dyDescent="0.2">
      <c r="A39077" t="s">
        <v>135202</v>
      </c>
      <c r="B39077" t="s">
        <v>135203</v>
      </c>
      <c r="C39077" t="s">
        <v>135204</v>
      </c>
      <c r="D39077" t="s">
        <v>32147</v>
      </c>
      <c r="E39077">
        <v>7600000</v>
      </c>
      <c r="F39077" t="s">
        <v>113</v>
      </c>
      <c r="G39077" t="s">
        <v>479</v>
      </c>
      <c r="I39077" t="s">
        <v>480</v>
      </c>
      <c r="J39077" t="s">
        <v>480</v>
      </c>
      <c r="K39077">
        <v>1</v>
      </c>
      <c r="M39077" s="1">
        <v>36941</v>
      </c>
      <c r="N39077" s="1">
        <v>36941</v>
      </c>
      <c r="O39077"/>
      <c r="P39077"/>
      <c r="Q39077"/>
      <c r="R39077"/>
    </row>
    <row r="39078" spans="1:18" hidden="1" x14ac:dyDescent="0.2">
      <c r="A39078" t="s">
        <v>135205</v>
      </c>
      <c r="B39078" t="s">
        <v>135206</v>
      </c>
      <c r="C39078" t="s">
        <v>135207</v>
      </c>
      <c r="D39078" t="s">
        <v>16502</v>
      </c>
      <c r="E39078" t="s">
        <v>43</v>
      </c>
      <c r="F39078" t="s">
        <v>18</v>
      </c>
      <c r="G39078" t="s">
        <v>128</v>
      </c>
      <c r="H39078" t="s">
        <v>129</v>
      </c>
      <c r="I39078" t="s">
        <v>130</v>
      </c>
      <c r="J39078" t="s">
        <v>130</v>
      </c>
      <c r="K39078">
        <v>1</v>
      </c>
      <c r="L39078" s="1">
        <v>39448</v>
      </c>
      <c r="M39078" s="1">
        <v>39448</v>
      </c>
      <c r="N39078" s="1">
        <v>39448</v>
      </c>
      <c r="O39078"/>
      <c r="P39078"/>
      <c r="Q39078"/>
      <c r="R39078"/>
    </row>
    <row r="39079" spans="1:18" x14ac:dyDescent="0.2">
      <c r="A39079" t="s">
        <v>135208</v>
      </c>
      <c r="B39079" t="s">
        <v>135209</v>
      </c>
      <c r="C39079" t="s">
        <v>135210</v>
      </c>
      <c r="D39079" t="s">
        <v>135211</v>
      </c>
      <c r="E39079">
        <v>270000</v>
      </c>
      <c r="F39079" t="s">
        <v>18</v>
      </c>
      <c r="G39079" t="s">
        <v>25</v>
      </c>
      <c r="H39079" t="s">
        <v>64</v>
      </c>
      <c r="I39079" t="s">
        <v>65</v>
      </c>
      <c r="J39079" t="s">
        <v>1103</v>
      </c>
      <c r="K39079">
        <v>1</v>
      </c>
      <c r="L39079" s="1">
        <v>40347</v>
      </c>
      <c r="M39079" s="1">
        <v>40391</v>
      </c>
      <c r="N39079" s="1">
        <v>40391</v>
      </c>
    </row>
    <row r="39080" spans="1:18" x14ac:dyDescent="0.2">
      <c r="A39080" t="s">
        <v>135212</v>
      </c>
      <c r="B39080" t="s">
        <v>135213</v>
      </c>
      <c r="C39080" t="s">
        <v>135214</v>
      </c>
      <c r="D39080" t="s">
        <v>135215</v>
      </c>
      <c r="E39080">
        <v>170000</v>
      </c>
      <c r="F39080" t="s">
        <v>18</v>
      </c>
      <c r="G39080" t="s">
        <v>366</v>
      </c>
      <c r="H39080">
        <v>6</v>
      </c>
      <c r="I39080" t="s">
        <v>135216</v>
      </c>
      <c r="J39080" t="s">
        <v>135216</v>
      </c>
      <c r="K39080">
        <v>4</v>
      </c>
      <c r="L39080" s="1">
        <v>41570</v>
      </c>
      <c r="M39080" s="1">
        <v>41669</v>
      </c>
      <c r="N39080" s="1">
        <v>42248</v>
      </c>
    </row>
    <row r="39081" spans="1:18" hidden="1" x14ac:dyDescent="0.2">
      <c r="A39081" t="s">
        <v>135217</v>
      </c>
      <c r="B39081" t="s">
        <v>135218</v>
      </c>
      <c r="C39081" t="s">
        <v>135219</v>
      </c>
      <c r="D39081" t="s">
        <v>20331</v>
      </c>
      <c r="E39081">
        <v>7200000</v>
      </c>
      <c r="F39081" t="s">
        <v>18</v>
      </c>
      <c r="G39081" t="s">
        <v>25</v>
      </c>
      <c r="H39081" t="s">
        <v>286</v>
      </c>
      <c r="I39081" t="s">
        <v>1030</v>
      </c>
      <c r="J39081" t="s">
        <v>1030</v>
      </c>
      <c r="K39081">
        <v>1</v>
      </c>
      <c r="M39081" s="1">
        <v>38161</v>
      </c>
      <c r="N39081" s="1">
        <v>38161</v>
      </c>
      <c r="O39081"/>
      <c r="P39081"/>
      <c r="Q39081"/>
      <c r="R39081"/>
    </row>
    <row r="39082" spans="1:18" x14ac:dyDescent="0.2">
      <c r="A39082" t="s">
        <v>135220</v>
      </c>
      <c r="B39082" t="s">
        <v>135221</v>
      </c>
      <c r="C39082" t="s">
        <v>135222</v>
      </c>
      <c r="D39082" t="s">
        <v>135223</v>
      </c>
      <c r="E39082">
        <v>1550000</v>
      </c>
      <c r="F39082" t="s">
        <v>18</v>
      </c>
      <c r="G39082" t="s">
        <v>366</v>
      </c>
      <c r="H39082">
        <v>26</v>
      </c>
      <c r="I39082" t="s">
        <v>367</v>
      </c>
      <c r="J39082" t="s">
        <v>367</v>
      </c>
      <c r="K39082">
        <v>2</v>
      </c>
      <c r="L39082" s="1">
        <v>40603</v>
      </c>
      <c r="M39082" s="1">
        <v>40923</v>
      </c>
      <c r="N39082" s="1">
        <v>41791</v>
      </c>
    </row>
    <row r="39083" spans="1:18" hidden="1" x14ac:dyDescent="0.2">
      <c r="A39083" t="s">
        <v>135224</v>
      </c>
      <c r="B39083" t="s">
        <v>135225</v>
      </c>
      <c r="D39083" t="s">
        <v>42</v>
      </c>
      <c r="E39083">
        <v>31477853</v>
      </c>
      <c r="F39083" t="s">
        <v>18</v>
      </c>
      <c r="G39083" t="s">
        <v>57</v>
      </c>
      <c r="H39083" t="s">
        <v>202</v>
      </c>
      <c r="I39083" t="s">
        <v>203</v>
      </c>
      <c r="J39083" t="s">
        <v>203</v>
      </c>
      <c r="K39083">
        <v>3</v>
      </c>
      <c r="L39083" s="1">
        <v>37622</v>
      </c>
      <c r="M39083" s="1">
        <v>37687</v>
      </c>
      <c r="N39083" s="1">
        <v>39476</v>
      </c>
      <c r="O39083"/>
      <c r="P39083"/>
      <c r="Q39083"/>
      <c r="R39083"/>
    </row>
    <row r="39084" spans="1:18" x14ac:dyDescent="0.2">
      <c r="A39084" t="s">
        <v>135226</v>
      </c>
      <c r="B39084" t="s">
        <v>135227</v>
      </c>
      <c r="C39084" t="s">
        <v>135228</v>
      </c>
      <c r="D39084" t="s">
        <v>655</v>
      </c>
      <c r="E39084">
        <v>38000000</v>
      </c>
      <c r="F39084" t="s">
        <v>18</v>
      </c>
      <c r="G39084" t="s">
        <v>25</v>
      </c>
      <c r="H39084" t="s">
        <v>158</v>
      </c>
      <c r="I39084" t="s">
        <v>244</v>
      </c>
      <c r="J39084" t="s">
        <v>244</v>
      </c>
      <c r="K39084">
        <v>1</v>
      </c>
      <c r="L39084" s="1">
        <v>42005</v>
      </c>
      <c r="M39084" s="1">
        <v>42277</v>
      </c>
      <c r="N39084" s="1">
        <v>42277</v>
      </c>
    </row>
    <row r="39085" spans="1:18" hidden="1" x14ac:dyDescent="0.2">
      <c r="A39085" t="s">
        <v>135229</v>
      </c>
      <c r="B39085" t="s">
        <v>135230</v>
      </c>
      <c r="C39085" t="s">
        <v>135231</v>
      </c>
      <c r="D39085" t="s">
        <v>56</v>
      </c>
      <c r="E39085" t="s">
        <v>43</v>
      </c>
      <c r="F39085" t="s">
        <v>18</v>
      </c>
      <c r="G39085" t="s">
        <v>37</v>
      </c>
      <c r="H39085">
        <v>23</v>
      </c>
      <c r="I39085" t="s">
        <v>182</v>
      </c>
      <c r="J39085" t="s">
        <v>182</v>
      </c>
      <c r="K39085">
        <v>2</v>
      </c>
      <c r="M39085" s="1">
        <v>38626</v>
      </c>
      <c r="N39085" s="1">
        <v>40544</v>
      </c>
      <c r="O39085"/>
      <c r="P39085"/>
      <c r="Q39085"/>
      <c r="R39085"/>
    </row>
    <row r="39086" spans="1:18" x14ac:dyDescent="0.2">
      <c r="A39086" t="s">
        <v>135232</v>
      </c>
      <c r="B39086" t="s">
        <v>135233</v>
      </c>
      <c r="C39086" t="s">
        <v>135234</v>
      </c>
      <c r="D39086" t="s">
        <v>135235</v>
      </c>
      <c r="E39086">
        <v>1000000</v>
      </c>
      <c r="F39086" t="s">
        <v>18</v>
      </c>
      <c r="G39086" t="s">
        <v>25</v>
      </c>
      <c r="H39086" t="s">
        <v>121</v>
      </c>
      <c r="I39086" t="s">
        <v>122</v>
      </c>
      <c r="J39086" t="s">
        <v>122</v>
      </c>
      <c r="K39086">
        <v>2</v>
      </c>
      <c r="L39086" s="1">
        <v>41006</v>
      </c>
      <c r="M39086" s="1">
        <v>41843</v>
      </c>
      <c r="N39086" s="1">
        <v>41929</v>
      </c>
    </row>
    <row r="39087" spans="1:18" x14ac:dyDescent="0.2">
      <c r="A39087" t="s">
        <v>135236</v>
      </c>
      <c r="B39087" t="s">
        <v>135237</v>
      </c>
      <c r="C39087" t="s">
        <v>135238</v>
      </c>
      <c r="D39087" t="s">
        <v>22761</v>
      </c>
      <c r="E39087">
        <v>1250000</v>
      </c>
      <c r="F39087" t="s">
        <v>113</v>
      </c>
      <c r="G39087" t="s">
        <v>25</v>
      </c>
      <c r="H39087" t="s">
        <v>142</v>
      </c>
      <c r="I39087" t="s">
        <v>143</v>
      </c>
      <c r="J39087" t="s">
        <v>143</v>
      </c>
      <c r="K39087">
        <v>1</v>
      </c>
      <c r="L39087" s="1">
        <v>38442</v>
      </c>
      <c r="M39087" s="1">
        <v>38534</v>
      </c>
      <c r="N39087" s="1">
        <v>38534</v>
      </c>
    </row>
    <row r="39088" spans="1:18" x14ac:dyDescent="0.2">
      <c r="A39088" t="s">
        <v>135239</v>
      </c>
      <c r="B39088" t="s">
        <v>135240</v>
      </c>
      <c r="C39088" t="s">
        <v>135241</v>
      </c>
      <c r="D39088" t="s">
        <v>135242</v>
      </c>
      <c r="E39088">
        <v>2700000</v>
      </c>
      <c r="F39088" t="s">
        <v>18</v>
      </c>
      <c r="G39088" t="s">
        <v>25</v>
      </c>
      <c r="H39088" t="s">
        <v>106</v>
      </c>
      <c r="I39088" t="s">
        <v>107</v>
      </c>
      <c r="J39088" t="s">
        <v>108</v>
      </c>
      <c r="K39088">
        <v>4</v>
      </c>
      <c r="L39088" s="1">
        <v>40664</v>
      </c>
      <c r="M39088" s="1">
        <v>40787</v>
      </c>
      <c r="N39088" s="1">
        <v>42152</v>
      </c>
    </row>
    <row r="39089" spans="1:18" x14ac:dyDescent="0.2">
      <c r="A39089" t="s">
        <v>135243</v>
      </c>
      <c r="B39089" t="s">
        <v>135244</v>
      </c>
      <c r="C39089" t="s">
        <v>135245</v>
      </c>
      <c r="D39089" t="s">
        <v>135246</v>
      </c>
      <c r="E39089">
        <v>25000</v>
      </c>
      <c r="F39089" t="s">
        <v>18</v>
      </c>
      <c r="G39089" t="s">
        <v>458</v>
      </c>
      <c r="H39089">
        <v>48</v>
      </c>
      <c r="I39089" t="s">
        <v>459</v>
      </c>
      <c r="J39089" t="s">
        <v>459</v>
      </c>
      <c r="K39089">
        <v>1</v>
      </c>
      <c r="L39089" s="1">
        <v>41518</v>
      </c>
      <c r="M39089" s="1">
        <v>41609</v>
      </c>
      <c r="N39089" s="1">
        <v>41609</v>
      </c>
    </row>
    <row r="39090" spans="1:18" x14ac:dyDescent="0.2">
      <c r="A39090" t="s">
        <v>135247</v>
      </c>
      <c r="B39090" t="s">
        <v>135248</v>
      </c>
      <c r="C39090" t="s">
        <v>135249</v>
      </c>
      <c r="D39090" t="s">
        <v>135250</v>
      </c>
      <c r="E39090">
        <v>3500000</v>
      </c>
      <c r="F39090" t="s">
        <v>113</v>
      </c>
      <c r="G39090" t="s">
        <v>25</v>
      </c>
      <c r="H39090" t="s">
        <v>3993</v>
      </c>
      <c r="I39090" t="s">
        <v>3994</v>
      </c>
      <c r="J39090" t="s">
        <v>2585</v>
      </c>
      <c r="K39090">
        <v>2</v>
      </c>
      <c r="L39090" s="1">
        <v>39692</v>
      </c>
      <c r="M39090" s="1">
        <v>40303</v>
      </c>
      <c r="N39090" s="1">
        <v>40630</v>
      </c>
    </row>
    <row r="39091" spans="1:18" x14ac:dyDescent="0.2">
      <c r="A39091" t="s">
        <v>135251</v>
      </c>
      <c r="B39091" t="s">
        <v>135252</v>
      </c>
      <c r="C39091" t="s">
        <v>135253</v>
      </c>
      <c r="D39091" t="s">
        <v>135254</v>
      </c>
      <c r="E39091">
        <v>200000</v>
      </c>
      <c r="F39091" t="s">
        <v>18</v>
      </c>
      <c r="G39091" t="s">
        <v>25</v>
      </c>
      <c r="H39091" t="s">
        <v>808</v>
      </c>
      <c r="I39091" t="s">
        <v>809</v>
      </c>
      <c r="J39091" t="s">
        <v>810</v>
      </c>
      <c r="K39091">
        <v>1</v>
      </c>
      <c r="L39091" s="1">
        <v>41144</v>
      </c>
      <c r="M39091" s="1">
        <v>41505</v>
      </c>
      <c r="N39091" s="1">
        <v>41505</v>
      </c>
    </row>
    <row r="39092" spans="1:18" hidden="1" x14ac:dyDescent="0.2">
      <c r="A39092" t="s">
        <v>135255</v>
      </c>
      <c r="B39092" t="s">
        <v>135256</v>
      </c>
      <c r="E39092" t="s">
        <v>43</v>
      </c>
      <c r="F39092" t="s">
        <v>18</v>
      </c>
      <c r="K39092">
        <v>1</v>
      </c>
      <c r="M39092" s="1">
        <v>41548</v>
      </c>
      <c r="N39092" s="1">
        <v>41548</v>
      </c>
      <c r="O39092"/>
      <c r="P39092"/>
      <c r="Q39092"/>
      <c r="R39092"/>
    </row>
    <row r="39093" spans="1:18" hidden="1" x14ac:dyDescent="0.2">
      <c r="A39093" t="s">
        <v>135257</v>
      </c>
      <c r="B39093" t="s">
        <v>135258</v>
      </c>
      <c r="D39093" t="s">
        <v>766</v>
      </c>
      <c r="E39093">
        <v>75000000</v>
      </c>
      <c r="F39093" t="s">
        <v>18</v>
      </c>
      <c r="G39093" t="s">
        <v>25</v>
      </c>
      <c r="H39093" t="s">
        <v>286</v>
      </c>
      <c r="I39093" t="s">
        <v>578</v>
      </c>
      <c r="J39093" t="s">
        <v>578</v>
      </c>
      <c r="K39093">
        <v>1</v>
      </c>
      <c r="M39093" s="1">
        <v>40445</v>
      </c>
      <c r="N39093" s="1">
        <v>40445</v>
      </c>
      <c r="O39093"/>
      <c r="P39093"/>
      <c r="Q39093"/>
      <c r="R39093"/>
    </row>
    <row r="39094" spans="1:18" hidden="1" x14ac:dyDescent="0.2">
      <c r="A39094" t="s">
        <v>135259</v>
      </c>
      <c r="B39094" t="s">
        <v>135260</v>
      </c>
      <c r="C39094" t="s">
        <v>135261</v>
      </c>
      <c r="D39094" t="s">
        <v>135262</v>
      </c>
      <c r="E39094" t="s">
        <v>43</v>
      </c>
      <c r="F39094" t="s">
        <v>18</v>
      </c>
      <c r="G39094" t="s">
        <v>25</v>
      </c>
      <c r="H39094" t="s">
        <v>286</v>
      </c>
      <c r="I39094" t="s">
        <v>874</v>
      </c>
      <c r="J39094" t="s">
        <v>875</v>
      </c>
      <c r="K39094">
        <v>1</v>
      </c>
      <c r="L39094" s="1">
        <v>40756</v>
      </c>
      <c r="M39094" s="1">
        <v>40883</v>
      </c>
      <c r="N39094" s="1">
        <v>40883</v>
      </c>
      <c r="O39094"/>
      <c r="P39094"/>
      <c r="Q39094"/>
      <c r="R39094"/>
    </row>
    <row r="39095" spans="1:18" x14ac:dyDescent="0.2">
      <c r="A39095" t="s">
        <v>135263</v>
      </c>
      <c r="B39095" t="s">
        <v>135264</v>
      </c>
      <c r="C39095" t="s">
        <v>135265</v>
      </c>
      <c r="D39095" t="s">
        <v>135266</v>
      </c>
      <c r="E39095">
        <v>400000</v>
      </c>
      <c r="F39095" t="s">
        <v>207</v>
      </c>
      <c r="G39095" t="s">
        <v>25</v>
      </c>
      <c r="H39095" t="s">
        <v>158</v>
      </c>
      <c r="I39095" t="s">
        <v>244</v>
      </c>
      <c r="J39095" t="s">
        <v>15378</v>
      </c>
      <c r="K39095">
        <v>1</v>
      </c>
      <c r="L39095" s="1">
        <v>38353</v>
      </c>
      <c r="M39095" s="1">
        <v>40206</v>
      </c>
      <c r="N39095" s="1">
        <v>40206</v>
      </c>
    </row>
    <row r="39096" spans="1:18" hidden="1" x14ac:dyDescent="0.2">
      <c r="A39096" t="s">
        <v>135267</v>
      </c>
      <c r="B39096" t="s">
        <v>135268</v>
      </c>
      <c r="C39096" t="s">
        <v>135269</v>
      </c>
      <c r="D39096" t="s">
        <v>135270</v>
      </c>
      <c r="E39096">
        <v>4143587</v>
      </c>
      <c r="F39096" t="s">
        <v>18</v>
      </c>
      <c r="G39096" t="s">
        <v>57</v>
      </c>
      <c r="H39096" t="s">
        <v>202</v>
      </c>
      <c r="I39096" t="s">
        <v>203</v>
      </c>
      <c r="J39096" t="s">
        <v>203</v>
      </c>
      <c r="K39096">
        <v>4</v>
      </c>
      <c r="L39096" s="1">
        <v>39448</v>
      </c>
      <c r="M39096" s="1">
        <v>40668</v>
      </c>
      <c r="N39096" s="1">
        <v>41976</v>
      </c>
      <c r="O39096"/>
      <c r="P39096"/>
      <c r="Q39096"/>
      <c r="R39096"/>
    </row>
    <row r="39097" spans="1:18" hidden="1" x14ac:dyDescent="0.2">
      <c r="A39097" t="s">
        <v>135271</v>
      </c>
      <c r="B39097" t="s">
        <v>135272</v>
      </c>
      <c r="D39097" t="s">
        <v>357</v>
      </c>
      <c r="E39097" t="s">
        <v>43</v>
      </c>
      <c r="F39097" t="s">
        <v>18</v>
      </c>
      <c r="G39097" t="s">
        <v>25</v>
      </c>
      <c r="H39097" t="s">
        <v>1272</v>
      </c>
      <c r="I39097" t="s">
        <v>1273</v>
      </c>
      <c r="J39097" t="s">
        <v>25159</v>
      </c>
      <c r="K39097">
        <v>1</v>
      </c>
      <c r="L39097" s="1">
        <v>41334</v>
      </c>
      <c r="M39097" s="1">
        <v>41934</v>
      </c>
      <c r="N39097" s="1">
        <v>41934</v>
      </c>
      <c r="O39097"/>
      <c r="P39097"/>
      <c r="Q39097"/>
      <c r="R39097"/>
    </row>
    <row r="39098" spans="1:18" hidden="1" x14ac:dyDescent="0.2">
      <c r="A39098" t="s">
        <v>135273</v>
      </c>
      <c r="B39098" t="s">
        <v>135274</v>
      </c>
      <c r="C39098" t="s">
        <v>135275</v>
      </c>
      <c r="D39098" t="s">
        <v>135276</v>
      </c>
      <c r="E39098">
        <v>2500000</v>
      </c>
      <c r="F39098" t="s">
        <v>113</v>
      </c>
      <c r="G39098" t="s">
        <v>57</v>
      </c>
      <c r="H39098" t="s">
        <v>3339</v>
      </c>
      <c r="I39098" t="s">
        <v>3340</v>
      </c>
      <c r="J39098" t="s">
        <v>3341</v>
      </c>
      <c r="K39098">
        <v>1</v>
      </c>
      <c r="M39098" s="1">
        <v>37200</v>
      </c>
      <c r="N39098" s="1">
        <v>37200</v>
      </c>
      <c r="O39098"/>
      <c r="P39098"/>
      <c r="Q39098"/>
      <c r="R39098"/>
    </row>
    <row r="39099" spans="1:18" hidden="1" x14ac:dyDescent="0.2">
      <c r="A39099" t="s">
        <v>135277</v>
      </c>
      <c r="B39099" t="s">
        <v>135278</v>
      </c>
      <c r="C39099" t="s">
        <v>135279</v>
      </c>
      <c r="D39099" t="s">
        <v>94</v>
      </c>
      <c r="E39099" t="s">
        <v>43</v>
      </c>
      <c r="F39099" t="s">
        <v>18</v>
      </c>
      <c r="G39099" t="s">
        <v>347</v>
      </c>
      <c r="K39099">
        <v>1</v>
      </c>
      <c r="L39099" s="1">
        <v>38718</v>
      </c>
      <c r="M39099" s="1">
        <v>40925</v>
      </c>
      <c r="N39099" s="1">
        <v>40925</v>
      </c>
      <c r="O39099"/>
      <c r="P39099"/>
      <c r="Q39099"/>
      <c r="R39099"/>
    </row>
    <row r="39100" spans="1:18" x14ac:dyDescent="0.2">
      <c r="A39100" t="s">
        <v>135280</v>
      </c>
      <c r="B39100" t="s">
        <v>135281</v>
      </c>
      <c r="C39100" t="s">
        <v>135282</v>
      </c>
      <c r="D39100" t="s">
        <v>42</v>
      </c>
      <c r="E39100">
        <v>1510000</v>
      </c>
      <c r="F39100" t="s">
        <v>18</v>
      </c>
      <c r="G39100" t="s">
        <v>1062</v>
      </c>
      <c r="H39100">
        <v>13</v>
      </c>
      <c r="I39100" t="s">
        <v>13183</v>
      </c>
      <c r="J39100" t="s">
        <v>13183</v>
      </c>
      <c r="K39100">
        <v>1</v>
      </c>
      <c r="L39100" s="1">
        <v>35796</v>
      </c>
      <c r="M39100" s="1">
        <v>38490</v>
      </c>
      <c r="N39100" s="1">
        <v>38490</v>
      </c>
    </row>
    <row r="39101" spans="1:18" hidden="1" x14ac:dyDescent="0.2">
      <c r="A39101" t="s">
        <v>135283</v>
      </c>
      <c r="B39101" t="s">
        <v>135284</v>
      </c>
      <c r="C39101" t="s">
        <v>135285</v>
      </c>
      <c r="D39101" t="s">
        <v>135286</v>
      </c>
      <c r="E39101">
        <v>4000000</v>
      </c>
      <c r="F39101" t="s">
        <v>113</v>
      </c>
      <c r="G39101" t="s">
        <v>699</v>
      </c>
      <c r="H39101">
        <v>5</v>
      </c>
      <c r="I39101" t="s">
        <v>700</v>
      </c>
      <c r="J39101" t="s">
        <v>700</v>
      </c>
      <c r="K39101">
        <v>3</v>
      </c>
      <c r="M39101" s="1">
        <v>40826</v>
      </c>
      <c r="N39101" s="1">
        <v>41395</v>
      </c>
      <c r="O39101"/>
      <c r="P39101"/>
      <c r="Q39101"/>
      <c r="R39101"/>
    </row>
    <row r="39102" spans="1:18" hidden="1" x14ac:dyDescent="0.2">
      <c r="A39102" t="s">
        <v>135287</v>
      </c>
      <c r="B39102" t="s">
        <v>135288</v>
      </c>
      <c r="C39102" t="s">
        <v>135289</v>
      </c>
      <c r="D39102" t="s">
        <v>70</v>
      </c>
      <c r="E39102">
        <v>2666404</v>
      </c>
      <c r="F39102" t="s">
        <v>18</v>
      </c>
      <c r="G39102" t="s">
        <v>25</v>
      </c>
      <c r="H39102" t="s">
        <v>106</v>
      </c>
      <c r="I39102" t="s">
        <v>17325</v>
      </c>
      <c r="J39102" t="s">
        <v>135290</v>
      </c>
      <c r="K39102">
        <v>2</v>
      </c>
      <c r="M39102" s="1">
        <v>39848</v>
      </c>
      <c r="N39102" s="1">
        <v>40574</v>
      </c>
      <c r="O39102"/>
      <c r="P39102"/>
      <c r="Q39102"/>
      <c r="R39102"/>
    </row>
    <row r="39103" spans="1:18" hidden="1" x14ac:dyDescent="0.2">
      <c r="A39103" t="s">
        <v>135291</v>
      </c>
      <c r="B39103" t="s">
        <v>135292</v>
      </c>
      <c r="C39103" t="s">
        <v>135293</v>
      </c>
      <c r="D39103" t="s">
        <v>264</v>
      </c>
      <c r="E39103">
        <v>111300000</v>
      </c>
      <c r="F39103" t="s">
        <v>18</v>
      </c>
      <c r="G39103" t="s">
        <v>128</v>
      </c>
      <c r="H39103" t="s">
        <v>3855</v>
      </c>
      <c r="I39103" t="s">
        <v>130</v>
      </c>
      <c r="J39103" t="s">
        <v>3856</v>
      </c>
      <c r="K39103">
        <v>4</v>
      </c>
      <c r="L39103" s="1">
        <v>36526</v>
      </c>
      <c r="M39103" s="1">
        <v>40326</v>
      </c>
      <c r="N39103" s="1">
        <v>41829</v>
      </c>
      <c r="O39103"/>
      <c r="P39103"/>
      <c r="Q39103"/>
      <c r="R39103"/>
    </row>
    <row r="39104" spans="1:18" hidden="1" x14ac:dyDescent="0.2">
      <c r="A39104" t="s">
        <v>135294</v>
      </c>
      <c r="B39104" t="s">
        <v>135295</v>
      </c>
      <c r="D39104" t="s">
        <v>655</v>
      </c>
      <c r="E39104">
        <v>150000000</v>
      </c>
      <c r="F39104" t="s">
        <v>207</v>
      </c>
      <c r="K39104">
        <v>1</v>
      </c>
      <c r="M39104" s="1">
        <v>36678</v>
      </c>
      <c r="N39104" s="1">
        <v>36678</v>
      </c>
      <c r="O39104"/>
      <c r="P39104"/>
      <c r="Q39104"/>
      <c r="R39104"/>
    </row>
    <row r="39105" spans="1:18" hidden="1" x14ac:dyDescent="0.2">
      <c r="A39105" t="s">
        <v>135296</v>
      </c>
      <c r="B39105" t="s">
        <v>135297</v>
      </c>
      <c r="C39105" t="s">
        <v>135298</v>
      </c>
      <c r="D39105" t="s">
        <v>135299</v>
      </c>
      <c r="E39105" t="s">
        <v>43</v>
      </c>
      <c r="F39105" t="s">
        <v>18</v>
      </c>
      <c r="G39105" t="s">
        <v>25</v>
      </c>
      <c r="H39105" t="s">
        <v>106</v>
      </c>
      <c r="I39105" t="s">
        <v>107</v>
      </c>
      <c r="J39105" t="s">
        <v>108</v>
      </c>
      <c r="K39105">
        <v>2</v>
      </c>
      <c r="L39105" s="1">
        <v>38874</v>
      </c>
      <c r="M39105" s="1">
        <v>38874</v>
      </c>
      <c r="N39105" s="1">
        <v>40909</v>
      </c>
      <c r="O39105"/>
      <c r="P39105"/>
      <c r="Q39105"/>
      <c r="R39105"/>
    </row>
    <row r="39106" spans="1:18" x14ac:dyDescent="0.2">
      <c r="A39106" t="s">
        <v>135300</v>
      </c>
      <c r="B39106" t="s">
        <v>135301</v>
      </c>
      <c r="C39106" t="s">
        <v>135302</v>
      </c>
      <c r="D39106" t="s">
        <v>47023</v>
      </c>
      <c r="E39106">
        <v>250000000</v>
      </c>
      <c r="F39106" t="s">
        <v>689</v>
      </c>
      <c r="G39106" t="s">
        <v>25</v>
      </c>
      <c r="H39106" t="s">
        <v>106</v>
      </c>
      <c r="I39106" t="s">
        <v>107</v>
      </c>
      <c r="J39106" t="s">
        <v>108</v>
      </c>
      <c r="K39106">
        <v>1</v>
      </c>
      <c r="L39106" t="s">
        <v>135303</v>
      </c>
      <c r="M39106" s="1">
        <v>39833</v>
      </c>
      <c r="N39106" s="1">
        <v>39833</v>
      </c>
    </row>
    <row r="39107" spans="1:18" x14ac:dyDescent="0.2">
      <c r="A39107" t="s">
        <v>135304</v>
      </c>
      <c r="B39107" t="s">
        <v>135305</v>
      </c>
      <c r="C39107" t="s">
        <v>135306</v>
      </c>
      <c r="D39107" t="s">
        <v>135307</v>
      </c>
      <c r="E39107">
        <v>70000</v>
      </c>
      <c r="F39107" t="s">
        <v>18</v>
      </c>
      <c r="G39107" t="s">
        <v>25</v>
      </c>
      <c r="H39107" t="s">
        <v>26</v>
      </c>
      <c r="I39107" t="s">
        <v>7746</v>
      </c>
      <c r="J39107" t="s">
        <v>2729</v>
      </c>
      <c r="K39107">
        <v>1</v>
      </c>
      <c r="L39107" s="1">
        <v>41365</v>
      </c>
      <c r="M39107" s="1">
        <v>41494</v>
      </c>
      <c r="N39107" s="1">
        <v>41494</v>
      </c>
    </row>
    <row r="39108" spans="1:18" hidden="1" x14ac:dyDescent="0.2">
      <c r="A39108" t="s">
        <v>135308</v>
      </c>
      <c r="B39108" t="s">
        <v>135309</v>
      </c>
      <c r="C39108" t="s">
        <v>135310</v>
      </c>
      <c r="D39108" t="s">
        <v>135311</v>
      </c>
      <c r="E39108">
        <v>29079</v>
      </c>
      <c r="F39108" t="s">
        <v>18</v>
      </c>
      <c r="G39108" t="s">
        <v>25</v>
      </c>
      <c r="H39108" t="s">
        <v>64</v>
      </c>
      <c r="I39108" t="s">
        <v>65</v>
      </c>
      <c r="J39108" t="s">
        <v>1103</v>
      </c>
      <c r="K39108">
        <v>1</v>
      </c>
      <c r="L39108" s="1">
        <v>40179</v>
      </c>
      <c r="M39108" s="1">
        <v>40225</v>
      </c>
      <c r="N39108" s="1">
        <v>40225</v>
      </c>
      <c r="O39108"/>
      <c r="P39108"/>
      <c r="Q39108"/>
      <c r="R39108"/>
    </row>
    <row r="39109" spans="1:18" hidden="1" x14ac:dyDescent="0.2">
      <c r="A39109" t="s">
        <v>135312</v>
      </c>
      <c r="B39109" t="s">
        <v>135313</v>
      </c>
      <c r="C39109" t="s">
        <v>135314</v>
      </c>
      <c r="D39109" t="s">
        <v>135315</v>
      </c>
      <c r="E39109">
        <v>28124112</v>
      </c>
      <c r="F39109" t="s">
        <v>689</v>
      </c>
      <c r="G39109" t="s">
        <v>165</v>
      </c>
      <c r="H39109" t="s">
        <v>166</v>
      </c>
      <c r="I39109" t="s">
        <v>167</v>
      </c>
      <c r="J39109" t="s">
        <v>167</v>
      </c>
      <c r="K39109">
        <v>8</v>
      </c>
      <c r="L39109" s="1">
        <v>41466</v>
      </c>
      <c r="M39109" s="1">
        <v>41518</v>
      </c>
      <c r="N39109" s="1">
        <v>42265</v>
      </c>
      <c r="O39109"/>
      <c r="P39109"/>
      <c r="Q39109"/>
      <c r="R39109"/>
    </row>
    <row r="39110" spans="1:18" x14ac:dyDescent="0.2">
      <c r="A39110" t="s">
        <v>135316</v>
      </c>
      <c r="B39110" t="s">
        <v>135317</v>
      </c>
      <c r="C39110" t="s">
        <v>135318</v>
      </c>
      <c r="D39110" t="s">
        <v>7141</v>
      </c>
      <c r="E39110">
        <v>300000</v>
      </c>
      <c r="F39110" t="s">
        <v>18</v>
      </c>
      <c r="G39110" t="s">
        <v>76600</v>
      </c>
      <c r="H39110">
        <v>17</v>
      </c>
      <c r="I39110" t="s">
        <v>76601</v>
      </c>
      <c r="J39110" t="s">
        <v>76601</v>
      </c>
      <c r="K39110">
        <v>1</v>
      </c>
      <c r="L39110" s="1">
        <v>41365</v>
      </c>
      <c r="M39110" s="1">
        <v>42323</v>
      </c>
      <c r="N39110" s="1">
        <v>42323</v>
      </c>
    </row>
    <row r="39111" spans="1:18" hidden="1" x14ac:dyDescent="0.2">
      <c r="A39111" t="s">
        <v>135319</v>
      </c>
      <c r="B39111" t="s">
        <v>135320</v>
      </c>
      <c r="D39111" t="s">
        <v>135321</v>
      </c>
      <c r="E39111">
        <v>2761139</v>
      </c>
      <c r="F39111" t="s">
        <v>18</v>
      </c>
      <c r="G39111" t="s">
        <v>25</v>
      </c>
      <c r="H39111" t="s">
        <v>1080</v>
      </c>
      <c r="I39111" t="s">
        <v>16297</v>
      </c>
      <c r="J39111" t="s">
        <v>132951</v>
      </c>
      <c r="K39111">
        <v>1</v>
      </c>
      <c r="M39111" s="1">
        <v>39972</v>
      </c>
      <c r="N39111" s="1">
        <v>39972</v>
      </c>
      <c r="O39111"/>
      <c r="P39111"/>
      <c r="Q39111"/>
      <c r="R39111"/>
    </row>
    <row r="39112" spans="1:18" x14ac:dyDescent="0.2">
      <c r="A39112" t="s">
        <v>135322</v>
      </c>
      <c r="B39112" t="s">
        <v>135323</v>
      </c>
      <c r="C39112" t="s">
        <v>135324</v>
      </c>
      <c r="D39112" t="s">
        <v>89128</v>
      </c>
      <c r="E39112">
        <v>19500000</v>
      </c>
      <c r="F39112" t="s">
        <v>113</v>
      </c>
      <c r="G39112" t="s">
        <v>25</v>
      </c>
      <c r="H39112" t="s">
        <v>158</v>
      </c>
      <c r="I39112" t="s">
        <v>244</v>
      </c>
      <c r="J39112" t="s">
        <v>244</v>
      </c>
      <c r="K39112">
        <v>3</v>
      </c>
      <c r="L39112" s="1">
        <v>38718</v>
      </c>
      <c r="M39112" s="1">
        <v>39483</v>
      </c>
      <c r="N39112" s="1">
        <v>41066</v>
      </c>
    </row>
    <row r="39113" spans="1:18" hidden="1" x14ac:dyDescent="0.2">
      <c r="A39113" t="s">
        <v>135325</v>
      </c>
      <c r="B39113" t="s">
        <v>135326</v>
      </c>
      <c r="C39113" t="s">
        <v>135327</v>
      </c>
      <c r="D39113" t="s">
        <v>741</v>
      </c>
      <c r="E39113">
        <v>501705</v>
      </c>
      <c r="F39113" t="s">
        <v>18</v>
      </c>
      <c r="G39113" t="s">
        <v>25</v>
      </c>
      <c r="H39113" t="s">
        <v>64</v>
      </c>
      <c r="I39113" t="s">
        <v>507</v>
      </c>
      <c r="J39113" t="s">
        <v>11039</v>
      </c>
      <c r="K39113">
        <v>1</v>
      </c>
      <c r="L39113" s="1">
        <v>40179</v>
      </c>
      <c r="M39113" s="1">
        <v>40764</v>
      </c>
      <c r="N39113" s="1">
        <v>40764</v>
      </c>
      <c r="O39113"/>
      <c r="P39113"/>
      <c r="Q39113"/>
      <c r="R39113"/>
    </row>
    <row r="39114" spans="1:18" hidden="1" x14ac:dyDescent="0.2">
      <c r="A39114" t="s">
        <v>135328</v>
      </c>
      <c r="B39114" t="s">
        <v>135329</v>
      </c>
      <c r="C39114" t="s">
        <v>135330</v>
      </c>
      <c r="D39114" t="s">
        <v>63</v>
      </c>
      <c r="E39114">
        <v>574392</v>
      </c>
      <c r="F39114" t="s">
        <v>18</v>
      </c>
      <c r="G39114" t="s">
        <v>57</v>
      </c>
      <c r="H39114" t="s">
        <v>3339</v>
      </c>
      <c r="I39114" t="s">
        <v>3340</v>
      </c>
      <c r="J39114" t="s">
        <v>3341</v>
      </c>
      <c r="K39114">
        <v>1</v>
      </c>
      <c r="L39114" s="1">
        <v>40196</v>
      </c>
      <c r="M39114" s="1">
        <v>40816</v>
      </c>
      <c r="N39114" s="1">
        <v>40816</v>
      </c>
      <c r="O39114"/>
      <c r="P39114"/>
      <c r="Q39114"/>
      <c r="R39114"/>
    </row>
    <row r="39115" spans="1:18" hidden="1" x14ac:dyDescent="0.2">
      <c r="A39115" t="s">
        <v>135331</v>
      </c>
      <c r="B39115" t="s">
        <v>135332</v>
      </c>
      <c r="C39115" t="s">
        <v>135333</v>
      </c>
      <c r="D39115" t="s">
        <v>766</v>
      </c>
      <c r="E39115">
        <v>6500000</v>
      </c>
      <c r="F39115" t="s">
        <v>18</v>
      </c>
      <c r="G39115" t="s">
        <v>25</v>
      </c>
      <c r="H39115" t="s">
        <v>158</v>
      </c>
      <c r="I39115" t="s">
        <v>244</v>
      </c>
      <c r="J39115" t="s">
        <v>2616</v>
      </c>
      <c r="K39115">
        <v>1</v>
      </c>
      <c r="M39115" s="1">
        <v>40197</v>
      </c>
      <c r="N39115" s="1">
        <v>40197</v>
      </c>
      <c r="O39115"/>
      <c r="P39115"/>
      <c r="Q39115"/>
      <c r="R39115"/>
    </row>
    <row r="39116" spans="1:18" hidden="1" x14ac:dyDescent="0.2">
      <c r="A39116" t="s">
        <v>135334</v>
      </c>
      <c r="B39116" t="s">
        <v>135335</v>
      </c>
      <c r="C39116" t="s">
        <v>135336</v>
      </c>
      <c r="D39116" t="s">
        <v>42</v>
      </c>
      <c r="E39116">
        <v>82500000</v>
      </c>
      <c r="F39116" t="s">
        <v>18</v>
      </c>
      <c r="G39116" t="s">
        <v>25</v>
      </c>
      <c r="H39116" t="s">
        <v>64</v>
      </c>
      <c r="I39116" t="s">
        <v>65</v>
      </c>
      <c r="J39116" t="s">
        <v>71</v>
      </c>
      <c r="K39116">
        <v>3</v>
      </c>
      <c r="L39116" s="1">
        <v>36526</v>
      </c>
      <c r="M39116" s="1">
        <v>40385</v>
      </c>
      <c r="N39116" s="1">
        <v>40442</v>
      </c>
      <c r="O39116"/>
      <c r="P39116"/>
      <c r="Q39116"/>
      <c r="R39116"/>
    </row>
    <row r="39117" spans="1:18" hidden="1" x14ac:dyDescent="0.2">
      <c r="A39117" t="s">
        <v>135337</v>
      </c>
      <c r="B39117" t="s">
        <v>135338</v>
      </c>
      <c r="C39117" t="s">
        <v>135339</v>
      </c>
      <c r="D39117" t="s">
        <v>2084</v>
      </c>
      <c r="E39117">
        <v>4000000</v>
      </c>
      <c r="F39117" t="s">
        <v>18</v>
      </c>
      <c r="G39117" t="s">
        <v>25</v>
      </c>
      <c r="H39117" t="s">
        <v>64</v>
      </c>
      <c r="I39117" t="s">
        <v>95</v>
      </c>
      <c r="J39117" t="s">
        <v>95</v>
      </c>
      <c r="K39117">
        <v>1</v>
      </c>
      <c r="M39117" s="1">
        <v>42152</v>
      </c>
      <c r="N39117" s="1">
        <v>42152</v>
      </c>
      <c r="O39117"/>
      <c r="P39117"/>
      <c r="Q39117"/>
      <c r="R39117"/>
    </row>
    <row r="39118" spans="1:18" hidden="1" x14ac:dyDescent="0.2">
      <c r="A39118" t="s">
        <v>135340</v>
      </c>
      <c r="B39118" t="s">
        <v>135341</v>
      </c>
      <c r="C39118" t="s">
        <v>135342</v>
      </c>
      <c r="D39118" t="s">
        <v>42</v>
      </c>
      <c r="E39118" t="s">
        <v>43</v>
      </c>
      <c r="F39118" t="s">
        <v>18</v>
      </c>
      <c r="G39118" t="s">
        <v>1126</v>
      </c>
      <c r="H39118">
        <v>7</v>
      </c>
      <c r="I39118" t="s">
        <v>1294</v>
      </c>
      <c r="J39118" t="s">
        <v>135343</v>
      </c>
      <c r="K39118">
        <v>1</v>
      </c>
      <c r="L39118" s="1">
        <v>39814</v>
      </c>
      <c r="M39118" s="1">
        <v>41550</v>
      </c>
      <c r="N39118" s="1">
        <v>41550</v>
      </c>
      <c r="O39118"/>
      <c r="P39118"/>
      <c r="Q39118"/>
      <c r="R39118"/>
    </row>
    <row r="39119" spans="1:18" hidden="1" x14ac:dyDescent="0.2">
      <c r="A39119" t="s">
        <v>135344</v>
      </c>
      <c r="B39119" t="s">
        <v>135345</v>
      </c>
      <c r="C39119" t="s">
        <v>135346</v>
      </c>
      <c r="D39119" t="s">
        <v>4666</v>
      </c>
      <c r="E39119">
        <v>14603757</v>
      </c>
      <c r="F39119" t="s">
        <v>18</v>
      </c>
      <c r="G39119" t="s">
        <v>25</v>
      </c>
      <c r="H39119" t="s">
        <v>158</v>
      </c>
      <c r="I39119" t="s">
        <v>244</v>
      </c>
      <c r="J39119" t="s">
        <v>332</v>
      </c>
      <c r="K39119">
        <v>3</v>
      </c>
      <c r="L39119" s="1">
        <v>36526</v>
      </c>
      <c r="M39119" s="1">
        <v>37760</v>
      </c>
      <c r="N39119" s="1">
        <v>41142</v>
      </c>
      <c r="O39119"/>
      <c r="P39119"/>
      <c r="Q39119"/>
      <c r="R39119"/>
    </row>
    <row r="39120" spans="1:18" x14ac:dyDescent="0.2">
      <c r="A39120" t="s">
        <v>135347</v>
      </c>
      <c r="B39120" t="s">
        <v>135348</v>
      </c>
      <c r="D39120" t="s">
        <v>56</v>
      </c>
      <c r="E39120">
        <v>14900000</v>
      </c>
      <c r="F39120" t="s">
        <v>18</v>
      </c>
      <c r="G39120" t="s">
        <v>25</v>
      </c>
      <c r="H39120" t="s">
        <v>64</v>
      </c>
      <c r="I39120" t="s">
        <v>1221</v>
      </c>
      <c r="J39120" t="s">
        <v>1221</v>
      </c>
      <c r="K39120">
        <v>2</v>
      </c>
      <c r="L39120" s="1">
        <v>37257</v>
      </c>
      <c r="M39120" s="1">
        <v>40857</v>
      </c>
      <c r="N39120" s="1">
        <v>41423</v>
      </c>
    </row>
    <row r="39121" spans="1:18" hidden="1" x14ac:dyDescent="0.2">
      <c r="A39121" t="s">
        <v>135349</v>
      </c>
      <c r="B39121" t="s">
        <v>135350</v>
      </c>
      <c r="D39121" t="s">
        <v>135351</v>
      </c>
      <c r="E39121">
        <v>41250</v>
      </c>
      <c r="F39121" t="s">
        <v>18</v>
      </c>
      <c r="K39121">
        <v>1</v>
      </c>
      <c r="M39121" s="1">
        <v>41974</v>
      </c>
      <c r="N39121" s="1">
        <v>41974</v>
      </c>
      <c r="O39121"/>
      <c r="P39121"/>
      <c r="Q39121"/>
      <c r="R39121"/>
    </row>
    <row r="39122" spans="1:18" hidden="1" x14ac:dyDescent="0.2">
      <c r="A39122" t="s">
        <v>135352</v>
      </c>
      <c r="B39122" t="s">
        <v>135353</v>
      </c>
      <c r="C39122" t="s">
        <v>135354</v>
      </c>
      <c r="E39122" t="s">
        <v>43</v>
      </c>
      <c r="F39122" t="s">
        <v>18</v>
      </c>
      <c r="K39122">
        <v>1</v>
      </c>
      <c r="M39122" s="1">
        <v>39083</v>
      </c>
      <c r="N39122" s="1">
        <v>39083</v>
      </c>
      <c r="O39122"/>
      <c r="P39122"/>
      <c r="Q39122"/>
      <c r="R39122"/>
    </row>
    <row r="39123" spans="1:18" hidden="1" x14ac:dyDescent="0.2">
      <c r="A39123" t="s">
        <v>135355</v>
      </c>
      <c r="B39123" t="s">
        <v>135356</v>
      </c>
      <c r="C39123" t="s">
        <v>135357</v>
      </c>
      <c r="D39123" t="s">
        <v>1247</v>
      </c>
      <c r="E39123">
        <v>4000000</v>
      </c>
      <c r="F39123" t="s">
        <v>113</v>
      </c>
      <c r="G39123" t="s">
        <v>25</v>
      </c>
      <c r="H39123" t="s">
        <v>286</v>
      </c>
      <c r="I39123" t="s">
        <v>578</v>
      </c>
      <c r="J39123" t="s">
        <v>52973</v>
      </c>
      <c r="K39123">
        <v>1</v>
      </c>
      <c r="M39123" s="1">
        <v>37561</v>
      </c>
      <c r="N39123" s="1">
        <v>37561</v>
      </c>
      <c r="O39123"/>
      <c r="P39123"/>
      <c r="Q39123"/>
      <c r="R39123"/>
    </row>
    <row r="39124" spans="1:18" hidden="1" x14ac:dyDescent="0.2">
      <c r="A39124" t="s">
        <v>135358</v>
      </c>
      <c r="B39124" t="s">
        <v>135359</v>
      </c>
      <c r="C39124" t="s">
        <v>135360</v>
      </c>
      <c r="D39124" t="s">
        <v>1503</v>
      </c>
      <c r="E39124">
        <v>8147000</v>
      </c>
      <c r="F39124" t="s">
        <v>18</v>
      </c>
      <c r="G39124" t="s">
        <v>25</v>
      </c>
      <c r="H39124" t="s">
        <v>644</v>
      </c>
      <c r="I39124" t="s">
        <v>645</v>
      </c>
      <c r="J39124" t="s">
        <v>645</v>
      </c>
      <c r="K39124">
        <v>3</v>
      </c>
      <c r="L39124" s="1">
        <v>40909</v>
      </c>
      <c r="M39124" s="1">
        <v>41257</v>
      </c>
      <c r="N39124" s="1">
        <v>42324</v>
      </c>
      <c r="O39124"/>
      <c r="P39124"/>
      <c r="Q39124"/>
      <c r="R39124"/>
    </row>
    <row r="39125" spans="1:18" x14ac:dyDescent="0.2">
      <c r="A39125" t="s">
        <v>135361</v>
      </c>
      <c r="B39125" t="s">
        <v>135362</v>
      </c>
      <c r="D39125" t="s">
        <v>54320</v>
      </c>
      <c r="E39125">
        <v>975000</v>
      </c>
      <c r="F39125" t="s">
        <v>207</v>
      </c>
      <c r="G39125" t="s">
        <v>25</v>
      </c>
      <c r="H39125" t="s">
        <v>26</v>
      </c>
      <c r="I39125" t="s">
        <v>7746</v>
      </c>
      <c r="J39125" t="s">
        <v>100</v>
      </c>
      <c r="K39125">
        <v>1</v>
      </c>
      <c r="L39125" s="1">
        <v>41276</v>
      </c>
      <c r="M39125" s="1">
        <v>41309</v>
      </c>
      <c r="N39125" s="1">
        <v>41309</v>
      </c>
    </row>
    <row r="39126" spans="1:18" hidden="1" x14ac:dyDescent="0.2">
      <c r="A39126" t="s">
        <v>135363</v>
      </c>
      <c r="B39126" t="s">
        <v>135364</v>
      </c>
      <c r="C39126" t="s">
        <v>135365</v>
      </c>
      <c r="D39126" t="s">
        <v>135366</v>
      </c>
      <c r="E39126">
        <v>49860000</v>
      </c>
      <c r="F39126" t="s">
        <v>18</v>
      </c>
      <c r="G39126" t="s">
        <v>25</v>
      </c>
      <c r="H39126" t="s">
        <v>64</v>
      </c>
      <c r="I39126" t="s">
        <v>65</v>
      </c>
      <c r="J39126" t="s">
        <v>1402</v>
      </c>
      <c r="K39126">
        <v>7</v>
      </c>
      <c r="L39126" s="1">
        <v>38621</v>
      </c>
      <c r="M39126" s="1">
        <v>40603</v>
      </c>
      <c r="N39126" s="1">
        <v>41883</v>
      </c>
      <c r="O39126"/>
      <c r="P39126"/>
      <c r="Q39126"/>
      <c r="R39126"/>
    </row>
    <row r="39127" spans="1:18" hidden="1" x14ac:dyDescent="0.2">
      <c r="A39127" t="s">
        <v>135367</v>
      </c>
      <c r="B39127" t="s">
        <v>135368</v>
      </c>
      <c r="C39127" t="s">
        <v>135369</v>
      </c>
      <c r="D39127" t="s">
        <v>741</v>
      </c>
      <c r="E39127">
        <v>65151602</v>
      </c>
      <c r="F39127" t="s">
        <v>18</v>
      </c>
      <c r="G39127" t="s">
        <v>128</v>
      </c>
      <c r="H39127" t="s">
        <v>3010</v>
      </c>
      <c r="K39127">
        <v>2</v>
      </c>
      <c r="L39127" s="1">
        <v>38718</v>
      </c>
      <c r="M39127" s="1">
        <v>40760</v>
      </c>
      <c r="N39127" s="1">
        <v>41357</v>
      </c>
      <c r="O39127"/>
      <c r="P39127"/>
      <c r="Q39127"/>
      <c r="R39127"/>
    </row>
    <row r="39128" spans="1:18" x14ac:dyDescent="0.2">
      <c r="A39128" t="s">
        <v>135370</v>
      </c>
      <c r="B39128" t="s">
        <v>135371</v>
      </c>
      <c r="C39128" t="s">
        <v>135372</v>
      </c>
      <c r="D39128" t="s">
        <v>56</v>
      </c>
      <c r="E39128">
        <v>21500000</v>
      </c>
      <c r="F39128" t="s">
        <v>18</v>
      </c>
      <c r="G39128" t="s">
        <v>25</v>
      </c>
      <c r="H39128" t="s">
        <v>1011</v>
      </c>
      <c r="I39128" t="s">
        <v>1012</v>
      </c>
      <c r="J39128" t="s">
        <v>1472</v>
      </c>
      <c r="K39128">
        <v>1</v>
      </c>
      <c r="L39128" s="1">
        <v>40544</v>
      </c>
      <c r="M39128" s="1">
        <v>41641</v>
      </c>
      <c r="N39128" s="1">
        <v>41641</v>
      </c>
    </row>
    <row r="39129" spans="1:18" hidden="1" x14ac:dyDescent="0.2">
      <c r="A39129" t="s">
        <v>135373</v>
      </c>
      <c r="B39129" t="s">
        <v>135374</v>
      </c>
      <c r="C39129" t="s">
        <v>135375</v>
      </c>
      <c r="D39129" t="s">
        <v>135376</v>
      </c>
      <c r="E39129">
        <v>1328558</v>
      </c>
      <c r="F39129" t="s">
        <v>18</v>
      </c>
      <c r="G39129" t="s">
        <v>25</v>
      </c>
      <c r="H39129" t="s">
        <v>121</v>
      </c>
      <c r="I39129" t="s">
        <v>528</v>
      </c>
      <c r="J39129" t="s">
        <v>37747</v>
      </c>
      <c r="K39129">
        <v>4</v>
      </c>
      <c r="L39129" s="1">
        <v>40452</v>
      </c>
      <c r="M39129" s="1">
        <v>40869</v>
      </c>
      <c r="N39129" s="1">
        <v>42130</v>
      </c>
      <c r="O39129"/>
      <c r="P39129"/>
      <c r="Q39129"/>
      <c r="R39129"/>
    </row>
    <row r="39130" spans="1:18" hidden="1" x14ac:dyDescent="0.2">
      <c r="A39130" t="s">
        <v>135377</v>
      </c>
      <c r="B39130" t="s">
        <v>135378</v>
      </c>
      <c r="C39130" t="s">
        <v>135379</v>
      </c>
      <c r="D39130" t="s">
        <v>1503</v>
      </c>
      <c r="E39130">
        <v>1329600</v>
      </c>
      <c r="F39130" t="s">
        <v>18</v>
      </c>
      <c r="G39130" t="s">
        <v>165</v>
      </c>
      <c r="H39130" t="s">
        <v>1454</v>
      </c>
      <c r="I39130" t="s">
        <v>1455</v>
      </c>
      <c r="J39130" t="s">
        <v>1456</v>
      </c>
      <c r="K39130">
        <v>1</v>
      </c>
      <c r="L39130" s="1">
        <v>38718</v>
      </c>
      <c r="M39130" s="1">
        <v>40276</v>
      </c>
      <c r="N39130" s="1">
        <v>40276</v>
      </c>
      <c r="O39130"/>
      <c r="P39130"/>
      <c r="Q39130"/>
      <c r="R39130"/>
    </row>
    <row r="39131" spans="1:18" hidden="1" x14ac:dyDescent="0.2">
      <c r="A39131" t="s">
        <v>135380</v>
      </c>
      <c r="B39131" t="s">
        <v>135381</v>
      </c>
      <c r="C39131" t="s">
        <v>135382</v>
      </c>
      <c r="D39131" t="s">
        <v>19912</v>
      </c>
      <c r="E39131" t="s">
        <v>43</v>
      </c>
      <c r="F39131" t="s">
        <v>18</v>
      </c>
      <c r="G39131" t="s">
        <v>19</v>
      </c>
      <c r="H39131">
        <v>16</v>
      </c>
      <c r="I39131" t="s">
        <v>20</v>
      </c>
      <c r="J39131" t="s">
        <v>20</v>
      </c>
      <c r="K39131">
        <v>1</v>
      </c>
      <c r="L39131" s="1">
        <v>41913</v>
      </c>
      <c r="M39131" s="1">
        <v>42005</v>
      </c>
      <c r="N39131" s="1">
        <v>42005</v>
      </c>
      <c r="O39131"/>
      <c r="P39131"/>
      <c r="Q39131"/>
      <c r="R39131"/>
    </row>
    <row r="39132" spans="1:18" hidden="1" x14ac:dyDescent="0.2">
      <c r="A39132" t="s">
        <v>135383</v>
      </c>
      <c r="B39132" t="s">
        <v>135384</v>
      </c>
      <c r="C39132" t="s">
        <v>135385</v>
      </c>
      <c r="D39132" t="s">
        <v>766</v>
      </c>
      <c r="E39132">
        <v>11500000</v>
      </c>
      <c r="F39132" t="s">
        <v>207</v>
      </c>
      <c r="G39132" t="s">
        <v>57</v>
      </c>
      <c r="H39132" t="s">
        <v>58</v>
      </c>
      <c r="I39132" t="s">
        <v>59</v>
      </c>
      <c r="J39132" t="s">
        <v>59</v>
      </c>
      <c r="K39132">
        <v>1</v>
      </c>
      <c r="M39132" s="1">
        <v>41724</v>
      </c>
      <c r="N39132" s="1">
        <v>41724</v>
      </c>
      <c r="O39132"/>
      <c r="P39132"/>
      <c r="Q39132"/>
      <c r="R39132"/>
    </row>
    <row r="39133" spans="1:18" x14ac:dyDescent="0.2">
      <c r="A39133" t="s">
        <v>135386</v>
      </c>
      <c r="B39133" t="s">
        <v>135387</v>
      </c>
      <c r="C39133" t="s">
        <v>135388</v>
      </c>
      <c r="D39133" t="s">
        <v>56</v>
      </c>
      <c r="E39133">
        <v>1540000</v>
      </c>
      <c r="F39133" t="s">
        <v>18</v>
      </c>
      <c r="G39133" t="s">
        <v>25</v>
      </c>
      <c r="H39133" t="s">
        <v>89</v>
      </c>
      <c r="I39133" t="s">
        <v>727</v>
      </c>
      <c r="J39133" t="s">
        <v>8365</v>
      </c>
      <c r="K39133">
        <v>3</v>
      </c>
      <c r="L39133" s="1">
        <v>37257</v>
      </c>
      <c r="M39133" s="1">
        <v>40554</v>
      </c>
      <c r="N39133" s="1">
        <v>41103</v>
      </c>
    </row>
    <row r="39134" spans="1:18" x14ac:dyDescent="0.2">
      <c r="A39134" t="s">
        <v>135389</v>
      </c>
      <c r="B39134" t="s">
        <v>135390</v>
      </c>
      <c r="C39134" t="s">
        <v>135391</v>
      </c>
      <c r="D39134" t="s">
        <v>42</v>
      </c>
      <c r="E39134">
        <v>12000000</v>
      </c>
      <c r="F39134" t="s">
        <v>113</v>
      </c>
      <c r="G39134" t="s">
        <v>25</v>
      </c>
      <c r="H39134" t="s">
        <v>808</v>
      </c>
      <c r="I39134" t="s">
        <v>809</v>
      </c>
      <c r="J39134" t="s">
        <v>1339</v>
      </c>
      <c r="K39134">
        <v>2</v>
      </c>
      <c r="L39134" s="1">
        <v>40179</v>
      </c>
      <c r="M39134" s="1">
        <v>40534</v>
      </c>
      <c r="N39134" s="1">
        <v>40862</v>
      </c>
    </row>
    <row r="39135" spans="1:18" x14ac:dyDescent="0.2">
      <c r="A39135" t="s">
        <v>135392</v>
      </c>
      <c r="B39135" t="s">
        <v>135393</v>
      </c>
      <c r="C39135" t="s">
        <v>135394</v>
      </c>
      <c r="D39135" t="s">
        <v>135395</v>
      </c>
      <c r="E39135">
        <v>250000</v>
      </c>
      <c r="F39135" t="s">
        <v>18</v>
      </c>
      <c r="G39135" t="s">
        <v>25</v>
      </c>
      <c r="H39135" t="s">
        <v>64</v>
      </c>
      <c r="I39135" t="s">
        <v>95</v>
      </c>
      <c r="J39135" t="s">
        <v>826</v>
      </c>
      <c r="K39135">
        <v>1</v>
      </c>
      <c r="L39135" s="1">
        <v>41730</v>
      </c>
      <c r="M39135" s="1">
        <v>41730</v>
      </c>
      <c r="N39135" s="1">
        <v>41730</v>
      </c>
    </row>
    <row r="39136" spans="1:18" hidden="1" x14ac:dyDescent="0.2">
      <c r="A39136" t="s">
        <v>135396</v>
      </c>
      <c r="B39136" t="s">
        <v>135397</v>
      </c>
      <c r="C39136" t="s">
        <v>135398</v>
      </c>
      <c r="D39136" t="s">
        <v>357</v>
      </c>
      <c r="E39136">
        <v>1617582</v>
      </c>
      <c r="F39136" t="s">
        <v>18</v>
      </c>
      <c r="G39136" t="s">
        <v>25</v>
      </c>
      <c r="H39136" t="s">
        <v>142</v>
      </c>
      <c r="I39136" t="s">
        <v>143</v>
      </c>
      <c r="J39136" t="s">
        <v>143</v>
      </c>
      <c r="K39136">
        <v>1</v>
      </c>
      <c r="M39136" s="1">
        <v>42033</v>
      </c>
      <c r="N39136" s="1">
        <v>42033</v>
      </c>
      <c r="O39136"/>
      <c r="P39136"/>
      <c r="Q39136"/>
      <c r="R39136"/>
    </row>
    <row r="39137" spans="1:18" hidden="1" x14ac:dyDescent="0.2">
      <c r="A39137" t="s">
        <v>135399</v>
      </c>
      <c r="B39137" t="s">
        <v>135400</v>
      </c>
      <c r="C39137" t="s">
        <v>135401</v>
      </c>
      <c r="D39137" t="s">
        <v>786</v>
      </c>
      <c r="E39137">
        <v>15000000</v>
      </c>
      <c r="F39137" t="s">
        <v>207</v>
      </c>
      <c r="G39137" t="s">
        <v>25</v>
      </c>
      <c r="H39137" t="s">
        <v>64</v>
      </c>
      <c r="I39137" t="s">
        <v>966</v>
      </c>
      <c r="J39137" t="s">
        <v>967</v>
      </c>
      <c r="K39137">
        <v>1</v>
      </c>
      <c r="M39137" s="1">
        <v>36765</v>
      </c>
      <c r="N39137" s="1">
        <v>36765</v>
      </c>
      <c r="O39137"/>
      <c r="P39137"/>
      <c r="Q39137"/>
      <c r="R39137"/>
    </row>
    <row r="39138" spans="1:18" hidden="1" x14ac:dyDescent="0.2">
      <c r="A39138" t="s">
        <v>135402</v>
      </c>
      <c r="B39138" t="s">
        <v>135403</v>
      </c>
      <c r="C39138" t="s">
        <v>135404</v>
      </c>
      <c r="E39138">
        <v>3900000</v>
      </c>
      <c r="F39138" t="s">
        <v>18</v>
      </c>
      <c r="G39138" t="s">
        <v>25</v>
      </c>
      <c r="H39138" t="s">
        <v>106</v>
      </c>
      <c r="I39138" t="s">
        <v>107</v>
      </c>
      <c r="J39138" t="s">
        <v>108</v>
      </c>
      <c r="K39138">
        <v>1</v>
      </c>
      <c r="M39138" s="1">
        <v>39279</v>
      </c>
      <c r="N39138" s="1">
        <v>39279</v>
      </c>
      <c r="O39138"/>
      <c r="P39138"/>
      <c r="Q39138"/>
      <c r="R39138"/>
    </row>
    <row r="39139" spans="1:18" hidden="1" x14ac:dyDescent="0.2">
      <c r="A39139" t="s">
        <v>135405</v>
      </c>
      <c r="B39139" t="s">
        <v>135406</v>
      </c>
      <c r="C39139" t="s">
        <v>135407</v>
      </c>
      <c r="D39139" t="s">
        <v>70</v>
      </c>
      <c r="E39139" t="s">
        <v>43</v>
      </c>
      <c r="F39139" t="s">
        <v>207</v>
      </c>
      <c r="G39139" t="s">
        <v>25</v>
      </c>
      <c r="H39139" t="s">
        <v>430</v>
      </c>
      <c r="I39139" t="s">
        <v>6983</v>
      </c>
      <c r="J39139" t="s">
        <v>6984</v>
      </c>
      <c r="K39139">
        <v>1</v>
      </c>
      <c r="M39139" s="1">
        <v>39429</v>
      </c>
      <c r="N39139" s="1">
        <v>39429</v>
      </c>
      <c r="O39139"/>
      <c r="P39139"/>
      <c r="Q39139"/>
      <c r="R39139"/>
    </row>
    <row r="39140" spans="1:18" hidden="1" x14ac:dyDescent="0.2">
      <c r="A39140" t="s">
        <v>135408</v>
      </c>
      <c r="B39140" t="s">
        <v>135409</v>
      </c>
      <c r="C39140" t="s">
        <v>135410</v>
      </c>
      <c r="D39140" t="s">
        <v>264</v>
      </c>
      <c r="E39140">
        <v>2250046</v>
      </c>
      <c r="F39140" t="s">
        <v>18</v>
      </c>
      <c r="G39140" t="s">
        <v>25</v>
      </c>
      <c r="H39140" t="s">
        <v>430</v>
      </c>
      <c r="I39140" t="s">
        <v>431</v>
      </c>
      <c r="J39140" t="s">
        <v>135411</v>
      </c>
      <c r="K39140">
        <v>6</v>
      </c>
      <c r="L39140" s="1">
        <v>39448</v>
      </c>
      <c r="M39140" s="1">
        <v>40385</v>
      </c>
      <c r="N39140" s="1">
        <v>41591</v>
      </c>
      <c r="O39140"/>
      <c r="P39140"/>
      <c r="Q39140"/>
      <c r="R39140"/>
    </row>
    <row r="39141" spans="1:18" hidden="1" x14ac:dyDescent="0.2">
      <c r="A39141" t="s">
        <v>135412</v>
      </c>
      <c r="B39141" t="s">
        <v>135413</v>
      </c>
      <c r="C39141" t="s">
        <v>135414</v>
      </c>
      <c r="D39141" t="s">
        <v>135415</v>
      </c>
      <c r="E39141">
        <v>47168</v>
      </c>
      <c r="F39141" t="s">
        <v>18</v>
      </c>
      <c r="G39141" t="s">
        <v>347</v>
      </c>
      <c r="H39141">
        <v>7</v>
      </c>
      <c r="I39141" t="s">
        <v>762</v>
      </c>
      <c r="J39141" t="s">
        <v>762</v>
      </c>
      <c r="K39141">
        <v>2</v>
      </c>
      <c r="L39141" s="1">
        <v>40787</v>
      </c>
      <c r="M39141" s="1">
        <v>40848</v>
      </c>
      <c r="N39141" s="1">
        <v>40994</v>
      </c>
      <c r="O39141"/>
      <c r="P39141"/>
      <c r="Q39141"/>
      <c r="R39141"/>
    </row>
    <row r="39142" spans="1:18" x14ac:dyDescent="0.2">
      <c r="A39142" t="s">
        <v>135416</v>
      </c>
      <c r="B39142" t="s">
        <v>135417</v>
      </c>
      <c r="C39142" t="s">
        <v>135418</v>
      </c>
      <c r="D39142" t="s">
        <v>264</v>
      </c>
      <c r="E39142">
        <v>13750000</v>
      </c>
      <c r="F39142" t="s">
        <v>18</v>
      </c>
      <c r="G39142" t="s">
        <v>25</v>
      </c>
      <c r="H39142" t="s">
        <v>64</v>
      </c>
      <c r="I39142" t="s">
        <v>966</v>
      </c>
      <c r="J39142" t="s">
        <v>13071</v>
      </c>
      <c r="K39142">
        <v>1</v>
      </c>
      <c r="L39142" s="1">
        <v>36161</v>
      </c>
      <c r="M39142" s="1">
        <v>38748</v>
      </c>
      <c r="N39142" s="1">
        <v>38748</v>
      </c>
    </row>
    <row r="39143" spans="1:18" hidden="1" x14ac:dyDescent="0.2">
      <c r="A39143" t="s">
        <v>135419</v>
      </c>
      <c r="B39143" t="s">
        <v>135420</v>
      </c>
      <c r="C39143" t="s">
        <v>135421</v>
      </c>
      <c r="D39143" t="s">
        <v>63</v>
      </c>
      <c r="E39143">
        <v>40268814</v>
      </c>
      <c r="F39143" t="s">
        <v>18</v>
      </c>
      <c r="G39143" t="s">
        <v>25</v>
      </c>
      <c r="H39143" t="s">
        <v>644</v>
      </c>
      <c r="I39143" t="s">
        <v>645</v>
      </c>
      <c r="J39143" t="s">
        <v>645</v>
      </c>
      <c r="K39143">
        <v>5</v>
      </c>
      <c r="L39143" s="1">
        <v>36526</v>
      </c>
      <c r="M39143" s="1">
        <v>38937</v>
      </c>
      <c r="N39143" s="1">
        <v>41164</v>
      </c>
      <c r="O39143"/>
      <c r="P39143"/>
      <c r="Q39143"/>
      <c r="R39143"/>
    </row>
    <row r="39144" spans="1:18" hidden="1" x14ac:dyDescent="0.2">
      <c r="A39144" t="s">
        <v>135422</v>
      </c>
      <c r="B39144" t="s">
        <v>135423</v>
      </c>
      <c r="C39144" t="s">
        <v>135424</v>
      </c>
      <c r="D39144" t="s">
        <v>56</v>
      </c>
      <c r="E39144">
        <v>5213000</v>
      </c>
      <c r="F39144" t="s">
        <v>18</v>
      </c>
      <c r="G39144" t="s">
        <v>25</v>
      </c>
      <c r="H39144" t="s">
        <v>121</v>
      </c>
      <c r="I39144" t="s">
        <v>528</v>
      </c>
      <c r="J39144" t="s">
        <v>3933</v>
      </c>
      <c r="K39144">
        <v>4</v>
      </c>
      <c r="L39144" s="1">
        <v>40544</v>
      </c>
      <c r="M39144" s="1">
        <v>40701</v>
      </c>
      <c r="N39144" s="1">
        <v>42048</v>
      </c>
      <c r="O39144"/>
      <c r="P39144"/>
      <c r="Q39144"/>
      <c r="R39144"/>
    </row>
    <row r="39145" spans="1:18" hidden="1" x14ac:dyDescent="0.2">
      <c r="A39145" t="s">
        <v>135425</v>
      </c>
      <c r="B39145" t="s">
        <v>135426</v>
      </c>
      <c r="C39145" t="s">
        <v>135427</v>
      </c>
      <c r="D39145" t="s">
        <v>135428</v>
      </c>
      <c r="E39145">
        <v>2750000</v>
      </c>
      <c r="F39145" t="s">
        <v>18</v>
      </c>
      <c r="G39145" t="s">
        <v>57</v>
      </c>
      <c r="H39145" t="s">
        <v>3339</v>
      </c>
      <c r="I39145" t="s">
        <v>20061</v>
      </c>
      <c r="J39145" t="s">
        <v>20062</v>
      </c>
      <c r="K39145">
        <v>1</v>
      </c>
      <c r="M39145" s="1">
        <v>39959</v>
      </c>
      <c r="N39145" s="1">
        <v>39959</v>
      </c>
      <c r="O39145"/>
      <c r="P39145"/>
      <c r="Q39145"/>
      <c r="R39145"/>
    </row>
    <row r="39146" spans="1:18" x14ac:dyDescent="0.2">
      <c r="A39146" t="s">
        <v>135429</v>
      </c>
      <c r="B39146" t="s">
        <v>135430</v>
      </c>
      <c r="D39146" t="s">
        <v>56</v>
      </c>
      <c r="E39146">
        <v>6750000</v>
      </c>
      <c r="F39146" t="s">
        <v>18</v>
      </c>
      <c r="G39146" t="s">
        <v>25</v>
      </c>
      <c r="H39146" t="s">
        <v>64</v>
      </c>
      <c r="I39146" t="s">
        <v>65</v>
      </c>
      <c r="J39146" t="s">
        <v>984</v>
      </c>
      <c r="K39146">
        <v>2</v>
      </c>
      <c r="L39146" s="1">
        <v>39083</v>
      </c>
      <c r="M39146" s="1">
        <v>40767</v>
      </c>
      <c r="N39146" s="1">
        <v>41638</v>
      </c>
    </row>
    <row r="39147" spans="1:18" hidden="1" x14ac:dyDescent="0.2">
      <c r="A39147" t="s">
        <v>135431</v>
      </c>
      <c r="B39147" t="s">
        <v>135432</v>
      </c>
      <c r="C39147" t="s">
        <v>135433</v>
      </c>
      <c r="D39147" t="s">
        <v>135434</v>
      </c>
      <c r="E39147">
        <v>22846974</v>
      </c>
      <c r="F39147" t="s">
        <v>689</v>
      </c>
      <c r="G39147" t="s">
        <v>57</v>
      </c>
      <c r="H39147" t="s">
        <v>202</v>
      </c>
      <c r="I39147" t="s">
        <v>203</v>
      </c>
      <c r="J39147" t="s">
        <v>203</v>
      </c>
      <c r="K39147">
        <v>2</v>
      </c>
      <c r="L39147" s="1">
        <v>37622</v>
      </c>
      <c r="M39147" s="1">
        <v>40291</v>
      </c>
      <c r="N39147" s="1">
        <v>40682</v>
      </c>
      <c r="O39147"/>
      <c r="P39147"/>
      <c r="Q39147"/>
      <c r="R39147"/>
    </row>
    <row r="39148" spans="1:18" hidden="1" x14ac:dyDescent="0.2">
      <c r="A39148" t="s">
        <v>135435</v>
      </c>
      <c r="B39148" t="s">
        <v>135436</v>
      </c>
      <c r="C39148" t="s">
        <v>135437</v>
      </c>
      <c r="D39148" t="s">
        <v>135438</v>
      </c>
      <c r="E39148" t="s">
        <v>43</v>
      </c>
      <c r="F39148" t="s">
        <v>18</v>
      </c>
      <c r="G39148" t="s">
        <v>25</v>
      </c>
      <c r="H39148" t="s">
        <v>64</v>
      </c>
      <c r="I39148" t="s">
        <v>65</v>
      </c>
      <c r="J39148" t="s">
        <v>271</v>
      </c>
      <c r="K39148">
        <v>1</v>
      </c>
      <c r="L39148" s="1">
        <v>41275</v>
      </c>
      <c r="M39148" s="1">
        <v>42309</v>
      </c>
      <c r="N39148" s="1">
        <v>42309</v>
      </c>
      <c r="O39148"/>
      <c r="P39148"/>
      <c r="Q39148"/>
      <c r="R39148"/>
    </row>
    <row r="39149" spans="1:18" hidden="1" x14ac:dyDescent="0.2">
      <c r="A39149" t="s">
        <v>135439</v>
      </c>
      <c r="B39149" t="s">
        <v>135440</v>
      </c>
      <c r="C39149" t="s">
        <v>135441</v>
      </c>
      <c r="D39149" t="s">
        <v>135442</v>
      </c>
      <c r="E39149">
        <v>2000000</v>
      </c>
      <c r="F39149" t="s">
        <v>18</v>
      </c>
      <c r="G39149" t="s">
        <v>25</v>
      </c>
      <c r="H39149" t="s">
        <v>44</v>
      </c>
      <c r="I39149" t="s">
        <v>282</v>
      </c>
      <c r="J39149" t="s">
        <v>282</v>
      </c>
      <c r="K39149">
        <v>1</v>
      </c>
      <c r="M39149" s="1">
        <v>41883</v>
      </c>
      <c r="N39149" s="1">
        <v>41883</v>
      </c>
      <c r="O39149"/>
      <c r="P39149"/>
      <c r="Q39149"/>
      <c r="R39149"/>
    </row>
    <row r="39150" spans="1:18" hidden="1" x14ac:dyDescent="0.2">
      <c r="A39150" t="s">
        <v>135443</v>
      </c>
      <c r="B39150" t="s">
        <v>135444</v>
      </c>
      <c r="C39150" t="s">
        <v>135445</v>
      </c>
      <c r="D39150" t="s">
        <v>56</v>
      </c>
      <c r="E39150">
        <v>2300000</v>
      </c>
      <c r="F39150" t="s">
        <v>18</v>
      </c>
      <c r="G39150" t="s">
        <v>25</v>
      </c>
      <c r="H39150" t="s">
        <v>64</v>
      </c>
      <c r="I39150" t="s">
        <v>1221</v>
      </c>
      <c r="J39150" t="s">
        <v>1221</v>
      </c>
      <c r="K39150">
        <v>1</v>
      </c>
      <c r="M39150" s="1">
        <v>40247</v>
      </c>
      <c r="N39150" s="1">
        <v>40247</v>
      </c>
      <c r="O39150"/>
      <c r="P39150"/>
      <c r="Q39150"/>
      <c r="R39150"/>
    </row>
    <row r="39151" spans="1:18" hidden="1" x14ac:dyDescent="0.2">
      <c r="A39151" t="s">
        <v>135446</v>
      </c>
      <c r="B39151" t="s">
        <v>135447</v>
      </c>
      <c r="C39151" t="s">
        <v>135448</v>
      </c>
      <c r="D39151" t="s">
        <v>135449</v>
      </c>
      <c r="E39151">
        <v>22830000</v>
      </c>
      <c r="F39151" t="s">
        <v>18</v>
      </c>
      <c r="G39151" t="s">
        <v>25</v>
      </c>
      <c r="H39151" t="s">
        <v>64</v>
      </c>
      <c r="I39151" t="s">
        <v>65</v>
      </c>
      <c r="J39151" t="s">
        <v>71</v>
      </c>
      <c r="K39151">
        <v>6</v>
      </c>
      <c r="L39151" s="1">
        <v>40391</v>
      </c>
      <c r="M39151" s="1">
        <v>40909</v>
      </c>
      <c r="N39151" s="1">
        <v>41660</v>
      </c>
      <c r="O39151"/>
      <c r="P39151"/>
      <c r="Q39151"/>
      <c r="R39151"/>
    </row>
    <row r="39152" spans="1:18" hidden="1" x14ac:dyDescent="0.2">
      <c r="A39152" t="s">
        <v>135450</v>
      </c>
      <c r="B39152" t="s">
        <v>135451</v>
      </c>
      <c r="C39152" t="s">
        <v>135452</v>
      </c>
      <c r="D39152" t="s">
        <v>1450</v>
      </c>
      <c r="E39152">
        <v>288286</v>
      </c>
      <c r="F39152" t="s">
        <v>18</v>
      </c>
      <c r="K39152">
        <v>1</v>
      </c>
      <c r="M39152" s="1">
        <v>38538</v>
      </c>
      <c r="N39152" s="1">
        <v>38538</v>
      </c>
      <c r="O39152"/>
      <c r="P39152"/>
      <c r="Q39152"/>
      <c r="R39152"/>
    </row>
    <row r="39153" spans="1:18" x14ac:dyDescent="0.2">
      <c r="A39153" t="s">
        <v>135453</v>
      </c>
      <c r="B39153" t="s">
        <v>135454</v>
      </c>
      <c r="C39153" t="s">
        <v>135455</v>
      </c>
      <c r="D39153" t="s">
        <v>135456</v>
      </c>
      <c r="E39153">
        <v>4200000</v>
      </c>
      <c r="F39153" t="s">
        <v>18</v>
      </c>
      <c r="G39153" t="s">
        <v>57</v>
      </c>
      <c r="H39153" t="s">
        <v>202</v>
      </c>
      <c r="I39153" t="s">
        <v>203</v>
      </c>
      <c r="J39153" t="s">
        <v>203</v>
      </c>
      <c r="K39153">
        <v>1</v>
      </c>
      <c r="L39153" s="1">
        <v>37257</v>
      </c>
      <c r="M39153" s="1">
        <v>42177</v>
      </c>
      <c r="N39153" s="1">
        <v>42177</v>
      </c>
    </row>
    <row r="39154" spans="1:18" hidden="1" x14ac:dyDescent="0.2">
      <c r="A39154" t="s">
        <v>135457</v>
      </c>
      <c r="B39154" t="s">
        <v>135458</v>
      </c>
      <c r="C39154" t="s">
        <v>135459</v>
      </c>
      <c r="D39154" t="s">
        <v>17001</v>
      </c>
      <c r="E39154" t="s">
        <v>43</v>
      </c>
      <c r="F39154" t="s">
        <v>18</v>
      </c>
      <c r="G39154" t="s">
        <v>57</v>
      </c>
      <c r="H39154" t="s">
        <v>4487</v>
      </c>
      <c r="I39154" t="s">
        <v>7212</v>
      </c>
      <c r="J39154" t="s">
        <v>7212</v>
      </c>
      <c r="K39154">
        <v>1</v>
      </c>
      <c r="L39154" s="1">
        <v>37656</v>
      </c>
      <c r="M39154" s="1">
        <v>39479</v>
      </c>
      <c r="N39154" s="1">
        <v>39479</v>
      </c>
      <c r="O39154"/>
      <c r="P39154"/>
      <c r="Q39154"/>
      <c r="R39154"/>
    </row>
    <row r="39155" spans="1:18" x14ac:dyDescent="0.2">
      <c r="A39155" t="s">
        <v>135460</v>
      </c>
      <c r="B39155" t="s">
        <v>135461</v>
      </c>
      <c r="C39155" t="s">
        <v>135462</v>
      </c>
      <c r="D39155" t="s">
        <v>135463</v>
      </c>
      <c r="E39155">
        <v>760000</v>
      </c>
      <c r="F39155" t="s">
        <v>18</v>
      </c>
      <c r="G39155" t="s">
        <v>25</v>
      </c>
      <c r="H39155" t="s">
        <v>208</v>
      </c>
      <c r="I39155" t="s">
        <v>843</v>
      </c>
      <c r="J39155" t="s">
        <v>844</v>
      </c>
      <c r="K39155">
        <v>3</v>
      </c>
      <c r="L39155" s="1">
        <v>42060</v>
      </c>
      <c r="M39155" s="1">
        <v>42069</v>
      </c>
      <c r="N39155" s="1">
        <v>42195</v>
      </c>
    </row>
    <row r="39156" spans="1:18" x14ac:dyDescent="0.2">
      <c r="A39156" t="s">
        <v>135464</v>
      </c>
      <c r="B39156" t="s">
        <v>135465</v>
      </c>
      <c r="C39156" t="s">
        <v>135466</v>
      </c>
      <c r="D39156" t="s">
        <v>1384</v>
      </c>
      <c r="E39156">
        <v>43000000</v>
      </c>
      <c r="F39156" t="s">
        <v>113</v>
      </c>
      <c r="G39156" t="s">
        <v>25</v>
      </c>
      <c r="H39156" t="s">
        <v>135</v>
      </c>
      <c r="I39156" t="s">
        <v>136</v>
      </c>
      <c r="J39156" t="s">
        <v>6261</v>
      </c>
      <c r="K39156">
        <v>5</v>
      </c>
      <c r="L39156" s="1">
        <v>39611</v>
      </c>
      <c r="M39156" s="1">
        <v>39547</v>
      </c>
      <c r="N39156" s="1">
        <v>41451</v>
      </c>
    </row>
    <row r="39157" spans="1:18" hidden="1" x14ac:dyDescent="0.2">
      <c r="A39157" t="s">
        <v>135467</v>
      </c>
      <c r="B39157" t="s">
        <v>135468</v>
      </c>
      <c r="C39157" t="s">
        <v>135469</v>
      </c>
      <c r="D39157" t="s">
        <v>134</v>
      </c>
      <c r="E39157">
        <v>1050000</v>
      </c>
      <c r="F39157" t="s">
        <v>18</v>
      </c>
      <c r="G39157" t="s">
        <v>25</v>
      </c>
      <c r="H39157" t="s">
        <v>286</v>
      </c>
      <c r="I39157" t="s">
        <v>874</v>
      </c>
      <c r="J39157" t="s">
        <v>875</v>
      </c>
      <c r="K39157">
        <v>1</v>
      </c>
      <c r="M39157" s="1">
        <v>40053</v>
      </c>
      <c r="N39157" s="1">
        <v>40053</v>
      </c>
      <c r="O39157"/>
      <c r="P39157"/>
      <c r="Q39157"/>
      <c r="R39157"/>
    </row>
    <row r="39158" spans="1:18" x14ac:dyDescent="0.2">
      <c r="A39158" t="s">
        <v>135470</v>
      </c>
      <c r="B39158" t="s">
        <v>135471</v>
      </c>
      <c r="C39158" t="s">
        <v>135472</v>
      </c>
      <c r="D39158" t="s">
        <v>135473</v>
      </c>
      <c r="E39158">
        <v>24500000</v>
      </c>
      <c r="F39158" t="s">
        <v>113</v>
      </c>
      <c r="G39158" t="s">
        <v>128</v>
      </c>
      <c r="H39158" t="s">
        <v>20687</v>
      </c>
      <c r="I39158" t="s">
        <v>20688</v>
      </c>
      <c r="J39158" t="s">
        <v>20688</v>
      </c>
      <c r="K39158">
        <v>2</v>
      </c>
      <c r="L39158" s="1">
        <v>36526</v>
      </c>
      <c r="M39158" s="1">
        <v>37956</v>
      </c>
      <c r="N39158" s="1">
        <v>39921</v>
      </c>
    </row>
    <row r="39159" spans="1:18" hidden="1" x14ac:dyDescent="0.2">
      <c r="A39159" t="s">
        <v>135474</v>
      </c>
      <c r="B39159" t="s">
        <v>135475</v>
      </c>
      <c r="C39159" t="s">
        <v>135476</v>
      </c>
      <c r="D39159" t="s">
        <v>264</v>
      </c>
      <c r="E39159">
        <v>36000000</v>
      </c>
      <c r="F39159" t="s">
        <v>18</v>
      </c>
      <c r="G39159" t="s">
        <v>25</v>
      </c>
      <c r="H39159" t="s">
        <v>64</v>
      </c>
      <c r="I39159" t="s">
        <v>65</v>
      </c>
      <c r="J39159" t="s">
        <v>71</v>
      </c>
      <c r="K39159">
        <v>3</v>
      </c>
      <c r="M39159" s="1">
        <v>40898</v>
      </c>
      <c r="N39159" s="1">
        <v>41905</v>
      </c>
      <c r="O39159"/>
      <c r="P39159"/>
      <c r="Q39159"/>
      <c r="R39159"/>
    </row>
    <row r="39160" spans="1:18" hidden="1" x14ac:dyDescent="0.2">
      <c r="A39160" t="s">
        <v>135477</v>
      </c>
      <c r="B39160" t="s">
        <v>135478</v>
      </c>
      <c r="C39160" t="s">
        <v>135479</v>
      </c>
      <c r="D39160" t="s">
        <v>135480</v>
      </c>
      <c r="E39160">
        <v>32585933.890000001</v>
      </c>
      <c r="F39160" t="s">
        <v>689</v>
      </c>
      <c r="G39160" t="s">
        <v>2125</v>
      </c>
      <c r="H39160">
        <v>13</v>
      </c>
      <c r="I39160" t="s">
        <v>2126</v>
      </c>
      <c r="J39160" t="s">
        <v>2126</v>
      </c>
      <c r="K39160">
        <v>4</v>
      </c>
      <c r="L39160" s="1">
        <v>36526</v>
      </c>
      <c r="M39160" s="1">
        <v>39331</v>
      </c>
      <c r="N39160" s="1">
        <v>41994</v>
      </c>
      <c r="O39160"/>
      <c r="P39160"/>
      <c r="Q39160"/>
      <c r="R39160"/>
    </row>
    <row r="39161" spans="1:18" x14ac:dyDescent="0.2">
      <c r="A39161" t="s">
        <v>135481</v>
      </c>
      <c r="B39161" t="s">
        <v>135482</v>
      </c>
      <c r="C39161" t="s">
        <v>135483</v>
      </c>
      <c r="D39161" t="s">
        <v>643</v>
      </c>
      <c r="E39161">
        <v>1140000</v>
      </c>
      <c r="F39161" t="s">
        <v>18</v>
      </c>
      <c r="G39161" t="s">
        <v>25</v>
      </c>
      <c r="H39161" t="s">
        <v>89</v>
      </c>
      <c r="I39161" t="s">
        <v>1260</v>
      </c>
      <c r="J39161" t="s">
        <v>11283</v>
      </c>
      <c r="K39161">
        <v>1</v>
      </c>
      <c r="L39161" s="1">
        <v>38353</v>
      </c>
      <c r="M39161" s="1">
        <v>40149</v>
      </c>
      <c r="N39161" s="1">
        <v>40149</v>
      </c>
    </row>
    <row r="39162" spans="1:18" x14ac:dyDescent="0.2">
      <c r="A39162" t="s">
        <v>135484</v>
      </c>
      <c r="B39162" t="s">
        <v>135485</v>
      </c>
      <c r="D39162" t="s">
        <v>3939</v>
      </c>
      <c r="E39162">
        <v>4000</v>
      </c>
      <c r="F39162" t="s">
        <v>18</v>
      </c>
      <c r="G39162" t="s">
        <v>25</v>
      </c>
      <c r="H39162" t="s">
        <v>286</v>
      </c>
      <c r="I39162" t="s">
        <v>578</v>
      </c>
      <c r="J39162" t="s">
        <v>578</v>
      </c>
      <c r="K39162">
        <v>1</v>
      </c>
      <c r="L39162" s="1">
        <v>41675</v>
      </c>
      <c r="M39162" s="1">
        <v>41675</v>
      </c>
      <c r="N39162" s="1">
        <v>41675</v>
      </c>
    </row>
    <row r="39163" spans="1:18" hidden="1" x14ac:dyDescent="0.2">
      <c r="A39163" t="s">
        <v>135486</v>
      </c>
      <c r="B39163" t="s">
        <v>135487</v>
      </c>
      <c r="C39163" t="s">
        <v>135488</v>
      </c>
      <c r="D39163" t="s">
        <v>2479</v>
      </c>
      <c r="E39163">
        <v>484000</v>
      </c>
      <c r="F39163" t="s">
        <v>18</v>
      </c>
      <c r="G39163" t="s">
        <v>1062</v>
      </c>
      <c r="H39163">
        <v>4</v>
      </c>
      <c r="I39163" t="s">
        <v>1525</v>
      </c>
      <c r="J39163" t="s">
        <v>1525</v>
      </c>
      <c r="K39163">
        <v>1</v>
      </c>
      <c r="L39163" s="1">
        <v>36161</v>
      </c>
      <c r="M39163" s="1">
        <v>38736</v>
      </c>
      <c r="N39163" s="1">
        <v>38736</v>
      </c>
      <c r="O39163"/>
      <c r="P39163"/>
      <c r="Q39163"/>
      <c r="R39163"/>
    </row>
    <row r="39164" spans="1:18" hidden="1" x14ac:dyDescent="0.2">
      <c r="A39164" t="s">
        <v>135489</v>
      </c>
      <c r="B39164" t="s">
        <v>135490</v>
      </c>
      <c r="C39164" t="s">
        <v>135491</v>
      </c>
      <c r="D39164" t="s">
        <v>135492</v>
      </c>
      <c r="E39164">
        <v>7949997</v>
      </c>
      <c r="F39164" t="s">
        <v>113</v>
      </c>
      <c r="G39164" t="s">
        <v>25</v>
      </c>
      <c r="H39164" t="s">
        <v>106</v>
      </c>
      <c r="I39164" t="s">
        <v>107</v>
      </c>
      <c r="J39164" t="s">
        <v>108</v>
      </c>
      <c r="K39164">
        <v>4</v>
      </c>
      <c r="L39164" s="1">
        <v>39619</v>
      </c>
      <c r="M39164" s="1">
        <v>40031</v>
      </c>
      <c r="N39164" s="1">
        <v>40911</v>
      </c>
      <c r="O39164"/>
      <c r="P39164"/>
      <c r="Q39164"/>
      <c r="R39164"/>
    </row>
    <row r="39165" spans="1:18" hidden="1" x14ac:dyDescent="0.2">
      <c r="A39165" t="s">
        <v>135493</v>
      </c>
      <c r="B39165" t="s">
        <v>135494</v>
      </c>
      <c r="C39165" t="s">
        <v>135495</v>
      </c>
      <c r="D39165" t="s">
        <v>30668</v>
      </c>
      <c r="E39165" t="s">
        <v>43</v>
      </c>
      <c r="F39165" t="s">
        <v>18</v>
      </c>
      <c r="G39165" t="s">
        <v>25</v>
      </c>
      <c r="H39165" t="s">
        <v>106</v>
      </c>
      <c r="I39165" t="s">
        <v>107</v>
      </c>
      <c r="J39165" t="s">
        <v>108</v>
      </c>
      <c r="K39165">
        <v>1</v>
      </c>
      <c r="M39165" s="1">
        <v>41699</v>
      </c>
      <c r="N39165" s="1">
        <v>41699</v>
      </c>
      <c r="O39165"/>
      <c r="P39165"/>
      <c r="Q39165"/>
      <c r="R39165"/>
    </row>
    <row r="39166" spans="1:18" hidden="1" x14ac:dyDescent="0.2">
      <c r="A39166" t="s">
        <v>135496</v>
      </c>
      <c r="B39166" t="s">
        <v>135497</v>
      </c>
      <c r="C39166" t="s">
        <v>135498</v>
      </c>
      <c r="D39166" t="s">
        <v>285</v>
      </c>
      <c r="E39166" t="s">
        <v>43</v>
      </c>
      <c r="F39166" t="s">
        <v>689</v>
      </c>
      <c r="G39166" t="s">
        <v>406</v>
      </c>
      <c r="H39166">
        <v>40</v>
      </c>
      <c r="I39166" t="s">
        <v>980</v>
      </c>
      <c r="J39166" t="s">
        <v>980</v>
      </c>
      <c r="K39166">
        <v>1</v>
      </c>
      <c r="L39166" s="1">
        <v>35490</v>
      </c>
      <c r="M39166" s="1">
        <v>38869</v>
      </c>
      <c r="N39166" s="1">
        <v>38869</v>
      </c>
      <c r="O39166"/>
      <c r="P39166"/>
      <c r="Q39166"/>
      <c r="R39166"/>
    </row>
    <row r="39167" spans="1:18" hidden="1" x14ac:dyDescent="0.2">
      <c r="A39167" t="s">
        <v>135499</v>
      </c>
      <c r="B39167" t="s">
        <v>135500</v>
      </c>
      <c r="C39167" t="s">
        <v>135501</v>
      </c>
      <c r="D39167" t="s">
        <v>122976</v>
      </c>
      <c r="E39167" t="s">
        <v>43</v>
      </c>
      <c r="F39167" t="s">
        <v>18</v>
      </c>
      <c r="G39167" t="s">
        <v>25</v>
      </c>
      <c r="H39167" t="s">
        <v>64</v>
      </c>
      <c r="I39167" t="s">
        <v>65</v>
      </c>
      <c r="J39167" t="s">
        <v>606</v>
      </c>
      <c r="K39167">
        <v>2</v>
      </c>
      <c r="L39167" s="1">
        <v>42062</v>
      </c>
      <c r="M39167" s="1">
        <v>42139</v>
      </c>
      <c r="N39167" s="1">
        <v>42339</v>
      </c>
      <c r="O39167"/>
      <c r="P39167"/>
      <c r="Q39167"/>
      <c r="R39167"/>
    </row>
    <row r="39168" spans="1:18" x14ac:dyDescent="0.2">
      <c r="A39168" t="s">
        <v>135502</v>
      </c>
      <c r="B39168" t="s">
        <v>135503</v>
      </c>
      <c r="C39168" t="s">
        <v>135504</v>
      </c>
      <c r="D39168" t="s">
        <v>135505</v>
      </c>
      <c r="E39168">
        <v>6000000</v>
      </c>
      <c r="F39168" t="s">
        <v>18</v>
      </c>
      <c r="G39168" t="s">
        <v>2125</v>
      </c>
      <c r="H39168">
        <v>13</v>
      </c>
      <c r="I39168" t="s">
        <v>2126</v>
      </c>
      <c r="J39168" t="s">
        <v>2126</v>
      </c>
      <c r="K39168">
        <v>1</v>
      </c>
      <c r="L39168" s="1">
        <v>41275</v>
      </c>
      <c r="M39168" s="1">
        <v>41667</v>
      </c>
      <c r="N39168" s="1">
        <v>41667</v>
      </c>
    </row>
    <row r="39169" spans="1:18" x14ac:dyDescent="0.2">
      <c r="A39169" t="s">
        <v>135506</v>
      </c>
      <c r="B39169" t="s">
        <v>135507</v>
      </c>
      <c r="C39169" t="s">
        <v>135508</v>
      </c>
      <c r="D39169" t="s">
        <v>718</v>
      </c>
      <c r="E39169">
        <v>1200000</v>
      </c>
      <c r="F39169" t="s">
        <v>18</v>
      </c>
      <c r="G39169" t="s">
        <v>25</v>
      </c>
      <c r="H39169" t="s">
        <v>286</v>
      </c>
      <c r="I39169" t="s">
        <v>578</v>
      </c>
      <c r="J39169" t="s">
        <v>578</v>
      </c>
      <c r="K39169">
        <v>1</v>
      </c>
      <c r="L39169" s="1">
        <v>41609</v>
      </c>
      <c r="M39169" s="1">
        <v>41666</v>
      </c>
      <c r="N39169" s="1">
        <v>41666</v>
      </c>
    </row>
    <row r="39170" spans="1:18" hidden="1" x14ac:dyDescent="0.2">
      <c r="A39170" t="s">
        <v>135509</v>
      </c>
      <c r="B39170" t="s">
        <v>135510</v>
      </c>
      <c r="C39170" t="s">
        <v>135511</v>
      </c>
      <c r="D39170" t="s">
        <v>766</v>
      </c>
      <c r="E39170" t="s">
        <v>43</v>
      </c>
      <c r="F39170" t="s">
        <v>18</v>
      </c>
      <c r="G39170" t="s">
        <v>25</v>
      </c>
      <c r="H39170" t="s">
        <v>1396</v>
      </c>
      <c r="I39170" t="s">
        <v>1397</v>
      </c>
      <c r="J39170" t="s">
        <v>1397</v>
      </c>
      <c r="K39170">
        <v>1</v>
      </c>
      <c r="L39170" s="1">
        <v>39561</v>
      </c>
      <c r="M39170" s="1">
        <v>39987</v>
      </c>
      <c r="N39170" s="1">
        <v>39987</v>
      </c>
      <c r="O39170"/>
      <c r="P39170"/>
      <c r="Q39170"/>
      <c r="R39170"/>
    </row>
    <row r="39171" spans="1:18" x14ac:dyDescent="0.2">
      <c r="A39171" t="s">
        <v>135512</v>
      </c>
      <c r="B39171" t="s">
        <v>135513</v>
      </c>
      <c r="D39171" t="s">
        <v>285</v>
      </c>
      <c r="E39171">
        <v>80000</v>
      </c>
      <c r="F39171" t="s">
        <v>18</v>
      </c>
      <c r="G39171" t="s">
        <v>25</v>
      </c>
      <c r="H39171" t="s">
        <v>6144</v>
      </c>
      <c r="I39171" t="s">
        <v>6452</v>
      </c>
      <c r="J39171" t="s">
        <v>17868</v>
      </c>
      <c r="K39171">
        <v>1</v>
      </c>
      <c r="L39171" s="1">
        <v>40401</v>
      </c>
      <c r="M39171" s="1">
        <v>41705</v>
      </c>
      <c r="N39171" s="1">
        <v>41705</v>
      </c>
    </row>
    <row r="39172" spans="1:18" hidden="1" x14ac:dyDescent="0.2">
      <c r="A39172" t="s">
        <v>135514</v>
      </c>
      <c r="B39172" t="s">
        <v>135515</v>
      </c>
      <c r="D39172" t="s">
        <v>135516</v>
      </c>
      <c r="E39172" t="s">
        <v>43</v>
      </c>
      <c r="F39172" t="s">
        <v>18</v>
      </c>
      <c r="G39172" t="s">
        <v>25</v>
      </c>
      <c r="H39172" t="s">
        <v>208</v>
      </c>
      <c r="I39172" t="s">
        <v>6943</v>
      </c>
      <c r="J39172" t="s">
        <v>33013</v>
      </c>
      <c r="K39172">
        <v>1</v>
      </c>
      <c r="L39172" s="1">
        <v>39814</v>
      </c>
      <c r="M39172" s="1">
        <v>41448</v>
      </c>
      <c r="N39172" s="1">
        <v>41448</v>
      </c>
      <c r="O39172"/>
      <c r="P39172"/>
      <c r="Q39172"/>
      <c r="R39172"/>
    </row>
    <row r="39173" spans="1:18" hidden="1" x14ac:dyDescent="0.2">
      <c r="A39173" t="s">
        <v>135517</v>
      </c>
      <c r="B39173" t="s">
        <v>135518</v>
      </c>
      <c r="C39173" t="s">
        <v>135519</v>
      </c>
      <c r="D39173" t="s">
        <v>42</v>
      </c>
      <c r="E39173" t="s">
        <v>43</v>
      </c>
      <c r="F39173" t="s">
        <v>18</v>
      </c>
      <c r="G39173" t="s">
        <v>25</v>
      </c>
      <c r="H39173" t="s">
        <v>1272</v>
      </c>
      <c r="I39173" t="s">
        <v>1273</v>
      </c>
      <c r="J39173" t="s">
        <v>42883</v>
      </c>
      <c r="K39173">
        <v>1</v>
      </c>
      <c r="L39173" s="1">
        <v>41491</v>
      </c>
      <c r="M39173" s="1">
        <v>41765</v>
      </c>
      <c r="N39173" s="1">
        <v>41765</v>
      </c>
      <c r="O39173"/>
      <c r="P39173"/>
      <c r="Q39173"/>
      <c r="R39173"/>
    </row>
    <row r="39174" spans="1:18" hidden="1" x14ac:dyDescent="0.2">
      <c r="A39174" t="s">
        <v>135520</v>
      </c>
      <c r="B39174" t="s">
        <v>135521</v>
      </c>
      <c r="C39174" t="s">
        <v>135522</v>
      </c>
      <c r="D39174" t="s">
        <v>135523</v>
      </c>
      <c r="E39174" t="s">
        <v>43</v>
      </c>
      <c r="F39174" t="s">
        <v>18</v>
      </c>
      <c r="G39174" t="s">
        <v>25</v>
      </c>
      <c r="H39174" t="s">
        <v>82</v>
      </c>
      <c r="I39174" t="s">
        <v>2728</v>
      </c>
      <c r="J39174" t="s">
        <v>2729</v>
      </c>
      <c r="K39174">
        <v>1</v>
      </c>
      <c r="L39174" s="1">
        <v>41247</v>
      </c>
      <c r="M39174" s="1">
        <v>41548</v>
      </c>
      <c r="N39174" s="1">
        <v>41548</v>
      </c>
      <c r="O39174"/>
      <c r="P39174"/>
      <c r="Q39174"/>
      <c r="R39174"/>
    </row>
    <row r="39175" spans="1:18" hidden="1" x14ac:dyDescent="0.2">
      <c r="A39175" t="s">
        <v>135524</v>
      </c>
      <c r="B39175" t="s">
        <v>135525</v>
      </c>
      <c r="C39175" t="s">
        <v>135526</v>
      </c>
      <c r="D39175" t="s">
        <v>357</v>
      </c>
      <c r="E39175">
        <v>100000</v>
      </c>
      <c r="F39175" t="s">
        <v>18</v>
      </c>
      <c r="G39175" t="s">
        <v>25</v>
      </c>
      <c r="H39175" t="s">
        <v>1272</v>
      </c>
      <c r="I39175" t="s">
        <v>1273</v>
      </c>
      <c r="J39175" t="s">
        <v>8672</v>
      </c>
      <c r="K39175">
        <v>1</v>
      </c>
      <c r="M39175" s="1">
        <v>41024</v>
      </c>
      <c r="N39175" s="1">
        <v>41024</v>
      </c>
      <c r="O39175"/>
      <c r="P39175"/>
      <c r="Q39175"/>
      <c r="R39175"/>
    </row>
    <row r="39176" spans="1:18" hidden="1" x14ac:dyDescent="0.2">
      <c r="A39176" t="s">
        <v>135527</v>
      </c>
      <c r="B39176" t="s">
        <v>135528</v>
      </c>
      <c r="C39176" t="s">
        <v>135529</v>
      </c>
      <c r="D39176" t="s">
        <v>94</v>
      </c>
      <c r="E39176">
        <v>724100</v>
      </c>
      <c r="F39176" t="s">
        <v>18</v>
      </c>
      <c r="G39176" t="s">
        <v>25</v>
      </c>
      <c r="H39176" t="s">
        <v>121</v>
      </c>
      <c r="I39176" t="s">
        <v>528</v>
      </c>
      <c r="J39176" t="s">
        <v>5175</v>
      </c>
      <c r="K39176">
        <v>2</v>
      </c>
      <c r="M39176" s="1">
        <v>40520</v>
      </c>
      <c r="N39176" s="1">
        <v>40977</v>
      </c>
      <c r="O39176"/>
      <c r="P39176"/>
      <c r="Q39176"/>
      <c r="R39176"/>
    </row>
    <row r="39177" spans="1:18" x14ac:dyDescent="0.2">
      <c r="A39177" t="s">
        <v>135530</v>
      </c>
      <c r="B39177" t="s">
        <v>135531</v>
      </c>
      <c r="C39177" t="s">
        <v>135532</v>
      </c>
      <c r="D39177" t="s">
        <v>135533</v>
      </c>
      <c r="E39177">
        <v>50000000</v>
      </c>
      <c r="F39177" t="s">
        <v>18</v>
      </c>
      <c r="G39177" t="s">
        <v>25</v>
      </c>
      <c r="H39177" t="s">
        <v>64</v>
      </c>
      <c r="I39177" t="s">
        <v>65</v>
      </c>
      <c r="J39177" t="s">
        <v>271</v>
      </c>
      <c r="K39177">
        <v>1</v>
      </c>
      <c r="L39177" s="1">
        <v>39814</v>
      </c>
      <c r="M39177" s="1">
        <v>41975</v>
      </c>
      <c r="N39177" s="1">
        <v>41975</v>
      </c>
    </row>
    <row r="39178" spans="1:18" x14ac:dyDescent="0.2">
      <c r="A39178" t="s">
        <v>135534</v>
      </c>
      <c r="B39178" t="s">
        <v>135535</v>
      </c>
      <c r="C39178" t="s">
        <v>135536</v>
      </c>
      <c r="D39178" t="s">
        <v>135537</v>
      </c>
      <c r="E39178">
        <v>45000000</v>
      </c>
      <c r="F39178" t="s">
        <v>18</v>
      </c>
      <c r="G39178" t="s">
        <v>25</v>
      </c>
      <c r="H39178" t="s">
        <v>106</v>
      </c>
      <c r="I39178" t="s">
        <v>107</v>
      </c>
      <c r="J39178" t="s">
        <v>108</v>
      </c>
      <c r="K39178">
        <v>4</v>
      </c>
      <c r="L39178" s="1">
        <v>34335</v>
      </c>
      <c r="M39178" s="1">
        <v>35796</v>
      </c>
      <c r="N39178" s="1">
        <v>38718</v>
      </c>
    </row>
    <row r="39179" spans="1:18" hidden="1" x14ac:dyDescent="0.2">
      <c r="A39179" t="s">
        <v>135538</v>
      </c>
      <c r="B39179" t="s">
        <v>135539</v>
      </c>
      <c r="C39179" t="s">
        <v>135540</v>
      </c>
      <c r="E39179" t="s">
        <v>43</v>
      </c>
      <c r="F39179" t="s">
        <v>18</v>
      </c>
      <c r="K39179">
        <v>2</v>
      </c>
      <c r="L39179" s="1">
        <v>39814</v>
      </c>
      <c r="M39179" s="1">
        <v>40317</v>
      </c>
      <c r="N39179" s="1">
        <v>41548</v>
      </c>
      <c r="O39179"/>
      <c r="P39179"/>
      <c r="Q39179"/>
      <c r="R39179"/>
    </row>
    <row r="39180" spans="1:18" hidden="1" x14ac:dyDescent="0.2">
      <c r="A39180" t="s">
        <v>135541</v>
      </c>
      <c r="B39180" t="s">
        <v>135542</v>
      </c>
      <c r="C39180" t="s">
        <v>135543</v>
      </c>
      <c r="D39180" t="s">
        <v>357</v>
      </c>
      <c r="E39180">
        <v>1858754</v>
      </c>
      <c r="F39180" t="s">
        <v>18</v>
      </c>
      <c r="G39180" t="s">
        <v>25</v>
      </c>
      <c r="H39180" t="s">
        <v>64</v>
      </c>
      <c r="I39180" t="s">
        <v>1221</v>
      </c>
      <c r="J39180" t="s">
        <v>3048</v>
      </c>
      <c r="K39180">
        <v>1</v>
      </c>
      <c r="L39180" s="1">
        <v>39814</v>
      </c>
      <c r="M39180" s="1">
        <v>40025</v>
      </c>
      <c r="N39180" s="1">
        <v>40025</v>
      </c>
      <c r="O39180"/>
      <c r="P39180"/>
      <c r="Q39180"/>
      <c r="R39180"/>
    </row>
    <row r="39181" spans="1:18" hidden="1" x14ac:dyDescent="0.2">
      <c r="A39181" t="s">
        <v>135544</v>
      </c>
      <c r="B39181" t="s">
        <v>135545</v>
      </c>
      <c r="C39181" t="s">
        <v>135546</v>
      </c>
      <c r="D39181" t="s">
        <v>135547</v>
      </c>
      <c r="E39181">
        <v>27063781</v>
      </c>
      <c r="F39181" t="s">
        <v>113</v>
      </c>
      <c r="G39181" t="s">
        <v>25</v>
      </c>
      <c r="H39181" t="s">
        <v>106</v>
      </c>
      <c r="I39181" t="s">
        <v>107</v>
      </c>
      <c r="J39181" t="s">
        <v>108</v>
      </c>
      <c r="K39181">
        <v>4</v>
      </c>
      <c r="L39181" s="1">
        <v>39142</v>
      </c>
      <c r="M39181" s="1">
        <v>39083</v>
      </c>
      <c r="N39181" s="1">
        <v>40541</v>
      </c>
      <c r="O39181"/>
      <c r="P39181"/>
      <c r="Q39181"/>
      <c r="R39181"/>
    </row>
    <row r="39182" spans="1:18" hidden="1" x14ac:dyDescent="0.2">
      <c r="A39182" t="s">
        <v>135548</v>
      </c>
      <c r="B39182" t="s">
        <v>135549</v>
      </c>
      <c r="C39182" t="s">
        <v>135550</v>
      </c>
      <c r="D39182" t="s">
        <v>135551</v>
      </c>
      <c r="E39182">
        <v>2678899</v>
      </c>
      <c r="F39182" t="s">
        <v>18</v>
      </c>
      <c r="G39182" t="s">
        <v>25</v>
      </c>
      <c r="H39182" t="s">
        <v>286</v>
      </c>
      <c r="I39182" t="s">
        <v>1030</v>
      </c>
      <c r="J39182" t="s">
        <v>1030</v>
      </c>
      <c r="K39182">
        <v>2</v>
      </c>
      <c r="L39182" s="1">
        <v>40756</v>
      </c>
      <c r="M39182" s="1">
        <v>40969</v>
      </c>
      <c r="N39182" s="1">
        <v>42171</v>
      </c>
      <c r="O39182"/>
      <c r="P39182"/>
      <c r="Q39182"/>
      <c r="R39182"/>
    </row>
    <row r="39183" spans="1:18" hidden="1" x14ac:dyDescent="0.2">
      <c r="A39183" t="s">
        <v>135552</v>
      </c>
      <c r="B39183" t="s">
        <v>135553</v>
      </c>
      <c r="C39183" t="s">
        <v>135554</v>
      </c>
      <c r="D39183" t="s">
        <v>135555</v>
      </c>
      <c r="E39183">
        <v>23016000</v>
      </c>
      <c r="F39183" t="s">
        <v>18</v>
      </c>
      <c r="G39183" t="s">
        <v>165</v>
      </c>
      <c r="H39183" t="s">
        <v>166</v>
      </c>
      <c r="I39183" t="s">
        <v>167</v>
      </c>
      <c r="J39183" t="s">
        <v>167</v>
      </c>
      <c r="K39183">
        <v>1</v>
      </c>
      <c r="L39183" s="1">
        <v>39814</v>
      </c>
      <c r="M39183" s="1">
        <v>40694</v>
      </c>
      <c r="N39183" s="1">
        <v>40694</v>
      </c>
      <c r="O39183"/>
      <c r="P39183"/>
      <c r="Q39183"/>
      <c r="R39183"/>
    </row>
    <row r="39184" spans="1:18" x14ac:dyDescent="0.2">
      <c r="A39184" t="s">
        <v>135556</v>
      </c>
      <c r="B39184" t="s">
        <v>135557</v>
      </c>
      <c r="C39184" t="s">
        <v>135558</v>
      </c>
      <c r="D39184" t="s">
        <v>135559</v>
      </c>
      <c r="E39184">
        <v>38979</v>
      </c>
      <c r="F39184" t="s">
        <v>18</v>
      </c>
      <c r="K39184">
        <v>1</v>
      </c>
      <c r="L39184" s="1">
        <v>41214</v>
      </c>
      <c r="M39184" s="1">
        <v>41254</v>
      </c>
      <c r="N39184" s="1">
        <v>41254</v>
      </c>
    </row>
    <row r="39185" spans="1:18" x14ac:dyDescent="0.2">
      <c r="A39185" t="s">
        <v>135560</v>
      </c>
      <c r="B39185" t="s">
        <v>135561</v>
      </c>
      <c r="D39185" t="s">
        <v>56</v>
      </c>
      <c r="E39185">
        <v>135000</v>
      </c>
      <c r="F39185" t="s">
        <v>18</v>
      </c>
      <c r="G39185" t="s">
        <v>25</v>
      </c>
      <c r="H39185" t="s">
        <v>82</v>
      </c>
      <c r="I39185" t="s">
        <v>9608</v>
      </c>
      <c r="J39185" t="s">
        <v>72782</v>
      </c>
      <c r="K39185">
        <v>1</v>
      </c>
      <c r="L39185" s="1">
        <v>37257</v>
      </c>
      <c r="M39185" s="1">
        <v>40445</v>
      </c>
      <c r="N39185" s="1">
        <v>40445</v>
      </c>
    </row>
    <row r="39186" spans="1:18" hidden="1" x14ac:dyDescent="0.2">
      <c r="A39186" t="s">
        <v>135562</v>
      </c>
      <c r="B39186" t="s">
        <v>135563</v>
      </c>
      <c r="C39186" t="s">
        <v>135564</v>
      </c>
      <c r="D39186" t="s">
        <v>766</v>
      </c>
      <c r="E39186">
        <v>87780732</v>
      </c>
      <c r="F39186" t="s">
        <v>18</v>
      </c>
      <c r="G39186" t="s">
        <v>25</v>
      </c>
      <c r="H39186" t="s">
        <v>158</v>
      </c>
      <c r="I39186" t="s">
        <v>244</v>
      </c>
      <c r="J39186" t="s">
        <v>244</v>
      </c>
      <c r="K39186">
        <v>15</v>
      </c>
      <c r="L39186" s="1">
        <v>39508</v>
      </c>
      <c r="M39186" s="1">
        <v>39916</v>
      </c>
      <c r="N39186" s="1">
        <v>42121</v>
      </c>
      <c r="O39186"/>
      <c r="P39186"/>
      <c r="Q39186"/>
      <c r="R39186"/>
    </row>
    <row r="39187" spans="1:18" hidden="1" x14ac:dyDescent="0.2">
      <c r="A39187" t="s">
        <v>135565</v>
      </c>
      <c r="B39187" t="s">
        <v>135566</v>
      </c>
      <c r="C39187" t="s">
        <v>135567</v>
      </c>
      <c r="D39187" t="s">
        <v>60934</v>
      </c>
      <c r="E39187">
        <v>25000</v>
      </c>
      <c r="F39187" t="s">
        <v>18</v>
      </c>
      <c r="G39187" t="s">
        <v>25</v>
      </c>
      <c r="H39187" t="s">
        <v>64</v>
      </c>
      <c r="I39187" t="s">
        <v>65</v>
      </c>
      <c r="J39187" t="s">
        <v>240</v>
      </c>
      <c r="K39187">
        <v>6</v>
      </c>
      <c r="M39187" s="1">
        <v>41654</v>
      </c>
      <c r="N39187" s="1">
        <v>42237</v>
      </c>
      <c r="O39187"/>
      <c r="P39187"/>
      <c r="Q39187"/>
      <c r="R39187"/>
    </row>
    <row r="39188" spans="1:18" x14ac:dyDescent="0.2">
      <c r="A39188" t="s">
        <v>135568</v>
      </c>
      <c r="B39188" t="s">
        <v>135569</v>
      </c>
      <c r="C39188" t="s">
        <v>135570</v>
      </c>
      <c r="D39188" t="s">
        <v>135571</v>
      </c>
      <c r="E39188">
        <v>1720000</v>
      </c>
      <c r="F39188" t="s">
        <v>18</v>
      </c>
      <c r="G39188" t="s">
        <v>25</v>
      </c>
      <c r="H39188" t="s">
        <v>44</v>
      </c>
      <c r="I39188" t="s">
        <v>282</v>
      </c>
      <c r="J39188" t="s">
        <v>282</v>
      </c>
      <c r="K39188">
        <v>2</v>
      </c>
      <c r="L39188" s="1">
        <v>41640</v>
      </c>
      <c r="M39188" s="1">
        <v>41933</v>
      </c>
      <c r="N39188" s="1">
        <v>42058</v>
      </c>
    </row>
    <row r="39189" spans="1:18" hidden="1" x14ac:dyDescent="0.2">
      <c r="A39189" t="s">
        <v>135572</v>
      </c>
      <c r="B39189" t="s">
        <v>135573</v>
      </c>
      <c r="C39189" t="s">
        <v>135574</v>
      </c>
      <c r="E39189">
        <v>3000000</v>
      </c>
      <c r="F39189" t="s">
        <v>18</v>
      </c>
      <c r="G39189" t="s">
        <v>25</v>
      </c>
      <c r="H39189" t="s">
        <v>89</v>
      </c>
      <c r="I39189" t="s">
        <v>589</v>
      </c>
      <c r="J39189" t="s">
        <v>24837</v>
      </c>
      <c r="K39189">
        <v>1</v>
      </c>
      <c r="M39189" s="1">
        <v>41701</v>
      </c>
      <c r="N39189" s="1">
        <v>41701</v>
      </c>
      <c r="O39189"/>
      <c r="P39189"/>
      <c r="Q39189"/>
      <c r="R39189"/>
    </row>
    <row r="39190" spans="1:18" hidden="1" x14ac:dyDescent="0.2">
      <c r="A39190" t="s">
        <v>135575</v>
      </c>
      <c r="B39190" t="s">
        <v>135576</v>
      </c>
      <c r="C39190" t="s">
        <v>135577</v>
      </c>
      <c r="D39190" t="s">
        <v>135578</v>
      </c>
      <c r="E39190">
        <v>1356210</v>
      </c>
      <c r="F39190" t="s">
        <v>18</v>
      </c>
      <c r="G39190" t="s">
        <v>650</v>
      </c>
      <c r="H39190">
        <v>7</v>
      </c>
      <c r="I39190" t="s">
        <v>9548</v>
      </c>
      <c r="J39190" t="s">
        <v>16025</v>
      </c>
      <c r="K39190">
        <v>1</v>
      </c>
      <c r="L39190" s="1">
        <v>36526</v>
      </c>
      <c r="M39190" s="1">
        <v>36526</v>
      </c>
      <c r="N39190" s="1">
        <v>36526</v>
      </c>
      <c r="O39190"/>
      <c r="P39190"/>
      <c r="Q39190"/>
      <c r="R39190"/>
    </row>
    <row r="39191" spans="1:18" x14ac:dyDescent="0.2">
      <c r="A39191" t="s">
        <v>135579</v>
      </c>
      <c r="B39191" t="s">
        <v>135580</v>
      </c>
      <c r="C39191" t="s">
        <v>135581</v>
      </c>
      <c r="D39191" t="s">
        <v>36</v>
      </c>
      <c r="E39191">
        <v>7000000</v>
      </c>
      <c r="F39191" t="s">
        <v>18</v>
      </c>
      <c r="G39191" t="s">
        <v>25</v>
      </c>
      <c r="H39191" t="s">
        <v>64</v>
      </c>
      <c r="I39191" t="s">
        <v>65</v>
      </c>
      <c r="J39191" t="s">
        <v>1160</v>
      </c>
      <c r="K39191">
        <v>1</v>
      </c>
      <c r="L39191" s="1">
        <v>36161</v>
      </c>
      <c r="M39191" s="1">
        <v>36486</v>
      </c>
      <c r="N39191" s="1">
        <v>36486</v>
      </c>
    </row>
    <row r="39192" spans="1:18" x14ac:dyDescent="0.2">
      <c r="A39192" t="s">
        <v>135582</v>
      </c>
      <c r="B39192" t="s">
        <v>135583</v>
      </c>
      <c r="C39192" t="s">
        <v>135584</v>
      </c>
      <c r="D39192" t="s">
        <v>135585</v>
      </c>
      <c r="E39192">
        <v>250000</v>
      </c>
      <c r="F39192" t="s">
        <v>18</v>
      </c>
      <c r="G39192" t="s">
        <v>25</v>
      </c>
      <c r="H39192" t="s">
        <v>89</v>
      </c>
      <c r="I39192" t="s">
        <v>589</v>
      </c>
      <c r="J39192" t="s">
        <v>589</v>
      </c>
      <c r="K39192">
        <v>1</v>
      </c>
      <c r="L39192" s="1">
        <v>41640</v>
      </c>
      <c r="M39192" s="1">
        <v>41640</v>
      </c>
      <c r="N39192" s="1">
        <v>41640</v>
      </c>
    </row>
    <row r="39193" spans="1:18" x14ac:dyDescent="0.2">
      <c r="A39193" t="s">
        <v>135586</v>
      </c>
      <c r="B39193" t="s">
        <v>135587</v>
      </c>
      <c r="C39193" t="s">
        <v>135588</v>
      </c>
      <c r="D39193" t="s">
        <v>264</v>
      </c>
      <c r="E39193">
        <v>19100000</v>
      </c>
      <c r="F39193" t="s">
        <v>18</v>
      </c>
      <c r="G39193" t="s">
        <v>25</v>
      </c>
      <c r="H39193" t="s">
        <v>286</v>
      </c>
      <c r="I39193" t="s">
        <v>1030</v>
      </c>
      <c r="J39193" t="s">
        <v>1030</v>
      </c>
      <c r="K39193">
        <v>2</v>
      </c>
      <c r="L39193" s="1">
        <v>36526</v>
      </c>
      <c r="M39193" s="1">
        <v>37315</v>
      </c>
      <c r="N39193" s="1">
        <v>38840</v>
      </c>
    </row>
    <row r="39194" spans="1:18" hidden="1" x14ac:dyDescent="0.2">
      <c r="A39194" t="s">
        <v>135589</v>
      </c>
      <c r="B39194" t="s">
        <v>135590</v>
      </c>
      <c r="C39194" t="s">
        <v>135591</v>
      </c>
      <c r="E39194">
        <v>1400000</v>
      </c>
      <c r="F39194" t="s">
        <v>18</v>
      </c>
      <c r="G39194" t="s">
        <v>1126</v>
      </c>
      <c r="H39194">
        <v>23</v>
      </c>
      <c r="I39194" t="s">
        <v>1294</v>
      </c>
      <c r="J39194" t="s">
        <v>135592</v>
      </c>
      <c r="K39194">
        <v>1</v>
      </c>
      <c r="M39194" s="1">
        <v>42334</v>
      </c>
      <c r="N39194" s="1">
        <v>42334</v>
      </c>
      <c r="O39194"/>
      <c r="P39194"/>
      <c r="Q39194"/>
      <c r="R39194"/>
    </row>
    <row r="39195" spans="1:18" x14ac:dyDescent="0.2">
      <c r="A39195" t="s">
        <v>135593</v>
      </c>
      <c r="B39195" t="s">
        <v>135594</v>
      </c>
      <c r="C39195" t="s">
        <v>135595</v>
      </c>
      <c r="D39195" t="s">
        <v>264</v>
      </c>
      <c r="E39195">
        <v>16100000</v>
      </c>
      <c r="F39195" t="s">
        <v>113</v>
      </c>
      <c r="G39195" t="s">
        <v>25</v>
      </c>
      <c r="H39195" t="s">
        <v>64</v>
      </c>
      <c r="I39195" t="s">
        <v>65</v>
      </c>
      <c r="J39195" t="s">
        <v>1402</v>
      </c>
      <c r="K39195">
        <v>3</v>
      </c>
      <c r="L39195" s="1">
        <v>38292</v>
      </c>
      <c r="M39195" s="1">
        <v>38353</v>
      </c>
      <c r="N39195" s="1">
        <v>40074</v>
      </c>
    </row>
    <row r="39196" spans="1:18" hidden="1" x14ac:dyDescent="0.2">
      <c r="A39196" t="s">
        <v>135596</v>
      </c>
      <c r="B39196" t="s">
        <v>135597</v>
      </c>
      <c r="C39196" t="s">
        <v>135598</v>
      </c>
      <c r="D39196" t="s">
        <v>42</v>
      </c>
      <c r="E39196">
        <v>19362343</v>
      </c>
      <c r="F39196" t="s">
        <v>18</v>
      </c>
      <c r="G39196" t="s">
        <v>25</v>
      </c>
      <c r="H39196" t="s">
        <v>64</v>
      </c>
      <c r="I39196" t="s">
        <v>65</v>
      </c>
      <c r="J39196" t="s">
        <v>71</v>
      </c>
      <c r="K39196">
        <v>3</v>
      </c>
      <c r="L39196" s="1">
        <v>41275</v>
      </c>
      <c r="M39196" s="1">
        <v>41653</v>
      </c>
      <c r="N39196" s="1">
        <v>42278</v>
      </c>
      <c r="O39196"/>
      <c r="P39196"/>
      <c r="Q39196"/>
      <c r="R39196"/>
    </row>
    <row r="39197" spans="1:18" x14ac:dyDescent="0.2">
      <c r="A39197" t="s">
        <v>135599</v>
      </c>
      <c r="B39197" t="s">
        <v>135600</v>
      </c>
      <c r="C39197" t="s">
        <v>135601</v>
      </c>
      <c r="D39197" t="s">
        <v>135602</v>
      </c>
      <c r="E39197">
        <v>6300000</v>
      </c>
      <c r="F39197" t="s">
        <v>18</v>
      </c>
      <c r="G39197" t="s">
        <v>25</v>
      </c>
      <c r="H39197" t="s">
        <v>44</v>
      </c>
      <c r="I39197" t="s">
        <v>282</v>
      </c>
      <c r="J39197" t="s">
        <v>282</v>
      </c>
      <c r="K39197">
        <v>1</v>
      </c>
      <c r="L39197" s="1">
        <v>35065</v>
      </c>
      <c r="M39197" s="1">
        <v>41884</v>
      </c>
      <c r="N39197" s="1">
        <v>41884</v>
      </c>
    </row>
    <row r="39198" spans="1:18" x14ac:dyDescent="0.2">
      <c r="A39198" t="s">
        <v>135603</v>
      </c>
      <c r="B39198" t="s">
        <v>135604</v>
      </c>
      <c r="C39198" t="s">
        <v>135605</v>
      </c>
      <c r="D39198" t="s">
        <v>75</v>
      </c>
      <c r="E39198">
        <v>5000000</v>
      </c>
      <c r="F39198" t="s">
        <v>18</v>
      </c>
      <c r="G39198" t="s">
        <v>37</v>
      </c>
      <c r="H39198">
        <v>10</v>
      </c>
      <c r="I39198" t="s">
        <v>1515</v>
      </c>
      <c r="J39198" t="s">
        <v>135606</v>
      </c>
      <c r="K39198">
        <v>1</v>
      </c>
      <c r="L39198" s="1">
        <v>37622</v>
      </c>
      <c r="M39198" s="1">
        <v>41730</v>
      </c>
      <c r="N39198" s="1">
        <v>41730</v>
      </c>
    </row>
    <row r="39199" spans="1:18" hidden="1" x14ac:dyDescent="0.2">
      <c r="A39199" t="s">
        <v>135607</v>
      </c>
      <c r="B39199" t="s">
        <v>135608</v>
      </c>
      <c r="C39199" t="s">
        <v>135609</v>
      </c>
      <c r="D39199" t="s">
        <v>56</v>
      </c>
      <c r="E39199">
        <v>10279999</v>
      </c>
      <c r="F39199" t="s">
        <v>18</v>
      </c>
      <c r="G39199" t="s">
        <v>25</v>
      </c>
      <c r="H39199" t="s">
        <v>1352</v>
      </c>
      <c r="I39199" t="s">
        <v>1353</v>
      </c>
      <c r="J39199" t="s">
        <v>16785</v>
      </c>
      <c r="K39199">
        <v>4</v>
      </c>
      <c r="L39199" s="1">
        <v>33970</v>
      </c>
      <c r="M39199" s="1">
        <v>39927</v>
      </c>
      <c r="N39199" s="1">
        <v>40554</v>
      </c>
      <c r="O39199"/>
      <c r="P39199"/>
      <c r="Q39199"/>
      <c r="R39199"/>
    </row>
    <row r="39200" spans="1:18" hidden="1" x14ac:dyDescent="0.2">
      <c r="A39200" t="s">
        <v>135610</v>
      </c>
      <c r="B39200" t="s">
        <v>135611</v>
      </c>
      <c r="C39200" t="s">
        <v>135612</v>
      </c>
      <c r="E39200" t="s">
        <v>43</v>
      </c>
      <c r="F39200" t="s">
        <v>18</v>
      </c>
      <c r="G39200" t="s">
        <v>25</v>
      </c>
      <c r="H39200" t="s">
        <v>1080</v>
      </c>
      <c r="I39200" t="s">
        <v>1081</v>
      </c>
      <c r="J39200" t="s">
        <v>1081</v>
      </c>
      <c r="K39200">
        <v>1</v>
      </c>
      <c r="M39200" s="1">
        <v>40420</v>
      </c>
      <c r="N39200" s="1">
        <v>40420</v>
      </c>
      <c r="O39200"/>
      <c r="P39200"/>
      <c r="Q39200"/>
      <c r="R39200"/>
    </row>
    <row r="39201" spans="1:18" hidden="1" x14ac:dyDescent="0.2">
      <c r="A39201" t="s">
        <v>135613</v>
      </c>
      <c r="B39201" t="s">
        <v>135614</v>
      </c>
      <c r="C39201" t="s">
        <v>135615</v>
      </c>
      <c r="D39201" t="s">
        <v>264</v>
      </c>
      <c r="E39201">
        <v>1183000</v>
      </c>
      <c r="F39201" t="s">
        <v>18</v>
      </c>
      <c r="G39201" t="s">
        <v>25</v>
      </c>
      <c r="H39201" t="s">
        <v>64</v>
      </c>
      <c r="I39201" t="s">
        <v>919</v>
      </c>
      <c r="J39201" t="s">
        <v>919</v>
      </c>
      <c r="K39201">
        <v>1</v>
      </c>
      <c r="M39201" s="1">
        <v>41015</v>
      </c>
      <c r="N39201" s="1">
        <v>41015</v>
      </c>
      <c r="O39201"/>
      <c r="P39201"/>
      <c r="Q39201"/>
      <c r="R39201"/>
    </row>
    <row r="39202" spans="1:18" x14ac:dyDescent="0.2">
      <c r="A39202" t="s">
        <v>135616</v>
      </c>
      <c r="B39202" t="s">
        <v>135617</v>
      </c>
      <c r="C39202" t="s">
        <v>135618</v>
      </c>
      <c r="D39202" t="s">
        <v>633</v>
      </c>
      <c r="E39202">
        <v>15000000</v>
      </c>
      <c r="F39202" t="s">
        <v>113</v>
      </c>
      <c r="G39202" t="s">
        <v>25</v>
      </c>
      <c r="H39202" t="s">
        <v>158</v>
      </c>
      <c r="I39202" t="s">
        <v>244</v>
      </c>
      <c r="J39202" t="s">
        <v>327</v>
      </c>
      <c r="K39202">
        <v>1</v>
      </c>
      <c r="L39202" s="1">
        <v>41275</v>
      </c>
      <c r="M39202" s="1">
        <v>41570</v>
      </c>
      <c r="N39202" s="1">
        <v>41570</v>
      </c>
    </row>
    <row r="39203" spans="1:18" x14ac:dyDescent="0.2">
      <c r="A39203" t="s">
        <v>135619</v>
      </c>
      <c r="B39203" t="s">
        <v>135620</v>
      </c>
      <c r="C39203" t="s">
        <v>135621</v>
      </c>
      <c r="D39203" t="s">
        <v>2479</v>
      </c>
      <c r="E39203">
        <v>390000</v>
      </c>
      <c r="F39203" t="s">
        <v>207</v>
      </c>
      <c r="G39203" t="s">
        <v>25</v>
      </c>
      <c r="H39203" t="s">
        <v>64</v>
      </c>
      <c r="I39203" t="s">
        <v>65</v>
      </c>
      <c r="J39203" t="s">
        <v>271</v>
      </c>
      <c r="K39203">
        <v>1</v>
      </c>
      <c r="L39203" s="1">
        <v>39814</v>
      </c>
      <c r="M39203" s="1">
        <v>40702</v>
      </c>
      <c r="N39203" s="1">
        <v>40702</v>
      </c>
    </row>
    <row r="39204" spans="1:18" x14ac:dyDescent="0.2">
      <c r="A39204" t="s">
        <v>135622</v>
      </c>
      <c r="B39204" t="s">
        <v>135623</v>
      </c>
      <c r="C39204" t="s">
        <v>135624</v>
      </c>
      <c r="D39204" t="s">
        <v>42</v>
      </c>
      <c r="E39204">
        <v>28800000</v>
      </c>
      <c r="F39204" t="s">
        <v>18</v>
      </c>
      <c r="G39204" t="s">
        <v>25</v>
      </c>
      <c r="H39204" t="s">
        <v>1011</v>
      </c>
      <c r="I39204" t="s">
        <v>1012</v>
      </c>
      <c r="J39204" t="s">
        <v>4057</v>
      </c>
      <c r="K39204">
        <v>3</v>
      </c>
      <c r="L39204" s="1">
        <v>38718</v>
      </c>
      <c r="M39204" s="1">
        <v>40777</v>
      </c>
      <c r="N39204" s="1">
        <v>41528</v>
      </c>
    </row>
    <row r="39205" spans="1:18" hidden="1" x14ac:dyDescent="0.2">
      <c r="A39205" t="s">
        <v>135625</v>
      </c>
      <c r="B39205" t="s">
        <v>135626</v>
      </c>
      <c r="C39205" t="s">
        <v>135627</v>
      </c>
      <c r="D39205" t="s">
        <v>135628</v>
      </c>
      <c r="E39205">
        <v>210200000</v>
      </c>
      <c r="F39205" t="s">
        <v>18</v>
      </c>
      <c r="G39205" t="s">
        <v>25</v>
      </c>
      <c r="H39205" t="s">
        <v>64</v>
      </c>
      <c r="I39205" t="s">
        <v>65</v>
      </c>
      <c r="J39205" t="s">
        <v>71</v>
      </c>
      <c r="K39205">
        <v>4</v>
      </c>
      <c r="L39205" s="1">
        <v>40179</v>
      </c>
      <c r="M39205" s="1">
        <v>41114</v>
      </c>
      <c r="N39205" s="1">
        <v>42066</v>
      </c>
      <c r="O39205"/>
      <c r="P39205"/>
      <c r="Q39205"/>
      <c r="R39205"/>
    </row>
    <row r="39206" spans="1:18" hidden="1" x14ac:dyDescent="0.2">
      <c r="A39206" t="s">
        <v>135629</v>
      </c>
      <c r="B39206" t="s">
        <v>135630</v>
      </c>
      <c r="C39206" t="s">
        <v>135631</v>
      </c>
      <c r="E39206" t="s">
        <v>43</v>
      </c>
      <c r="F39206" t="s">
        <v>18</v>
      </c>
      <c r="G39206" t="s">
        <v>25</v>
      </c>
      <c r="H39206" t="s">
        <v>106</v>
      </c>
      <c r="I39206" t="s">
        <v>107</v>
      </c>
      <c r="J39206" t="s">
        <v>5335</v>
      </c>
      <c r="K39206">
        <v>2</v>
      </c>
      <c r="L39206" s="1">
        <v>40544</v>
      </c>
      <c r="M39206" s="1">
        <v>41974</v>
      </c>
      <c r="N39206" s="1">
        <v>42107</v>
      </c>
      <c r="O39206"/>
      <c r="P39206"/>
      <c r="Q39206"/>
      <c r="R39206"/>
    </row>
    <row r="39207" spans="1:18" x14ac:dyDescent="0.2">
      <c r="A39207" t="s">
        <v>135632</v>
      </c>
      <c r="B39207" t="s">
        <v>135633</v>
      </c>
      <c r="C39207" t="s">
        <v>135634</v>
      </c>
      <c r="D39207" t="s">
        <v>113806</v>
      </c>
      <c r="E39207">
        <v>745000</v>
      </c>
      <c r="F39207" t="s">
        <v>18</v>
      </c>
      <c r="G39207" t="s">
        <v>25</v>
      </c>
      <c r="H39207" t="s">
        <v>1080</v>
      </c>
      <c r="I39207" t="s">
        <v>1081</v>
      </c>
      <c r="J39207" t="s">
        <v>1081</v>
      </c>
      <c r="K39207">
        <v>1</v>
      </c>
      <c r="L39207" s="1">
        <v>37257</v>
      </c>
      <c r="M39207" s="1">
        <v>41835</v>
      </c>
      <c r="N39207" s="1">
        <v>41835</v>
      </c>
    </row>
    <row r="39208" spans="1:18" x14ac:dyDescent="0.2">
      <c r="A39208" t="s">
        <v>135635</v>
      </c>
      <c r="B39208" t="s">
        <v>135636</v>
      </c>
      <c r="C39208" t="s">
        <v>135637</v>
      </c>
      <c r="D39208" t="s">
        <v>766</v>
      </c>
      <c r="E39208">
        <v>38800000</v>
      </c>
      <c r="F39208" t="s">
        <v>207</v>
      </c>
      <c r="G39208" t="s">
        <v>25</v>
      </c>
      <c r="H39208" t="s">
        <v>89</v>
      </c>
      <c r="I39208" t="s">
        <v>1132</v>
      </c>
      <c r="J39208" t="s">
        <v>56764</v>
      </c>
      <c r="K39208">
        <v>1</v>
      </c>
      <c r="L39208" s="1">
        <v>31048</v>
      </c>
      <c r="M39208" s="1">
        <v>40301</v>
      </c>
      <c r="N39208" s="1">
        <v>40301</v>
      </c>
    </row>
    <row r="39209" spans="1:18" hidden="1" x14ac:dyDescent="0.2">
      <c r="A39209" t="s">
        <v>135638</v>
      </c>
      <c r="B39209" t="s">
        <v>135639</v>
      </c>
      <c r="C39209" t="s">
        <v>135640</v>
      </c>
      <c r="D39209" t="s">
        <v>766</v>
      </c>
      <c r="E39209">
        <v>34762711.859999999</v>
      </c>
      <c r="F39209" t="s">
        <v>18</v>
      </c>
      <c r="G39209" t="s">
        <v>57</v>
      </c>
      <c r="H39209" t="s">
        <v>58</v>
      </c>
      <c r="I39209" t="s">
        <v>59</v>
      </c>
      <c r="J39209" t="s">
        <v>59</v>
      </c>
      <c r="K39209">
        <v>5</v>
      </c>
      <c r="M39209" s="1">
        <v>39107</v>
      </c>
      <c r="N39209" s="1">
        <v>40694</v>
      </c>
      <c r="O39209"/>
      <c r="P39209"/>
      <c r="Q39209"/>
      <c r="R39209"/>
    </row>
    <row r="39210" spans="1:18" hidden="1" x14ac:dyDescent="0.2">
      <c r="A39210" t="s">
        <v>135641</v>
      </c>
      <c r="B39210" t="s">
        <v>135642</v>
      </c>
      <c r="C39210" t="s">
        <v>135643</v>
      </c>
      <c r="D39210" t="s">
        <v>1384</v>
      </c>
      <c r="E39210">
        <v>20000000</v>
      </c>
      <c r="F39210" t="s">
        <v>689</v>
      </c>
      <c r="G39210" t="s">
        <v>25</v>
      </c>
      <c r="H39210" t="s">
        <v>158</v>
      </c>
      <c r="I39210" t="s">
        <v>244</v>
      </c>
      <c r="J39210" t="s">
        <v>20581</v>
      </c>
      <c r="K39210">
        <v>1</v>
      </c>
      <c r="M39210" s="1">
        <v>37243</v>
      </c>
      <c r="N39210" s="1">
        <v>37243</v>
      </c>
      <c r="O39210"/>
      <c r="P39210"/>
      <c r="Q39210"/>
      <c r="R39210"/>
    </row>
    <row r="39211" spans="1:18" x14ac:dyDescent="0.2">
      <c r="A39211" t="s">
        <v>135644</v>
      </c>
      <c r="B39211" t="s">
        <v>135645</v>
      </c>
      <c r="D39211" t="s">
        <v>135646</v>
      </c>
      <c r="E39211">
        <v>500000000</v>
      </c>
      <c r="F39211" t="s">
        <v>18</v>
      </c>
      <c r="G39211" t="s">
        <v>37</v>
      </c>
      <c r="H39211">
        <v>23</v>
      </c>
      <c r="I39211" t="s">
        <v>182</v>
      </c>
      <c r="J39211" t="s">
        <v>182</v>
      </c>
      <c r="K39211">
        <v>1</v>
      </c>
      <c r="L39211" s="1">
        <v>41640</v>
      </c>
      <c r="M39211" s="1">
        <v>42264</v>
      </c>
      <c r="N39211" s="1">
        <v>42264</v>
      </c>
    </row>
    <row r="39212" spans="1:18" x14ac:dyDescent="0.2">
      <c r="A39212" t="s">
        <v>135647</v>
      </c>
      <c r="B39212" t="s">
        <v>135648</v>
      </c>
      <c r="C39212" t="s">
        <v>135649</v>
      </c>
      <c r="D39212" t="s">
        <v>135650</v>
      </c>
      <c r="E39212">
        <v>120000</v>
      </c>
      <c r="F39212" t="s">
        <v>207</v>
      </c>
      <c r="K39212">
        <v>1</v>
      </c>
      <c r="L39212" s="1">
        <v>42170</v>
      </c>
      <c r="M39212" s="1">
        <v>42170</v>
      </c>
      <c r="N39212" s="1">
        <v>42170</v>
      </c>
    </row>
    <row r="39213" spans="1:18" x14ac:dyDescent="0.2">
      <c r="A39213" t="s">
        <v>135651</v>
      </c>
      <c r="B39213" t="s">
        <v>135652</v>
      </c>
      <c r="C39213" t="s">
        <v>135653</v>
      </c>
      <c r="D39213" t="s">
        <v>94</v>
      </c>
      <c r="E39213">
        <v>1135000</v>
      </c>
      <c r="F39213" t="s">
        <v>207</v>
      </c>
      <c r="G39213" t="s">
        <v>25</v>
      </c>
      <c r="H39213" t="s">
        <v>1330</v>
      </c>
      <c r="I39213" t="s">
        <v>1331</v>
      </c>
      <c r="J39213" t="s">
        <v>28967</v>
      </c>
      <c r="K39213">
        <v>1</v>
      </c>
      <c r="L39213" s="1">
        <v>36892</v>
      </c>
      <c r="M39213" s="1">
        <v>40228</v>
      </c>
      <c r="N39213" s="1">
        <v>40228</v>
      </c>
    </row>
    <row r="39214" spans="1:18" hidden="1" x14ac:dyDescent="0.2">
      <c r="A39214" t="s">
        <v>135654</v>
      </c>
      <c r="B39214" t="s">
        <v>135655</v>
      </c>
      <c r="C39214" t="s">
        <v>135656</v>
      </c>
      <c r="D39214" t="s">
        <v>1531</v>
      </c>
      <c r="E39214">
        <v>49800000</v>
      </c>
      <c r="F39214" t="s">
        <v>113</v>
      </c>
      <c r="G39214" t="s">
        <v>25</v>
      </c>
      <c r="H39214" t="s">
        <v>64</v>
      </c>
      <c r="I39214" t="s">
        <v>65</v>
      </c>
      <c r="J39214" t="s">
        <v>2706</v>
      </c>
      <c r="K39214">
        <v>1</v>
      </c>
      <c r="M39214" s="1">
        <v>39475</v>
      </c>
      <c r="N39214" s="1">
        <v>39475</v>
      </c>
      <c r="O39214"/>
      <c r="P39214"/>
      <c r="Q39214"/>
      <c r="R39214"/>
    </row>
    <row r="39215" spans="1:18" hidden="1" x14ac:dyDescent="0.2">
      <c r="A39215" t="s">
        <v>135657</v>
      </c>
      <c r="B39215" t="s">
        <v>135658</v>
      </c>
      <c r="C39215" t="s">
        <v>135659</v>
      </c>
      <c r="D39215" t="s">
        <v>36</v>
      </c>
      <c r="E39215" t="s">
        <v>43</v>
      </c>
      <c r="F39215" t="s">
        <v>18</v>
      </c>
      <c r="G39215" t="s">
        <v>25</v>
      </c>
      <c r="H39215" t="s">
        <v>527</v>
      </c>
      <c r="I39215" t="s">
        <v>528</v>
      </c>
      <c r="J39215" t="s">
        <v>529</v>
      </c>
      <c r="K39215">
        <v>1</v>
      </c>
      <c r="L39215" s="1">
        <v>40575</v>
      </c>
      <c r="M39215" s="1">
        <v>40975</v>
      </c>
      <c r="N39215" s="1">
        <v>40975</v>
      </c>
      <c r="O39215"/>
      <c r="P39215"/>
      <c r="Q39215"/>
      <c r="R39215"/>
    </row>
    <row r="39216" spans="1:18" hidden="1" x14ac:dyDescent="0.2">
      <c r="A39216" t="s">
        <v>135660</v>
      </c>
      <c r="B39216" t="s">
        <v>135661</v>
      </c>
      <c r="C39216" t="s">
        <v>135662</v>
      </c>
      <c r="D39216" t="s">
        <v>2326</v>
      </c>
      <c r="E39216" t="s">
        <v>43</v>
      </c>
      <c r="F39216" t="s">
        <v>18</v>
      </c>
      <c r="G39216" t="s">
        <v>19</v>
      </c>
      <c r="H39216">
        <v>19</v>
      </c>
      <c r="I39216" t="s">
        <v>474</v>
      </c>
      <c r="J39216" t="s">
        <v>474</v>
      </c>
      <c r="K39216">
        <v>1</v>
      </c>
      <c r="L39216" s="1">
        <v>39814</v>
      </c>
      <c r="M39216" s="1">
        <v>42052</v>
      </c>
      <c r="N39216" s="1">
        <v>42052</v>
      </c>
      <c r="O39216"/>
      <c r="P39216"/>
      <c r="Q39216"/>
      <c r="R39216"/>
    </row>
    <row r="39217" spans="1:18" x14ac:dyDescent="0.2">
      <c r="A39217" t="s">
        <v>135663</v>
      </c>
      <c r="B39217" t="s">
        <v>135664</v>
      </c>
      <c r="C39217" t="s">
        <v>135665</v>
      </c>
      <c r="D39217" t="s">
        <v>95596</v>
      </c>
      <c r="E39217">
        <v>1000000</v>
      </c>
      <c r="F39217" t="s">
        <v>18</v>
      </c>
      <c r="G39217" t="s">
        <v>25</v>
      </c>
      <c r="H39217" t="s">
        <v>527</v>
      </c>
      <c r="I39217" t="s">
        <v>528</v>
      </c>
      <c r="J39217" t="s">
        <v>529</v>
      </c>
      <c r="K39217">
        <v>1</v>
      </c>
      <c r="L39217" s="1">
        <v>41213</v>
      </c>
      <c r="M39217" s="1">
        <v>42128</v>
      </c>
      <c r="N39217" s="1">
        <v>42128</v>
      </c>
    </row>
    <row r="39218" spans="1:18" x14ac:dyDescent="0.2">
      <c r="A39218" t="s">
        <v>135666</v>
      </c>
      <c r="B39218" t="s">
        <v>135667</v>
      </c>
      <c r="C39218" t="s">
        <v>135668</v>
      </c>
      <c r="D39218" t="s">
        <v>3797</v>
      </c>
      <c r="E39218">
        <v>500000</v>
      </c>
      <c r="F39218" t="s">
        <v>18</v>
      </c>
      <c r="G39218" t="s">
        <v>25</v>
      </c>
      <c r="H39218" t="s">
        <v>89</v>
      </c>
      <c r="I39218" t="s">
        <v>2795</v>
      </c>
      <c r="J39218" t="s">
        <v>2795</v>
      </c>
      <c r="K39218">
        <v>1</v>
      </c>
      <c r="L39218" s="1">
        <v>41640</v>
      </c>
      <c r="M39218" s="1">
        <v>41906</v>
      </c>
      <c r="N39218" s="1">
        <v>41906</v>
      </c>
    </row>
    <row r="39219" spans="1:18" hidden="1" x14ac:dyDescent="0.2">
      <c r="A39219" t="s">
        <v>135669</v>
      </c>
      <c r="B39219" t="s">
        <v>135670</v>
      </c>
      <c r="C39219" t="s">
        <v>135671</v>
      </c>
      <c r="D39219" t="s">
        <v>42</v>
      </c>
      <c r="E39219" t="s">
        <v>43</v>
      </c>
      <c r="F39219" t="s">
        <v>18</v>
      </c>
      <c r="G39219" t="s">
        <v>25</v>
      </c>
      <c r="H39219" t="s">
        <v>1011</v>
      </c>
      <c r="I39219" t="s">
        <v>1012</v>
      </c>
      <c r="J39219" t="s">
        <v>4857</v>
      </c>
      <c r="K39219">
        <v>1</v>
      </c>
      <c r="L39219" s="1">
        <v>34335</v>
      </c>
      <c r="M39219" s="1">
        <v>42051</v>
      </c>
      <c r="N39219" s="1">
        <v>42051</v>
      </c>
      <c r="O39219"/>
      <c r="P39219"/>
      <c r="Q39219"/>
      <c r="R39219"/>
    </row>
    <row r="39220" spans="1:18" x14ac:dyDescent="0.2">
      <c r="A39220" t="s">
        <v>135672</v>
      </c>
      <c r="B39220" t="s">
        <v>135673</v>
      </c>
      <c r="D39220" t="s">
        <v>42</v>
      </c>
      <c r="E39220">
        <v>500000</v>
      </c>
      <c r="F39220" t="s">
        <v>18</v>
      </c>
      <c r="G39220" t="s">
        <v>25</v>
      </c>
      <c r="H39220" t="s">
        <v>106</v>
      </c>
      <c r="I39220" t="s">
        <v>107</v>
      </c>
      <c r="J39220" t="s">
        <v>108</v>
      </c>
      <c r="K39220">
        <v>1</v>
      </c>
      <c r="L39220" s="1">
        <v>41275</v>
      </c>
      <c r="M39220" s="1">
        <v>41848</v>
      </c>
      <c r="N39220" s="1">
        <v>41848</v>
      </c>
    </row>
    <row r="39221" spans="1:18" hidden="1" x14ac:dyDescent="0.2">
      <c r="A39221" t="s">
        <v>135674</v>
      </c>
      <c r="B39221" t="s">
        <v>135675</v>
      </c>
      <c r="C39221" t="s">
        <v>135676</v>
      </c>
      <c r="D39221" t="s">
        <v>741</v>
      </c>
      <c r="E39221" t="s">
        <v>43</v>
      </c>
      <c r="F39221" t="s">
        <v>18</v>
      </c>
      <c r="K39221">
        <v>1</v>
      </c>
      <c r="L39221" s="1">
        <v>40723</v>
      </c>
      <c r="M39221" s="1">
        <v>40773</v>
      </c>
      <c r="N39221" s="1">
        <v>40773</v>
      </c>
      <c r="O39221"/>
      <c r="P39221"/>
      <c r="Q39221"/>
      <c r="R39221"/>
    </row>
    <row r="39222" spans="1:18" x14ac:dyDescent="0.2">
      <c r="A39222" t="s">
        <v>135677</v>
      </c>
      <c r="B39222" t="s">
        <v>135678</v>
      </c>
      <c r="C39222" t="s">
        <v>135679</v>
      </c>
      <c r="D39222" t="s">
        <v>424</v>
      </c>
      <c r="E39222">
        <v>4000000</v>
      </c>
      <c r="F39222" t="s">
        <v>207</v>
      </c>
      <c r="G39222" t="s">
        <v>25</v>
      </c>
      <c r="H39222" t="s">
        <v>808</v>
      </c>
      <c r="I39222" t="s">
        <v>809</v>
      </c>
      <c r="J39222" t="s">
        <v>809</v>
      </c>
      <c r="K39222">
        <v>2</v>
      </c>
      <c r="L39222" s="1">
        <v>40179</v>
      </c>
      <c r="M39222" s="1">
        <v>41131</v>
      </c>
      <c r="N39222" s="1">
        <v>41530</v>
      </c>
    </row>
    <row r="39223" spans="1:18" hidden="1" x14ac:dyDescent="0.2">
      <c r="A39223" t="s">
        <v>135680</v>
      </c>
      <c r="B39223" t="s">
        <v>135681</v>
      </c>
      <c r="C39223" t="s">
        <v>135682</v>
      </c>
      <c r="D39223" t="s">
        <v>56</v>
      </c>
      <c r="E39223">
        <v>7675029</v>
      </c>
      <c r="F39223" t="s">
        <v>18</v>
      </c>
      <c r="G39223" t="s">
        <v>25</v>
      </c>
      <c r="H39223" t="s">
        <v>380</v>
      </c>
      <c r="I39223" t="s">
        <v>381</v>
      </c>
      <c r="J39223" t="s">
        <v>7678</v>
      </c>
      <c r="K39223">
        <v>5</v>
      </c>
      <c r="L39223" s="1">
        <v>40483</v>
      </c>
      <c r="M39223" s="1">
        <v>40179</v>
      </c>
      <c r="N39223" s="1">
        <v>42279</v>
      </c>
      <c r="O39223"/>
      <c r="P39223"/>
      <c r="Q39223"/>
      <c r="R39223"/>
    </row>
    <row r="39224" spans="1:18" x14ac:dyDescent="0.2">
      <c r="A39224" t="s">
        <v>135683</v>
      </c>
      <c r="B39224" t="s">
        <v>135684</v>
      </c>
      <c r="C39224" t="s">
        <v>135685</v>
      </c>
      <c r="D39224" t="s">
        <v>3843</v>
      </c>
      <c r="E39224">
        <v>1000000</v>
      </c>
      <c r="F39224" t="s">
        <v>18</v>
      </c>
      <c r="G39224" t="s">
        <v>25</v>
      </c>
      <c r="H39224" t="s">
        <v>808</v>
      </c>
      <c r="I39224" t="s">
        <v>809</v>
      </c>
      <c r="J39224" t="s">
        <v>4282</v>
      </c>
      <c r="K39224">
        <v>1</v>
      </c>
      <c r="L39224" s="1">
        <v>41275</v>
      </c>
      <c r="M39224" s="1">
        <v>42234</v>
      </c>
      <c r="N39224" s="1">
        <v>42234</v>
      </c>
    </row>
    <row r="39225" spans="1:18" hidden="1" x14ac:dyDescent="0.2">
      <c r="A39225" t="s">
        <v>135686</v>
      </c>
      <c r="B39225" t="s">
        <v>135687</v>
      </c>
      <c r="C39225" t="s">
        <v>135688</v>
      </c>
      <c r="D39225" t="s">
        <v>42</v>
      </c>
      <c r="E39225">
        <v>33687880</v>
      </c>
      <c r="F39225" t="s">
        <v>18</v>
      </c>
      <c r="G39225" t="s">
        <v>1126</v>
      </c>
      <c r="H39225">
        <v>23</v>
      </c>
      <c r="I39225" t="s">
        <v>1294</v>
      </c>
      <c r="J39225" t="s">
        <v>135689</v>
      </c>
      <c r="K39225">
        <v>5</v>
      </c>
      <c r="L39225" s="1">
        <v>38231</v>
      </c>
      <c r="M39225" s="1">
        <v>39148</v>
      </c>
      <c r="N39225" s="1">
        <v>41981</v>
      </c>
      <c r="O39225"/>
      <c r="P39225"/>
      <c r="Q39225"/>
      <c r="R39225"/>
    </row>
    <row r="39226" spans="1:18" x14ac:dyDescent="0.2">
      <c r="A39226" t="s">
        <v>135690</v>
      </c>
      <c r="B39226" t="s">
        <v>135691</v>
      </c>
      <c r="C39226" t="s">
        <v>135692</v>
      </c>
      <c r="D39226" t="s">
        <v>42</v>
      </c>
      <c r="E39226">
        <v>8800000</v>
      </c>
      <c r="F39226" t="s">
        <v>113</v>
      </c>
      <c r="G39226" t="s">
        <v>25</v>
      </c>
      <c r="H39226" t="s">
        <v>64</v>
      </c>
      <c r="I39226" t="s">
        <v>65</v>
      </c>
      <c r="J39226" t="s">
        <v>66</v>
      </c>
      <c r="K39226">
        <v>2</v>
      </c>
      <c r="L39226" s="1">
        <v>36526</v>
      </c>
      <c r="M39226" s="1">
        <v>39051</v>
      </c>
      <c r="N39226" s="1">
        <v>39291</v>
      </c>
    </row>
    <row r="39227" spans="1:18" x14ac:dyDescent="0.2">
      <c r="A39227" t="s">
        <v>135693</v>
      </c>
      <c r="B39227" t="s">
        <v>135694</v>
      </c>
      <c r="C39227" t="s">
        <v>135695</v>
      </c>
      <c r="D39227" t="s">
        <v>1247</v>
      </c>
      <c r="E39227">
        <v>12100000</v>
      </c>
      <c r="F39227" t="s">
        <v>18</v>
      </c>
      <c r="G39227" t="s">
        <v>25</v>
      </c>
      <c r="H39227" t="s">
        <v>64</v>
      </c>
      <c r="I39227" t="s">
        <v>1221</v>
      </c>
      <c r="J39227" t="s">
        <v>1221</v>
      </c>
      <c r="K39227">
        <v>4</v>
      </c>
      <c r="L39227" s="1">
        <v>39448</v>
      </c>
      <c r="M39227" s="1">
        <v>40134</v>
      </c>
      <c r="N39227" s="1">
        <v>42276</v>
      </c>
    </row>
    <row r="39228" spans="1:18" hidden="1" x14ac:dyDescent="0.2">
      <c r="A39228" t="s">
        <v>135696</v>
      </c>
      <c r="B39228" t="s">
        <v>135697</v>
      </c>
      <c r="C39228" t="s">
        <v>135698</v>
      </c>
      <c r="D39228" t="s">
        <v>36</v>
      </c>
      <c r="E39228">
        <v>441393</v>
      </c>
      <c r="F39228" t="s">
        <v>18</v>
      </c>
      <c r="G39228" t="s">
        <v>25</v>
      </c>
      <c r="H39228" t="s">
        <v>64</v>
      </c>
      <c r="I39228" t="s">
        <v>65</v>
      </c>
      <c r="J39228" t="s">
        <v>1251</v>
      </c>
      <c r="K39228">
        <v>1</v>
      </c>
      <c r="L39228" s="1">
        <v>41275</v>
      </c>
      <c r="M39228" s="1">
        <v>41700</v>
      </c>
      <c r="N39228" s="1">
        <v>41700</v>
      </c>
      <c r="O39228"/>
      <c r="P39228"/>
      <c r="Q39228"/>
      <c r="R39228"/>
    </row>
    <row r="39229" spans="1:18" hidden="1" x14ac:dyDescent="0.2">
      <c r="A39229" t="s">
        <v>135699</v>
      </c>
      <c r="B39229" t="s">
        <v>135700</v>
      </c>
      <c r="C39229" t="s">
        <v>135701</v>
      </c>
      <c r="D39229" t="s">
        <v>741</v>
      </c>
      <c r="E39229">
        <v>5168000</v>
      </c>
      <c r="F39229" t="s">
        <v>18</v>
      </c>
      <c r="G39229" t="s">
        <v>25</v>
      </c>
      <c r="H39229" t="s">
        <v>644</v>
      </c>
      <c r="I39229" t="s">
        <v>645</v>
      </c>
      <c r="J39229" t="s">
        <v>645</v>
      </c>
      <c r="K39229">
        <v>8</v>
      </c>
      <c r="L39229" s="1">
        <v>40909</v>
      </c>
      <c r="M39229" s="1">
        <v>41014</v>
      </c>
      <c r="N39229" s="1">
        <v>42186</v>
      </c>
      <c r="O39229"/>
      <c r="P39229"/>
      <c r="Q39229"/>
      <c r="R39229"/>
    </row>
    <row r="39230" spans="1:18" hidden="1" x14ac:dyDescent="0.2">
      <c r="A39230" t="s">
        <v>135702</v>
      </c>
      <c r="B39230" t="s">
        <v>135703</v>
      </c>
      <c r="C39230" t="s">
        <v>135704</v>
      </c>
      <c r="D39230" t="s">
        <v>135705</v>
      </c>
      <c r="E39230">
        <v>64600000</v>
      </c>
      <c r="F39230" t="s">
        <v>207</v>
      </c>
      <c r="G39230" t="s">
        <v>25</v>
      </c>
      <c r="H39230" t="s">
        <v>286</v>
      </c>
      <c r="I39230" t="s">
        <v>1030</v>
      </c>
      <c r="J39230" t="s">
        <v>1030</v>
      </c>
      <c r="K39230">
        <v>5</v>
      </c>
      <c r="L39230" s="1">
        <v>37622</v>
      </c>
      <c r="M39230" s="1">
        <v>38363</v>
      </c>
      <c r="N39230" s="1">
        <v>41046</v>
      </c>
      <c r="O39230"/>
      <c r="P39230"/>
      <c r="Q39230"/>
      <c r="R39230"/>
    </row>
    <row r="39231" spans="1:18" hidden="1" x14ac:dyDescent="0.2">
      <c r="A39231" t="s">
        <v>135706</v>
      </c>
      <c r="B39231" t="s">
        <v>135707</v>
      </c>
      <c r="C39231" t="s">
        <v>135708</v>
      </c>
      <c r="D39231" t="s">
        <v>135709</v>
      </c>
      <c r="E39231" t="s">
        <v>43</v>
      </c>
      <c r="F39231" t="s">
        <v>18</v>
      </c>
      <c r="G39231" t="s">
        <v>25</v>
      </c>
      <c r="H39231" t="s">
        <v>1352</v>
      </c>
      <c r="I39231" t="s">
        <v>1353</v>
      </c>
      <c r="J39231" t="s">
        <v>1354</v>
      </c>
      <c r="K39231">
        <v>1</v>
      </c>
      <c r="L39231" s="1">
        <v>38443</v>
      </c>
      <c r="M39231" s="1">
        <v>41018</v>
      </c>
      <c r="N39231" s="1">
        <v>41018</v>
      </c>
      <c r="O39231"/>
      <c r="P39231"/>
      <c r="Q39231"/>
      <c r="R39231"/>
    </row>
    <row r="39232" spans="1:18" x14ac:dyDescent="0.2">
      <c r="A39232" t="s">
        <v>135710</v>
      </c>
      <c r="B39232" t="s">
        <v>135711</v>
      </c>
      <c r="C39232" t="s">
        <v>135712</v>
      </c>
      <c r="D39232" t="s">
        <v>135713</v>
      </c>
      <c r="E39232">
        <v>16500000</v>
      </c>
      <c r="F39232" t="s">
        <v>18</v>
      </c>
      <c r="G39232" t="s">
        <v>25</v>
      </c>
      <c r="H39232" t="s">
        <v>64</v>
      </c>
      <c r="I39232" t="s">
        <v>1221</v>
      </c>
      <c r="J39232" t="s">
        <v>1221</v>
      </c>
      <c r="K39232">
        <v>3</v>
      </c>
      <c r="L39232" s="1">
        <v>38869</v>
      </c>
      <c r="M39232" s="1">
        <v>40087</v>
      </c>
      <c r="N39232" s="1">
        <v>41890</v>
      </c>
    </row>
    <row r="39233" spans="1:18" x14ac:dyDescent="0.2">
      <c r="A39233" t="s">
        <v>135714</v>
      </c>
      <c r="B39233" t="s">
        <v>135715</v>
      </c>
      <c r="C39233" t="s">
        <v>135716</v>
      </c>
      <c r="D39233" t="s">
        <v>3102</v>
      </c>
      <c r="E39233">
        <v>40000</v>
      </c>
      <c r="F39233" t="s">
        <v>18</v>
      </c>
      <c r="G39233" t="s">
        <v>25</v>
      </c>
      <c r="H39233" t="s">
        <v>106</v>
      </c>
      <c r="I39233" t="s">
        <v>107</v>
      </c>
      <c r="J39233" t="s">
        <v>108</v>
      </c>
      <c r="K39233">
        <v>2</v>
      </c>
      <c r="L39233" s="1">
        <v>41275</v>
      </c>
      <c r="M39233" s="1">
        <v>41275</v>
      </c>
      <c r="N39233" s="1">
        <v>41289</v>
      </c>
    </row>
    <row r="39234" spans="1:18" x14ac:dyDescent="0.2">
      <c r="A39234" t="s">
        <v>135717</v>
      </c>
      <c r="B39234" t="s">
        <v>135718</v>
      </c>
      <c r="C39234" t="s">
        <v>135719</v>
      </c>
      <c r="D39234" t="s">
        <v>135720</v>
      </c>
      <c r="E39234">
        <v>250000</v>
      </c>
      <c r="F39234" t="s">
        <v>18</v>
      </c>
      <c r="G39234" t="s">
        <v>25</v>
      </c>
      <c r="H39234" t="s">
        <v>64</v>
      </c>
      <c r="I39234" t="s">
        <v>95</v>
      </c>
      <c r="J39234" t="s">
        <v>95</v>
      </c>
      <c r="K39234">
        <v>1</v>
      </c>
      <c r="L39234" s="1">
        <v>41970</v>
      </c>
      <c r="M39234" s="1">
        <v>41958</v>
      </c>
      <c r="N39234" s="1">
        <v>41958</v>
      </c>
    </row>
    <row r="39235" spans="1:18" x14ac:dyDescent="0.2">
      <c r="A39235" t="s">
        <v>135721</v>
      </c>
      <c r="B39235" t="s">
        <v>135722</v>
      </c>
      <c r="C39235" t="s">
        <v>135723</v>
      </c>
      <c r="D39235" t="s">
        <v>19303</v>
      </c>
      <c r="E39235">
        <v>2900000</v>
      </c>
      <c r="F39235" t="s">
        <v>18</v>
      </c>
      <c r="G39235" t="s">
        <v>25</v>
      </c>
      <c r="H39235" t="s">
        <v>64</v>
      </c>
      <c r="I39235" t="s">
        <v>65</v>
      </c>
      <c r="J39235" t="s">
        <v>71</v>
      </c>
      <c r="K39235">
        <v>1</v>
      </c>
      <c r="L39235" s="1">
        <v>41275</v>
      </c>
      <c r="M39235" s="1">
        <v>42249</v>
      </c>
      <c r="N39235" s="1">
        <v>42249</v>
      </c>
    </row>
    <row r="39236" spans="1:18" x14ac:dyDescent="0.2">
      <c r="A39236" t="s">
        <v>135724</v>
      </c>
      <c r="B39236" t="s">
        <v>135725</v>
      </c>
      <c r="C39236" t="s">
        <v>135726</v>
      </c>
      <c r="D39236" t="s">
        <v>8996</v>
      </c>
      <c r="E39236">
        <v>2590000</v>
      </c>
      <c r="F39236" t="s">
        <v>18</v>
      </c>
      <c r="G39236" t="s">
        <v>25</v>
      </c>
      <c r="H39236" t="s">
        <v>44</v>
      </c>
      <c r="I39236" t="s">
        <v>282</v>
      </c>
      <c r="J39236" t="s">
        <v>282</v>
      </c>
      <c r="K39236">
        <v>1</v>
      </c>
      <c r="L39236" s="1">
        <v>41275</v>
      </c>
      <c r="M39236" s="1">
        <v>42270</v>
      </c>
      <c r="N39236" s="1">
        <v>42270</v>
      </c>
    </row>
    <row r="39237" spans="1:18" x14ac:dyDescent="0.2">
      <c r="A39237" t="s">
        <v>135727</v>
      </c>
      <c r="B39237" t="s">
        <v>135728</v>
      </c>
      <c r="C39237" t="s">
        <v>135729</v>
      </c>
      <c r="D39237" t="s">
        <v>42</v>
      </c>
      <c r="E39237">
        <v>1500000</v>
      </c>
      <c r="F39237" t="s">
        <v>18</v>
      </c>
      <c r="G39237" t="s">
        <v>25</v>
      </c>
      <c r="H39237" t="s">
        <v>158</v>
      </c>
      <c r="I39237" t="s">
        <v>244</v>
      </c>
      <c r="J39237" t="s">
        <v>327</v>
      </c>
      <c r="K39237">
        <v>1</v>
      </c>
      <c r="L39237" s="1">
        <v>40179</v>
      </c>
      <c r="M39237" s="1">
        <v>41571</v>
      </c>
      <c r="N39237" s="1">
        <v>41571</v>
      </c>
    </row>
    <row r="39238" spans="1:18" hidden="1" x14ac:dyDescent="0.2">
      <c r="A39238" t="s">
        <v>135730</v>
      </c>
      <c r="B39238" t="s">
        <v>135731</v>
      </c>
      <c r="C39238" t="s">
        <v>135732</v>
      </c>
      <c r="D39238" t="s">
        <v>75</v>
      </c>
      <c r="E39238">
        <v>30000</v>
      </c>
      <c r="F39238" t="s">
        <v>18</v>
      </c>
      <c r="G39238" t="s">
        <v>2811</v>
      </c>
      <c r="H39238">
        <v>3</v>
      </c>
      <c r="I39238" t="s">
        <v>17368</v>
      </c>
      <c r="J39238" t="s">
        <v>17368</v>
      </c>
      <c r="K39238">
        <v>1</v>
      </c>
      <c r="M39238" s="1">
        <v>42036</v>
      </c>
      <c r="N39238" s="1">
        <v>42036</v>
      </c>
      <c r="O39238"/>
      <c r="P39238"/>
      <c r="Q39238"/>
      <c r="R39238"/>
    </row>
    <row r="39239" spans="1:18" x14ac:dyDescent="0.2">
      <c r="A39239" t="s">
        <v>135733</v>
      </c>
      <c r="B39239" t="s">
        <v>135734</v>
      </c>
      <c r="C39239" t="s">
        <v>135735</v>
      </c>
      <c r="D39239" t="s">
        <v>2479</v>
      </c>
      <c r="E39239">
        <v>9500000</v>
      </c>
      <c r="F39239" t="s">
        <v>207</v>
      </c>
      <c r="G39239" t="s">
        <v>25</v>
      </c>
      <c r="H39239" t="s">
        <v>64</v>
      </c>
      <c r="I39239" t="s">
        <v>95</v>
      </c>
      <c r="J39239" t="s">
        <v>95</v>
      </c>
      <c r="K39239">
        <v>2</v>
      </c>
      <c r="L39239" s="1">
        <v>37987</v>
      </c>
      <c r="M39239" s="1">
        <v>38384</v>
      </c>
      <c r="N39239" s="1">
        <v>38922</v>
      </c>
    </row>
    <row r="39240" spans="1:18" x14ac:dyDescent="0.2">
      <c r="A39240" t="s">
        <v>135736</v>
      </c>
      <c r="B39240" t="s">
        <v>135737</v>
      </c>
      <c r="C39240" t="s">
        <v>135738</v>
      </c>
      <c r="D39240" t="s">
        <v>135739</v>
      </c>
      <c r="E39240">
        <v>70000</v>
      </c>
      <c r="F39240" t="s">
        <v>18</v>
      </c>
      <c r="G39240" t="s">
        <v>4627</v>
      </c>
      <c r="H39240">
        <v>13</v>
      </c>
      <c r="I39240" t="s">
        <v>4628</v>
      </c>
      <c r="J39240" t="s">
        <v>4628</v>
      </c>
      <c r="K39240">
        <v>2</v>
      </c>
      <c r="L39240" s="1">
        <v>40969</v>
      </c>
      <c r="M39240" s="1">
        <v>41253</v>
      </c>
      <c r="N39240" s="1">
        <v>41542</v>
      </c>
    </row>
    <row r="39241" spans="1:18" hidden="1" x14ac:dyDescent="0.2">
      <c r="A39241" t="s">
        <v>135740</v>
      </c>
      <c r="B39241" t="s">
        <v>135741</v>
      </c>
      <c r="C39241" t="s">
        <v>135742</v>
      </c>
      <c r="D39241" t="s">
        <v>135743</v>
      </c>
      <c r="E39241">
        <v>99184501</v>
      </c>
      <c r="F39241" t="s">
        <v>18</v>
      </c>
      <c r="G39241" t="s">
        <v>25</v>
      </c>
      <c r="H39241" t="s">
        <v>64</v>
      </c>
      <c r="I39241" t="s">
        <v>65</v>
      </c>
      <c r="J39241" t="s">
        <v>1103</v>
      </c>
      <c r="K39241">
        <v>3</v>
      </c>
      <c r="L39241" s="1">
        <v>39083</v>
      </c>
      <c r="M39241" s="1">
        <v>40863</v>
      </c>
      <c r="N39241" s="1">
        <v>41844</v>
      </c>
      <c r="O39241"/>
      <c r="P39241"/>
      <c r="Q39241"/>
      <c r="R39241"/>
    </row>
    <row r="39242" spans="1:18" x14ac:dyDescent="0.2">
      <c r="A39242" t="s">
        <v>135744</v>
      </c>
      <c r="B39242" t="s">
        <v>135745</v>
      </c>
      <c r="C39242" t="s">
        <v>135746</v>
      </c>
      <c r="D39242" t="s">
        <v>135747</v>
      </c>
      <c r="E39242">
        <v>35000000</v>
      </c>
      <c r="F39242" t="s">
        <v>18</v>
      </c>
      <c r="G39242" t="s">
        <v>25</v>
      </c>
      <c r="H39242" t="s">
        <v>106</v>
      </c>
      <c r="I39242" t="s">
        <v>107</v>
      </c>
      <c r="J39242" t="s">
        <v>108</v>
      </c>
      <c r="K39242">
        <v>3</v>
      </c>
      <c r="L39242" s="1">
        <v>35796</v>
      </c>
      <c r="M39242" s="1">
        <v>36913</v>
      </c>
      <c r="N39242" s="1">
        <v>38987</v>
      </c>
    </row>
    <row r="39243" spans="1:18" x14ac:dyDescent="0.2">
      <c r="A39243" t="s">
        <v>135748</v>
      </c>
      <c r="B39243" t="s">
        <v>135749</v>
      </c>
      <c r="C39243" t="s">
        <v>135750</v>
      </c>
      <c r="D39243" t="s">
        <v>135751</v>
      </c>
      <c r="E39243">
        <v>70000</v>
      </c>
      <c r="F39243" t="s">
        <v>18</v>
      </c>
      <c r="G39243" t="s">
        <v>1284</v>
      </c>
      <c r="H39243">
        <v>61</v>
      </c>
      <c r="I39243" t="s">
        <v>1285</v>
      </c>
      <c r="J39243" t="s">
        <v>1285</v>
      </c>
      <c r="K39243">
        <v>2</v>
      </c>
      <c r="L39243" s="1">
        <v>41699</v>
      </c>
      <c r="M39243" s="1">
        <v>41699</v>
      </c>
      <c r="N39243" s="1">
        <v>42064</v>
      </c>
    </row>
    <row r="39244" spans="1:18" hidden="1" x14ac:dyDescent="0.2">
      <c r="A39244" t="s">
        <v>135752</v>
      </c>
      <c r="B39244" t="s">
        <v>135753</v>
      </c>
      <c r="C39244" t="s">
        <v>135754</v>
      </c>
      <c r="E39244">
        <v>10000000</v>
      </c>
      <c r="F39244" t="s">
        <v>18</v>
      </c>
      <c r="K39244">
        <v>1</v>
      </c>
      <c r="M39244" s="1">
        <v>36558</v>
      </c>
      <c r="N39244" s="1">
        <v>36558</v>
      </c>
      <c r="O39244"/>
      <c r="P39244"/>
      <c r="Q39244"/>
      <c r="R39244"/>
    </row>
    <row r="39245" spans="1:18" hidden="1" x14ac:dyDescent="0.2">
      <c r="A39245" t="s">
        <v>135755</v>
      </c>
      <c r="B39245" t="s">
        <v>135756</v>
      </c>
      <c r="C39245" t="s">
        <v>135757</v>
      </c>
      <c r="D39245" t="s">
        <v>135758</v>
      </c>
      <c r="E39245">
        <v>2430000</v>
      </c>
      <c r="F39245" t="s">
        <v>18</v>
      </c>
      <c r="G39245" t="s">
        <v>366</v>
      </c>
      <c r="H39245">
        <v>26</v>
      </c>
      <c r="I39245" t="s">
        <v>367</v>
      </c>
      <c r="J39245" t="s">
        <v>1587</v>
      </c>
      <c r="K39245">
        <v>1</v>
      </c>
      <c r="M39245" s="1">
        <v>42289</v>
      </c>
      <c r="N39245" s="1">
        <v>42289</v>
      </c>
      <c r="O39245"/>
      <c r="P39245"/>
      <c r="Q39245"/>
      <c r="R39245"/>
    </row>
    <row r="39246" spans="1:18" hidden="1" x14ac:dyDescent="0.2">
      <c r="A39246" t="s">
        <v>135759</v>
      </c>
      <c r="B39246" t="s">
        <v>135760</v>
      </c>
      <c r="C39246" t="s">
        <v>135761</v>
      </c>
      <c r="D39246" t="s">
        <v>36405</v>
      </c>
      <c r="E39246">
        <v>22427174</v>
      </c>
      <c r="F39246" t="s">
        <v>18</v>
      </c>
      <c r="G39246" t="s">
        <v>25</v>
      </c>
      <c r="H39246" t="s">
        <v>1330</v>
      </c>
      <c r="I39246" t="s">
        <v>1331</v>
      </c>
      <c r="J39246" t="s">
        <v>14117</v>
      </c>
      <c r="K39246">
        <v>3</v>
      </c>
      <c r="M39246" s="1">
        <v>36915</v>
      </c>
      <c r="N39246" s="1">
        <v>40717</v>
      </c>
      <c r="O39246"/>
      <c r="P39246"/>
      <c r="Q39246"/>
      <c r="R39246"/>
    </row>
    <row r="39247" spans="1:18" x14ac:dyDescent="0.2">
      <c r="A39247" t="s">
        <v>135762</v>
      </c>
      <c r="B39247" t="s">
        <v>135763</v>
      </c>
      <c r="C39247" t="s">
        <v>135764</v>
      </c>
      <c r="D39247" t="s">
        <v>135765</v>
      </c>
      <c r="E39247">
        <v>2900000</v>
      </c>
      <c r="F39247" t="s">
        <v>113</v>
      </c>
      <c r="G39247" t="s">
        <v>699</v>
      </c>
      <c r="H39247">
        <v>5</v>
      </c>
      <c r="I39247" t="s">
        <v>700</v>
      </c>
      <c r="J39247" t="s">
        <v>700</v>
      </c>
      <c r="K39247">
        <v>1</v>
      </c>
      <c r="L39247" s="1">
        <v>40756</v>
      </c>
      <c r="M39247" s="1">
        <v>41347</v>
      </c>
      <c r="N39247" s="1">
        <v>41347</v>
      </c>
    </row>
    <row r="39248" spans="1:18" x14ac:dyDescent="0.2">
      <c r="A39248" t="s">
        <v>135766</v>
      </c>
      <c r="B39248" t="s">
        <v>135767</v>
      </c>
      <c r="C39248" t="s">
        <v>135768</v>
      </c>
      <c r="D39248" t="s">
        <v>1401</v>
      </c>
      <c r="E39248">
        <v>35000000</v>
      </c>
      <c r="F39248" t="s">
        <v>113</v>
      </c>
      <c r="G39248" t="s">
        <v>25</v>
      </c>
      <c r="H39248" t="s">
        <v>121</v>
      </c>
      <c r="I39248" t="s">
        <v>528</v>
      </c>
      <c r="J39248" t="s">
        <v>3933</v>
      </c>
      <c r="K39248">
        <v>2</v>
      </c>
      <c r="L39248" s="1">
        <v>35796</v>
      </c>
      <c r="M39248" s="1">
        <v>38663</v>
      </c>
      <c r="N39248" s="1">
        <v>39066</v>
      </c>
    </row>
    <row r="39249" spans="1:18" x14ac:dyDescent="0.2">
      <c r="A39249" t="s">
        <v>135769</v>
      </c>
      <c r="B39249" t="s">
        <v>135770</v>
      </c>
      <c r="C39249" t="s">
        <v>135771</v>
      </c>
      <c r="D39249" t="s">
        <v>135772</v>
      </c>
      <c r="E39249">
        <v>48000</v>
      </c>
      <c r="F39249" t="s">
        <v>18</v>
      </c>
      <c r="G39249" t="s">
        <v>25</v>
      </c>
      <c r="H39249" t="s">
        <v>1352</v>
      </c>
      <c r="I39249" t="s">
        <v>1353</v>
      </c>
      <c r="J39249" t="s">
        <v>1354</v>
      </c>
      <c r="K39249">
        <v>1</v>
      </c>
      <c r="L39249" s="1">
        <v>41652</v>
      </c>
      <c r="M39249" s="1">
        <v>41652</v>
      </c>
      <c r="N39249" s="1">
        <v>41652</v>
      </c>
    </row>
    <row r="39250" spans="1:18" hidden="1" x14ac:dyDescent="0.2">
      <c r="A39250" t="s">
        <v>135773</v>
      </c>
      <c r="B39250" t="s">
        <v>135774</v>
      </c>
      <c r="C39250" t="s">
        <v>135775</v>
      </c>
      <c r="D39250" t="s">
        <v>42</v>
      </c>
      <c r="E39250">
        <v>3174999</v>
      </c>
      <c r="F39250" t="s">
        <v>113</v>
      </c>
      <c r="G39250" t="s">
        <v>25</v>
      </c>
      <c r="H39250" t="s">
        <v>64</v>
      </c>
      <c r="I39250" t="s">
        <v>65</v>
      </c>
      <c r="J39250" t="s">
        <v>2706</v>
      </c>
      <c r="K39250">
        <v>4</v>
      </c>
      <c r="L39250" s="1">
        <v>40513</v>
      </c>
      <c r="M39250" s="1">
        <v>40981</v>
      </c>
      <c r="N39250" s="1">
        <v>41563</v>
      </c>
      <c r="O39250"/>
      <c r="P39250"/>
      <c r="Q39250"/>
      <c r="R39250"/>
    </row>
    <row r="39251" spans="1:18" hidden="1" x14ac:dyDescent="0.2">
      <c r="A39251" t="s">
        <v>135776</v>
      </c>
      <c r="B39251" t="s">
        <v>135777</v>
      </c>
      <c r="C39251" t="s">
        <v>135778</v>
      </c>
      <c r="D39251" t="s">
        <v>135779</v>
      </c>
      <c r="E39251">
        <v>40515968</v>
      </c>
      <c r="F39251" t="s">
        <v>113</v>
      </c>
      <c r="G39251" t="s">
        <v>25</v>
      </c>
      <c r="H39251" t="s">
        <v>64</v>
      </c>
      <c r="I39251" t="s">
        <v>65</v>
      </c>
      <c r="J39251" t="s">
        <v>1419</v>
      </c>
      <c r="K39251">
        <v>3</v>
      </c>
      <c r="M39251" s="1">
        <v>42004</v>
      </c>
      <c r="N39251" s="1">
        <v>42187</v>
      </c>
      <c r="O39251"/>
      <c r="P39251"/>
      <c r="Q39251"/>
      <c r="R39251"/>
    </row>
    <row r="39252" spans="1:18" x14ac:dyDescent="0.2">
      <c r="A39252" t="s">
        <v>135780</v>
      </c>
      <c r="B39252" t="s">
        <v>135781</v>
      </c>
      <c r="C39252" t="s">
        <v>135782</v>
      </c>
      <c r="D39252" t="s">
        <v>424</v>
      </c>
      <c r="E39252">
        <v>120000</v>
      </c>
      <c r="F39252" t="s">
        <v>18</v>
      </c>
      <c r="K39252">
        <v>1</v>
      </c>
      <c r="L39252" s="1">
        <v>41275</v>
      </c>
      <c r="M39252" s="1">
        <v>41974</v>
      </c>
      <c r="N39252" s="1">
        <v>41974</v>
      </c>
    </row>
    <row r="39253" spans="1:18" hidden="1" x14ac:dyDescent="0.2">
      <c r="A39253" t="s">
        <v>135783</v>
      </c>
      <c r="B39253" t="s">
        <v>135784</v>
      </c>
      <c r="C39253" t="s">
        <v>135785</v>
      </c>
      <c r="D39253" t="s">
        <v>741</v>
      </c>
      <c r="E39253">
        <v>42350485</v>
      </c>
      <c r="F39253" t="s">
        <v>18</v>
      </c>
      <c r="G39253" t="s">
        <v>25</v>
      </c>
      <c r="H39253" t="s">
        <v>82</v>
      </c>
      <c r="I39253" t="s">
        <v>1764</v>
      </c>
      <c r="J39253" t="s">
        <v>2524</v>
      </c>
      <c r="K39253">
        <v>3</v>
      </c>
      <c r="L39253" s="1">
        <v>37987</v>
      </c>
      <c r="M39253" s="1">
        <v>38415</v>
      </c>
      <c r="N39253" s="1">
        <v>40000</v>
      </c>
      <c r="O39253"/>
      <c r="P39253"/>
      <c r="Q39253"/>
      <c r="R39253"/>
    </row>
    <row r="39254" spans="1:18" hidden="1" x14ac:dyDescent="0.2">
      <c r="A39254" t="s">
        <v>135786</v>
      </c>
      <c r="B39254" t="s">
        <v>135787</v>
      </c>
      <c r="C39254" t="s">
        <v>135788</v>
      </c>
      <c r="D39254" t="s">
        <v>3797</v>
      </c>
      <c r="E39254">
        <v>3000000</v>
      </c>
      <c r="F39254" t="s">
        <v>18</v>
      </c>
      <c r="G39254" t="s">
        <v>25</v>
      </c>
      <c r="H39254" t="s">
        <v>790</v>
      </c>
      <c r="I39254" t="s">
        <v>18181</v>
      </c>
      <c r="J39254" t="s">
        <v>2907</v>
      </c>
      <c r="K39254">
        <v>1</v>
      </c>
      <c r="M39254" s="1">
        <v>42173</v>
      </c>
      <c r="N39254" s="1">
        <v>42173</v>
      </c>
      <c r="O39254"/>
      <c r="P39254"/>
      <c r="Q39254"/>
      <c r="R39254"/>
    </row>
    <row r="39255" spans="1:18" x14ac:dyDescent="0.2">
      <c r="A39255" t="s">
        <v>135789</v>
      </c>
      <c r="B39255" t="s">
        <v>135790</v>
      </c>
      <c r="C39255" t="s">
        <v>135791</v>
      </c>
      <c r="D39255" t="s">
        <v>42</v>
      </c>
      <c r="E39255">
        <v>151000</v>
      </c>
      <c r="F39255" t="s">
        <v>18</v>
      </c>
      <c r="G39255" t="s">
        <v>25</v>
      </c>
      <c r="H39255" t="s">
        <v>64</v>
      </c>
      <c r="I39255" t="s">
        <v>65</v>
      </c>
      <c r="J39255" t="s">
        <v>71</v>
      </c>
      <c r="K39255">
        <v>1</v>
      </c>
      <c r="L39255" s="1">
        <v>42005</v>
      </c>
      <c r="M39255" s="1">
        <v>42201</v>
      </c>
      <c r="N39255" s="1">
        <v>42201</v>
      </c>
    </row>
    <row r="39256" spans="1:18" x14ac:dyDescent="0.2">
      <c r="A39256" t="s">
        <v>135792</v>
      </c>
      <c r="B39256" t="s">
        <v>135793</v>
      </c>
      <c r="C39256" t="s">
        <v>135794</v>
      </c>
      <c r="D39256" t="s">
        <v>3660</v>
      </c>
      <c r="E39256">
        <v>75000</v>
      </c>
      <c r="F39256" t="s">
        <v>18</v>
      </c>
      <c r="G39256" t="s">
        <v>25</v>
      </c>
      <c r="H39256" t="s">
        <v>142</v>
      </c>
      <c r="I39256" t="s">
        <v>143</v>
      </c>
      <c r="J39256" t="s">
        <v>143</v>
      </c>
      <c r="K39256">
        <v>2</v>
      </c>
      <c r="L39256" s="1">
        <v>42096</v>
      </c>
      <c r="M39256" s="1">
        <v>41922</v>
      </c>
      <c r="N39256" s="1">
        <v>42043</v>
      </c>
    </row>
    <row r="39257" spans="1:18" x14ac:dyDescent="0.2">
      <c r="A39257" t="s">
        <v>135795</v>
      </c>
      <c r="B39257" t="s">
        <v>135796</v>
      </c>
      <c r="C39257" t="s">
        <v>135797</v>
      </c>
      <c r="D39257" t="s">
        <v>135798</v>
      </c>
      <c r="E39257">
        <v>32165</v>
      </c>
      <c r="F39257" t="s">
        <v>18</v>
      </c>
      <c r="G39257" t="s">
        <v>1062</v>
      </c>
      <c r="H39257">
        <v>16</v>
      </c>
      <c r="I39257" t="s">
        <v>1704</v>
      </c>
      <c r="J39257" t="s">
        <v>1704</v>
      </c>
      <c r="K39257">
        <v>2</v>
      </c>
      <c r="L39257" s="1">
        <v>40878</v>
      </c>
      <c r="M39257" s="1">
        <v>41030</v>
      </c>
      <c r="N39257" s="1">
        <v>41435</v>
      </c>
    </row>
    <row r="39258" spans="1:18" x14ac:dyDescent="0.2">
      <c r="A39258" t="s">
        <v>135799</v>
      </c>
      <c r="B39258" t="s">
        <v>135800</v>
      </c>
      <c r="C39258" t="s">
        <v>135801</v>
      </c>
      <c r="D39258" t="s">
        <v>135802</v>
      </c>
      <c r="E39258">
        <v>2400000</v>
      </c>
      <c r="F39258" t="s">
        <v>18</v>
      </c>
      <c r="G39258" t="s">
        <v>25</v>
      </c>
      <c r="H39258" t="s">
        <v>106</v>
      </c>
      <c r="I39258" t="s">
        <v>107</v>
      </c>
      <c r="J39258" t="s">
        <v>108</v>
      </c>
      <c r="K39258">
        <v>3</v>
      </c>
      <c r="L39258" s="1">
        <v>41456</v>
      </c>
      <c r="M39258" s="1">
        <v>41668</v>
      </c>
      <c r="N39258" s="1">
        <v>41983</v>
      </c>
    </row>
    <row r="39259" spans="1:18" x14ac:dyDescent="0.2">
      <c r="A39259" t="s">
        <v>135803</v>
      </c>
      <c r="B39259" t="s">
        <v>135804</v>
      </c>
      <c r="C39259" t="s">
        <v>135805</v>
      </c>
      <c r="D39259" t="s">
        <v>36</v>
      </c>
      <c r="E39259">
        <v>1750000</v>
      </c>
      <c r="F39259" t="s">
        <v>18</v>
      </c>
      <c r="G39259" t="s">
        <v>25</v>
      </c>
      <c r="H39259" t="s">
        <v>64</v>
      </c>
      <c r="I39259" t="s">
        <v>65</v>
      </c>
      <c r="J39259" t="s">
        <v>914</v>
      </c>
      <c r="K39259">
        <v>3</v>
      </c>
      <c r="L39259" s="1">
        <v>39600</v>
      </c>
      <c r="M39259" s="1">
        <v>40611</v>
      </c>
      <c r="N39259" s="1">
        <v>41504</v>
      </c>
    </row>
    <row r="39260" spans="1:18" x14ac:dyDescent="0.2">
      <c r="A39260" t="s">
        <v>135806</v>
      </c>
      <c r="B39260" t="s">
        <v>135807</v>
      </c>
      <c r="C39260" t="s">
        <v>135808</v>
      </c>
      <c r="D39260" t="s">
        <v>135809</v>
      </c>
      <c r="E39260">
        <v>150000</v>
      </c>
      <c r="F39260" t="s">
        <v>18</v>
      </c>
      <c r="G39260" t="s">
        <v>25</v>
      </c>
      <c r="H39260" t="s">
        <v>485</v>
      </c>
      <c r="I39260" t="s">
        <v>905</v>
      </c>
      <c r="J39260" t="s">
        <v>905</v>
      </c>
      <c r="K39260">
        <v>1</v>
      </c>
      <c r="L39260" s="1">
        <v>40909</v>
      </c>
      <c r="M39260" s="1">
        <v>41426</v>
      </c>
      <c r="N39260" s="1">
        <v>41426</v>
      </c>
    </row>
    <row r="39261" spans="1:18" hidden="1" x14ac:dyDescent="0.2">
      <c r="A39261" t="s">
        <v>135810</v>
      </c>
      <c r="B39261" t="s">
        <v>135811</v>
      </c>
      <c r="C39261" t="s">
        <v>135812</v>
      </c>
      <c r="D39261" t="s">
        <v>135813</v>
      </c>
      <c r="E39261">
        <v>1515118</v>
      </c>
      <c r="F39261" t="s">
        <v>18</v>
      </c>
      <c r="G39261" t="s">
        <v>650</v>
      </c>
      <c r="H39261">
        <v>7</v>
      </c>
      <c r="I39261" t="s">
        <v>9548</v>
      </c>
      <c r="J39261" t="s">
        <v>9548</v>
      </c>
      <c r="K39261">
        <v>2</v>
      </c>
      <c r="L39261" s="1">
        <v>40694</v>
      </c>
      <c r="M39261" s="1">
        <v>41091</v>
      </c>
      <c r="N39261" s="1">
        <v>41609</v>
      </c>
      <c r="O39261"/>
      <c r="P39261"/>
      <c r="Q39261"/>
      <c r="R39261"/>
    </row>
    <row r="39262" spans="1:18" x14ac:dyDescent="0.2">
      <c r="A39262" t="s">
        <v>135814</v>
      </c>
      <c r="B39262" t="s">
        <v>135815</v>
      </c>
      <c r="C39262" t="s">
        <v>135816</v>
      </c>
      <c r="D39262" t="s">
        <v>544</v>
      </c>
      <c r="E39262">
        <v>700000</v>
      </c>
      <c r="F39262" t="s">
        <v>18</v>
      </c>
      <c r="G39262" t="s">
        <v>25</v>
      </c>
      <c r="H39262" t="s">
        <v>190</v>
      </c>
      <c r="I39262" t="s">
        <v>191</v>
      </c>
      <c r="J39262" t="s">
        <v>191</v>
      </c>
      <c r="K39262">
        <v>1</v>
      </c>
      <c r="L39262" s="1">
        <v>40909</v>
      </c>
      <c r="M39262" s="1">
        <v>41444</v>
      </c>
      <c r="N39262" s="1">
        <v>41444</v>
      </c>
    </row>
    <row r="39263" spans="1:18" hidden="1" x14ac:dyDescent="0.2">
      <c r="A39263" t="s">
        <v>135817</v>
      </c>
      <c r="B39263" t="s">
        <v>135818</v>
      </c>
      <c r="C39263" t="s">
        <v>135819</v>
      </c>
      <c r="D39263" t="s">
        <v>1377</v>
      </c>
      <c r="E39263">
        <v>250000</v>
      </c>
      <c r="F39263" t="s">
        <v>18</v>
      </c>
      <c r="G39263" t="s">
        <v>25</v>
      </c>
      <c r="H39263" t="s">
        <v>142</v>
      </c>
      <c r="I39263" t="s">
        <v>143</v>
      </c>
      <c r="J39263" t="s">
        <v>2499</v>
      </c>
      <c r="K39263">
        <v>1</v>
      </c>
      <c r="M39263" s="1">
        <v>40168</v>
      </c>
      <c r="N39263" s="1">
        <v>40168</v>
      </c>
      <c r="O39263"/>
      <c r="P39263"/>
      <c r="Q39263"/>
      <c r="R39263"/>
    </row>
    <row r="39264" spans="1:18" x14ac:dyDescent="0.2">
      <c r="A39264" t="s">
        <v>135820</v>
      </c>
      <c r="B39264" t="s">
        <v>135821</v>
      </c>
      <c r="C39264" t="s">
        <v>135822</v>
      </c>
      <c r="D39264" t="s">
        <v>135823</v>
      </c>
      <c r="E39264">
        <v>1650000</v>
      </c>
      <c r="F39264" t="s">
        <v>18</v>
      </c>
      <c r="G39264" t="s">
        <v>25</v>
      </c>
      <c r="H39264" t="s">
        <v>64</v>
      </c>
      <c r="I39264" t="s">
        <v>65</v>
      </c>
      <c r="J39264" t="s">
        <v>71</v>
      </c>
      <c r="K39264">
        <v>1</v>
      </c>
      <c r="L39264" s="1">
        <v>41339</v>
      </c>
      <c r="M39264" s="1">
        <v>41588</v>
      </c>
      <c r="N39264" s="1">
        <v>41588</v>
      </c>
    </row>
    <row r="39265" spans="1:18" x14ac:dyDescent="0.2">
      <c r="A39265" t="s">
        <v>135824</v>
      </c>
      <c r="B39265" t="s">
        <v>135825</v>
      </c>
      <c r="C39265" t="s">
        <v>135826</v>
      </c>
      <c r="D39265" t="s">
        <v>42</v>
      </c>
      <c r="E39265">
        <v>35500000</v>
      </c>
      <c r="F39265" t="s">
        <v>18</v>
      </c>
      <c r="G39265" t="s">
        <v>25</v>
      </c>
      <c r="H39265" t="s">
        <v>64</v>
      </c>
      <c r="I39265" t="s">
        <v>966</v>
      </c>
      <c r="J39265" t="s">
        <v>6180</v>
      </c>
      <c r="K39265">
        <v>2</v>
      </c>
      <c r="L39265" s="1">
        <v>39814</v>
      </c>
      <c r="M39265" s="1">
        <v>41891</v>
      </c>
      <c r="N39265" s="1">
        <v>42319</v>
      </c>
    </row>
    <row r="39266" spans="1:18" hidden="1" x14ac:dyDescent="0.2">
      <c r="A39266" t="s">
        <v>135827</v>
      </c>
      <c r="B39266" t="s">
        <v>135828</v>
      </c>
      <c r="C39266" t="s">
        <v>135829</v>
      </c>
      <c r="D39266" t="s">
        <v>56</v>
      </c>
      <c r="E39266">
        <v>86819000</v>
      </c>
      <c r="F39266" t="s">
        <v>113</v>
      </c>
      <c r="G39266" t="s">
        <v>25</v>
      </c>
      <c r="H39266" t="s">
        <v>64</v>
      </c>
      <c r="I39266" t="s">
        <v>65</v>
      </c>
      <c r="J39266" t="s">
        <v>114</v>
      </c>
      <c r="K39266">
        <v>3</v>
      </c>
      <c r="M39266" s="1">
        <v>39127</v>
      </c>
      <c r="N39266" s="1">
        <v>41183</v>
      </c>
      <c r="O39266"/>
      <c r="P39266"/>
      <c r="Q39266"/>
      <c r="R39266"/>
    </row>
    <row r="39267" spans="1:18" x14ac:dyDescent="0.2">
      <c r="A39267" t="s">
        <v>135830</v>
      </c>
      <c r="B39267" t="s">
        <v>135831</v>
      </c>
      <c r="C39267" t="s">
        <v>135832</v>
      </c>
      <c r="D39267" t="s">
        <v>135833</v>
      </c>
      <c r="E39267">
        <v>125000</v>
      </c>
      <c r="F39267" t="s">
        <v>18</v>
      </c>
      <c r="G39267" t="s">
        <v>57</v>
      </c>
      <c r="H39267" t="s">
        <v>58</v>
      </c>
      <c r="I39267" t="s">
        <v>59</v>
      </c>
      <c r="J39267" t="s">
        <v>59</v>
      </c>
      <c r="K39267">
        <v>1</v>
      </c>
      <c r="L39267" s="1">
        <v>40990</v>
      </c>
      <c r="M39267" s="1">
        <v>41598</v>
      </c>
      <c r="N39267" s="1">
        <v>41598</v>
      </c>
    </row>
    <row r="39268" spans="1:18" hidden="1" x14ac:dyDescent="0.2">
      <c r="A39268" t="s">
        <v>135834</v>
      </c>
      <c r="B39268" t="s">
        <v>135835</v>
      </c>
      <c r="C39268" t="s">
        <v>135836</v>
      </c>
      <c r="D39268" t="s">
        <v>80485</v>
      </c>
      <c r="E39268" t="s">
        <v>43</v>
      </c>
      <c r="F39268" t="s">
        <v>18</v>
      </c>
      <c r="G39268" t="s">
        <v>1126</v>
      </c>
      <c r="H39268">
        <v>25</v>
      </c>
      <c r="I39268" t="s">
        <v>1582</v>
      </c>
      <c r="J39268" t="s">
        <v>1583</v>
      </c>
      <c r="K39268">
        <v>1</v>
      </c>
      <c r="L39268" s="1">
        <v>39722</v>
      </c>
      <c r="M39268" s="1">
        <v>38353</v>
      </c>
      <c r="N39268" s="1">
        <v>38353</v>
      </c>
      <c r="O39268"/>
      <c r="P39268"/>
      <c r="Q39268"/>
      <c r="R39268"/>
    </row>
    <row r="39269" spans="1:18" hidden="1" x14ac:dyDescent="0.2">
      <c r="A39269" t="s">
        <v>135837</v>
      </c>
      <c r="B39269" t="s">
        <v>135838</v>
      </c>
      <c r="C39269" t="s">
        <v>135839</v>
      </c>
      <c r="D39269" t="s">
        <v>135840</v>
      </c>
      <c r="E39269">
        <v>81053</v>
      </c>
      <c r="F39269" t="s">
        <v>18</v>
      </c>
      <c r="G39269" t="s">
        <v>650</v>
      </c>
      <c r="H39269">
        <v>7</v>
      </c>
      <c r="I39269" t="s">
        <v>9548</v>
      </c>
      <c r="J39269" t="s">
        <v>9548</v>
      </c>
      <c r="K39269">
        <v>2</v>
      </c>
      <c r="L39269" s="1">
        <v>41739</v>
      </c>
      <c r="M39269" s="1">
        <v>41748</v>
      </c>
      <c r="N39269" s="1">
        <v>42028</v>
      </c>
      <c r="O39269"/>
      <c r="P39269"/>
      <c r="Q39269"/>
      <c r="R39269"/>
    </row>
    <row r="39270" spans="1:18" hidden="1" x14ac:dyDescent="0.2">
      <c r="A39270" t="s">
        <v>135841</v>
      </c>
      <c r="B39270" t="s">
        <v>135842</v>
      </c>
      <c r="C39270" t="s">
        <v>135843</v>
      </c>
      <c r="D39270" t="s">
        <v>75</v>
      </c>
      <c r="E39270">
        <v>1500000</v>
      </c>
      <c r="F39270" t="s">
        <v>18</v>
      </c>
      <c r="G39270" t="s">
        <v>25</v>
      </c>
      <c r="H39270" t="s">
        <v>158</v>
      </c>
      <c r="I39270" t="s">
        <v>244</v>
      </c>
      <c r="J39270" t="s">
        <v>11280</v>
      </c>
      <c r="K39270">
        <v>1</v>
      </c>
      <c r="M39270" s="1">
        <v>38353</v>
      </c>
      <c r="N39270" s="1">
        <v>38353</v>
      </c>
      <c r="O39270"/>
      <c r="P39270"/>
      <c r="Q39270"/>
      <c r="R39270"/>
    </row>
    <row r="39271" spans="1:18" hidden="1" x14ac:dyDescent="0.2">
      <c r="A39271" t="s">
        <v>135844</v>
      </c>
      <c r="B39271" t="s">
        <v>135845</v>
      </c>
      <c r="C39271" t="s">
        <v>135846</v>
      </c>
      <c r="D39271" t="s">
        <v>56</v>
      </c>
      <c r="E39271">
        <v>5000000</v>
      </c>
      <c r="F39271" t="s">
        <v>113</v>
      </c>
      <c r="G39271" t="s">
        <v>25</v>
      </c>
      <c r="H39271" t="s">
        <v>64</v>
      </c>
      <c r="I39271" t="s">
        <v>1221</v>
      </c>
      <c r="J39271" t="s">
        <v>10962</v>
      </c>
      <c r="K39271">
        <v>1</v>
      </c>
      <c r="M39271" s="1">
        <v>39993</v>
      </c>
      <c r="N39271" s="1">
        <v>39993</v>
      </c>
      <c r="O39271"/>
      <c r="P39271"/>
      <c r="Q39271"/>
      <c r="R39271"/>
    </row>
    <row r="39272" spans="1:18" hidden="1" x14ac:dyDescent="0.2">
      <c r="A39272" t="s">
        <v>135847</v>
      </c>
      <c r="B39272" t="s">
        <v>135848</v>
      </c>
      <c r="C39272" t="s">
        <v>135849</v>
      </c>
      <c r="D39272" t="s">
        <v>3372</v>
      </c>
      <c r="E39272">
        <v>9000000</v>
      </c>
      <c r="F39272" t="s">
        <v>113</v>
      </c>
      <c r="G39272" t="s">
        <v>25</v>
      </c>
      <c r="H39272" t="s">
        <v>64</v>
      </c>
      <c r="I39272" t="s">
        <v>1221</v>
      </c>
      <c r="J39272" t="s">
        <v>1221</v>
      </c>
      <c r="K39272">
        <v>1</v>
      </c>
      <c r="M39272" s="1">
        <v>40084</v>
      </c>
      <c r="N39272" s="1">
        <v>40084</v>
      </c>
      <c r="O39272"/>
      <c r="P39272"/>
      <c r="Q39272"/>
      <c r="R39272"/>
    </row>
    <row r="39273" spans="1:18" hidden="1" x14ac:dyDescent="0.2">
      <c r="A39273" t="s">
        <v>135850</v>
      </c>
      <c r="B39273" t="s">
        <v>135851</v>
      </c>
      <c r="C39273" t="s">
        <v>135852</v>
      </c>
      <c r="D39273" t="s">
        <v>766</v>
      </c>
      <c r="E39273">
        <v>1500000</v>
      </c>
      <c r="F39273" t="s">
        <v>207</v>
      </c>
      <c r="G39273" t="s">
        <v>25</v>
      </c>
      <c r="H39273" t="s">
        <v>121</v>
      </c>
      <c r="I39273" t="s">
        <v>122</v>
      </c>
      <c r="J39273" t="s">
        <v>87115</v>
      </c>
      <c r="K39273">
        <v>1</v>
      </c>
      <c r="M39273" s="1">
        <v>40602</v>
      </c>
      <c r="N39273" s="1">
        <v>40602</v>
      </c>
      <c r="O39273"/>
      <c r="P39273"/>
      <c r="Q39273"/>
      <c r="R39273"/>
    </row>
    <row r="39274" spans="1:18" x14ac:dyDescent="0.2">
      <c r="A39274" t="s">
        <v>135853</v>
      </c>
      <c r="B39274" t="s">
        <v>135854</v>
      </c>
      <c r="C39274" t="s">
        <v>135855</v>
      </c>
      <c r="D39274" t="s">
        <v>135856</v>
      </c>
      <c r="E39274">
        <v>3300000</v>
      </c>
      <c r="F39274" t="s">
        <v>18</v>
      </c>
      <c r="G39274" t="s">
        <v>222</v>
      </c>
      <c r="H39274">
        <v>1</v>
      </c>
      <c r="I39274" t="s">
        <v>63796</v>
      </c>
      <c r="J39274" t="s">
        <v>63796</v>
      </c>
      <c r="K39274">
        <v>2</v>
      </c>
      <c r="L39274" s="1">
        <v>36526</v>
      </c>
      <c r="M39274" s="1">
        <v>41822</v>
      </c>
      <c r="N39274" s="1">
        <v>42068</v>
      </c>
    </row>
    <row r="39275" spans="1:18" hidden="1" x14ac:dyDescent="0.2">
      <c r="A39275" t="s">
        <v>135857</v>
      </c>
      <c r="B39275" t="s">
        <v>135858</v>
      </c>
      <c r="C39275" t="s">
        <v>135859</v>
      </c>
      <c r="D39275" t="s">
        <v>135860</v>
      </c>
      <c r="E39275">
        <v>280000</v>
      </c>
      <c r="F39275" t="s">
        <v>18</v>
      </c>
      <c r="G39275" t="s">
        <v>25</v>
      </c>
      <c r="H39275" t="s">
        <v>106</v>
      </c>
      <c r="I39275" t="s">
        <v>107</v>
      </c>
      <c r="J39275" t="s">
        <v>108</v>
      </c>
      <c r="K39275">
        <v>1</v>
      </c>
      <c r="M39275" s="1">
        <v>41033</v>
      </c>
      <c r="N39275" s="1">
        <v>41033</v>
      </c>
      <c r="O39275"/>
      <c r="P39275"/>
      <c r="Q39275"/>
      <c r="R39275"/>
    </row>
    <row r="39276" spans="1:18" x14ac:dyDescent="0.2">
      <c r="A39276" t="s">
        <v>135861</v>
      </c>
      <c r="B39276" t="s">
        <v>135862</v>
      </c>
      <c r="C39276" t="s">
        <v>135863</v>
      </c>
      <c r="D39276" t="s">
        <v>14358</v>
      </c>
      <c r="E39276">
        <v>675000</v>
      </c>
      <c r="F39276" t="s">
        <v>18</v>
      </c>
      <c r="G39276" t="s">
        <v>25</v>
      </c>
      <c r="H39276" t="s">
        <v>64</v>
      </c>
      <c r="I39276" t="s">
        <v>1221</v>
      </c>
      <c r="J39276" t="s">
        <v>7234</v>
      </c>
      <c r="K39276">
        <v>3</v>
      </c>
      <c r="L39276" s="1">
        <v>40057</v>
      </c>
      <c r="M39276" s="1">
        <v>40867</v>
      </c>
      <c r="N39276" s="1">
        <v>41609</v>
      </c>
    </row>
    <row r="39277" spans="1:18" hidden="1" x14ac:dyDescent="0.2">
      <c r="A39277" t="s">
        <v>135864</v>
      </c>
      <c r="B39277" t="s">
        <v>135865</v>
      </c>
      <c r="D39277" t="s">
        <v>135866</v>
      </c>
      <c r="E39277">
        <v>15000000</v>
      </c>
      <c r="F39277" t="s">
        <v>113</v>
      </c>
      <c r="K39277">
        <v>1</v>
      </c>
      <c r="M39277" s="1">
        <v>37236</v>
      </c>
      <c r="N39277" s="1">
        <v>37236</v>
      </c>
      <c r="O39277"/>
      <c r="P39277"/>
      <c r="Q39277"/>
      <c r="R39277"/>
    </row>
    <row r="39278" spans="1:18" x14ac:dyDescent="0.2">
      <c r="A39278" t="s">
        <v>135867</v>
      </c>
      <c r="B39278" t="s">
        <v>135868</v>
      </c>
      <c r="C39278" t="s">
        <v>135869</v>
      </c>
      <c r="D39278" t="s">
        <v>56</v>
      </c>
      <c r="E39278">
        <v>40000000</v>
      </c>
      <c r="F39278" t="s">
        <v>18</v>
      </c>
      <c r="G39278" t="s">
        <v>222</v>
      </c>
      <c r="H39278">
        <v>7</v>
      </c>
      <c r="I39278" t="s">
        <v>293</v>
      </c>
      <c r="J39278" t="s">
        <v>293</v>
      </c>
      <c r="K39278">
        <v>3</v>
      </c>
      <c r="L39278" s="1">
        <v>40179</v>
      </c>
      <c r="M39278" s="1">
        <v>41509</v>
      </c>
      <c r="N39278" s="1">
        <v>41745</v>
      </c>
    </row>
    <row r="39279" spans="1:18" hidden="1" x14ac:dyDescent="0.2">
      <c r="A39279" t="s">
        <v>135870</v>
      </c>
      <c r="B39279" t="s">
        <v>135871</v>
      </c>
      <c r="C39279" t="s">
        <v>135872</v>
      </c>
      <c r="D39279" t="s">
        <v>135873</v>
      </c>
      <c r="E39279">
        <v>500000</v>
      </c>
      <c r="F39279" t="s">
        <v>18</v>
      </c>
      <c r="G39279" t="s">
        <v>25</v>
      </c>
      <c r="H39279" t="s">
        <v>190</v>
      </c>
      <c r="I39279" t="s">
        <v>2188</v>
      </c>
      <c r="J39279" t="s">
        <v>2188</v>
      </c>
      <c r="K39279">
        <v>1</v>
      </c>
      <c r="M39279" s="1">
        <v>41407</v>
      </c>
      <c r="N39279" s="1">
        <v>41407</v>
      </c>
      <c r="O39279"/>
      <c r="P39279"/>
      <c r="Q39279"/>
      <c r="R39279"/>
    </row>
    <row r="39280" spans="1:18" hidden="1" x14ac:dyDescent="0.2">
      <c r="A39280" t="s">
        <v>135874</v>
      </c>
      <c r="B39280" t="s">
        <v>135875</v>
      </c>
      <c r="C39280" t="s">
        <v>135876</v>
      </c>
      <c r="D39280" t="s">
        <v>135877</v>
      </c>
      <c r="E39280" t="s">
        <v>43</v>
      </c>
      <c r="F39280" t="s">
        <v>18</v>
      </c>
      <c r="G39280" t="s">
        <v>25</v>
      </c>
      <c r="H39280" t="s">
        <v>430</v>
      </c>
      <c r="I39280" t="s">
        <v>528</v>
      </c>
      <c r="J39280" t="s">
        <v>1649</v>
      </c>
      <c r="K39280">
        <v>1</v>
      </c>
      <c r="L39280" s="1">
        <v>37257</v>
      </c>
      <c r="M39280" s="1">
        <v>39412</v>
      </c>
      <c r="N39280" s="1">
        <v>39412</v>
      </c>
      <c r="O39280"/>
      <c r="P39280"/>
      <c r="Q39280"/>
      <c r="R39280"/>
    </row>
    <row r="39281" spans="1:18" hidden="1" x14ac:dyDescent="0.2">
      <c r="A39281" t="s">
        <v>135878</v>
      </c>
      <c r="B39281" t="s">
        <v>135879</v>
      </c>
      <c r="C39281" t="s">
        <v>135880</v>
      </c>
      <c r="D39281" t="s">
        <v>135881</v>
      </c>
      <c r="E39281" t="s">
        <v>43</v>
      </c>
      <c r="F39281" t="s">
        <v>18</v>
      </c>
      <c r="G39281" t="s">
        <v>1062</v>
      </c>
      <c r="H39281">
        <v>1</v>
      </c>
      <c r="I39281" t="s">
        <v>47923</v>
      </c>
      <c r="J39281" t="s">
        <v>47923</v>
      </c>
      <c r="K39281">
        <v>1</v>
      </c>
      <c r="M39281" s="1">
        <v>42198</v>
      </c>
      <c r="N39281" s="1">
        <v>42198</v>
      </c>
      <c r="O39281"/>
      <c r="P39281"/>
      <c r="Q39281"/>
      <c r="R39281"/>
    </row>
    <row r="39282" spans="1:18" hidden="1" x14ac:dyDescent="0.2">
      <c r="A39282" t="s">
        <v>135882</v>
      </c>
      <c r="B39282" t="s">
        <v>135883</v>
      </c>
      <c r="C39282" t="s">
        <v>135884</v>
      </c>
      <c r="D39282" t="s">
        <v>42</v>
      </c>
      <c r="E39282">
        <v>12990000</v>
      </c>
      <c r="F39282" t="s">
        <v>18</v>
      </c>
      <c r="G39282" t="s">
        <v>165</v>
      </c>
      <c r="H39282" t="s">
        <v>172</v>
      </c>
      <c r="I39282" t="s">
        <v>173</v>
      </c>
      <c r="J39282" t="s">
        <v>173</v>
      </c>
      <c r="K39282">
        <v>2</v>
      </c>
      <c r="L39282" s="1">
        <v>35796</v>
      </c>
      <c r="M39282" s="1">
        <v>38455</v>
      </c>
      <c r="N39282" s="1">
        <v>39217</v>
      </c>
      <c r="O39282"/>
      <c r="P39282"/>
      <c r="Q39282"/>
      <c r="R39282"/>
    </row>
    <row r="39283" spans="1:18" hidden="1" x14ac:dyDescent="0.2">
      <c r="A39283" t="s">
        <v>135885</v>
      </c>
      <c r="B39283" t="s">
        <v>135886</v>
      </c>
      <c r="C39283" t="s">
        <v>135887</v>
      </c>
      <c r="D39283" t="s">
        <v>135888</v>
      </c>
      <c r="E39283">
        <v>25647702</v>
      </c>
      <c r="F39283" t="s">
        <v>18</v>
      </c>
      <c r="G39283" t="s">
        <v>165</v>
      </c>
      <c r="H39283" t="s">
        <v>166</v>
      </c>
      <c r="I39283" t="s">
        <v>167</v>
      </c>
      <c r="J39283" t="s">
        <v>135889</v>
      </c>
      <c r="K39283">
        <v>3</v>
      </c>
      <c r="L39283" s="1">
        <v>37288</v>
      </c>
      <c r="M39283" s="1">
        <v>38353</v>
      </c>
      <c r="N39283" s="1">
        <v>40366</v>
      </c>
      <c r="O39283"/>
      <c r="P39283"/>
      <c r="Q39283"/>
      <c r="R39283"/>
    </row>
    <row r="39284" spans="1:18" hidden="1" x14ac:dyDescent="0.2">
      <c r="A39284" t="s">
        <v>135890</v>
      </c>
      <c r="B39284" t="s">
        <v>135891</v>
      </c>
      <c r="C39284" t="s">
        <v>135892</v>
      </c>
      <c r="D39284" t="s">
        <v>718</v>
      </c>
      <c r="E39284">
        <v>15000</v>
      </c>
      <c r="F39284" t="s">
        <v>18</v>
      </c>
      <c r="K39284">
        <v>1</v>
      </c>
      <c r="M39284" s="1">
        <v>39345</v>
      </c>
      <c r="N39284" s="1">
        <v>39345</v>
      </c>
      <c r="O39284"/>
      <c r="P39284"/>
      <c r="Q39284"/>
      <c r="R39284"/>
    </row>
    <row r="39285" spans="1:18" x14ac:dyDescent="0.2">
      <c r="A39285" t="s">
        <v>135893</v>
      </c>
      <c r="B39285" t="s">
        <v>135894</v>
      </c>
      <c r="C39285" t="s">
        <v>135895</v>
      </c>
      <c r="D39285" t="s">
        <v>135896</v>
      </c>
      <c r="E39285">
        <v>315000</v>
      </c>
      <c r="F39285" t="s">
        <v>18</v>
      </c>
      <c r="G39285" t="s">
        <v>8172</v>
      </c>
      <c r="H39285">
        <v>12</v>
      </c>
      <c r="I39285" t="s">
        <v>16971</v>
      </c>
      <c r="J39285" t="s">
        <v>32716</v>
      </c>
      <c r="K39285">
        <v>2</v>
      </c>
      <c r="L39285" s="1">
        <v>39661</v>
      </c>
      <c r="M39285" s="1">
        <v>40695</v>
      </c>
      <c r="N39285" s="1">
        <v>41411</v>
      </c>
    </row>
    <row r="39286" spans="1:18" hidden="1" x14ac:dyDescent="0.2">
      <c r="A39286" t="s">
        <v>135897</v>
      </c>
      <c r="B39286" t="s">
        <v>135898</v>
      </c>
      <c r="C39286" t="s">
        <v>135899</v>
      </c>
      <c r="D39286" t="s">
        <v>1384</v>
      </c>
      <c r="E39286">
        <v>25397925</v>
      </c>
      <c r="F39286" t="s">
        <v>113</v>
      </c>
      <c r="G39286" t="s">
        <v>25</v>
      </c>
      <c r="H39286" t="s">
        <v>158</v>
      </c>
      <c r="I39286" t="s">
        <v>244</v>
      </c>
      <c r="J39286" t="s">
        <v>11280</v>
      </c>
      <c r="K39286">
        <v>4</v>
      </c>
      <c r="L39286" s="1">
        <v>36892</v>
      </c>
      <c r="M39286" s="1">
        <v>38182</v>
      </c>
      <c r="N39286" s="1">
        <v>40161</v>
      </c>
      <c r="O39286"/>
      <c r="P39286"/>
      <c r="Q39286"/>
      <c r="R39286"/>
    </row>
    <row r="39287" spans="1:18" hidden="1" x14ac:dyDescent="0.2">
      <c r="A39287" t="s">
        <v>135900</v>
      </c>
      <c r="B39287" t="s">
        <v>135901</v>
      </c>
      <c r="C39287" t="s">
        <v>135902</v>
      </c>
      <c r="D39287" t="s">
        <v>718</v>
      </c>
      <c r="E39287">
        <v>11160000</v>
      </c>
      <c r="F39287" t="s">
        <v>113</v>
      </c>
      <c r="G39287" t="s">
        <v>25</v>
      </c>
      <c r="H39287" t="s">
        <v>64</v>
      </c>
      <c r="I39287" t="s">
        <v>65</v>
      </c>
      <c r="J39287" t="s">
        <v>13284</v>
      </c>
      <c r="K39287">
        <v>2</v>
      </c>
      <c r="M39287" s="1">
        <v>39456</v>
      </c>
      <c r="N39287" s="1">
        <v>41281</v>
      </c>
      <c r="O39287"/>
      <c r="P39287"/>
      <c r="Q39287"/>
      <c r="R39287"/>
    </row>
    <row r="39288" spans="1:18" x14ac:dyDescent="0.2">
      <c r="A39288" t="s">
        <v>135903</v>
      </c>
      <c r="B39288" t="s">
        <v>135904</v>
      </c>
      <c r="C39288" t="s">
        <v>135905</v>
      </c>
      <c r="D39288" t="s">
        <v>135906</v>
      </c>
      <c r="E39288">
        <v>1170000</v>
      </c>
      <c r="F39288" t="s">
        <v>18</v>
      </c>
      <c r="G39288" t="s">
        <v>1126</v>
      </c>
      <c r="H39288">
        <v>25</v>
      </c>
      <c r="I39288" t="s">
        <v>1582</v>
      </c>
      <c r="J39288" t="s">
        <v>1583</v>
      </c>
      <c r="K39288">
        <v>2</v>
      </c>
      <c r="L39288" s="1">
        <v>41121</v>
      </c>
      <c r="M39288" s="1">
        <v>41493</v>
      </c>
      <c r="N39288" s="1">
        <v>41792</v>
      </c>
    </row>
    <row r="39289" spans="1:18" hidden="1" x14ac:dyDescent="0.2">
      <c r="A39289" t="s">
        <v>135907</v>
      </c>
      <c r="B39289" t="s">
        <v>135908</v>
      </c>
      <c r="C39289" t="s">
        <v>135909</v>
      </c>
      <c r="D39289" t="s">
        <v>135910</v>
      </c>
      <c r="E39289">
        <v>68502</v>
      </c>
      <c r="F39289" t="s">
        <v>18</v>
      </c>
      <c r="G39289" t="s">
        <v>9375</v>
      </c>
      <c r="H39289">
        <v>25</v>
      </c>
      <c r="I39289" t="s">
        <v>9376</v>
      </c>
      <c r="J39289" t="s">
        <v>9376</v>
      </c>
      <c r="K39289">
        <v>1</v>
      </c>
      <c r="L39289" s="1">
        <v>40795</v>
      </c>
      <c r="M39289" s="1">
        <v>41687</v>
      </c>
      <c r="N39289" s="1">
        <v>41687</v>
      </c>
      <c r="O39289"/>
      <c r="P39289"/>
      <c r="Q39289"/>
      <c r="R39289"/>
    </row>
    <row r="39290" spans="1:18" x14ac:dyDescent="0.2">
      <c r="A39290" t="s">
        <v>135911</v>
      </c>
      <c r="B39290" t="s">
        <v>135912</v>
      </c>
      <c r="C39290" t="s">
        <v>135913</v>
      </c>
      <c r="D39290" t="s">
        <v>135914</v>
      </c>
      <c r="E39290">
        <v>350000</v>
      </c>
      <c r="F39290" t="s">
        <v>113</v>
      </c>
      <c r="G39290" t="s">
        <v>25</v>
      </c>
      <c r="H39290" t="s">
        <v>89</v>
      </c>
      <c r="I39290" t="s">
        <v>90</v>
      </c>
      <c r="J39290" t="s">
        <v>90</v>
      </c>
      <c r="K39290">
        <v>1</v>
      </c>
      <c r="L39290" s="1">
        <v>38322</v>
      </c>
      <c r="M39290" s="1">
        <v>40316</v>
      </c>
      <c r="N39290" s="1">
        <v>40316</v>
      </c>
    </row>
    <row r="39291" spans="1:18" x14ac:dyDescent="0.2">
      <c r="A39291" t="s">
        <v>135915</v>
      </c>
      <c r="B39291" t="s">
        <v>135916</v>
      </c>
      <c r="C39291" t="s">
        <v>135917</v>
      </c>
      <c r="D39291" t="s">
        <v>135918</v>
      </c>
      <c r="E39291">
        <v>1500000</v>
      </c>
      <c r="F39291" t="s">
        <v>18</v>
      </c>
      <c r="G39291" t="s">
        <v>341</v>
      </c>
      <c r="H39291">
        <v>11</v>
      </c>
      <c r="I39291" t="s">
        <v>497</v>
      </c>
      <c r="J39291" t="s">
        <v>497</v>
      </c>
      <c r="K39291">
        <v>2</v>
      </c>
      <c r="L39291" s="1">
        <v>40787</v>
      </c>
      <c r="M39291" s="1">
        <v>41876</v>
      </c>
      <c r="N39291" s="1">
        <v>41995</v>
      </c>
    </row>
    <row r="39292" spans="1:18" hidden="1" x14ac:dyDescent="0.2">
      <c r="A39292" t="s">
        <v>135919</v>
      </c>
      <c r="B39292" t="s">
        <v>135920</v>
      </c>
      <c r="C39292" t="s">
        <v>135921</v>
      </c>
      <c r="D39292" t="s">
        <v>993</v>
      </c>
      <c r="E39292" t="s">
        <v>43</v>
      </c>
      <c r="F39292" t="s">
        <v>18</v>
      </c>
      <c r="G39292" t="s">
        <v>25</v>
      </c>
      <c r="H39292" t="s">
        <v>1396</v>
      </c>
      <c r="I39292" t="s">
        <v>1397</v>
      </c>
      <c r="J39292" t="s">
        <v>1397</v>
      </c>
      <c r="K39292">
        <v>1</v>
      </c>
      <c r="L39292" s="1">
        <v>40408</v>
      </c>
      <c r="M39292" s="1">
        <v>41201</v>
      </c>
      <c r="N39292" s="1">
        <v>41201</v>
      </c>
      <c r="O39292"/>
      <c r="P39292"/>
      <c r="Q39292"/>
      <c r="R39292"/>
    </row>
    <row r="39293" spans="1:18" hidden="1" x14ac:dyDescent="0.2">
      <c r="A39293" t="s">
        <v>135922</v>
      </c>
      <c r="B39293" t="s">
        <v>135923</v>
      </c>
      <c r="D39293" t="s">
        <v>135924</v>
      </c>
      <c r="E39293">
        <v>7542266</v>
      </c>
      <c r="F39293" t="s">
        <v>113</v>
      </c>
      <c r="G39293" t="s">
        <v>25</v>
      </c>
      <c r="H39293" t="s">
        <v>64</v>
      </c>
      <c r="I39293" t="s">
        <v>65</v>
      </c>
      <c r="J39293" t="s">
        <v>271</v>
      </c>
      <c r="K39293">
        <v>2</v>
      </c>
      <c r="L39293" s="1">
        <v>35431</v>
      </c>
      <c r="M39293" s="1">
        <v>40434</v>
      </c>
      <c r="N39293" s="1">
        <v>40645</v>
      </c>
      <c r="O39293"/>
      <c r="P39293"/>
      <c r="Q39293"/>
      <c r="R39293"/>
    </row>
    <row r="39294" spans="1:18" hidden="1" x14ac:dyDescent="0.2">
      <c r="A39294" t="s">
        <v>135925</v>
      </c>
      <c r="B39294" t="s">
        <v>135926</v>
      </c>
      <c r="C39294" t="s">
        <v>135927</v>
      </c>
      <c r="D39294" t="s">
        <v>2326</v>
      </c>
      <c r="E39294">
        <v>5258400</v>
      </c>
      <c r="F39294" t="s">
        <v>18</v>
      </c>
      <c r="G39294" t="s">
        <v>1062</v>
      </c>
      <c r="H39294">
        <v>2</v>
      </c>
      <c r="I39294" t="s">
        <v>1736</v>
      </c>
      <c r="J39294" t="s">
        <v>1736</v>
      </c>
      <c r="K39294">
        <v>4</v>
      </c>
      <c r="L39294" s="1">
        <v>39083</v>
      </c>
      <c r="M39294" s="1">
        <v>39657</v>
      </c>
      <c r="N39294" s="1">
        <v>41372</v>
      </c>
      <c r="O39294"/>
      <c r="P39294"/>
      <c r="Q39294"/>
      <c r="R39294"/>
    </row>
    <row r="39295" spans="1:18" x14ac:dyDescent="0.2">
      <c r="A39295" t="s">
        <v>135928</v>
      </c>
      <c r="B39295" t="s">
        <v>135929</v>
      </c>
      <c r="C39295" t="s">
        <v>135930</v>
      </c>
      <c r="D39295" t="s">
        <v>2762</v>
      </c>
      <c r="E39295">
        <v>100000</v>
      </c>
      <c r="F39295" t="s">
        <v>18</v>
      </c>
      <c r="G39295" t="s">
        <v>25</v>
      </c>
      <c r="H39295" t="s">
        <v>106</v>
      </c>
      <c r="I39295" t="s">
        <v>107</v>
      </c>
      <c r="J39295" t="s">
        <v>108</v>
      </c>
      <c r="K39295">
        <v>2</v>
      </c>
      <c r="L39295" s="1">
        <v>40709</v>
      </c>
      <c r="M39295" s="1">
        <v>41518</v>
      </c>
      <c r="N39295" s="1">
        <v>42064</v>
      </c>
    </row>
    <row r="39296" spans="1:18" hidden="1" x14ac:dyDescent="0.2">
      <c r="A39296" t="s">
        <v>135931</v>
      </c>
      <c r="B39296" t="s">
        <v>135932</v>
      </c>
      <c r="C39296" t="s">
        <v>135933</v>
      </c>
      <c r="D39296" t="s">
        <v>135934</v>
      </c>
      <c r="E39296">
        <v>7500000</v>
      </c>
      <c r="F39296" t="s">
        <v>113</v>
      </c>
      <c r="K39296">
        <v>1</v>
      </c>
      <c r="M39296" s="1">
        <v>37762</v>
      </c>
      <c r="N39296" s="1">
        <v>37762</v>
      </c>
      <c r="O39296"/>
      <c r="P39296"/>
      <c r="Q39296"/>
      <c r="R39296"/>
    </row>
    <row r="39297" spans="1:18" hidden="1" x14ac:dyDescent="0.2">
      <c r="A39297" t="s">
        <v>135935</v>
      </c>
      <c r="B39297" t="s">
        <v>135936</v>
      </c>
      <c r="C39297" t="s">
        <v>135937</v>
      </c>
      <c r="D39297" t="s">
        <v>135938</v>
      </c>
      <c r="E39297" t="s">
        <v>43</v>
      </c>
      <c r="F39297" t="s">
        <v>207</v>
      </c>
      <c r="G39297" t="s">
        <v>1062</v>
      </c>
      <c r="H39297">
        <v>2</v>
      </c>
      <c r="I39297" t="s">
        <v>1736</v>
      </c>
      <c r="J39297" t="s">
        <v>1736</v>
      </c>
      <c r="K39297">
        <v>1</v>
      </c>
      <c r="M39297" s="1">
        <v>42265</v>
      </c>
      <c r="N39297" s="1">
        <v>42265</v>
      </c>
      <c r="O39297"/>
      <c r="P39297"/>
      <c r="Q39297"/>
      <c r="R39297"/>
    </row>
    <row r="39298" spans="1:18" x14ac:dyDescent="0.2">
      <c r="A39298" t="s">
        <v>135939</v>
      </c>
      <c r="B39298" t="s">
        <v>135940</v>
      </c>
      <c r="C39298" t="s">
        <v>135941</v>
      </c>
      <c r="D39298" t="s">
        <v>766</v>
      </c>
      <c r="E39298">
        <v>6000000</v>
      </c>
      <c r="F39298" t="s">
        <v>113</v>
      </c>
      <c r="G39298" t="s">
        <v>25</v>
      </c>
      <c r="H39298" t="s">
        <v>616</v>
      </c>
      <c r="I39298" t="s">
        <v>617</v>
      </c>
      <c r="J39298" t="s">
        <v>22220</v>
      </c>
      <c r="K39298">
        <v>2</v>
      </c>
      <c r="L39298" s="1">
        <v>40544</v>
      </c>
      <c r="M39298" s="1">
        <v>41346</v>
      </c>
      <c r="N39298" s="1">
        <v>41457</v>
      </c>
    </row>
    <row r="39299" spans="1:18" hidden="1" x14ac:dyDescent="0.2">
      <c r="A39299" t="s">
        <v>135942</v>
      </c>
      <c r="B39299" t="s">
        <v>135943</v>
      </c>
      <c r="C39299" t="s">
        <v>135944</v>
      </c>
      <c r="E39299">
        <v>1500000</v>
      </c>
      <c r="F39299" t="s">
        <v>18</v>
      </c>
      <c r="K39299">
        <v>1</v>
      </c>
      <c r="M39299" s="1">
        <v>42328</v>
      </c>
      <c r="N39299" s="1">
        <v>42328</v>
      </c>
      <c r="O39299"/>
      <c r="P39299"/>
      <c r="Q39299"/>
      <c r="R39299"/>
    </row>
    <row r="39300" spans="1:18" hidden="1" x14ac:dyDescent="0.2">
      <c r="A39300" t="s">
        <v>135945</v>
      </c>
      <c r="B39300" t="s">
        <v>135946</v>
      </c>
      <c r="C39300" t="s">
        <v>135947</v>
      </c>
      <c r="D39300" t="s">
        <v>3592</v>
      </c>
      <c r="E39300" t="s">
        <v>43</v>
      </c>
      <c r="F39300" t="s">
        <v>18</v>
      </c>
      <c r="G39300" t="s">
        <v>222</v>
      </c>
      <c r="H39300">
        <v>7</v>
      </c>
      <c r="I39300" t="s">
        <v>293</v>
      </c>
      <c r="J39300" t="s">
        <v>5989</v>
      </c>
      <c r="K39300">
        <v>1</v>
      </c>
      <c r="L39300" s="1">
        <v>35431</v>
      </c>
      <c r="M39300" s="1">
        <v>36617</v>
      </c>
      <c r="N39300" s="1">
        <v>36617</v>
      </c>
      <c r="O39300"/>
      <c r="P39300"/>
      <c r="Q39300"/>
      <c r="R39300"/>
    </row>
    <row r="39301" spans="1:18" hidden="1" x14ac:dyDescent="0.2">
      <c r="A39301" t="s">
        <v>135948</v>
      </c>
      <c r="B39301" t="s">
        <v>135949</v>
      </c>
      <c r="C39301" t="s">
        <v>135950</v>
      </c>
      <c r="D39301" t="s">
        <v>42</v>
      </c>
      <c r="E39301">
        <v>20876578</v>
      </c>
      <c r="F39301" t="s">
        <v>18</v>
      </c>
      <c r="G39301" t="s">
        <v>25</v>
      </c>
      <c r="H39301" t="s">
        <v>1352</v>
      </c>
      <c r="I39301" t="s">
        <v>1353</v>
      </c>
      <c r="J39301" t="s">
        <v>1354</v>
      </c>
      <c r="K39301">
        <v>2</v>
      </c>
      <c r="L39301" s="1">
        <v>40544</v>
      </c>
      <c r="M39301" s="1">
        <v>41442</v>
      </c>
      <c r="N39301" s="1">
        <v>41478</v>
      </c>
      <c r="O39301"/>
      <c r="P39301"/>
      <c r="Q39301"/>
      <c r="R39301"/>
    </row>
    <row r="39302" spans="1:18" x14ac:dyDescent="0.2">
      <c r="A39302" t="s">
        <v>135951</v>
      </c>
      <c r="B39302" t="s">
        <v>135952</v>
      </c>
      <c r="C39302" t="s">
        <v>135953</v>
      </c>
      <c r="D39302" t="s">
        <v>42</v>
      </c>
      <c r="E39302">
        <v>800000</v>
      </c>
      <c r="F39302" t="s">
        <v>18</v>
      </c>
      <c r="G39302" t="s">
        <v>25</v>
      </c>
      <c r="H39302" t="s">
        <v>106</v>
      </c>
      <c r="I39302" t="s">
        <v>107</v>
      </c>
      <c r="J39302" t="s">
        <v>5335</v>
      </c>
      <c r="K39302">
        <v>1</v>
      </c>
      <c r="L39302" s="1">
        <v>39922</v>
      </c>
      <c r="M39302" s="1">
        <v>41315</v>
      </c>
      <c r="N39302" s="1">
        <v>41315</v>
      </c>
    </row>
    <row r="39303" spans="1:18" hidden="1" x14ac:dyDescent="0.2">
      <c r="A39303" t="s">
        <v>135954</v>
      </c>
      <c r="B39303" t="s">
        <v>135955</v>
      </c>
      <c r="C39303" t="s">
        <v>135956</v>
      </c>
      <c r="D39303" t="s">
        <v>135957</v>
      </c>
      <c r="E39303">
        <v>10680000</v>
      </c>
      <c r="F39303" t="s">
        <v>18</v>
      </c>
      <c r="G39303" t="s">
        <v>25</v>
      </c>
      <c r="H39303" t="s">
        <v>286</v>
      </c>
      <c r="I39303" t="s">
        <v>874</v>
      </c>
      <c r="J39303" t="s">
        <v>9302</v>
      </c>
      <c r="K39303">
        <v>2</v>
      </c>
      <c r="L39303" s="1">
        <v>40735</v>
      </c>
      <c r="M39303" s="1">
        <v>41603</v>
      </c>
      <c r="N39303" s="1">
        <v>41957</v>
      </c>
      <c r="O39303"/>
      <c r="P39303"/>
      <c r="Q39303"/>
      <c r="R39303"/>
    </row>
    <row r="39304" spans="1:18" x14ac:dyDescent="0.2">
      <c r="A39304" t="s">
        <v>135958</v>
      </c>
      <c r="B39304" t="s">
        <v>135959</v>
      </c>
      <c r="C39304" t="s">
        <v>135960</v>
      </c>
      <c r="D39304" t="s">
        <v>42</v>
      </c>
      <c r="E39304">
        <v>60000</v>
      </c>
      <c r="F39304" t="s">
        <v>18</v>
      </c>
      <c r="G39304" t="s">
        <v>25</v>
      </c>
      <c r="H39304" t="s">
        <v>64</v>
      </c>
      <c r="I39304" t="s">
        <v>4405</v>
      </c>
      <c r="J39304" t="s">
        <v>46640</v>
      </c>
      <c r="K39304">
        <v>1</v>
      </c>
      <c r="L39304" s="1">
        <v>39448</v>
      </c>
      <c r="M39304" s="1">
        <v>41114</v>
      </c>
      <c r="N39304" s="1">
        <v>41114</v>
      </c>
    </row>
    <row r="39305" spans="1:18" hidden="1" x14ac:dyDescent="0.2">
      <c r="A39305" t="s">
        <v>135961</v>
      </c>
      <c r="B39305" t="s">
        <v>135962</v>
      </c>
      <c r="C39305" t="s">
        <v>135963</v>
      </c>
      <c r="D39305" t="s">
        <v>135964</v>
      </c>
      <c r="E39305" t="s">
        <v>43</v>
      </c>
      <c r="F39305" t="s">
        <v>18</v>
      </c>
      <c r="G39305" t="s">
        <v>25</v>
      </c>
      <c r="H39305" t="s">
        <v>64</v>
      </c>
      <c r="I39305" t="s">
        <v>65</v>
      </c>
      <c r="J39305" t="s">
        <v>1103</v>
      </c>
      <c r="K39305">
        <v>1</v>
      </c>
      <c r="L39305" s="1">
        <v>41960</v>
      </c>
      <c r="M39305" s="1">
        <v>41961</v>
      </c>
      <c r="N39305" s="1">
        <v>41961</v>
      </c>
      <c r="O39305"/>
      <c r="P39305"/>
      <c r="Q39305"/>
      <c r="R39305"/>
    </row>
    <row r="39306" spans="1:18" hidden="1" x14ac:dyDescent="0.2">
      <c r="A39306" t="s">
        <v>135965</v>
      </c>
      <c r="B39306" t="s">
        <v>135966</v>
      </c>
      <c r="C39306" t="s">
        <v>135967</v>
      </c>
      <c r="D39306" t="s">
        <v>5125</v>
      </c>
      <c r="E39306">
        <v>18456740</v>
      </c>
      <c r="F39306" t="s">
        <v>18</v>
      </c>
      <c r="G39306" t="s">
        <v>623</v>
      </c>
      <c r="H39306">
        <v>8</v>
      </c>
      <c r="I39306" t="s">
        <v>883</v>
      </c>
      <c r="J39306" t="s">
        <v>43228</v>
      </c>
      <c r="K39306">
        <v>4</v>
      </c>
      <c r="L39306" s="1">
        <v>40909</v>
      </c>
      <c r="M39306" s="1">
        <v>41185</v>
      </c>
      <c r="N39306" s="1">
        <v>42305</v>
      </c>
      <c r="O39306"/>
      <c r="P39306"/>
      <c r="Q39306"/>
      <c r="R39306"/>
    </row>
    <row r="39307" spans="1:18" hidden="1" x14ac:dyDescent="0.2">
      <c r="A39307" t="s">
        <v>135968</v>
      </c>
      <c r="B39307" t="s">
        <v>135969</v>
      </c>
      <c r="C39307" t="s">
        <v>135970</v>
      </c>
      <c r="D39307" t="s">
        <v>766</v>
      </c>
      <c r="E39307">
        <v>325319</v>
      </c>
      <c r="F39307" t="s">
        <v>18</v>
      </c>
      <c r="G39307" t="s">
        <v>128</v>
      </c>
      <c r="H39307" t="s">
        <v>2005</v>
      </c>
      <c r="I39307" t="s">
        <v>2006</v>
      </c>
      <c r="J39307" t="s">
        <v>2006</v>
      </c>
      <c r="K39307">
        <v>1</v>
      </c>
      <c r="M39307" s="1">
        <v>40607</v>
      </c>
      <c r="N39307" s="1">
        <v>40607</v>
      </c>
      <c r="O39307"/>
      <c r="P39307"/>
      <c r="Q39307"/>
      <c r="R39307"/>
    </row>
    <row r="39308" spans="1:18" x14ac:dyDescent="0.2">
      <c r="A39308" t="s">
        <v>135971</v>
      </c>
      <c r="B39308" t="s">
        <v>135972</v>
      </c>
      <c r="C39308" t="s">
        <v>135973</v>
      </c>
      <c r="D39308" t="s">
        <v>42</v>
      </c>
      <c r="E39308">
        <v>33000000</v>
      </c>
      <c r="F39308" t="s">
        <v>18</v>
      </c>
      <c r="G39308" t="s">
        <v>25</v>
      </c>
      <c r="H39308" t="s">
        <v>64</v>
      </c>
      <c r="I39308" t="s">
        <v>65</v>
      </c>
      <c r="J39308" t="s">
        <v>71</v>
      </c>
      <c r="K39308">
        <v>3</v>
      </c>
      <c r="L39308" s="1">
        <v>40544</v>
      </c>
      <c r="M39308" s="1">
        <v>40826</v>
      </c>
      <c r="N39308" s="1">
        <v>41982</v>
      </c>
    </row>
    <row r="39309" spans="1:18" hidden="1" x14ac:dyDescent="0.2">
      <c r="A39309" t="s">
        <v>135974</v>
      </c>
      <c r="B39309" t="s">
        <v>135975</v>
      </c>
      <c r="C39309" t="s">
        <v>135976</v>
      </c>
      <c r="D39309" t="s">
        <v>3733</v>
      </c>
      <c r="E39309">
        <v>333988996</v>
      </c>
      <c r="F39309" t="s">
        <v>18</v>
      </c>
      <c r="G39309" t="s">
        <v>25</v>
      </c>
      <c r="H39309" t="s">
        <v>64</v>
      </c>
      <c r="I39309" t="s">
        <v>65</v>
      </c>
      <c r="J39309" t="s">
        <v>4026</v>
      </c>
      <c r="K39309">
        <v>7</v>
      </c>
      <c r="L39309" s="1">
        <v>39083</v>
      </c>
      <c r="M39309" s="1">
        <v>39490</v>
      </c>
      <c r="N39309" s="1">
        <v>42089</v>
      </c>
      <c r="O39309"/>
      <c r="P39309"/>
      <c r="Q39309"/>
      <c r="R39309"/>
    </row>
    <row r="39310" spans="1:18" x14ac:dyDescent="0.2">
      <c r="A39310" t="s">
        <v>135977</v>
      </c>
      <c r="B39310" t="s">
        <v>135978</v>
      </c>
      <c r="C39310" t="s">
        <v>135979</v>
      </c>
      <c r="D39310" t="s">
        <v>135980</v>
      </c>
      <c r="E39310">
        <v>44800000</v>
      </c>
      <c r="F39310" t="s">
        <v>113</v>
      </c>
      <c r="G39310" t="s">
        <v>25</v>
      </c>
      <c r="H39310" t="s">
        <v>64</v>
      </c>
      <c r="I39310" t="s">
        <v>65</v>
      </c>
      <c r="J39310" t="s">
        <v>71</v>
      </c>
      <c r="K39310">
        <v>4</v>
      </c>
      <c r="L39310" s="1">
        <v>39625</v>
      </c>
      <c r="M39310" s="1">
        <v>39660</v>
      </c>
      <c r="N39310" s="1">
        <v>40401</v>
      </c>
    </row>
    <row r="39311" spans="1:18" x14ac:dyDescent="0.2">
      <c r="A39311" t="s">
        <v>135981</v>
      </c>
      <c r="B39311" t="s">
        <v>135982</v>
      </c>
      <c r="C39311" t="s">
        <v>135983</v>
      </c>
      <c r="D39311" t="s">
        <v>12687</v>
      </c>
      <c r="E39311">
        <v>100000</v>
      </c>
      <c r="F39311" t="s">
        <v>18</v>
      </c>
      <c r="G39311" t="s">
        <v>19</v>
      </c>
      <c r="H39311">
        <v>13</v>
      </c>
      <c r="I39311" t="s">
        <v>5642</v>
      </c>
      <c r="J39311" t="s">
        <v>135984</v>
      </c>
      <c r="K39311">
        <v>1</v>
      </c>
      <c r="L39311" s="1">
        <v>41097</v>
      </c>
      <c r="M39311" s="1">
        <v>41971</v>
      </c>
      <c r="N39311" s="1">
        <v>41971</v>
      </c>
    </row>
    <row r="39312" spans="1:18" x14ac:dyDescent="0.2">
      <c r="A39312" t="s">
        <v>135985</v>
      </c>
      <c r="B39312" t="s">
        <v>135986</v>
      </c>
      <c r="D39312" t="s">
        <v>91057</v>
      </c>
      <c r="E39312">
        <v>350000</v>
      </c>
      <c r="F39312" t="s">
        <v>18</v>
      </c>
      <c r="K39312">
        <v>3</v>
      </c>
      <c r="L39312" s="1">
        <v>38718</v>
      </c>
      <c r="M39312" s="1">
        <v>38718</v>
      </c>
      <c r="N39312" s="1">
        <v>39814</v>
      </c>
    </row>
    <row r="39313" spans="1:18" hidden="1" x14ac:dyDescent="0.2">
      <c r="A39313" t="s">
        <v>135987</v>
      </c>
      <c r="B39313" t="s">
        <v>135988</v>
      </c>
      <c r="C39313" t="s">
        <v>135989</v>
      </c>
      <c r="E39313">
        <v>1910000</v>
      </c>
      <c r="F39313" t="s">
        <v>18</v>
      </c>
      <c r="G39313" t="s">
        <v>8000</v>
      </c>
      <c r="K39313">
        <v>1</v>
      </c>
      <c r="M39313" s="1">
        <v>39087</v>
      </c>
      <c r="N39313" s="1">
        <v>39087</v>
      </c>
      <c r="O39313"/>
      <c r="P39313"/>
      <c r="Q39313"/>
      <c r="R39313"/>
    </row>
    <row r="39314" spans="1:18" hidden="1" x14ac:dyDescent="0.2">
      <c r="A39314" t="s">
        <v>135990</v>
      </c>
      <c r="B39314" t="s">
        <v>135991</v>
      </c>
      <c r="C39314" t="s">
        <v>135992</v>
      </c>
      <c r="D39314" t="s">
        <v>135993</v>
      </c>
      <c r="E39314">
        <v>21970000</v>
      </c>
      <c r="F39314" t="s">
        <v>18</v>
      </c>
      <c r="G39314" t="s">
        <v>57</v>
      </c>
      <c r="H39314" t="s">
        <v>58</v>
      </c>
      <c r="I39314" t="s">
        <v>59</v>
      </c>
      <c r="J39314" t="s">
        <v>59</v>
      </c>
      <c r="K39314">
        <v>2</v>
      </c>
      <c r="L39314" s="1">
        <v>36526</v>
      </c>
      <c r="M39314" s="1">
        <v>39202</v>
      </c>
      <c r="N39314" s="1">
        <v>41451</v>
      </c>
      <c r="O39314"/>
      <c r="P39314"/>
      <c r="Q39314"/>
      <c r="R39314"/>
    </row>
    <row r="39315" spans="1:18" x14ac:dyDescent="0.2">
      <c r="A39315" t="s">
        <v>135994</v>
      </c>
      <c r="B39315" t="s">
        <v>135995</v>
      </c>
      <c r="C39315" t="s">
        <v>135996</v>
      </c>
      <c r="D39315" t="s">
        <v>135997</v>
      </c>
      <c r="E39315">
        <v>1200000</v>
      </c>
      <c r="F39315" t="s">
        <v>207</v>
      </c>
      <c r="G39315" t="s">
        <v>25</v>
      </c>
      <c r="H39315" t="s">
        <v>44</v>
      </c>
      <c r="I39315" t="s">
        <v>282</v>
      </c>
      <c r="J39315" t="s">
        <v>282</v>
      </c>
      <c r="K39315">
        <v>1</v>
      </c>
      <c r="L39315" s="1">
        <v>39846</v>
      </c>
      <c r="M39315" s="1">
        <v>40385</v>
      </c>
      <c r="N39315" s="1">
        <v>40385</v>
      </c>
    </row>
    <row r="39316" spans="1:18" x14ac:dyDescent="0.2">
      <c r="A39316" t="s">
        <v>135998</v>
      </c>
      <c r="B39316" t="s">
        <v>135999</v>
      </c>
      <c r="C39316" t="s">
        <v>136000</v>
      </c>
      <c r="D39316" t="s">
        <v>56</v>
      </c>
      <c r="E39316">
        <v>30000</v>
      </c>
      <c r="F39316" t="s">
        <v>18</v>
      </c>
      <c r="K39316">
        <v>1</v>
      </c>
      <c r="L39316" s="1">
        <v>41275</v>
      </c>
      <c r="M39316" s="1">
        <v>42064</v>
      </c>
      <c r="N39316" s="1">
        <v>42064</v>
      </c>
    </row>
    <row r="39317" spans="1:18" hidden="1" x14ac:dyDescent="0.2">
      <c r="A39317" t="s">
        <v>136001</v>
      </c>
      <c r="B39317" t="s">
        <v>136002</v>
      </c>
      <c r="D39317" t="s">
        <v>136003</v>
      </c>
      <c r="E39317" t="s">
        <v>43</v>
      </c>
      <c r="F39317" t="s">
        <v>18</v>
      </c>
      <c r="G39317" t="s">
        <v>25</v>
      </c>
      <c r="H39317" t="s">
        <v>644</v>
      </c>
      <c r="I39317" t="s">
        <v>645</v>
      </c>
      <c r="J39317" t="s">
        <v>645</v>
      </c>
      <c r="K39317">
        <v>1</v>
      </c>
      <c r="L39317" s="1">
        <v>41713</v>
      </c>
      <c r="M39317" s="1">
        <v>41601</v>
      </c>
      <c r="N39317" s="1">
        <v>41601</v>
      </c>
      <c r="O39317"/>
      <c r="P39317"/>
      <c r="Q39317"/>
      <c r="R39317"/>
    </row>
    <row r="39318" spans="1:18" hidden="1" x14ac:dyDescent="0.2">
      <c r="A39318" t="s">
        <v>136004</v>
      </c>
      <c r="B39318" t="s">
        <v>136005</v>
      </c>
      <c r="C39318" t="s">
        <v>136006</v>
      </c>
      <c r="D39318" t="s">
        <v>643</v>
      </c>
      <c r="E39318" t="s">
        <v>43</v>
      </c>
      <c r="F39318" t="s">
        <v>18</v>
      </c>
      <c r="K39318">
        <v>1</v>
      </c>
      <c r="L39318" s="1">
        <v>12936</v>
      </c>
      <c r="M39318" s="1">
        <v>31944</v>
      </c>
      <c r="N39318" s="1">
        <v>31944</v>
      </c>
      <c r="O39318"/>
      <c r="P39318"/>
      <c r="Q39318"/>
      <c r="R39318"/>
    </row>
    <row r="39319" spans="1:18" hidden="1" x14ac:dyDescent="0.2">
      <c r="A39319" t="s">
        <v>136007</v>
      </c>
      <c r="B39319" t="s">
        <v>136008</v>
      </c>
      <c r="C39319" t="s">
        <v>136009</v>
      </c>
      <c r="D39319" t="s">
        <v>80957</v>
      </c>
      <c r="E39319" t="s">
        <v>43</v>
      </c>
      <c r="F39319" t="s">
        <v>18</v>
      </c>
      <c r="G39319" t="s">
        <v>8000</v>
      </c>
      <c r="I39319" t="s">
        <v>8001</v>
      </c>
      <c r="J39319" t="s">
        <v>8002</v>
      </c>
      <c r="K39319">
        <v>1</v>
      </c>
      <c r="L39319" s="1">
        <v>41275</v>
      </c>
      <c r="M39319" s="1">
        <v>40793</v>
      </c>
      <c r="N39319" s="1">
        <v>40793</v>
      </c>
      <c r="O39319"/>
      <c r="P39319"/>
      <c r="Q39319"/>
      <c r="R39319"/>
    </row>
    <row r="39320" spans="1:18" hidden="1" x14ac:dyDescent="0.2">
      <c r="A39320" t="s">
        <v>136010</v>
      </c>
      <c r="B39320" t="s">
        <v>136011</v>
      </c>
      <c r="E39320" t="s">
        <v>43</v>
      </c>
      <c r="F39320" t="s">
        <v>18</v>
      </c>
      <c r="G39320" t="s">
        <v>25</v>
      </c>
      <c r="H39320" t="s">
        <v>644</v>
      </c>
      <c r="I39320" t="s">
        <v>645</v>
      </c>
      <c r="J39320" t="s">
        <v>17760</v>
      </c>
      <c r="K39320">
        <v>1</v>
      </c>
      <c r="L39320" s="1">
        <v>38550</v>
      </c>
      <c r="M39320" s="1">
        <v>40626</v>
      </c>
      <c r="N39320" s="1">
        <v>40626</v>
      </c>
      <c r="O39320"/>
      <c r="P39320"/>
      <c r="Q39320"/>
      <c r="R39320"/>
    </row>
    <row r="39321" spans="1:18" x14ac:dyDescent="0.2">
      <c r="A39321" t="s">
        <v>136012</v>
      </c>
      <c r="B39321" t="s">
        <v>136013</v>
      </c>
      <c r="C39321" t="s">
        <v>136014</v>
      </c>
      <c r="D39321" t="s">
        <v>136015</v>
      </c>
      <c r="E39321">
        <v>18000</v>
      </c>
      <c r="F39321" t="s">
        <v>18</v>
      </c>
      <c r="G39321" t="s">
        <v>25</v>
      </c>
      <c r="H39321" t="s">
        <v>158</v>
      </c>
      <c r="I39321" t="s">
        <v>244</v>
      </c>
      <c r="J39321" t="s">
        <v>244</v>
      </c>
      <c r="K39321">
        <v>1</v>
      </c>
      <c r="L39321" s="1">
        <v>42005</v>
      </c>
      <c r="M39321" s="1">
        <v>42036</v>
      </c>
      <c r="N39321" s="1">
        <v>42036</v>
      </c>
    </row>
    <row r="39322" spans="1:18" hidden="1" x14ac:dyDescent="0.2">
      <c r="A39322" t="s">
        <v>136016</v>
      </c>
      <c r="B39322" t="s">
        <v>136017</v>
      </c>
      <c r="E39322" t="s">
        <v>43</v>
      </c>
      <c r="F39322" t="s">
        <v>207</v>
      </c>
      <c r="K39322">
        <v>1</v>
      </c>
      <c r="M39322" s="1">
        <v>39576</v>
      </c>
      <c r="N39322" s="1">
        <v>39576</v>
      </c>
      <c r="O39322"/>
      <c r="P39322"/>
      <c r="Q39322"/>
      <c r="R39322"/>
    </row>
    <row r="39323" spans="1:18" hidden="1" x14ac:dyDescent="0.2">
      <c r="A39323" t="s">
        <v>136018</v>
      </c>
      <c r="B39323" t="s">
        <v>136019</v>
      </c>
      <c r="C39323" t="s">
        <v>136020</v>
      </c>
      <c r="D39323" t="s">
        <v>133111</v>
      </c>
      <c r="E39323" t="s">
        <v>43</v>
      </c>
      <c r="F39323" t="s">
        <v>18</v>
      </c>
      <c r="G39323" t="s">
        <v>25</v>
      </c>
      <c r="H39323" t="s">
        <v>3993</v>
      </c>
      <c r="I39323" t="s">
        <v>3163</v>
      </c>
      <c r="J39323" t="s">
        <v>3163</v>
      </c>
      <c r="K39323">
        <v>1</v>
      </c>
      <c r="L39323" s="1">
        <v>41275</v>
      </c>
      <c r="M39323" s="1">
        <v>41760</v>
      </c>
      <c r="N39323" s="1">
        <v>41760</v>
      </c>
      <c r="O39323"/>
      <c r="P39323"/>
      <c r="Q39323"/>
      <c r="R39323"/>
    </row>
    <row r="39324" spans="1:18" x14ac:dyDescent="0.2">
      <c r="A39324" t="s">
        <v>136021</v>
      </c>
      <c r="B39324" t="s">
        <v>136022</v>
      </c>
      <c r="C39324" t="s">
        <v>136023</v>
      </c>
      <c r="D39324" t="s">
        <v>86985</v>
      </c>
      <c r="E39324">
        <v>20000000</v>
      </c>
      <c r="F39324" t="s">
        <v>18</v>
      </c>
      <c r="G39324" t="s">
        <v>25</v>
      </c>
      <c r="H39324" t="s">
        <v>64</v>
      </c>
      <c r="I39324" t="s">
        <v>65</v>
      </c>
      <c r="J39324" t="s">
        <v>71</v>
      </c>
      <c r="K39324">
        <v>1</v>
      </c>
      <c r="L39324" s="1">
        <v>40603</v>
      </c>
      <c r="M39324" s="1">
        <v>42292</v>
      </c>
      <c r="N39324" s="1">
        <v>42292</v>
      </c>
    </row>
    <row r="39325" spans="1:18" x14ac:dyDescent="0.2">
      <c r="A39325" t="s">
        <v>136024</v>
      </c>
      <c r="B39325" t="s">
        <v>136025</v>
      </c>
      <c r="C39325" t="s">
        <v>136026</v>
      </c>
      <c r="D39325" t="s">
        <v>1503</v>
      </c>
      <c r="E39325">
        <v>29000000</v>
      </c>
      <c r="F39325" t="s">
        <v>18</v>
      </c>
      <c r="G39325" t="s">
        <v>25</v>
      </c>
      <c r="H39325" t="s">
        <v>64</v>
      </c>
      <c r="I39325" t="s">
        <v>65</v>
      </c>
      <c r="J39325" t="s">
        <v>1103</v>
      </c>
      <c r="K39325">
        <v>2</v>
      </c>
      <c r="L39325" s="1">
        <v>41562</v>
      </c>
      <c r="M39325" s="1">
        <v>41709</v>
      </c>
      <c r="N39325" s="1">
        <v>42103</v>
      </c>
    </row>
    <row r="39326" spans="1:18" hidden="1" x14ac:dyDescent="0.2">
      <c r="A39326" t="s">
        <v>136027</v>
      </c>
      <c r="B39326" t="s">
        <v>136028</v>
      </c>
      <c r="C39326" t="s">
        <v>136029</v>
      </c>
      <c r="D39326" t="s">
        <v>70</v>
      </c>
      <c r="E39326" t="s">
        <v>43</v>
      </c>
      <c r="F39326" t="s">
        <v>18</v>
      </c>
      <c r="G39326" t="s">
        <v>37</v>
      </c>
      <c r="H39326">
        <v>32</v>
      </c>
      <c r="I39326" t="s">
        <v>10038</v>
      </c>
      <c r="J39326" t="s">
        <v>10038</v>
      </c>
      <c r="K39326">
        <v>2</v>
      </c>
      <c r="L39326" s="1">
        <v>39264</v>
      </c>
      <c r="M39326" s="1">
        <v>40544</v>
      </c>
      <c r="N39326" s="1">
        <v>40544</v>
      </c>
      <c r="O39326"/>
      <c r="P39326"/>
      <c r="Q39326"/>
      <c r="R39326"/>
    </row>
    <row r="39327" spans="1:18" hidden="1" x14ac:dyDescent="0.2">
      <c r="A39327" t="s">
        <v>136030</v>
      </c>
      <c r="B39327" t="s">
        <v>136031</v>
      </c>
      <c r="D39327" t="s">
        <v>40714</v>
      </c>
      <c r="E39327">
        <v>25000</v>
      </c>
      <c r="F39327" t="s">
        <v>18</v>
      </c>
      <c r="G39327" t="s">
        <v>25</v>
      </c>
      <c r="H39327" t="s">
        <v>380</v>
      </c>
      <c r="I39327" t="s">
        <v>4559</v>
      </c>
      <c r="J39327" t="s">
        <v>4559</v>
      </c>
      <c r="K39327">
        <v>1</v>
      </c>
      <c r="M39327" s="1">
        <v>41153</v>
      </c>
      <c r="N39327" s="1">
        <v>41153</v>
      </c>
      <c r="O39327"/>
      <c r="P39327"/>
      <c r="Q39327"/>
      <c r="R39327"/>
    </row>
    <row r="39328" spans="1:18" hidden="1" x14ac:dyDescent="0.2">
      <c r="A39328" t="s">
        <v>136032</v>
      </c>
      <c r="B39328" t="s">
        <v>136033</v>
      </c>
      <c r="C39328" t="s">
        <v>136034</v>
      </c>
      <c r="D39328" t="s">
        <v>136035</v>
      </c>
      <c r="E39328" t="s">
        <v>43</v>
      </c>
      <c r="F39328" t="s">
        <v>18</v>
      </c>
      <c r="G39328" t="s">
        <v>1138</v>
      </c>
      <c r="H39328">
        <v>21</v>
      </c>
      <c r="I39328" t="s">
        <v>4021</v>
      </c>
      <c r="J39328" t="s">
        <v>4022</v>
      </c>
      <c r="K39328">
        <v>2</v>
      </c>
      <c r="L39328" s="1">
        <v>40909</v>
      </c>
      <c r="M39328" s="1">
        <v>41640</v>
      </c>
      <c r="N39328" s="1">
        <v>41913</v>
      </c>
      <c r="O39328"/>
      <c r="P39328"/>
      <c r="Q39328"/>
      <c r="R39328"/>
    </row>
    <row r="39329" spans="1:18" x14ac:dyDescent="0.2">
      <c r="A39329" t="s">
        <v>136036</v>
      </c>
      <c r="B39329" t="s">
        <v>136037</v>
      </c>
      <c r="C39329" t="s">
        <v>136038</v>
      </c>
      <c r="D39329" t="s">
        <v>136039</v>
      </c>
      <c r="E39329">
        <v>25000</v>
      </c>
      <c r="F39329" t="s">
        <v>18</v>
      </c>
      <c r="G39329" t="s">
        <v>19</v>
      </c>
      <c r="H39329">
        <v>13</v>
      </c>
      <c r="I39329" t="s">
        <v>36371</v>
      </c>
      <c r="J39329" t="s">
        <v>36371</v>
      </c>
      <c r="K39329">
        <v>1</v>
      </c>
      <c r="L39329" s="1">
        <v>41233</v>
      </c>
      <c r="M39329" s="1">
        <v>41233</v>
      </c>
      <c r="N39329" s="1">
        <v>41233</v>
      </c>
    </row>
    <row r="39330" spans="1:18" hidden="1" x14ac:dyDescent="0.2">
      <c r="A39330" t="s">
        <v>136040</v>
      </c>
      <c r="B39330" t="s">
        <v>136041</v>
      </c>
      <c r="C39330" t="s">
        <v>136042</v>
      </c>
      <c r="D39330" t="s">
        <v>136043</v>
      </c>
      <c r="E39330">
        <v>500000</v>
      </c>
      <c r="F39330" t="s">
        <v>18</v>
      </c>
      <c r="G39330" t="s">
        <v>341</v>
      </c>
      <c r="H39330">
        <v>11</v>
      </c>
      <c r="I39330" t="s">
        <v>497</v>
      </c>
      <c r="J39330" t="s">
        <v>497</v>
      </c>
      <c r="K39330">
        <v>1</v>
      </c>
      <c r="M39330" s="1">
        <v>37685</v>
      </c>
      <c r="N39330" s="1">
        <v>37685</v>
      </c>
      <c r="O39330"/>
      <c r="P39330"/>
      <c r="Q39330"/>
      <c r="R39330"/>
    </row>
    <row r="39331" spans="1:18" hidden="1" x14ac:dyDescent="0.2">
      <c r="A39331" t="s">
        <v>136044</v>
      </c>
      <c r="B39331" t="s">
        <v>136045</v>
      </c>
      <c r="C39331" t="s">
        <v>136046</v>
      </c>
      <c r="D39331" t="s">
        <v>1401</v>
      </c>
      <c r="E39331">
        <v>119881</v>
      </c>
      <c r="F39331" t="s">
        <v>18</v>
      </c>
      <c r="G39331" t="s">
        <v>76</v>
      </c>
      <c r="H39331">
        <v>12</v>
      </c>
      <c r="I39331" t="s">
        <v>77</v>
      </c>
      <c r="J39331" t="s">
        <v>77</v>
      </c>
      <c r="K39331">
        <v>2</v>
      </c>
      <c r="L39331" s="1">
        <v>40544</v>
      </c>
      <c r="M39331" s="1">
        <v>41000</v>
      </c>
      <c r="N39331" s="1">
        <v>41456</v>
      </c>
      <c r="O39331"/>
      <c r="P39331"/>
      <c r="Q39331"/>
      <c r="R39331"/>
    </row>
    <row r="39332" spans="1:18" x14ac:dyDescent="0.2">
      <c r="A39332" t="s">
        <v>136047</v>
      </c>
      <c r="B39332" t="s">
        <v>136048</v>
      </c>
      <c r="C39332" t="s">
        <v>136049</v>
      </c>
      <c r="D39332" t="s">
        <v>136050</v>
      </c>
      <c r="E39332">
        <v>64000000</v>
      </c>
      <c r="F39332" t="s">
        <v>18</v>
      </c>
      <c r="K39332">
        <v>3</v>
      </c>
      <c r="L39332" s="1">
        <v>41548</v>
      </c>
      <c r="M39332" s="1">
        <v>41760</v>
      </c>
      <c r="N39332" s="1">
        <v>41991</v>
      </c>
    </row>
    <row r="39333" spans="1:18" hidden="1" x14ac:dyDescent="0.2">
      <c r="A39333" t="s">
        <v>136051</v>
      </c>
      <c r="B39333" t="s">
        <v>136052</v>
      </c>
      <c r="C39333" t="s">
        <v>136053</v>
      </c>
      <c r="D39333" t="s">
        <v>136054</v>
      </c>
      <c r="E39333">
        <v>1333700</v>
      </c>
      <c r="F39333" t="s">
        <v>18</v>
      </c>
      <c r="G39333" t="s">
        <v>552</v>
      </c>
      <c r="H39333">
        <v>56</v>
      </c>
      <c r="I39333" t="s">
        <v>2552</v>
      </c>
      <c r="J39333" t="s">
        <v>2552</v>
      </c>
      <c r="K39333">
        <v>1</v>
      </c>
      <c r="L39333" s="1">
        <v>39753</v>
      </c>
      <c r="M39333" s="1">
        <v>40996</v>
      </c>
      <c r="N39333" s="1">
        <v>40996</v>
      </c>
      <c r="O39333"/>
      <c r="P39333"/>
      <c r="Q39333"/>
      <c r="R39333"/>
    </row>
    <row r="39334" spans="1:18" hidden="1" x14ac:dyDescent="0.2">
      <c r="A39334" t="s">
        <v>136055</v>
      </c>
      <c r="B39334" t="s">
        <v>136056</v>
      </c>
      <c r="C39334" t="s">
        <v>136057</v>
      </c>
      <c r="D39334" t="s">
        <v>136058</v>
      </c>
      <c r="E39334">
        <v>291250</v>
      </c>
      <c r="F39334" t="s">
        <v>18</v>
      </c>
      <c r="G39334" t="s">
        <v>25</v>
      </c>
      <c r="H39334" t="s">
        <v>644</v>
      </c>
      <c r="I39334" t="s">
        <v>645</v>
      </c>
      <c r="J39334" t="s">
        <v>645</v>
      </c>
      <c r="K39334">
        <v>2</v>
      </c>
      <c r="L39334" s="1">
        <v>41289</v>
      </c>
      <c r="M39334" s="1">
        <v>41313</v>
      </c>
      <c r="N39334" s="1">
        <v>41897</v>
      </c>
      <c r="O39334"/>
      <c r="P39334"/>
      <c r="Q39334"/>
      <c r="R39334"/>
    </row>
    <row r="39335" spans="1:18" x14ac:dyDescent="0.2">
      <c r="A39335" t="s">
        <v>136059</v>
      </c>
      <c r="B39335" t="s">
        <v>136060</v>
      </c>
      <c r="C39335" t="s">
        <v>136061</v>
      </c>
      <c r="D39335" t="s">
        <v>1377</v>
      </c>
      <c r="E39335">
        <v>250000</v>
      </c>
      <c r="F39335" t="s">
        <v>18</v>
      </c>
      <c r="G39335" t="s">
        <v>4881</v>
      </c>
      <c r="I39335" t="s">
        <v>4882</v>
      </c>
      <c r="J39335" t="s">
        <v>4882</v>
      </c>
      <c r="K39335">
        <v>1</v>
      </c>
      <c r="L39335" s="1">
        <v>42005</v>
      </c>
      <c r="M39335" s="1">
        <v>42009</v>
      </c>
      <c r="N39335" s="1">
        <v>42009</v>
      </c>
    </row>
    <row r="39336" spans="1:18" x14ac:dyDescent="0.2">
      <c r="A39336" t="s">
        <v>136062</v>
      </c>
      <c r="B39336" t="s">
        <v>136063</v>
      </c>
      <c r="C39336" t="s">
        <v>136064</v>
      </c>
      <c r="D39336" t="s">
        <v>136065</v>
      </c>
      <c r="E39336">
        <v>50000</v>
      </c>
      <c r="F39336" t="s">
        <v>18</v>
      </c>
      <c r="G39336" t="s">
        <v>25</v>
      </c>
      <c r="H39336" t="s">
        <v>106</v>
      </c>
      <c r="I39336" t="s">
        <v>107</v>
      </c>
      <c r="J39336" t="s">
        <v>108</v>
      </c>
      <c r="K39336">
        <v>1</v>
      </c>
      <c r="L39336" s="1">
        <v>41275</v>
      </c>
      <c r="M39336" s="1">
        <v>41760</v>
      </c>
      <c r="N39336" s="1">
        <v>41760</v>
      </c>
    </row>
    <row r="39337" spans="1:18" hidden="1" x14ac:dyDescent="0.2">
      <c r="A39337" t="s">
        <v>136066</v>
      </c>
      <c r="B39337" t="s">
        <v>136067</v>
      </c>
      <c r="D39337" t="s">
        <v>2536</v>
      </c>
      <c r="E39337" t="s">
        <v>43</v>
      </c>
      <c r="F39337" t="s">
        <v>18</v>
      </c>
      <c r="G39337" t="s">
        <v>25</v>
      </c>
      <c r="H39337" t="s">
        <v>286</v>
      </c>
      <c r="I39337" t="s">
        <v>874</v>
      </c>
      <c r="J39337" t="s">
        <v>45168</v>
      </c>
      <c r="K39337">
        <v>1</v>
      </c>
      <c r="L39337" s="1">
        <v>40681</v>
      </c>
      <c r="M39337" s="1">
        <v>41392</v>
      </c>
      <c r="N39337" s="1">
        <v>41392</v>
      </c>
      <c r="O39337"/>
      <c r="P39337"/>
      <c r="Q39337"/>
      <c r="R39337"/>
    </row>
    <row r="39338" spans="1:18" hidden="1" x14ac:dyDescent="0.2">
      <c r="A39338" t="s">
        <v>136068</v>
      </c>
      <c r="B39338" t="s">
        <v>136069</v>
      </c>
      <c r="E39338" t="s">
        <v>43</v>
      </c>
      <c r="F39338" t="s">
        <v>207</v>
      </c>
      <c r="K39338">
        <v>1</v>
      </c>
      <c r="M39338" s="1">
        <v>41374</v>
      </c>
      <c r="N39338" s="1">
        <v>41374</v>
      </c>
      <c r="O39338"/>
      <c r="P39338"/>
      <c r="Q39338"/>
      <c r="R39338"/>
    </row>
    <row r="39339" spans="1:18" hidden="1" x14ac:dyDescent="0.2">
      <c r="A39339" t="s">
        <v>136070</v>
      </c>
      <c r="B39339" t="s">
        <v>136071</v>
      </c>
      <c r="C39339" t="s">
        <v>136072</v>
      </c>
      <c r="D39339" t="s">
        <v>1401</v>
      </c>
      <c r="E39339">
        <v>41815432</v>
      </c>
      <c r="F39339" t="s">
        <v>113</v>
      </c>
      <c r="G39339" t="s">
        <v>25</v>
      </c>
      <c r="H39339" t="s">
        <v>64</v>
      </c>
      <c r="I39339" t="s">
        <v>65</v>
      </c>
      <c r="J39339" t="s">
        <v>271</v>
      </c>
      <c r="K39339">
        <v>4</v>
      </c>
      <c r="L39339" s="1">
        <v>39083</v>
      </c>
      <c r="M39339" s="1">
        <v>39989</v>
      </c>
      <c r="N39339" s="1">
        <v>40577</v>
      </c>
      <c r="O39339"/>
      <c r="P39339"/>
      <c r="Q39339"/>
      <c r="R39339"/>
    </row>
    <row r="39340" spans="1:18" hidden="1" x14ac:dyDescent="0.2">
      <c r="A39340" t="s">
        <v>136073</v>
      </c>
      <c r="B39340" t="s">
        <v>136074</v>
      </c>
      <c r="C39340" t="s">
        <v>136075</v>
      </c>
      <c r="E39340" t="s">
        <v>43</v>
      </c>
      <c r="F39340" t="s">
        <v>207</v>
      </c>
      <c r="K39340">
        <v>1</v>
      </c>
      <c r="L39340" s="1">
        <v>31048</v>
      </c>
      <c r="M39340" s="1">
        <v>42095</v>
      </c>
      <c r="N39340" s="1">
        <v>42095</v>
      </c>
      <c r="O39340"/>
      <c r="P39340"/>
      <c r="Q39340"/>
      <c r="R39340"/>
    </row>
    <row r="39341" spans="1:18" hidden="1" x14ac:dyDescent="0.2">
      <c r="A39341" t="s">
        <v>136076</v>
      </c>
      <c r="B39341" t="s">
        <v>136077</v>
      </c>
      <c r="C39341" t="s">
        <v>136078</v>
      </c>
      <c r="D39341" t="s">
        <v>56</v>
      </c>
      <c r="E39341">
        <v>16572736</v>
      </c>
      <c r="F39341" t="s">
        <v>18</v>
      </c>
      <c r="G39341" t="s">
        <v>25</v>
      </c>
      <c r="H39341" t="s">
        <v>790</v>
      </c>
      <c r="I39341" t="s">
        <v>791</v>
      </c>
      <c r="J39341" t="s">
        <v>791</v>
      </c>
      <c r="K39341">
        <v>2</v>
      </c>
      <c r="L39341" s="1">
        <v>39083</v>
      </c>
      <c r="M39341" s="1">
        <v>40020</v>
      </c>
      <c r="N39341" s="1">
        <v>41110</v>
      </c>
      <c r="O39341"/>
      <c r="P39341"/>
      <c r="Q39341"/>
      <c r="R39341"/>
    </row>
    <row r="39342" spans="1:18" hidden="1" x14ac:dyDescent="0.2">
      <c r="A39342" t="s">
        <v>136079</v>
      </c>
      <c r="B39342" t="s">
        <v>136080</v>
      </c>
      <c r="C39342" t="s">
        <v>136081</v>
      </c>
      <c r="D39342" t="s">
        <v>56</v>
      </c>
      <c r="E39342">
        <v>149000000</v>
      </c>
      <c r="F39342" t="s">
        <v>18</v>
      </c>
      <c r="G39342" t="s">
        <v>165</v>
      </c>
      <c r="H39342" t="s">
        <v>1454</v>
      </c>
      <c r="I39342" t="s">
        <v>1455</v>
      </c>
      <c r="J39342" t="s">
        <v>4622</v>
      </c>
      <c r="K39342">
        <v>1</v>
      </c>
      <c r="L39342" s="1">
        <v>35065</v>
      </c>
      <c r="M39342" s="1">
        <v>40135</v>
      </c>
      <c r="N39342" s="1">
        <v>40135</v>
      </c>
      <c r="O39342"/>
      <c r="P39342"/>
      <c r="Q39342"/>
      <c r="R39342"/>
    </row>
    <row r="39343" spans="1:18" hidden="1" x14ac:dyDescent="0.2">
      <c r="A39343" t="s">
        <v>136082</v>
      </c>
      <c r="B39343" t="s">
        <v>136083</v>
      </c>
      <c r="C39343" t="s">
        <v>136084</v>
      </c>
      <c r="D39343" t="s">
        <v>36</v>
      </c>
      <c r="E39343" t="s">
        <v>43</v>
      </c>
      <c r="F39343" t="s">
        <v>18</v>
      </c>
      <c r="G39343" t="s">
        <v>552</v>
      </c>
      <c r="H39343">
        <v>29</v>
      </c>
      <c r="I39343" t="s">
        <v>749</v>
      </c>
      <c r="J39343" t="s">
        <v>749</v>
      </c>
      <c r="K39343">
        <v>1</v>
      </c>
      <c r="M39343" s="1">
        <v>41681</v>
      </c>
      <c r="N39343" s="1">
        <v>41681</v>
      </c>
      <c r="O39343"/>
      <c r="P39343"/>
      <c r="Q39343"/>
      <c r="R39343"/>
    </row>
    <row r="39344" spans="1:18" hidden="1" x14ac:dyDescent="0.2">
      <c r="A39344" t="s">
        <v>136085</v>
      </c>
      <c r="B39344" t="s">
        <v>136086</v>
      </c>
      <c r="C39344" t="s">
        <v>136087</v>
      </c>
      <c r="D39344" t="s">
        <v>2326</v>
      </c>
      <c r="E39344">
        <v>900</v>
      </c>
      <c r="F39344" t="s">
        <v>18</v>
      </c>
      <c r="G39344" t="s">
        <v>25</v>
      </c>
      <c r="H39344" t="s">
        <v>89</v>
      </c>
      <c r="I39344" t="s">
        <v>3569</v>
      </c>
      <c r="J39344" t="s">
        <v>3569</v>
      </c>
      <c r="K39344">
        <v>1</v>
      </c>
      <c r="L39344" s="1">
        <v>41898</v>
      </c>
      <c r="M39344" s="1">
        <v>41898</v>
      </c>
      <c r="N39344" s="1">
        <v>41898</v>
      </c>
      <c r="O39344"/>
      <c r="P39344"/>
      <c r="Q39344"/>
      <c r="R39344"/>
    </row>
    <row r="39345" spans="1:18" hidden="1" x14ac:dyDescent="0.2">
      <c r="A39345" t="s">
        <v>136088</v>
      </c>
      <c r="B39345" t="s">
        <v>136089</v>
      </c>
      <c r="C39345" t="s">
        <v>136090</v>
      </c>
      <c r="D39345" t="s">
        <v>136091</v>
      </c>
      <c r="E39345">
        <v>1000000</v>
      </c>
      <c r="F39345" t="s">
        <v>113</v>
      </c>
      <c r="G39345" t="s">
        <v>19</v>
      </c>
      <c r="H39345">
        <v>16</v>
      </c>
      <c r="I39345" t="s">
        <v>20</v>
      </c>
      <c r="J39345" t="s">
        <v>20</v>
      </c>
      <c r="K39345">
        <v>1</v>
      </c>
      <c r="M39345" s="1">
        <v>42067</v>
      </c>
      <c r="N39345" s="1">
        <v>42067</v>
      </c>
      <c r="O39345"/>
      <c r="P39345"/>
      <c r="Q39345"/>
      <c r="R39345"/>
    </row>
    <row r="39346" spans="1:18" x14ac:dyDescent="0.2">
      <c r="A39346" t="s">
        <v>136092</v>
      </c>
      <c r="B39346" t="s">
        <v>136093</v>
      </c>
      <c r="C39346" t="s">
        <v>136094</v>
      </c>
      <c r="D39346" t="s">
        <v>36</v>
      </c>
      <c r="E39346">
        <v>800000</v>
      </c>
      <c r="F39346" t="s">
        <v>18</v>
      </c>
      <c r="G39346" t="s">
        <v>25</v>
      </c>
      <c r="H39346" t="s">
        <v>158</v>
      </c>
      <c r="I39346" t="s">
        <v>244</v>
      </c>
      <c r="J39346" t="s">
        <v>244</v>
      </c>
      <c r="K39346">
        <v>1</v>
      </c>
      <c r="L39346" s="1">
        <v>40909</v>
      </c>
      <c r="M39346" s="1">
        <v>41473</v>
      </c>
      <c r="N39346" s="1">
        <v>41473</v>
      </c>
    </row>
    <row r="39347" spans="1:18" x14ac:dyDescent="0.2">
      <c r="A39347" t="s">
        <v>136095</v>
      </c>
      <c r="B39347" t="s">
        <v>136096</v>
      </c>
      <c r="C39347" t="s">
        <v>136097</v>
      </c>
      <c r="D39347" t="s">
        <v>181</v>
      </c>
      <c r="E39347">
        <v>5000000</v>
      </c>
      <c r="F39347" t="s">
        <v>18</v>
      </c>
      <c r="G39347" t="s">
        <v>25</v>
      </c>
      <c r="H39347" t="s">
        <v>64</v>
      </c>
      <c r="I39347" t="s">
        <v>966</v>
      </c>
      <c r="J39347" t="s">
        <v>127783</v>
      </c>
      <c r="K39347">
        <v>1</v>
      </c>
      <c r="L39347" s="1">
        <v>38718</v>
      </c>
      <c r="M39347" s="1">
        <v>40052</v>
      </c>
      <c r="N39347" s="1">
        <v>40052</v>
      </c>
    </row>
    <row r="39348" spans="1:18" hidden="1" x14ac:dyDescent="0.2">
      <c r="A39348" t="s">
        <v>136098</v>
      </c>
      <c r="B39348" t="s">
        <v>136099</v>
      </c>
      <c r="C39348" t="s">
        <v>136100</v>
      </c>
      <c r="D39348" t="s">
        <v>40676</v>
      </c>
      <c r="E39348" t="s">
        <v>43</v>
      </c>
      <c r="F39348" t="s">
        <v>18</v>
      </c>
      <c r="G39348" t="s">
        <v>19</v>
      </c>
      <c r="H39348">
        <v>19</v>
      </c>
      <c r="I39348" t="s">
        <v>474</v>
      </c>
      <c r="J39348" t="s">
        <v>474</v>
      </c>
      <c r="K39348">
        <v>1</v>
      </c>
      <c r="L39348" s="1">
        <v>41404</v>
      </c>
      <c r="M39348" s="1">
        <v>41656</v>
      </c>
      <c r="N39348" s="1">
        <v>41656</v>
      </c>
      <c r="O39348"/>
      <c r="P39348"/>
      <c r="Q39348"/>
      <c r="R39348"/>
    </row>
    <row r="39349" spans="1:18" x14ac:dyDescent="0.2">
      <c r="A39349" t="s">
        <v>136101</v>
      </c>
      <c r="B39349" t="s">
        <v>136102</v>
      </c>
      <c r="C39349" t="s">
        <v>136103</v>
      </c>
      <c r="D39349" t="s">
        <v>248</v>
      </c>
      <c r="E39349">
        <v>2000000</v>
      </c>
      <c r="F39349" t="s">
        <v>18</v>
      </c>
      <c r="G39349" t="s">
        <v>25</v>
      </c>
      <c r="H39349" t="s">
        <v>106</v>
      </c>
      <c r="I39349" t="s">
        <v>107</v>
      </c>
      <c r="J39349" t="s">
        <v>5335</v>
      </c>
      <c r="K39349">
        <v>1</v>
      </c>
      <c r="L39349" s="1">
        <v>40544</v>
      </c>
      <c r="M39349" s="1">
        <v>41145</v>
      </c>
      <c r="N39349" s="1">
        <v>41145</v>
      </c>
    </row>
    <row r="39350" spans="1:18" hidden="1" x14ac:dyDescent="0.2">
      <c r="A39350" t="s">
        <v>136104</v>
      </c>
      <c r="B39350" t="s">
        <v>136105</v>
      </c>
      <c r="C39350" t="s">
        <v>136106</v>
      </c>
      <c r="D39350" t="s">
        <v>70</v>
      </c>
      <c r="E39350">
        <v>645869</v>
      </c>
      <c r="F39350" t="s">
        <v>18</v>
      </c>
      <c r="G39350" t="s">
        <v>25</v>
      </c>
      <c r="H39350" t="s">
        <v>135</v>
      </c>
      <c r="I39350" t="s">
        <v>136</v>
      </c>
      <c r="J39350" t="s">
        <v>1114</v>
      </c>
      <c r="K39350">
        <v>1</v>
      </c>
      <c r="L39350" s="1">
        <v>38840</v>
      </c>
      <c r="M39350" s="1">
        <v>41332</v>
      </c>
      <c r="N39350" s="1">
        <v>41332</v>
      </c>
      <c r="O39350"/>
      <c r="P39350"/>
      <c r="Q39350"/>
      <c r="R39350"/>
    </row>
    <row r="39351" spans="1:18" hidden="1" x14ac:dyDescent="0.2">
      <c r="A39351" t="s">
        <v>136107</v>
      </c>
      <c r="B39351" t="s">
        <v>136108</v>
      </c>
      <c r="C39351" t="s">
        <v>136109</v>
      </c>
      <c r="D39351" t="s">
        <v>50</v>
      </c>
      <c r="E39351">
        <v>45091</v>
      </c>
      <c r="F39351" t="s">
        <v>18</v>
      </c>
      <c r="G39351" t="s">
        <v>366</v>
      </c>
      <c r="H39351">
        <v>21</v>
      </c>
      <c r="I39351" t="s">
        <v>367</v>
      </c>
      <c r="J39351" t="s">
        <v>1609</v>
      </c>
      <c r="K39351">
        <v>1</v>
      </c>
      <c r="M39351" s="1">
        <v>41701</v>
      </c>
      <c r="N39351" s="1">
        <v>41701</v>
      </c>
      <c r="O39351"/>
      <c r="P39351"/>
      <c r="Q39351"/>
      <c r="R39351"/>
    </row>
    <row r="39352" spans="1:18" x14ac:dyDescent="0.2">
      <c r="A39352" t="s">
        <v>136110</v>
      </c>
      <c r="B39352" t="s">
        <v>136111</v>
      </c>
      <c r="C39352" t="s">
        <v>136112</v>
      </c>
      <c r="D39352" t="s">
        <v>136113</v>
      </c>
      <c r="E39352">
        <v>275000</v>
      </c>
      <c r="F39352" t="s">
        <v>18</v>
      </c>
      <c r="G39352" t="s">
        <v>25</v>
      </c>
      <c r="H39352" t="s">
        <v>64</v>
      </c>
      <c r="I39352" t="s">
        <v>4639</v>
      </c>
      <c r="J39352" t="s">
        <v>4639</v>
      </c>
      <c r="K39352">
        <v>2</v>
      </c>
      <c r="L39352" s="1">
        <v>40513</v>
      </c>
      <c r="M39352" s="1">
        <v>41030</v>
      </c>
      <c r="N39352" s="1">
        <v>41466</v>
      </c>
    </row>
    <row r="39353" spans="1:18" hidden="1" x14ac:dyDescent="0.2">
      <c r="A39353" t="s">
        <v>136114</v>
      </c>
      <c r="B39353" t="s">
        <v>136115</v>
      </c>
      <c r="C39353" t="s">
        <v>136116</v>
      </c>
      <c r="D39353" t="s">
        <v>39648</v>
      </c>
      <c r="E39353">
        <v>25000</v>
      </c>
      <c r="F39353" t="s">
        <v>207</v>
      </c>
      <c r="G39353" t="s">
        <v>25</v>
      </c>
      <c r="H39353" t="s">
        <v>64</v>
      </c>
      <c r="I39353" t="s">
        <v>65</v>
      </c>
      <c r="J39353" t="s">
        <v>914</v>
      </c>
      <c r="K39353">
        <v>1</v>
      </c>
      <c r="M39353" s="1">
        <v>42157</v>
      </c>
      <c r="N39353" s="1">
        <v>42157</v>
      </c>
      <c r="O39353"/>
      <c r="P39353"/>
      <c r="Q39353"/>
      <c r="R39353"/>
    </row>
    <row r="39354" spans="1:18" x14ac:dyDescent="0.2">
      <c r="A39354" t="s">
        <v>136117</v>
      </c>
      <c r="B39354" t="s">
        <v>136118</v>
      </c>
      <c r="C39354" t="s">
        <v>136119</v>
      </c>
      <c r="D39354" t="s">
        <v>136120</v>
      </c>
      <c r="E39354">
        <v>500000</v>
      </c>
      <c r="F39354" t="s">
        <v>18</v>
      </c>
      <c r="G39354" t="s">
        <v>25</v>
      </c>
      <c r="H39354" t="s">
        <v>106</v>
      </c>
      <c r="I39354" t="s">
        <v>107</v>
      </c>
      <c r="J39354" t="s">
        <v>108</v>
      </c>
      <c r="K39354">
        <v>1</v>
      </c>
      <c r="L39354" s="1">
        <v>41244</v>
      </c>
      <c r="M39354" s="1">
        <v>41243</v>
      </c>
      <c r="N39354" s="1">
        <v>41243</v>
      </c>
    </row>
    <row r="39355" spans="1:18" hidden="1" x14ac:dyDescent="0.2">
      <c r="A39355" t="s">
        <v>136121</v>
      </c>
      <c r="B39355" t="s">
        <v>136122</v>
      </c>
      <c r="C39355" t="s">
        <v>136123</v>
      </c>
      <c r="D39355" t="s">
        <v>34012</v>
      </c>
      <c r="E39355">
        <v>1048175.784</v>
      </c>
      <c r="F39355" t="s">
        <v>18</v>
      </c>
      <c r="G39355" t="s">
        <v>128</v>
      </c>
      <c r="K39355">
        <v>6</v>
      </c>
      <c r="L39355" s="1">
        <v>40544</v>
      </c>
      <c r="M39355" s="1">
        <v>41122</v>
      </c>
      <c r="N39355" s="1">
        <v>41852</v>
      </c>
      <c r="O39355"/>
      <c r="P39355"/>
      <c r="Q39355"/>
      <c r="R39355"/>
    </row>
    <row r="39356" spans="1:18" hidden="1" x14ac:dyDescent="0.2">
      <c r="A39356" t="s">
        <v>136124</v>
      </c>
      <c r="B39356" t="s">
        <v>136125</v>
      </c>
      <c r="D39356" t="s">
        <v>136126</v>
      </c>
      <c r="E39356">
        <v>11700000</v>
      </c>
      <c r="F39356" t="s">
        <v>18</v>
      </c>
      <c r="G39356" t="s">
        <v>25</v>
      </c>
      <c r="H39356" t="s">
        <v>64</v>
      </c>
      <c r="I39356" t="s">
        <v>65</v>
      </c>
      <c r="J39356" t="s">
        <v>240</v>
      </c>
      <c r="K39356">
        <v>1</v>
      </c>
      <c r="M39356" s="1">
        <v>37309</v>
      </c>
      <c r="N39356" s="1">
        <v>37309</v>
      </c>
      <c r="O39356"/>
      <c r="P39356"/>
      <c r="Q39356"/>
      <c r="R39356"/>
    </row>
    <row r="39357" spans="1:18" x14ac:dyDescent="0.2">
      <c r="A39357" t="s">
        <v>136127</v>
      </c>
      <c r="B39357" t="s">
        <v>136128</v>
      </c>
      <c r="C39357" t="s">
        <v>136129</v>
      </c>
      <c r="D39357" t="s">
        <v>8996</v>
      </c>
      <c r="E39357">
        <v>25000000</v>
      </c>
      <c r="F39357" t="s">
        <v>689</v>
      </c>
      <c r="G39357" t="s">
        <v>25</v>
      </c>
      <c r="H39357" t="s">
        <v>2676</v>
      </c>
      <c r="I39357" t="s">
        <v>23892</v>
      </c>
      <c r="J39357" t="s">
        <v>79740</v>
      </c>
      <c r="K39357">
        <v>1</v>
      </c>
      <c r="L39357" s="1">
        <v>36892</v>
      </c>
      <c r="M39357" s="1">
        <v>38084</v>
      </c>
      <c r="N39357" s="1">
        <v>38084</v>
      </c>
    </row>
    <row r="39358" spans="1:18" x14ac:dyDescent="0.2">
      <c r="A39358" t="s">
        <v>136130</v>
      </c>
      <c r="B39358" t="s">
        <v>136131</v>
      </c>
      <c r="C39358" t="s">
        <v>136132</v>
      </c>
      <c r="D39358" t="s">
        <v>136133</v>
      </c>
      <c r="E39358">
        <v>780000</v>
      </c>
      <c r="F39358" t="s">
        <v>18</v>
      </c>
      <c r="G39358" t="s">
        <v>25</v>
      </c>
      <c r="H39358" t="s">
        <v>64</v>
      </c>
      <c r="I39358" t="s">
        <v>65</v>
      </c>
      <c r="J39358" t="s">
        <v>71</v>
      </c>
      <c r="K39358">
        <v>3</v>
      </c>
      <c r="L39358" s="1">
        <v>41478</v>
      </c>
      <c r="M39358" s="1">
        <v>41478</v>
      </c>
      <c r="N39358" s="1">
        <v>42087</v>
      </c>
    </row>
    <row r="39359" spans="1:18" hidden="1" x14ac:dyDescent="0.2">
      <c r="A39359" t="s">
        <v>136134</v>
      </c>
      <c r="B39359" t="s">
        <v>136135</v>
      </c>
      <c r="C39359" t="s">
        <v>136136</v>
      </c>
      <c r="D39359" t="s">
        <v>42</v>
      </c>
      <c r="E39359">
        <v>3500000</v>
      </c>
      <c r="F39359" t="s">
        <v>689</v>
      </c>
      <c r="G39359" t="s">
        <v>57</v>
      </c>
      <c r="H39359" t="s">
        <v>202</v>
      </c>
      <c r="I39359" t="s">
        <v>203</v>
      </c>
      <c r="J39359" t="s">
        <v>12772</v>
      </c>
      <c r="K39359">
        <v>1</v>
      </c>
      <c r="M39359" s="1">
        <v>41876</v>
      </c>
      <c r="N39359" s="1">
        <v>41876</v>
      </c>
      <c r="O39359"/>
      <c r="P39359"/>
      <c r="Q39359"/>
      <c r="R39359"/>
    </row>
    <row r="39360" spans="1:18" hidden="1" x14ac:dyDescent="0.2">
      <c r="A39360" t="s">
        <v>136137</v>
      </c>
      <c r="B39360" t="s">
        <v>136138</v>
      </c>
      <c r="C39360" t="s">
        <v>136139</v>
      </c>
      <c r="D39360" t="s">
        <v>136140</v>
      </c>
      <c r="E39360">
        <v>806904</v>
      </c>
      <c r="F39360" t="s">
        <v>18</v>
      </c>
      <c r="G39360" t="s">
        <v>25</v>
      </c>
      <c r="H39360" t="s">
        <v>106</v>
      </c>
      <c r="I39360" t="s">
        <v>107</v>
      </c>
      <c r="J39360" t="s">
        <v>108</v>
      </c>
      <c r="K39360">
        <v>2</v>
      </c>
      <c r="L39360" s="1">
        <v>40737</v>
      </c>
      <c r="M39360" s="1">
        <v>41557</v>
      </c>
      <c r="N39360" s="1">
        <v>42304</v>
      </c>
      <c r="O39360"/>
      <c r="P39360"/>
      <c r="Q39360"/>
      <c r="R39360"/>
    </row>
    <row r="39361" spans="1:18" x14ac:dyDescent="0.2">
      <c r="A39361" t="s">
        <v>136141</v>
      </c>
      <c r="B39361" t="s">
        <v>136142</v>
      </c>
      <c r="C39361" t="s">
        <v>136143</v>
      </c>
      <c r="D39361" t="s">
        <v>136144</v>
      </c>
      <c r="E39361">
        <v>120000</v>
      </c>
      <c r="F39361" t="s">
        <v>18</v>
      </c>
      <c r="G39361" t="s">
        <v>25</v>
      </c>
      <c r="H39361" t="s">
        <v>89</v>
      </c>
      <c r="I39361" t="s">
        <v>589</v>
      </c>
      <c r="J39361" t="s">
        <v>589</v>
      </c>
      <c r="K39361">
        <v>2</v>
      </c>
      <c r="L39361" s="1">
        <v>40909</v>
      </c>
      <c r="M39361" s="1">
        <v>41244</v>
      </c>
      <c r="N39361" s="1">
        <v>41285</v>
      </c>
    </row>
    <row r="39362" spans="1:18" hidden="1" x14ac:dyDescent="0.2">
      <c r="A39362" t="s">
        <v>136145</v>
      </c>
      <c r="B39362" t="s">
        <v>136146</v>
      </c>
      <c r="D39362" t="s">
        <v>56</v>
      </c>
      <c r="E39362">
        <v>53183017</v>
      </c>
      <c r="F39362" t="s">
        <v>18</v>
      </c>
      <c r="G39362" t="s">
        <v>128</v>
      </c>
      <c r="K39362">
        <v>2</v>
      </c>
      <c r="M39362" s="1">
        <v>41674</v>
      </c>
      <c r="N39362" s="1">
        <v>42315</v>
      </c>
      <c r="O39362"/>
      <c r="P39362"/>
      <c r="Q39362"/>
      <c r="R39362"/>
    </row>
    <row r="39363" spans="1:18" x14ac:dyDescent="0.2">
      <c r="A39363" t="s">
        <v>136147</v>
      </c>
      <c r="B39363" t="s">
        <v>136148</v>
      </c>
      <c r="C39363" t="s">
        <v>136149</v>
      </c>
      <c r="D39363" t="s">
        <v>78371</v>
      </c>
      <c r="E39363">
        <v>500000</v>
      </c>
      <c r="F39363" t="s">
        <v>18</v>
      </c>
      <c r="G39363" t="s">
        <v>19</v>
      </c>
      <c r="H39363">
        <v>7</v>
      </c>
      <c r="I39363" t="s">
        <v>672</v>
      </c>
      <c r="J39363" t="s">
        <v>672</v>
      </c>
      <c r="K39363">
        <v>1</v>
      </c>
      <c r="L39363" s="1">
        <v>41821</v>
      </c>
      <c r="M39363" s="1">
        <v>42220</v>
      </c>
      <c r="N39363" s="1">
        <v>42220</v>
      </c>
    </row>
    <row r="39364" spans="1:18" hidden="1" x14ac:dyDescent="0.2">
      <c r="A39364" t="s">
        <v>136150</v>
      </c>
      <c r="B39364" t="s">
        <v>136151</v>
      </c>
      <c r="C39364" t="s">
        <v>136152</v>
      </c>
      <c r="E39364" t="s">
        <v>43</v>
      </c>
      <c r="F39364" t="s">
        <v>18</v>
      </c>
      <c r="G39364" t="s">
        <v>406</v>
      </c>
      <c r="H39364">
        <v>40</v>
      </c>
      <c r="I39364" t="s">
        <v>980</v>
      </c>
      <c r="J39364" t="s">
        <v>980</v>
      </c>
      <c r="K39364">
        <v>1</v>
      </c>
      <c r="L39364" s="1">
        <v>37987</v>
      </c>
      <c r="M39364" s="1">
        <v>40483</v>
      </c>
      <c r="N39364" s="1">
        <v>40483</v>
      </c>
      <c r="O39364"/>
      <c r="P39364"/>
      <c r="Q39364"/>
      <c r="R39364"/>
    </row>
    <row r="39365" spans="1:18" hidden="1" x14ac:dyDescent="0.2">
      <c r="A39365" t="s">
        <v>136153</v>
      </c>
      <c r="B39365" t="s">
        <v>136154</v>
      </c>
      <c r="C39365" t="s">
        <v>136155</v>
      </c>
      <c r="D39365" t="s">
        <v>136156</v>
      </c>
      <c r="E39365" t="s">
        <v>43</v>
      </c>
      <c r="F39365" t="s">
        <v>207</v>
      </c>
      <c r="G39365" t="s">
        <v>128</v>
      </c>
      <c r="H39365" t="s">
        <v>2038</v>
      </c>
      <c r="I39365" t="s">
        <v>2039</v>
      </c>
      <c r="J39365" t="s">
        <v>2039</v>
      </c>
      <c r="K39365">
        <v>1</v>
      </c>
      <c r="L39365" s="1">
        <v>39661</v>
      </c>
      <c r="M39365" s="1">
        <v>39904</v>
      </c>
      <c r="N39365" s="1">
        <v>39904</v>
      </c>
      <c r="O39365"/>
      <c r="P39365"/>
      <c r="Q39365"/>
      <c r="R39365"/>
    </row>
    <row r="39366" spans="1:18" hidden="1" x14ac:dyDescent="0.2">
      <c r="A39366" t="s">
        <v>136157</v>
      </c>
      <c r="B39366" t="s">
        <v>136158</v>
      </c>
      <c r="C39366" t="s">
        <v>136159</v>
      </c>
      <c r="D39366" t="s">
        <v>633</v>
      </c>
      <c r="E39366">
        <v>10488500</v>
      </c>
      <c r="F39366" t="s">
        <v>18</v>
      </c>
      <c r="G39366" t="s">
        <v>25</v>
      </c>
      <c r="H39366" t="s">
        <v>89</v>
      </c>
      <c r="I39366" t="s">
        <v>3569</v>
      </c>
      <c r="J39366" t="s">
        <v>3569</v>
      </c>
      <c r="K39366">
        <v>3</v>
      </c>
      <c r="L39366" s="1">
        <v>39083</v>
      </c>
      <c r="M39366" s="1">
        <v>39819</v>
      </c>
      <c r="N39366" s="1">
        <v>40765</v>
      </c>
      <c r="O39366"/>
      <c r="P39366"/>
      <c r="Q39366"/>
      <c r="R39366"/>
    </row>
    <row r="39367" spans="1:18" x14ac:dyDescent="0.2">
      <c r="A39367" t="s">
        <v>136160</v>
      </c>
      <c r="B39367" t="s">
        <v>136161</v>
      </c>
      <c r="C39367" t="s">
        <v>136162</v>
      </c>
      <c r="D39367" t="s">
        <v>136163</v>
      </c>
      <c r="E39367">
        <v>850000</v>
      </c>
      <c r="F39367" t="s">
        <v>207</v>
      </c>
      <c r="G39367" t="s">
        <v>699</v>
      </c>
      <c r="H39367">
        <v>5</v>
      </c>
      <c r="I39367" t="s">
        <v>700</v>
      </c>
      <c r="J39367" t="s">
        <v>700</v>
      </c>
      <c r="K39367">
        <v>1</v>
      </c>
      <c r="L39367" s="1">
        <v>41548</v>
      </c>
      <c r="M39367" s="1">
        <v>41548</v>
      </c>
      <c r="N39367" s="1">
        <v>41548</v>
      </c>
    </row>
    <row r="39368" spans="1:18" hidden="1" x14ac:dyDescent="0.2">
      <c r="A39368" t="s">
        <v>136164</v>
      </c>
      <c r="B39368" t="s">
        <v>136165</v>
      </c>
      <c r="C39368" t="s">
        <v>136166</v>
      </c>
      <c r="D39368" t="s">
        <v>136167</v>
      </c>
      <c r="E39368" t="s">
        <v>43</v>
      </c>
      <c r="F39368" t="s">
        <v>18</v>
      </c>
      <c r="G39368" t="s">
        <v>19</v>
      </c>
      <c r="K39368">
        <v>1</v>
      </c>
      <c r="L39368" s="1">
        <v>42005</v>
      </c>
      <c r="M39368" s="1">
        <v>42307</v>
      </c>
      <c r="N39368" s="1">
        <v>42307</v>
      </c>
      <c r="O39368"/>
      <c r="P39368"/>
      <c r="Q39368"/>
      <c r="R39368"/>
    </row>
    <row r="39369" spans="1:18" x14ac:dyDescent="0.2">
      <c r="A39369" t="s">
        <v>136168</v>
      </c>
      <c r="B39369" t="s">
        <v>136169</v>
      </c>
      <c r="C39369" t="s">
        <v>136170</v>
      </c>
      <c r="D39369" t="s">
        <v>42</v>
      </c>
      <c r="E39369">
        <v>150000</v>
      </c>
      <c r="F39369" t="s">
        <v>18</v>
      </c>
      <c r="G39369" t="s">
        <v>25</v>
      </c>
      <c r="H39369" t="s">
        <v>582</v>
      </c>
      <c r="I39369" t="s">
        <v>23901</v>
      </c>
      <c r="J39369" t="s">
        <v>23901</v>
      </c>
      <c r="K39369">
        <v>1</v>
      </c>
      <c r="L39369" s="1">
        <v>40891</v>
      </c>
      <c r="M39369" s="1">
        <v>41609</v>
      </c>
      <c r="N39369" s="1">
        <v>41609</v>
      </c>
    </row>
    <row r="39370" spans="1:18" hidden="1" x14ac:dyDescent="0.2">
      <c r="A39370" t="s">
        <v>136171</v>
      </c>
      <c r="B39370" t="s">
        <v>136172</v>
      </c>
      <c r="C39370" t="s">
        <v>136173</v>
      </c>
      <c r="D39370" t="s">
        <v>12687</v>
      </c>
      <c r="E39370">
        <v>940000</v>
      </c>
      <c r="F39370" t="s">
        <v>18</v>
      </c>
      <c r="G39370" t="s">
        <v>25</v>
      </c>
      <c r="H39370" t="s">
        <v>208</v>
      </c>
      <c r="I39370" t="s">
        <v>843</v>
      </c>
      <c r="J39370" t="s">
        <v>844</v>
      </c>
      <c r="K39370">
        <v>3</v>
      </c>
      <c r="L39370" s="1">
        <v>41927</v>
      </c>
      <c r="M39370" s="1">
        <v>42179</v>
      </c>
      <c r="N39370" s="1">
        <v>42179</v>
      </c>
      <c r="O39370"/>
      <c r="P39370"/>
      <c r="Q39370"/>
      <c r="R39370"/>
    </row>
    <row r="39371" spans="1:18" x14ac:dyDescent="0.2">
      <c r="A39371" t="s">
        <v>136174</v>
      </c>
      <c r="B39371" t="s">
        <v>136175</v>
      </c>
      <c r="C39371" t="s">
        <v>136176</v>
      </c>
      <c r="D39371" t="s">
        <v>136177</v>
      </c>
      <c r="E39371">
        <v>13000000</v>
      </c>
      <c r="F39371" t="s">
        <v>113</v>
      </c>
      <c r="G39371" t="s">
        <v>25</v>
      </c>
      <c r="H39371" t="s">
        <v>64</v>
      </c>
      <c r="I39371" t="s">
        <v>65</v>
      </c>
      <c r="J39371" t="s">
        <v>71</v>
      </c>
      <c r="K39371">
        <v>3</v>
      </c>
      <c r="L39371" s="1">
        <v>38781</v>
      </c>
      <c r="M39371" s="1">
        <v>38718</v>
      </c>
      <c r="N39371" s="1">
        <v>40515</v>
      </c>
    </row>
    <row r="39372" spans="1:18" x14ac:dyDescent="0.2">
      <c r="A39372" t="s">
        <v>136178</v>
      </c>
      <c r="B39372" t="s">
        <v>136179</v>
      </c>
      <c r="C39372" t="s">
        <v>136180</v>
      </c>
      <c r="D39372" t="s">
        <v>643</v>
      </c>
      <c r="E39372">
        <v>140000</v>
      </c>
      <c r="F39372" t="s">
        <v>18</v>
      </c>
      <c r="G39372" t="s">
        <v>25</v>
      </c>
      <c r="H39372" t="s">
        <v>3993</v>
      </c>
      <c r="I39372" t="s">
        <v>3163</v>
      </c>
      <c r="J39372" t="s">
        <v>102758</v>
      </c>
      <c r="K39372">
        <v>1</v>
      </c>
      <c r="L39372" s="1">
        <v>40179</v>
      </c>
      <c r="M39372" s="1">
        <v>40428</v>
      </c>
      <c r="N39372" s="1">
        <v>40428</v>
      </c>
    </row>
    <row r="39373" spans="1:18" x14ac:dyDescent="0.2">
      <c r="A39373" t="s">
        <v>136181</v>
      </c>
      <c r="B39373" t="s">
        <v>136182</v>
      </c>
      <c r="C39373" t="s">
        <v>136183</v>
      </c>
      <c r="D39373" t="s">
        <v>264</v>
      </c>
      <c r="E39373">
        <v>3000000</v>
      </c>
      <c r="F39373" t="s">
        <v>18</v>
      </c>
      <c r="G39373" t="s">
        <v>25</v>
      </c>
      <c r="H39373" t="s">
        <v>527</v>
      </c>
      <c r="I39373" t="s">
        <v>528</v>
      </c>
      <c r="J39373" t="s">
        <v>529</v>
      </c>
      <c r="K39373">
        <v>1</v>
      </c>
      <c r="L39373" s="1">
        <v>35796</v>
      </c>
      <c r="M39373" s="1">
        <v>38861</v>
      </c>
      <c r="N39373" s="1">
        <v>38861</v>
      </c>
    </row>
    <row r="39374" spans="1:18" hidden="1" x14ac:dyDescent="0.2">
      <c r="A39374" t="s">
        <v>136184</v>
      </c>
      <c r="B39374" t="s">
        <v>136185</v>
      </c>
      <c r="C39374" t="s">
        <v>136186</v>
      </c>
      <c r="D39374" t="s">
        <v>136187</v>
      </c>
      <c r="E39374">
        <v>217716</v>
      </c>
      <c r="F39374" t="s">
        <v>18</v>
      </c>
      <c r="K39374">
        <v>1</v>
      </c>
      <c r="L39374" s="1">
        <v>42050</v>
      </c>
      <c r="M39374" s="1">
        <v>41883</v>
      </c>
      <c r="N39374" s="1">
        <v>41883</v>
      </c>
      <c r="O39374"/>
      <c r="P39374"/>
      <c r="Q39374"/>
      <c r="R39374"/>
    </row>
    <row r="39375" spans="1:18" hidden="1" x14ac:dyDescent="0.2">
      <c r="A39375" t="s">
        <v>136188</v>
      </c>
      <c r="B39375" t="s">
        <v>136189</v>
      </c>
      <c r="C39375" t="s">
        <v>136190</v>
      </c>
      <c r="D39375" t="s">
        <v>42</v>
      </c>
      <c r="E39375">
        <v>1052711</v>
      </c>
      <c r="F39375" t="s">
        <v>18</v>
      </c>
      <c r="G39375" t="s">
        <v>25</v>
      </c>
      <c r="H39375" t="s">
        <v>1234</v>
      </c>
      <c r="I39375" t="s">
        <v>1235</v>
      </c>
      <c r="J39375" t="s">
        <v>1442</v>
      </c>
      <c r="K39375">
        <v>1</v>
      </c>
      <c r="L39375" s="1">
        <v>41315</v>
      </c>
      <c r="M39375" s="1">
        <v>42318</v>
      </c>
      <c r="N39375" s="1">
        <v>42318</v>
      </c>
      <c r="O39375"/>
      <c r="P39375"/>
      <c r="Q39375"/>
      <c r="R39375"/>
    </row>
    <row r="39376" spans="1:18" hidden="1" x14ac:dyDescent="0.2">
      <c r="A39376" t="s">
        <v>136191</v>
      </c>
      <c r="B39376" t="s">
        <v>136192</v>
      </c>
      <c r="C39376" t="s">
        <v>136193</v>
      </c>
      <c r="D39376" t="s">
        <v>136194</v>
      </c>
      <c r="E39376">
        <v>5425636</v>
      </c>
      <c r="F39376" t="s">
        <v>18</v>
      </c>
      <c r="G39376" t="s">
        <v>25</v>
      </c>
      <c r="H39376" t="s">
        <v>158</v>
      </c>
      <c r="I39376" t="s">
        <v>244</v>
      </c>
      <c r="J39376" t="s">
        <v>14023</v>
      </c>
      <c r="K39376">
        <v>5</v>
      </c>
      <c r="L39376" s="1">
        <v>37987</v>
      </c>
      <c r="M39376" s="1">
        <v>38838</v>
      </c>
      <c r="N39376" s="1">
        <v>40613</v>
      </c>
      <c r="O39376"/>
      <c r="P39376"/>
      <c r="Q39376"/>
      <c r="R39376"/>
    </row>
    <row r="39377" spans="1:18" hidden="1" x14ac:dyDescent="0.2">
      <c r="A39377" t="s">
        <v>136195</v>
      </c>
      <c r="B39377" t="s">
        <v>136196</v>
      </c>
      <c r="C39377" t="s">
        <v>136197</v>
      </c>
      <c r="D39377" t="s">
        <v>42</v>
      </c>
      <c r="E39377">
        <v>7605000</v>
      </c>
      <c r="F39377" t="s">
        <v>18</v>
      </c>
      <c r="G39377" t="s">
        <v>25</v>
      </c>
      <c r="H39377" t="s">
        <v>286</v>
      </c>
      <c r="I39377" t="s">
        <v>874</v>
      </c>
      <c r="J39377" t="s">
        <v>874</v>
      </c>
      <c r="K39377">
        <v>3</v>
      </c>
      <c r="L39377" s="1">
        <v>40229</v>
      </c>
      <c r="M39377" s="1">
        <v>41151</v>
      </c>
      <c r="N39377" s="1">
        <v>42298</v>
      </c>
      <c r="O39377"/>
      <c r="P39377"/>
      <c r="Q39377"/>
      <c r="R39377"/>
    </row>
    <row r="39378" spans="1:18" x14ac:dyDescent="0.2">
      <c r="A39378" t="s">
        <v>136198</v>
      </c>
      <c r="B39378" t="s">
        <v>136199</v>
      </c>
      <c r="C39378" t="s">
        <v>136200</v>
      </c>
      <c r="D39378" t="s">
        <v>136201</v>
      </c>
      <c r="E39378">
        <v>18300000</v>
      </c>
      <c r="F39378" t="s">
        <v>18</v>
      </c>
      <c r="G39378" t="s">
        <v>222</v>
      </c>
      <c r="H39378">
        <v>4</v>
      </c>
      <c r="I39378" t="s">
        <v>852</v>
      </c>
      <c r="J39378" t="s">
        <v>51111</v>
      </c>
      <c r="K39378">
        <v>2</v>
      </c>
      <c r="L39378" s="1">
        <v>38657</v>
      </c>
      <c r="M39378" s="1">
        <v>41500</v>
      </c>
      <c r="N39378" s="1">
        <v>41815</v>
      </c>
    </row>
    <row r="39379" spans="1:18" hidden="1" x14ac:dyDescent="0.2">
      <c r="A39379" t="s">
        <v>136202</v>
      </c>
      <c r="B39379" t="s">
        <v>136203</v>
      </c>
      <c r="C39379" t="s">
        <v>136204</v>
      </c>
      <c r="D39379" t="s">
        <v>63</v>
      </c>
      <c r="E39379">
        <v>1872780</v>
      </c>
      <c r="F39379" t="s">
        <v>18</v>
      </c>
      <c r="G39379" t="s">
        <v>638</v>
      </c>
      <c r="H39379">
        <v>7</v>
      </c>
      <c r="I39379" t="s">
        <v>929</v>
      </c>
      <c r="J39379" t="s">
        <v>929</v>
      </c>
      <c r="K39379">
        <v>1</v>
      </c>
      <c r="L39379" s="1">
        <v>40179</v>
      </c>
      <c r="M39379" s="1">
        <v>40179</v>
      </c>
      <c r="N39379" s="1">
        <v>40179</v>
      </c>
      <c r="O39379"/>
      <c r="P39379"/>
      <c r="Q39379"/>
      <c r="R39379"/>
    </row>
    <row r="39380" spans="1:18" x14ac:dyDescent="0.2">
      <c r="A39380" t="s">
        <v>136205</v>
      </c>
      <c r="B39380" t="s">
        <v>136206</v>
      </c>
      <c r="C39380" t="s">
        <v>136207</v>
      </c>
      <c r="D39380" t="s">
        <v>136208</v>
      </c>
      <c r="E39380">
        <v>1000000</v>
      </c>
      <c r="F39380" t="s">
        <v>18</v>
      </c>
      <c r="G39380" t="s">
        <v>25</v>
      </c>
      <c r="H39380" t="s">
        <v>64</v>
      </c>
      <c r="I39380" t="s">
        <v>65</v>
      </c>
      <c r="J39380" t="s">
        <v>271</v>
      </c>
      <c r="K39380">
        <v>1</v>
      </c>
      <c r="L39380" s="1">
        <v>41640</v>
      </c>
      <c r="M39380" s="1">
        <v>42136</v>
      </c>
      <c r="N39380" s="1">
        <v>42136</v>
      </c>
    </row>
    <row r="39381" spans="1:18" x14ac:dyDescent="0.2">
      <c r="A39381" t="s">
        <v>136209</v>
      </c>
      <c r="B39381" t="s">
        <v>136210</v>
      </c>
      <c r="C39381" t="s">
        <v>136211</v>
      </c>
      <c r="D39381" t="s">
        <v>136212</v>
      </c>
      <c r="E39381">
        <v>3000000</v>
      </c>
      <c r="F39381" t="s">
        <v>18</v>
      </c>
      <c r="G39381" t="s">
        <v>25</v>
      </c>
      <c r="H39381" t="s">
        <v>64</v>
      </c>
      <c r="I39381" t="s">
        <v>95</v>
      </c>
      <c r="J39381" t="s">
        <v>376</v>
      </c>
      <c r="K39381">
        <v>3</v>
      </c>
      <c r="L39381" s="1">
        <v>39904</v>
      </c>
      <c r="M39381" s="1">
        <v>40179</v>
      </c>
      <c r="N39381" s="1">
        <v>41499</v>
      </c>
    </row>
    <row r="39382" spans="1:18" x14ac:dyDescent="0.2">
      <c r="A39382" t="s">
        <v>136213</v>
      </c>
      <c r="B39382" t="s">
        <v>136214</v>
      </c>
      <c r="C39382" t="s">
        <v>136215</v>
      </c>
      <c r="D39382" t="s">
        <v>136216</v>
      </c>
      <c r="E39382">
        <v>500000</v>
      </c>
      <c r="F39382" t="s">
        <v>18</v>
      </c>
      <c r="G39382" t="s">
        <v>25</v>
      </c>
      <c r="H39382" t="s">
        <v>89</v>
      </c>
      <c r="I39382" t="s">
        <v>4203</v>
      </c>
      <c r="J39382" t="s">
        <v>4203</v>
      </c>
      <c r="K39382">
        <v>2</v>
      </c>
      <c r="L39382" s="1">
        <v>41852</v>
      </c>
      <c r="M39382" s="1">
        <v>42046</v>
      </c>
      <c r="N39382" s="1">
        <v>42046</v>
      </c>
    </row>
    <row r="39383" spans="1:18" hidden="1" x14ac:dyDescent="0.2">
      <c r="A39383" t="s">
        <v>136217</v>
      </c>
      <c r="B39383" t="s">
        <v>136218</v>
      </c>
      <c r="C39383" t="s">
        <v>136219</v>
      </c>
      <c r="D39383" t="s">
        <v>136220</v>
      </c>
      <c r="E39383">
        <v>98751230</v>
      </c>
      <c r="F39383" t="s">
        <v>689</v>
      </c>
      <c r="G39383" t="s">
        <v>25</v>
      </c>
      <c r="H39383" t="s">
        <v>64</v>
      </c>
      <c r="I39383" t="s">
        <v>65</v>
      </c>
      <c r="J39383" t="s">
        <v>606</v>
      </c>
      <c r="K39383">
        <v>5</v>
      </c>
      <c r="L39383" s="1">
        <v>39448</v>
      </c>
      <c r="M39383" s="1">
        <v>39803</v>
      </c>
      <c r="N39383" s="1">
        <v>41162</v>
      </c>
      <c r="O39383"/>
      <c r="P39383"/>
      <c r="Q39383"/>
      <c r="R39383"/>
    </row>
    <row r="39384" spans="1:18" x14ac:dyDescent="0.2">
      <c r="A39384" t="s">
        <v>136221</v>
      </c>
      <c r="B39384" t="s">
        <v>136222</v>
      </c>
      <c r="C39384" t="s">
        <v>136223</v>
      </c>
      <c r="D39384" t="s">
        <v>42</v>
      </c>
      <c r="E39384">
        <v>8150000</v>
      </c>
      <c r="F39384" t="s">
        <v>113</v>
      </c>
      <c r="G39384" t="s">
        <v>25</v>
      </c>
      <c r="H39384" t="s">
        <v>106</v>
      </c>
      <c r="I39384" t="s">
        <v>107</v>
      </c>
      <c r="J39384" t="s">
        <v>108</v>
      </c>
      <c r="K39384">
        <v>3</v>
      </c>
      <c r="L39384" s="1">
        <v>40179</v>
      </c>
      <c r="M39384" s="1">
        <v>40843</v>
      </c>
      <c r="N39384" s="1">
        <v>41166</v>
      </c>
    </row>
    <row r="39385" spans="1:18" hidden="1" x14ac:dyDescent="0.2">
      <c r="A39385" t="s">
        <v>136224</v>
      </c>
      <c r="B39385" t="s">
        <v>136225</v>
      </c>
      <c r="C39385" t="s">
        <v>136226</v>
      </c>
      <c r="D39385" t="s">
        <v>13124</v>
      </c>
      <c r="E39385">
        <v>500000</v>
      </c>
      <c r="F39385" t="s">
        <v>18</v>
      </c>
      <c r="G39385" t="s">
        <v>19</v>
      </c>
      <c r="H39385">
        <v>25</v>
      </c>
      <c r="I39385" t="s">
        <v>151</v>
      </c>
      <c r="J39385" t="s">
        <v>151</v>
      </c>
      <c r="K39385">
        <v>1</v>
      </c>
      <c r="M39385" s="1">
        <v>42046</v>
      </c>
      <c r="N39385" s="1">
        <v>42046</v>
      </c>
      <c r="O39385"/>
      <c r="P39385"/>
      <c r="Q39385"/>
      <c r="R39385"/>
    </row>
    <row r="39386" spans="1:18" hidden="1" x14ac:dyDescent="0.2">
      <c r="A39386" t="s">
        <v>136227</v>
      </c>
      <c r="B39386" t="s">
        <v>136228</v>
      </c>
      <c r="C39386" t="s">
        <v>136229</v>
      </c>
      <c r="D39386" t="s">
        <v>136167</v>
      </c>
      <c r="E39386" t="s">
        <v>43</v>
      </c>
      <c r="F39386" t="s">
        <v>18</v>
      </c>
      <c r="G39386" t="s">
        <v>25</v>
      </c>
      <c r="H39386" t="s">
        <v>106</v>
      </c>
      <c r="I39386" t="s">
        <v>107</v>
      </c>
      <c r="J39386" t="s">
        <v>108</v>
      </c>
      <c r="K39386">
        <v>1</v>
      </c>
      <c r="M39386" s="1">
        <v>42217</v>
      </c>
      <c r="N39386" s="1">
        <v>42217</v>
      </c>
      <c r="O39386"/>
      <c r="P39386"/>
      <c r="Q39386"/>
      <c r="R39386"/>
    </row>
    <row r="39387" spans="1:18" hidden="1" x14ac:dyDescent="0.2">
      <c r="A39387" t="s">
        <v>136230</v>
      </c>
      <c r="B39387" t="s">
        <v>136231</v>
      </c>
      <c r="C39387" t="s">
        <v>136232</v>
      </c>
      <c r="D39387" t="s">
        <v>2479</v>
      </c>
      <c r="E39387">
        <v>12950000</v>
      </c>
      <c r="F39387" t="s">
        <v>113</v>
      </c>
      <c r="G39387" t="s">
        <v>25</v>
      </c>
      <c r="H39387" t="s">
        <v>64</v>
      </c>
      <c r="I39387" t="s">
        <v>65</v>
      </c>
      <c r="J39387" t="s">
        <v>71</v>
      </c>
      <c r="K39387">
        <v>2</v>
      </c>
      <c r="L39387" s="1">
        <v>36161</v>
      </c>
      <c r="M39387" s="1">
        <v>38443</v>
      </c>
      <c r="N39387" s="1">
        <v>40129</v>
      </c>
      <c r="O39387"/>
      <c r="P39387"/>
      <c r="Q39387"/>
      <c r="R39387"/>
    </row>
    <row r="39388" spans="1:18" hidden="1" x14ac:dyDescent="0.2">
      <c r="A39388" t="s">
        <v>136233</v>
      </c>
      <c r="B39388" t="s">
        <v>136234</v>
      </c>
      <c r="C39388" t="s">
        <v>136235</v>
      </c>
      <c r="D39388" t="s">
        <v>655</v>
      </c>
      <c r="E39388">
        <v>300000</v>
      </c>
      <c r="F39388" t="s">
        <v>18</v>
      </c>
      <c r="G39388" t="s">
        <v>25</v>
      </c>
      <c r="H39388" t="s">
        <v>64</v>
      </c>
      <c r="I39388" t="s">
        <v>65</v>
      </c>
      <c r="J39388" t="s">
        <v>723</v>
      </c>
      <c r="K39388">
        <v>1</v>
      </c>
      <c r="M39388" s="1">
        <v>41883</v>
      </c>
      <c r="N39388" s="1">
        <v>41883</v>
      </c>
      <c r="O39388"/>
      <c r="P39388"/>
      <c r="Q39388"/>
      <c r="R39388"/>
    </row>
    <row r="39389" spans="1:18" hidden="1" x14ac:dyDescent="0.2">
      <c r="A39389" t="s">
        <v>136236</v>
      </c>
      <c r="B39389" t="s">
        <v>136237</v>
      </c>
      <c r="C39389" t="s">
        <v>136238</v>
      </c>
      <c r="D39389" t="s">
        <v>136239</v>
      </c>
      <c r="E39389" t="s">
        <v>43</v>
      </c>
      <c r="F39389" t="s">
        <v>18</v>
      </c>
      <c r="G39389" t="s">
        <v>552</v>
      </c>
      <c r="H39389">
        <v>29</v>
      </c>
      <c r="I39389" t="s">
        <v>749</v>
      </c>
      <c r="J39389" t="s">
        <v>749</v>
      </c>
      <c r="K39389">
        <v>1</v>
      </c>
      <c r="L39389" s="1">
        <v>41206</v>
      </c>
      <c r="M39389" s="1">
        <v>41925</v>
      </c>
      <c r="N39389" s="1">
        <v>41925</v>
      </c>
      <c r="O39389"/>
      <c r="P39389"/>
      <c r="Q39389"/>
      <c r="R39389"/>
    </row>
    <row r="39390" spans="1:18" x14ac:dyDescent="0.2">
      <c r="A39390" t="s">
        <v>136240</v>
      </c>
      <c r="B39390" t="s">
        <v>136241</v>
      </c>
      <c r="C39390" t="s">
        <v>136242</v>
      </c>
      <c r="D39390" t="s">
        <v>136243</v>
      </c>
      <c r="E39390">
        <v>12000000</v>
      </c>
      <c r="F39390" t="s">
        <v>18</v>
      </c>
      <c r="G39390" t="s">
        <v>25</v>
      </c>
      <c r="H39390" t="s">
        <v>286</v>
      </c>
      <c r="I39390" t="s">
        <v>1030</v>
      </c>
      <c r="J39390" t="s">
        <v>1030</v>
      </c>
      <c r="K39390">
        <v>1</v>
      </c>
      <c r="L39390" s="1">
        <v>40909</v>
      </c>
      <c r="M39390" s="1">
        <v>41808</v>
      </c>
      <c r="N39390" s="1">
        <v>41808</v>
      </c>
    </row>
    <row r="39391" spans="1:18" x14ac:dyDescent="0.2">
      <c r="A39391" t="s">
        <v>136244</v>
      </c>
      <c r="B39391" t="s">
        <v>136245</v>
      </c>
      <c r="C39391" t="s">
        <v>136246</v>
      </c>
      <c r="D39391" t="s">
        <v>136247</v>
      </c>
      <c r="E39391">
        <v>20750000</v>
      </c>
      <c r="F39391" t="s">
        <v>113</v>
      </c>
      <c r="G39391" t="s">
        <v>25</v>
      </c>
      <c r="H39391" t="s">
        <v>64</v>
      </c>
      <c r="I39391" t="s">
        <v>65</v>
      </c>
      <c r="J39391" t="s">
        <v>66</v>
      </c>
      <c r="K39391">
        <v>2</v>
      </c>
      <c r="L39391" s="1">
        <v>39448</v>
      </c>
      <c r="M39391" s="1">
        <v>40352</v>
      </c>
      <c r="N39391" s="1">
        <v>40413</v>
      </c>
    </row>
    <row r="39392" spans="1:18" hidden="1" x14ac:dyDescent="0.2">
      <c r="A39392" t="s">
        <v>136248</v>
      </c>
      <c r="B39392" t="s">
        <v>136249</v>
      </c>
      <c r="C39392" t="s">
        <v>136250</v>
      </c>
      <c r="E39392">
        <v>125000000</v>
      </c>
      <c r="F39392" t="s">
        <v>207</v>
      </c>
      <c r="G39392" t="s">
        <v>19</v>
      </c>
      <c r="H39392">
        <v>16</v>
      </c>
      <c r="I39392" t="s">
        <v>20</v>
      </c>
      <c r="J39392" t="s">
        <v>20</v>
      </c>
      <c r="K39392">
        <v>1</v>
      </c>
      <c r="M39392" s="1">
        <v>39104</v>
      </c>
      <c r="N39392" s="1">
        <v>39104</v>
      </c>
      <c r="O39392"/>
      <c r="P39392"/>
      <c r="Q39392"/>
      <c r="R39392"/>
    </row>
    <row r="39393" spans="1:18" x14ac:dyDescent="0.2">
      <c r="A39393" t="s">
        <v>136251</v>
      </c>
      <c r="B39393" t="s">
        <v>136252</v>
      </c>
      <c r="C39393" t="s">
        <v>136253</v>
      </c>
      <c r="D39393" t="s">
        <v>56</v>
      </c>
      <c r="E39393">
        <v>142500</v>
      </c>
      <c r="F39393" t="s">
        <v>18</v>
      </c>
      <c r="G39393" t="s">
        <v>25</v>
      </c>
      <c r="H39393" t="s">
        <v>286</v>
      </c>
      <c r="I39393" t="s">
        <v>1030</v>
      </c>
      <c r="J39393" t="s">
        <v>1030</v>
      </c>
      <c r="K39393">
        <v>1</v>
      </c>
      <c r="L39393" s="1">
        <v>40544</v>
      </c>
      <c r="M39393" s="1">
        <v>40884</v>
      </c>
      <c r="N39393" s="1">
        <v>40884</v>
      </c>
    </row>
    <row r="39394" spans="1:18" x14ac:dyDescent="0.2">
      <c r="A39394" t="s">
        <v>136254</v>
      </c>
      <c r="B39394" t="s">
        <v>136255</v>
      </c>
      <c r="C39394" t="s">
        <v>136256</v>
      </c>
      <c r="D39394" t="s">
        <v>136257</v>
      </c>
      <c r="E39394">
        <v>2000000</v>
      </c>
      <c r="F39394" t="s">
        <v>18</v>
      </c>
      <c r="G39394" t="s">
        <v>25</v>
      </c>
      <c r="H39394" t="s">
        <v>64</v>
      </c>
      <c r="I39394" t="s">
        <v>65</v>
      </c>
      <c r="J39394" t="s">
        <v>71</v>
      </c>
      <c r="K39394">
        <v>1</v>
      </c>
      <c r="L39394" s="1">
        <v>38718</v>
      </c>
      <c r="M39394" s="1">
        <v>39083</v>
      </c>
      <c r="N39394" s="1">
        <v>39083</v>
      </c>
    </row>
    <row r="39395" spans="1:18" x14ac:dyDescent="0.2">
      <c r="A39395" t="s">
        <v>136258</v>
      </c>
      <c r="B39395" t="s">
        <v>136259</v>
      </c>
      <c r="C39395" t="s">
        <v>136260</v>
      </c>
      <c r="D39395" t="s">
        <v>56</v>
      </c>
      <c r="E39395">
        <v>72000000</v>
      </c>
      <c r="F39395" t="s">
        <v>18</v>
      </c>
      <c r="G39395" t="s">
        <v>25</v>
      </c>
      <c r="H39395" t="s">
        <v>158</v>
      </c>
      <c r="I39395" t="s">
        <v>244</v>
      </c>
      <c r="J39395" t="s">
        <v>327</v>
      </c>
      <c r="K39395">
        <v>4</v>
      </c>
      <c r="L39395" s="1">
        <v>39814</v>
      </c>
      <c r="M39395" s="1">
        <v>40297</v>
      </c>
      <c r="N39395" s="1">
        <v>42082</v>
      </c>
    </row>
    <row r="39396" spans="1:18" x14ac:dyDescent="0.2">
      <c r="A39396" t="s">
        <v>136261</v>
      </c>
      <c r="B39396" t="s">
        <v>136262</v>
      </c>
      <c r="C39396" t="s">
        <v>136263</v>
      </c>
      <c r="D39396" t="s">
        <v>136264</v>
      </c>
      <c r="E39396">
        <v>20000</v>
      </c>
      <c r="F39396" t="s">
        <v>18</v>
      </c>
      <c r="G39396" t="s">
        <v>25</v>
      </c>
      <c r="H39396" t="s">
        <v>808</v>
      </c>
      <c r="I39396" t="s">
        <v>809</v>
      </c>
      <c r="J39396" t="s">
        <v>810</v>
      </c>
      <c r="K39396">
        <v>2</v>
      </c>
      <c r="L39396" s="1">
        <v>41395</v>
      </c>
      <c r="M39396" s="1">
        <v>41395</v>
      </c>
      <c r="N39396" s="1">
        <v>41397</v>
      </c>
    </row>
    <row r="39397" spans="1:18" x14ac:dyDescent="0.2">
      <c r="A39397" t="s">
        <v>136265</v>
      </c>
      <c r="B39397" t="s">
        <v>136266</v>
      </c>
      <c r="C39397" t="s">
        <v>136267</v>
      </c>
      <c r="D39397" t="s">
        <v>136268</v>
      </c>
      <c r="E39397">
        <v>275000</v>
      </c>
      <c r="F39397" t="s">
        <v>18</v>
      </c>
      <c r="G39397" t="s">
        <v>25</v>
      </c>
      <c r="H39397" t="s">
        <v>106</v>
      </c>
      <c r="I39397" t="s">
        <v>107</v>
      </c>
      <c r="J39397" t="s">
        <v>108</v>
      </c>
      <c r="K39397">
        <v>1</v>
      </c>
      <c r="L39397" s="1">
        <v>40909</v>
      </c>
      <c r="M39397" s="1">
        <v>41480</v>
      </c>
      <c r="N39397" s="1">
        <v>41480</v>
      </c>
    </row>
    <row r="39398" spans="1:18" hidden="1" x14ac:dyDescent="0.2">
      <c r="A39398" t="s">
        <v>136269</v>
      </c>
      <c r="B39398" t="s">
        <v>136270</v>
      </c>
      <c r="C39398" t="s">
        <v>136271</v>
      </c>
      <c r="D39398" t="s">
        <v>42</v>
      </c>
      <c r="E39398">
        <v>761787</v>
      </c>
      <c r="F39398" t="s">
        <v>113</v>
      </c>
      <c r="G39398" t="s">
        <v>25</v>
      </c>
      <c r="H39398" t="s">
        <v>64</v>
      </c>
      <c r="I39398" t="s">
        <v>65</v>
      </c>
      <c r="J39398" t="s">
        <v>606</v>
      </c>
      <c r="K39398">
        <v>1</v>
      </c>
      <c r="L39398" s="1">
        <v>40544</v>
      </c>
      <c r="M39398" s="1">
        <v>41488</v>
      </c>
      <c r="N39398" s="1">
        <v>41488</v>
      </c>
      <c r="O39398"/>
      <c r="P39398"/>
      <c r="Q39398"/>
      <c r="R39398"/>
    </row>
    <row r="39399" spans="1:18" x14ac:dyDescent="0.2">
      <c r="A39399" t="s">
        <v>136272</v>
      </c>
      <c r="B39399" t="s">
        <v>136273</v>
      </c>
      <c r="C39399" t="s">
        <v>136274</v>
      </c>
      <c r="D39399" t="s">
        <v>136275</v>
      </c>
      <c r="E39399">
        <v>25000000</v>
      </c>
      <c r="F39399" t="s">
        <v>113</v>
      </c>
      <c r="K39399">
        <v>3</v>
      </c>
      <c r="L39399" s="1">
        <v>38842</v>
      </c>
      <c r="M39399" s="1">
        <v>38687</v>
      </c>
      <c r="N39399" s="1">
        <v>39630</v>
      </c>
    </row>
    <row r="39400" spans="1:18" hidden="1" x14ac:dyDescent="0.2">
      <c r="A39400" t="s">
        <v>136276</v>
      </c>
      <c r="B39400" t="s">
        <v>136277</v>
      </c>
      <c r="C39400" t="s">
        <v>136278</v>
      </c>
      <c r="E39400" t="s">
        <v>43</v>
      </c>
      <c r="F39400" t="s">
        <v>18</v>
      </c>
      <c r="G39400" t="s">
        <v>57</v>
      </c>
      <c r="H39400" t="s">
        <v>202</v>
      </c>
      <c r="I39400" t="s">
        <v>12005</v>
      </c>
      <c r="J39400" t="s">
        <v>12005</v>
      </c>
      <c r="K39400">
        <v>1</v>
      </c>
      <c r="M39400" s="1">
        <v>38036</v>
      </c>
      <c r="N39400" s="1">
        <v>38036</v>
      </c>
      <c r="O39400"/>
      <c r="P39400"/>
      <c r="Q39400"/>
      <c r="R39400"/>
    </row>
    <row r="39401" spans="1:18" x14ac:dyDescent="0.2">
      <c r="A39401" t="s">
        <v>136279</v>
      </c>
      <c r="B39401" t="s">
        <v>136280</v>
      </c>
      <c r="C39401" t="s">
        <v>136281</v>
      </c>
      <c r="D39401" t="s">
        <v>136282</v>
      </c>
      <c r="E39401">
        <v>2200000</v>
      </c>
      <c r="F39401" t="s">
        <v>18</v>
      </c>
      <c r="G39401" t="s">
        <v>25</v>
      </c>
      <c r="H39401" t="s">
        <v>142</v>
      </c>
      <c r="I39401" t="s">
        <v>143</v>
      </c>
      <c r="J39401" t="s">
        <v>143</v>
      </c>
      <c r="K39401">
        <v>1</v>
      </c>
      <c r="L39401" s="1">
        <v>41136</v>
      </c>
      <c r="M39401" s="1">
        <v>42069</v>
      </c>
      <c r="N39401" s="1">
        <v>42069</v>
      </c>
    </row>
    <row r="39402" spans="1:18" x14ac:dyDescent="0.2">
      <c r="A39402" t="s">
        <v>136283</v>
      </c>
      <c r="B39402" t="s">
        <v>136284</v>
      </c>
      <c r="C39402" t="s">
        <v>136285</v>
      </c>
      <c r="D39402" t="s">
        <v>136286</v>
      </c>
      <c r="E39402">
        <v>22300000</v>
      </c>
      <c r="F39402" t="s">
        <v>113</v>
      </c>
      <c r="G39402" t="s">
        <v>128</v>
      </c>
      <c r="H39402" t="s">
        <v>8089</v>
      </c>
      <c r="I39402" t="s">
        <v>3220</v>
      </c>
      <c r="J39402" t="s">
        <v>25455</v>
      </c>
      <c r="K39402">
        <v>2</v>
      </c>
      <c r="L39402" s="1">
        <v>37257</v>
      </c>
      <c r="M39402" s="1">
        <v>39092</v>
      </c>
      <c r="N39402" s="1">
        <v>39734</v>
      </c>
    </row>
    <row r="39403" spans="1:18" x14ac:dyDescent="0.2">
      <c r="A39403" t="s">
        <v>136287</v>
      </c>
      <c r="B39403" t="s">
        <v>136288</v>
      </c>
      <c r="C39403" t="s">
        <v>136289</v>
      </c>
      <c r="E39403">
        <v>5000000</v>
      </c>
      <c r="F39403" t="s">
        <v>18</v>
      </c>
      <c r="G39403" t="s">
        <v>25</v>
      </c>
      <c r="H39403" t="s">
        <v>44</v>
      </c>
      <c r="I39403" t="s">
        <v>282</v>
      </c>
      <c r="J39403" t="s">
        <v>282</v>
      </c>
      <c r="K39403">
        <v>1</v>
      </c>
      <c r="L39403" s="1">
        <v>41518</v>
      </c>
      <c r="M39403" s="1">
        <v>41796</v>
      </c>
      <c r="N39403" s="1">
        <v>41796</v>
      </c>
    </row>
    <row r="39404" spans="1:18" hidden="1" x14ac:dyDescent="0.2">
      <c r="A39404" t="s">
        <v>136290</v>
      </c>
      <c r="B39404" t="s">
        <v>136291</v>
      </c>
      <c r="C39404" t="s">
        <v>136292</v>
      </c>
      <c r="D39404" t="s">
        <v>248</v>
      </c>
      <c r="E39404">
        <v>3700000</v>
      </c>
      <c r="F39404" t="s">
        <v>18</v>
      </c>
      <c r="G39404" t="s">
        <v>25</v>
      </c>
      <c r="H39404" t="s">
        <v>106</v>
      </c>
      <c r="I39404" t="s">
        <v>107</v>
      </c>
      <c r="J39404" t="s">
        <v>108</v>
      </c>
      <c r="K39404">
        <v>1</v>
      </c>
      <c r="M39404" s="1">
        <v>38184</v>
      </c>
      <c r="N39404" s="1">
        <v>38184</v>
      </c>
      <c r="O39404"/>
      <c r="P39404"/>
      <c r="Q39404"/>
      <c r="R39404"/>
    </row>
    <row r="39405" spans="1:18" hidden="1" x14ac:dyDescent="0.2">
      <c r="A39405" t="s">
        <v>136293</v>
      </c>
      <c r="B39405" t="s">
        <v>136294</v>
      </c>
      <c r="C39405" t="s">
        <v>136295</v>
      </c>
      <c r="D39405" t="s">
        <v>136296</v>
      </c>
      <c r="E39405" t="s">
        <v>43</v>
      </c>
      <c r="F39405" t="s">
        <v>18</v>
      </c>
      <c r="G39405" t="s">
        <v>2125</v>
      </c>
      <c r="H39405">
        <v>13</v>
      </c>
      <c r="I39405" t="s">
        <v>2126</v>
      </c>
      <c r="J39405" t="s">
        <v>2126</v>
      </c>
      <c r="K39405">
        <v>1</v>
      </c>
      <c r="M39405" s="1">
        <v>41320</v>
      </c>
      <c r="N39405" s="1">
        <v>41320</v>
      </c>
      <c r="O39405"/>
      <c r="P39405"/>
      <c r="Q39405"/>
      <c r="R39405"/>
    </row>
    <row r="39406" spans="1:18" x14ac:dyDescent="0.2">
      <c r="A39406" t="s">
        <v>136297</v>
      </c>
      <c r="B39406" t="s">
        <v>136298</v>
      </c>
      <c r="D39406" t="s">
        <v>136299</v>
      </c>
      <c r="E39406">
        <v>300000</v>
      </c>
      <c r="F39406" t="s">
        <v>18</v>
      </c>
      <c r="G39406" t="s">
        <v>25</v>
      </c>
      <c r="H39406" t="s">
        <v>208</v>
      </c>
      <c r="I39406" t="s">
        <v>6943</v>
      </c>
      <c r="J39406" t="s">
        <v>10683</v>
      </c>
      <c r="K39406">
        <v>2</v>
      </c>
      <c r="L39406" s="1">
        <v>37987</v>
      </c>
      <c r="M39406" s="1">
        <v>38986</v>
      </c>
      <c r="N39406" s="1">
        <v>39083</v>
      </c>
    </row>
    <row r="39407" spans="1:18" hidden="1" x14ac:dyDescent="0.2">
      <c r="A39407" t="s">
        <v>136300</v>
      </c>
      <c r="B39407" t="s">
        <v>136301</v>
      </c>
      <c r="D39407" t="s">
        <v>275</v>
      </c>
      <c r="E39407" t="s">
        <v>43</v>
      </c>
      <c r="F39407" t="s">
        <v>18</v>
      </c>
      <c r="K39407">
        <v>1</v>
      </c>
      <c r="M39407" s="1">
        <v>38838</v>
      </c>
      <c r="N39407" s="1">
        <v>38838</v>
      </c>
      <c r="O39407"/>
      <c r="P39407"/>
      <c r="Q39407"/>
      <c r="R39407"/>
    </row>
    <row r="39408" spans="1:18" x14ac:dyDescent="0.2">
      <c r="A39408" t="s">
        <v>136302</v>
      </c>
      <c r="B39408" t="s">
        <v>136303</v>
      </c>
      <c r="C39408" t="s">
        <v>136304</v>
      </c>
      <c r="D39408" t="s">
        <v>136305</v>
      </c>
      <c r="E39408">
        <v>80000000</v>
      </c>
      <c r="F39408" t="s">
        <v>18</v>
      </c>
      <c r="G39408" t="s">
        <v>37</v>
      </c>
      <c r="H39408">
        <v>22</v>
      </c>
      <c r="I39408" t="s">
        <v>38</v>
      </c>
      <c r="J39408" t="s">
        <v>38</v>
      </c>
      <c r="K39408">
        <v>2</v>
      </c>
      <c r="L39408" s="1">
        <v>40909</v>
      </c>
      <c r="M39408" s="1">
        <v>42109</v>
      </c>
      <c r="N39408" s="1">
        <v>42264</v>
      </c>
    </row>
    <row r="39409" spans="1:18" hidden="1" x14ac:dyDescent="0.2">
      <c r="A39409" t="s">
        <v>136306</v>
      </c>
      <c r="B39409" t="s">
        <v>136307</v>
      </c>
      <c r="C39409" t="s">
        <v>136308</v>
      </c>
      <c r="D39409" t="s">
        <v>1247</v>
      </c>
      <c r="E39409">
        <v>82000000</v>
      </c>
      <c r="F39409" t="s">
        <v>18</v>
      </c>
      <c r="G39409" t="s">
        <v>25</v>
      </c>
      <c r="H39409" t="s">
        <v>158</v>
      </c>
      <c r="I39409" t="s">
        <v>244</v>
      </c>
      <c r="J39409" t="s">
        <v>327</v>
      </c>
      <c r="K39409">
        <v>3</v>
      </c>
      <c r="M39409" s="1">
        <v>40465</v>
      </c>
      <c r="N39409" s="1">
        <v>42044</v>
      </c>
      <c r="O39409"/>
      <c r="P39409"/>
      <c r="Q39409"/>
      <c r="R39409"/>
    </row>
    <row r="39410" spans="1:18" hidden="1" x14ac:dyDescent="0.2">
      <c r="A39410" t="s">
        <v>136309</v>
      </c>
      <c r="B39410" t="s">
        <v>136310</v>
      </c>
      <c r="C39410" t="s">
        <v>136311</v>
      </c>
      <c r="D39410" t="s">
        <v>136312</v>
      </c>
      <c r="E39410">
        <v>450310</v>
      </c>
      <c r="F39410" t="s">
        <v>18</v>
      </c>
      <c r="G39410" t="s">
        <v>638</v>
      </c>
      <c r="H39410">
        <v>7</v>
      </c>
      <c r="I39410" t="s">
        <v>929</v>
      </c>
      <c r="J39410" t="s">
        <v>929</v>
      </c>
      <c r="K39410">
        <v>1</v>
      </c>
      <c r="L39410" s="1">
        <v>40179</v>
      </c>
      <c r="M39410" s="1">
        <v>41529</v>
      </c>
      <c r="N39410" s="1">
        <v>41529</v>
      </c>
      <c r="O39410"/>
      <c r="P39410"/>
      <c r="Q39410"/>
      <c r="R39410"/>
    </row>
    <row r="39411" spans="1:18" x14ac:dyDescent="0.2">
      <c r="A39411" t="s">
        <v>136313</v>
      </c>
      <c r="B39411" t="s">
        <v>136314</v>
      </c>
      <c r="C39411" t="s">
        <v>136315</v>
      </c>
      <c r="D39411" t="s">
        <v>264</v>
      </c>
      <c r="E39411">
        <v>6500000</v>
      </c>
      <c r="F39411" t="s">
        <v>18</v>
      </c>
      <c r="G39411" t="s">
        <v>25</v>
      </c>
      <c r="H39411" t="s">
        <v>208</v>
      </c>
      <c r="I39411" t="s">
        <v>209</v>
      </c>
      <c r="J39411" t="s">
        <v>209</v>
      </c>
      <c r="K39411">
        <v>2</v>
      </c>
      <c r="L39411" s="1">
        <v>36526</v>
      </c>
      <c r="M39411" s="1">
        <v>39573</v>
      </c>
      <c r="N39411" s="1">
        <v>40658</v>
      </c>
    </row>
    <row r="39412" spans="1:18" hidden="1" x14ac:dyDescent="0.2">
      <c r="A39412" t="s">
        <v>136316</v>
      </c>
      <c r="B39412" t="s">
        <v>136317</v>
      </c>
      <c r="C39412" t="s">
        <v>136318</v>
      </c>
      <c r="D39412" t="s">
        <v>357</v>
      </c>
      <c r="E39412" t="s">
        <v>43</v>
      </c>
      <c r="F39412" t="s">
        <v>18</v>
      </c>
      <c r="G39412" t="s">
        <v>25</v>
      </c>
      <c r="H39412" t="s">
        <v>64</v>
      </c>
      <c r="I39412" t="s">
        <v>65</v>
      </c>
      <c r="J39412" t="s">
        <v>271</v>
      </c>
      <c r="K39412">
        <v>1</v>
      </c>
      <c r="L39412" s="1">
        <v>41267</v>
      </c>
      <c r="M39412" s="1">
        <v>41499</v>
      </c>
      <c r="N39412" s="1">
        <v>41499</v>
      </c>
      <c r="O39412"/>
      <c r="P39412"/>
      <c r="Q39412"/>
      <c r="R39412"/>
    </row>
    <row r="39413" spans="1:18" hidden="1" x14ac:dyDescent="0.2">
      <c r="A39413" t="s">
        <v>136319</v>
      </c>
      <c r="B39413" t="s">
        <v>136320</v>
      </c>
      <c r="C39413" t="s">
        <v>136321</v>
      </c>
      <c r="D39413" t="s">
        <v>136322</v>
      </c>
      <c r="E39413" t="s">
        <v>43</v>
      </c>
      <c r="F39413" t="s">
        <v>18</v>
      </c>
      <c r="K39413">
        <v>1</v>
      </c>
      <c r="L39413" s="1">
        <v>41441</v>
      </c>
      <c r="M39413" s="1">
        <v>42019</v>
      </c>
      <c r="N39413" s="1">
        <v>42019</v>
      </c>
      <c r="O39413"/>
      <c r="P39413"/>
      <c r="Q39413"/>
      <c r="R39413"/>
    </row>
    <row r="39414" spans="1:18" hidden="1" x14ac:dyDescent="0.2">
      <c r="A39414" t="s">
        <v>136323</v>
      </c>
      <c r="B39414" t="s">
        <v>136324</v>
      </c>
      <c r="C39414" t="s">
        <v>136325</v>
      </c>
      <c r="D39414" t="s">
        <v>136326</v>
      </c>
      <c r="E39414">
        <v>134000002</v>
      </c>
      <c r="F39414" t="s">
        <v>113</v>
      </c>
      <c r="G39414" t="s">
        <v>25</v>
      </c>
      <c r="H39414" t="s">
        <v>64</v>
      </c>
      <c r="I39414" t="s">
        <v>65</v>
      </c>
      <c r="J39414" t="s">
        <v>852</v>
      </c>
      <c r="K39414">
        <v>5</v>
      </c>
      <c r="L39414" s="1">
        <v>38291</v>
      </c>
      <c r="M39414" s="1">
        <v>39083</v>
      </c>
      <c r="N39414" s="1">
        <v>40017</v>
      </c>
      <c r="O39414"/>
      <c r="P39414"/>
      <c r="Q39414"/>
      <c r="R39414"/>
    </row>
    <row r="39415" spans="1:18" hidden="1" x14ac:dyDescent="0.2">
      <c r="A39415" t="s">
        <v>136327</v>
      </c>
      <c r="B39415" t="s">
        <v>136328</v>
      </c>
      <c r="C39415" t="s">
        <v>136329</v>
      </c>
      <c r="D39415" t="s">
        <v>136330</v>
      </c>
      <c r="E39415" t="s">
        <v>43</v>
      </c>
      <c r="F39415" t="s">
        <v>18</v>
      </c>
      <c r="G39415" t="s">
        <v>25</v>
      </c>
      <c r="H39415" t="s">
        <v>64</v>
      </c>
      <c r="I39415" t="s">
        <v>65</v>
      </c>
      <c r="J39415" t="s">
        <v>71</v>
      </c>
      <c r="K39415">
        <v>1</v>
      </c>
      <c r="L39415" s="1">
        <v>39814</v>
      </c>
      <c r="M39415" s="1">
        <v>39448</v>
      </c>
      <c r="N39415" s="1">
        <v>39448</v>
      </c>
      <c r="O39415"/>
      <c r="P39415"/>
      <c r="Q39415"/>
      <c r="R39415"/>
    </row>
    <row r="39416" spans="1:18" hidden="1" x14ac:dyDescent="0.2">
      <c r="A39416" t="s">
        <v>136331</v>
      </c>
      <c r="B39416" t="s">
        <v>136332</v>
      </c>
      <c r="C39416" t="s">
        <v>136333</v>
      </c>
      <c r="D39416" t="s">
        <v>136334</v>
      </c>
      <c r="E39416">
        <v>2402000</v>
      </c>
      <c r="F39416" t="s">
        <v>18</v>
      </c>
      <c r="G39416" t="s">
        <v>25</v>
      </c>
      <c r="H39416" t="s">
        <v>1234</v>
      </c>
      <c r="I39416" t="s">
        <v>25258</v>
      </c>
      <c r="J39416" t="s">
        <v>62387</v>
      </c>
      <c r="K39416">
        <v>3</v>
      </c>
      <c r="L39416" s="1">
        <v>40909</v>
      </c>
      <c r="M39416" s="1">
        <v>41456</v>
      </c>
      <c r="N39416" s="1">
        <v>41947</v>
      </c>
      <c r="O39416"/>
      <c r="P39416"/>
      <c r="Q39416"/>
      <c r="R39416"/>
    </row>
    <row r="39417" spans="1:18" hidden="1" x14ac:dyDescent="0.2">
      <c r="A39417" t="s">
        <v>136335</v>
      </c>
      <c r="B39417" t="s">
        <v>136336</v>
      </c>
      <c r="C39417" t="s">
        <v>136337</v>
      </c>
      <c r="D39417" t="s">
        <v>136338</v>
      </c>
      <c r="E39417">
        <v>2500000</v>
      </c>
      <c r="F39417" t="s">
        <v>18</v>
      </c>
      <c r="G39417" t="s">
        <v>479</v>
      </c>
      <c r="I39417" t="s">
        <v>480</v>
      </c>
      <c r="J39417" t="s">
        <v>480</v>
      </c>
      <c r="K39417">
        <v>1</v>
      </c>
      <c r="M39417" s="1">
        <v>42065</v>
      </c>
      <c r="N39417" s="1">
        <v>42065</v>
      </c>
      <c r="O39417"/>
      <c r="P39417"/>
      <c r="Q39417"/>
      <c r="R39417"/>
    </row>
    <row r="39418" spans="1:18" x14ac:dyDescent="0.2">
      <c r="A39418" t="s">
        <v>136339</v>
      </c>
      <c r="B39418" t="s">
        <v>136340</v>
      </c>
      <c r="C39418" t="s">
        <v>136341</v>
      </c>
      <c r="D39418" t="s">
        <v>136342</v>
      </c>
      <c r="E39418">
        <v>50000</v>
      </c>
      <c r="F39418" t="s">
        <v>18</v>
      </c>
      <c r="G39418" t="s">
        <v>19</v>
      </c>
      <c r="H39418">
        <v>19</v>
      </c>
      <c r="I39418" t="s">
        <v>474</v>
      </c>
      <c r="J39418" t="s">
        <v>5277</v>
      </c>
      <c r="K39418">
        <v>1</v>
      </c>
      <c r="L39418" s="1">
        <v>36872</v>
      </c>
      <c r="M39418" s="1">
        <v>41871</v>
      </c>
      <c r="N39418" s="1">
        <v>41871</v>
      </c>
    </row>
    <row r="39419" spans="1:18" hidden="1" x14ac:dyDescent="0.2">
      <c r="A39419" t="s">
        <v>136343</v>
      </c>
      <c r="B39419" t="s">
        <v>136344</v>
      </c>
      <c r="C39419" t="s">
        <v>136345</v>
      </c>
      <c r="D39419" t="s">
        <v>136346</v>
      </c>
      <c r="E39419">
        <v>5680152</v>
      </c>
      <c r="F39419" t="s">
        <v>18</v>
      </c>
      <c r="G39419" t="s">
        <v>25</v>
      </c>
      <c r="H39419" t="s">
        <v>1234</v>
      </c>
      <c r="I39419" t="s">
        <v>1235</v>
      </c>
      <c r="J39419" t="s">
        <v>1235</v>
      </c>
      <c r="K39419">
        <v>2</v>
      </c>
      <c r="L39419" s="1">
        <v>40179</v>
      </c>
      <c r="M39419" s="1">
        <v>41589</v>
      </c>
      <c r="N39419" s="1">
        <v>42158</v>
      </c>
      <c r="O39419"/>
      <c r="P39419"/>
      <c r="Q39419"/>
      <c r="R39419"/>
    </row>
    <row r="39420" spans="1:18" hidden="1" x14ac:dyDescent="0.2">
      <c r="A39420" t="s">
        <v>136347</v>
      </c>
      <c r="B39420" t="s">
        <v>136348</v>
      </c>
      <c r="C39420" t="s">
        <v>136349</v>
      </c>
      <c r="D39420" t="s">
        <v>136350</v>
      </c>
      <c r="E39420" t="s">
        <v>43</v>
      </c>
      <c r="F39420" t="s">
        <v>18</v>
      </c>
      <c r="K39420">
        <v>1</v>
      </c>
      <c r="L39420" s="1">
        <v>40909</v>
      </c>
      <c r="M39420" s="1">
        <v>41248</v>
      </c>
      <c r="N39420" s="1">
        <v>41248</v>
      </c>
      <c r="O39420"/>
      <c r="P39420"/>
      <c r="Q39420"/>
      <c r="R39420"/>
    </row>
    <row r="39421" spans="1:18" x14ac:dyDescent="0.2">
      <c r="A39421" t="s">
        <v>136351</v>
      </c>
      <c r="B39421" t="s">
        <v>136352</v>
      </c>
      <c r="C39421" t="s">
        <v>136353</v>
      </c>
      <c r="D39421" t="s">
        <v>136354</v>
      </c>
      <c r="E39421">
        <v>15000000</v>
      </c>
      <c r="F39421" t="s">
        <v>18</v>
      </c>
      <c r="G39421" t="s">
        <v>699</v>
      </c>
      <c r="H39421">
        <v>2</v>
      </c>
      <c r="I39421" t="s">
        <v>700</v>
      </c>
      <c r="J39421" t="s">
        <v>76723</v>
      </c>
      <c r="K39421">
        <v>2</v>
      </c>
      <c r="L39421" s="1">
        <v>40909</v>
      </c>
      <c r="M39421" s="1">
        <v>42092</v>
      </c>
      <c r="N39421" s="1">
        <v>42123</v>
      </c>
    </row>
    <row r="39422" spans="1:18" hidden="1" x14ac:dyDescent="0.2">
      <c r="A39422" t="s">
        <v>136355</v>
      </c>
      <c r="B39422" t="s">
        <v>136356</v>
      </c>
      <c r="C39422" t="s">
        <v>136357</v>
      </c>
      <c r="D39422" t="s">
        <v>42</v>
      </c>
      <c r="E39422">
        <v>2010000</v>
      </c>
      <c r="F39422" t="s">
        <v>18</v>
      </c>
      <c r="G39422" t="s">
        <v>165</v>
      </c>
      <c r="H39422" t="s">
        <v>166</v>
      </c>
      <c r="I39422" t="s">
        <v>167</v>
      </c>
      <c r="J39422" t="s">
        <v>32992</v>
      </c>
      <c r="K39422">
        <v>1</v>
      </c>
      <c r="M39422" s="1">
        <v>39089</v>
      </c>
      <c r="N39422" s="1">
        <v>39089</v>
      </c>
      <c r="O39422"/>
      <c r="P39422"/>
      <c r="Q39422"/>
      <c r="R39422"/>
    </row>
    <row r="39423" spans="1:18" x14ac:dyDescent="0.2">
      <c r="A39423" t="s">
        <v>136358</v>
      </c>
      <c r="B39423" t="s">
        <v>136359</v>
      </c>
      <c r="C39423" t="s">
        <v>136360</v>
      </c>
      <c r="D39423" t="s">
        <v>83941</v>
      </c>
      <c r="E39423">
        <v>135000000</v>
      </c>
      <c r="F39423" t="s">
        <v>18</v>
      </c>
      <c r="G39423" t="s">
        <v>25</v>
      </c>
      <c r="H39423" t="s">
        <v>142</v>
      </c>
      <c r="I39423" t="s">
        <v>143</v>
      </c>
      <c r="J39423" t="s">
        <v>438</v>
      </c>
      <c r="K39423">
        <v>1</v>
      </c>
      <c r="L39423" s="1">
        <v>38718</v>
      </c>
      <c r="M39423" s="1">
        <v>41360</v>
      </c>
      <c r="N39423" s="1">
        <v>41360</v>
      </c>
    </row>
    <row r="39424" spans="1:18" hidden="1" x14ac:dyDescent="0.2">
      <c r="A39424" t="s">
        <v>136361</v>
      </c>
      <c r="B39424" t="s">
        <v>136362</v>
      </c>
      <c r="C39424" t="s">
        <v>136363</v>
      </c>
      <c r="D39424" t="s">
        <v>136364</v>
      </c>
      <c r="E39424">
        <v>49256256</v>
      </c>
      <c r="F39424" t="s">
        <v>18</v>
      </c>
      <c r="G39424" t="s">
        <v>25</v>
      </c>
      <c r="H39424" t="s">
        <v>64</v>
      </c>
      <c r="I39424" t="s">
        <v>65</v>
      </c>
      <c r="J39424" t="s">
        <v>71</v>
      </c>
      <c r="K39424">
        <v>6</v>
      </c>
      <c r="L39424" s="1">
        <v>37700</v>
      </c>
      <c r="M39424" s="1">
        <v>38854</v>
      </c>
      <c r="N39424" s="1">
        <v>41927</v>
      </c>
      <c r="O39424"/>
      <c r="P39424"/>
      <c r="Q39424"/>
      <c r="R39424"/>
    </row>
    <row r="39425" spans="1:18" x14ac:dyDescent="0.2">
      <c r="A39425" t="s">
        <v>136365</v>
      </c>
      <c r="B39425" t="s">
        <v>136366</v>
      </c>
      <c r="C39425" t="s">
        <v>136367</v>
      </c>
      <c r="D39425" t="s">
        <v>136368</v>
      </c>
      <c r="E39425">
        <v>250000</v>
      </c>
      <c r="F39425" t="s">
        <v>18</v>
      </c>
      <c r="G39425" t="s">
        <v>2125</v>
      </c>
      <c r="H39425">
        <v>13</v>
      </c>
      <c r="I39425" t="s">
        <v>2126</v>
      </c>
      <c r="J39425" t="s">
        <v>2126</v>
      </c>
      <c r="K39425">
        <v>1</v>
      </c>
      <c r="L39425" s="1">
        <v>41521</v>
      </c>
      <c r="M39425" s="1">
        <v>41591</v>
      </c>
      <c r="N39425" s="1">
        <v>41591</v>
      </c>
    </row>
    <row r="39426" spans="1:18" hidden="1" x14ac:dyDescent="0.2">
      <c r="A39426" t="s">
        <v>136369</v>
      </c>
      <c r="B39426" t="s">
        <v>136370</v>
      </c>
      <c r="C39426" t="s">
        <v>136371</v>
      </c>
      <c r="D39426" t="s">
        <v>136372</v>
      </c>
      <c r="E39426" t="s">
        <v>43</v>
      </c>
      <c r="F39426" t="s">
        <v>18</v>
      </c>
      <c r="G39426" t="s">
        <v>1062</v>
      </c>
      <c r="H39426">
        <v>2</v>
      </c>
      <c r="I39426" t="s">
        <v>1736</v>
      </c>
      <c r="J39426" t="s">
        <v>1736</v>
      </c>
      <c r="K39426">
        <v>1</v>
      </c>
      <c r="L39426" s="1">
        <v>41548</v>
      </c>
      <c r="M39426" s="1">
        <v>42024</v>
      </c>
      <c r="N39426" s="1">
        <v>42024</v>
      </c>
      <c r="O39426"/>
      <c r="P39426"/>
      <c r="Q39426"/>
      <c r="R39426"/>
    </row>
    <row r="39427" spans="1:18" x14ac:dyDescent="0.2">
      <c r="A39427" t="s">
        <v>136373</v>
      </c>
      <c r="B39427" t="s">
        <v>136374</v>
      </c>
      <c r="C39427" t="s">
        <v>136375</v>
      </c>
      <c r="D39427" t="s">
        <v>136376</v>
      </c>
      <c r="E39427">
        <v>750000</v>
      </c>
      <c r="F39427" t="s">
        <v>18</v>
      </c>
      <c r="G39427" t="s">
        <v>25</v>
      </c>
      <c r="H39427" t="s">
        <v>64</v>
      </c>
      <c r="I39427" t="s">
        <v>65</v>
      </c>
      <c r="J39427" t="s">
        <v>271</v>
      </c>
      <c r="K39427">
        <v>4</v>
      </c>
      <c r="L39427" s="1">
        <v>39203</v>
      </c>
      <c r="M39427" s="1">
        <v>40560</v>
      </c>
      <c r="N39427" s="1">
        <v>41255</v>
      </c>
    </row>
    <row r="39428" spans="1:18" x14ac:dyDescent="0.2">
      <c r="A39428" t="s">
        <v>136377</v>
      </c>
      <c r="B39428" t="s">
        <v>136378</v>
      </c>
      <c r="C39428" t="s">
        <v>136379</v>
      </c>
      <c r="D39428" t="s">
        <v>136380</v>
      </c>
      <c r="E39428">
        <v>12000000</v>
      </c>
      <c r="F39428" t="s">
        <v>18</v>
      </c>
      <c r="G39428" t="s">
        <v>25</v>
      </c>
      <c r="H39428" t="s">
        <v>158</v>
      </c>
      <c r="I39428" t="s">
        <v>244</v>
      </c>
      <c r="J39428" t="s">
        <v>332</v>
      </c>
      <c r="K39428">
        <v>2</v>
      </c>
      <c r="L39428" s="1">
        <v>39083</v>
      </c>
      <c r="M39428" s="1">
        <v>40102</v>
      </c>
      <c r="N39428" s="1">
        <v>41344</v>
      </c>
    </row>
    <row r="39429" spans="1:18" hidden="1" x14ac:dyDescent="0.2">
      <c r="A39429" t="s">
        <v>136381</v>
      </c>
      <c r="B39429" t="s">
        <v>136382</v>
      </c>
      <c r="C39429" t="s">
        <v>136383</v>
      </c>
      <c r="D39429" t="s">
        <v>136384</v>
      </c>
      <c r="E39429">
        <v>21189</v>
      </c>
      <c r="F39429" t="s">
        <v>207</v>
      </c>
      <c r="G39429" t="s">
        <v>9375</v>
      </c>
      <c r="K39429">
        <v>1</v>
      </c>
      <c r="M39429" s="1">
        <v>40791</v>
      </c>
      <c r="N39429" s="1">
        <v>40791</v>
      </c>
      <c r="O39429"/>
      <c r="P39429"/>
      <c r="Q39429"/>
      <c r="R39429"/>
    </row>
    <row r="39430" spans="1:18" x14ac:dyDescent="0.2">
      <c r="A39430" t="s">
        <v>136385</v>
      </c>
      <c r="B39430" t="s">
        <v>136386</v>
      </c>
      <c r="C39430" t="s">
        <v>136387</v>
      </c>
      <c r="D39430" t="s">
        <v>136388</v>
      </c>
      <c r="E39430">
        <v>250000000</v>
      </c>
      <c r="F39430" t="s">
        <v>18</v>
      </c>
      <c r="K39430">
        <v>1</v>
      </c>
      <c r="L39430" s="1">
        <v>41404</v>
      </c>
      <c r="M39430" s="1">
        <v>41667</v>
      </c>
      <c r="N39430" s="1">
        <v>41667</v>
      </c>
    </row>
    <row r="39431" spans="1:18" hidden="1" x14ac:dyDescent="0.2">
      <c r="A39431" t="s">
        <v>136389</v>
      </c>
      <c r="B39431" t="s">
        <v>136390</v>
      </c>
      <c r="C39431" t="s">
        <v>136391</v>
      </c>
      <c r="D39431" t="s">
        <v>136392</v>
      </c>
      <c r="E39431" t="s">
        <v>43</v>
      </c>
      <c r="F39431" t="s">
        <v>18</v>
      </c>
      <c r="G39431" t="s">
        <v>699</v>
      </c>
      <c r="H39431">
        <v>5</v>
      </c>
      <c r="I39431" t="s">
        <v>700</v>
      </c>
      <c r="J39431" t="s">
        <v>11459</v>
      </c>
      <c r="K39431">
        <v>1</v>
      </c>
      <c r="M39431" s="1">
        <v>36945</v>
      </c>
      <c r="N39431" s="1">
        <v>36945</v>
      </c>
      <c r="O39431"/>
      <c r="P39431"/>
      <c r="Q39431"/>
      <c r="R39431"/>
    </row>
    <row r="39432" spans="1:18" hidden="1" x14ac:dyDescent="0.2">
      <c r="A39432" t="s">
        <v>136393</v>
      </c>
      <c r="B39432" t="s">
        <v>136394</v>
      </c>
      <c r="C39432" t="s">
        <v>136395</v>
      </c>
      <c r="D39432" t="s">
        <v>25690</v>
      </c>
      <c r="E39432">
        <v>2203421</v>
      </c>
      <c r="F39432" t="s">
        <v>18</v>
      </c>
      <c r="G39432" t="s">
        <v>552</v>
      </c>
      <c r="H39432">
        <v>59</v>
      </c>
      <c r="I39432" t="s">
        <v>12554</v>
      </c>
      <c r="J39432" t="s">
        <v>12554</v>
      </c>
      <c r="K39432">
        <v>2</v>
      </c>
      <c r="L39432" s="1">
        <v>41634</v>
      </c>
      <c r="M39432" s="1">
        <v>41701</v>
      </c>
      <c r="N39432" s="1">
        <v>42153</v>
      </c>
      <c r="O39432"/>
      <c r="P39432"/>
      <c r="Q39432"/>
      <c r="R39432"/>
    </row>
    <row r="39433" spans="1:18" x14ac:dyDescent="0.2">
      <c r="A39433" t="s">
        <v>136396</v>
      </c>
      <c r="B39433" t="s">
        <v>136397</v>
      </c>
      <c r="C39433" t="s">
        <v>136398</v>
      </c>
      <c r="D39433" t="s">
        <v>633</v>
      </c>
      <c r="E39433">
        <v>2000000</v>
      </c>
      <c r="F39433" t="s">
        <v>18</v>
      </c>
      <c r="G39433" t="s">
        <v>25</v>
      </c>
      <c r="H39433" t="s">
        <v>64</v>
      </c>
      <c r="I39433" t="s">
        <v>65</v>
      </c>
      <c r="J39433" t="s">
        <v>71</v>
      </c>
      <c r="K39433">
        <v>1</v>
      </c>
      <c r="L39433" s="1">
        <v>41275</v>
      </c>
      <c r="M39433" s="1">
        <v>41869</v>
      </c>
      <c r="N39433" s="1">
        <v>41869</v>
      </c>
    </row>
    <row r="39434" spans="1:18" x14ac:dyDescent="0.2">
      <c r="A39434" t="s">
        <v>136399</v>
      </c>
      <c r="B39434" t="s">
        <v>136400</v>
      </c>
      <c r="D39434" t="s">
        <v>136401</v>
      </c>
      <c r="E39434">
        <v>1500000</v>
      </c>
      <c r="F39434" t="s">
        <v>207</v>
      </c>
      <c r="K39434">
        <v>1</v>
      </c>
      <c r="L39434" s="1">
        <v>41640</v>
      </c>
      <c r="M39434" s="1">
        <v>41974</v>
      </c>
      <c r="N39434" s="1">
        <v>41974</v>
      </c>
    </row>
    <row r="39435" spans="1:18" hidden="1" x14ac:dyDescent="0.2">
      <c r="A39435" t="s">
        <v>136402</v>
      </c>
      <c r="B39435" t="s">
        <v>136403</v>
      </c>
      <c r="C39435" t="s">
        <v>136404</v>
      </c>
      <c r="D39435" t="s">
        <v>2822</v>
      </c>
      <c r="E39435">
        <v>1122893</v>
      </c>
      <c r="F39435" t="s">
        <v>18</v>
      </c>
      <c r="G39435" t="s">
        <v>25</v>
      </c>
      <c r="H39435" t="s">
        <v>142</v>
      </c>
      <c r="I39435" t="s">
        <v>143</v>
      </c>
      <c r="J39435" t="s">
        <v>438</v>
      </c>
      <c r="K39435">
        <v>4</v>
      </c>
      <c r="L39435" s="1">
        <v>39083</v>
      </c>
      <c r="M39435" s="1">
        <v>40049</v>
      </c>
      <c r="N39435" s="1">
        <v>40500</v>
      </c>
      <c r="O39435"/>
      <c r="P39435"/>
      <c r="Q39435"/>
      <c r="R39435"/>
    </row>
    <row r="39436" spans="1:18" hidden="1" x14ac:dyDescent="0.2">
      <c r="A39436" t="s">
        <v>136405</v>
      </c>
      <c r="B39436" t="s">
        <v>136406</v>
      </c>
      <c r="E39436" t="s">
        <v>43</v>
      </c>
      <c r="F39436" t="s">
        <v>207</v>
      </c>
      <c r="K39436">
        <v>1</v>
      </c>
      <c r="M39436" s="1">
        <v>41661</v>
      </c>
      <c r="N39436" s="1">
        <v>41661</v>
      </c>
      <c r="O39436"/>
      <c r="P39436"/>
      <c r="Q39436"/>
      <c r="R39436"/>
    </row>
    <row r="39437" spans="1:18" x14ac:dyDescent="0.2">
      <c r="A39437" t="s">
        <v>136407</v>
      </c>
      <c r="B39437" t="s">
        <v>136408</v>
      </c>
      <c r="C39437" t="s">
        <v>136409</v>
      </c>
      <c r="D39437" t="s">
        <v>136410</v>
      </c>
      <c r="E39437">
        <v>70000000</v>
      </c>
      <c r="F39437" t="s">
        <v>207</v>
      </c>
      <c r="G39437" t="s">
        <v>25</v>
      </c>
      <c r="H39437" t="s">
        <v>64</v>
      </c>
      <c r="I39437" t="s">
        <v>1221</v>
      </c>
      <c r="J39437" t="s">
        <v>1221</v>
      </c>
      <c r="K39437">
        <v>5</v>
      </c>
      <c r="L39437" s="1">
        <v>39264</v>
      </c>
      <c r="M39437" s="1">
        <v>39343</v>
      </c>
      <c r="N39437" s="1">
        <v>41032</v>
      </c>
    </row>
    <row r="39438" spans="1:18" x14ac:dyDescent="0.2">
      <c r="A39438" t="s">
        <v>136411</v>
      </c>
      <c r="B39438" t="s">
        <v>136412</v>
      </c>
      <c r="C39438" t="s">
        <v>136413</v>
      </c>
      <c r="D39438" t="s">
        <v>136414</v>
      </c>
      <c r="E39438">
        <v>70000000</v>
      </c>
      <c r="F39438" t="s">
        <v>207</v>
      </c>
      <c r="G39438" t="s">
        <v>25</v>
      </c>
      <c r="H39438" t="s">
        <v>64</v>
      </c>
      <c r="I39438" t="s">
        <v>65</v>
      </c>
      <c r="J39438" t="s">
        <v>606</v>
      </c>
      <c r="K39438">
        <v>2</v>
      </c>
      <c r="L39438" s="1">
        <v>35796</v>
      </c>
      <c r="M39438" s="1">
        <v>36514</v>
      </c>
      <c r="N39438" s="1">
        <v>36787</v>
      </c>
    </row>
    <row r="39439" spans="1:18" hidden="1" x14ac:dyDescent="0.2">
      <c r="A39439" t="s">
        <v>136415</v>
      </c>
      <c r="B39439" t="s">
        <v>136416</v>
      </c>
      <c r="C39439" t="s">
        <v>136417</v>
      </c>
      <c r="D39439" t="s">
        <v>993</v>
      </c>
      <c r="E39439">
        <v>8000000</v>
      </c>
      <c r="F39439" t="s">
        <v>113</v>
      </c>
      <c r="G39439" t="s">
        <v>25</v>
      </c>
      <c r="H39439" t="s">
        <v>1234</v>
      </c>
      <c r="I39439" t="s">
        <v>1235</v>
      </c>
      <c r="J39439" t="s">
        <v>11032</v>
      </c>
      <c r="K39439">
        <v>1</v>
      </c>
      <c r="M39439" s="1">
        <v>37676</v>
      </c>
      <c r="N39439" s="1">
        <v>37676</v>
      </c>
      <c r="O39439"/>
      <c r="P39439"/>
      <c r="Q39439"/>
      <c r="R39439"/>
    </row>
    <row r="39440" spans="1:18" hidden="1" x14ac:dyDescent="0.2">
      <c r="A39440" t="s">
        <v>136418</v>
      </c>
      <c r="B39440" t="s">
        <v>136419</v>
      </c>
      <c r="C39440" t="s">
        <v>136420</v>
      </c>
      <c r="D39440" t="s">
        <v>1401</v>
      </c>
      <c r="E39440">
        <v>28427670</v>
      </c>
      <c r="F39440" t="s">
        <v>18</v>
      </c>
      <c r="G39440" t="s">
        <v>25</v>
      </c>
      <c r="H39440" t="s">
        <v>99</v>
      </c>
      <c r="I39440" t="s">
        <v>100</v>
      </c>
      <c r="J39440" t="s">
        <v>14878</v>
      </c>
      <c r="K39440">
        <v>6</v>
      </c>
      <c r="L39440" s="1">
        <v>38353</v>
      </c>
      <c r="M39440" s="1">
        <v>38861</v>
      </c>
      <c r="N39440" s="1">
        <v>40575</v>
      </c>
      <c r="O39440"/>
      <c r="P39440"/>
      <c r="Q39440"/>
      <c r="R39440"/>
    </row>
    <row r="39441" spans="1:18" hidden="1" x14ac:dyDescent="0.2">
      <c r="A39441" t="s">
        <v>136421</v>
      </c>
      <c r="B39441" t="s">
        <v>136422</v>
      </c>
      <c r="C39441" t="s">
        <v>136423</v>
      </c>
      <c r="D39441" t="s">
        <v>136424</v>
      </c>
      <c r="E39441">
        <v>72000</v>
      </c>
      <c r="F39441" t="s">
        <v>18</v>
      </c>
      <c r="G39441" t="s">
        <v>25</v>
      </c>
      <c r="H39441" t="s">
        <v>1234</v>
      </c>
      <c r="I39441" t="s">
        <v>1235</v>
      </c>
      <c r="J39441" t="s">
        <v>1235</v>
      </c>
      <c r="K39441">
        <v>1</v>
      </c>
      <c r="L39441" s="1">
        <v>40603</v>
      </c>
      <c r="M39441" s="1">
        <v>40848</v>
      </c>
      <c r="N39441" s="1">
        <v>40848</v>
      </c>
      <c r="O39441"/>
      <c r="P39441"/>
      <c r="Q39441"/>
      <c r="R39441"/>
    </row>
    <row r="39442" spans="1:18" x14ac:dyDescent="0.2">
      <c r="A39442" t="s">
        <v>136425</v>
      </c>
      <c r="B39442" t="s">
        <v>136426</v>
      </c>
      <c r="C39442" t="s">
        <v>136427</v>
      </c>
      <c r="E39442">
        <v>26000000</v>
      </c>
      <c r="F39442" t="s">
        <v>18</v>
      </c>
      <c r="G39442" t="s">
        <v>1126</v>
      </c>
      <c r="H39442">
        <v>1</v>
      </c>
      <c r="I39442" t="s">
        <v>67917</v>
      </c>
      <c r="J39442" t="s">
        <v>67917</v>
      </c>
      <c r="K39442">
        <v>1</v>
      </c>
      <c r="L39442" s="1">
        <v>37987</v>
      </c>
      <c r="M39442" s="1">
        <v>39170</v>
      </c>
      <c r="N39442" s="1">
        <v>39170</v>
      </c>
    </row>
    <row r="39443" spans="1:18" hidden="1" x14ac:dyDescent="0.2">
      <c r="A39443" t="s">
        <v>136428</v>
      </c>
      <c r="B39443" t="s">
        <v>136429</v>
      </c>
      <c r="C39443" t="s">
        <v>136430</v>
      </c>
      <c r="D39443" t="s">
        <v>136431</v>
      </c>
      <c r="E39443">
        <v>4711500</v>
      </c>
      <c r="F39443" t="s">
        <v>18</v>
      </c>
      <c r="G39443" t="s">
        <v>25</v>
      </c>
      <c r="H39443" t="s">
        <v>286</v>
      </c>
      <c r="I39443" t="s">
        <v>1030</v>
      </c>
      <c r="J39443" t="s">
        <v>1030</v>
      </c>
      <c r="K39443">
        <v>2</v>
      </c>
      <c r="M39443" s="1">
        <v>40723</v>
      </c>
      <c r="N39443" s="1">
        <v>41128</v>
      </c>
      <c r="O39443"/>
      <c r="P39443"/>
      <c r="Q39443"/>
      <c r="R39443"/>
    </row>
    <row r="39444" spans="1:18" hidden="1" x14ac:dyDescent="0.2">
      <c r="A39444" t="s">
        <v>136432</v>
      </c>
      <c r="B39444" t="s">
        <v>136433</v>
      </c>
      <c r="C39444" t="s">
        <v>136434</v>
      </c>
      <c r="D39444" t="s">
        <v>75</v>
      </c>
      <c r="E39444">
        <v>100000</v>
      </c>
      <c r="F39444" t="s">
        <v>18</v>
      </c>
      <c r="G39444" t="s">
        <v>25</v>
      </c>
      <c r="H39444" t="s">
        <v>106</v>
      </c>
      <c r="I39444" t="s">
        <v>107</v>
      </c>
      <c r="J39444" t="s">
        <v>108</v>
      </c>
      <c r="K39444">
        <v>1</v>
      </c>
      <c r="M39444" s="1">
        <v>40653</v>
      </c>
      <c r="N39444" s="1">
        <v>40653</v>
      </c>
      <c r="O39444"/>
      <c r="P39444"/>
      <c r="Q39444"/>
      <c r="R39444"/>
    </row>
    <row r="39445" spans="1:18" x14ac:dyDescent="0.2">
      <c r="A39445" t="s">
        <v>136435</v>
      </c>
      <c r="B39445" t="s">
        <v>136436</v>
      </c>
      <c r="C39445" t="s">
        <v>136437</v>
      </c>
      <c r="D39445" t="s">
        <v>56</v>
      </c>
      <c r="E39445">
        <v>18500000</v>
      </c>
      <c r="F39445" t="s">
        <v>18</v>
      </c>
      <c r="G39445" t="s">
        <v>699</v>
      </c>
      <c r="H39445">
        <v>2</v>
      </c>
      <c r="I39445" t="s">
        <v>14076</v>
      </c>
      <c r="J39445" t="s">
        <v>14076</v>
      </c>
      <c r="K39445">
        <v>1</v>
      </c>
      <c r="L39445" s="1">
        <v>35065</v>
      </c>
      <c r="M39445" s="1">
        <v>40036</v>
      </c>
      <c r="N39445" s="1">
        <v>40036</v>
      </c>
    </row>
    <row r="39446" spans="1:18" x14ac:dyDescent="0.2">
      <c r="A39446" t="s">
        <v>136438</v>
      </c>
      <c r="B39446" t="s">
        <v>136439</v>
      </c>
      <c r="C39446" t="s">
        <v>136440</v>
      </c>
      <c r="D39446" t="s">
        <v>1247</v>
      </c>
      <c r="E39446">
        <v>40000000</v>
      </c>
      <c r="F39446" t="s">
        <v>207</v>
      </c>
      <c r="G39446" t="s">
        <v>25</v>
      </c>
      <c r="H39446" t="s">
        <v>64</v>
      </c>
      <c r="I39446" t="s">
        <v>65</v>
      </c>
      <c r="J39446" t="s">
        <v>1419</v>
      </c>
      <c r="K39446">
        <v>2</v>
      </c>
      <c r="L39446" s="1">
        <v>33239</v>
      </c>
      <c r="M39446" s="1">
        <v>40659</v>
      </c>
      <c r="N39446" s="1">
        <v>40661</v>
      </c>
    </row>
    <row r="39447" spans="1:18" hidden="1" x14ac:dyDescent="0.2">
      <c r="A39447" t="s">
        <v>136441</v>
      </c>
      <c r="B39447" t="s">
        <v>136442</v>
      </c>
      <c r="C39447" t="s">
        <v>136443</v>
      </c>
      <c r="D39447" t="s">
        <v>766</v>
      </c>
      <c r="E39447">
        <v>50000000</v>
      </c>
      <c r="F39447" t="s">
        <v>18</v>
      </c>
      <c r="G39447" t="s">
        <v>458</v>
      </c>
      <c r="H39447">
        <v>48</v>
      </c>
      <c r="I39447" t="s">
        <v>459</v>
      </c>
      <c r="J39447" t="s">
        <v>459</v>
      </c>
      <c r="K39447">
        <v>1</v>
      </c>
      <c r="M39447" s="1">
        <v>39660</v>
      </c>
      <c r="N39447" s="1">
        <v>39660</v>
      </c>
      <c r="O39447"/>
      <c r="P39447"/>
      <c r="Q39447"/>
      <c r="R39447"/>
    </row>
    <row r="39448" spans="1:18" hidden="1" x14ac:dyDescent="0.2">
      <c r="A39448" t="s">
        <v>136444</v>
      </c>
      <c r="B39448" t="s">
        <v>136445</v>
      </c>
      <c r="C39448" t="s">
        <v>136446</v>
      </c>
      <c r="D39448" t="s">
        <v>56</v>
      </c>
      <c r="E39448">
        <v>18458739</v>
      </c>
      <c r="F39448" t="s">
        <v>207</v>
      </c>
      <c r="G39448" t="s">
        <v>25</v>
      </c>
      <c r="H39448" t="s">
        <v>1011</v>
      </c>
      <c r="I39448" t="s">
        <v>1012</v>
      </c>
      <c r="J39448" t="s">
        <v>2590</v>
      </c>
      <c r="K39448">
        <v>4</v>
      </c>
      <c r="M39448" s="1">
        <v>38807</v>
      </c>
      <c r="N39448" s="1">
        <v>40928</v>
      </c>
      <c r="O39448"/>
      <c r="P39448"/>
      <c r="Q39448"/>
      <c r="R39448"/>
    </row>
    <row r="39449" spans="1:18" hidden="1" x14ac:dyDescent="0.2">
      <c r="A39449" t="s">
        <v>136447</v>
      </c>
      <c r="B39449" t="s">
        <v>136448</v>
      </c>
      <c r="C39449" t="s">
        <v>136449</v>
      </c>
      <c r="D39449" t="s">
        <v>1384</v>
      </c>
      <c r="E39449">
        <v>4705893</v>
      </c>
      <c r="F39449" t="s">
        <v>18</v>
      </c>
      <c r="G39449" t="s">
        <v>25</v>
      </c>
      <c r="H39449" t="s">
        <v>3162</v>
      </c>
      <c r="I39449" t="s">
        <v>33268</v>
      </c>
      <c r="J39449" t="s">
        <v>33268</v>
      </c>
      <c r="K39449">
        <v>2</v>
      </c>
      <c r="L39449" s="1">
        <v>39814</v>
      </c>
      <c r="M39449" s="1">
        <v>41556</v>
      </c>
      <c r="N39449" s="1">
        <v>42060</v>
      </c>
      <c r="O39449"/>
      <c r="P39449"/>
      <c r="Q39449"/>
      <c r="R39449"/>
    </row>
    <row r="39450" spans="1:18" hidden="1" x14ac:dyDescent="0.2">
      <c r="A39450" t="s">
        <v>136450</v>
      </c>
      <c r="B39450" t="s">
        <v>136451</v>
      </c>
      <c r="C39450" t="s">
        <v>136452</v>
      </c>
      <c r="D39450" t="s">
        <v>136453</v>
      </c>
      <c r="E39450" t="s">
        <v>43</v>
      </c>
      <c r="F39450" t="s">
        <v>18</v>
      </c>
      <c r="G39450" t="s">
        <v>25</v>
      </c>
      <c r="H39450" t="s">
        <v>64</v>
      </c>
      <c r="I39450" t="s">
        <v>65</v>
      </c>
      <c r="J39450" t="s">
        <v>271</v>
      </c>
      <c r="K39450">
        <v>3</v>
      </c>
      <c r="L39450" s="1">
        <v>41791</v>
      </c>
      <c r="M39450" s="1">
        <v>41821</v>
      </c>
      <c r="N39450" s="1">
        <v>42258</v>
      </c>
      <c r="O39450"/>
      <c r="P39450"/>
      <c r="Q39450"/>
      <c r="R39450"/>
    </row>
    <row r="39451" spans="1:18" hidden="1" x14ac:dyDescent="0.2">
      <c r="A39451" t="s">
        <v>136454</v>
      </c>
      <c r="B39451" t="s">
        <v>136455</v>
      </c>
      <c r="C39451" t="s">
        <v>136456</v>
      </c>
      <c r="D39451" t="s">
        <v>56</v>
      </c>
      <c r="E39451">
        <v>1206513</v>
      </c>
      <c r="F39451" t="s">
        <v>18</v>
      </c>
      <c r="G39451" t="s">
        <v>25</v>
      </c>
      <c r="H39451" t="s">
        <v>158</v>
      </c>
      <c r="I39451" t="s">
        <v>244</v>
      </c>
      <c r="J39451" t="s">
        <v>6959</v>
      </c>
      <c r="K39451">
        <v>2</v>
      </c>
      <c r="M39451" s="1">
        <v>41354</v>
      </c>
      <c r="N39451" s="1">
        <v>41879</v>
      </c>
      <c r="O39451"/>
      <c r="P39451"/>
      <c r="Q39451"/>
      <c r="R39451"/>
    </row>
    <row r="39452" spans="1:18" x14ac:dyDescent="0.2">
      <c r="A39452" t="s">
        <v>136457</v>
      </c>
      <c r="B39452" t="s">
        <v>136458</v>
      </c>
      <c r="D39452" t="s">
        <v>3485</v>
      </c>
      <c r="E39452">
        <v>31400000</v>
      </c>
      <c r="F39452" t="s">
        <v>689</v>
      </c>
      <c r="G39452" t="s">
        <v>25</v>
      </c>
      <c r="H39452" t="s">
        <v>158</v>
      </c>
      <c r="I39452" t="s">
        <v>244</v>
      </c>
      <c r="J39452" t="s">
        <v>358</v>
      </c>
      <c r="K39452">
        <v>1</v>
      </c>
      <c r="L39452" s="1">
        <v>31778</v>
      </c>
      <c r="M39452" s="1">
        <v>37055</v>
      </c>
      <c r="N39452" s="1">
        <v>37055</v>
      </c>
    </row>
    <row r="39453" spans="1:18" hidden="1" x14ac:dyDescent="0.2">
      <c r="A39453" t="s">
        <v>136459</v>
      </c>
      <c r="B39453" t="s">
        <v>136460</v>
      </c>
      <c r="C39453" t="s">
        <v>136461</v>
      </c>
      <c r="D39453" t="s">
        <v>1384</v>
      </c>
      <c r="E39453">
        <v>78047934</v>
      </c>
      <c r="F39453" t="s">
        <v>113</v>
      </c>
      <c r="G39453" t="s">
        <v>25</v>
      </c>
      <c r="H39453" t="s">
        <v>82</v>
      </c>
      <c r="I39453" t="s">
        <v>1764</v>
      </c>
      <c r="J39453" t="s">
        <v>2524</v>
      </c>
      <c r="K39453">
        <v>6</v>
      </c>
      <c r="M39453" s="1">
        <v>37085</v>
      </c>
      <c r="N39453" s="1">
        <v>40928</v>
      </c>
      <c r="O39453"/>
      <c r="P39453"/>
      <c r="Q39453"/>
      <c r="R39453"/>
    </row>
    <row r="39454" spans="1:18" x14ac:dyDescent="0.2">
      <c r="A39454" t="s">
        <v>136462</v>
      </c>
      <c r="B39454" t="s">
        <v>136463</v>
      </c>
      <c r="C39454" t="s">
        <v>136464</v>
      </c>
      <c r="D39454" t="s">
        <v>136465</v>
      </c>
      <c r="E39454">
        <v>205000</v>
      </c>
      <c r="F39454" t="s">
        <v>18</v>
      </c>
      <c r="G39454" t="s">
        <v>25</v>
      </c>
      <c r="H39454" t="s">
        <v>265</v>
      </c>
      <c r="K39454">
        <v>2</v>
      </c>
      <c r="L39454" s="1">
        <v>41821</v>
      </c>
      <c r="M39454" s="1">
        <v>41334</v>
      </c>
      <c r="N39454" s="1">
        <v>42243</v>
      </c>
    </row>
    <row r="39455" spans="1:18" hidden="1" x14ac:dyDescent="0.2">
      <c r="A39455" t="s">
        <v>136466</v>
      </c>
      <c r="B39455" t="s">
        <v>136467</v>
      </c>
      <c r="C39455" t="s">
        <v>136468</v>
      </c>
      <c r="D39455" t="s">
        <v>136469</v>
      </c>
      <c r="E39455">
        <v>24826900</v>
      </c>
      <c r="F39455" t="s">
        <v>18</v>
      </c>
      <c r="G39455" t="s">
        <v>25</v>
      </c>
      <c r="H39455" t="s">
        <v>64</v>
      </c>
      <c r="I39455" t="s">
        <v>65</v>
      </c>
      <c r="J39455" t="s">
        <v>71</v>
      </c>
      <c r="K39455">
        <v>5</v>
      </c>
      <c r="L39455" s="1">
        <v>38353</v>
      </c>
      <c r="M39455" s="1">
        <v>39104</v>
      </c>
      <c r="N39455" s="1">
        <v>41947</v>
      </c>
      <c r="O39455"/>
      <c r="P39455"/>
      <c r="Q39455"/>
      <c r="R39455"/>
    </row>
    <row r="39456" spans="1:18" hidden="1" x14ac:dyDescent="0.2">
      <c r="A39456" t="s">
        <v>136470</v>
      </c>
      <c r="B39456" t="s">
        <v>136471</v>
      </c>
      <c r="C39456" t="s">
        <v>136472</v>
      </c>
      <c r="D39456" t="s">
        <v>1503</v>
      </c>
      <c r="E39456">
        <v>29000001</v>
      </c>
      <c r="F39456" t="s">
        <v>113</v>
      </c>
      <c r="G39456" t="s">
        <v>25</v>
      </c>
      <c r="H39456" t="s">
        <v>545</v>
      </c>
      <c r="I39456" t="s">
        <v>29650</v>
      </c>
      <c r="J39456" t="s">
        <v>29650</v>
      </c>
      <c r="K39456">
        <v>6</v>
      </c>
      <c r="L39456" s="1">
        <v>36161</v>
      </c>
      <c r="M39456" s="1">
        <v>38408</v>
      </c>
      <c r="N39456" s="1">
        <v>40462</v>
      </c>
      <c r="O39456"/>
      <c r="P39456"/>
      <c r="Q39456"/>
      <c r="R39456"/>
    </row>
    <row r="39457" spans="1:18" hidden="1" x14ac:dyDescent="0.2">
      <c r="A39457" t="s">
        <v>136473</v>
      </c>
      <c r="B39457" t="s">
        <v>136474</v>
      </c>
      <c r="C39457" t="s">
        <v>136475</v>
      </c>
      <c r="D39457" t="s">
        <v>42</v>
      </c>
      <c r="E39457">
        <v>2005950</v>
      </c>
      <c r="F39457" t="s">
        <v>18</v>
      </c>
      <c r="G39457" t="s">
        <v>638</v>
      </c>
      <c r="H39457">
        <v>4</v>
      </c>
      <c r="I39457" t="s">
        <v>3256</v>
      </c>
      <c r="J39457" t="s">
        <v>3256</v>
      </c>
      <c r="K39457">
        <v>1</v>
      </c>
      <c r="L39457" s="1">
        <v>38353</v>
      </c>
      <c r="M39457" s="1">
        <v>39180</v>
      </c>
      <c r="N39457" s="1">
        <v>39180</v>
      </c>
      <c r="O39457"/>
      <c r="P39457"/>
      <c r="Q39457"/>
      <c r="R39457"/>
    </row>
    <row r="39458" spans="1:18" x14ac:dyDescent="0.2">
      <c r="A39458" t="s">
        <v>136476</v>
      </c>
      <c r="B39458" t="s">
        <v>136477</v>
      </c>
      <c r="C39458" t="s">
        <v>136478</v>
      </c>
      <c r="D39458" t="s">
        <v>136479</v>
      </c>
      <c r="E39458">
        <v>7650000</v>
      </c>
      <c r="F39458" t="s">
        <v>18</v>
      </c>
      <c r="G39458" t="s">
        <v>25</v>
      </c>
      <c r="H39458" t="s">
        <v>64</v>
      </c>
      <c r="I39458" t="s">
        <v>65</v>
      </c>
      <c r="J39458" t="s">
        <v>71</v>
      </c>
      <c r="K39458">
        <v>2</v>
      </c>
      <c r="L39458" s="1">
        <v>41091</v>
      </c>
      <c r="M39458" s="1">
        <v>41380</v>
      </c>
      <c r="N39458" s="1">
        <v>41716</v>
      </c>
    </row>
    <row r="39459" spans="1:18" hidden="1" x14ac:dyDescent="0.2">
      <c r="A39459" t="s">
        <v>136480</v>
      </c>
      <c r="B39459" t="s">
        <v>136481</v>
      </c>
      <c r="C39459" t="s">
        <v>136482</v>
      </c>
      <c r="D39459" t="s">
        <v>786</v>
      </c>
      <c r="E39459">
        <v>20000000</v>
      </c>
      <c r="F39459" t="s">
        <v>18</v>
      </c>
      <c r="K39459">
        <v>1</v>
      </c>
      <c r="M39459" s="1">
        <v>42156</v>
      </c>
      <c r="N39459" s="1">
        <v>42156</v>
      </c>
      <c r="O39459"/>
      <c r="P39459"/>
      <c r="Q39459"/>
      <c r="R39459"/>
    </row>
    <row r="39460" spans="1:18" hidden="1" x14ac:dyDescent="0.2">
      <c r="A39460" t="s">
        <v>136483</v>
      </c>
      <c r="B39460" t="s">
        <v>136484</v>
      </c>
      <c r="C39460" t="s">
        <v>136485</v>
      </c>
      <c r="D39460" t="s">
        <v>136486</v>
      </c>
      <c r="E39460">
        <v>267477.98200000002</v>
      </c>
      <c r="F39460" t="s">
        <v>207</v>
      </c>
      <c r="K39460">
        <v>2</v>
      </c>
      <c r="L39460" s="1">
        <v>41263</v>
      </c>
      <c r="M39460" s="1">
        <v>42173</v>
      </c>
      <c r="N39460" s="1">
        <v>42277</v>
      </c>
      <c r="O39460"/>
      <c r="P39460"/>
      <c r="Q39460"/>
      <c r="R39460"/>
    </row>
    <row r="39461" spans="1:18" hidden="1" x14ac:dyDescent="0.2">
      <c r="A39461" t="s">
        <v>136487</v>
      </c>
      <c r="B39461" t="s">
        <v>136488</v>
      </c>
      <c r="C39461" t="s">
        <v>136489</v>
      </c>
      <c r="D39461" t="s">
        <v>544</v>
      </c>
      <c r="E39461" t="s">
        <v>43</v>
      </c>
      <c r="F39461" t="s">
        <v>18</v>
      </c>
      <c r="G39461" t="s">
        <v>37</v>
      </c>
      <c r="H39461">
        <v>23</v>
      </c>
      <c r="I39461" t="s">
        <v>182</v>
      </c>
      <c r="J39461" t="s">
        <v>182</v>
      </c>
      <c r="K39461">
        <v>1</v>
      </c>
      <c r="M39461" s="1">
        <v>40603</v>
      </c>
      <c r="N39461" s="1">
        <v>40603</v>
      </c>
      <c r="O39461"/>
      <c r="P39461"/>
      <c r="Q39461"/>
      <c r="R39461"/>
    </row>
    <row r="39462" spans="1:18" hidden="1" x14ac:dyDescent="0.2">
      <c r="A39462" t="s">
        <v>136490</v>
      </c>
      <c r="B39462" t="s">
        <v>136491</v>
      </c>
      <c r="C39462" t="s">
        <v>136492</v>
      </c>
      <c r="D39462" t="s">
        <v>766</v>
      </c>
      <c r="E39462">
        <v>1700000</v>
      </c>
      <c r="F39462" t="s">
        <v>18</v>
      </c>
      <c r="G39462" t="s">
        <v>37</v>
      </c>
      <c r="H39462">
        <v>25</v>
      </c>
      <c r="I39462" t="s">
        <v>91297</v>
      </c>
      <c r="J39462" t="s">
        <v>91297</v>
      </c>
      <c r="K39462">
        <v>1</v>
      </c>
      <c r="M39462" s="1">
        <v>40522</v>
      </c>
      <c r="N39462" s="1">
        <v>40522</v>
      </c>
      <c r="O39462"/>
      <c r="P39462"/>
      <c r="Q39462"/>
      <c r="R39462"/>
    </row>
    <row r="39463" spans="1:18" x14ac:dyDescent="0.2">
      <c r="A39463" t="s">
        <v>136493</v>
      </c>
      <c r="B39463" t="s">
        <v>136494</v>
      </c>
      <c r="C39463" t="s">
        <v>136495</v>
      </c>
      <c r="D39463" t="s">
        <v>136496</v>
      </c>
      <c r="E39463">
        <v>1000000</v>
      </c>
      <c r="F39463" t="s">
        <v>18</v>
      </c>
      <c r="G39463" t="s">
        <v>19</v>
      </c>
      <c r="H39463">
        <v>19</v>
      </c>
      <c r="I39463" t="s">
        <v>474</v>
      </c>
      <c r="J39463" t="s">
        <v>474</v>
      </c>
      <c r="K39463">
        <v>1</v>
      </c>
      <c r="L39463" s="1">
        <v>39448</v>
      </c>
      <c r="M39463" s="1">
        <v>42016</v>
      </c>
      <c r="N39463" s="1">
        <v>42016</v>
      </c>
    </row>
    <row r="39464" spans="1:18" x14ac:dyDescent="0.2">
      <c r="A39464" t="s">
        <v>136497</v>
      </c>
      <c r="B39464" t="s">
        <v>136498</v>
      </c>
      <c r="C39464" t="s">
        <v>136499</v>
      </c>
      <c r="D39464" t="s">
        <v>50</v>
      </c>
      <c r="E39464">
        <v>18000000</v>
      </c>
      <c r="F39464" t="s">
        <v>18</v>
      </c>
      <c r="G39464" t="s">
        <v>458</v>
      </c>
      <c r="H39464">
        <v>48</v>
      </c>
      <c r="I39464" t="s">
        <v>459</v>
      </c>
      <c r="J39464" t="s">
        <v>459</v>
      </c>
      <c r="K39464">
        <v>3</v>
      </c>
      <c r="L39464" s="1">
        <v>35370</v>
      </c>
      <c r="M39464" s="1">
        <v>40141</v>
      </c>
      <c r="N39464" s="1">
        <v>41619</v>
      </c>
    </row>
    <row r="39465" spans="1:18" x14ac:dyDescent="0.2">
      <c r="A39465" t="s">
        <v>136500</v>
      </c>
      <c r="B39465" t="s">
        <v>136501</v>
      </c>
      <c r="C39465" t="s">
        <v>136502</v>
      </c>
      <c r="D39465" t="s">
        <v>136503</v>
      </c>
      <c r="E39465">
        <v>40000</v>
      </c>
      <c r="F39465" t="s">
        <v>18</v>
      </c>
      <c r="G39465" t="s">
        <v>2923</v>
      </c>
      <c r="H39465">
        <v>8</v>
      </c>
      <c r="I39465" t="s">
        <v>2924</v>
      </c>
      <c r="J39465" t="s">
        <v>2925</v>
      </c>
      <c r="K39465">
        <v>1</v>
      </c>
      <c r="L39465" s="1">
        <v>41640</v>
      </c>
      <c r="M39465" s="1">
        <v>41791</v>
      </c>
      <c r="N39465" s="1">
        <v>41791</v>
      </c>
    </row>
    <row r="39466" spans="1:18" hidden="1" x14ac:dyDescent="0.2">
      <c r="A39466" t="s">
        <v>136504</v>
      </c>
      <c r="B39466" t="s">
        <v>136505</v>
      </c>
      <c r="D39466" t="s">
        <v>56</v>
      </c>
      <c r="E39466">
        <v>4205538</v>
      </c>
      <c r="F39466" t="s">
        <v>18</v>
      </c>
      <c r="G39466" t="s">
        <v>25</v>
      </c>
      <c r="H39466" t="s">
        <v>64</v>
      </c>
      <c r="I39466" t="s">
        <v>65</v>
      </c>
      <c r="J39466" t="s">
        <v>271</v>
      </c>
      <c r="K39466">
        <v>3</v>
      </c>
      <c r="L39466" s="1">
        <v>39448</v>
      </c>
      <c r="M39466" s="1">
        <v>40801</v>
      </c>
      <c r="N39466" s="1">
        <v>41865</v>
      </c>
      <c r="O39466"/>
      <c r="P39466"/>
      <c r="Q39466"/>
      <c r="R39466"/>
    </row>
    <row r="39467" spans="1:18" x14ac:dyDescent="0.2">
      <c r="A39467" t="s">
        <v>136506</v>
      </c>
      <c r="B39467" t="s">
        <v>136507</v>
      </c>
      <c r="C39467" t="s">
        <v>136508</v>
      </c>
      <c r="D39467" t="s">
        <v>136509</v>
      </c>
      <c r="E39467">
        <v>21000000</v>
      </c>
      <c r="F39467" t="s">
        <v>207</v>
      </c>
      <c r="G39467" t="s">
        <v>19</v>
      </c>
      <c r="H39467">
        <v>10</v>
      </c>
      <c r="I39467" t="s">
        <v>672</v>
      </c>
      <c r="J39467" t="s">
        <v>673</v>
      </c>
      <c r="K39467">
        <v>1</v>
      </c>
      <c r="L39467" s="1">
        <v>38335</v>
      </c>
      <c r="M39467" s="1">
        <v>40948</v>
      </c>
      <c r="N39467" s="1">
        <v>40948</v>
      </c>
    </row>
    <row r="39468" spans="1:18" x14ac:dyDescent="0.2">
      <c r="A39468" t="s">
        <v>136510</v>
      </c>
      <c r="B39468" t="s">
        <v>136511</v>
      </c>
      <c r="C39468" t="s">
        <v>136512</v>
      </c>
      <c r="D39468" t="s">
        <v>61370</v>
      </c>
      <c r="E39468">
        <v>200000</v>
      </c>
      <c r="F39468" t="s">
        <v>18</v>
      </c>
      <c r="G39468" t="s">
        <v>128</v>
      </c>
      <c r="H39468" t="s">
        <v>129</v>
      </c>
      <c r="I39468" t="s">
        <v>130</v>
      </c>
      <c r="J39468" t="s">
        <v>130</v>
      </c>
      <c r="K39468">
        <v>2</v>
      </c>
      <c r="L39468" s="1">
        <v>41244</v>
      </c>
      <c r="M39468" s="1">
        <v>41647</v>
      </c>
      <c r="N39468" s="1">
        <v>41771</v>
      </c>
    </row>
    <row r="39469" spans="1:18" x14ac:dyDescent="0.2">
      <c r="A39469" t="s">
        <v>136513</v>
      </c>
      <c r="B39469" t="s">
        <v>136514</v>
      </c>
      <c r="C39469" t="s">
        <v>136515</v>
      </c>
      <c r="D39469" t="s">
        <v>17429</v>
      </c>
      <c r="E39469">
        <v>5615000</v>
      </c>
      <c r="F39469" t="s">
        <v>18</v>
      </c>
      <c r="G39469" t="s">
        <v>25</v>
      </c>
      <c r="H39469" t="s">
        <v>64</v>
      </c>
      <c r="I39469" t="s">
        <v>95</v>
      </c>
      <c r="J39469" t="s">
        <v>95</v>
      </c>
      <c r="K39469">
        <v>2</v>
      </c>
      <c r="L39469" s="1">
        <v>40909</v>
      </c>
      <c r="M39469" s="1">
        <v>40909</v>
      </c>
      <c r="N39469" s="1">
        <v>41788</v>
      </c>
    </row>
    <row r="39470" spans="1:18" x14ac:dyDescent="0.2">
      <c r="A39470" t="s">
        <v>136516</v>
      </c>
      <c r="B39470" t="s">
        <v>136517</v>
      </c>
      <c r="C39470" t="s">
        <v>136518</v>
      </c>
      <c r="D39470" t="s">
        <v>933</v>
      </c>
      <c r="E39470">
        <v>10000000</v>
      </c>
      <c r="F39470" t="s">
        <v>113</v>
      </c>
      <c r="G39470" t="s">
        <v>25</v>
      </c>
      <c r="H39470" t="s">
        <v>99</v>
      </c>
      <c r="I39470" t="s">
        <v>100</v>
      </c>
      <c r="J39470" t="s">
        <v>33901</v>
      </c>
      <c r="K39470">
        <v>1</v>
      </c>
      <c r="L39470" s="1">
        <v>39084</v>
      </c>
      <c r="M39470" s="1">
        <v>40360</v>
      </c>
      <c r="N39470" s="1">
        <v>40360</v>
      </c>
    </row>
    <row r="39471" spans="1:18" hidden="1" x14ac:dyDescent="0.2">
      <c r="A39471" t="s">
        <v>136519</v>
      </c>
      <c r="B39471" t="s">
        <v>136520</v>
      </c>
      <c r="C39471" t="s">
        <v>136521</v>
      </c>
      <c r="D39471" t="s">
        <v>248</v>
      </c>
      <c r="E39471">
        <v>139000000</v>
      </c>
      <c r="F39471" t="s">
        <v>18</v>
      </c>
      <c r="G39471" t="s">
        <v>25</v>
      </c>
      <c r="H39471" t="s">
        <v>64</v>
      </c>
      <c r="I39471" t="s">
        <v>1221</v>
      </c>
      <c r="J39471" t="s">
        <v>9326</v>
      </c>
      <c r="K39471">
        <v>1</v>
      </c>
      <c r="L39471" s="1">
        <v>35431</v>
      </c>
      <c r="M39471" s="1">
        <v>40958</v>
      </c>
      <c r="N39471" s="1">
        <v>40958</v>
      </c>
      <c r="O39471"/>
      <c r="P39471"/>
      <c r="Q39471"/>
      <c r="R39471"/>
    </row>
    <row r="39472" spans="1:18" x14ac:dyDescent="0.2">
      <c r="A39472" t="s">
        <v>136522</v>
      </c>
      <c r="B39472" t="s">
        <v>136523</v>
      </c>
      <c r="D39472" t="s">
        <v>42</v>
      </c>
      <c r="E39472">
        <v>18000000</v>
      </c>
      <c r="F39472" t="s">
        <v>18</v>
      </c>
      <c r="G39472" t="s">
        <v>128</v>
      </c>
      <c r="H39472" t="s">
        <v>78420</v>
      </c>
      <c r="I39472" t="s">
        <v>130</v>
      </c>
      <c r="J39472" t="s">
        <v>7659</v>
      </c>
      <c r="K39472">
        <v>2</v>
      </c>
      <c r="L39472" s="1">
        <v>37622</v>
      </c>
      <c r="M39472" s="1">
        <v>38692</v>
      </c>
      <c r="N39472" s="1">
        <v>38908</v>
      </c>
    </row>
    <row r="39473" spans="1:18" x14ac:dyDescent="0.2">
      <c r="A39473" t="s">
        <v>136524</v>
      </c>
      <c r="B39473" t="s">
        <v>136525</v>
      </c>
      <c r="C39473" t="s">
        <v>136526</v>
      </c>
      <c r="D39473" t="s">
        <v>20408</v>
      </c>
      <c r="E39473">
        <v>165000000</v>
      </c>
      <c r="F39473" t="s">
        <v>18</v>
      </c>
      <c r="G39473" t="s">
        <v>25</v>
      </c>
      <c r="H39473" t="s">
        <v>1352</v>
      </c>
      <c r="I39473" t="s">
        <v>1353</v>
      </c>
      <c r="J39473" t="s">
        <v>1354</v>
      </c>
      <c r="K39473">
        <v>3</v>
      </c>
      <c r="L39473" s="1">
        <v>38718</v>
      </c>
      <c r="M39473" s="1">
        <v>41008</v>
      </c>
      <c r="N39473" s="1">
        <v>41698</v>
      </c>
    </row>
    <row r="39474" spans="1:18" hidden="1" x14ac:dyDescent="0.2">
      <c r="A39474" t="s">
        <v>136527</v>
      </c>
      <c r="B39474" t="s">
        <v>136528</v>
      </c>
      <c r="C39474" t="s">
        <v>136529</v>
      </c>
      <c r="D39474" t="s">
        <v>1450</v>
      </c>
      <c r="E39474">
        <v>267866</v>
      </c>
      <c r="F39474" t="s">
        <v>18</v>
      </c>
      <c r="K39474">
        <v>1</v>
      </c>
      <c r="M39474" s="1">
        <v>41474</v>
      </c>
      <c r="N39474" s="1">
        <v>41474</v>
      </c>
      <c r="O39474"/>
      <c r="P39474"/>
      <c r="Q39474"/>
      <c r="R39474"/>
    </row>
    <row r="39475" spans="1:18" x14ac:dyDescent="0.2">
      <c r="A39475" t="s">
        <v>136530</v>
      </c>
      <c r="B39475" t="s">
        <v>136531</v>
      </c>
      <c r="C39475" t="s">
        <v>136532</v>
      </c>
      <c r="D39475" t="s">
        <v>136533</v>
      </c>
      <c r="E39475">
        <v>900000</v>
      </c>
      <c r="F39475" t="s">
        <v>18</v>
      </c>
      <c r="G39475" t="s">
        <v>366</v>
      </c>
      <c r="H39475">
        <v>26</v>
      </c>
      <c r="I39475" t="s">
        <v>367</v>
      </c>
      <c r="J39475" t="s">
        <v>367</v>
      </c>
      <c r="K39475">
        <v>2</v>
      </c>
      <c r="L39475" s="1">
        <v>40179</v>
      </c>
      <c r="M39475" s="1">
        <v>40662</v>
      </c>
      <c r="N39475" s="1">
        <v>41058</v>
      </c>
    </row>
    <row r="39476" spans="1:18" x14ac:dyDescent="0.2">
      <c r="A39476" t="s">
        <v>136534</v>
      </c>
      <c r="B39476" t="s">
        <v>136535</v>
      </c>
      <c r="C39476" t="s">
        <v>136536</v>
      </c>
      <c r="D39476" t="s">
        <v>264</v>
      </c>
      <c r="E39476">
        <v>430000</v>
      </c>
      <c r="F39476" t="s">
        <v>18</v>
      </c>
      <c r="G39476" t="s">
        <v>25</v>
      </c>
      <c r="H39476" t="s">
        <v>430</v>
      </c>
      <c r="I39476" t="s">
        <v>528</v>
      </c>
      <c r="J39476" t="s">
        <v>323</v>
      </c>
      <c r="K39476">
        <v>1</v>
      </c>
      <c r="L39476" s="1">
        <v>36526</v>
      </c>
      <c r="M39476" s="1">
        <v>40191</v>
      </c>
      <c r="N39476" s="1">
        <v>40191</v>
      </c>
    </row>
    <row r="39477" spans="1:18" hidden="1" x14ac:dyDescent="0.2">
      <c r="A39477" t="s">
        <v>136537</v>
      </c>
      <c r="B39477" t="s">
        <v>136538</v>
      </c>
      <c r="C39477" t="s">
        <v>136539</v>
      </c>
      <c r="D39477" t="s">
        <v>3270</v>
      </c>
      <c r="E39477">
        <v>28960995</v>
      </c>
      <c r="F39477" t="s">
        <v>18</v>
      </c>
      <c r="G39477" t="s">
        <v>25</v>
      </c>
      <c r="H39477" t="s">
        <v>644</v>
      </c>
      <c r="I39477" t="s">
        <v>9615</v>
      </c>
      <c r="J39477" t="s">
        <v>28778</v>
      </c>
      <c r="K39477">
        <v>1</v>
      </c>
      <c r="M39477" s="1">
        <v>42024</v>
      </c>
      <c r="N39477" s="1">
        <v>42024</v>
      </c>
      <c r="O39477"/>
      <c r="P39477"/>
      <c r="Q39477"/>
      <c r="R39477"/>
    </row>
    <row r="39478" spans="1:18" hidden="1" x14ac:dyDescent="0.2">
      <c r="A39478" t="s">
        <v>136540</v>
      </c>
      <c r="B39478" t="s">
        <v>136541</v>
      </c>
      <c r="C39478" t="s">
        <v>136542</v>
      </c>
      <c r="D39478" t="s">
        <v>10855</v>
      </c>
      <c r="E39478" t="s">
        <v>43</v>
      </c>
      <c r="F39478" t="s">
        <v>18</v>
      </c>
      <c r="G39478" t="s">
        <v>37</v>
      </c>
      <c r="H39478">
        <v>4</v>
      </c>
      <c r="I39478" t="s">
        <v>15391</v>
      </c>
      <c r="J39478" t="s">
        <v>15391</v>
      </c>
      <c r="K39478">
        <v>1</v>
      </c>
      <c r="L39478" s="1">
        <v>38412</v>
      </c>
      <c r="M39478" s="1">
        <v>40634</v>
      </c>
      <c r="N39478" s="1">
        <v>40634</v>
      </c>
      <c r="O39478"/>
      <c r="P39478"/>
      <c r="Q39478"/>
      <c r="R39478"/>
    </row>
    <row r="39479" spans="1:18" hidden="1" x14ac:dyDescent="0.2">
      <c r="A39479" t="s">
        <v>136543</v>
      </c>
      <c r="B39479" t="s">
        <v>136544</v>
      </c>
      <c r="C39479" t="s">
        <v>136545</v>
      </c>
      <c r="D39479" t="s">
        <v>56</v>
      </c>
      <c r="E39479">
        <v>12000000</v>
      </c>
      <c r="F39479" t="s">
        <v>18</v>
      </c>
      <c r="G39479" t="s">
        <v>25</v>
      </c>
      <c r="H39479" t="s">
        <v>158</v>
      </c>
      <c r="I39479" t="s">
        <v>244</v>
      </c>
      <c r="J39479" t="s">
        <v>1714</v>
      </c>
      <c r="K39479">
        <v>2</v>
      </c>
      <c r="M39479" s="1">
        <v>39888</v>
      </c>
      <c r="N39479" s="1">
        <v>40415</v>
      </c>
      <c r="O39479"/>
      <c r="P39479"/>
      <c r="Q39479"/>
      <c r="R39479"/>
    </row>
    <row r="39480" spans="1:18" hidden="1" x14ac:dyDescent="0.2">
      <c r="A39480" t="s">
        <v>136546</v>
      </c>
      <c r="B39480" t="s">
        <v>136547</v>
      </c>
      <c r="D39480" t="s">
        <v>136548</v>
      </c>
      <c r="E39480">
        <v>9679942</v>
      </c>
      <c r="F39480" t="s">
        <v>18</v>
      </c>
      <c r="G39480" t="s">
        <v>552</v>
      </c>
      <c r="H39480">
        <v>51</v>
      </c>
      <c r="I39480" t="s">
        <v>39010</v>
      </c>
      <c r="J39480" t="s">
        <v>39010</v>
      </c>
      <c r="K39480">
        <v>3</v>
      </c>
      <c r="M39480" s="1">
        <v>40960</v>
      </c>
      <c r="N39480" s="1">
        <v>41906</v>
      </c>
      <c r="O39480"/>
      <c r="P39480"/>
      <c r="Q39480"/>
      <c r="R39480"/>
    </row>
    <row r="39481" spans="1:18" hidden="1" x14ac:dyDescent="0.2">
      <c r="A39481" t="s">
        <v>136549</v>
      </c>
      <c r="B39481" t="s">
        <v>136550</v>
      </c>
      <c r="C39481" t="s">
        <v>136551</v>
      </c>
      <c r="D39481" t="s">
        <v>136552</v>
      </c>
      <c r="E39481">
        <v>139304040</v>
      </c>
      <c r="F39481" t="s">
        <v>18</v>
      </c>
      <c r="G39481" t="s">
        <v>25</v>
      </c>
      <c r="H39481" t="s">
        <v>135</v>
      </c>
      <c r="I39481" t="s">
        <v>136</v>
      </c>
      <c r="J39481" t="s">
        <v>6261</v>
      </c>
      <c r="K39481">
        <v>9</v>
      </c>
      <c r="L39481" s="1">
        <v>36734</v>
      </c>
      <c r="M39481" s="1">
        <v>37256</v>
      </c>
      <c r="N39481" s="1">
        <v>42227</v>
      </c>
      <c r="O39481"/>
      <c r="P39481"/>
      <c r="Q39481"/>
      <c r="R39481"/>
    </row>
    <row r="39482" spans="1:18" hidden="1" x14ac:dyDescent="0.2">
      <c r="A39482" t="s">
        <v>136553</v>
      </c>
      <c r="B39482" t="s">
        <v>136554</v>
      </c>
      <c r="C39482" t="s">
        <v>136555</v>
      </c>
      <c r="D39482" t="s">
        <v>741</v>
      </c>
      <c r="E39482">
        <v>4996500</v>
      </c>
      <c r="F39482" t="s">
        <v>207</v>
      </c>
      <c r="G39482" t="s">
        <v>25</v>
      </c>
      <c r="H39482" t="s">
        <v>64</v>
      </c>
      <c r="I39482" t="s">
        <v>65</v>
      </c>
      <c r="J39482" t="s">
        <v>1419</v>
      </c>
      <c r="K39482">
        <v>1</v>
      </c>
      <c r="M39482" s="1">
        <v>40231</v>
      </c>
      <c r="N39482" s="1">
        <v>40231</v>
      </c>
      <c r="O39482"/>
      <c r="P39482"/>
      <c r="Q39482"/>
      <c r="R39482"/>
    </row>
    <row r="39483" spans="1:18" hidden="1" x14ac:dyDescent="0.2">
      <c r="A39483" t="s">
        <v>136556</v>
      </c>
      <c r="B39483" t="s">
        <v>136557</v>
      </c>
      <c r="C39483" t="s">
        <v>136558</v>
      </c>
      <c r="D39483" t="s">
        <v>63</v>
      </c>
      <c r="E39483">
        <v>325319</v>
      </c>
      <c r="F39483" t="s">
        <v>18</v>
      </c>
      <c r="G39483" t="s">
        <v>25</v>
      </c>
      <c r="H39483" t="s">
        <v>89</v>
      </c>
      <c r="I39483" t="s">
        <v>4203</v>
      </c>
      <c r="J39483" t="s">
        <v>4203</v>
      </c>
      <c r="K39483">
        <v>2</v>
      </c>
      <c r="L39483" s="1">
        <v>40544</v>
      </c>
      <c r="M39483" s="1">
        <v>41221</v>
      </c>
      <c r="N39483" s="1">
        <v>41760</v>
      </c>
      <c r="O39483"/>
      <c r="P39483"/>
      <c r="Q39483"/>
      <c r="R39483"/>
    </row>
    <row r="39484" spans="1:18" x14ac:dyDescent="0.2">
      <c r="A39484" t="s">
        <v>136559</v>
      </c>
      <c r="B39484" t="s">
        <v>136560</v>
      </c>
      <c r="C39484" t="s">
        <v>136561</v>
      </c>
      <c r="D39484" t="s">
        <v>136562</v>
      </c>
      <c r="E39484">
        <v>500000</v>
      </c>
      <c r="F39484" t="s">
        <v>18</v>
      </c>
      <c r="G39484" t="s">
        <v>25</v>
      </c>
      <c r="H39484" t="s">
        <v>1352</v>
      </c>
      <c r="I39484" t="s">
        <v>1353</v>
      </c>
      <c r="J39484" t="s">
        <v>1354</v>
      </c>
      <c r="K39484">
        <v>2</v>
      </c>
      <c r="L39484" s="1">
        <v>41640</v>
      </c>
      <c r="M39484" s="1">
        <v>41669</v>
      </c>
      <c r="N39484" s="1">
        <v>41926</v>
      </c>
    </row>
    <row r="39485" spans="1:18" hidden="1" x14ac:dyDescent="0.2">
      <c r="A39485" t="s">
        <v>136563</v>
      </c>
      <c r="B39485" t="s">
        <v>136564</v>
      </c>
      <c r="C39485" t="s">
        <v>136565</v>
      </c>
      <c r="D39485" t="s">
        <v>56</v>
      </c>
      <c r="E39485">
        <v>5700000</v>
      </c>
      <c r="F39485" t="s">
        <v>18</v>
      </c>
      <c r="G39485" t="s">
        <v>699</v>
      </c>
      <c r="H39485">
        <v>2</v>
      </c>
      <c r="I39485" t="s">
        <v>700</v>
      </c>
      <c r="J39485" t="s">
        <v>22198</v>
      </c>
      <c r="K39485">
        <v>1</v>
      </c>
      <c r="M39485" s="1">
        <v>40974</v>
      </c>
      <c r="N39485" s="1">
        <v>40974</v>
      </c>
      <c r="O39485"/>
      <c r="P39485"/>
      <c r="Q39485"/>
      <c r="R39485"/>
    </row>
    <row r="39486" spans="1:18" x14ac:dyDescent="0.2">
      <c r="A39486" t="s">
        <v>136566</v>
      </c>
      <c r="B39486" t="s">
        <v>136567</v>
      </c>
      <c r="C39486" t="s">
        <v>136568</v>
      </c>
      <c r="D39486" t="s">
        <v>136569</v>
      </c>
      <c r="E39486">
        <v>12000000</v>
      </c>
      <c r="F39486" t="s">
        <v>18</v>
      </c>
      <c r="G39486" t="s">
        <v>25</v>
      </c>
      <c r="H39486" t="s">
        <v>64</v>
      </c>
      <c r="I39486" t="s">
        <v>65</v>
      </c>
      <c r="J39486" t="s">
        <v>1160</v>
      </c>
      <c r="K39486">
        <v>2</v>
      </c>
      <c r="L39486" s="1">
        <v>37622</v>
      </c>
      <c r="M39486" s="1">
        <v>39569</v>
      </c>
      <c r="N39486" s="1">
        <v>40503</v>
      </c>
    </row>
    <row r="39487" spans="1:18" hidden="1" x14ac:dyDescent="0.2">
      <c r="A39487" t="s">
        <v>136570</v>
      </c>
      <c r="B39487" t="s">
        <v>136571</v>
      </c>
      <c r="C39487" t="s">
        <v>136572</v>
      </c>
      <c r="E39487" t="s">
        <v>43</v>
      </c>
      <c r="F39487" t="s">
        <v>18</v>
      </c>
      <c r="G39487" t="s">
        <v>25</v>
      </c>
      <c r="H39487" t="s">
        <v>89</v>
      </c>
      <c r="I39487" t="s">
        <v>589</v>
      </c>
      <c r="J39487" t="s">
        <v>589</v>
      </c>
      <c r="K39487">
        <v>1</v>
      </c>
      <c r="M39487" s="1">
        <v>42005</v>
      </c>
      <c r="N39487" s="1">
        <v>42005</v>
      </c>
      <c r="O39487"/>
      <c r="P39487"/>
      <c r="Q39487"/>
      <c r="R39487"/>
    </row>
    <row r="39488" spans="1:18" hidden="1" x14ac:dyDescent="0.2">
      <c r="A39488" t="s">
        <v>136573</v>
      </c>
      <c r="B39488" t="s">
        <v>136574</v>
      </c>
      <c r="C39488" t="s">
        <v>136575</v>
      </c>
      <c r="D39488" t="s">
        <v>718</v>
      </c>
      <c r="E39488">
        <v>10000000</v>
      </c>
      <c r="F39488" t="s">
        <v>18</v>
      </c>
      <c r="G39488" t="s">
        <v>26168</v>
      </c>
      <c r="I39488" t="s">
        <v>26169</v>
      </c>
      <c r="J39488" t="s">
        <v>26169</v>
      </c>
      <c r="K39488">
        <v>1</v>
      </c>
      <c r="M39488" s="1">
        <v>41684</v>
      </c>
      <c r="N39488" s="1">
        <v>41684</v>
      </c>
      <c r="O39488"/>
      <c r="P39488"/>
      <c r="Q39488"/>
      <c r="R39488"/>
    </row>
    <row r="39489" spans="1:18" hidden="1" x14ac:dyDescent="0.2">
      <c r="A39489" t="s">
        <v>136576</v>
      </c>
      <c r="B39489" t="s">
        <v>136577</v>
      </c>
      <c r="C39489" t="s">
        <v>136578</v>
      </c>
      <c r="D39489" t="s">
        <v>1247</v>
      </c>
      <c r="E39489">
        <v>825000000</v>
      </c>
      <c r="F39489" t="s">
        <v>18</v>
      </c>
      <c r="G39489" t="s">
        <v>2811</v>
      </c>
      <c r="H39489">
        <v>1</v>
      </c>
      <c r="I39489" t="s">
        <v>2812</v>
      </c>
      <c r="J39489" t="s">
        <v>2812</v>
      </c>
      <c r="K39489">
        <v>1</v>
      </c>
      <c r="L39489" s="1">
        <v>27395</v>
      </c>
      <c r="M39489" s="1">
        <v>42050</v>
      </c>
      <c r="N39489" s="1">
        <v>42050</v>
      </c>
      <c r="O39489"/>
      <c r="P39489"/>
      <c r="Q39489"/>
      <c r="R39489"/>
    </row>
    <row r="39490" spans="1:18" hidden="1" x14ac:dyDescent="0.2">
      <c r="A39490" t="s">
        <v>136579</v>
      </c>
      <c r="B39490" t="s">
        <v>136580</v>
      </c>
      <c r="C39490" t="s">
        <v>136581</v>
      </c>
      <c r="D39490" t="s">
        <v>136582</v>
      </c>
      <c r="E39490">
        <v>15079</v>
      </c>
      <c r="F39490" t="s">
        <v>207</v>
      </c>
      <c r="K39490">
        <v>1</v>
      </c>
      <c r="L39490" s="1">
        <v>40909</v>
      </c>
      <c r="M39490" s="1">
        <v>41275</v>
      </c>
      <c r="N39490" s="1">
        <v>41275</v>
      </c>
      <c r="O39490"/>
      <c r="P39490"/>
      <c r="Q39490"/>
      <c r="R39490"/>
    </row>
    <row r="39491" spans="1:18" x14ac:dyDescent="0.2">
      <c r="A39491" t="s">
        <v>136583</v>
      </c>
      <c r="B39491" t="s">
        <v>136584</v>
      </c>
      <c r="C39491" t="s">
        <v>136585</v>
      </c>
      <c r="D39491" t="s">
        <v>136586</v>
      </c>
      <c r="E39491">
        <v>50000</v>
      </c>
      <c r="F39491" t="s">
        <v>18</v>
      </c>
      <c r="G39491" t="s">
        <v>25</v>
      </c>
      <c r="H39491" t="s">
        <v>106</v>
      </c>
      <c r="I39491" t="s">
        <v>107</v>
      </c>
      <c r="J39491" t="s">
        <v>108</v>
      </c>
      <c r="K39491">
        <v>2</v>
      </c>
      <c r="L39491" s="1">
        <v>40651</v>
      </c>
      <c r="M39491" s="1">
        <v>41668</v>
      </c>
      <c r="N39491" s="1">
        <v>42125</v>
      </c>
    </row>
    <row r="39492" spans="1:18" hidden="1" x14ac:dyDescent="0.2">
      <c r="A39492" t="s">
        <v>136587</v>
      </c>
      <c r="B39492" t="s">
        <v>136588</v>
      </c>
      <c r="C39492" t="s">
        <v>136589</v>
      </c>
      <c r="D39492" t="s">
        <v>56</v>
      </c>
      <c r="E39492">
        <v>5759760</v>
      </c>
      <c r="F39492" t="s">
        <v>207</v>
      </c>
      <c r="G39492" t="s">
        <v>25</v>
      </c>
      <c r="H39492" t="s">
        <v>158</v>
      </c>
      <c r="I39492" t="s">
        <v>244</v>
      </c>
      <c r="J39492" t="s">
        <v>244</v>
      </c>
      <c r="K39492">
        <v>1</v>
      </c>
      <c r="M39492" s="1">
        <v>40238</v>
      </c>
      <c r="N39492" s="1">
        <v>40238</v>
      </c>
      <c r="O39492"/>
      <c r="P39492"/>
      <c r="Q39492"/>
      <c r="R39492"/>
    </row>
    <row r="39493" spans="1:18" hidden="1" x14ac:dyDescent="0.2">
      <c r="A39493" t="s">
        <v>136590</v>
      </c>
      <c r="B39493" t="s">
        <v>136591</v>
      </c>
      <c r="C39493" t="s">
        <v>136592</v>
      </c>
      <c r="D39493" t="s">
        <v>136593</v>
      </c>
      <c r="E39493">
        <v>3640736</v>
      </c>
      <c r="F39493" t="s">
        <v>18</v>
      </c>
      <c r="G39493" t="s">
        <v>3319</v>
      </c>
      <c r="H39493">
        <v>14</v>
      </c>
      <c r="I39493" t="s">
        <v>4456</v>
      </c>
      <c r="J39493" t="s">
        <v>4456</v>
      </c>
      <c r="K39493">
        <v>1</v>
      </c>
      <c r="L39493" s="1">
        <v>40179</v>
      </c>
      <c r="M39493" s="1">
        <v>42213</v>
      </c>
      <c r="N39493" s="1">
        <v>42213</v>
      </c>
      <c r="O39493"/>
      <c r="P39493"/>
      <c r="Q39493"/>
      <c r="R39493"/>
    </row>
    <row r="39494" spans="1:18" hidden="1" x14ac:dyDescent="0.2">
      <c r="A39494" t="s">
        <v>136594</v>
      </c>
      <c r="B39494" t="s">
        <v>136595</v>
      </c>
      <c r="C39494" t="s">
        <v>136596</v>
      </c>
      <c r="D39494" t="s">
        <v>2079</v>
      </c>
      <c r="E39494" t="s">
        <v>43</v>
      </c>
      <c r="F39494" t="s">
        <v>18</v>
      </c>
      <c r="G39494" t="s">
        <v>25</v>
      </c>
      <c r="H39494" t="s">
        <v>1396</v>
      </c>
      <c r="I39494" t="s">
        <v>1397</v>
      </c>
      <c r="J39494" t="s">
        <v>1397</v>
      </c>
      <c r="K39494">
        <v>1</v>
      </c>
      <c r="L39494" s="1">
        <v>36850</v>
      </c>
      <c r="M39494" s="1">
        <v>39798</v>
      </c>
      <c r="N39494" s="1">
        <v>39798</v>
      </c>
      <c r="O39494"/>
      <c r="P39494"/>
      <c r="Q39494"/>
      <c r="R39494"/>
    </row>
    <row r="39495" spans="1:18" hidden="1" x14ac:dyDescent="0.2">
      <c r="A39495" t="s">
        <v>136597</v>
      </c>
      <c r="B39495" t="s">
        <v>136598</v>
      </c>
      <c r="C39495" t="s">
        <v>136599</v>
      </c>
      <c r="D39495" t="s">
        <v>56</v>
      </c>
      <c r="E39495">
        <v>108442730</v>
      </c>
      <c r="F39495" t="s">
        <v>18</v>
      </c>
      <c r="G39495" t="s">
        <v>25</v>
      </c>
      <c r="H39495" t="s">
        <v>1011</v>
      </c>
      <c r="I39495" t="s">
        <v>1035</v>
      </c>
      <c r="J39495" t="s">
        <v>1035</v>
      </c>
      <c r="K39495">
        <v>6</v>
      </c>
      <c r="L39495" s="1">
        <v>40179</v>
      </c>
      <c r="M39495" s="1">
        <v>38718</v>
      </c>
      <c r="N39495" s="1">
        <v>42193</v>
      </c>
      <c r="O39495"/>
      <c r="P39495"/>
      <c r="Q39495"/>
      <c r="R39495"/>
    </row>
    <row r="39496" spans="1:18" hidden="1" x14ac:dyDescent="0.2">
      <c r="A39496" t="s">
        <v>136600</v>
      </c>
      <c r="B39496" t="s">
        <v>136601</v>
      </c>
      <c r="C39496" t="s">
        <v>136602</v>
      </c>
      <c r="D39496" t="s">
        <v>424</v>
      </c>
      <c r="E39496">
        <v>10606760</v>
      </c>
      <c r="F39496" t="s">
        <v>18</v>
      </c>
      <c r="G39496" t="s">
        <v>128</v>
      </c>
      <c r="H39496" t="s">
        <v>129</v>
      </c>
      <c r="I39496" t="s">
        <v>130</v>
      </c>
      <c r="J39496" t="s">
        <v>130</v>
      </c>
      <c r="K39496">
        <v>1</v>
      </c>
      <c r="L39496" s="1">
        <v>39083</v>
      </c>
      <c r="M39496" s="1">
        <v>41716</v>
      </c>
      <c r="N39496" s="1">
        <v>41716</v>
      </c>
      <c r="O39496"/>
      <c r="P39496"/>
      <c r="Q39496"/>
      <c r="R39496"/>
    </row>
    <row r="39497" spans="1:18" hidden="1" x14ac:dyDescent="0.2">
      <c r="A39497" t="s">
        <v>136603</v>
      </c>
      <c r="B39497" t="s">
        <v>136604</v>
      </c>
      <c r="C39497" t="s">
        <v>136605</v>
      </c>
      <c r="D39497" t="s">
        <v>136606</v>
      </c>
      <c r="E39497" t="s">
        <v>43</v>
      </c>
      <c r="F39497" t="s">
        <v>18</v>
      </c>
      <c r="G39497" t="s">
        <v>25</v>
      </c>
      <c r="H39497" t="s">
        <v>106</v>
      </c>
      <c r="I39497" t="s">
        <v>3836</v>
      </c>
      <c r="J39497" t="s">
        <v>3836</v>
      </c>
      <c r="K39497">
        <v>1</v>
      </c>
      <c r="L39497" s="1">
        <v>41302</v>
      </c>
      <c r="M39497" s="1">
        <v>41732</v>
      </c>
      <c r="N39497" s="1">
        <v>41732</v>
      </c>
      <c r="O39497"/>
      <c r="P39497"/>
      <c r="Q39497"/>
      <c r="R39497"/>
    </row>
    <row r="39498" spans="1:18" hidden="1" x14ac:dyDescent="0.2">
      <c r="A39498" t="s">
        <v>136607</v>
      </c>
      <c r="B39498" t="s">
        <v>136608</v>
      </c>
      <c r="C39498" t="s">
        <v>136609</v>
      </c>
      <c r="D39498" t="s">
        <v>136610</v>
      </c>
      <c r="E39498" t="s">
        <v>43</v>
      </c>
      <c r="F39498" t="s">
        <v>207</v>
      </c>
      <c r="G39498" t="s">
        <v>25</v>
      </c>
      <c r="H39498" t="s">
        <v>64</v>
      </c>
      <c r="I39498" t="s">
        <v>61702</v>
      </c>
      <c r="J39498" t="s">
        <v>61702</v>
      </c>
      <c r="K39498">
        <v>1</v>
      </c>
      <c r="L39498" s="1">
        <v>42068</v>
      </c>
      <c r="M39498" s="1">
        <v>42068</v>
      </c>
      <c r="N39498" s="1">
        <v>42068</v>
      </c>
      <c r="O39498"/>
      <c r="P39498"/>
      <c r="Q39498"/>
      <c r="R39498"/>
    </row>
    <row r="39499" spans="1:18" hidden="1" x14ac:dyDescent="0.2">
      <c r="A39499" t="s">
        <v>136611</v>
      </c>
      <c r="B39499" t="s">
        <v>136612</v>
      </c>
      <c r="C39499" t="s">
        <v>136613</v>
      </c>
      <c r="D39499" t="s">
        <v>70</v>
      </c>
      <c r="E39499" t="s">
        <v>43</v>
      </c>
      <c r="F39499" t="s">
        <v>207</v>
      </c>
      <c r="G39499" t="s">
        <v>25</v>
      </c>
      <c r="H39499" t="s">
        <v>1239</v>
      </c>
      <c r="I39499" t="s">
        <v>2107</v>
      </c>
      <c r="J39499" t="s">
        <v>4618</v>
      </c>
      <c r="K39499">
        <v>1</v>
      </c>
      <c r="L39499" s="1">
        <v>41061</v>
      </c>
      <c r="M39499" s="1">
        <v>41136</v>
      </c>
      <c r="N39499" s="1">
        <v>41136</v>
      </c>
      <c r="O39499"/>
      <c r="P39499"/>
      <c r="Q39499"/>
      <c r="R39499"/>
    </row>
    <row r="39500" spans="1:18" hidden="1" x14ac:dyDescent="0.2">
      <c r="A39500" t="s">
        <v>136614</v>
      </c>
      <c r="B39500" t="s">
        <v>136615</v>
      </c>
      <c r="C39500" t="s">
        <v>136616</v>
      </c>
      <c r="D39500" t="s">
        <v>136617</v>
      </c>
      <c r="E39500">
        <v>227507</v>
      </c>
      <c r="F39500" t="s">
        <v>18</v>
      </c>
      <c r="G39500" t="s">
        <v>128</v>
      </c>
      <c r="H39500" t="s">
        <v>129</v>
      </c>
      <c r="I39500" t="s">
        <v>130</v>
      </c>
      <c r="J39500" t="s">
        <v>130</v>
      </c>
      <c r="K39500">
        <v>1</v>
      </c>
      <c r="L39500" s="1">
        <v>41649</v>
      </c>
      <c r="M39500" s="1">
        <v>42033</v>
      </c>
      <c r="N39500" s="1">
        <v>42033</v>
      </c>
      <c r="O39500"/>
      <c r="P39500"/>
      <c r="Q39500"/>
      <c r="R39500"/>
    </row>
    <row r="39501" spans="1:18" hidden="1" x14ac:dyDescent="0.2">
      <c r="A39501" t="s">
        <v>136618</v>
      </c>
      <c r="B39501" t="s">
        <v>136619</v>
      </c>
      <c r="C39501" t="s">
        <v>136620</v>
      </c>
      <c r="D39501" t="s">
        <v>357</v>
      </c>
      <c r="E39501">
        <v>4900</v>
      </c>
      <c r="F39501" t="s">
        <v>18</v>
      </c>
      <c r="G39501" t="s">
        <v>25</v>
      </c>
      <c r="H39501" t="s">
        <v>64</v>
      </c>
      <c r="I39501" t="s">
        <v>4405</v>
      </c>
      <c r="J39501" t="s">
        <v>136621</v>
      </c>
      <c r="K39501">
        <v>1</v>
      </c>
      <c r="L39501" s="1">
        <v>41870</v>
      </c>
      <c r="M39501" s="1">
        <v>41870</v>
      </c>
      <c r="N39501" s="1">
        <v>41870</v>
      </c>
      <c r="O39501"/>
      <c r="P39501"/>
      <c r="Q39501"/>
      <c r="R39501"/>
    </row>
    <row r="39502" spans="1:18" hidden="1" x14ac:dyDescent="0.2">
      <c r="A39502" t="s">
        <v>136622</v>
      </c>
      <c r="B39502" t="s">
        <v>136623</v>
      </c>
      <c r="E39502" t="s">
        <v>43</v>
      </c>
      <c r="F39502" t="s">
        <v>207</v>
      </c>
      <c r="G39502" t="s">
        <v>347</v>
      </c>
      <c r="H39502">
        <v>9</v>
      </c>
      <c r="I39502" t="s">
        <v>2418</v>
      </c>
      <c r="J39502" t="s">
        <v>133927</v>
      </c>
      <c r="K39502">
        <v>1</v>
      </c>
      <c r="L39502" s="1">
        <v>34335</v>
      </c>
      <c r="M39502" s="1">
        <v>36161</v>
      </c>
      <c r="N39502" s="1">
        <v>36161</v>
      </c>
      <c r="O39502"/>
      <c r="P39502"/>
      <c r="Q39502"/>
      <c r="R39502"/>
    </row>
    <row r="39503" spans="1:18" hidden="1" x14ac:dyDescent="0.2">
      <c r="A39503" t="s">
        <v>136624</v>
      </c>
      <c r="B39503" t="s">
        <v>136625</v>
      </c>
      <c r="C39503" t="s">
        <v>136626</v>
      </c>
      <c r="D39503" t="s">
        <v>136627</v>
      </c>
      <c r="E39503" t="s">
        <v>43</v>
      </c>
      <c r="F39503" t="s">
        <v>18</v>
      </c>
      <c r="G39503" t="s">
        <v>25</v>
      </c>
      <c r="H39503" t="s">
        <v>64</v>
      </c>
      <c r="I39503" t="s">
        <v>966</v>
      </c>
      <c r="J39503" t="s">
        <v>2237</v>
      </c>
      <c r="K39503">
        <v>1</v>
      </c>
      <c r="L39503" s="1">
        <v>36831</v>
      </c>
      <c r="M39503" s="1">
        <v>40457</v>
      </c>
      <c r="N39503" s="1">
        <v>40457</v>
      </c>
      <c r="O39503"/>
      <c r="P39503"/>
      <c r="Q39503"/>
      <c r="R39503"/>
    </row>
    <row r="39504" spans="1:18" hidden="1" x14ac:dyDescent="0.2">
      <c r="A39504" t="s">
        <v>136628</v>
      </c>
      <c r="B39504" t="s">
        <v>136629</v>
      </c>
      <c r="C39504" t="s">
        <v>136630</v>
      </c>
      <c r="D39504" t="s">
        <v>4989</v>
      </c>
      <c r="E39504" t="s">
        <v>43</v>
      </c>
      <c r="F39504" t="s">
        <v>689</v>
      </c>
      <c r="G39504" t="s">
        <v>37</v>
      </c>
      <c r="H39504">
        <v>30</v>
      </c>
      <c r="I39504" t="s">
        <v>2714</v>
      </c>
      <c r="J39504" t="s">
        <v>2714</v>
      </c>
      <c r="K39504">
        <v>1</v>
      </c>
      <c r="L39504" s="1">
        <v>37987</v>
      </c>
      <c r="M39504" s="1">
        <v>39142</v>
      </c>
      <c r="N39504" s="1">
        <v>39142</v>
      </c>
      <c r="O39504"/>
      <c r="P39504"/>
      <c r="Q39504"/>
      <c r="R39504"/>
    </row>
    <row r="39505" spans="1:18" hidden="1" x14ac:dyDescent="0.2">
      <c r="A39505" t="s">
        <v>136631</v>
      </c>
      <c r="B39505" t="s">
        <v>136632</v>
      </c>
      <c r="C39505" t="s">
        <v>136633</v>
      </c>
      <c r="D39505" t="s">
        <v>718</v>
      </c>
      <c r="E39505">
        <v>13923766</v>
      </c>
      <c r="F39505" t="s">
        <v>18</v>
      </c>
      <c r="G39505" t="s">
        <v>37</v>
      </c>
      <c r="H39505">
        <v>23</v>
      </c>
      <c r="I39505" t="s">
        <v>182</v>
      </c>
      <c r="J39505" t="s">
        <v>182</v>
      </c>
      <c r="K39505">
        <v>2</v>
      </c>
      <c r="L39505" s="1">
        <v>37622</v>
      </c>
      <c r="M39505" s="1">
        <v>39378</v>
      </c>
      <c r="N39505" s="1">
        <v>40452</v>
      </c>
      <c r="O39505"/>
      <c r="P39505"/>
      <c r="Q39505"/>
      <c r="R39505"/>
    </row>
    <row r="39506" spans="1:18" hidden="1" x14ac:dyDescent="0.2">
      <c r="A39506" t="s">
        <v>136634</v>
      </c>
      <c r="B39506" t="s">
        <v>136635</v>
      </c>
      <c r="C39506" t="s">
        <v>136636</v>
      </c>
      <c r="D39506" t="s">
        <v>766</v>
      </c>
      <c r="E39506">
        <v>100000000</v>
      </c>
      <c r="F39506" t="s">
        <v>18</v>
      </c>
      <c r="G39506" t="s">
        <v>37</v>
      </c>
      <c r="H39506">
        <v>23</v>
      </c>
      <c r="I39506" t="s">
        <v>182</v>
      </c>
      <c r="J39506" t="s">
        <v>182</v>
      </c>
      <c r="K39506">
        <v>1</v>
      </c>
      <c r="M39506" s="1">
        <v>40473</v>
      </c>
      <c r="N39506" s="1">
        <v>40473</v>
      </c>
      <c r="O39506"/>
      <c r="P39506"/>
      <c r="Q39506"/>
      <c r="R39506"/>
    </row>
    <row r="39507" spans="1:18" x14ac:dyDescent="0.2">
      <c r="A39507" t="s">
        <v>136637</v>
      </c>
      <c r="B39507" t="s">
        <v>136638</v>
      </c>
      <c r="C39507" t="s">
        <v>136639</v>
      </c>
      <c r="D39507" t="s">
        <v>75</v>
      </c>
      <c r="E39507">
        <v>11500000</v>
      </c>
      <c r="F39507" t="s">
        <v>18</v>
      </c>
      <c r="G39507" t="s">
        <v>19</v>
      </c>
      <c r="H39507">
        <v>16</v>
      </c>
      <c r="I39507" t="s">
        <v>20</v>
      </c>
      <c r="J39507" t="s">
        <v>20</v>
      </c>
      <c r="K39507">
        <v>1</v>
      </c>
      <c r="L39507" s="1">
        <v>36892</v>
      </c>
      <c r="M39507" s="1">
        <v>41341</v>
      </c>
      <c r="N39507" s="1">
        <v>41341</v>
      </c>
    </row>
    <row r="39508" spans="1:18" hidden="1" x14ac:dyDescent="0.2">
      <c r="A39508" t="s">
        <v>136640</v>
      </c>
      <c r="B39508" t="s">
        <v>136641</v>
      </c>
      <c r="C39508" t="s">
        <v>136642</v>
      </c>
      <c r="E39508">
        <v>9900000</v>
      </c>
      <c r="F39508" t="s">
        <v>113</v>
      </c>
      <c r="G39508" t="s">
        <v>25</v>
      </c>
      <c r="H39508" t="s">
        <v>1011</v>
      </c>
      <c r="I39508" t="s">
        <v>1012</v>
      </c>
      <c r="J39508" t="s">
        <v>17986</v>
      </c>
      <c r="K39508">
        <v>2</v>
      </c>
      <c r="M39508" s="1">
        <v>37873</v>
      </c>
      <c r="N39508" s="1">
        <v>37874</v>
      </c>
      <c r="O39508"/>
      <c r="P39508"/>
      <c r="Q39508"/>
      <c r="R39508"/>
    </row>
    <row r="39509" spans="1:18" x14ac:dyDescent="0.2">
      <c r="A39509" t="s">
        <v>136643</v>
      </c>
      <c r="B39509" t="s">
        <v>136644</v>
      </c>
      <c r="C39509" t="s">
        <v>136645</v>
      </c>
      <c r="D39509" t="s">
        <v>45707</v>
      </c>
      <c r="E39509">
        <v>120000</v>
      </c>
      <c r="F39509" t="s">
        <v>18</v>
      </c>
      <c r="K39509">
        <v>1</v>
      </c>
      <c r="L39509" s="1">
        <v>39083</v>
      </c>
      <c r="M39509" s="1">
        <v>39742</v>
      </c>
      <c r="N39509" s="1">
        <v>39742</v>
      </c>
    </row>
    <row r="39510" spans="1:18" x14ac:dyDescent="0.2">
      <c r="A39510" t="s">
        <v>136646</v>
      </c>
      <c r="B39510" t="s">
        <v>136647</v>
      </c>
      <c r="C39510" t="s">
        <v>136648</v>
      </c>
      <c r="D39510" t="s">
        <v>70</v>
      </c>
      <c r="E39510">
        <v>123000</v>
      </c>
      <c r="F39510" t="s">
        <v>18</v>
      </c>
      <c r="G39510" t="s">
        <v>25</v>
      </c>
      <c r="H39510" t="s">
        <v>64</v>
      </c>
      <c r="I39510" t="s">
        <v>65</v>
      </c>
      <c r="J39510" t="s">
        <v>914</v>
      </c>
      <c r="K39510">
        <v>1</v>
      </c>
      <c r="L39510" s="1">
        <v>39083</v>
      </c>
      <c r="M39510" s="1">
        <v>39742</v>
      </c>
      <c r="N39510" s="1">
        <v>39742</v>
      </c>
    </row>
    <row r="39511" spans="1:18" hidden="1" x14ac:dyDescent="0.2">
      <c r="A39511" t="s">
        <v>136649</v>
      </c>
      <c r="B39511" t="s">
        <v>136650</v>
      </c>
      <c r="C39511" t="s">
        <v>136651</v>
      </c>
      <c r="D39511" t="s">
        <v>256</v>
      </c>
      <c r="E39511" t="s">
        <v>43</v>
      </c>
      <c r="F39511" t="s">
        <v>18</v>
      </c>
      <c r="G39511" t="s">
        <v>25</v>
      </c>
      <c r="H39511" t="s">
        <v>44</v>
      </c>
      <c r="I39511" t="s">
        <v>282</v>
      </c>
      <c r="J39511" t="s">
        <v>136652</v>
      </c>
      <c r="K39511">
        <v>1</v>
      </c>
      <c r="L39511" s="1">
        <v>41821</v>
      </c>
      <c r="M39511" s="1">
        <v>41944</v>
      </c>
      <c r="N39511" s="1">
        <v>41944</v>
      </c>
      <c r="O39511"/>
      <c r="P39511"/>
      <c r="Q39511"/>
      <c r="R39511"/>
    </row>
    <row r="39512" spans="1:18" hidden="1" x14ac:dyDescent="0.2">
      <c r="A39512" t="s">
        <v>136653</v>
      </c>
      <c r="B39512" t="s">
        <v>136654</v>
      </c>
      <c r="C39512" t="s">
        <v>136655</v>
      </c>
      <c r="D39512" t="s">
        <v>1247</v>
      </c>
      <c r="E39512">
        <v>25000000</v>
      </c>
      <c r="F39512" t="s">
        <v>689</v>
      </c>
      <c r="G39512" t="s">
        <v>25</v>
      </c>
      <c r="H39512" t="s">
        <v>286</v>
      </c>
      <c r="I39512" t="s">
        <v>578</v>
      </c>
      <c r="J39512" t="s">
        <v>578</v>
      </c>
      <c r="K39512">
        <v>1</v>
      </c>
      <c r="M39512" s="1">
        <v>42096</v>
      </c>
      <c r="N39512" s="1">
        <v>42096</v>
      </c>
      <c r="O39512"/>
      <c r="P39512"/>
      <c r="Q39512"/>
      <c r="R39512"/>
    </row>
    <row r="39513" spans="1:18" x14ac:dyDescent="0.2">
      <c r="A39513" t="s">
        <v>136656</v>
      </c>
      <c r="B39513" t="s">
        <v>136657</v>
      </c>
      <c r="C39513" t="s">
        <v>136658</v>
      </c>
      <c r="D39513" t="s">
        <v>1541</v>
      </c>
      <c r="E39513">
        <v>6000000</v>
      </c>
      <c r="F39513" t="s">
        <v>18</v>
      </c>
      <c r="G39513" t="s">
        <v>25</v>
      </c>
      <c r="H39513" t="s">
        <v>1352</v>
      </c>
      <c r="I39513" t="s">
        <v>1353</v>
      </c>
      <c r="J39513" t="s">
        <v>1353</v>
      </c>
      <c r="K39513">
        <v>1</v>
      </c>
      <c r="L39513" s="1">
        <v>38718</v>
      </c>
      <c r="M39513" s="1">
        <v>41708</v>
      </c>
      <c r="N39513" s="1">
        <v>41708</v>
      </c>
    </row>
    <row r="39514" spans="1:18" hidden="1" x14ac:dyDescent="0.2">
      <c r="A39514" t="s">
        <v>136659</v>
      </c>
      <c r="B39514" t="s">
        <v>136660</v>
      </c>
      <c r="C39514" t="s">
        <v>136661</v>
      </c>
      <c r="D39514" t="s">
        <v>136662</v>
      </c>
      <c r="E39514">
        <v>870280</v>
      </c>
      <c r="F39514" t="s">
        <v>18</v>
      </c>
      <c r="G39514" t="s">
        <v>25</v>
      </c>
      <c r="H39514" t="s">
        <v>5815</v>
      </c>
      <c r="I39514" t="s">
        <v>5816</v>
      </c>
      <c r="J39514" t="s">
        <v>5817</v>
      </c>
      <c r="K39514">
        <v>3</v>
      </c>
      <c r="L39514" s="1">
        <v>40909</v>
      </c>
      <c r="M39514" s="1">
        <v>41427</v>
      </c>
      <c r="N39514" s="1">
        <v>42137</v>
      </c>
      <c r="O39514"/>
      <c r="P39514"/>
      <c r="Q39514"/>
      <c r="R39514"/>
    </row>
    <row r="39515" spans="1:18" hidden="1" x14ac:dyDescent="0.2">
      <c r="A39515" t="s">
        <v>136663</v>
      </c>
      <c r="B39515" t="s">
        <v>136664</v>
      </c>
      <c r="C39515" t="s">
        <v>136665</v>
      </c>
      <c r="D39515" t="s">
        <v>56</v>
      </c>
      <c r="E39515">
        <v>8000000</v>
      </c>
      <c r="F39515" t="s">
        <v>18</v>
      </c>
      <c r="G39515" t="s">
        <v>25</v>
      </c>
      <c r="H39515" t="s">
        <v>1011</v>
      </c>
      <c r="I39515" t="s">
        <v>6381</v>
      </c>
      <c r="J39515" t="s">
        <v>6381</v>
      </c>
      <c r="K39515">
        <v>2</v>
      </c>
      <c r="M39515" s="1">
        <v>40949</v>
      </c>
      <c r="N39515" s="1">
        <v>41456</v>
      </c>
      <c r="O39515"/>
      <c r="P39515"/>
      <c r="Q39515"/>
      <c r="R39515"/>
    </row>
    <row r="39516" spans="1:18" hidden="1" x14ac:dyDescent="0.2">
      <c r="A39516" t="s">
        <v>136666</v>
      </c>
      <c r="B39516" t="s">
        <v>136667</v>
      </c>
      <c r="C39516" t="s">
        <v>136668</v>
      </c>
      <c r="D39516" t="s">
        <v>136669</v>
      </c>
      <c r="E39516">
        <v>6000000</v>
      </c>
      <c r="F39516" t="s">
        <v>18</v>
      </c>
      <c r="G39516" t="s">
        <v>25</v>
      </c>
      <c r="H39516" t="s">
        <v>64</v>
      </c>
      <c r="I39516" t="s">
        <v>1221</v>
      </c>
      <c r="J39516" t="s">
        <v>1221</v>
      </c>
      <c r="K39516">
        <v>2</v>
      </c>
      <c r="M39516" s="1">
        <v>41943</v>
      </c>
      <c r="N39516" s="1">
        <v>41954</v>
      </c>
      <c r="O39516"/>
      <c r="P39516"/>
      <c r="Q39516"/>
      <c r="R39516"/>
    </row>
    <row r="39517" spans="1:18" hidden="1" x14ac:dyDescent="0.2">
      <c r="A39517" t="s">
        <v>136670</v>
      </c>
      <c r="B39517" t="s">
        <v>136671</v>
      </c>
      <c r="C39517" t="s">
        <v>136672</v>
      </c>
      <c r="D39517" t="s">
        <v>136673</v>
      </c>
      <c r="E39517">
        <v>5507652</v>
      </c>
      <c r="F39517" t="s">
        <v>18</v>
      </c>
      <c r="G39517" t="s">
        <v>25</v>
      </c>
      <c r="H39517" t="s">
        <v>64</v>
      </c>
      <c r="I39517" t="s">
        <v>4639</v>
      </c>
      <c r="J39517" t="s">
        <v>25225</v>
      </c>
      <c r="K39517">
        <v>1</v>
      </c>
      <c r="L39517" s="1">
        <v>40544</v>
      </c>
      <c r="M39517" s="1">
        <v>41885</v>
      </c>
      <c r="N39517" s="1">
        <v>41885</v>
      </c>
      <c r="O39517"/>
      <c r="P39517"/>
      <c r="Q39517"/>
      <c r="R39517"/>
    </row>
    <row r="39518" spans="1:18" x14ac:dyDescent="0.2">
      <c r="A39518" t="s">
        <v>136674</v>
      </c>
      <c r="B39518" t="s">
        <v>136675</v>
      </c>
      <c r="C39518" t="s">
        <v>136676</v>
      </c>
      <c r="D39518" t="s">
        <v>56</v>
      </c>
      <c r="E39518">
        <v>335000</v>
      </c>
      <c r="F39518" t="s">
        <v>18</v>
      </c>
      <c r="G39518" t="s">
        <v>25</v>
      </c>
      <c r="H39518" t="s">
        <v>121</v>
      </c>
      <c r="I39518" t="s">
        <v>528</v>
      </c>
      <c r="J39518" t="s">
        <v>3933</v>
      </c>
      <c r="K39518">
        <v>2</v>
      </c>
      <c r="L39518" s="1">
        <v>40179</v>
      </c>
      <c r="M39518" s="1">
        <v>40526</v>
      </c>
      <c r="N39518" s="1">
        <v>41275</v>
      </c>
    </row>
    <row r="39519" spans="1:18" x14ac:dyDescent="0.2">
      <c r="A39519" t="s">
        <v>136677</v>
      </c>
      <c r="B39519" t="s">
        <v>136678</v>
      </c>
      <c r="C39519" t="s">
        <v>136679</v>
      </c>
      <c r="D39519" t="s">
        <v>741</v>
      </c>
      <c r="E39519">
        <v>2000000</v>
      </c>
      <c r="F39519" t="s">
        <v>18</v>
      </c>
      <c r="G39519" t="s">
        <v>25</v>
      </c>
      <c r="H39519" t="s">
        <v>158</v>
      </c>
      <c r="I39519" t="s">
        <v>244</v>
      </c>
      <c r="J39519" t="s">
        <v>11146</v>
      </c>
      <c r="K39519">
        <v>1</v>
      </c>
      <c r="L39519" s="1">
        <v>37257</v>
      </c>
      <c r="M39519" s="1">
        <v>40165</v>
      </c>
      <c r="N39519" s="1">
        <v>40165</v>
      </c>
    </row>
    <row r="39520" spans="1:18" hidden="1" x14ac:dyDescent="0.2">
      <c r="A39520" t="s">
        <v>136680</v>
      </c>
      <c r="B39520" t="s">
        <v>136681</v>
      </c>
      <c r="C39520" t="s">
        <v>136682</v>
      </c>
      <c r="D39520" t="s">
        <v>357</v>
      </c>
      <c r="E39520" t="s">
        <v>43</v>
      </c>
      <c r="F39520" t="s">
        <v>18</v>
      </c>
      <c r="G39520" t="s">
        <v>25</v>
      </c>
      <c r="H39520" t="s">
        <v>790</v>
      </c>
      <c r="I39520" t="s">
        <v>791</v>
      </c>
      <c r="J39520" t="s">
        <v>136683</v>
      </c>
      <c r="K39520">
        <v>1</v>
      </c>
      <c r="L39520" s="1">
        <v>41305</v>
      </c>
      <c r="M39520" s="1">
        <v>41358</v>
      </c>
      <c r="N39520" s="1">
        <v>41358</v>
      </c>
      <c r="O39520"/>
      <c r="P39520"/>
      <c r="Q39520"/>
      <c r="R39520"/>
    </row>
    <row r="39521" spans="1:18" hidden="1" x14ac:dyDescent="0.2">
      <c r="A39521" t="s">
        <v>136684</v>
      </c>
      <c r="B39521" t="s">
        <v>136685</v>
      </c>
      <c r="C39521" t="s">
        <v>136686</v>
      </c>
      <c r="D39521" t="s">
        <v>1247</v>
      </c>
      <c r="E39521">
        <v>398914</v>
      </c>
      <c r="F39521" t="s">
        <v>18</v>
      </c>
      <c r="G39521" t="s">
        <v>25</v>
      </c>
      <c r="H39521" t="s">
        <v>64</v>
      </c>
      <c r="I39521" t="s">
        <v>507</v>
      </c>
      <c r="J39521" t="s">
        <v>49427</v>
      </c>
      <c r="K39521">
        <v>1</v>
      </c>
      <c r="L39521" s="1">
        <v>39814</v>
      </c>
      <c r="M39521" s="1">
        <v>41211</v>
      </c>
      <c r="N39521" s="1">
        <v>41211</v>
      </c>
      <c r="O39521"/>
      <c r="P39521"/>
      <c r="Q39521"/>
      <c r="R39521"/>
    </row>
    <row r="39522" spans="1:18" hidden="1" x14ac:dyDescent="0.2">
      <c r="A39522" t="s">
        <v>136687</v>
      </c>
      <c r="B39522" t="s">
        <v>136688</v>
      </c>
      <c r="C39522" t="s">
        <v>136689</v>
      </c>
      <c r="D39522" t="s">
        <v>116700</v>
      </c>
      <c r="E39522">
        <v>15000</v>
      </c>
      <c r="F39522" t="s">
        <v>18</v>
      </c>
      <c r="G39522" t="s">
        <v>25</v>
      </c>
      <c r="H39522" t="s">
        <v>44</v>
      </c>
      <c r="I39522" t="s">
        <v>282</v>
      </c>
      <c r="J39522" t="s">
        <v>2763</v>
      </c>
      <c r="K39522">
        <v>1</v>
      </c>
      <c r="M39522" s="1">
        <v>40330</v>
      </c>
      <c r="N39522" s="1">
        <v>40330</v>
      </c>
      <c r="O39522"/>
      <c r="P39522"/>
      <c r="Q39522"/>
      <c r="R39522"/>
    </row>
    <row r="39523" spans="1:18" hidden="1" x14ac:dyDescent="0.2">
      <c r="A39523" t="s">
        <v>136690</v>
      </c>
      <c r="B39523" t="s">
        <v>136691</v>
      </c>
      <c r="C39523" t="s">
        <v>136692</v>
      </c>
      <c r="D39523" t="s">
        <v>136693</v>
      </c>
      <c r="E39523" t="s">
        <v>43</v>
      </c>
      <c r="F39523" t="s">
        <v>18</v>
      </c>
      <c r="G39523" t="s">
        <v>128</v>
      </c>
      <c r="H39523" t="s">
        <v>129</v>
      </c>
      <c r="I39523" t="s">
        <v>130</v>
      </c>
      <c r="J39523" t="s">
        <v>130</v>
      </c>
      <c r="K39523">
        <v>1</v>
      </c>
      <c r="L39523" s="1">
        <v>41275</v>
      </c>
      <c r="M39523" s="1">
        <v>41883</v>
      </c>
      <c r="N39523" s="1">
        <v>41883</v>
      </c>
      <c r="O39523"/>
      <c r="P39523"/>
      <c r="Q39523"/>
      <c r="R39523"/>
    </row>
    <row r="39524" spans="1:18" hidden="1" x14ac:dyDescent="0.2">
      <c r="A39524" t="s">
        <v>136694</v>
      </c>
      <c r="B39524" t="s">
        <v>136695</v>
      </c>
      <c r="C39524" t="s">
        <v>136696</v>
      </c>
      <c r="D39524" t="s">
        <v>136697</v>
      </c>
      <c r="E39524">
        <v>1649028</v>
      </c>
      <c r="F39524" t="s">
        <v>113</v>
      </c>
      <c r="G39524" t="s">
        <v>406</v>
      </c>
      <c r="H39524">
        <v>40</v>
      </c>
      <c r="I39524" t="s">
        <v>980</v>
      </c>
      <c r="J39524" t="s">
        <v>980</v>
      </c>
      <c r="K39524">
        <v>3</v>
      </c>
      <c r="L39524" s="1">
        <v>39904</v>
      </c>
      <c r="M39524" s="1">
        <v>40095</v>
      </c>
      <c r="N39524" s="1">
        <v>40466</v>
      </c>
      <c r="O39524"/>
      <c r="P39524"/>
      <c r="Q39524"/>
      <c r="R39524"/>
    </row>
    <row r="39525" spans="1:18" x14ac:dyDescent="0.2">
      <c r="A39525" t="s">
        <v>136698</v>
      </c>
      <c r="B39525" t="s">
        <v>136699</v>
      </c>
      <c r="C39525" t="s">
        <v>136700</v>
      </c>
      <c r="D39525" t="s">
        <v>90377</v>
      </c>
      <c r="E39525">
        <v>3000000</v>
      </c>
      <c r="F39525" t="s">
        <v>18</v>
      </c>
      <c r="G39525" t="s">
        <v>19</v>
      </c>
      <c r="H39525">
        <v>19</v>
      </c>
      <c r="I39525" t="s">
        <v>474</v>
      </c>
      <c r="J39525" t="s">
        <v>474</v>
      </c>
      <c r="K39525">
        <v>1</v>
      </c>
      <c r="L39525" s="1">
        <v>41640</v>
      </c>
      <c r="M39525" s="1">
        <v>42058</v>
      </c>
      <c r="N39525" s="1">
        <v>42058</v>
      </c>
    </row>
    <row r="39526" spans="1:18" x14ac:dyDescent="0.2">
      <c r="A39526" t="s">
        <v>136701</v>
      </c>
      <c r="B39526" t="s">
        <v>136702</v>
      </c>
      <c r="C39526" t="s">
        <v>136703</v>
      </c>
      <c r="D39526" t="s">
        <v>741</v>
      </c>
      <c r="E39526">
        <v>310000</v>
      </c>
      <c r="F39526" t="s">
        <v>18</v>
      </c>
      <c r="G39526" t="s">
        <v>25</v>
      </c>
      <c r="H39526" t="s">
        <v>380</v>
      </c>
      <c r="I39526" t="s">
        <v>381</v>
      </c>
      <c r="J39526" t="s">
        <v>381</v>
      </c>
      <c r="K39526">
        <v>1</v>
      </c>
      <c r="L39526" s="1">
        <v>39814</v>
      </c>
      <c r="M39526" s="1">
        <v>40310</v>
      </c>
      <c r="N39526" s="1">
        <v>40310</v>
      </c>
    </row>
    <row r="39527" spans="1:18" hidden="1" x14ac:dyDescent="0.2">
      <c r="A39527" t="s">
        <v>136704</v>
      </c>
      <c r="B39527" t="s">
        <v>136705</v>
      </c>
      <c r="C39527" t="s">
        <v>136706</v>
      </c>
      <c r="D39527" t="s">
        <v>655</v>
      </c>
      <c r="E39527">
        <v>607269.76179999998</v>
      </c>
      <c r="F39527" t="s">
        <v>18</v>
      </c>
      <c r="G39527" t="s">
        <v>2125</v>
      </c>
      <c r="H39527">
        <v>15</v>
      </c>
      <c r="I39527" t="s">
        <v>15535</v>
      </c>
      <c r="J39527" t="s">
        <v>15535</v>
      </c>
      <c r="K39527">
        <v>1</v>
      </c>
      <c r="L39527" s="1">
        <v>41640</v>
      </c>
      <c r="M39527" s="1">
        <v>42313</v>
      </c>
      <c r="N39527" s="1">
        <v>42313</v>
      </c>
      <c r="O39527"/>
      <c r="P39527"/>
      <c r="Q39527"/>
      <c r="R39527"/>
    </row>
    <row r="39528" spans="1:18" hidden="1" x14ac:dyDescent="0.2">
      <c r="A39528" t="s">
        <v>136707</v>
      </c>
      <c r="B39528" t="s">
        <v>136708</v>
      </c>
      <c r="E39528" t="s">
        <v>43</v>
      </c>
      <c r="F39528" t="s">
        <v>18</v>
      </c>
      <c r="K39528">
        <v>1</v>
      </c>
      <c r="M39528" s="1">
        <v>42233</v>
      </c>
      <c r="N39528" s="1">
        <v>42233</v>
      </c>
      <c r="O39528"/>
      <c r="P39528"/>
      <c r="Q39528"/>
      <c r="R39528"/>
    </row>
    <row r="39529" spans="1:18" hidden="1" x14ac:dyDescent="0.2">
      <c r="A39529" t="s">
        <v>136709</v>
      </c>
      <c r="B39529" t="s">
        <v>136710</v>
      </c>
      <c r="D39529" t="s">
        <v>66187</v>
      </c>
      <c r="E39529">
        <v>12000000</v>
      </c>
      <c r="F39529" t="s">
        <v>18</v>
      </c>
      <c r="K39529">
        <v>1</v>
      </c>
      <c r="M39529" s="1">
        <v>36724</v>
      </c>
      <c r="N39529" s="1">
        <v>36724</v>
      </c>
      <c r="O39529"/>
      <c r="P39529"/>
      <c r="Q39529"/>
      <c r="R39529"/>
    </row>
    <row r="39530" spans="1:18" x14ac:dyDescent="0.2">
      <c r="A39530" t="s">
        <v>136711</v>
      </c>
      <c r="B39530" t="s">
        <v>136712</v>
      </c>
      <c r="C39530" t="s">
        <v>136713</v>
      </c>
      <c r="D39530" t="s">
        <v>136714</v>
      </c>
      <c r="E39530">
        <v>16000000</v>
      </c>
      <c r="F39530" t="s">
        <v>18</v>
      </c>
      <c r="G39530" t="s">
        <v>25</v>
      </c>
      <c r="H39530" t="s">
        <v>64</v>
      </c>
      <c r="I39530" t="s">
        <v>65</v>
      </c>
      <c r="J39530" t="s">
        <v>66</v>
      </c>
      <c r="K39530">
        <v>2</v>
      </c>
      <c r="L39530" s="1">
        <v>41395</v>
      </c>
      <c r="M39530" s="1">
        <v>41487</v>
      </c>
      <c r="N39530" s="1">
        <v>42171</v>
      </c>
    </row>
    <row r="39531" spans="1:18" hidden="1" x14ac:dyDescent="0.2">
      <c r="A39531" t="s">
        <v>136715</v>
      </c>
      <c r="B39531" t="s">
        <v>136716</v>
      </c>
      <c r="C39531" t="s">
        <v>136717</v>
      </c>
      <c r="D39531" t="s">
        <v>633</v>
      </c>
      <c r="E39531">
        <v>27039999</v>
      </c>
      <c r="F39531" t="s">
        <v>18</v>
      </c>
      <c r="G39531" t="s">
        <v>25</v>
      </c>
      <c r="H39531" t="s">
        <v>64</v>
      </c>
      <c r="I39531" t="s">
        <v>65</v>
      </c>
      <c r="J39531" t="s">
        <v>4026</v>
      </c>
      <c r="K39531">
        <v>5</v>
      </c>
      <c r="L39531" s="1">
        <v>37622</v>
      </c>
      <c r="M39531" s="1">
        <v>38946</v>
      </c>
      <c r="N39531" s="1">
        <v>40763</v>
      </c>
      <c r="O39531"/>
      <c r="P39531"/>
      <c r="Q39531"/>
      <c r="R39531"/>
    </row>
    <row r="39532" spans="1:18" hidden="1" x14ac:dyDescent="0.2">
      <c r="A39532" t="s">
        <v>136718</v>
      </c>
      <c r="B39532" t="s">
        <v>136719</v>
      </c>
      <c r="C39532" t="s">
        <v>136720</v>
      </c>
      <c r="E39532" t="s">
        <v>43</v>
      </c>
      <c r="F39532" t="s">
        <v>18</v>
      </c>
      <c r="K39532">
        <v>1</v>
      </c>
      <c r="M39532" s="1">
        <v>41209</v>
      </c>
      <c r="N39532" s="1">
        <v>41209</v>
      </c>
      <c r="O39532"/>
      <c r="P39532"/>
      <c r="Q39532"/>
      <c r="R39532"/>
    </row>
    <row r="39533" spans="1:18" hidden="1" x14ac:dyDescent="0.2">
      <c r="A39533" t="s">
        <v>136721</v>
      </c>
      <c r="B39533" t="s">
        <v>136722</v>
      </c>
      <c r="D39533" t="s">
        <v>42</v>
      </c>
      <c r="E39533">
        <v>960000</v>
      </c>
      <c r="F39533" t="s">
        <v>18</v>
      </c>
      <c r="K39533">
        <v>1</v>
      </c>
      <c r="M39533" s="1">
        <v>38430</v>
      </c>
      <c r="N39533" s="1">
        <v>38430</v>
      </c>
      <c r="O39533"/>
      <c r="P39533"/>
      <c r="Q39533"/>
      <c r="R39533"/>
    </row>
    <row r="39534" spans="1:18" hidden="1" x14ac:dyDescent="0.2">
      <c r="A39534" t="s">
        <v>136723</v>
      </c>
      <c r="B39534" t="s">
        <v>136724</v>
      </c>
      <c r="C39534" t="s">
        <v>136725</v>
      </c>
      <c r="D39534" t="s">
        <v>136726</v>
      </c>
      <c r="E39534">
        <v>130743</v>
      </c>
      <c r="F39534" t="s">
        <v>18</v>
      </c>
      <c r="G39534" t="s">
        <v>347</v>
      </c>
      <c r="H39534">
        <v>7</v>
      </c>
      <c r="I39534" t="s">
        <v>762</v>
      </c>
      <c r="J39534" t="s">
        <v>762</v>
      </c>
      <c r="K39534">
        <v>1</v>
      </c>
      <c r="L39534" s="1">
        <v>41334</v>
      </c>
      <c r="M39534" s="1">
        <v>41334</v>
      </c>
      <c r="N39534" s="1">
        <v>41334</v>
      </c>
      <c r="O39534"/>
      <c r="P39534"/>
      <c r="Q39534"/>
      <c r="R39534"/>
    </row>
    <row r="39535" spans="1:18" x14ac:dyDescent="0.2">
      <c r="A39535" t="s">
        <v>136727</v>
      </c>
      <c r="B39535" t="s">
        <v>136728</v>
      </c>
      <c r="C39535" t="s">
        <v>136729</v>
      </c>
      <c r="D39535" t="s">
        <v>24428</v>
      </c>
      <c r="E39535">
        <v>2000000</v>
      </c>
      <c r="F39535" t="s">
        <v>113</v>
      </c>
      <c r="G39535" t="s">
        <v>25</v>
      </c>
      <c r="H39535" t="s">
        <v>64</v>
      </c>
      <c r="I39535" t="s">
        <v>65</v>
      </c>
      <c r="J39535" t="s">
        <v>71</v>
      </c>
      <c r="K39535">
        <v>1</v>
      </c>
      <c r="L39535" s="1">
        <v>40603</v>
      </c>
      <c r="M39535" s="1">
        <v>40750</v>
      </c>
      <c r="N39535" s="1">
        <v>40750</v>
      </c>
    </row>
    <row r="39536" spans="1:18" x14ac:dyDescent="0.2">
      <c r="A39536" t="s">
        <v>136730</v>
      </c>
      <c r="B39536" t="s">
        <v>136731</v>
      </c>
      <c r="C39536" t="s">
        <v>136732</v>
      </c>
      <c r="D39536" t="s">
        <v>136733</v>
      </c>
      <c r="E39536">
        <v>800000</v>
      </c>
      <c r="F39536" t="s">
        <v>113</v>
      </c>
      <c r="G39536" t="s">
        <v>57</v>
      </c>
      <c r="H39536" t="s">
        <v>58</v>
      </c>
      <c r="I39536" t="s">
        <v>59</v>
      </c>
      <c r="J39536" t="s">
        <v>59</v>
      </c>
      <c r="K39536">
        <v>1</v>
      </c>
      <c r="L39536" s="1">
        <v>40544</v>
      </c>
      <c r="M39536" s="1">
        <v>41220</v>
      </c>
      <c r="N39536" s="1">
        <v>41220</v>
      </c>
    </row>
    <row r="39537" spans="1:18" x14ac:dyDescent="0.2">
      <c r="A39537" t="s">
        <v>136734</v>
      </c>
      <c r="B39537" t="s">
        <v>136735</v>
      </c>
      <c r="C39537" t="s">
        <v>136736</v>
      </c>
      <c r="D39537" t="s">
        <v>136737</v>
      </c>
      <c r="E39537">
        <v>2650000</v>
      </c>
      <c r="F39537" t="s">
        <v>18</v>
      </c>
      <c r="G39537" t="s">
        <v>25</v>
      </c>
      <c r="H39537" t="s">
        <v>106</v>
      </c>
      <c r="I39537" t="s">
        <v>107</v>
      </c>
      <c r="J39537" t="s">
        <v>108</v>
      </c>
      <c r="K39537">
        <v>3</v>
      </c>
      <c r="L39537" s="1">
        <v>40288</v>
      </c>
      <c r="M39537" s="1">
        <v>40634</v>
      </c>
      <c r="N39537" s="1">
        <v>41430</v>
      </c>
    </row>
    <row r="39538" spans="1:18" x14ac:dyDescent="0.2">
      <c r="A39538" t="s">
        <v>136738</v>
      </c>
      <c r="B39538" t="s">
        <v>136739</v>
      </c>
      <c r="C39538" t="s">
        <v>136740</v>
      </c>
      <c r="D39538" t="s">
        <v>933</v>
      </c>
      <c r="E39538">
        <v>30000</v>
      </c>
      <c r="F39538" t="s">
        <v>18</v>
      </c>
      <c r="G39538" t="s">
        <v>25</v>
      </c>
      <c r="H39538" t="s">
        <v>1352</v>
      </c>
      <c r="I39538" t="s">
        <v>1353</v>
      </c>
      <c r="J39538" t="s">
        <v>1353</v>
      </c>
      <c r="K39538">
        <v>1</v>
      </c>
      <c r="L39538" s="1">
        <v>40680</v>
      </c>
      <c r="M39538" s="1">
        <v>40695</v>
      </c>
      <c r="N39538" s="1">
        <v>40695</v>
      </c>
    </row>
    <row r="39539" spans="1:18" x14ac:dyDescent="0.2">
      <c r="A39539" t="s">
        <v>136741</v>
      </c>
      <c r="B39539" t="s">
        <v>136742</v>
      </c>
      <c r="C39539" t="s">
        <v>136743</v>
      </c>
      <c r="D39539" t="s">
        <v>136744</v>
      </c>
      <c r="E39539">
        <v>8500000</v>
      </c>
      <c r="F39539" t="s">
        <v>18</v>
      </c>
      <c r="G39539" t="s">
        <v>25</v>
      </c>
      <c r="H39539" t="s">
        <v>64</v>
      </c>
      <c r="I39539" t="s">
        <v>65</v>
      </c>
      <c r="J39539" t="s">
        <v>71</v>
      </c>
      <c r="K39539">
        <v>2</v>
      </c>
      <c r="L39539" s="1">
        <v>41309</v>
      </c>
      <c r="M39539" s="1">
        <v>41551</v>
      </c>
      <c r="N39539" s="1">
        <v>42277</v>
      </c>
    </row>
    <row r="39540" spans="1:18" x14ac:dyDescent="0.2">
      <c r="A39540" t="s">
        <v>136745</v>
      </c>
      <c r="B39540" t="s">
        <v>136746</v>
      </c>
      <c r="C39540" t="s">
        <v>136747</v>
      </c>
      <c r="D39540" t="s">
        <v>42</v>
      </c>
      <c r="E39540">
        <v>3000000</v>
      </c>
      <c r="F39540" t="s">
        <v>18</v>
      </c>
      <c r="G39540" t="s">
        <v>25</v>
      </c>
      <c r="H39540" t="s">
        <v>106</v>
      </c>
      <c r="I39540" t="s">
        <v>107</v>
      </c>
      <c r="J39540" t="s">
        <v>108</v>
      </c>
      <c r="K39540">
        <v>1</v>
      </c>
      <c r="L39540" s="1">
        <v>41640</v>
      </c>
      <c r="M39540" s="1">
        <v>42044</v>
      </c>
      <c r="N39540" s="1">
        <v>42044</v>
      </c>
    </row>
    <row r="39541" spans="1:18" hidden="1" x14ac:dyDescent="0.2">
      <c r="A39541" t="s">
        <v>136748</v>
      </c>
      <c r="B39541" t="s">
        <v>136749</v>
      </c>
      <c r="C39541" t="s">
        <v>136750</v>
      </c>
      <c r="D39541" t="s">
        <v>1541</v>
      </c>
      <c r="E39541" t="s">
        <v>43</v>
      </c>
      <c r="F39541" t="s">
        <v>18</v>
      </c>
      <c r="G39541" t="s">
        <v>25</v>
      </c>
      <c r="H39541" t="s">
        <v>430</v>
      </c>
      <c r="I39541" t="s">
        <v>528</v>
      </c>
      <c r="J39541" t="s">
        <v>4105</v>
      </c>
      <c r="K39541">
        <v>1</v>
      </c>
      <c r="L39541" s="1">
        <v>41640</v>
      </c>
      <c r="M39541" s="1">
        <v>41774</v>
      </c>
      <c r="N39541" s="1">
        <v>41774</v>
      </c>
      <c r="O39541"/>
      <c r="P39541"/>
      <c r="Q39541"/>
      <c r="R39541"/>
    </row>
    <row r="39542" spans="1:18" hidden="1" x14ac:dyDescent="0.2">
      <c r="A39542" t="s">
        <v>136751</v>
      </c>
      <c r="B39542" t="s">
        <v>136752</v>
      </c>
      <c r="C39542" t="s">
        <v>136753</v>
      </c>
      <c r="D39542" t="s">
        <v>136754</v>
      </c>
      <c r="E39542" t="s">
        <v>43</v>
      </c>
      <c r="F39542" t="s">
        <v>18</v>
      </c>
      <c r="G39542" t="s">
        <v>128</v>
      </c>
      <c r="H39542" t="s">
        <v>129</v>
      </c>
      <c r="I39542" t="s">
        <v>130</v>
      </c>
      <c r="J39542" t="s">
        <v>130</v>
      </c>
      <c r="K39542">
        <v>1</v>
      </c>
      <c r="L39542" s="1">
        <v>41032</v>
      </c>
      <c r="M39542" s="1">
        <v>41214</v>
      </c>
      <c r="N39542" s="1">
        <v>41214</v>
      </c>
      <c r="O39542"/>
      <c r="P39542"/>
      <c r="Q39542"/>
      <c r="R39542"/>
    </row>
    <row r="39543" spans="1:18" hidden="1" x14ac:dyDescent="0.2">
      <c r="A39543" t="s">
        <v>136755</v>
      </c>
      <c r="B39543" t="s">
        <v>136756</v>
      </c>
      <c r="C39543" t="s">
        <v>136757</v>
      </c>
      <c r="E39543" t="s">
        <v>43</v>
      </c>
      <c r="F39543" t="s">
        <v>18</v>
      </c>
      <c r="G39543" t="s">
        <v>650</v>
      </c>
      <c r="H39543">
        <v>5</v>
      </c>
      <c r="I39543" t="s">
        <v>37221</v>
      </c>
      <c r="J39543" t="s">
        <v>37221</v>
      </c>
      <c r="K39543">
        <v>1</v>
      </c>
      <c r="L39543" s="1">
        <v>35065</v>
      </c>
      <c r="M39543" s="1">
        <v>36220</v>
      </c>
      <c r="N39543" s="1">
        <v>36220</v>
      </c>
      <c r="O39543"/>
      <c r="P39543"/>
      <c r="Q39543"/>
      <c r="R39543"/>
    </row>
    <row r="39544" spans="1:18" hidden="1" x14ac:dyDescent="0.2">
      <c r="A39544" t="s">
        <v>136758</v>
      </c>
      <c r="B39544" t="s">
        <v>136759</v>
      </c>
      <c r="C39544" t="s">
        <v>136760</v>
      </c>
      <c r="D39544" t="s">
        <v>136761</v>
      </c>
      <c r="E39544">
        <v>25500001</v>
      </c>
      <c r="F39544" t="s">
        <v>18</v>
      </c>
      <c r="G39544" t="s">
        <v>25</v>
      </c>
      <c r="H39544" t="s">
        <v>286</v>
      </c>
      <c r="I39544" t="s">
        <v>1030</v>
      </c>
      <c r="J39544" t="s">
        <v>1030</v>
      </c>
      <c r="K39544">
        <v>3</v>
      </c>
      <c r="M39544" s="1">
        <v>40848</v>
      </c>
      <c r="N39544" s="1">
        <v>42086</v>
      </c>
      <c r="O39544"/>
      <c r="P39544"/>
      <c r="Q39544"/>
      <c r="R39544"/>
    </row>
    <row r="39545" spans="1:18" hidden="1" x14ac:dyDescent="0.2">
      <c r="A39545" t="s">
        <v>136762</v>
      </c>
      <c r="B39545" t="s">
        <v>136763</v>
      </c>
      <c r="C39545" t="s">
        <v>136764</v>
      </c>
      <c r="E39545" t="s">
        <v>43</v>
      </c>
      <c r="F39545" t="s">
        <v>18</v>
      </c>
      <c r="K39545">
        <v>1</v>
      </c>
      <c r="L39545" s="1">
        <v>41530</v>
      </c>
      <c r="M39545" s="1">
        <v>41737</v>
      </c>
      <c r="N39545" s="1">
        <v>41737</v>
      </c>
      <c r="O39545"/>
      <c r="P39545"/>
      <c r="Q39545"/>
      <c r="R39545"/>
    </row>
    <row r="39546" spans="1:18" hidden="1" x14ac:dyDescent="0.2">
      <c r="A39546" t="s">
        <v>136765</v>
      </c>
      <c r="B39546" t="s">
        <v>73920</v>
      </c>
      <c r="C39546" t="s">
        <v>136766</v>
      </c>
      <c r="D39546" t="s">
        <v>102768</v>
      </c>
      <c r="E39546">
        <v>2510796</v>
      </c>
      <c r="F39546" t="s">
        <v>18</v>
      </c>
      <c r="G39546" t="s">
        <v>25</v>
      </c>
      <c r="H39546" t="s">
        <v>64</v>
      </c>
      <c r="I39546" t="s">
        <v>65</v>
      </c>
      <c r="J39546" t="s">
        <v>71</v>
      </c>
      <c r="K39546">
        <v>2</v>
      </c>
      <c r="L39546" s="1">
        <v>40544</v>
      </c>
      <c r="M39546" s="1">
        <v>41527</v>
      </c>
      <c r="N39546" s="1">
        <v>42145</v>
      </c>
      <c r="O39546"/>
      <c r="P39546"/>
      <c r="Q39546"/>
      <c r="R39546"/>
    </row>
    <row r="39547" spans="1:18" x14ac:dyDescent="0.2">
      <c r="A39547" t="s">
        <v>136767</v>
      </c>
      <c r="B39547" t="s">
        <v>136768</v>
      </c>
      <c r="C39547" t="s">
        <v>136769</v>
      </c>
      <c r="D39547" t="s">
        <v>136770</v>
      </c>
      <c r="E39547">
        <v>2600000</v>
      </c>
      <c r="F39547" t="s">
        <v>18</v>
      </c>
      <c r="G39547" t="s">
        <v>25</v>
      </c>
      <c r="H39547" t="s">
        <v>64</v>
      </c>
      <c r="I39547" t="s">
        <v>95</v>
      </c>
      <c r="J39547" t="s">
        <v>376</v>
      </c>
      <c r="K39547">
        <v>1</v>
      </c>
      <c r="L39547" s="1">
        <v>41974</v>
      </c>
      <c r="M39547" s="1">
        <v>42199</v>
      </c>
      <c r="N39547" s="1">
        <v>42199</v>
      </c>
    </row>
    <row r="39548" spans="1:18" hidden="1" x14ac:dyDescent="0.2">
      <c r="A39548" t="s">
        <v>136771</v>
      </c>
      <c r="B39548" t="s">
        <v>136772</v>
      </c>
      <c r="C39548" t="s">
        <v>136773</v>
      </c>
      <c r="D39548" t="s">
        <v>136774</v>
      </c>
      <c r="E39548" t="s">
        <v>43</v>
      </c>
      <c r="F39548" t="s">
        <v>18</v>
      </c>
      <c r="G39548" t="s">
        <v>699</v>
      </c>
      <c r="H39548">
        <v>5</v>
      </c>
      <c r="I39548" t="s">
        <v>700</v>
      </c>
      <c r="J39548" t="s">
        <v>11459</v>
      </c>
      <c r="K39548">
        <v>1</v>
      </c>
      <c r="L39548" s="1">
        <v>38718</v>
      </c>
      <c r="M39548" s="1">
        <v>39814</v>
      </c>
      <c r="N39548" s="1">
        <v>39814</v>
      </c>
      <c r="O39548"/>
      <c r="P39548"/>
      <c r="Q39548"/>
      <c r="R39548"/>
    </row>
    <row r="39549" spans="1:18" x14ac:dyDescent="0.2">
      <c r="A39549" t="s">
        <v>136775</v>
      </c>
      <c r="B39549" t="s">
        <v>136776</v>
      </c>
      <c r="C39549" t="s">
        <v>136777</v>
      </c>
      <c r="D39549" t="s">
        <v>36</v>
      </c>
      <c r="E39549">
        <v>250000</v>
      </c>
      <c r="F39549" t="s">
        <v>18</v>
      </c>
      <c r="G39549" t="s">
        <v>19</v>
      </c>
      <c r="H39549">
        <v>36</v>
      </c>
      <c r="I39549" t="s">
        <v>672</v>
      </c>
      <c r="J39549" t="s">
        <v>14160</v>
      </c>
      <c r="K39549">
        <v>1</v>
      </c>
      <c r="L39549" s="1">
        <v>40544</v>
      </c>
      <c r="M39549" s="1">
        <v>40603</v>
      </c>
      <c r="N39549" s="1">
        <v>40603</v>
      </c>
    </row>
    <row r="39550" spans="1:18" x14ac:dyDescent="0.2">
      <c r="A39550" t="s">
        <v>136778</v>
      </c>
      <c r="B39550" t="s">
        <v>136779</v>
      </c>
      <c r="C39550" t="s">
        <v>136780</v>
      </c>
      <c r="D39550" t="s">
        <v>56</v>
      </c>
      <c r="E39550">
        <v>20000000</v>
      </c>
      <c r="F39550" t="s">
        <v>18</v>
      </c>
      <c r="G39550" t="s">
        <v>25</v>
      </c>
      <c r="H39550" t="s">
        <v>142</v>
      </c>
      <c r="I39550" t="s">
        <v>143</v>
      </c>
      <c r="J39550" t="s">
        <v>143</v>
      </c>
      <c r="K39550">
        <v>1</v>
      </c>
      <c r="L39550" s="1">
        <v>42005</v>
      </c>
      <c r="M39550" s="1">
        <v>42341</v>
      </c>
      <c r="N39550" s="1">
        <v>42341</v>
      </c>
    </row>
    <row r="39551" spans="1:18" x14ac:dyDescent="0.2">
      <c r="A39551" t="s">
        <v>136781</v>
      </c>
      <c r="B39551" t="s">
        <v>136782</v>
      </c>
      <c r="C39551" t="s">
        <v>136783</v>
      </c>
      <c r="D39551" t="s">
        <v>42</v>
      </c>
      <c r="E39551">
        <v>2075000</v>
      </c>
      <c r="F39551" t="s">
        <v>18</v>
      </c>
      <c r="G39551" t="s">
        <v>25</v>
      </c>
      <c r="H39551" t="s">
        <v>1306</v>
      </c>
      <c r="I39551" t="s">
        <v>245</v>
      </c>
      <c r="J39551" t="s">
        <v>245</v>
      </c>
      <c r="K39551">
        <v>3</v>
      </c>
      <c r="L39551" s="1">
        <v>40452</v>
      </c>
      <c r="M39551" s="1">
        <v>41611</v>
      </c>
      <c r="N39551" s="1">
        <v>42139</v>
      </c>
    </row>
    <row r="39552" spans="1:18" hidden="1" x14ac:dyDescent="0.2">
      <c r="A39552" t="s">
        <v>136784</v>
      </c>
      <c r="B39552" t="s">
        <v>136785</v>
      </c>
      <c r="C39552" t="s">
        <v>136786</v>
      </c>
      <c r="D39552" t="s">
        <v>136787</v>
      </c>
      <c r="E39552">
        <v>329649</v>
      </c>
      <c r="F39552" t="s">
        <v>18</v>
      </c>
      <c r="K39552">
        <v>2</v>
      </c>
      <c r="L39552" s="1">
        <v>42267</v>
      </c>
      <c r="M39552" s="1">
        <v>41913</v>
      </c>
      <c r="N39552" s="1">
        <v>42256</v>
      </c>
      <c r="O39552"/>
      <c r="P39552"/>
      <c r="Q39552"/>
      <c r="R39552"/>
    </row>
    <row r="39553" spans="1:18" hidden="1" x14ac:dyDescent="0.2">
      <c r="A39553" t="s">
        <v>136788</v>
      </c>
      <c r="B39553" t="s">
        <v>136789</v>
      </c>
      <c r="E39553" t="s">
        <v>43</v>
      </c>
      <c r="F39553" t="s">
        <v>18</v>
      </c>
      <c r="K39553">
        <v>1</v>
      </c>
      <c r="M39553" s="1">
        <v>39742</v>
      </c>
      <c r="N39553" s="1">
        <v>39742</v>
      </c>
      <c r="O39553"/>
      <c r="P39553"/>
      <c r="Q39553"/>
      <c r="R39553"/>
    </row>
    <row r="39554" spans="1:18" x14ac:dyDescent="0.2">
      <c r="A39554" t="s">
        <v>136790</v>
      </c>
      <c r="B39554" t="s">
        <v>136791</v>
      </c>
      <c r="C39554" t="s">
        <v>136792</v>
      </c>
      <c r="D39554" t="s">
        <v>136793</v>
      </c>
      <c r="E39554">
        <v>10000</v>
      </c>
      <c r="F39554" t="s">
        <v>18</v>
      </c>
      <c r="G39554" t="s">
        <v>1370</v>
      </c>
      <c r="H39554">
        <v>5</v>
      </c>
      <c r="I39554" t="s">
        <v>1371</v>
      </c>
      <c r="J39554" t="s">
        <v>1371</v>
      </c>
      <c r="K39554">
        <v>1</v>
      </c>
      <c r="L39554" s="1">
        <v>40454</v>
      </c>
      <c r="M39554" s="1">
        <v>40452</v>
      </c>
      <c r="N39554" s="1">
        <v>40452</v>
      </c>
    </row>
    <row r="39555" spans="1:18" x14ac:dyDescent="0.2">
      <c r="A39555" t="s">
        <v>136794</v>
      </c>
      <c r="B39555" t="s">
        <v>136795</v>
      </c>
      <c r="C39555" t="s">
        <v>136796</v>
      </c>
      <c r="D39555" t="s">
        <v>42</v>
      </c>
      <c r="E39555">
        <v>1400000</v>
      </c>
      <c r="F39555" t="s">
        <v>18</v>
      </c>
      <c r="G39555" t="s">
        <v>25</v>
      </c>
      <c r="H39555" t="s">
        <v>64</v>
      </c>
      <c r="I39555" t="s">
        <v>65</v>
      </c>
      <c r="J39555" t="s">
        <v>1103</v>
      </c>
      <c r="K39555">
        <v>1</v>
      </c>
      <c r="L39555" s="1">
        <v>38353</v>
      </c>
      <c r="M39555" s="1">
        <v>39274</v>
      </c>
      <c r="N39555" s="1">
        <v>39274</v>
      </c>
    </row>
    <row r="39556" spans="1:18" hidden="1" x14ac:dyDescent="0.2">
      <c r="A39556" t="s">
        <v>136797</v>
      </c>
      <c r="B39556" t="s">
        <v>136798</v>
      </c>
      <c r="C39556" t="s">
        <v>136799</v>
      </c>
      <c r="D39556" t="s">
        <v>1377</v>
      </c>
      <c r="E39556">
        <v>1430000</v>
      </c>
      <c r="F39556" t="s">
        <v>18</v>
      </c>
      <c r="G39556" t="s">
        <v>25</v>
      </c>
      <c r="H39556" t="s">
        <v>64</v>
      </c>
      <c r="I39556" t="s">
        <v>65</v>
      </c>
      <c r="J39556" t="s">
        <v>71</v>
      </c>
      <c r="K39556">
        <v>2</v>
      </c>
      <c r="M39556" s="1">
        <v>40555</v>
      </c>
      <c r="N39556" s="1">
        <v>40666</v>
      </c>
      <c r="O39556"/>
      <c r="P39556"/>
      <c r="Q39556"/>
      <c r="R39556"/>
    </row>
    <row r="39557" spans="1:18" x14ac:dyDescent="0.2">
      <c r="A39557" t="s">
        <v>136800</v>
      </c>
      <c r="B39557" t="s">
        <v>136801</v>
      </c>
      <c r="C39557" t="s">
        <v>136802</v>
      </c>
      <c r="D39557" t="s">
        <v>136803</v>
      </c>
      <c r="E39557">
        <v>250000</v>
      </c>
      <c r="F39557" t="s">
        <v>18</v>
      </c>
      <c r="G39557" t="s">
        <v>25</v>
      </c>
      <c r="H39557" t="s">
        <v>286</v>
      </c>
      <c r="I39557" t="s">
        <v>578</v>
      </c>
      <c r="J39557" t="s">
        <v>578</v>
      </c>
      <c r="K39557">
        <v>1</v>
      </c>
      <c r="L39557" s="1">
        <v>40140</v>
      </c>
      <c r="M39557" s="1">
        <v>40787</v>
      </c>
      <c r="N39557" s="1">
        <v>40787</v>
      </c>
    </row>
    <row r="39558" spans="1:18" x14ac:dyDescent="0.2">
      <c r="A39558" t="s">
        <v>136804</v>
      </c>
      <c r="B39558" t="s">
        <v>136805</v>
      </c>
      <c r="C39558" t="s">
        <v>136806</v>
      </c>
      <c r="D39558" t="s">
        <v>136807</v>
      </c>
      <c r="E39558">
        <v>25000000</v>
      </c>
      <c r="F39558" t="s">
        <v>18</v>
      </c>
      <c r="G39558" t="s">
        <v>37</v>
      </c>
      <c r="H39558">
        <v>22</v>
      </c>
      <c r="I39558" t="s">
        <v>38</v>
      </c>
      <c r="J39558" t="s">
        <v>38</v>
      </c>
      <c r="K39558">
        <v>2</v>
      </c>
      <c r="L39558" s="1">
        <v>40544</v>
      </c>
      <c r="M39558" s="1">
        <v>41852</v>
      </c>
      <c r="N39558" s="1">
        <v>42324</v>
      </c>
    </row>
    <row r="39559" spans="1:18" x14ac:dyDescent="0.2">
      <c r="A39559" t="s">
        <v>136808</v>
      </c>
      <c r="B39559" t="s">
        <v>136809</v>
      </c>
      <c r="C39559" t="s">
        <v>136810</v>
      </c>
      <c r="D39559" t="s">
        <v>136811</v>
      </c>
      <c r="E39559">
        <v>163000</v>
      </c>
      <c r="F39559" t="s">
        <v>18</v>
      </c>
      <c r="G39559" t="s">
        <v>57</v>
      </c>
      <c r="H39559" t="s">
        <v>3339</v>
      </c>
      <c r="I39559" t="s">
        <v>3340</v>
      </c>
      <c r="J39559" t="s">
        <v>3341</v>
      </c>
      <c r="K39559">
        <v>1</v>
      </c>
      <c r="L39559" s="1">
        <v>39083</v>
      </c>
      <c r="M39559" s="1">
        <v>40421</v>
      </c>
      <c r="N39559" s="1">
        <v>40421</v>
      </c>
    </row>
    <row r="39560" spans="1:18" hidden="1" x14ac:dyDescent="0.2">
      <c r="A39560" t="s">
        <v>136812</v>
      </c>
      <c r="B39560" t="s">
        <v>136813</v>
      </c>
      <c r="C39560" t="s">
        <v>136814</v>
      </c>
      <c r="D39560" t="s">
        <v>1503</v>
      </c>
      <c r="E39560">
        <v>47750000</v>
      </c>
      <c r="F39560" t="s">
        <v>18</v>
      </c>
      <c r="G39560" t="s">
        <v>25</v>
      </c>
      <c r="H39560" t="s">
        <v>64</v>
      </c>
      <c r="I39560" t="s">
        <v>65</v>
      </c>
      <c r="J39560" t="s">
        <v>271</v>
      </c>
      <c r="K39560">
        <v>3</v>
      </c>
      <c r="L39560" s="1">
        <v>40848</v>
      </c>
      <c r="M39560" s="1">
        <v>41317</v>
      </c>
      <c r="N39560" s="1">
        <v>42241</v>
      </c>
      <c r="O39560"/>
      <c r="P39560"/>
      <c r="Q39560"/>
      <c r="R39560"/>
    </row>
    <row r="39561" spans="1:18" hidden="1" x14ac:dyDescent="0.2">
      <c r="A39561" t="s">
        <v>136815</v>
      </c>
      <c r="B39561" t="s">
        <v>136816</v>
      </c>
      <c r="C39561" t="s">
        <v>136817</v>
      </c>
      <c r="D39561" t="s">
        <v>53928</v>
      </c>
      <c r="E39561">
        <v>31828793</v>
      </c>
      <c r="F39561" t="s">
        <v>113</v>
      </c>
      <c r="G39561" t="s">
        <v>25</v>
      </c>
      <c r="H39561" t="s">
        <v>64</v>
      </c>
      <c r="I39561" t="s">
        <v>65</v>
      </c>
      <c r="J39561" t="s">
        <v>1402</v>
      </c>
      <c r="K39561">
        <v>3</v>
      </c>
      <c r="L39561" s="1">
        <v>39448</v>
      </c>
      <c r="M39561" s="1">
        <v>39668</v>
      </c>
      <c r="N39561" s="1">
        <v>40256</v>
      </c>
      <c r="O39561"/>
      <c r="P39561"/>
      <c r="Q39561"/>
      <c r="R39561"/>
    </row>
    <row r="39562" spans="1:18" hidden="1" x14ac:dyDescent="0.2">
      <c r="A39562" t="s">
        <v>136818</v>
      </c>
      <c r="B39562" t="s">
        <v>136819</v>
      </c>
      <c r="D39562" t="s">
        <v>136820</v>
      </c>
      <c r="E39562">
        <v>8700000</v>
      </c>
      <c r="F39562" t="s">
        <v>18</v>
      </c>
      <c r="K39562">
        <v>1</v>
      </c>
      <c r="M39562" s="1">
        <v>39668</v>
      </c>
      <c r="N39562" s="1">
        <v>39668</v>
      </c>
      <c r="O39562"/>
      <c r="P39562"/>
      <c r="Q39562"/>
      <c r="R39562"/>
    </row>
    <row r="39563" spans="1:18" x14ac:dyDescent="0.2">
      <c r="A39563" t="s">
        <v>136821</v>
      </c>
      <c r="B39563" t="s">
        <v>136822</v>
      </c>
      <c r="C39563" t="s">
        <v>136823</v>
      </c>
      <c r="D39563" t="s">
        <v>75</v>
      </c>
      <c r="E39563">
        <v>500000</v>
      </c>
      <c r="F39563" t="s">
        <v>18</v>
      </c>
      <c r="K39563">
        <v>2</v>
      </c>
      <c r="L39563" s="1">
        <v>39926</v>
      </c>
      <c r="M39563" s="1">
        <v>40205</v>
      </c>
      <c r="N39563" s="1">
        <v>40879</v>
      </c>
    </row>
    <row r="39564" spans="1:18" hidden="1" x14ac:dyDescent="0.2">
      <c r="A39564" t="s">
        <v>136824</v>
      </c>
      <c r="B39564" t="s">
        <v>136825</v>
      </c>
      <c r="C39564" t="s">
        <v>136826</v>
      </c>
      <c r="D39564" t="s">
        <v>136827</v>
      </c>
      <c r="E39564">
        <v>764652</v>
      </c>
      <c r="F39564" t="s">
        <v>18</v>
      </c>
      <c r="G39564" t="s">
        <v>4937</v>
      </c>
      <c r="H39564">
        <v>9</v>
      </c>
      <c r="I39564" t="s">
        <v>7376</v>
      </c>
      <c r="J39564" t="s">
        <v>7376</v>
      </c>
      <c r="K39564">
        <v>4</v>
      </c>
      <c r="L39564" s="1">
        <v>40855</v>
      </c>
      <c r="M39564" s="1">
        <v>40848</v>
      </c>
      <c r="N39564" s="1">
        <v>41255</v>
      </c>
      <c r="O39564"/>
      <c r="P39564"/>
      <c r="Q39564"/>
      <c r="R39564"/>
    </row>
    <row r="39565" spans="1:18" x14ac:dyDescent="0.2">
      <c r="A39565" t="s">
        <v>136828</v>
      </c>
      <c r="B39565" t="s">
        <v>136829</v>
      </c>
      <c r="C39565" t="s">
        <v>136830</v>
      </c>
      <c r="D39565" t="s">
        <v>136831</v>
      </c>
      <c r="E39565">
        <v>200000</v>
      </c>
      <c r="F39565" t="s">
        <v>18</v>
      </c>
      <c r="G39565" t="s">
        <v>25</v>
      </c>
      <c r="H39565" t="s">
        <v>64</v>
      </c>
      <c r="I39565" t="s">
        <v>65</v>
      </c>
      <c r="J39565" t="s">
        <v>13284</v>
      </c>
      <c r="K39565">
        <v>1</v>
      </c>
      <c r="L39565" s="1">
        <v>41275</v>
      </c>
      <c r="M39565" s="1">
        <v>41334</v>
      </c>
      <c r="N39565" s="1">
        <v>41334</v>
      </c>
    </row>
    <row r="39566" spans="1:18" x14ac:dyDescent="0.2">
      <c r="A39566" t="s">
        <v>136832</v>
      </c>
      <c r="B39566" t="s">
        <v>136833</v>
      </c>
      <c r="C39566" t="s">
        <v>136834</v>
      </c>
      <c r="D39566" t="s">
        <v>136835</v>
      </c>
      <c r="E39566">
        <v>35000</v>
      </c>
      <c r="F39566" t="s">
        <v>18</v>
      </c>
      <c r="G39566" t="s">
        <v>3403</v>
      </c>
      <c r="H39566">
        <v>7</v>
      </c>
      <c r="I39566" t="s">
        <v>3404</v>
      </c>
      <c r="J39566" t="s">
        <v>3404</v>
      </c>
      <c r="K39566">
        <v>2</v>
      </c>
      <c r="L39566" s="1">
        <v>41518</v>
      </c>
      <c r="M39566" s="1">
        <v>41487</v>
      </c>
      <c r="N39566" s="1">
        <v>41580</v>
      </c>
    </row>
    <row r="39567" spans="1:18" x14ac:dyDescent="0.2">
      <c r="A39567" t="s">
        <v>136836</v>
      </c>
      <c r="B39567" t="s">
        <v>136837</v>
      </c>
      <c r="D39567" t="s">
        <v>136838</v>
      </c>
      <c r="E39567">
        <v>310000</v>
      </c>
      <c r="F39567" t="s">
        <v>18</v>
      </c>
      <c r="G39567" t="s">
        <v>25</v>
      </c>
      <c r="H39567" t="s">
        <v>582</v>
      </c>
      <c r="I39567" t="s">
        <v>23901</v>
      </c>
      <c r="J39567" t="s">
        <v>23901</v>
      </c>
      <c r="K39567">
        <v>1</v>
      </c>
      <c r="L39567" s="1">
        <v>41495</v>
      </c>
      <c r="M39567" s="1">
        <v>41842</v>
      </c>
      <c r="N39567" s="1">
        <v>41842</v>
      </c>
    </row>
    <row r="39568" spans="1:18" x14ac:dyDescent="0.2">
      <c r="A39568" t="s">
        <v>136839</v>
      </c>
      <c r="B39568" t="s">
        <v>136840</v>
      </c>
      <c r="C39568" t="s">
        <v>136841</v>
      </c>
      <c r="D39568" t="s">
        <v>357</v>
      </c>
      <c r="E39568">
        <v>150000</v>
      </c>
      <c r="F39568" t="s">
        <v>18</v>
      </c>
      <c r="G39568" t="s">
        <v>25</v>
      </c>
      <c r="H39568" t="s">
        <v>208</v>
      </c>
      <c r="I39568" t="s">
        <v>6943</v>
      </c>
      <c r="J39568" t="s">
        <v>6943</v>
      </c>
      <c r="K39568">
        <v>1</v>
      </c>
      <c r="L39568" s="1">
        <v>40544</v>
      </c>
      <c r="M39568" s="1">
        <v>41576</v>
      </c>
      <c r="N39568" s="1">
        <v>41576</v>
      </c>
    </row>
    <row r="39569" spans="1:18" x14ac:dyDescent="0.2">
      <c r="A39569" t="s">
        <v>136842</v>
      </c>
      <c r="B39569" t="s">
        <v>136843</v>
      </c>
      <c r="C39569" t="s">
        <v>136844</v>
      </c>
      <c r="D39569" t="s">
        <v>42</v>
      </c>
      <c r="E39569">
        <v>5000000</v>
      </c>
      <c r="F39569" t="s">
        <v>113</v>
      </c>
      <c r="G39569" t="s">
        <v>699</v>
      </c>
      <c r="K39569">
        <v>1</v>
      </c>
      <c r="L39569" s="1">
        <v>39952</v>
      </c>
      <c r="M39569" s="1">
        <v>39796</v>
      </c>
      <c r="N39569" s="1">
        <v>39796</v>
      </c>
    </row>
    <row r="39570" spans="1:18" x14ac:dyDescent="0.2">
      <c r="A39570" t="s">
        <v>136845</v>
      </c>
      <c r="B39570" t="s">
        <v>136846</v>
      </c>
      <c r="C39570" t="s">
        <v>136847</v>
      </c>
      <c r="D39570" t="s">
        <v>136848</v>
      </c>
      <c r="E39570">
        <v>4000</v>
      </c>
      <c r="F39570" t="s">
        <v>18</v>
      </c>
      <c r="G39570" t="s">
        <v>25</v>
      </c>
      <c r="H39570" t="s">
        <v>106</v>
      </c>
      <c r="I39570" t="s">
        <v>107</v>
      </c>
      <c r="J39570" t="s">
        <v>5335</v>
      </c>
      <c r="K39570">
        <v>1</v>
      </c>
      <c r="L39570" s="1">
        <v>41913</v>
      </c>
      <c r="M39570" s="1">
        <v>41608</v>
      </c>
      <c r="N39570" s="1">
        <v>41608</v>
      </c>
    </row>
    <row r="39571" spans="1:18" x14ac:dyDescent="0.2">
      <c r="A39571" t="s">
        <v>136849</v>
      </c>
      <c r="B39571" t="s">
        <v>136850</v>
      </c>
      <c r="C39571" t="s">
        <v>136851</v>
      </c>
      <c r="D39571" t="s">
        <v>136852</v>
      </c>
      <c r="E39571">
        <v>22000000</v>
      </c>
      <c r="F39571" t="s">
        <v>18</v>
      </c>
      <c r="G39571" t="s">
        <v>25</v>
      </c>
      <c r="H39571" t="s">
        <v>82</v>
      </c>
      <c r="I39571" t="s">
        <v>1764</v>
      </c>
      <c r="J39571" t="s">
        <v>136853</v>
      </c>
      <c r="K39571">
        <v>2</v>
      </c>
      <c r="L39571" s="1">
        <v>36161</v>
      </c>
      <c r="M39571" s="1">
        <v>39254</v>
      </c>
      <c r="N39571" s="1">
        <v>42019</v>
      </c>
    </row>
    <row r="39572" spans="1:18" hidden="1" x14ac:dyDescent="0.2">
      <c r="A39572" t="s">
        <v>136854</v>
      </c>
      <c r="B39572" t="s">
        <v>136855</v>
      </c>
      <c r="C39572" t="s">
        <v>136856</v>
      </c>
      <c r="D39572" t="s">
        <v>136857</v>
      </c>
      <c r="E39572" t="s">
        <v>43</v>
      </c>
      <c r="F39572" t="s">
        <v>18</v>
      </c>
      <c r="G39572" t="s">
        <v>25</v>
      </c>
      <c r="H39572" t="s">
        <v>106</v>
      </c>
      <c r="I39572" t="s">
        <v>107</v>
      </c>
      <c r="J39572" t="s">
        <v>108</v>
      </c>
      <c r="K39572">
        <v>1</v>
      </c>
      <c r="L39572" s="1">
        <v>41487</v>
      </c>
      <c r="M39572" s="1">
        <v>41487</v>
      </c>
      <c r="N39572" s="1">
        <v>41487</v>
      </c>
      <c r="O39572"/>
      <c r="P39572"/>
      <c r="Q39572"/>
      <c r="R39572"/>
    </row>
    <row r="39573" spans="1:18" hidden="1" x14ac:dyDescent="0.2">
      <c r="A39573" t="s">
        <v>136858</v>
      </c>
      <c r="B39573" t="s">
        <v>136859</v>
      </c>
      <c r="C39573" t="s">
        <v>136860</v>
      </c>
      <c r="D39573" t="s">
        <v>50</v>
      </c>
      <c r="E39573" t="s">
        <v>43</v>
      </c>
      <c r="F39573" t="s">
        <v>18</v>
      </c>
      <c r="G39573" t="s">
        <v>128</v>
      </c>
      <c r="H39573" t="s">
        <v>11921</v>
      </c>
      <c r="I39573" t="s">
        <v>3220</v>
      </c>
      <c r="J39573" t="s">
        <v>136861</v>
      </c>
      <c r="K39573">
        <v>1</v>
      </c>
      <c r="L39573" s="1">
        <v>40544</v>
      </c>
      <c r="M39573" s="1">
        <v>41458</v>
      </c>
      <c r="N39573" s="1">
        <v>41458</v>
      </c>
      <c r="O39573"/>
      <c r="P39573"/>
      <c r="Q39573"/>
      <c r="R39573"/>
    </row>
    <row r="39574" spans="1:18" hidden="1" x14ac:dyDescent="0.2">
      <c r="A39574" t="s">
        <v>136862</v>
      </c>
      <c r="B39574" t="s">
        <v>136863</v>
      </c>
      <c r="C39574" t="s">
        <v>136864</v>
      </c>
      <c r="D39574" t="s">
        <v>136865</v>
      </c>
      <c r="E39574">
        <v>1594171</v>
      </c>
      <c r="F39574" t="s">
        <v>18</v>
      </c>
      <c r="G39574" t="s">
        <v>25</v>
      </c>
      <c r="H39574" t="s">
        <v>64</v>
      </c>
      <c r="I39574" t="s">
        <v>65</v>
      </c>
      <c r="J39574" t="s">
        <v>71</v>
      </c>
      <c r="K39574">
        <v>3</v>
      </c>
      <c r="L39574" s="1">
        <v>41162</v>
      </c>
      <c r="M39574" s="1">
        <v>41148</v>
      </c>
      <c r="N39574" s="1">
        <v>41815</v>
      </c>
      <c r="O39574"/>
      <c r="P39574"/>
      <c r="Q39574"/>
      <c r="R39574"/>
    </row>
    <row r="39575" spans="1:18" hidden="1" x14ac:dyDescent="0.2">
      <c r="A39575" t="s">
        <v>136866</v>
      </c>
      <c r="B39575" t="s">
        <v>136867</v>
      </c>
      <c r="C39575" t="s">
        <v>136868</v>
      </c>
      <c r="D39575" t="s">
        <v>424</v>
      </c>
      <c r="E39575">
        <v>255000</v>
      </c>
      <c r="F39575" t="s">
        <v>18</v>
      </c>
      <c r="G39575" t="s">
        <v>25</v>
      </c>
      <c r="H39575" t="s">
        <v>430</v>
      </c>
      <c r="I39575" t="s">
        <v>6983</v>
      </c>
      <c r="J39575" t="s">
        <v>6984</v>
      </c>
      <c r="K39575">
        <v>1</v>
      </c>
      <c r="M39575" s="1">
        <v>40393</v>
      </c>
      <c r="N39575" s="1">
        <v>40393</v>
      </c>
      <c r="O39575"/>
      <c r="P39575"/>
      <c r="Q39575"/>
      <c r="R39575"/>
    </row>
    <row r="39576" spans="1:18" hidden="1" x14ac:dyDescent="0.2">
      <c r="A39576" t="s">
        <v>136869</v>
      </c>
      <c r="B39576" t="s">
        <v>136870</v>
      </c>
      <c r="C39576" t="s">
        <v>136871</v>
      </c>
      <c r="D39576" t="s">
        <v>136872</v>
      </c>
      <c r="E39576">
        <v>11298100</v>
      </c>
      <c r="F39576" t="s">
        <v>18</v>
      </c>
      <c r="K39576">
        <v>3</v>
      </c>
      <c r="L39576" s="1">
        <v>38250</v>
      </c>
      <c r="M39576" s="1">
        <v>38565</v>
      </c>
      <c r="N39576" s="1">
        <v>40480</v>
      </c>
      <c r="O39576"/>
      <c r="P39576"/>
      <c r="Q39576"/>
      <c r="R39576"/>
    </row>
    <row r="39577" spans="1:18" x14ac:dyDescent="0.2">
      <c r="A39577" t="s">
        <v>136873</v>
      </c>
      <c r="B39577" t="s">
        <v>136874</v>
      </c>
      <c r="C39577" t="s">
        <v>136875</v>
      </c>
      <c r="D39577" t="s">
        <v>136876</v>
      </c>
      <c r="E39577">
        <v>600000</v>
      </c>
      <c r="F39577" t="s">
        <v>207</v>
      </c>
      <c r="G39577" t="s">
        <v>552</v>
      </c>
      <c r="H39577">
        <v>56</v>
      </c>
      <c r="I39577" t="s">
        <v>2552</v>
      </c>
      <c r="J39577" t="s">
        <v>2552</v>
      </c>
      <c r="K39577">
        <v>1</v>
      </c>
      <c r="L39577" s="1">
        <v>32933</v>
      </c>
      <c r="M39577" s="1">
        <v>40391</v>
      </c>
      <c r="N39577" s="1">
        <v>40391</v>
      </c>
    </row>
    <row r="39578" spans="1:18" hidden="1" x14ac:dyDescent="0.2">
      <c r="A39578" t="s">
        <v>136877</v>
      </c>
      <c r="B39578" t="s">
        <v>136878</v>
      </c>
      <c r="C39578" t="s">
        <v>136879</v>
      </c>
      <c r="D39578" t="s">
        <v>5189</v>
      </c>
      <c r="E39578">
        <v>25000000</v>
      </c>
      <c r="F39578" t="s">
        <v>18</v>
      </c>
      <c r="G39578" t="s">
        <v>25</v>
      </c>
      <c r="H39578" t="s">
        <v>64</v>
      </c>
      <c r="I39578" t="s">
        <v>95</v>
      </c>
      <c r="J39578" t="s">
        <v>9468</v>
      </c>
      <c r="K39578">
        <v>2</v>
      </c>
      <c r="M39578" s="1">
        <v>37326</v>
      </c>
      <c r="N39578" s="1">
        <v>37540</v>
      </c>
      <c r="O39578"/>
      <c r="P39578"/>
      <c r="Q39578"/>
      <c r="R39578"/>
    </row>
    <row r="39579" spans="1:18" hidden="1" x14ac:dyDescent="0.2">
      <c r="A39579" t="s">
        <v>136880</v>
      </c>
      <c r="B39579" t="s">
        <v>136881</v>
      </c>
      <c r="C39579" t="s">
        <v>136882</v>
      </c>
      <c r="D39579" t="s">
        <v>36</v>
      </c>
      <c r="E39579">
        <v>1050000</v>
      </c>
      <c r="F39579" t="s">
        <v>18</v>
      </c>
      <c r="G39579" t="s">
        <v>4881</v>
      </c>
      <c r="I39579" t="s">
        <v>4882</v>
      </c>
      <c r="J39579" t="s">
        <v>4882</v>
      </c>
      <c r="K39579">
        <v>3</v>
      </c>
      <c r="M39579" s="1">
        <v>40909</v>
      </c>
      <c r="N39579" s="1">
        <v>42298</v>
      </c>
      <c r="O39579"/>
      <c r="P39579"/>
      <c r="Q39579"/>
      <c r="R39579"/>
    </row>
    <row r="39580" spans="1:18" hidden="1" x14ac:dyDescent="0.2">
      <c r="A39580" t="s">
        <v>136883</v>
      </c>
      <c r="B39580" t="s">
        <v>136884</v>
      </c>
      <c r="C39580" t="s">
        <v>136885</v>
      </c>
      <c r="D39580" t="s">
        <v>136886</v>
      </c>
      <c r="E39580">
        <v>100000</v>
      </c>
      <c r="F39580" t="s">
        <v>207</v>
      </c>
      <c r="G39580" t="s">
        <v>458</v>
      </c>
      <c r="H39580">
        <v>48</v>
      </c>
      <c r="I39580" t="s">
        <v>459</v>
      </c>
      <c r="J39580" t="s">
        <v>459</v>
      </c>
      <c r="K39580">
        <v>1</v>
      </c>
      <c r="M39580" s="1">
        <v>40949</v>
      </c>
      <c r="N39580" s="1">
        <v>40949</v>
      </c>
      <c r="O39580"/>
      <c r="P39580"/>
      <c r="Q39580"/>
      <c r="R39580"/>
    </row>
    <row r="39581" spans="1:18" hidden="1" x14ac:dyDescent="0.2">
      <c r="A39581" t="s">
        <v>136887</v>
      </c>
      <c r="B39581" t="s">
        <v>136888</v>
      </c>
      <c r="C39581" t="s">
        <v>136889</v>
      </c>
      <c r="D39581" t="s">
        <v>5030</v>
      </c>
      <c r="E39581">
        <v>383238</v>
      </c>
      <c r="F39581" t="s">
        <v>18</v>
      </c>
      <c r="G39581" t="s">
        <v>650</v>
      </c>
      <c r="H39581">
        <v>9</v>
      </c>
      <c r="I39581" t="s">
        <v>2072</v>
      </c>
      <c r="J39581" t="s">
        <v>2072</v>
      </c>
      <c r="K39581">
        <v>1</v>
      </c>
      <c r="L39581" s="1">
        <v>39630</v>
      </c>
      <c r="M39581" s="1">
        <v>40623</v>
      </c>
      <c r="N39581" s="1">
        <v>40623</v>
      </c>
      <c r="O39581"/>
      <c r="P39581"/>
      <c r="Q39581"/>
      <c r="R39581"/>
    </row>
    <row r="39582" spans="1:18" x14ac:dyDescent="0.2">
      <c r="A39582" t="s">
        <v>136890</v>
      </c>
      <c r="B39582" t="s">
        <v>136891</v>
      </c>
      <c r="C39582" t="s">
        <v>136892</v>
      </c>
      <c r="D39582" t="s">
        <v>136893</v>
      </c>
      <c r="E39582">
        <v>13000000</v>
      </c>
      <c r="F39582" t="s">
        <v>113</v>
      </c>
      <c r="G39582" t="s">
        <v>25</v>
      </c>
      <c r="H39582" t="s">
        <v>106</v>
      </c>
      <c r="I39582" t="s">
        <v>107</v>
      </c>
      <c r="J39582" t="s">
        <v>108</v>
      </c>
      <c r="K39582">
        <v>2</v>
      </c>
      <c r="L39582" s="1">
        <v>41153</v>
      </c>
      <c r="M39582" s="1">
        <v>41316</v>
      </c>
      <c r="N39582" s="1">
        <v>41563</v>
      </c>
    </row>
    <row r="39583" spans="1:18" x14ac:dyDescent="0.2">
      <c r="A39583" t="s">
        <v>136894</v>
      </c>
      <c r="B39583" t="s">
        <v>136895</v>
      </c>
      <c r="C39583" t="s">
        <v>136896</v>
      </c>
      <c r="D39583" t="s">
        <v>741</v>
      </c>
      <c r="E39583">
        <v>145000</v>
      </c>
      <c r="F39583" t="s">
        <v>18</v>
      </c>
      <c r="G39583" t="s">
        <v>25</v>
      </c>
      <c r="H39583" t="s">
        <v>64</v>
      </c>
      <c r="I39583" t="s">
        <v>65</v>
      </c>
      <c r="J39583" t="s">
        <v>71</v>
      </c>
      <c r="K39583">
        <v>7</v>
      </c>
      <c r="L39583" s="1">
        <v>41061</v>
      </c>
      <c r="M39583" s="1">
        <v>40960</v>
      </c>
      <c r="N39583" s="1">
        <v>42306</v>
      </c>
    </row>
    <row r="39584" spans="1:18" x14ac:dyDescent="0.2">
      <c r="A39584" t="s">
        <v>136897</v>
      </c>
      <c r="B39584" t="s">
        <v>136898</v>
      </c>
      <c r="C39584" t="s">
        <v>136899</v>
      </c>
      <c r="D39584" t="s">
        <v>136900</v>
      </c>
      <c r="E39584">
        <v>41000000</v>
      </c>
      <c r="F39584" t="s">
        <v>18</v>
      </c>
      <c r="G39584" t="s">
        <v>25</v>
      </c>
      <c r="H39584" t="s">
        <v>64</v>
      </c>
      <c r="I39584" t="s">
        <v>65</v>
      </c>
      <c r="J39584" t="s">
        <v>1251</v>
      </c>
      <c r="K39584">
        <v>4</v>
      </c>
      <c r="L39584" s="1">
        <v>36161</v>
      </c>
      <c r="M39584" s="1">
        <v>36657</v>
      </c>
      <c r="N39584" s="1">
        <v>38433</v>
      </c>
    </row>
    <row r="39585" spans="1:18" hidden="1" x14ac:dyDescent="0.2">
      <c r="A39585" t="s">
        <v>136901</v>
      </c>
      <c r="B39585" t="s">
        <v>136902</v>
      </c>
      <c r="C39585" t="s">
        <v>136903</v>
      </c>
      <c r="D39585" t="s">
        <v>136904</v>
      </c>
      <c r="E39585" t="s">
        <v>43</v>
      </c>
      <c r="F39585" t="s">
        <v>18</v>
      </c>
      <c r="G39585" t="s">
        <v>165</v>
      </c>
      <c r="H39585" t="s">
        <v>166</v>
      </c>
      <c r="I39585" t="s">
        <v>167</v>
      </c>
      <c r="J39585" t="s">
        <v>6604</v>
      </c>
      <c r="K39585">
        <v>1</v>
      </c>
      <c r="L39585" s="1">
        <v>37987</v>
      </c>
      <c r="M39585" s="1">
        <v>41304</v>
      </c>
      <c r="N39585" s="1">
        <v>41304</v>
      </c>
      <c r="O39585"/>
      <c r="P39585"/>
      <c r="Q39585"/>
      <c r="R39585"/>
    </row>
    <row r="39586" spans="1:18" x14ac:dyDescent="0.2">
      <c r="A39586" t="s">
        <v>136905</v>
      </c>
      <c r="B39586" t="s">
        <v>136906</v>
      </c>
      <c r="C39586" t="s">
        <v>136907</v>
      </c>
      <c r="D39586" t="s">
        <v>445</v>
      </c>
      <c r="E39586">
        <v>21000000</v>
      </c>
      <c r="F39586" t="s">
        <v>18</v>
      </c>
      <c r="G39586" t="s">
        <v>25</v>
      </c>
      <c r="H39586" t="s">
        <v>64</v>
      </c>
      <c r="I39586" t="s">
        <v>65</v>
      </c>
      <c r="J39586" t="s">
        <v>5540</v>
      </c>
      <c r="K39586">
        <v>3</v>
      </c>
      <c r="L39586" s="1">
        <v>37987</v>
      </c>
      <c r="M39586" s="1">
        <v>38504</v>
      </c>
      <c r="N39586" s="1">
        <v>41541</v>
      </c>
    </row>
    <row r="39587" spans="1:18" hidden="1" x14ac:dyDescent="0.2">
      <c r="A39587" t="s">
        <v>136908</v>
      </c>
      <c r="B39587" t="s">
        <v>136909</v>
      </c>
      <c r="C39587" t="s">
        <v>136910</v>
      </c>
      <c r="D39587" t="s">
        <v>136911</v>
      </c>
      <c r="E39587">
        <v>93677</v>
      </c>
      <c r="F39587" t="s">
        <v>18</v>
      </c>
      <c r="G39587" t="s">
        <v>341</v>
      </c>
      <c r="H39587">
        <v>15</v>
      </c>
      <c r="I39587" t="s">
        <v>113178</v>
      </c>
      <c r="J39587" t="s">
        <v>113178</v>
      </c>
      <c r="K39587">
        <v>1</v>
      </c>
      <c r="L39587" s="1">
        <v>41684</v>
      </c>
      <c r="M39587" s="1">
        <v>41683</v>
      </c>
      <c r="N39587" s="1">
        <v>41683</v>
      </c>
      <c r="O39587"/>
      <c r="P39587"/>
      <c r="Q39587"/>
      <c r="R39587"/>
    </row>
    <row r="39588" spans="1:18" x14ac:dyDescent="0.2">
      <c r="A39588" t="s">
        <v>136912</v>
      </c>
      <c r="B39588" t="s">
        <v>136913</v>
      </c>
      <c r="C39588" t="s">
        <v>136914</v>
      </c>
      <c r="D39588" t="s">
        <v>136915</v>
      </c>
      <c r="E39588">
        <v>35000</v>
      </c>
      <c r="F39588" t="s">
        <v>18</v>
      </c>
      <c r="G39588" t="s">
        <v>25</v>
      </c>
      <c r="H39588" t="s">
        <v>64</v>
      </c>
      <c r="I39588" t="s">
        <v>65</v>
      </c>
      <c r="J39588" t="s">
        <v>71</v>
      </c>
      <c r="K39588">
        <v>1</v>
      </c>
      <c r="L39588" s="1">
        <v>41640</v>
      </c>
      <c r="M39588" s="1">
        <v>42277</v>
      </c>
      <c r="N39588" s="1">
        <v>42277</v>
      </c>
    </row>
    <row r="39589" spans="1:18" x14ac:dyDescent="0.2">
      <c r="A39589" t="s">
        <v>136916</v>
      </c>
      <c r="B39589" t="s">
        <v>136917</v>
      </c>
      <c r="C39589" t="s">
        <v>136918</v>
      </c>
      <c r="D39589" t="s">
        <v>136919</v>
      </c>
      <c r="E39589">
        <v>25000</v>
      </c>
      <c r="F39589" t="s">
        <v>18</v>
      </c>
      <c r="G39589" t="s">
        <v>25</v>
      </c>
      <c r="H39589" t="s">
        <v>286</v>
      </c>
      <c r="I39589" t="s">
        <v>874</v>
      </c>
      <c r="J39589" t="s">
        <v>874</v>
      </c>
      <c r="K39589">
        <v>1</v>
      </c>
      <c r="L39589" s="1">
        <v>40483</v>
      </c>
      <c r="M39589" s="1">
        <v>41001</v>
      </c>
      <c r="N39589" s="1">
        <v>41001</v>
      </c>
    </row>
    <row r="39590" spans="1:18" x14ac:dyDescent="0.2">
      <c r="A39590" t="s">
        <v>136920</v>
      </c>
      <c r="B39590" t="s">
        <v>136921</v>
      </c>
      <c r="C39590" t="s">
        <v>136922</v>
      </c>
      <c r="D39590" t="s">
        <v>136923</v>
      </c>
      <c r="E39590">
        <v>218000</v>
      </c>
      <c r="F39590" t="s">
        <v>18</v>
      </c>
      <c r="G39590" t="s">
        <v>128</v>
      </c>
      <c r="H39590" t="s">
        <v>129</v>
      </c>
      <c r="I39590" t="s">
        <v>130</v>
      </c>
      <c r="J39590" t="s">
        <v>130</v>
      </c>
      <c r="K39590">
        <v>1</v>
      </c>
      <c r="L39590" s="1">
        <v>42078</v>
      </c>
      <c r="M39590" s="1">
        <v>42191</v>
      </c>
      <c r="N39590" s="1">
        <v>42191</v>
      </c>
    </row>
    <row r="39591" spans="1:18" x14ac:dyDescent="0.2">
      <c r="A39591" t="s">
        <v>136924</v>
      </c>
      <c r="B39591" t="s">
        <v>136925</v>
      </c>
      <c r="C39591" t="s">
        <v>136926</v>
      </c>
      <c r="D39591" t="s">
        <v>75</v>
      </c>
      <c r="E39591">
        <v>52000000</v>
      </c>
      <c r="F39591" t="s">
        <v>18</v>
      </c>
      <c r="G39591" t="s">
        <v>25</v>
      </c>
      <c r="H39591" t="s">
        <v>106</v>
      </c>
      <c r="I39591" t="s">
        <v>107</v>
      </c>
      <c r="J39591" t="s">
        <v>108</v>
      </c>
      <c r="K39591">
        <v>2</v>
      </c>
      <c r="L39591" s="1">
        <v>40485</v>
      </c>
      <c r="M39591" s="1">
        <v>41243</v>
      </c>
      <c r="N39591" s="1">
        <v>41578</v>
      </c>
    </row>
    <row r="39592" spans="1:18" hidden="1" x14ac:dyDescent="0.2">
      <c r="A39592" t="s">
        <v>136927</v>
      </c>
      <c r="B39592" t="s">
        <v>136928</v>
      </c>
      <c r="C39592" t="s">
        <v>136929</v>
      </c>
      <c r="D39592" t="s">
        <v>136930</v>
      </c>
      <c r="E39592">
        <v>661500</v>
      </c>
      <c r="F39592" t="s">
        <v>18</v>
      </c>
      <c r="G39592" t="s">
        <v>638</v>
      </c>
      <c r="H39592">
        <v>4</v>
      </c>
      <c r="I39592" t="s">
        <v>3256</v>
      </c>
      <c r="J39592" t="s">
        <v>3256</v>
      </c>
      <c r="K39592">
        <v>1</v>
      </c>
      <c r="L39592" s="1">
        <v>39083</v>
      </c>
      <c r="M39592" s="1">
        <v>40961</v>
      </c>
      <c r="N39592" s="1">
        <v>40961</v>
      </c>
      <c r="O39592"/>
      <c r="P39592"/>
      <c r="Q39592"/>
      <c r="R39592"/>
    </row>
    <row r="39593" spans="1:18" hidden="1" x14ac:dyDescent="0.2">
      <c r="A39593" t="s">
        <v>136931</v>
      </c>
      <c r="B39593" t="s">
        <v>136932</v>
      </c>
      <c r="C39593" t="s">
        <v>136933</v>
      </c>
      <c r="D39593" t="s">
        <v>136934</v>
      </c>
      <c r="E39593">
        <v>1660243</v>
      </c>
      <c r="F39593" t="s">
        <v>18</v>
      </c>
      <c r="G39593" t="s">
        <v>552</v>
      </c>
      <c r="H39593">
        <v>29</v>
      </c>
      <c r="I39593" t="s">
        <v>749</v>
      </c>
      <c r="J39593" t="s">
        <v>749</v>
      </c>
      <c r="K39593">
        <v>3</v>
      </c>
      <c r="L39593" s="1">
        <v>40878</v>
      </c>
      <c r="M39593" s="1">
        <v>40878</v>
      </c>
      <c r="N39593" s="1">
        <v>41365</v>
      </c>
      <c r="O39593"/>
      <c r="P39593"/>
      <c r="Q39593"/>
      <c r="R39593"/>
    </row>
    <row r="39594" spans="1:18" x14ac:dyDescent="0.2">
      <c r="A39594" t="s">
        <v>136935</v>
      </c>
      <c r="B39594" t="s">
        <v>136936</v>
      </c>
      <c r="C39594" t="s">
        <v>136937</v>
      </c>
      <c r="D39594" t="s">
        <v>136938</v>
      </c>
      <c r="E39594">
        <v>3000000</v>
      </c>
      <c r="F39594" t="s">
        <v>18</v>
      </c>
      <c r="G39594" t="s">
        <v>25</v>
      </c>
      <c r="H39594" t="s">
        <v>64</v>
      </c>
      <c r="I39594" t="s">
        <v>65</v>
      </c>
      <c r="J39594" t="s">
        <v>271</v>
      </c>
      <c r="K39594">
        <v>2</v>
      </c>
      <c r="L39594" s="1">
        <v>41946</v>
      </c>
      <c r="M39594" s="1">
        <v>41959</v>
      </c>
      <c r="N39594" s="1">
        <v>42069</v>
      </c>
    </row>
    <row r="39595" spans="1:18" hidden="1" x14ac:dyDescent="0.2">
      <c r="A39595" t="s">
        <v>136939</v>
      </c>
      <c r="B39595" t="s">
        <v>136940</v>
      </c>
      <c r="C39595" t="s">
        <v>136941</v>
      </c>
      <c r="D39595" t="s">
        <v>357</v>
      </c>
      <c r="E39595" t="s">
        <v>43</v>
      </c>
      <c r="F39595" t="s">
        <v>18</v>
      </c>
      <c r="G39595" t="s">
        <v>37</v>
      </c>
      <c r="H39595">
        <v>23</v>
      </c>
      <c r="I39595" t="s">
        <v>182</v>
      </c>
      <c r="J39595" t="s">
        <v>182</v>
      </c>
      <c r="K39595">
        <v>1</v>
      </c>
      <c r="M39595" s="1">
        <v>41091</v>
      </c>
      <c r="N39595" s="1">
        <v>41091</v>
      </c>
      <c r="O39595"/>
      <c r="P39595"/>
      <c r="Q39595"/>
      <c r="R39595"/>
    </row>
    <row r="39596" spans="1:18" hidden="1" x14ac:dyDescent="0.2">
      <c r="A39596" t="s">
        <v>136942</v>
      </c>
      <c r="B39596" t="s">
        <v>136943</v>
      </c>
      <c r="C39596" t="s">
        <v>136944</v>
      </c>
      <c r="D39596" t="s">
        <v>56</v>
      </c>
      <c r="E39596">
        <v>6258682</v>
      </c>
      <c r="F39596" t="s">
        <v>18</v>
      </c>
      <c r="G39596" t="s">
        <v>25</v>
      </c>
      <c r="H39596" t="s">
        <v>972</v>
      </c>
      <c r="I39596" t="s">
        <v>973</v>
      </c>
      <c r="J39596" t="s">
        <v>973</v>
      </c>
      <c r="K39596">
        <v>1</v>
      </c>
      <c r="L39596" s="1">
        <v>37622</v>
      </c>
      <c r="M39596" s="1">
        <v>40066</v>
      </c>
      <c r="N39596" s="1">
        <v>40066</v>
      </c>
      <c r="O39596"/>
      <c r="P39596"/>
      <c r="Q39596"/>
      <c r="R39596"/>
    </row>
    <row r="39597" spans="1:18" hidden="1" x14ac:dyDescent="0.2">
      <c r="A39597" t="s">
        <v>136945</v>
      </c>
      <c r="B39597" t="s">
        <v>136946</v>
      </c>
      <c r="C39597" t="s">
        <v>136947</v>
      </c>
      <c r="D39597" t="s">
        <v>3797</v>
      </c>
      <c r="E39597" t="s">
        <v>43</v>
      </c>
      <c r="F39597" t="s">
        <v>18</v>
      </c>
      <c r="G39597" t="s">
        <v>25</v>
      </c>
      <c r="H39597" t="s">
        <v>286</v>
      </c>
      <c r="I39597" t="s">
        <v>578</v>
      </c>
      <c r="J39597" t="s">
        <v>12242</v>
      </c>
      <c r="K39597">
        <v>1</v>
      </c>
      <c r="L39597" s="1">
        <v>39083</v>
      </c>
      <c r="M39597" s="1">
        <v>42072</v>
      </c>
      <c r="N39597" s="1">
        <v>42072</v>
      </c>
      <c r="O39597"/>
      <c r="P39597"/>
      <c r="Q39597"/>
      <c r="R39597"/>
    </row>
    <row r="39598" spans="1:18" hidden="1" x14ac:dyDescent="0.2">
      <c r="A39598" t="s">
        <v>136948</v>
      </c>
      <c r="B39598" t="s">
        <v>136949</v>
      </c>
      <c r="C39598" t="s">
        <v>136950</v>
      </c>
      <c r="D39598" t="s">
        <v>136951</v>
      </c>
      <c r="E39598">
        <v>1390794</v>
      </c>
      <c r="F39598" t="s">
        <v>18</v>
      </c>
      <c r="G39598" t="s">
        <v>3319</v>
      </c>
      <c r="H39598">
        <v>17</v>
      </c>
      <c r="I39598" t="s">
        <v>6213</v>
      </c>
      <c r="J39598" t="s">
        <v>71339</v>
      </c>
      <c r="K39598">
        <v>1</v>
      </c>
      <c r="L39598" s="1">
        <v>38446</v>
      </c>
      <c r="M39598" s="1">
        <v>40848</v>
      </c>
      <c r="N39598" s="1">
        <v>40848</v>
      </c>
      <c r="O39598"/>
      <c r="P39598"/>
      <c r="Q39598"/>
      <c r="R39598"/>
    </row>
    <row r="39599" spans="1:18" hidden="1" x14ac:dyDescent="0.2">
      <c r="A39599" t="s">
        <v>136952</v>
      </c>
      <c r="B39599" t="s">
        <v>136953</v>
      </c>
      <c r="C39599" t="s">
        <v>136954</v>
      </c>
      <c r="D39599" t="s">
        <v>42</v>
      </c>
      <c r="E39599">
        <v>2374240</v>
      </c>
      <c r="F39599" t="s">
        <v>113</v>
      </c>
      <c r="G39599" t="s">
        <v>128</v>
      </c>
      <c r="H39599" t="s">
        <v>14210</v>
      </c>
      <c r="I39599" t="s">
        <v>3220</v>
      </c>
      <c r="J39599" t="s">
        <v>80990</v>
      </c>
      <c r="K39599">
        <v>1</v>
      </c>
      <c r="L39599" s="1">
        <v>32509</v>
      </c>
      <c r="M39599" s="1">
        <v>40909</v>
      </c>
      <c r="N39599" s="1">
        <v>40909</v>
      </c>
      <c r="O39599"/>
      <c r="P39599"/>
      <c r="Q39599"/>
      <c r="R39599"/>
    </row>
    <row r="39600" spans="1:18" hidden="1" x14ac:dyDescent="0.2">
      <c r="A39600" t="s">
        <v>136955</v>
      </c>
      <c r="B39600" t="s">
        <v>136956</v>
      </c>
      <c r="C39600" t="s">
        <v>136957</v>
      </c>
      <c r="D39600" t="s">
        <v>56</v>
      </c>
      <c r="E39600">
        <v>9776044</v>
      </c>
      <c r="F39600" t="s">
        <v>18</v>
      </c>
      <c r="G39600" t="s">
        <v>57</v>
      </c>
      <c r="H39600" t="s">
        <v>202</v>
      </c>
      <c r="I39600" t="s">
        <v>203</v>
      </c>
      <c r="J39600" t="s">
        <v>203</v>
      </c>
      <c r="K39600">
        <v>1</v>
      </c>
      <c r="L39600" s="1">
        <v>37622</v>
      </c>
      <c r="M39600" s="1">
        <v>41418</v>
      </c>
      <c r="N39600" s="1">
        <v>41418</v>
      </c>
      <c r="O39600"/>
      <c r="P39600"/>
      <c r="Q39600"/>
      <c r="R39600"/>
    </row>
    <row r="39601" spans="1:18" hidden="1" x14ac:dyDescent="0.2">
      <c r="A39601" t="s">
        <v>136958</v>
      </c>
      <c r="B39601" t="s">
        <v>136959</v>
      </c>
      <c r="C39601" t="s">
        <v>136960</v>
      </c>
      <c r="D39601" t="s">
        <v>136961</v>
      </c>
      <c r="E39601" t="s">
        <v>43</v>
      </c>
      <c r="F39601" t="s">
        <v>207</v>
      </c>
      <c r="G39601" t="s">
        <v>276</v>
      </c>
      <c r="H39601">
        <v>17</v>
      </c>
      <c r="I39601" t="s">
        <v>464</v>
      </c>
      <c r="J39601" t="s">
        <v>464</v>
      </c>
      <c r="K39601">
        <v>1</v>
      </c>
      <c r="L39601" s="1">
        <v>39448</v>
      </c>
      <c r="M39601" s="1">
        <v>39600</v>
      </c>
      <c r="N39601" s="1">
        <v>39600</v>
      </c>
      <c r="O39601"/>
      <c r="P39601"/>
      <c r="Q39601"/>
      <c r="R39601"/>
    </row>
    <row r="39602" spans="1:18" x14ac:dyDescent="0.2">
      <c r="A39602" t="s">
        <v>136962</v>
      </c>
      <c r="B39602" t="s">
        <v>136963</v>
      </c>
      <c r="C39602" t="s">
        <v>136964</v>
      </c>
      <c r="D39602" t="s">
        <v>136965</v>
      </c>
      <c r="E39602">
        <v>100000</v>
      </c>
      <c r="F39602" t="s">
        <v>18</v>
      </c>
      <c r="K39602">
        <v>1</v>
      </c>
      <c r="L39602" s="1">
        <v>40909</v>
      </c>
      <c r="M39602" s="1">
        <v>41061</v>
      </c>
      <c r="N39602" s="1">
        <v>41061</v>
      </c>
    </row>
    <row r="39603" spans="1:18" x14ac:dyDescent="0.2">
      <c r="A39603" t="s">
        <v>136966</v>
      </c>
      <c r="B39603" t="s">
        <v>136967</v>
      </c>
      <c r="C39603" t="s">
        <v>136968</v>
      </c>
      <c r="D39603" t="s">
        <v>136969</v>
      </c>
      <c r="E39603">
        <v>1000000</v>
      </c>
      <c r="F39603" t="s">
        <v>18</v>
      </c>
      <c r="G39603" t="s">
        <v>25</v>
      </c>
      <c r="H39603" t="s">
        <v>64</v>
      </c>
      <c r="I39603" t="s">
        <v>6512</v>
      </c>
      <c r="J39603" t="s">
        <v>11300</v>
      </c>
      <c r="K39603">
        <v>1</v>
      </c>
      <c r="L39603" s="1">
        <v>40909</v>
      </c>
      <c r="M39603" s="1">
        <v>42138</v>
      </c>
      <c r="N39603" s="1">
        <v>42138</v>
      </c>
    </row>
    <row r="39604" spans="1:18" x14ac:dyDescent="0.2">
      <c r="A39604" t="s">
        <v>136970</v>
      </c>
      <c r="B39604" t="s">
        <v>136971</v>
      </c>
      <c r="C39604" t="s">
        <v>136972</v>
      </c>
      <c r="D39604" t="s">
        <v>26939</v>
      </c>
      <c r="E39604">
        <v>2900000</v>
      </c>
      <c r="F39604" t="s">
        <v>113</v>
      </c>
      <c r="G39604" t="s">
        <v>479</v>
      </c>
      <c r="I39604" t="s">
        <v>480</v>
      </c>
      <c r="J39604" t="s">
        <v>480</v>
      </c>
      <c r="K39604">
        <v>1</v>
      </c>
      <c r="L39604" s="1">
        <v>40544</v>
      </c>
      <c r="M39604" s="1">
        <v>41352</v>
      </c>
      <c r="N39604" s="1">
        <v>41352</v>
      </c>
    </row>
    <row r="39605" spans="1:18" hidden="1" x14ac:dyDescent="0.2">
      <c r="A39605" t="s">
        <v>136973</v>
      </c>
      <c r="B39605" t="s">
        <v>136974</v>
      </c>
      <c r="C39605" t="s">
        <v>136975</v>
      </c>
      <c r="D39605" t="s">
        <v>1247</v>
      </c>
      <c r="E39605">
        <v>10097500</v>
      </c>
      <c r="F39605" t="s">
        <v>18</v>
      </c>
      <c r="G39605" t="s">
        <v>1062</v>
      </c>
      <c r="H39605">
        <v>7</v>
      </c>
      <c r="I39605" t="s">
        <v>10876</v>
      </c>
      <c r="J39605" t="s">
        <v>10876</v>
      </c>
      <c r="K39605">
        <v>1</v>
      </c>
      <c r="M39605" s="1">
        <v>40723</v>
      </c>
      <c r="N39605" s="1">
        <v>40723</v>
      </c>
      <c r="O39605"/>
      <c r="P39605"/>
      <c r="Q39605"/>
      <c r="R39605"/>
    </row>
    <row r="39606" spans="1:18" hidden="1" x14ac:dyDescent="0.2">
      <c r="A39606" t="s">
        <v>136976</v>
      </c>
      <c r="B39606" t="s">
        <v>136977</v>
      </c>
      <c r="C39606" t="s">
        <v>136978</v>
      </c>
      <c r="D39606" t="s">
        <v>2361</v>
      </c>
      <c r="E39606">
        <v>16000</v>
      </c>
      <c r="F39606" t="s">
        <v>18</v>
      </c>
      <c r="G39606" t="s">
        <v>19</v>
      </c>
      <c r="H39606">
        <v>16</v>
      </c>
      <c r="I39606" t="s">
        <v>20</v>
      </c>
      <c r="J39606" t="s">
        <v>20</v>
      </c>
      <c r="K39606">
        <v>1</v>
      </c>
      <c r="M39606" s="1">
        <v>42216</v>
      </c>
      <c r="N39606" s="1">
        <v>42216</v>
      </c>
      <c r="O39606"/>
      <c r="P39606"/>
      <c r="Q39606"/>
      <c r="R39606"/>
    </row>
    <row r="39607" spans="1:18" x14ac:dyDescent="0.2">
      <c r="A39607" t="s">
        <v>136979</v>
      </c>
      <c r="B39607" t="s">
        <v>136980</v>
      </c>
      <c r="C39607" t="s">
        <v>136981</v>
      </c>
      <c r="D39607" t="s">
        <v>136982</v>
      </c>
      <c r="E39607">
        <v>1264400</v>
      </c>
      <c r="F39607" t="s">
        <v>18</v>
      </c>
      <c r="G39607" t="s">
        <v>650</v>
      </c>
      <c r="H39607">
        <v>8</v>
      </c>
      <c r="I39607" t="s">
        <v>8350</v>
      </c>
      <c r="J39607" t="s">
        <v>136983</v>
      </c>
      <c r="K39607">
        <v>1</v>
      </c>
      <c r="L39607" s="1">
        <v>39417</v>
      </c>
      <c r="M39607" s="1">
        <v>39873</v>
      </c>
      <c r="N39607" s="1">
        <v>39873</v>
      </c>
    </row>
    <row r="39608" spans="1:18" hidden="1" x14ac:dyDescent="0.2">
      <c r="A39608" t="s">
        <v>136984</v>
      </c>
      <c r="B39608" t="s">
        <v>136985</v>
      </c>
      <c r="C39608" t="s">
        <v>136986</v>
      </c>
      <c r="D39608" t="s">
        <v>643</v>
      </c>
      <c r="E39608" t="s">
        <v>43</v>
      </c>
      <c r="F39608" t="s">
        <v>18</v>
      </c>
      <c r="G39608" t="s">
        <v>25</v>
      </c>
      <c r="H39608" t="s">
        <v>380</v>
      </c>
      <c r="I39608" t="s">
        <v>1212</v>
      </c>
      <c r="J39608" t="s">
        <v>1212</v>
      </c>
      <c r="K39608">
        <v>1</v>
      </c>
      <c r="L39608" s="1">
        <v>40631</v>
      </c>
      <c r="M39608" s="1">
        <v>40544</v>
      </c>
      <c r="N39608" s="1">
        <v>40544</v>
      </c>
      <c r="O39608"/>
      <c r="P39608"/>
      <c r="Q39608"/>
      <c r="R39608"/>
    </row>
    <row r="39609" spans="1:18" hidden="1" x14ac:dyDescent="0.2">
      <c r="A39609" t="s">
        <v>136987</v>
      </c>
      <c r="B39609" t="s">
        <v>136988</v>
      </c>
      <c r="C39609" t="s">
        <v>136989</v>
      </c>
      <c r="D39609" t="s">
        <v>70</v>
      </c>
      <c r="E39609">
        <v>389500000</v>
      </c>
      <c r="F39609" t="s">
        <v>18</v>
      </c>
      <c r="G39609" t="s">
        <v>25</v>
      </c>
      <c r="H39609" t="s">
        <v>106</v>
      </c>
      <c r="I39609" t="s">
        <v>107</v>
      </c>
      <c r="J39609" t="s">
        <v>108</v>
      </c>
      <c r="K39609">
        <v>2</v>
      </c>
      <c r="M39609" s="1">
        <v>41000</v>
      </c>
      <c r="N39609" s="1">
        <v>41272</v>
      </c>
      <c r="O39609"/>
      <c r="P39609"/>
      <c r="Q39609"/>
      <c r="R39609"/>
    </row>
    <row r="39610" spans="1:18" x14ac:dyDescent="0.2">
      <c r="A39610" t="s">
        <v>136990</v>
      </c>
      <c r="B39610" t="s">
        <v>136991</v>
      </c>
      <c r="C39610" t="s">
        <v>136992</v>
      </c>
      <c r="D39610" t="s">
        <v>357</v>
      </c>
      <c r="E39610">
        <v>501000</v>
      </c>
      <c r="F39610" t="s">
        <v>18</v>
      </c>
      <c r="G39610" t="s">
        <v>25</v>
      </c>
      <c r="H39610" t="s">
        <v>64</v>
      </c>
      <c r="I39610" t="s">
        <v>95</v>
      </c>
      <c r="J39610" t="s">
        <v>4183</v>
      </c>
      <c r="K39610">
        <v>1</v>
      </c>
      <c r="L39610" s="1">
        <v>39814</v>
      </c>
      <c r="M39610" s="1">
        <v>40225</v>
      </c>
      <c r="N39610" s="1">
        <v>40225</v>
      </c>
    </row>
    <row r="39611" spans="1:18" hidden="1" x14ac:dyDescent="0.2">
      <c r="A39611" t="s">
        <v>136993</v>
      </c>
      <c r="B39611" t="s">
        <v>136994</v>
      </c>
      <c r="C39611" t="s">
        <v>136995</v>
      </c>
      <c r="D39611" t="s">
        <v>136996</v>
      </c>
      <c r="E39611">
        <v>1557400</v>
      </c>
      <c r="F39611" t="s">
        <v>18</v>
      </c>
      <c r="G39611" t="s">
        <v>638</v>
      </c>
      <c r="H39611">
        <v>25</v>
      </c>
      <c r="I39611" t="s">
        <v>82893</v>
      </c>
      <c r="J39611" t="s">
        <v>82893</v>
      </c>
      <c r="K39611">
        <v>1</v>
      </c>
      <c r="M39611" s="1">
        <v>39661</v>
      </c>
      <c r="N39611" s="1">
        <v>39661</v>
      </c>
      <c r="O39611"/>
      <c r="P39611"/>
      <c r="Q39611"/>
      <c r="R39611"/>
    </row>
    <row r="39612" spans="1:18" hidden="1" x14ac:dyDescent="0.2">
      <c r="A39612" t="s">
        <v>136997</v>
      </c>
      <c r="B39612" t="s">
        <v>136998</v>
      </c>
      <c r="C39612" t="s">
        <v>136999</v>
      </c>
      <c r="D39612" t="s">
        <v>137000</v>
      </c>
      <c r="E39612" t="s">
        <v>43</v>
      </c>
      <c r="F39612" t="s">
        <v>18</v>
      </c>
      <c r="G39612" t="s">
        <v>25</v>
      </c>
      <c r="H39612" t="s">
        <v>64</v>
      </c>
      <c r="I39612" t="s">
        <v>95</v>
      </c>
      <c r="J39612" t="s">
        <v>2611</v>
      </c>
      <c r="K39612">
        <v>1</v>
      </c>
      <c r="L39612" s="1">
        <v>41699</v>
      </c>
      <c r="M39612" s="1">
        <v>41847</v>
      </c>
      <c r="N39612" s="1">
        <v>41847</v>
      </c>
      <c r="O39612"/>
      <c r="P39612"/>
      <c r="Q39612"/>
      <c r="R39612"/>
    </row>
    <row r="39613" spans="1:18" hidden="1" x14ac:dyDescent="0.2">
      <c r="A39613" t="s">
        <v>137001</v>
      </c>
      <c r="B39613" t="s">
        <v>137002</v>
      </c>
      <c r="C39613" t="s">
        <v>137003</v>
      </c>
      <c r="D39613" t="s">
        <v>137004</v>
      </c>
      <c r="E39613">
        <v>28359160</v>
      </c>
      <c r="F39613" t="s">
        <v>18</v>
      </c>
      <c r="G39613" t="s">
        <v>25</v>
      </c>
      <c r="H39613" t="s">
        <v>106</v>
      </c>
      <c r="I39613" t="s">
        <v>107</v>
      </c>
      <c r="J39613" t="s">
        <v>108</v>
      </c>
      <c r="K39613">
        <v>7</v>
      </c>
      <c r="L39613" s="1">
        <v>39326</v>
      </c>
      <c r="M39613" s="1">
        <v>40695</v>
      </c>
      <c r="N39613" s="1">
        <v>42095</v>
      </c>
      <c r="O39613"/>
      <c r="P39613"/>
      <c r="Q39613"/>
      <c r="R39613"/>
    </row>
    <row r="39614" spans="1:18" x14ac:dyDescent="0.2">
      <c r="A39614" t="s">
        <v>137005</v>
      </c>
      <c r="B39614" t="s">
        <v>137006</v>
      </c>
      <c r="C39614" t="s">
        <v>137007</v>
      </c>
      <c r="D39614" t="s">
        <v>42</v>
      </c>
      <c r="E39614">
        <v>1626000</v>
      </c>
      <c r="F39614" t="s">
        <v>18</v>
      </c>
      <c r="G39614" t="s">
        <v>165</v>
      </c>
      <c r="H39614" t="s">
        <v>17158</v>
      </c>
      <c r="I39614" t="s">
        <v>83040</v>
      </c>
      <c r="J39614" t="s">
        <v>83041</v>
      </c>
      <c r="K39614">
        <v>3</v>
      </c>
      <c r="L39614" s="1">
        <v>39188</v>
      </c>
      <c r="M39614" s="1">
        <v>39616</v>
      </c>
      <c r="N39614" s="1">
        <v>40339</v>
      </c>
    </row>
    <row r="39615" spans="1:18" hidden="1" x14ac:dyDescent="0.2">
      <c r="A39615" t="s">
        <v>137008</v>
      </c>
      <c r="B39615" t="s">
        <v>137009</v>
      </c>
      <c r="E39615">
        <v>897317</v>
      </c>
      <c r="F39615" t="s">
        <v>18</v>
      </c>
      <c r="K39615">
        <v>1</v>
      </c>
      <c r="M39615" s="1">
        <v>41978</v>
      </c>
      <c r="N39615" s="1">
        <v>41978</v>
      </c>
      <c r="O39615"/>
      <c r="P39615"/>
      <c r="Q39615"/>
      <c r="R39615"/>
    </row>
    <row r="39616" spans="1:18" x14ac:dyDescent="0.2">
      <c r="A39616" t="s">
        <v>137010</v>
      </c>
      <c r="B39616" t="s">
        <v>137011</v>
      </c>
      <c r="C39616" t="s">
        <v>137012</v>
      </c>
      <c r="D39616" t="s">
        <v>137013</v>
      </c>
      <c r="E39616">
        <v>400000</v>
      </c>
      <c r="F39616" t="s">
        <v>18</v>
      </c>
      <c r="G39616" t="s">
        <v>4153</v>
      </c>
      <c r="K39616">
        <v>1</v>
      </c>
      <c r="L39616" s="1">
        <v>41275</v>
      </c>
      <c r="M39616" s="1">
        <v>41542</v>
      </c>
      <c r="N39616" s="1">
        <v>41542</v>
      </c>
    </row>
    <row r="39617" spans="1:18" hidden="1" x14ac:dyDescent="0.2">
      <c r="A39617" t="s">
        <v>137014</v>
      </c>
      <c r="B39617" t="s">
        <v>137015</v>
      </c>
      <c r="C39617" t="s">
        <v>137016</v>
      </c>
      <c r="D39617" t="s">
        <v>3843</v>
      </c>
      <c r="E39617" t="s">
        <v>43</v>
      </c>
      <c r="F39617" t="s">
        <v>18</v>
      </c>
      <c r="G39617" t="s">
        <v>25</v>
      </c>
      <c r="H39617" t="s">
        <v>64</v>
      </c>
      <c r="I39617" t="s">
        <v>65</v>
      </c>
      <c r="J39617" t="s">
        <v>803</v>
      </c>
      <c r="K39617">
        <v>1</v>
      </c>
      <c r="L39617" s="1">
        <v>41075</v>
      </c>
      <c r="M39617" s="1">
        <v>41640</v>
      </c>
      <c r="N39617" s="1">
        <v>41640</v>
      </c>
      <c r="O39617"/>
      <c r="P39617"/>
      <c r="Q39617"/>
      <c r="R39617"/>
    </row>
    <row r="39618" spans="1:18" hidden="1" x14ac:dyDescent="0.2">
      <c r="A39618" t="s">
        <v>137017</v>
      </c>
      <c r="B39618" t="s">
        <v>137018</v>
      </c>
      <c r="C39618" t="s">
        <v>137019</v>
      </c>
      <c r="D39618" t="s">
        <v>42</v>
      </c>
      <c r="E39618">
        <v>54324900</v>
      </c>
      <c r="F39618" t="s">
        <v>18</v>
      </c>
      <c r="G39618" t="s">
        <v>25</v>
      </c>
      <c r="H39618" t="s">
        <v>64</v>
      </c>
      <c r="I39618" t="s">
        <v>65</v>
      </c>
      <c r="J39618" t="s">
        <v>66</v>
      </c>
      <c r="K39618">
        <v>2</v>
      </c>
      <c r="L39618" s="1">
        <v>35796</v>
      </c>
      <c r="M39618" s="1">
        <v>36473</v>
      </c>
      <c r="N39618" s="1">
        <v>38442</v>
      </c>
      <c r="O39618"/>
      <c r="P39618"/>
      <c r="Q39618"/>
      <c r="R39618"/>
    </row>
    <row r="39619" spans="1:18" hidden="1" x14ac:dyDescent="0.2">
      <c r="A39619" t="s">
        <v>137020</v>
      </c>
      <c r="B39619" t="s">
        <v>137021</v>
      </c>
      <c r="C39619" t="s">
        <v>137022</v>
      </c>
      <c r="D39619" t="s">
        <v>137023</v>
      </c>
      <c r="E39619">
        <v>426960</v>
      </c>
      <c r="F39619" t="s">
        <v>18</v>
      </c>
      <c r="G39619" t="s">
        <v>25</v>
      </c>
      <c r="H39619" t="s">
        <v>64</v>
      </c>
      <c r="I39619" t="s">
        <v>65</v>
      </c>
      <c r="J39619" t="s">
        <v>271</v>
      </c>
      <c r="K39619">
        <v>1</v>
      </c>
      <c r="L39619" s="1">
        <v>39661</v>
      </c>
      <c r="M39619" s="1">
        <v>39356</v>
      </c>
      <c r="N39619" s="1">
        <v>39356</v>
      </c>
      <c r="O39619"/>
      <c r="P39619"/>
      <c r="Q39619"/>
      <c r="R39619"/>
    </row>
    <row r="39620" spans="1:18" hidden="1" x14ac:dyDescent="0.2">
      <c r="A39620" t="s">
        <v>137024</v>
      </c>
      <c r="B39620" t="s">
        <v>137025</v>
      </c>
      <c r="D39620" t="s">
        <v>1247</v>
      </c>
      <c r="E39620" t="s">
        <v>43</v>
      </c>
      <c r="F39620" t="s">
        <v>18</v>
      </c>
      <c r="K39620">
        <v>1</v>
      </c>
      <c r="M39620" s="1">
        <v>41628</v>
      </c>
      <c r="N39620" s="1">
        <v>41628</v>
      </c>
      <c r="O39620"/>
      <c r="P39620"/>
      <c r="Q39620"/>
      <c r="R39620"/>
    </row>
    <row r="39621" spans="1:18" x14ac:dyDescent="0.2">
      <c r="A39621" t="s">
        <v>137026</v>
      </c>
      <c r="B39621" t="s">
        <v>137027</v>
      </c>
      <c r="C39621" t="s">
        <v>137028</v>
      </c>
      <c r="D39621" t="s">
        <v>42</v>
      </c>
      <c r="E39621">
        <v>500000</v>
      </c>
      <c r="F39621" t="s">
        <v>18</v>
      </c>
      <c r="G39621" t="s">
        <v>19</v>
      </c>
      <c r="H39621">
        <v>16</v>
      </c>
      <c r="I39621" t="s">
        <v>137029</v>
      </c>
      <c r="J39621" t="s">
        <v>137029</v>
      </c>
      <c r="K39621">
        <v>1</v>
      </c>
      <c r="L39621" s="1">
        <v>40193</v>
      </c>
      <c r="M39621" s="1">
        <v>40725</v>
      </c>
      <c r="N39621" s="1">
        <v>40725</v>
      </c>
    </row>
    <row r="39622" spans="1:18" x14ac:dyDescent="0.2">
      <c r="A39622" t="s">
        <v>137030</v>
      </c>
      <c r="B39622" t="s">
        <v>137031</v>
      </c>
      <c r="C39622" t="s">
        <v>137032</v>
      </c>
      <c r="D39622" t="s">
        <v>137033</v>
      </c>
      <c r="E39622">
        <v>30000</v>
      </c>
      <c r="F39622" t="s">
        <v>18</v>
      </c>
      <c r="G39622" t="s">
        <v>25</v>
      </c>
      <c r="H39622" t="s">
        <v>527</v>
      </c>
      <c r="I39622" t="s">
        <v>528</v>
      </c>
      <c r="J39622" t="s">
        <v>529</v>
      </c>
      <c r="K39622">
        <v>3</v>
      </c>
      <c r="L39622" s="1">
        <v>41852</v>
      </c>
      <c r="M39622" s="1">
        <v>41866</v>
      </c>
      <c r="N39622" s="1">
        <v>42109</v>
      </c>
    </row>
    <row r="39623" spans="1:18" hidden="1" x14ac:dyDescent="0.2">
      <c r="A39623" t="s">
        <v>137034</v>
      </c>
      <c r="B39623" t="s">
        <v>137035</v>
      </c>
      <c r="C39623" t="s">
        <v>137036</v>
      </c>
      <c r="D39623" t="s">
        <v>137037</v>
      </c>
      <c r="E39623">
        <v>1000000</v>
      </c>
      <c r="F39623" t="s">
        <v>18</v>
      </c>
      <c r="G39623" t="s">
        <v>25</v>
      </c>
      <c r="H39623" t="s">
        <v>106</v>
      </c>
      <c r="I39623" t="s">
        <v>107</v>
      </c>
      <c r="J39623" t="s">
        <v>5335</v>
      </c>
      <c r="K39623">
        <v>1</v>
      </c>
      <c r="M39623" s="1">
        <v>41334</v>
      </c>
      <c r="N39623" s="1">
        <v>41334</v>
      </c>
      <c r="O39623"/>
      <c r="P39623"/>
      <c r="Q39623"/>
      <c r="R39623"/>
    </row>
    <row r="39624" spans="1:18" x14ac:dyDescent="0.2">
      <c r="A39624" t="s">
        <v>137038</v>
      </c>
      <c r="B39624" t="s">
        <v>137039</v>
      </c>
      <c r="D39624" t="s">
        <v>137040</v>
      </c>
      <c r="E39624">
        <v>600000</v>
      </c>
      <c r="F39624" t="s">
        <v>18</v>
      </c>
      <c r="G39624" t="s">
        <v>25</v>
      </c>
      <c r="H39624" t="s">
        <v>106</v>
      </c>
      <c r="I39624" t="s">
        <v>107</v>
      </c>
      <c r="J39624" t="s">
        <v>108</v>
      </c>
      <c r="K39624">
        <v>1</v>
      </c>
      <c r="L39624" s="1">
        <v>41275</v>
      </c>
      <c r="M39624" s="1">
        <v>41554</v>
      </c>
      <c r="N39624" s="1">
        <v>41554</v>
      </c>
    </row>
    <row r="39625" spans="1:18" hidden="1" x14ac:dyDescent="0.2">
      <c r="A39625" t="s">
        <v>137041</v>
      </c>
      <c r="B39625" t="s">
        <v>137042</v>
      </c>
      <c r="C39625" t="s">
        <v>137043</v>
      </c>
      <c r="D39625" t="s">
        <v>8528</v>
      </c>
      <c r="E39625">
        <v>29100000</v>
      </c>
      <c r="F39625" t="s">
        <v>18</v>
      </c>
      <c r="G39625" t="s">
        <v>25</v>
      </c>
      <c r="H39625" t="s">
        <v>64</v>
      </c>
      <c r="I39625" t="s">
        <v>65</v>
      </c>
      <c r="J39625" t="s">
        <v>1402</v>
      </c>
      <c r="K39625">
        <v>4</v>
      </c>
      <c r="L39625" s="1">
        <v>37987</v>
      </c>
      <c r="M39625" s="1">
        <v>40058</v>
      </c>
      <c r="N39625" s="1">
        <v>41262</v>
      </c>
      <c r="O39625"/>
      <c r="P39625"/>
      <c r="Q39625"/>
      <c r="R39625"/>
    </row>
    <row r="39626" spans="1:18" hidden="1" x14ac:dyDescent="0.2">
      <c r="A39626" t="s">
        <v>137044</v>
      </c>
      <c r="B39626" t="s">
        <v>137045</v>
      </c>
      <c r="C39626" t="s">
        <v>137046</v>
      </c>
      <c r="D39626" t="s">
        <v>56</v>
      </c>
      <c r="E39626">
        <v>20932000</v>
      </c>
      <c r="F39626" t="s">
        <v>18</v>
      </c>
      <c r="G39626" t="s">
        <v>25</v>
      </c>
      <c r="H39626" t="s">
        <v>64</v>
      </c>
      <c r="I39626" t="s">
        <v>65</v>
      </c>
      <c r="J39626" t="s">
        <v>271</v>
      </c>
      <c r="K39626">
        <v>2</v>
      </c>
      <c r="L39626" s="1">
        <v>40452</v>
      </c>
      <c r="M39626" s="1">
        <v>40331</v>
      </c>
      <c r="N39626" s="1">
        <v>41746</v>
      </c>
      <c r="O39626"/>
      <c r="P39626"/>
      <c r="Q39626"/>
      <c r="R39626"/>
    </row>
    <row r="39627" spans="1:18" hidden="1" x14ac:dyDescent="0.2">
      <c r="A39627" t="s">
        <v>137047</v>
      </c>
      <c r="B39627" t="s">
        <v>137048</v>
      </c>
      <c r="C39627" t="s">
        <v>137049</v>
      </c>
      <c r="D39627" t="s">
        <v>56</v>
      </c>
      <c r="E39627">
        <v>13000000</v>
      </c>
      <c r="F39627" t="s">
        <v>207</v>
      </c>
      <c r="G39627" t="s">
        <v>25</v>
      </c>
      <c r="H39627" t="s">
        <v>82</v>
      </c>
      <c r="I39627" t="s">
        <v>1764</v>
      </c>
      <c r="J39627" t="s">
        <v>1765</v>
      </c>
      <c r="K39627">
        <v>1</v>
      </c>
      <c r="M39627" s="1">
        <v>37292</v>
      </c>
      <c r="N39627" s="1">
        <v>37292</v>
      </c>
      <c r="O39627"/>
      <c r="P39627"/>
      <c r="Q39627"/>
      <c r="R39627"/>
    </row>
    <row r="39628" spans="1:18" x14ac:dyDescent="0.2">
      <c r="A39628" t="s">
        <v>137050</v>
      </c>
      <c r="B39628" t="s">
        <v>137051</v>
      </c>
      <c r="C39628" t="s">
        <v>137052</v>
      </c>
      <c r="D39628" t="s">
        <v>75</v>
      </c>
      <c r="E39628">
        <v>1000000</v>
      </c>
      <c r="F39628" t="s">
        <v>18</v>
      </c>
      <c r="G39628" t="s">
        <v>57</v>
      </c>
      <c r="H39628" t="s">
        <v>202</v>
      </c>
      <c r="I39628" t="s">
        <v>203</v>
      </c>
      <c r="J39628" t="s">
        <v>203</v>
      </c>
      <c r="K39628">
        <v>1</v>
      </c>
      <c r="L39628" s="1">
        <v>34700</v>
      </c>
      <c r="M39628" s="1">
        <v>41591</v>
      </c>
      <c r="N39628" s="1">
        <v>41591</v>
      </c>
    </row>
    <row r="39629" spans="1:18" hidden="1" x14ac:dyDescent="0.2">
      <c r="A39629" t="s">
        <v>137053</v>
      </c>
      <c r="B39629" t="s">
        <v>137054</v>
      </c>
      <c r="C39629" t="s">
        <v>137055</v>
      </c>
      <c r="D39629" t="s">
        <v>137056</v>
      </c>
      <c r="E39629" t="s">
        <v>43</v>
      </c>
      <c r="F39629" t="s">
        <v>18</v>
      </c>
      <c r="G39629" t="s">
        <v>366</v>
      </c>
      <c r="H39629">
        <v>26</v>
      </c>
      <c r="I39629" t="s">
        <v>367</v>
      </c>
      <c r="J39629" t="s">
        <v>367</v>
      </c>
      <c r="K39629">
        <v>1</v>
      </c>
      <c r="L39629" s="1">
        <v>42012</v>
      </c>
      <c r="M39629" s="1">
        <v>42034</v>
      </c>
      <c r="N39629" s="1">
        <v>42034</v>
      </c>
      <c r="O39629"/>
      <c r="P39629"/>
      <c r="Q39629"/>
      <c r="R39629"/>
    </row>
    <row r="39630" spans="1:18" hidden="1" x14ac:dyDescent="0.2">
      <c r="A39630" t="s">
        <v>137057</v>
      </c>
      <c r="B39630" t="s">
        <v>137058</v>
      </c>
      <c r="C39630" t="s">
        <v>137059</v>
      </c>
      <c r="E39630" t="s">
        <v>43</v>
      </c>
      <c r="F39630" t="s">
        <v>18</v>
      </c>
      <c r="G39630" t="s">
        <v>366</v>
      </c>
      <c r="H39630">
        <v>26</v>
      </c>
      <c r="I39630" t="s">
        <v>367</v>
      </c>
      <c r="J39630" t="s">
        <v>367</v>
      </c>
      <c r="K39630">
        <v>1</v>
      </c>
      <c r="M39630" s="1">
        <v>42304</v>
      </c>
      <c r="N39630" s="1">
        <v>42304</v>
      </c>
      <c r="O39630"/>
      <c r="P39630"/>
      <c r="Q39630"/>
      <c r="R39630"/>
    </row>
    <row r="39631" spans="1:18" hidden="1" x14ac:dyDescent="0.2">
      <c r="A39631" t="s">
        <v>137060</v>
      </c>
      <c r="B39631" t="s">
        <v>137061</v>
      </c>
      <c r="C39631" t="s">
        <v>137062</v>
      </c>
      <c r="D39631" t="s">
        <v>42</v>
      </c>
      <c r="E39631">
        <v>94565100</v>
      </c>
      <c r="F39631" t="s">
        <v>18</v>
      </c>
      <c r="G39631" t="s">
        <v>1062</v>
      </c>
      <c r="H39631">
        <v>4</v>
      </c>
      <c r="I39631" t="s">
        <v>1525</v>
      </c>
      <c r="J39631" t="s">
        <v>1525</v>
      </c>
      <c r="K39631">
        <v>1</v>
      </c>
      <c r="L39631" s="1">
        <v>31048</v>
      </c>
      <c r="M39631" s="1">
        <v>41605</v>
      </c>
      <c r="N39631" s="1">
        <v>41605</v>
      </c>
      <c r="O39631"/>
      <c r="P39631"/>
      <c r="Q39631"/>
      <c r="R39631"/>
    </row>
    <row r="39632" spans="1:18" hidden="1" x14ac:dyDescent="0.2">
      <c r="A39632" t="s">
        <v>137063</v>
      </c>
      <c r="B39632" t="s">
        <v>137064</v>
      </c>
      <c r="C39632" t="s">
        <v>137065</v>
      </c>
      <c r="D39632" t="s">
        <v>75</v>
      </c>
      <c r="E39632" t="s">
        <v>43</v>
      </c>
      <c r="F39632" t="s">
        <v>18</v>
      </c>
      <c r="G39632" t="s">
        <v>276</v>
      </c>
      <c r="H39632">
        <v>17</v>
      </c>
      <c r="I39632" t="s">
        <v>464</v>
      </c>
      <c r="J39632" t="s">
        <v>464</v>
      </c>
      <c r="K39632">
        <v>1</v>
      </c>
      <c r="L39632" s="1">
        <v>41275</v>
      </c>
      <c r="M39632" s="1">
        <v>41446</v>
      </c>
      <c r="N39632" s="1">
        <v>41446</v>
      </c>
      <c r="O39632"/>
      <c r="P39632"/>
      <c r="Q39632"/>
      <c r="R39632"/>
    </row>
    <row r="39633" spans="1:18" x14ac:dyDescent="0.2">
      <c r="A39633" t="s">
        <v>137066</v>
      </c>
      <c r="B39633" t="s">
        <v>137067</v>
      </c>
      <c r="C39633" t="s">
        <v>137068</v>
      </c>
      <c r="D39633" t="s">
        <v>110229</v>
      </c>
      <c r="E39633">
        <v>25000</v>
      </c>
      <c r="F39633" t="s">
        <v>18</v>
      </c>
      <c r="G39633" t="s">
        <v>366</v>
      </c>
      <c r="H39633">
        <v>26</v>
      </c>
      <c r="I39633" t="s">
        <v>367</v>
      </c>
      <c r="J39633" t="s">
        <v>367</v>
      </c>
      <c r="K39633">
        <v>1</v>
      </c>
      <c r="L39633" s="1">
        <v>40974</v>
      </c>
      <c r="M39633" s="1">
        <v>41271</v>
      </c>
      <c r="N39633" s="1">
        <v>41271</v>
      </c>
    </row>
    <row r="39634" spans="1:18" hidden="1" x14ac:dyDescent="0.2">
      <c r="A39634" t="s">
        <v>137069</v>
      </c>
      <c r="B39634" t="s">
        <v>137070</v>
      </c>
      <c r="C39634" t="s">
        <v>137071</v>
      </c>
      <c r="D39634" t="s">
        <v>137072</v>
      </c>
      <c r="E39634">
        <v>923148</v>
      </c>
      <c r="F39634" t="s">
        <v>18</v>
      </c>
      <c r="G39634" t="s">
        <v>276</v>
      </c>
      <c r="H39634">
        <v>19</v>
      </c>
      <c r="I39634" t="s">
        <v>35365</v>
      </c>
      <c r="J39634" t="s">
        <v>35365</v>
      </c>
      <c r="K39634">
        <v>1</v>
      </c>
      <c r="L39634" s="1">
        <v>41275</v>
      </c>
      <c r="M39634" s="1">
        <v>41340</v>
      </c>
      <c r="N39634" s="1">
        <v>41340</v>
      </c>
      <c r="O39634"/>
      <c r="P39634"/>
      <c r="Q39634"/>
      <c r="R39634"/>
    </row>
    <row r="39635" spans="1:18" x14ac:dyDescent="0.2">
      <c r="A39635" t="s">
        <v>137073</v>
      </c>
      <c r="B39635" t="s">
        <v>137074</v>
      </c>
      <c r="C39635" t="s">
        <v>137075</v>
      </c>
      <c r="D39635" t="s">
        <v>64573</v>
      </c>
      <c r="E39635">
        <v>3500000</v>
      </c>
      <c r="F39635" t="s">
        <v>18</v>
      </c>
      <c r="G39635" t="s">
        <v>276</v>
      </c>
      <c r="H39635">
        <v>17</v>
      </c>
      <c r="I39635" t="s">
        <v>14817</v>
      </c>
      <c r="J39635" t="s">
        <v>14817</v>
      </c>
      <c r="K39635">
        <v>2</v>
      </c>
      <c r="L39635" s="1">
        <v>41640</v>
      </c>
      <c r="M39635" s="1">
        <v>42272</v>
      </c>
      <c r="N39635" s="1">
        <v>42303</v>
      </c>
    </row>
    <row r="39636" spans="1:18" hidden="1" x14ac:dyDescent="0.2">
      <c r="A39636" t="s">
        <v>137076</v>
      </c>
      <c r="B39636" t="s">
        <v>137077</v>
      </c>
      <c r="C39636" t="s">
        <v>137078</v>
      </c>
      <c r="D39636" t="s">
        <v>137079</v>
      </c>
      <c r="E39636">
        <v>11298</v>
      </c>
      <c r="F39636" t="s">
        <v>18</v>
      </c>
      <c r="G39636" t="s">
        <v>2125</v>
      </c>
      <c r="H39636">
        <v>13</v>
      </c>
      <c r="I39636" t="s">
        <v>2126</v>
      </c>
      <c r="J39636" t="s">
        <v>2126</v>
      </c>
      <c r="K39636">
        <v>1</v>
      </c>
      <c r="L39636" s="1">
        <v>41760</v>
      </c>
      <c r="M39636" s="1">
        <v>42268</v>
      </c>
      <c r="N39636" s="1">
        <v>42268</v>
      </c>
      <c r="O39636"/>
      <c r="P39636"/>
      <c r="Q39636"/>
      <c r="R39636"/>
    </row>
    <row r="39637" spans="1:18" hidden="1" x14ac:dyDescent="0.2">
      <c r="A39637" t="s">
        <v>137080</v>
      </c>
      <c r="B39637" t="s">
        <v>137081</v>
      </c>
      <c r="C39637" t="s">
        <v>137082</v>
      </c>
      <c r="D39637" t="s">
        <v>22299</v>
      </c>
      <c r="E39637">
        <v>50000</v>
      </c>
      <c r="F39637" t="s">
        <v>18</v>
      </c>
      <c r="K39637">
        <v>1</v>
      </c>
      <c r="M39637" s="1">
        <v>41205</v>
      </c>
      <c r="N39637" s="1">
        <v>41205</v>
      </c>
      <c r="O39637"/>
      <c r="P39637"/>
      <c r="Q39637"/>
      <c r="R39637"/>
    </row>
    <row r="39638" spans="1:18" x14ac:dyDescent="0.2">
      <c r="A39638" t="s">
        <v>137083</v>
      </c>
      <c r="B39638" t="s">
        <v>137084</v>
      </c>
      <c r="C39638" t="s">
        <v>137085</v>
      </c>
      <c r="D39638" t="s">
        <v>137086</v>
      </c>
      <c r="E39638">
        <v>1300000</v>
      </c>
      <c r="F39638" t="s">
        <v>18</v>
      </c>
      <c r="G39638" t="s">
        <v>2125</v>
      </c>
      <c r="H39638">
        <v>13</v>
      </c>
      <c r="I39638" t="s">
        <v>2126</v>
      </c>
      <c r="J39638" t="s">
        <v>2127</v>
      </c>
      <c r="K39638">
        <v>1</v>
      </c>
      <c r="L39638" s="1">
        <v>40057</v>
      </c>
      <c r="M39638" s="1">
        <v>41244</v>
      </c>
      <c r="N39638" s="1">
        <v>41244</v>
      </c>
    </row>
    <row r="39639" spans="1:18" x14ac:dyDescent="0.2">
      <c r="A39639" t="s">
        <v>137087</v>
      </c>
      <c r="B39639" t="s">
        <v>137088</v>
      </c>
      <c r="C39639" t="s">
        <v>137089</v>
      </c>
      <c r="D39639" t="s">
        <v>766</v>
      </c>
      <c r="E39639">
        <v>54000000</v>
      </c>
      <c r="F39639" t="s">
        <v>207</v>
      </c>
      <c r="G39639" t="s">
        <v>25</v>
      </c>
      <c r="H39639" t="s">
        <v>64</v>
      </c>
      <c r="I39639" t="s">
        <v>65</v>
      </c>
      <c r="J39639" t="s">
        <v>5485</v>
      </c>
      <c r="K39639">
        <v>3</v>
      </c>
      <c r="L39639" s="1">
        <v>39083</v>
      </c>
      <c r="M39639" s="1">
        <v>39357</v>
      </c>
      <c r="N39639" s="1">
        <v>40183</v>
      </c>
    </row>
    <row r="39640" spans="1:18" x14ac:dyDescent="0.2">
      <c r="A39640" t="s">
        <v>137090</v>
      </c>
      <c r="B39640" t="s">
        <v>137091</v>
      </c>
      <c r="C39640" t="s">
        <v>137092</v>
      </c>
      <c r="D39640" t="s">
        <v>117</v>
      </c>
      <c r="E39640">
        <v>1000000</v>
      </c>
      <c r="F39640" t="s">
        <v>18</v>
      </c>
      <c r="G39640" t="s">
        <v>366</v>
      </c>
      <c r="H39640">
        <v>21</v>
      </c>
      <c r="I39640" t="s">
        <v>367</v>
      </c>
      <c r="J39640" t="s">
        <v>1609</v>
      </c>
      <c r="K39640">
        <v>1</v>
      </c>
      <c r="L39640" s="1">
        <v>35241</v>
      </c>
      <c r="M39640" s="1">
        <v>41633</v>
      </c>
      <c r="N39640" s="1">
        <v>41633</v>
      </c>
    </row>
    <row r="39641" spans="1:18" hidden="1" x14ac:dyDescent="0.2">
      <c r="A39641" t="s">
        <v>137093</v>
      </c>
      <c r="B39641" t="s">
        <v>137094</v>
      </c>
      <c r="C39641" t="s">
        <v>137095</v>
      </c>
      <c r="E39641" t="s">
        <v>43</v>
      </c>
      <c r="F39641" t="s">
        <v>207</v>
      </c>
      <c r="G39641" t="s">
        <v>366</v>
      </c>
      <c r="H39641">
        <v>26</v>
      </c>
      <c r="I39641" t="s">
        <v>367</v>
      </c>
      <c r="J39641" t="s">
        <v>367</v>
      </c>
      <c r="K39641">
        <v>1</v>
      </c>
      <c r="M39641" s="1">
        <v>38512</v>
      </c>
      <c r="N39641" s="1">
        <v>38512</v>
      </c>
      <c r="O39641"/>
      <c r="P39641"/>
      <c r="Q39641"/>
      <c r="R39641"/>
    </row>
    <row r="39642" spans="1:18" hidden="1" x14ac:dyDescent="0.2">
      <c r="A39642" t="s">
        <v>137096</v>
      </c>
      <c r="B39642" t="s">
        <v>137097</v>
      </c>
      <c r="C39642" t="s">
        <v>137098</v>
      </c>
      <c r="E39642">
        <v>153392.158</v>
      </c>
      <c r="F39642" t="s">
        <v>18</v>
      </c>
      <c r="G39642" t="s">
        <v>2125</v>
      </c>
      <c r="H39642">
        <v>13</v>
      </c>
      <c r="I39642" t="s">
        <v>2126</v>
      </c>
      <c r="J39642" t="s">
        <v>2126</v>
      </c>
      <c r="K39642">
        <v>1</v>
      </c>
      <c r="L39642" s="1">
        <v>41852</v>
      </c>
      <c r="M39642" s="1">
        <v>42156</v>
      </c>
      <c r="N39642" s="1">
        <v>42156</v>
      </c>
      <c r="O39642"/>
      <c r="P39642"/>
      <c r="Q39642"/>
      <c r="R39642"/>
    </row>
    <row r="39643" spans="1:18" x14ac:dyDescent="0.2">
      <c r="A39643" t="s">
        <v>137099</v>
      </c>
      <c r="B39643" t="s">
        <v>137100</v>
      </c>
      <c r="C39643" t="s">
        <v>137101</v>
      </c>
      <c r="D39643" t="s">
        <v>127</v>
      </c>
      <c r="E39643">
        <v>8000000</v>
      </c>
      <c r="F39643" t="s">
        <v>18</v>
      </c>
      <c r="G39643" t="s">
        <v>25</v>
      </c>
      <c r="H39643" t="s">
        <v>64</v>
      </c>
      <c r="I39643" t="s">
        <v>65</v>
      </c>
      <c r="J39643" t="s">
        <v>71</v>
      </c>
      <c r="K39643">
        <v>4</v>
      </c>
      <c r="L39643" s="1">
        <v>40909</v>
      </c>
      <c r="M39643" s="1">
        <v>41213</v>
      </c>
      <c r="N39643" s="1">
        <v>42053</v>
      </c>
    </row>
    <row r="39644" spans="1:18" x14ac:dyDescent="0.2">
      <c r="A39644" t="s">
        <v>137102</v>
      </c>
      <c r="B39644" t="s">
        <v>137103</v>
      </c>
      <c r="D39644" t="s">
        <v>11771</v>
      </c>
      <c r="E39644">
        <v>250000</v>
      </c>
      <c r="F39644" t="s">
        <v>18</v>
      </c>
      <c r="G39644" t="s">
        <v>25</v>
      </c>
      <c r="H39644" t="s">
        <v>64</v>
      </c>
      <c r="I39644" t="s">
        <v>65</v>
      </c>
      <c r="J39644" t="s">
        <v>60779</v>
      </c>
      <c r="K39644">
        <v>1</v>
      </c>
      <c r="L39644" s="1">
        <v>22068</v>
      </c>
      <c r="M39644" s="1">
        <v>41863</v>
      </c>
      <c r="N39644" s="1">
        <v>41863</v>
      </c>
    </row>
    <row r="39645" spans="1:18" hidden="1" x14ac:dyDescent="0.2">
      <c r="A39645" t="s">
        <v>137104</v>
      </c>
      <c r="B39645" t="s">
        <v>137105</v>
      </c>
      <c r="C39645" t="s">
        <v>137106</v>
      </c>
      <c r="D39645" t="s">
        <v>137107</v>
      </c>
      <c r="E39645">
        <v>1332500</v>
      </c>
      <c r="F39645" t="s">
        <v>18</v>
      </c>
      <c r="G39645" t="s">
        <v>25</v>
      </c>
      <c r="H39645" t="s">
        <v>64</v>
      </c>
      <c r="I39645" t="s">
        <v>4405</v>
      </c>
      <c r="J39645" t="s">
        <v>137108</v>
      </c>
      <c r="K39645">
        <v>4</v>
      </c>
      <c r="L39645" s="1">
        <v>39083</v>
      </c>
      <c r="M39645" s="1">
        <v>39925</v>
      </c>
      <c r="N39645" s="1">
        <v>40850</v>
      </c>
      <c r="O39645"/>
      <c r="P39645"/>
      <c r="Q39645"/>
      <c r="R39645"/>
    </row>
    <row r="39646" spans="1:18" hidden="1" x14ac:dyDescent="0.2">
      <c r="A39646" t="s">
        <v>137109</v>
      </c>
      <c r="B39646" t="s">
        <v>137110</v>
      </c>
      <c r="C39646" t="s">
        <v>137111</v>
      </c>
      <c r="D39646" t="s">
        <v>127</v>
      </c>
      <c r="E39646" t="s">
        <v>43</v>
      </c>
      <c r="F39646" t="s">
        <v>18</v>
      </c>
      <c r="K39646">
        <v>1</v>
      </c>
      <c r="M39646" s="1">
        <v>41275</v>
      </c>
      <c r="N39646" s="1">
        <v>41275</v>
      </c>
      <c r="O39646"/>
      <c r="P39646"/>
      <c r="Q39646"/>
      <c r="R39646"/>
    </row>
    <row r="39647" spans="1:18" hidden="1" x14ac:dyDescent="0.2">
      <c r="A39647" t="s">
        <v>137112</v>
      </c>
      <c r="B39647" t="s">
        <v>137113</v>
      </c>
      <c r="C39647" t="s">
        <v>137114</v>
      </c>
      <c r="D39647" t="s">
        <v>22215</v>
      </c>
      <c r="E39647" t="s">
        <v>43</v>
      </c>
      <c r="F39647" t="s">
        <v>18</v>
      </c>
      <c r="G39647" t="s">
        <v>366</v>
      </c>
      <c r="H39647">
        <v>26</v>
      </c>
      <c r="I39647" t="s">
        <v>367</v>
      </c>
      <c r="J39647" t="s">
        <v>367</v>
      </c>
      <c r="K39647">
        <v>1</v>
      </c>
      <c r="L39647" s="1">
        <v>37622</v>
      </c>
      <c r="M39647" s="1">
        <v>39447</v>
      </c>
      <c r="N39647" s="1">
        <v>39447</v>
      </c>
      <c r="O39647"/>
      <c r="P39647"/>
      <c r="Q39647"/>
      <c r="R39647"/>
    </row>
    <row r="39648" spans="1:18" x14ac:dyDescent="0.2">
      <c r="A39648" t="s">
        <v>137115</v>
      </c>
      <c r="B39648" t="s">
        <v>137116</v>
      </c>
      <c r="C39648" t="s">
        <v>137117</v>
      </c>
      <c r="D39648" t="s">
        <v>137118</v>
      </c>
      <c r="E39648">
        <v>200000</v>
      </c>
      <c r="F39648" t="s">
        <v>18</v>
      </c>
      <c r="G39648" t="s">
        <v>25</v>
      </c>
      <c r="H39648" t="s">
        <v>106</v>
      </c>
      <c r="I39648" t="s">
        <v>107</v>
      </c>
      <c r="J39648" t="s">
        <v>108</v>
      </c>
      <c r="K39648">
        <v>1</v>
      </c>
      <c r="L39648" s="1">
        <v>41518</v>
      </c>
      <c r="M39648" s="1">
        <v>41732</v>
      </c>
      <c r="N39648" s="1">
        <v>41732</v>
      </c>
    </row>
    <row r="39649" spans="1:18" hidden="1" x14ac:dyDescent="0.2">
      <c r="A39649" t="s">
        <v>137119</v>
      </c>
      <c r="B39649" t="s">
        <v>137120</v>
      </c>
      <c r="C39649" t="s">
        <v>137121</v>
      </c>
      <c r="D39649" t="s">
        <v>56</v>
      </c>
      <c r="E39649">
        <v>25156708</v>
      </c>
      <c r="F39649" t="s">
        <v>18</v>
      </c>
      <c r="G39649" t="s">
        <v>25</v>
      </c>
      <c r="H39649" t="s">
        <v>158</v>
      </c>
      <c r="I39649" t="s">
        <v>244</v>
      </c>
      <c r="J39649" t="s">
        <v>10073</v>
      </c>
      <c r="K39649">
        <v>5</v>
      </c>
      <c r="L39649" s="1">
        <v>37622</v>
      </c>
      <c r="M39649" s="1">
        <v>39932</v>
      </c>
      <c r="N39649" s="1">
        <v>40868</v>
      </c>
      <c r="O39649"/>
      <c r="P39649"/>
      <c r="Q39649"/>
      <c r="R39649"/>
    </row>
    <row r="39650" spans="1:18" hidden="1" x14ac:dyDescent="0.2">
      <c r="A39650" t="s">
        <v>137122</v>
      </c>
      <c r="B39650" t="s">
        <v>137123</v>
      </c>
      <c r="C39650" t="s">
        <v>137124</v>
      </c>
      <c r="D39650" t="s">
        <v>137125</v>
      </c>
      <c r="E39650">
        <v>24616</v>
      </c>
      <c r="F39650" t="s">
        <v>207</v>
      </c>
      <c r="K39650">
        <v>1</v>
      </c>
      <c r="L39650" s="1">
        <v>42008</v>
      </c>
      <c r="M39650" s="1">
        <v>42115</v>
      </c>
      <c r="N39650" s="1">
        <v>42115</v>
      </c>
      <c r="O39650"/>
      <c r="P39650"/>
      <c r="Q39650"/>
      <c r="R39650"/>
    </row>
    <row r="39651" spans="1:18" hidden="1" x14ac:dyDescent="0.2">
      <c r="A39651" t="s">
        <v>137126</v>
      </c>
      <c r="B39651" t="s">
        <v>137127</v>
      </c>
      <c r="C39651" t="s">
        <v>137128</v>
      </c>
      <c r="D39651" t="s">
        <v>137129</v>
      </c>
      <c r="E39651">
        <v>24950000</v>
      </c>
      <c r="F39651" t="s">
        <v>18</v>
      </c>
      <c r="G39651" t="s">
        <v>25</v>
      </c>
      <c r="H39651" t="s">
        <v>64</v>
      </c>
      <c r="I39651" t="s">
        <v>65</v>
      </c>
      <c r="J39651" t="s">
        <v>1160</v>
      </c>
      <c r="K39651">
        <v>4</v>
      </c>
      <c r="L39651" s="1">
        <v>40278</v>
      </c>
      <c r="M39651" s="1">
        <v>40787</v>
      </c>
      <c r="N39651" s="1">
        <v>42277</v>
      </c>
      <c r="O39651"/>
      <c r="P39651"/>
      <c r="Q39651"/>
      <c r="R39651"/>
    </row>
    <row r="39652" spans="1:18" hidden="1" x14ac:dyDescent="0.2">
      <c r="A39652" t="s">
        <v>137130</v>
      </c>
      <c r="B39652" t="s">
        <v>137131</v>
      </c>
      <c r="C39652" t="s">
        <v>137132</v>
      </c>
      <c r="D39652" t="s">
        <v>1384</v>
      </c>
      <c r="E39652">
        <v>41806500</v>
      </c>
      <c r="F39652" t="s">
        <v>18</v>
      </c>
      <c r="G39652" t="s">
        <v>366</v>
      </c>
      <c r="H39652">
        <v>16</v>
      </c>
      <c r="I39652" t="s">
        <v>97994</v>
      </c>
      <c r="J39652" t="s">
        <v>97995</v>
      </c>
      <c r="K39652">
        <v>2</v>
      </c>
      <c r="M39652" s="1">
        <v>38398</v>
      </c>
      <c r="N39652" s="1">
        <v>39525</v>
      </c>
      <c r="O39652"/>
      <c r="P39652"/>
      <c r="Q39652"/>
      <c r="R39652"/>
    </row>
    <row r="39653" spans="1:18" hidden="1" x14ac:dyDescent="0.2">
      <c r="A39653" t="s">
        <v>137133</v>
      </c>
      <c r="B39653" t="s">
        <v>137134</v>
      </c>
      <c r="C39653" t="s">
        <v>137135</v>
      </c>
      <c r="D39653" t="s">
        <v>766</v>
      </c>
      <c r="E39653">
        <v>303570000</v>
      </c>
      <c r="F39653" t="s">
        <v>18</v>
      </c>
      <c r="G39653" t="s">
        <v>492</v>
      </c>
      <c r="H39653">
        <v>12</v>
      </c>
      <c r="I39653" t="s">
        <v>28379</v>
      </c>
      <c r="J39653" t="s">
        <v>28379</v>
      </c>
      <c r="K39653">
        <v>5</v>
      </c>
      <c r="M39653" s="1">
        <v>39028</v>
      </c>
      <c r="N39653" s="1">
        <v>39883</v>
      </c>
      <c r="O39653"/>
      <c r="P39653"/>
      <c r="Q39653"/>
      <c r="R39653"/>
    </row>
    <row r="39654" spans="1:18" hidden="1" x14ac:dyDescent="0.2">
      <c r="A39654" t="s">
        <v>137136</v>
      </c>
      <c r="B39654" t="s">
        <v>137137</v>
      </c>
      <c r="C39654" t="s">
        <v>137138</v>
      </c>
      <c r="D39654" t="s">
        <v>42</v>
      </c>
      <c r="E39654">
        <v>18990800</v>
      </c>
      <c r="F39654" t="s">
        <v>18</v>
      </c>
      <c r="G39654" t="s">
        <v>12313</v>
      </c>
      <c r="H39654">
        <v>1</v>
      </c>
      <c r="I39654" t="s">
        <v>12314</v>
      </c>
      <c r="J39654" t="s">
        <v>12314</v>
      </c>
      <c r="K39654">
        <v>2</v>
      </c>
      <c r="L39654" s="1">
        <v>36526</v>
      </c>
      <c r="M39654" s="1">
        <v>40379</v>
      </c>
      <c r="N39654" s="1">
        <v>41425</v>
      </c>
      <c r="O39654"/>
      <c r="P39654"/>
      <c r="Q39654"/>
      <c r="R39654"/>
    </row>
    <row r="39655" spans="1:18" hidden="1" x14ac:dyDescent="0.2">
      <c r="A39655" t="s">
        <v>137139</v>
      </c>
      <c r="B39655" t="s">
        <v>137140</v>
      </c>
      <c r="D39655" t="s">
        <v>2079</v>
      </c>
      <c r="E39655" t="s">
        <v>43</v>
      </c>
      <c r="F39655" t="s">
        <v>18</v>
      </c>
      <c r="G39655" t="s">
        <v>25</v>
      </c>
      <c r="H39655" t="s">
        <v>265</v>
      </c>
      <c r="I39655" t="s">
        <v>266</v>
      </c>
      <c r="J39655" t="s">
        <v>266</v>
      </c>
      <c r="K39655">
        <v>1</v>
      </c>
      <c r="L39655" s="1">
        <v>41892</v>
      </c>
      <c r="M39655" s="1">
        <v>42091</v>
      </c>
      <c r="N39655" s="1">
        <v>42091</v>
      </c>
      <c r="O39655"/>
      <c r="P39655"/>
      <c r="Q39655"/>
      <c r="R39655"/>
    </row>
    <row r="39656" spans="1:18" hidden="1" x14ac:dyDescent="0.2">
      <c r="A39656" t="s">
        <v>137141</v>
      </c>
      <c r="B39656" t="s">
        <v>137142</v>
      </c>
      <c r="C39656" t="s">
        <v>137143</v>
      </c>
      <c r="D39656" t="s">
        <v>1247</v>
      </c>
      <c r="E39656" t="s">
        <v>43</v>
      </c>
      <c r="F39656" t="s">
        <v>18</v>
      </c>
      <c r="G39656" t="s">
        <v>25</v>
      </c>
      <c r="H39656" t="s">
        <v>1011</v>
      </c>
      <c r="I39656" t="s">
        <v>8823</v>
      </c>
      <c r="J39656" t="s">
        <v>12078</v>
      </c>
      <c r="K39656">
        <v>1</v>
      </c>
      <c r="L39656" s="1">
        <v>39448</v>
      </c>
      <c r="M39656" s="1">
        <v>42226</v>
      </c>
      <c r="N39656" s="1">
        <v>42226</v>
      </c>
      <c r="O39656"/>
      <c r="P39656"/>
      <c r="Q39656"/>
      <c r="R39656"/>
    </row>
    <row r="39657" spans="1:18" x14ac:dyDescent="0.2">
      <c r="A39657" t="s">
        <v>137144</v>
      </c>
      <c r="B39657" t="s">
        <v>137145</v>
      </c>
      <c r="C39657" t="s">
        <v>137146</v>
      </c>
      <c r="D39657" t="s">
        <v>137147</v>
      </c>
      <c r="E39657">
        <v>4500000</v>
      </c>
      <c r="F39657" t="s">
        <v>207</v>
      </c>
      <c r="G39657" t="s">
        <v>57</v>
      </c>
      <c r="H39657" t="s">
        <v>202</v>
      </c>
      <c r="I39657" t="s">
        <v>203</v>
      </c>
      <c r="J39657" t="s">
        <v>203</v>
      </c>
      <c r="K39657">
        <v>1</v>
      </c>
      <c r="L39657" s="1">
        <v>33970</v>
      </c>
      <c r="M39657" s="1">
        <v>41680</v>
      </c>
      <c r="N39657" s="1">
        <v>41680</v>
      </c>
    </row>
    <row r="39658" spans="1:18" hidden="1" x14ac:dyDescent="0.2">
      <c r="A39658" t="s">
        <v>137148</v>
      </c>
      <c r="B39658" t="s">
        <v>137149</v>
      </c>
      <c r="D39658" t="s">
        <v>15262</v>
      </c>
      <c r="E39658">
        <v>15500000</v>
      </c>
      <c r="F39658" t="s">
        <v>18</v>
      </c>
      <c r="K39658">
        <v>1</v>
      </c>
      <c r="M39658" s="1">
        <v>39469</v>
      </c>
      <c r="N39658" s="1">
        <v>39469</v>
      </c>
      <c r="O39658"/>
      <c r="P39658"/>
      <c r="Q39658"/>
      <c r="R39658"/>
    </row>
    <row r="39659" spans="1:18" hidden="1" x14ac:dyDescent="0.2">
      <c r="A39659" t="s">
        <v>137150</v>
      </c>
      <c r="B39659" t="s">
        <v>137151</v>
      </c>
      <c r="C39659" t="s">
        <v>137152</v>
      </c>
      <c r="D39659" t="s">
        <v>718</v>
      </c>
      <c r="E39659">
        <v>33000000</v>
      </c>
      <c r="F39659" t="s">
        <v>18</v>
      </c>
      <c r="G39659" t="s">
        <v>51</v>
      </c>
      <c r="I39659" t="s">
        <v>52</v>
      </c>
      <c r="J39659" t="s">
        <v>52</v>
      </c>
      <c r="K39659">
        <v>1</v>
      </c>
      <c r="M39659" s="1">
        <v>40429</v>
      </c>
      <c r="N39659" s="1">
        <v>40429</v>
      </c>
      <c r="O39659"/>
      <c r="P39659"/>
      <c r="Q39659"/>
      <c r="R39659"/>
    </row>
    <row r="39660" spans="1:18" hidden="1" x14ac:dyDescent="0.2">
      <c r="A39660" t="s">
        <v>137153</v>
      </c>
      <c r="B39660" t="s">
        <v>137154</v>
      </c>
      <c r="C39660" t="s">
        <v>137155</v>
      </c>
      <c r="D39660" t="s">
        <v>137156</v>
      </c>
      <c r="E39660" t="s">
        <v>43</v>
      </c>
      <c r="F39660" t="s">
        <v>207</v>
      </c>
      <c r="G39660" t="s">
        <v>25</v>
      </c>
      <c r="H39660" t="s">
        <v>64</v>
      </c>
      <c r="I39660" t="s">
        <v>65</v>
      </c>
      <c r="J39660" t="s">
        <v>71</v>
      </c>
      <c r="K39660">
        <v>1</v>
      </c>
      <c r="L39660" s="1">
        <v>39083</v>
      </c>
      <c r="M39660" s="1">
        <v>39569</v>
      </c>
      <c r="N39660" s="1">
        <v>39569</v>
      </c>
      <c r="O39660"/>
      <c r="P39660"/>
      <c r="Q39660"/>
      <c r="R39660"/>
    </row>
    <row r="39661" spans="1:18" hidden="1" x14ac:dyDescent="0.2">
      <c r="A39661" t="s">
        <v>137157</v>
      </c>
      <c r="B39661" t="s">
        <v>137158</v>
      </c>
      <c r="C39661" t="s">
        <v>137159</v>
      </c>
      <c r="D39661" t="s">
        <v>718</v>
      </c>
      <c r="E39661">
        <v>1000000</v>
      </c>
      <c r="F39661" t="s">
        <v>18</v>
      </c>
      <c r="G39661" t="s">
        <v>25</v>
      </c>
      <c r="H39661" t="s">
        <v>1330</v>
      </c>
      <c r="I39661" t="s">
        <v>1331</v>
      </c>
      <c r="J39661" t="s">
        <v>1331</v>
      </c>
      <c r="K39661">
        <v>1</v>
      </c>
      <c r="M39661" s="1">
        <v>41982</v>
      </c>
      <c r="N39661" s="1">
        <v>41982</v>
      </c>
      <c r="O39661"/>
      <c r="P39661"/>
      <c r="Q39661"/>
      <c r="R39661"/>
    </row>
    <row r="39662" spans="1:18" hidden="1" x14ac:dyDescent="0.2">
      <c r="A39662" t="s">
        <v>137160</v>
      </c>
      <c r="B39662" t="s">
        <v>137161</v>
      </c>
      <c r="C39662" t="s">
        <v>137162</v>
      </c>
      <c r="D39662" t="s">
        <v>588</v>
      </c>
      <c r="E39662" t="s">
        <v>43</v>
      </c>
      <c r="F39662" t="s">
        <v>18</v>
      </c>
      <c r="G39662" t="s">
        <v>25</v>
      </c>
      <c r="H39662" t="s">
        <v>64</v>
      </c>
      <c r="I39662" t="s">
        <v>65</v>
      </c>
      <c r="J39662" t="s">
        <v>71</v>
      </c>
      <c r="K39662">
        <v>1</v>
      </c>
      <c r="M39662" s="1">
        <v>41851</v>
      </c>
      <c r="N39662" s="1">
        <v>41851</v>
      </c>
      <c r="O39662"/>
      <c r="P39662"/>
      <c r="Q39662"/>
      <c r="R39662"/>
    </row>
    <row r="39663" spans="1:18" hidden="1" x14ac:dyDescent="0.2">
      <c r="A39663" t="s">
        <v>137163</v>
      </c>
      <c r="B39663" t="s">
        <v>137164</v>
      </c>
      <c r="C39663" t="s">
        <v>137165</v>
      </c>
      <c r="D39663" t="s">
        <v>56</v>
      </c>
      <c r="E39663">
        <v>2033000</v>
      </c>
      <c r="F39663" t="s">
        <v>18</v>
      </c>
      <c r="G39663" t="s">
        <v>25</v>
      </c>
      <c r="H39663" t="s">
        <v>82</v>
      </c>
      <c r="I39663" t="s">
        <v>601</v>
      </c>
      <c r="J39663" t="s">
        <v>137166</v>
      </c>
      <c r="K39663">
        <v>2</v>
      </c>
      <c r="L39663" s="1">
        <v>30682</v>
      </c>
      <c r="M39663" s="1">
        <v>42038</v>
      </c>
      <c r="N39663" s="1">
        <v>42038</v>
      </c>
      <c r="O39663"/>
      <c r="P39663"/>
      <c r="Q39663"/>
      <c r="R39663"/>
    </row>
    <row r="39664" spans="1:18" hidden="1" x14ac:dyDescent="0.2">
      <c r="A39664" t="s">
        <v>137167</v>
      </c>
      <c r="B39664" t="s">
        <v>137168</v>
      </c>
      <c r="D39664" t="s">
        <v>137169</v>
      </c>
      <c r="E39664">
        <v>1080000</v>
      </c>
      <c r="F39664" t="s">
        <v>18</v>
      </c>
      <c r="G39664" t="s">
        <v>25</v>
      </c>
      <c r="H39664" t="s">
        <v>380</v>
      </c>
      <c r="I39664" t="s">
        <v>381</v>
      </c>
      <c r="J39664" t="s">
        <v>382</v>
      </c>
      <c r="K39664">
        <v>1</v>
      </c>
      <c r="M39664" s="1">
        <v>40399</v>
      </c>
      <c r="N39664" s="1">
        <v>40399</v>
      </c>
      <c r="O39664"/>
      <c r="P39664"/>
      <c r="Q39664"/>
      <c r="R39664"/>
    </row>
    <row r="39665" spans="1:18" hidden="1" x14ac:dyDescent="0.2">
      <c r="A39665" t="s">
        <v>137170</v>
      </c>
      <c r="B39665" t="s">
        <v>137171</v>
      </c>
      <c r="C39665" t="s">
        <v>137172</v>
      </c>
      <c r="D39665" t="s">
        <v>3932</v>
      </c>
      <c r="E39665">
        <v>4462462</v>
      </c>
      <c r="F39665" t="s">
        <v>18</v>
      </c>
      <c r="G39665" t="s">
        <v>25</v>
      </c>
      <c r="H39665" t="s">
        <v>545</v>
      </c>
      <c r="I39665" t="s">
        <v>546</v>
      </c>
      <c r="J39665" t="s">
        <v>8881</v>
      </c>
      <c r="K39665">
        <v>2</v>
      </c>
      <c r="L39665" s="1">
        <v>39083</v>
      </c>
      <c r="M39665" s="1">
        <v>40018</v>
      </c>
      <c r="N39665" s="1">
        <v>40227</v>
      </c>
      <c r="O39665"/>
      <c r="P39665"/>
      <c r="Q39665"/>
      <c r="R39665"/>
    </row>
    <row r="39666" spans="1:18" hidden="1" x14ac:dyDescent="0.2">
      <c r="A39666" t="s">
        <v>137173</v>
      </c>
      <c r="B39666" t="s">
        <v>137174</v>
      </c>
      <c r="D39666" t="s">
        <v>285</v>
      </c>
      <c r="E39666" t="s">
        <v>43</v>
      </c>
      <c r="F39666" t="s">
        <v>18</v>
      </c>
      <c r="G39666" t="s">
        <v>25</v>
      </c>
      <c r="H39666" t="s">
        <v>644</v>
      </c>
      <c r="I39666" t="s">
        <v>645</v>
      </c>
      <c r="J39666" t="s">
        <v>91987</v>
      </c>
      <c r="K39666">
        <v>1</v>
      </c>
      <c r="M39666" s="1">
        <v>41548</v>
      </c>
      <c r="N39666" s="1">
        <v>41548</v>
      </c>
      <c r="O39666"/>
      <c r="P39666"/>
      <c r="Q39666"/>
      <c r="R39666"/>
    </row>
    <row r="39667" spans="1:18" hidden="1" x14ac:dyDescent="0.2">
      <c r="A39667" t="s">
        <v>137175</v>
      </c>
      <c r="B39667" t="s">
        <v>137176</v>
      </c>
      <c r="C39667" t="s">
        <v>137177</v>
      </c>
      <c r="D39667" t="s">
        <v>94</v>
      </c>
      <c r="E39667">
        <v>175200</v>
      </c>
      <c r="F39667" t="s">
        <v>18</v>
      </c>
      <c r="G39667" t="s">
        <v>25</v>
      </c>
      <c r="H39667" t="s">
        <v>644</v>
      </c>
      <c r="I39667" t="s">
        <v>4203</v>
      </c>
      <c r="J39667" t="s">
        <v>137178</v>
      </c>
      <c r="K39667">
        <v>1</v>
      </c>
      <c r="M39667" s="1">
        <v>41682</v>
      </c>
      <c r="N39667" s="1">
        <v>41682</v>
      </c>
      <c r="O39667"/>
      <c r="P39667"/>
      <c r="Q39667"/>
      <c r="R39667"/>
    </row>
    <row r="39668" spans="1:18" hidden="1" x14ac:dyDescent="0.2">
      <c r="A39668" t="s">
        <v>137179</v>
      </c>
      <c r="B39668" t="s">
        <v>137180</v>
      </c>
      <c r="C39668" t="s">
        <v>137181</v>
      </c>
      <c r="D39668" t="s">
        <v>94</v>
      </c>
      <c r="E39668">
        <v>192000</v>
      </c>
      <c r="F39668" t="s">
        <v>18</v>
      </c>
      <c r="G39668" t="s">
        <v>25</v>
      </c>
      <c r="H39668" t="s">
        <v>89</v>
      </c>
      <c r="I39668" t="s">
        <v>1132</v>
      </c>
      <c r="J39668" t="s">
        <v>11327</v>
      </c>
      <c r="K39668">
        <v>1</v>
      </c>
      <c r="M39668" s="1">
        <v>40491</v>
      </c>
      <c r="N39668" s="1">
        <v>40491</v>
      </c>
      <c r="O39668"/>
      <c r="P39668"/>
      <c r="Q39668"/>
      <c r="R39668"/>
    </row>
    <row r="39669" spans="1:18" hidden="1" x14ac:dyDescent="0.2">
      <c r="A39669" t="s">
        <v>137182</v>
      </c>
      <c r="B39669" t="s">
        <v>137183</v>
      </c>
      <c r="C39669" t="s">
        <v>137184</v>
      </c>
      <c r="D39669" t="s">
        <v>2479</v>
      </c>
      <c r="E39669" t="s">
        <v>43</v>
      </c>
      <c r="F39669" t="s">
        <v>18</v>
      </c>
      <c r="G39669" t="s">
        <v>57</v>
      </c>
      <c r="H39669" t="s">
        <v>202</v>
      </c>
      <c r="I39669" t="s">
        <v>203</v>
      </c>
      <c r="J39669" t="s">
        <v>203</v>
      </c>
      <c r="K39669">
        <v>1</v>
      </c>
      <c r="L39669" s="1">
        <v>34335</v>
      </c>
      <c r="M39669" s="1">
        <v>40609</v>
      </c>
      <c r="N39669" s="1">
        <v>40609</v>
      </c>
      <c r="O39669"/>
      <c r="P39669"/>
      <c r="Q39669"/>
      <c r="R39669"/>
    </row>
    <row r="39670" spans="1:18" hidden="1" x14ac:dyDescent="0.2">
      <c r="A39670" t="s">
        <v>137185</v>
      </c>
      <c r="B39670" t="s">
        <v>137186</v>
      </c>
      <c r="D39670" t="s">
        <v>137187</v>
      </c>
      <c r="E39670">
        <v>263734</v>
      </c>
      <c r="F39670" t="s">
        <v>18</v>
      </c>
      <c r="K39670">
        <v>1</v>
      </c>
      <c r="M39670" s="1">
        <v>41946</v>
      </c>
      <c r="N39670" s="1">
        <v>41946</v>
      </c>
      <c r="O39670"/>
      <c r="P39670"/>
      <c r="Q39670"/>
      <c r="R39670"/>
    </row>
    <row r="39671" spans="1:18" hidden="1" x14ac:dyDescent="0.2">
      <c r="A39671" t="s">
        <v>137188</v>
      </c>
      <c r="B39671" t="s">
        <v>137189</v>
      </c>
      <c r="C39671" t="s">
        <v>137190</v>
      </c>
      <c r="D39671" t="s">
        <v>56</v>
      </c>
      <c r="E39671">
        <v>311500</v>
      </c>
      <c r="F39671" t="s">
        <v>18</v>
      </c>
      <c r="G39671" t="s">
        <v>25</v>
      </c>
      <c r="H39671" t="s">
        <v>158</v>
      </c>
      <c r="I39671" t="s">
        <v>244</v>
      </c>
      <c r="J39671" t="s">
        <v>2153</v>
      </c>
      <c r="K39671">
        <v>2</v>
      </c>
      <c r="L39671" s="1">
        <v>39448</v>
      </c>
      <c r="M39671" s="1">
        <v>40771</v>
      </c>
      <c r="N39671" s="1">
        <v>41450</v>
      </c>
      <c r="O39671"/>
      <c r="P39671"/>
      <c r="Q39671"/>
      <c r="R39671"/>
    </row>
    <row r="39672" spans="1:18" hidden="1" x14ac:dyDescent="0.2">
      <c r="A39672" t="s">
        <v>137191</v>
      </c>
      <c r="B39672" t="s">
        <v>137192</v>
      </c>
      <c r="C39672" t="s">
        <v>137193</v>
      </c>
      <c r="D39672" t="s">
        <v>3110</v>
      </c>
      <c r="E39672">
        <v>4942704.9709999999</v>
      </c>
      <c r="F39672" t="s">
        <v>18</v>
      </c>
      <c r="G39672" t="s">
        <v>57</v>
      </c>
      <c r="H39672" t="s">
        <v>3339</v>
      </c>
      <c r="I39672" t="s">
        <v>3340</v>
      </c>
      <c r="J39672" t="s">
        <v>3341</v>
      </c>
      <c r="K39672">
        <v>1</v>
      </c>
      <c r="L39672" s="1">
        <v>36678</v>
      </c>
      <c r="M39672" s="1">
        <v>41136</v>
      </c>
      <c r="N39672" s="1">
        <v>41136</v>
      </c>
      <c r="O39672"/>
      <c r="P39672"/>
      <c r="Q39672"/>
      <c r="R39672"/>
    </row>
    <row r="39673" spans="1:18" hidden="1" x14ac:dyDescent="0.2">
      <c r="A39673" t="s">
        <v>137194</v>
      </c>
      <c r="B39673" t="s">
        <v>137195</v>
      </c>
      <c r="C39673" t="s">
        <v>137196</v>
      </c>
      <c r="D39673" t="s">
        <v>91870</v>
      </c>
      <c r="E39673" t="s">
        <v>43</v>
      </c>
      <c r="F39673" t="s">
        <v>18</v>
      </c>
      <c r="G39673" t="s">
        <v>25</v>
      </c>
      <c r="H39673" t="s">
        <v>64</v>
      </c>
      <c r="I39673" t="s">
        <v>95</v>
      </c>
      <c r="J39673" t="s">
        <v>99198</v>
      </c>
      <c r="K39673">
        <v>1</v>
      </c>
      <c r="L39673" s="1">
        <v>37987</v>
      </c>
      <c r="M39673" s="1">
        <v>41610</v>
      </c>
      <c r="N39673" s="1">
        <v>41610</v>
      </c>
      <c r="O39673"/>
      <c r="P39673"/>
      <c r="Q39673"/>
      <c r="R39673"/>
    </row>
    <row r="39674" spans="1:18" x14ac:dyDescent="0.2">
      <c r="A39674" t="s">
        <v>137197</v>
      </c>
      <c r="B39674" t="s">
        <v>137198</v>
      </c>
      <c r="C39674" t="s">
        <v>137199</v>
      </c>
      <c r="D39674" t="s">
        <v>1912</v>
      </c>
      <c r="E39674">
        <v>5000000</v>
      </c>
      <c r="F39674" t="s">
        <v>18</v>
      </c>
      <c r="G39674" t="s">
        <v>25</v>
      </c>
      <c r="H39674" t="s">
        <v>64</v>
      </c>
      <c r="I39674" t="s">
        <v>65</v>
      </c>
      <c r="J39674" t="s">
        <v>71</v>
      </c>
      <c r="K39674">
        <v>2</v>
      </c>
      <c r="L39674" s="1">
        <v>40544</v>
      </c>
      <c r="M39674" s="1">
        <v>41901</v>
      </c>
      <c r="N39674" s="1">
        <v>42019</v>
      </c>
    </row>
    <row r="39675" spans="1:18" x14ac:dyDescent="0.2">
      <c r="A39675" t="s">
        <v>137200</v>
      </c>
      <c r="B39675" t="s">
        <v>137201</v>
      </c>
      <c r="C39675" t="s">
        <v>137202</v>
      </c>
      <c r="D39675" t="s">
        <v>127</v>
      </c>
      <c r="E39675">
        <v>6200000</v>
      </c>
      <c r="F39675" t="s">
        <v>18</v>
      </c>
      <c r="G39675" t="s">
        <v>25</v>
      </c>
      <c r="H39675" t="s">
        <v>190</v>
      </c>
      <c r="I39675" t="s">
        <v>9445</v>
      </c>
      <c r="J39675" t="s">
        <v>137203</v>
      </c>
      <c r="K39675">
        <v>1</v>
      </c>
      <c r="L39675" s="1">
        <v>40909</v>
      </c>
      <c r="M39675" s="1">
        <v>41536</v>
      </c>
      <c r="N39675" s="1">
        <v>41536</v>
      </c>
    </row>
    <row r="39676" spans="1:18" x14ac:dyDescent="0.2">
      <c r="A39676" t="s">
        <v>137204</v>
      </c>
      <c r="B39676" t="s">
        <v>137205</v>
      </c>
      <c r="C39676" t="s">
        <v>137206</v>
      </c>
      <c r="D39676" t="s">
        <v>42</v>
      </c>
      <c r="E39676">
        <v>6000000</v>
      </c>
      <c r="F39676" t="s">
        <v>689</v>
      </c>
      <c r="G39676" t="s">
        <v>57</v>
      </c>
      <c r="H39676" t="s">
        <v>202</v>
      </c>
      <c r="I39676" t="s">
        <v>203</v>
      </c>
      <c r="J39676" t="s">
        <v>203</v>
      </c>
      <c r="K39676">
        <v>1</v>
      </c>
      <c r="L39676" s="1">
        <v>34700</v>
      </c>
      <c r="M39676" s="1">
        <v>40345</v>
      </c>
      <c r="N39676" s="1">
        <v>40345</v>
      </c>
    </row>
    <row r="39677" spans="1:18" x14ac:dyDescent="0.2">
      <c r="A39677" t="s">
        <v>137207</v>
      </c>
      <c r="B39677" t="s">
        <v>137208</v>
      </c>
      <c r="C39677" t="s">
        <v>137209</v>
      </c>
      <c r="D39677" t="s">
        <v>127</v>
      </c>
      <c r="E39677">
        <v>500000</v>
      </c>
      <c r="F39677" t="s">
        <v>18</v>
      </c>
      <c r="G39677" t="s">
        <v>25</v>
      </c>
      <c r="H39677" t="s">
        <v>208</v>
      </c>
      <c r="I39677" t="s">
        <v>2182</v>
      </c>
      <c r="J39677" t="s">
        <v>137210</v>
      </c>
      <c r="K39677">
        <v>1</v>
      </c>
      <c r="L39677" s="1">
        <v>26991</v>
      </c>
      <c r="M39677" s="1">
        <v>41472</v>
      </c>
      <c r="N39677" s="1">
        <v>41472</v>
      </c>
    </row>
    <row r="39678" spans="1:18" hidden="1" x14ac:dyDescent="0.2">
      <c r="A39678" t="s">
        <v>137211</v>
      </c>
      <c r="B39678" t="s">
        <v>137212</v>
      </c>
      <c r="C39678" t="s">
        <v>137213</v>
      </c>
      <c r="D39678" t="s">
        <v>70</v>
      </c>
      <c r="E39678">
        <v>10991490</v>
      </c>
      <c r="F39678" t="s">
        <v>18</v>
      </c>
      <c r="G39678" t="s">
        <v>25</v>
      </c>
      <c r="H39678" t="s">
        <v>2791</v>
      </c>
      <c r="I39678" t="s">
        <v>8099</v>
      </c>
      <c r="J39678" t="s">
        <v>134075</v>
      </c>
      <c r="K39678">
        <v>1</v>
      </c>
      <c r="L39678" s="1">
        <v>36526</v>
      </c>
      <c r="M39678" s="1">
        <v>41610</v>
      </c>
      <c r="N39678" s="1">
        <v>41610</v>
      </c>
      <c r="O39678"/>
      <c r="P39678"/>
      <c r="Q39678"/>
      <c r="R39678"/>
    </row>
    <row r="39679" spans="1:18" x14ac:dyDescent="0.2">
      <c r="A39679" t="s">
        <v>137214</v>
      </c>
      <c r="B39679" t="s">
        <v>137215</v>
      </c>
      <c r="C39679" t="s">
        <v>137216</v>
      </c>
      <c r="D39679" t="s">
        <v>75</v>
      </c>
      <c r="E39679">
        <v>10000000</v>
      </c>
      <c r="F39679" t="s">
        <v>18</v>
      </c>
      <c r="G39679" t="s">
        <v>25</v>
      </c>
      <c r="H39679" t="s">
        <v>1234</v>
      </c>
      <c r="I39679" t="s">
        <v>1235</v>
      </c>
      <c r="J39679" t="s">
        <v>9786</v>
      </c>
      <c r="K39679">
        <v>1</v>
      </c>
      <c r="L39679" s="1">
        <v>34243</v>
      </c>
      <c r="M39679" s="1">
        <v>40857</v>
      </c>
      <c r="N39679" s="1">
        <v>40857</v>
      </c>
    </row>
    <row r="39680" spans="1:18" hidden="1" x14ac:dyDescent="0.2">
      <c r="A39680" t="s">
        <v>137217</v>
      </c>
      <c r="B39680" t="s">
        <v>137218</v>
      </c>
      <c r="C39680" t="s">
        <v>137219</v>
      </c>
      <c r="D39680" t="s">
        <v>1503</v>
      </c>
      <c r="E39680" t="s">
        <v>43</v>
      </c>
      <c r="F39680" t="s">
        <v>18</v>
      </c>
      <c r="G39680" t="s">
        <v>57</v>
      </c>
      <c r="H39680" t="s">
        <v>202</v>
      </c>
      <c r="I39680" t="s">
        <v>12005</v>
      </c>
      <c r="J39680" t="s">
        <v>12005</v>
      </c>
      <c r="K39680">
        <v>1</v>
      </c>
      <c r="L39680" s="1">
        <v>41730</v>
      </c>
      <c r="M39680" s="1">
        <v>41704</v>
      </c>
      <c r="N39680" s="1">
        <v>41704</v>
      </c>
      <c r="O39680"/>
      <c r="P39680"/>
      <c r="Q39680"/>
      <c r="R39680"/>
    </row>
    <row r="39681" spans="1:18" hidden="1" x14ac:dyDescent="0.2">
      <c r="A39681" t="s">
        <v>137220</v>
      </c>
      <c r="B39681" t="s">
        <v>137221</v>
      </c>
      <c r="C39681" t="s">
        <v>137222</v>
      </c>
      <c r="D39681" t="s">
        <v>766</v>
      </c>
      <c r="E39681">
        <v>37000000</v>
      </c>
      <c r="F39681" t="s">
        <v>689</v>
      </c>
      <c r="G39681" t="s">
        <v>25</v>
      </c>
      <c r="H39681" t="s">
        <v>616</v>
      </c>
      <c r="I39681" t="s">
        <v>617</v>
      </c>
      <c r="J39681" t="s">
        <v>21691</v>
      </c>
      <c r="K39681">
        <v>1</v>
      </c>
      <c r="M39681" s="1">
        <v>39716</v>
      </c>
      <c r="N39681" s="1">
        <v>39716</v>
      </c>
      <c r="O39681"/>
      <c r="P39681"/>
      <c r="Q39681"/>
      <c r="R39681"/>
    </row>
    <row r="39682" spans="1:18" hidden="1" x14ac:dyDescent="0.2">
      <c r="A39682" t="s">
        <v>137223</v>
      </c>
      <c r="B39682" t="s">
        <v>137224</v>
      </c>
      <c r="C39682" t="s">
        <v>137225</v>
      </c>
      <c r="E39682">
        <v>13000000</v>
      </c>
      <c r="F39682" t="s">
        <v>18</v>
      </c>
      <c r="G39682" t="s">
        <v>25</v>
      </c>
      <c r="H39682" t="s">
        <v>1330</v>
      </c>
      <c r="I39682" t="s">
        <v>1331</v>
      </c>
      <c r="J39682" t="s">
        <v>9750</v>
      </c>
      <c r="K39682">
        <v>1</v>
      </c>
      <c r="M39682" s="1">
        <v>37810</v>
      </c>
      <c r="N39682" s="1">
        <v>37810</v>
      </c>
      <c r="O39682"/>
      <c r="P39682"/>
      <c r="Q39682"/>
      <c r="R39682"/>
    </row>
    <row r="39683" spans="1:18" hidden="1" x14ac:dyDescent="0.2">
      <c r="A39683" t="s">
        <v>137226</v>
      </c>
      <c r="B39683" t="s">
        <v>137227</v>
      </c>
      <c r="C39683" t="s">
        <v>137228</v>
      </c>
      <c r="D39683" t="s">
        <v>264</v>
      </c>
      <c r="E39683">
        <v>8204998</v>
      </c>
      <c r="F39683" t="s">
        <v>18</v>
      </c>
      <c r="G39683" t="s">
        <v>25</v>
      </c>
      <c r="H39683" t="s">
        <v>1272</v>
      </c>
      <c r="I39683" t="s">
        <v>1273</v>
      </c>
      <c r="J39683" t="s">
        <v>26824</v>
      </c>
      <c r="K39683">
        <v>2</v>
      </c>
      <c r="L39683" s="1">
        <v>39083</v>
      </c>
      <c r="M39683" s="1">
        <v>41347</v>
      </c>
      <c r="N39683" s="1">
        <v>42117</v>
      </c>
      <c r="O39683"/>
      <c r="P39683"/>
      <c r="Q39683"/>
      <c r="R39683"/>
    </row>
    <row r="39684" spans="1:18" hidden="1" x14ac:dyDescent="0.2">
      <c r="A39684" t="s">
        <v>137229</v>
      </c>
      <c r="B39684" t="s">
        <v>137230</v>
      </c>
      <c r="C39684" t="s">
        <v>137231</v>
      </c>
      <c r="D39684" t="s">
        <v>124163</v>
      </c>
      <c r="E39684" t="s">
        <v>43</v>
      </c>
      <c r="F39684" t="s">
        <v>18</v>
      </c>
      <c r="G39684" t="s">
        <v>25</v>
      </c>
      <c r="H39684" t="s">
        <v>286</v>
      </c>
      <c r="I39684" t="s">
        <v>874</v>
      </c>
      <c r="J39684" t="s">
        <v>5304</v>
      </c>
      <c r="K39684">
        <v>1</v>
      </c>
      <c r="L39684" s="1">
        <v>37987</v>
      </c>
      <c r="M39684" s="1">
        <v>41557</v>
      </c>
      <c r="N39684" s="1">
        <v>41557</v>
      </c>
      <c r="O39684"/>
      <c r="P39684"/>
      <c r="Q39684"/>
      <c r="R39684"/>
    </row>
    <row r="39685" spans="1:18" hidden="1" x14ac:dyDescent="0.2">
      <c r="A39685" t="s">
        <v>137232</v>
      </c>
      <c r="B39685" t="s">
        <v>137233</v>
      </c>
      <c r="C39685" t="s">
        <v>137234</v>
      </c>
      <c r="D39685" t="s">
        <v>56</v>
      </c>
      <c r="E39685">
        <v>163800</v>
      </c>
      <c r="F39685" t="s">
        <v>18</v>
      </c>
      <c r="G39685" t="s">
        <v>25</v>
      </c>
      <c r="H39685" t="s">
        <v>1272</v>
      </c>
      <c r="I39685" t="s">
        <v>1273</v>
      </c>
      <c r="J39685" t="s">
        <v>3482</v>
      </c>
      <c r="K39685">
        <v>1</v>
      </c>
      <c r="M39685" s="1">
        <v>40816</v>
      </c>
      <c r="N39685" s="1">
        <v>40816</v>
      </c>
      <c r="O39685"/>
      <c r="P39685"/>
      <c r="Q39685"/>
      <c r="R39685"/>
    </row>
    <row r="39686" spans="1:18" hidden="1" x14ac:dyDescent="0.2">
      <c r="A39686" t="s">
        <v>137235</v>
      </c>
      <c r="B39686" t="s">
        <v>137236</v>
      </c>
      <c r="C39686" t="s">
        <v>137237</v>
      </c>
      <c r="D39686" t="s">
        <v>181</v>
      </c>
      <c r="E39686">
        <v>3889691</v>
      </c>
      <c r="F39686" t="s">
        <v>18</v>
      </c>
      <c r="G39686" t="s">
        <v>25</v>
      </c>
      <c r="H39686" t="s">
        <v>190</v>
      </c>
      <c r="I39686" t="s">
        <v>191</v>
      </c>
      <c r="J39686" t="s">
        <v>191</v>
      </c>
      <c r="K39686">
        <v>1</v>
      </c>
      <c r="M39686" s="1">
        <v>40995</v>
      </c>
      <c r="N39686" s="1">
        <v>40995</v>
      </c>
      <c r="O39686"/>
      <c r="P39686"/>
      <c r="Q39686"/>
      <c r="R39686"/>
    </row>
    <row r="39687" spans="1:18" x14ac:dyDescent="0.2">
      <c r="A39687" t="s">
        <v>137238</v>
      </c>
      <c r="B39687" t="s">
        <v>137239</v>
      </c>
      <c r="C39687" t="s">
        <v>137240</v>
      </c>
      <c r="D39687" t="s">
        <v>42</v>
      </c>
      <c r="E39687">
        <v>29500000</v>
      </c>
      <c r="F39687" t="s">
        <v>113</v>
      </c>
      <c r="G39687" t="s">
        <v>25</v>
      </c>
      <c r="H39687" t="s">
        <v>64</v>
      </c>
      <c r="I39687" t="s">
        <v>65</v>
      </c>
      <c r="J39687" t="s">
        <v>71</v>
      </c>
      <c r="K39687">
        <v>2</v>
      </c>
      <c r="L39687" s="1">
        <v>36892</v>
      </c>
      <c r="M39687" s="1">
        <v>38140</v>
      </c>
      <c r="N39687" s="1">
        <v>39400</v>
      </c>
    </row>
    <row r="39688" spans="1:18" x14ac:dyDescent="0.2">
      <c r="A39688" t="s">
        <v>137241</v>
      </c>
      <c r="B39688" t="s">
        <v>137242</v>
      </c>
      <c r="C39688" t="s">
        <v>137243</v>
      </c>
      <c r="D39688" t="s">
        <v>42</v>
      </c>
      <c r="E39688">
        <v>1400000</v>
      </c>
      <c r="F39688" t="s">
        <v>18</v>
      </c>
      <c r="G39688" t="s">
        <v>25</v>
      </c>
      <c r="H39688" t="s">
        <v>135</v>
      </c>
      <c r="I39688" t="s">
        <v>136</v>
      </c>
      <c r="J39688" t="s">
        <v>1114</v>
      </c>
      <c r="K39688">
        <v>1</v>
      </c>
      <c r="L39688" s="1">
        <v>29221</v>
      </c>
      <c r="M39688" s="1">
        <v>41843</v>
      </c>
      <c r="N39688" s="1">
        <v>41843</v>
      </c>
    </row>
    <row r="39689" spans="1:18" hidden="1" x14ac:dyDescent="0.2">
      <c r="A39689" t="s">
        <v>137244</v>
      </c>
      <c r="B39689" t="s">
        <v>137245</v>
      </c>
      <c r="C39689" t="s">
        <v>137246</v>
      </c>
      <c r="D39689" t="s">
        <v>56</v>
      </c>
      <c r="E39689">
        <v>113895000</v>
      </c>
      <c r="F39689" t="s">
        <v>689</v>
      </c>
      <c r="G39689" t="s">
        <v>25</v>
      </c>
      <c r="H39689" t="s">
        <v>121</v>
      </c>
      <c r="I39689" t="s">
        <v>528</v>
      </c>
      <c r="J39689" t="s">
        <v>4694</v>
      </c>
      <c r="K39689">
        <v>5</v>
      </c>
      <c r="L39689" s="1">
        <v>35796</v>
      </c>
      <c r="M39689" s="1">
        <v>40521</v>
      </c>
      <c r="N39689" s="1">
        <v>42097</v>
      </c>
      <c r="O39689"/>
      <c r="P39689"/>
      <c r="Q39689"/>
      <c r="R39689"/>
    </row>
    <row r="39690" spans="1:18" x14ac:dyDescent="0.2">
      <c r="A39690" t="s">
        <v>137247</v>
      </c>
      <c r="B39690" t="s">
        <v>137248</v>
      </c>
      <c r="C39690" t="s">
        <v>137249</v>
      </c>
      <c r="D39690" t="s">
        <v>3708</v>
      </c>
      <c r="E39690">
        <v>17000000</v>
      </c>
      <c r="F39690" t="s">
        <v>18</v>
      </c>
      <c r="G39690" t="s">
        <v>25</v>
      </c>
      <c r="H39690" t="s">
        <v>135</v>
      </c>
      <c r="I39690" t="s">
        <v>136</v>
      </c>
      <c r="J39690" t="s">
        <v>1114</v>
      </c>
      <c r="K39690">
        <v>1</v>
      </c>
      <c r="L39690" s="1">
        <v>27030</v>
      </c>
      <c r="M39690" s="1">
        <v>40806</v>
      </c>
      <c r="N39690" s="1">
        <v>40806</v>
      </c>
    </row>
    <row r="39691" spans="1:18" hidden="1" x14ac:dyDescent="0.2">
      <c r="A39691" t="s">
        <v>137250</v>
      </c>
      <c r="B39691" t="s">
        <v>137251</v>
      </c>
      <c r="C39691" t="s">
        <v>137252</v>
      </c>
      <c r="D39691" t="s">
        <v>1247</v>
      </c>
      <c r="E39691">
        <v>830000</v>
      </c>
      <c r="F39691" t="s">
        <v>18</v>
      </c>
      <c r="G39691" t="s">
        <v>25</v>
      </c>
      <c r="H39691" t="s">
        <v>135</v>
      </c>
      <c r="I39691" t="s">
        <v>4607</v>
      </c>
      <c r="J39691" t="s">
        <v>9342</v>
      </c>
      <c r="K39691">
        <v>1</v>
      </c>
      <c r="M39691" s="1">
        <v>41282</v>
      </c>
      <c r="N39691" s="1">
        <v>41282</v>
      </c>
      <c r="O39691"/>
      <c r="P39691"/>
      <c r="Q39691"/>
      <c r="R39691"/>
    </row>
    <row r="39692" spans="1:18" x14ac:dyDescent="0.2">
      <c r="A39692" t="s">
        <v>137253</v>
      </c>
      <c r="B39692" t="s">
        <v>137254</v>
      </c>
      <c r="C39692" t="s">
        <v>137255</v>
      </c>
      <c r="E39692">
        <v>11700000</v>
      </c>
      <c r="F39692" t="s">
        <v>18</v>
      </c>
      <c r="G39692" t="s">
        <v>25</v>
      </c>
      <c r="H39692" t="s">
        <v>44</v>
      </c>
      <c r="I39692" t="s">
        <v>282</v>
      </c>
      <c r="J39692" t="s">
        <v>3036</v>
      </c>
      <c r="K39692">
        <v>1</v>
      </c>
      <c r="L39692" t="s">
        <v>137256</v>
      </c>
      <c r="M39692" s="1">
        <v>42248</v>
      </c>
      <c r="N39692" s="1">
        <v>42248</v>
      </c>
    </row>
    <row r="39693" spans="1:18" hidden="1" x14ac:dyDescent="0.2">
      <c r="A39693" t="s">
        <v>137257</v>
      </c>
      <c r="B39693" t="s">
        <v>137254</v>
      </c>
      <c r="D39693" t="s">
        <v>127</v>
      </c>
      <c r="E39693" t="s">
        <v>43</v>
      </c>
      <c r="F39693" t="s">
        <v>18</v>
      </c>
      <c r="G39693" t="s">
        <v>25</v>
      </c>
      <c r="H39693" t="s">
        <v>44</v>
      </c>
      <c r="I39693" t="s">
        <v>282</v>
      </c>
      <c r="J39693" t="s">
        <v>3036</v>
      </c>
      <c r="K39693">
        <v>1</v>
      </c>
      <c r="M39693" s="1">
        <v>41730</v>
      </c>
      <c r="N39693" s="1">
        <v>41730</v>
      </c>
      <c r="O39693"/>
      <c r="P39693"/>
      <c r="Q39693"/>
      <c r="R39693"/>
    </row>
    <row r="39694" spans="1:18" hidden="1" x14ac:dyDescent="0.2">
      <c r="A39694" t="s">
        <v>137258</v>
      </c>
      <c r="B39694" t="s">
        <v>137259</v>
      </c>
      <c r="C39694" t="s">
        <v>137260</v>
      </c>
      <c r="D39694" t="s">
        <v>43779</v>
      </c>
      <c r="E39694" t="s">
        <v>43</v>
      </c>
      <c r="F39694" t="s">
        <v>18</v>
      </c>
      <c r="G39694" t="s">
        <v>1062</v>
      </c>
      <c r="H39694">
        <v>4</v>
      </c>
      <c r="I39694" t="s">
        <v>1525</v>
      </c>
      <c r="J39694" t="s">
        <v>1525</v>
      </c>
      <c r="K39694">
        <v>1</v>
      </c>
      <c r="L39694" s="1">
        <v>38718</v>
      </c>
      <c r="M39694" s="1">
        <v>39083</v>
      </c>
      <c r="N39694" s="1">
        <v>39083</v>
      </c>
      <c r="O39694"/>
      <c r="P39694"/>
      <c r="Q39694"/>
      <c r="R39694"/>
    </row>
    <row r="39695" spans="1:18" hidden="1" x14ac:dyDescent="0.2">
      <c r="A39695" t="s">
        <v>137261</v>
      </c>
      <c r="B39695" t="s">
        <v>137262</v>
      </c>
      <c r="C39695" t="s">
        <v>137263</v>
      </c>
      <c r="D39695" t="s">
        <v>56</v>
      </c>
      <c r="E39695">
        <v>2651095</v>
      </c>
      <c r="F39695" t="s">
        <v>18</v>
      </c>
      <c r="G39695" t="s">
        <v>25</v>
      </c>
      <c r="H39695" t="s">
        <v>142</v>
      </c>
      <c r="I39695" t="s">
        <v>143</v>
      </c>
      <c r="J39695" t="s">
        <v>143</v>
      </c>
      <c r="K39695">
        <v>3</v>
      </c>
      <c r="L39695" s="1">
        <v>39083</v>
      </c>
      <c r="M39695" s="1">
        <v>41724</v>
      </c>
      <c r="N39695" s="1">
        <v>42082</v>
      </c>
      <c r="O39695"/>
      <c r="P39695"/>
      <c r="Q39695"/>
      <c r="R39695"/>
    </row>
    <row r="39696" spans="1:18" hidden="1" x14ac:dyDescent="0.2">
      <c r="A39696" t="s">
        <v>137264</v>
      </c>
      <c r="B39696" t="s">
        <v>41144</v>
      </c>
      <c r="C39696" t="s">
        <v>137265</v>
      </c>
      <c r="D39696" t="s">
        <v>564</v>
      </c>
      <c r="E39696">
        <v>182554</v>
      </c>
      <c r="F39696" t="s">
        <v>18</v>
      </c>
      <c r="G39696" t="s">
        <v>276</v>
      </c>
      <c r="H39696">
        <v>21</v>
      </c>
      <c r="I39696" t="s">
        <v>277</v>
      </c>
      <c r="J39696" t="s">
        <v>69365</v>
      </c>
      <c r="K39696">
        <v>1</v>
      </c>
      <c r="L39696" s="1">
        <v>39130</v>
      </c>
      <c r="M39696" s="1">
        <v>41815</v>
      </c>
      <c r="N39696" s="1">
        <v>41815</v>
      </c>
      <c r="O39696"/>
      <c r="P39696"/>
      <c r="Q39696"/>
      <c r="R39696"/>
    </row>
    <row r="39697" spans="1:18" x14ac:dyDescent="0.2">
      <c r="A39697" t="s">
        <v>137266</v>
      </c>
      <c r="B39697" t="s">
        <v>137267</v>
      </c>
      <c r="C39697" t="s">
        <v>137268</v>
      </c>
      <c r="D39697" t="s">
        <v>137269</v>
      </c>
      <c r="E39697">
        <v>750000</v>
      </c>
      <c r="F39697" t="s">
        <v>18</v>
      </c>
      <c r="G39697" t="s">
        <v>222</v>
      </c>
      <c r="H39697">
        <v>8</v>
      </c>
      <c r="I39697" t="s">
        <v>7950</v>
      </c>
      <c r="J39697" t="s">
        <v>137270</v>
      </c>
      <c r="K39697">
        <v>1</v>
      </c>
      <c r="L39697" s="1">
        <v>40585</v>
      </c>
      <c r="M39697" s="1">
        <v>41252</v>
      </c>
      <c r="N39697" s="1">
        <v>41252</v>
      </c>
    </row>
    <row r="39698" spans="1:18" x14ac:dyDescent="0.2">
      <c r="A39698" t="s">
        <v>137271</v>
      </c>
      <c r="B39698" t="s">
        <v>137272</v>
      </c>
      <c r="C39698" t="s">
        <v>137273</v>
      </c>
      <c r="D39698" t="s">
        <v>33722</v>
      </c>
      <c r="E39698">
        <v>400000</v>
      </c>
      <c r="F39698" t="s">
        <v>18</v>
      </c>
      <c r="G39698" t="s">
        <v>276</v>
      </c>
      <c r="H39698">
        <v>17</v>
      </c>
      <c r="I39698" t="s">
        <v>464</v>
      </c>
      <c r="J39698" t="s">
        <v>464</v>
      </c>
      <c r="K39698">
        <v>1</v>
      </c>
      <c r="L39698" s="1">
        <v>38836</v>
      </c>
      <c r="M39698" s="1">
        <v>39387</v>
      </c>
      <c r="N39698" s="1">
        <v>39387</v>
      </c>
    </row>
    <row r="39699" spans="1:18" hidden="1" x14ac:dyDescent="0.2">
      <c r="A39699" t="s">
        <v>137274</v>
      </c>
      <c r="B39699" t="s">
        <v>137275</v>
      </c>
      <c r="C39699" t="s">
        <v>137276</v>
      </c>
      <c r="D39699" t="s">
        <v>56</v>
      </c>
      <c r="E39699">
        <v>1119342</v>
      </c>
      <c r="F39699" t="s">
        <v>18</v>
      </c>
      <c r="G39699" t="s">
        <v>165</v>
      </c>
      <c r="H39699" t="s">
        <v>172</v>
      </c>
      <c r="I39699" t="s">
        <v>1229</v>
      </c>
      <c r="J39699" t="s">
        <v>137277</v>
      </c>
      <c r="K39699">
        <v>1</v>
      </c>
      <c r="L39699" s="1">
        <v>39814</v>
      </c>
      <c r="M39699" s="1">
        <v>41585</v>
      </c>
      <c r="N39699" s="1">
        <v>41585</v>
      </c>
      <c r="O39699"/>
      <c r="P39699"/>
      <c r="Q39699"/>
      <c r="R39699"/>
    </row>
    <row r="39700" spans="1:18" hidden="1" x14ac:dyDescent="0.2">
      <c r="A39700" t="s">
        <v>137278</v>
      </c>
      <c r="B39700" t="s">
        <v>137279</v>
      </c>
      <c r="D39700" t="s">
        <v>117</v>
      </c>
      <c r="E39700" t="s">
        <v>43</v>
      </c>
      <c r="F39700" t="s">
        <v>18</v>
      </c>
      <c r="G39700" t="s">
        <v>25</v>
      </c>
      <c r="H39700" t="s">
        <v>135</v>
      </c>
      <c r="I39700" t="s">
        <v>10662</v>
      </c>
      <c r="J39700" t="s">
        <v>10662</v>
      </c>
      <c r="K39700">
        <v>1</v>
      </c>
      <c r="L39700" s="1">
        <v>41858</v>
      </c>
      <c r="M39700" s="1">
        <v>41858</v>
      </c>
      <c r="N39700" s="1">
        <v>41858</v>
      </c>
      <c r="O39700"/>
      <c r="P39700"/>
      <c r="Q39700"/>
      <c r="R39700"/>
    </row>
    <row r="39701" spans="1:18" x14ac:dyDescent="0.2">
      <c r="A39701" t="s">
        <v>137280</v>
      </c>
      <c r="B39701" t="s">
        <v>137281</v>
      </c>
      <c r="C39701" t="s">
        <v>137282</v>
      </c>
      <c r="D39701" t="s">
        <v>137283</v>
      </c>
      <c r="E39701">
        <v>2250000</v>
      </c>
      <c r="F39701" t="s">
        <v>18</v>
      </c>
      <c r="G39701" t="s">
        <v>638</v>
      </c>
      <c r="H39701">
        <v>7</v>
      </c>
      <c r="I39701" t="s">
        <v>929</v>
      </c>
      <c r="J39701" t="s">
        <v>929</v>
      </c>
      <c r="K39701">
        <v>2</v>
      </c>
      <c r="L39701" s="1">
        <v>41306</v>
      </c>
      <c r="M39701" s="1">
        <v>41730</v>
      </c>
      <c r="N39701" s="1">
        <v>41852</v>
      </c>
    </row>
    <row r="39702" spans="1:18" x14ac:dyDescent="0.2">
      <c r="A39702" t="s">
        <v>137284</v>
      </c>
      <c r="B39702" t="s">
        <v>137285</v>
      </c>
      <c r="C39702" t="s">
        <v>137286</v>
      </c>
      <c r="D39702" t="s">
        <v>137287</v>
      </c>
      <c r="E39702">
        <v>8300000</v>
      </c>
      <c r="F39702" t="s">
        <v>18</v>
      </c>
      <c r="G39702" t="s">
        <v>2125</v>
      </c>
      <c r="H39702">
        <v>13</v>
      </c>
      <c r="I39702" t="s">
        <v>2126</v>
      </c>
      <c r="J39702" t="s">
        <v>2126</v>
      </c>
      <c r="K39702">
        <v>2</v>
      </c>
      <c r="L39702" s="1">
        <v>40544</v>
      </c>
      <c r="M39702" s="1">
        <v>41381</v>
      </c>
      <c r="N39702" s="1">
        <v>41835</v>
      </c>
    </row>
    <row r="39703" spans="1:18" hidden="1" x14ac:dyDescent="0.2">
      <c r="A39703" t="s">
        <v>137288</v>
      </c>
      <c r="B39703" t="s">
        <v>137289</v>
      </c>
      <c r="C39703" t="s">
        <v>137290</v>
      </c>
      <c r="D39703" t="s">
        <v>50</v>
      </c>
      <c r="E39703">
        <v>1000000</v>
      </c>
      <c r="F39703" t="s">
        <v>18</v>
      </c>
      <c r="G39703" t="s">
        <v>1025</v>
      </c>
      <c r="K39703">
        <v>1</v>
      </c>
      <c r="M39703" s="1">
        <v>39069</v>
      </c>
      <c r="N39703" s="1">
        <v>39069</v>
      </c>
      <c r="O39703"/>
      <c r="P39703"/>
      <c r="Q39703"/>
      <c r="R39703"/>
    </row>
    <row r="39704" spans="1:18" x14ac:dyDescent="0.2">
      <c r="A39704" t="s">
        <v>137291</v>
      </c>
      <c r="B39704" t="s">
        <v>137292</v>
      </c>
      <c r="C39704" t="s">
        <v>137293</v>
      </c>
      <c r="D39704" t="s">
        <v>137294</v>
      </c>
      <c r="E39704">
        <v>55000</v>
      </c>
      <c r="F39704" t="s">
        <v>18</v>
      </c>
      <c r="K39704">
        <v>1</v>
      </c>
      <c r="L39704" s="1">
        <v>41023</v>
      </c>
      <c r="M39704" s="1">
        <v>41053</v>
      </c>
      <c r="N39704" s="1">
        <v>41053</v>
      </c>
    </row>
    <row r="39705" spans="1:18" x14ac:dyDescent="0.2">
      <c r="A39705" t="s">
        <v>137295</v>
      </c>
      <c r="B39705" t="s">
        <v>137296</v>
      </c>
      <c r="C39705" t="s">
        <v>137297</v>
      </c>
      <c r="D39705" t="s">
        <v>137298</v>
      </c>
      <c r="E39705">
        <v>2000000</v>
      </c>
      <c r="F39705" t="s">
        <v>18</v>
      </c>
      <c r="G39705" t="s">
        <v>25</v>
      </c>
      <c r="H39705" t="s">
        <v>64</v>
      </c>
      <c r="I39705" t="s">
        <v>65</v>
      </c>
      <c r="J39705" t="s">
        <v>984</v>
      </c>
      <c r="K39705">
        <v>1</v>
      </c>
      <c r="L39705" s="1">
        <v>39417</v>
      </c>
      <c r="M39705" s="1">
        <v>41954</v>
      </c>
      <c r="N39705" s="1">
        <v>41954</v>
      </c>
    </row>
    <row r="39706" spans="1:18" x14ac:dyDescent="0.2">
      <c r="A39706" t="s">
        <v>137299</v>
      </c>
      <c r="B39706" t="s">
        <v>137300</v>
      </c>
      <c r="C39706" t="s">
        <v>137301</v>
      </c>
      <c r="D39706" t="s">
        <v>137302</v>
      </c>
      <c r="E39706">
        <v>120000</v>
      </c>
      <c r="F39706" t="s">
        <v>18</v>
      </c>
      <c r="G39706" t="s">
        <v>25</v>
      </c>
      <c r="H39706" t="s">
        <v>64</v>
      </c>
      <c r="I39706" t="s">
        <v>65</v>
      </c>
      <c r="J39706" t="s">
        <v>71</v>
      </c>
      <c r="K39706">
        <v>2</v>
      </c>
      <c r="L39706" s="1">
        <v>41640</v>
      </c>
      <c r="M39706" s="1">
        <v>41974</v>
      </c>
      <c r="N39706" s="1">
        <v>42248</v>
      </c>
    </row>
    <row r="39707" spans="1:18" hidden="1" x14ac:dyDescent="0.2">
      <c r="A39707" t="s">
        <v>137303</v>
      </c>
      <c r="B39707" t="s">
        <v>137304</v>
      </c>
      <c r="C39707" t="s">
        <v>137305</v>
      </c>
      <c r="D39707" t="s">
        <v>137306</v>
      </c>
      <c r="E39707" t="s">
        <v>43</v>
      </c>
      <c r="F39707" t="s">
        <v>18</v>
      </c>
      <c r="G39707" t="s">
        <v>860</v>
      </c>
      <c r="H39707" t="s">
        <v>861</v>
      </c>
      <c r="I39707" t="s">
        <v>862</v>
      </c>
      <c r="J39707" t="s">
        <v>862</v>
      </c>
      <c r="K39707">
        <v>3</v>
      </c>
      <c r="L39707" s="1">
        <v>40909</v>
      </c>
      <c r="M39707" s="1">
        <v>41298</v>
      </c>
      <c r="N39707" s="1">
        <v>42052</v>
      </c>
      <c r="O39707"/>
      <c r="P39707"/>
      <c r="Q39707"/>
      <c r="R39707"/>
    </row>
    <row r="39708" spans="1:18" hidden="1" x14ac:dyDescent="0.2">
      <c r="A39708" t="s">
        <v>137307</v>
      </c>
      <c r="B39708" t="s">
        <v>137308</v>
      </c>
      <c r="C39708" t="s">
        <v>137309</v>
      </c>
      <c r="D39708" t="s">
        <v>42</v>
      </c>
      <c r="E39708">
        <v>5000000</v>
      </c>
      <c r="F39708" t="s">
        <v>18</v>
      </c>
      <c r="G39708" t="s">
        <v>25</v>
      </c>
      <c r="H39708" t="s">
        <v>121</v>
      </c>
      <c r="I39708" t="s">
        <v>528</v>
      </c>
      <c r="J39708" t="s">
        <v>634</v>
      </c>
      <c r="K39708">
        <v>1</v>
      </c>
      <c r="M39708" s="1">
        <v>39882</v>
      </c>
      <c r="N39708" s="1">
        <v>39882</v>
      </c>
      <c r="O39708"/>
      <c r="P39708"/>
      <c r="Q39708"/>
      <c r="R39708"/>
    </row>
    <row r="39709" spans="1:18" x14ac:dyDescent="0.2">
      <c r="A39709" t="s">
        <v>137310</v>
      </c>
      <c r="B39709" t="s">
        <v>137311</v>
      </c>
      <c r="C39709" t="s">
        <v>137312</v>
      </c>
      <c r="D39709" t="s">
        <v>3797</v>
      </c>
      <c r="E39709">
        <v>4000000</v>
      </c>
      <c r="F39709" t="s">
        <v>18</v>
      </c>
      <c r="G39709" t="s">
        <v>699</v>
      </c>
      <c r="H39709">
        <v>5</v>
      </c>
      <c r="I39709" t="s">
        <v>700</v>
      </c>
      <c r="J39709" t="s">
        <v>700</v>
      </c>
      <c r="K39709">
        <v>1</v>
      </c>
      <c r="L39709" s="1">
        <v>36526</v>
      </c>
      <c r="M39709" s="1">
        <v>37648</v>
      </c>
      <c r="N39709" s="1">
        <v>37648</v>
      </c>
    </row>
    <row r="39710" spans="1:18" hidden="1" x14ac:dyDescent="0.2">
      <c r="A39710" t="s">
        <v>137313</v>
      </c>
      <c r="B39710" t="s">
        <v>137314</v>
      </c>
      <c r="C39710" t="s">
        <v>137315</v>
      </c>
      <c r="D39710" t="s">
        <v>42</v>
      </c>
      <c r="E39710" t="s">
        <v>43</v>
      </c>
      <c r="F39710" t="s">
        <v>18</v>
      </c>
      <c r="G39710" t="s">
        <v>25</v>
      </c>
      <c r="H39710" t="s">
        <v>106</v>
      </c>
      <c r="I39710" t="s">
        <v>107</v>
      </c>
      <c r="J39710" t="s">
        <v>108</v>
      </c>
      <c r="K39710">
        <v>1</v>
      </c>
      <c r="L39710" s="1">
        <v>40909</v>
      </c>
      <c r="M39710" s="1">
        <v>41786</v>
      </c>
      <c r="N39710" s="1">
        <v>41786</v>
      </c>
      <c r="O39710"/>
      <c r="P39710"/>
      <c r="Q39710"/>
      <c r="R39710"/>
    </row>
    <row r="39711" spans="1:18" x14ac:dyDescent="0.2">
      <c r="A39711" t="s">
        <v>137316</v>
      </c>
      <c r="B39711" t="s">
        <v>137317</v>
      </c>
      <c r="C39711" t="s">
        <v>137318</v>
      </c>
      <c r="D39711" t="s">
        <v>137319</v>
      </c>
      <c r="E39711">
        <v>585000</v>
      </c>
      <c r="F39711" t="s">
        <v>18</v>
      </c>
      <c r="G39711" t="s">
        <v>25</v>
      </c>
      <c r="H39711" t="s">
        <v>430</v>
      </c>
      <c r="I39711" t="s">
        <v>6338</v>
      </c>
      <c r="J39711" t="s">
        <v>6338</v>
      </c>
      <c r="K39711">
        <v>1</v>
      </c>
      <c r="L39711" s="1">
        <v>40909</v>
      </c>
      <c r="M39711" s="1">
        <v>42034</v>
      </c>
      <c r="N39711" s="1">
        <v>42034</v>
      </c>
    </row>
    <row r="39712" spans="1:18" hidden="1" x14ac:dyDescent="0.2">
      <c r="A39712" t="s">
        <v>137320</v>
      </c>
      <c r="B39712" t="s">
        <v>137321</v>
      </c>
      <c r="C39712" t="s">
        <v>137322</v>
      </c>
      <c r="D39712" t="s">
        <v>137323</v>
      </c>
      <c r="E39712">
        <v>25000</v>
      </c>
      <c r="F39712" t="s">
        <v>18</v>
      </c>
      <c r="K39712">
        <v>1</v>
      </c>
      <c r="M39712" s="1">
        <v>41275</v>
      </c>
      <c r="N39712" s="1">
        <v>41275</v>
      </c>
      <c r="O39712"/>
      <c r="P39712"/>
      <c r="Q39712"/>
      <c r="R39712"/>
    </row>
    <row r="39713" spans="1:18" x14ac:dyDescent="0.2">
      <c r="A39713" t="s">
        <v>137324</v>
      </c>
      <c r="B39713" t="s">
        <v>137325</v>
      </c>
      <c r="C39713" t="s">
        <v>137326</v>
      </c>
      <c r="D39713" t="s">
        <v>22809</v>
      </c>
      <c r="E39713">
        <v>50000</v>
      </c>
      <c r="F39713" t="s">
        <v>207</v>
      </c>
      <c r="K39713">
        <v>1</v>
      </c>
      <c r="L39713" s="1">
        <v>41583</v>
      </c>
      <c r="M39713" s="1">
        <v>41583</v>
      </c>
      <c r="N39713" s="1">
        <v>41583</v>
      </c>
    </row>
    <row r="39714" spans="1:18" hidden="1" x14ac:dyDescent="0.2">
      <c r="A39714" t="s">
        <v>137327</v>
      </c>
      <c r="B39714" t="s">
        <v>137325</v>
      </c>
      <c r="C39714" t="s">
        <v>137328</v>
      </c>
      <c r="D39714" t="s">
        <v>36</v>
      </c>
      <c r="E39714" t="s">
        <v>43</v>
      </c>
      <c r="F39714" t="s">
        <v>18</v>
      </c>
      <c r="G39714" t="s">
        <v>25</v>
      </c>
      <c r="H39714" t="s">
        <v>106</v>
      </c>
      <c r="I39714" t="s">
        <v>107</v>
      </c>
      <c r="J39714" t="s">
        <v>108</v>
      </c>
      <c r="K39714">
        <v>1</v>
      </c>
      <c r="L39714" s="1">
        <v>40909</v>
      </c>
      <c r="M39714" s="1">
        <v>41061</v>
      </c>
      <c r="N39714" s="1">
        <v>41061</v>
      </c>
      <c r="O39714"/>
      <c r="P39714"/>
      <c r="Q39714"/>
      <c r="R39714"/>
    </row>
    <row r="39715" spans="1:18" x14ac:dyDescent="0.2">
      <c r="A39715" t="s">
        <v>137329</v>
      </c>
      <c r="B39715" t="s">
        <v>137330</v>
      </c>
      <c r="C39715" t="s">
        <v>137331</v>
      </c>
      <c r="D39715" t="s">
        <v>63566</v>
      </c>
      <c r="E39715">
        <v>200000</v>
      </c>
      <c r="F39715" t="s">
        <v>18</v>
      </c>
      <c r="K39715">
        <v>1</v>
      </c>
      <c r="L39715" s="1">
        <v>41113</v>
      </c>
      <c r="M39715" s="1">
        <v>42003</v>
      </c>
      <c r="N39715" s="1">
        <v>42003</v>
      </c>
    </row>
    <row r="39716" spans="1:18" x14ac:dyDescent="0.2">
      <c r="A39716" t="s">
        <v>137332</v>
      </c>
      <c r="B39716" t="s">
        <v>137333</v>
      </c>
      <c r="C39716" t="s">
        <v>137334</v>
      </c>
      <c r="D39716" t="s">
        <v>137335</v>
      </c>
      <c r="E39716">
        <v>900000</v>
      </c>
      <c r="F39716" t="s">
        <v>18</v>
      </c>
      <c r="G39716" t="s">
        <v>25</v>
      </c>
      <c r="H39716" t="s">
        <v>1352</v>
      </c>
      <c r="I39716" t="s">
        <v>1353</v>
      </c>
      <c r="J39716" t="s">
        <v>1354</v>
      </c>
      <c r="K39716">
        <v>2</v>
      </c>
      <c r="L39716" s="1">
        <v>40725</v>
      </c>
      <c r="M39716" s="1">
        <v>41487</v>
      </c>
      <c r="N39716" s="1">
        <v>41933</v>
      </c>
    </row>
    <row r="39717" spans="1:18" hidden="1" x14ac:dyDescent="0.2">
      <c r="A39717" t="s">
        <v>137336</v>
      </c>
      <c r="B39717" t="s">
        <v>137337</v>
      </c>
      <c r="C39717" t="s">
        <v>137338</v>
      </c>
      <c r="D39717" t="s">
        <v>137339</v>
      </c>
      <c r="E39717">
        <v>941764</v>
      </c>
      <c r="F39717" t="s">
        <v>18</v>
      </c>
      <c r="G39717" t="s">
        <v>552</v>
      </c>
      <c r="H39717">
        <v>56</v>
      </c>
      <c r="I39717" t="s">
        <v>2552</v>
      </c>
      <c r="J39717" t="s">
        <v>2552</v>
      </c>
      <c r="K39717">
        <v>2</v>
      </c>
      <c r="L39717" s="1">
        <v>41306</v>
      </c>
      <c r="M39717" s="1">
        <v>41456</v>
      </c>
      <c r="N39717" s="1">
        <v>42012</v>
      </c>
      <c r="O39717"/>
      <c r="P39717"/>
      <c r="Q39717"/>
      <c r="R39717"/>
    </row>
    <row r="39718" spans="1:18" hidden="1" x14ac:dyDescent="0.2">
      <c r="A39718" t="s">
        <v>137340</v>
      </c>
      <c r="B39718" t="s">
        <v>137341</v>
      </c>
      <c r="C39718" t="s">
        <v>137342</v>
      </c>
      <c r="D39718" t="s">
        <v>36</v>
      </c>
      <c r="E39718" t="s">
        <v>43</v>
      </c>
      <c r="F39718" t="s">
        <v>113</v>
      </c>
      <c r="G39718" t="s">
        <v>25</v>
      </c>
      <c r="H39718" t="s">
        <v>64</v>
      </c>
      <c r="I39718" t="s">
        <v>65</v>
      </c>
      <c r="J39718" t="s">
        <v>71</v>
      </c>
      <c r="K39718">
        <v>2</v>
      </c>
      <c r="L39718" s="1">
        <v>39448</v>
      </c>
      <c r="M39718" s="1">
        <v>40026</v>
      </c>
      <c r="N39718" s="1">
        <v>40057</v>
      </c>
      <c r="O39718"/>
      <c r="P39718"/>
      <c r="Q39718"/>
      <c r="R39718"/>
    </row>
    <row r="39719" spans="1:18" hidden="1" x14ac:dyDescent="0.2">
      <c r="A39719" t="s">
        <v>137343</v>
      </c>
      <c r="B39719" t="s">
        <v>137344</v>
      </c>
      <c r="C39719" t="s">
        <v>137345</v>
      </c>
      <c r="D39719" t="s">
        <v>137346</v>
      </c>
      <c r="E39719" t="s">
        <v>43</v>
      </c>
      <c r="F39719" t="s">
        <v>18</v>
      </c>
      <c r="G39719" t="s">
        <v>25</v>
      </c>
      <c r="H39719" t="s">
        <v>64</v>
      </c>
      <c r="I39719" t="s">
        <v>65</v>
      </c>
      <c r="J39719" t="s">
        <v>271</v>
      </c>
      <c r="K39719">
        <v>1</v>
      </c>
      <c r="M39719" s="1">
        <v>40544</v>
      </c>
      <c r="N39719" s="1">
        <v>40544</v>
      </c>
      <c r="O39719"/>
      <c r="P39719"/>
      <c r="Q39719"/>
      <c r="R39719"/>
    </row>
    <row r="39720" spans="1:18" hidden="1" x14ac:dyDescent="0.2">
      <c r="A39720" t="s">
        <v>137347</v>
      </c>
      <c r="B39720" t="s">
        <v>137348</v>
      </c>
      <c r="C39720" t="s">
        <v>137349</v>
      </c>
      <c r="D39720" t="s">
        <v>94</v>
      </c>
      <c r="E39720">
        <v>170118</v>
      </c>
      <c r="F39720" t="s">
        <v>18</v>
      </c>
      <c r="G39720" t="s">
        <v>25</v>
      </c>
      <c r="H39720" t="s">
        <v>64</v>
      </c>
      <c r="I39720" t="s">
        <v>2539</v>
      </c>
      <c r="J39720" t="s">
        <v>34102</v>
      </c>
      <c r="K39720">
        <v>2</v>
      </c>
      <c r="L39720" s="1">
        <v>40909</v>
      </c>
      <c r="M39720" s="1">
        <v>40965</v>
      </c>
      <c r="N39720" s="1">
        <v>41919</v>
      </c>
      <c r="O39720"/>
      <c r="P39720"/>
      <c r="Q39720"/>
      <c r="R39720"/>
    </row>
    <row r="39721" spans="1:18" hidden="1" x14ac:dyDescent="0.2">
      <c r="A39721" t="s">
        <v>137350</v>
      </c>
      <c r="B39721" t="s">
        <v>137351</v>
      </c>
      <c r="C39721" t="s">
        <v>137352</v>
      </c>
      <c r="D39721" t="s">
        <v>137353</v>
      </c>
      <c r="E39721">
        <v>7500</v>
      </c>
      <c r="F39721" t="s">
        <v>18</v>
      </c>
      <c r="G39721" t="s">
        <v>4937</v>
      </c>
      <c r="H39721">
        <v>14</v>
      </c>
      <c r="I39721" t="s">
        <v>7761</v>
      </c>
      <c r="J39721" t="s">
        <v>48084</v>
      </c>
      <c r="K39721">
        <v>1</v>
      </c>
      <c r="M39721" s="1">
        <v>41885</v>
      </c>
      <c r="N39721" s="1">
        <v>41885</v>
      </c>
      <c r="O39721"/>
      <c r="P39721"/>
      <c r="Q39721"/>
      <c r="R39721"/>
    </row>
    <row r="39722" spans="1:18" hidden="1" x14ac:dyDescent="0.2">
      <c r="A39722" t="s">
        <v>137354</v>
      </c>
      <c r="B39722" t="s">
        <v>137355</v>
      </c>
      <c r="C39722" t="s">
        <v>137356</v>
      </c>
      <c r="D39722" t="s">
        <v>137357</v>
      </c>
      <c r="E39722" t="s">
        <v>43</v>
      </c>
      <c r="F39722" t="s">
        <v>18</v>
      </c>
      <c r="G39722" t="s">
        <v>25</v>
      </c>
      <c r="H39722" t="s">
        <v>64</v>
      </c>
      <c r="I39722" t="s">
        <v>1221</v>
      </c>
      <c r="J39722" t="s">
        <v>1221</v>
      </c>
      <c r="K39722">
        <v>2</v>
      </c>
      <c r="L39722" s="1">
        <v>39083</v>
      </c>
      <c r="M39722" s="1">
        <v>41735</v>
      </c>
      <c r="N39722" s="1">
        <v>41995</v>
      </c>
      <c r="O39722"/>
      <c r="P39722"/>
      <c r="Q39722"/>
      <c r="R39722"/>
    </row>
    <row r="39723" spans="1:18" x14ac:dyDescent="0.2">
      <c r="A39723" t="s">
        <v>137358</v>
      </c>
      <c r="B39723" t="s">
        <v>137359</v>
      </c>
      <c r="C39723" t="s">
        <v>137360</v>
      </c>
      <c r="D39723" t="s">
        <v>137361</v>
      </c>
      <c r="E39723">
        <v>250000</v>
      </c>
      <c r="F39723" t="s">
        <v>113</v>
      </c>
      <c r="G39723" t="s">
        <v>57</v>
      </c>
      <c r="H39723" t="s">
        <v>202</v>
      </c>
      <c r="I39723" t="s">
        <v>203</v>
      </c>
      <c r="J39723" t="s">
        <v>15551</v>
      </c>
      <c r="K39723">
        <v>2</v>
      </c>
      <c r="L39723" s="1">
        <v>40431</v>
      </c>
      <c r="M39723" s="1">
        <v>40627</v>
      </c>
      <c r="N39723" s="1">
        <v>40627</v>
      </c>
    </row>
    <row r="39724" spans="1:18" x14ac:dyDescent="0.2">
      <c r="A39724" t="s">
        <v>137362</v>
      </c>
      <c r="B39724" t="s">
        <v>137363</v>
      </c>
      <c r="D39724" t="s">
        <v>42</v>
      </c>
      <c r="E39724">
        <v>4000000</v>
      </c>
      <c r="F39724" t="s">
        <v>18</v>
      </c>
      <c r="G39724" t="s">
        <v>25</v>
      </c>
      <c r="H39724" t="s">
        <v>208</v>
      </c>
      <c r="I39724" t="s">
        <v>209</v>
      </c>
      <c r="J39724" t="s">
        <v>209</v>
      </c>
      <c r="K39724">
        <v>1</v>
      </c>
      <c r="L39724" s="1">
        <v>35065</v>
      </c>
      <c r="M39724" s="1">
        <v>40039</v>
      </c>
      <c r="N39724" s="1">
        <v>40039</v>
      </c>
    </row>
    <row r="39725" spans="1:18" x14ac:dyDescent="0.2">
      <c r="A39725" t="s">
        <v>137364</v>
      </c>
      <c r="B39725" t="s">
        <v>137365</v>
      </c>
      <c r="C39725" t="s">
        <v>137366</v>
      </c>
      <c r="D39725" t="s">
        <v>137367</v>
      </c>
      <c r="E39725">
        <v>1600000</v>
      </c>
      <c r="F39725" t="s">
        <v>18</v>
      </c>
      <c r="G39725" t="s">
        <v>51</v>
      </c>
      <c r="I39725" t="s">
        <v>52</v>
      </c>
      <c r="J39725" t="s">
        <v>52</v>
      </c>
      <c r="K39725">
        <v>1</v>
      </c>
      <c r="L39725" s="1">
        <v>41275</v>
      </c>
      <c r="M39725" s="1">
        <v>42052</v>
      </c>
      <c r="N39725" s="1">
        <v>42052</v>
      </c>
    </row>
    <row r="39726" spans="1:18" hidden="1" x14ac:dyDescent="0.2">
      <c r="A39726" t="s">
        <v>137368</v>
      </c>
      <c r="B39726" t="s">
        <v>137369</v>
      </c>
      <c r="C39726" t="s">
        <v>137370</v>
      </c>
      <c r="D39726" t="s">
        <v>137371</v>
      </c>
      <c r="E39726" t="s">
        <v>43</v>
      </c>
      <c r="F39726" t="s">
        <v>18</v>
      </c>
      <c r="G39726" t="s">
        <v>128</v>
      </c>
      <c r="H39726" t="s">
        <v>129</v>
      </c>
      <c r="I39726" t="s">
        <v>130</v>
      </c>
      <c r="J39726" t="s">
        <v>130</v>
      </c>
      <c r="K39726">
        <v>2</v>
      </c>
      <c r="L39726" s="1">
        <v>39739</v>
      </c>
      <c r="M39726" s="1">
        <v>39692</v>
      </c>
      <c r="N39726" s="1">
        <v>40483</v>
      </c>
      <c r="O39726"/>
      <c r="P39726"/>
      <c r="Q39726"/>
      <c r="R39726"/>
    </row>
    <row r="39727" spans="1:18" x14ac:dyDescent="0.2">
      <c r="A39727" t="s">
        <v>137372</v>
      </c>
      <c r="B39727" t="s">
        <v>137373</v>
      </c>
      <c r="D39727" t="s">
        <v>137374</v>
      </c>
      <c r="E39727">
        <v>300000</v>
      </c>
      <c r="F39727" t="s">
        <v>207</v>
      </c>
      <c r="G39727" t="s">
        <v>25</v>
      </c>
      <c r="H39727" t="s">
        <v>106</v>
      </c>
      <c r="I39727" t="s">
        <v>107</v>
      </c>
      <c r="J39727" t="s">
        <v>108</v>
      </c>
      <c r="K39727">
        <v>1</v>
      </c>
      <c r="L39727" s="1">
        <v>40758</v>
      </c>
      <c r="M39727" s="1">
        <v>41258</v>
      </c>
      <c r="N39727" s="1">
        <v>41258</v>
      </c>
    </row>
    <row r="39728" spans="1:18" x14ac:dyDescent="0.2">
      <c r="A39728" t="s">
        <v>137375</v>
      </c>
      <c r="B39728" t="s">
        <v>137376</v>
      </c>
      <c r="C39728" t="s">
        <v>137377</v>
      </c>
      <c r="D39728" t="s">
        <v>10132</v>
      </c>
      <c r="E39728">
        <v>710000</v>
      </c>
      <c r="F39728" t="s">
        <v>18</v>
      </c>
      <c r="G39728" t="s">
        <v>25</v>
      </c>
      <c r="H39728" t="s">
        <v>106</v>
      </c>
      <c r="I39728" t="s">
        <v>107</v>
      </c>
      <c r="J39728" t="s">
        <v>108</v>
      </c>
      <c r="K39728">
        <v>7</v>
      </c>
      <c r="L39728" s="1">
        <v>39814</v>
      </c>
      <c r="M39728" s="1">
        <v>41471</v>
      </c>
      <c r="N39728" s="1">
        <v>42095</v>
      </c>
    </row>
    <row r="39729" spans="1:18" hidden="1" x14ac:dyDescent="0.2">
      <c r="A39729" t="s">
        <v>137378</v>
      </c>
      <c r="B39729" t="s">
        <v>137379</v>
      </c>
      <c r="C39729" t="s">
        <v>137380</v>
      </c>
      <c r="D39729" t="s">
        <v>137381</v>
      </c>
      <c r="E39729" t="s">
        <v>43</v>
      </c>
      <c r="F39729" t="s">
        <v>18</v>
      </c>
      <c r="G39729" t="s">
        <v>25</v>
      </c>
      <c r="H39729" t="s">
        <v>286</v>
      </c>
      <c r="I39729" t="s">
        <v>1030</v>
      </c>
      <c r="J39729" t="s">
        <v>1030</v>
      </c>
      <c r="K39729">
        <v>1</v>
      </c>
      <c r="L39729" s="1">
        <v>39508</v>
      </c>
      <c r="M39729" s="1">
        <v>40269</v>
      </c>
      <c r="N39729" s="1">
        <v>40269</v>
      </c>
      <c r="O39729"/>
      <c r="P39729"/>
      <c r="Q39729"/>
      <c r="R39729"/>
    </row>
    <row r="39730" spans="1:18" hidden="1" x14ac:dyDescent="0.2">
      <c r="A39730" t="s">
        <v>137382</v>
      </c>
      <c r="B39730" t="s">
        <v>137383</v>
      </c>
      <c r="C39730" t="s">
        <v>137384</v>
      </c>
      <c r="D39730" t="s">
        <v>137385</v>
      </c>
      <c r="E39730">
        <v>223478</v>
      </c>
      <c r="F39730" t="s">
        <v>18</v>
      </c>
      <c r="G39730" t="s">
        <v>347</v>
      </c>
      <c r="H39730">
        <v>7</v>
      </c>
      <c r="I39730" t="s">
        <v>762</v>
      </c>
      <c r="J39730" t="s">
        <v>762</v>
      </c>
      <c r="K39730">
        <v>2</v>
      </c>
      <c r="L39730" s="1">
        <v>41122</v>
      </c>
      <c r="M39730" s="1">
        <v>42004</v>
      </c>
      <c r="N39730" s="1">
        <v>42129</v>
      </c>
      <c r="O39730"/>
      <c r="P39730"/>
      <c r="Q39730"/>
      <c r="R39730"/>
    </row>
    <row r="39731" spans="1:18" x14ac:dyDescent="0.2">
      <c r="A39731" t="s">
        <v>137386</v>
      </c>
      <c r="B39731" t="s">
        <v>137387</v>
      </c>
      <c r="C39731" t="s">
        <v>137388</v>
      </c>
      <c r="D39731" t="s">
        <v>137389</v>
      </c>
      <c r="E39731">
        <v>200000</v>
      </c>
      <c r="F39731" t="s">
        <v>18</v>
      </c>
      <c r="G39731" t="s">
        <v>25</v>
      </c>
      <c r="H39731" t="s">
        <v>64</v>
      </c>
      <c r="I39731" t="s">
        <v>65</v>
      </c>
      <c r="J39731" t="s">
        <v>71</v>
      </c>
      <c r="K39731">
        <v>2</v>
      </c>
      <c r="L39731" s="1">
        <v>39600</v>
      </c>
      <c r="M39731" s="1">
        <v>39600</v>
      </c>
      <c r="N39731" s="1">
        <v>40137</v>
      </c>
    </row>
    <row r="39732" spans="1:18" hidden="1" x14ac:dyDescent="0.2">
      <c r="A39732" t="s">
        <v>137390</v>
      </c>
      <c r="B39732" t="s">
        <v>137391</v>
      </c>
      <c r="C39732" t="s">
        <v>137392</v>
      </c>
      <c r="D39732" t="s">
        <v>70</v>
      </c>
      <c r="E39732" t="s">
        <v>43</v>
      </c>
      <c r="F39732" t="s">
        <v>207</v>
      </c>
      <c r="G39732" t="s">
        <v>25</v>
      </c>
      <c r="H39732" t="s">
        <v>64</v>
      </c>
      <c r="I39732" t="s">
        <v>65</v>
      </c>
      <c r="J39732" t="s">
        <v>71</v>
      </c>
      <c r="K39732">
        <v>1</v>
      </c>
      <c r="L39732" s="1">
        <v>40255</v>
      </c>
      <c r="M39732" s="1">
        <v>40179</v>
      </c>
      <c r="N39732" s="1">
        <v>40179</v>
      </c>
      <c r="O39732"/>
      <c r="P39732"/>
      <c r="Q39732"/>
      <c r="R39732"/>
    </row>
    <row r="39733" spans="1:18" x14ac:dyDescent="0.2">
      <c r="A39733" t="s">
        <v>137393</v>
      </c>
      <c r="B39733" t="s">
        <v>137394</v>
      </c>
      <c r="C39733" t="s">
        <v>137395</v>
      </c>
      <c r="D39733" t="s">
        <v>137396</v>
      </c>
      <c r="E39733">
        <v>50000</v>
      </c>
      <c r="F39733" t="s">
        <v>18</v>
      </c>
      <c r="G39733" t="s">
        <v>25</v>
      </c>
      <c r="H39733" t="s">
        <v>106</v>
      </c>
      <c r="I39733" t="s">
        <v>107</v>
      </c>
      <c r="J39733" t="s">
        <v>108</v>
      </c>
      <c r="K39733">
        <v>1</v>
      </c>
      <c r="L39733" s="1">
        <v>41640</v>
      </c>
      <c r="M39733" s="1">
        <v>42109</v>
      </c>
      <c r="N39733" s="1">
        <v>42109</v>
      </c>
    </row>
    <row r="39734" spans="1:18" hidden="1" x14ac:dyDescent="0.2">
      <c r="A39734" t="s">
        <v>137397</v>
      </c>
      <c r="B39734" t="s">
        <v>137398</v>
      </c>
      <c r="C39734" t="s">
        <v>137399</v>
      </c>
      <c r="D39734" t="s">
        <v>70</v>
      </c>
      <c r="E39734">
        <v>248502</v>
      </c>
      <c r="F39734" t="s">
        <v>113</v>
      </c>
      <c r="G39734" t="s">
        <v>25</v>
      </c>
      <c r="H39734" t="s">
        <v>64</v>
      </c>
      <c r="I39734" t="s">
        <v>65</v>
      </c>
      <c r="J39734" t="s">
        <v>606</v>
      </c>
      <c r="K39734">
        <v>1</v>
      </c>
      <c r="L39734" s="1">
        <v>34547</v>
      </c>
      <c r="M39734" s="1">
        <v>40158</v>
      </c>
      <c r="N39734" s="1">
        <v>40158</v>
      </c>
      <c r="O39734"/>
      <c r="P39734"/>
      <c r="Q39734"/>
      <c r="R39734"/>
    </row>
    <row r="39735" spans="1:18" hidden="1" x14ac:dyDescent="0.2">
      <c r="A39735" t="s">
        <v>137400</v>
      </c>
      <c r="B39735" t="s">
        <v>137401</v>
      </c>
      <c r="C39735" t="s">
        <v>137402</v>
      </c>
      <c r="D39735" t="s">
        <v>137403</v>
      </c>
      <c r="E39735">
        <v>74500</v>
      </c>
      <c r="F39735" t="s">
        <v>18</v>
      </c>
      <c r="G39735" t="s">
        <v>25</v>
      </c>
      <c r="H39735" t="s">
        <v>106</v>
      </c>
      <c r="I39735" t="s">
        <v>107</v>
      </c>
      <c r="J39735" t="s">
        <v>5335</v>
      </c>
      <c r="K39735">
        <v>1</v>
      </c>
      <c r="L39735" s="1">
        <v>40695</v>
      </c>
      <c r="M39735" s="1">
        <v>40909</v>
      </c>
      <c r="N39735" s="1">
        <v>40909</v>
      </c>
      <c r="O39735"/>
      <c r="P39735"/>
      <c r="Q39735"/>
      <c r="R39735"/>
    </row>
    <row r="39736" spans="1:18" hidden="1" x14ac:dyDescent="0.2">
      <c r="A39736" t="s">
        <v>137404</v>
      </c>
      <c r="B39736" t="s">
        <v>137405</v>
      </c>
      <c r="C39736" t="s">
        <v>137406</v>
      </c>
      <c r="D39736" t="s">
        <v>137407</v>
      </c>
      <c r="E39736">
        <v>2280000</v>
      </c>
      <c r="F39736" t="s">
        <v>18</v>
      </c>
      <c r="G39736" t="s">
        <v>25</v>
      </c>
      <c r="H39736" t="s">
        <v>808</v>
      </c>
      <c r="I39736" t="s">
        <v>809</v>
      </c>
      <c r="J39736" t="s">
        <v>809</v>
      </c>
      <c r="K39736">
        <v>2</v>
      </c>
      <c r="L39736" s="1">
        <v>41275</v>
      </c>
      <c r="M39736" s="1">
        <v>41852</v>
      </c>
      <c r="N39736" s="1">
        <v>42150</v>
      </c>
      <c r="O39736"/>
      <c r="P39736"/>
      <c r="Q39736"/>
      <c r="R39736"/>
    </row>
    <row r="39737" spans="1:18" hidden="1" x14ac:dyDescent="0.2">
      <c r="A39737" t="s">
        <v>137408</v>
      </c>
      <c r="B39737" t="s">
        <v>137409</v>
      </c>
      <c r="C39737" t="s">
        <v>137410</v>
      </c>
      <c r="D39737" t="s">
        <v>357</v>
      </c>
      <c r="E39737" t="s">
        <v>43</v>
      </c>
      <c r="F39737" t="s">
        <v>18</v>
      </c>
      <c r="G39737" t="s">
        <v>1062</v>
      </c>
      <c r="H39737">
        <v>1</v>
      </c>
      <c r="I39737" t="s">
        <v>1063</v>
      </c>
      <c r="J39737" t="s">
        <v>137411</v>
      </c>
      <c r="K39737">
        <v>1</v>
      </c>
      <c r="M39737" s="1">
        <v>41331</v>
      </c>
      <c r="N39737" s="1">
        <v>41331</v>
      </c>
      <c r="O39737"/>
      <c r="P39737"/>
      <c r="Q39737"/>
      <c r="R39737"/>
    </row>
    <row r="39738" spans="1:18" hidden="1" x14ac:dyDescent="0.2">
      <c r="A39738" t="s">
        <v>137412</v>
      </c>
      <c r="B39738" t="s">
        <v>137413</v>
      </c>
      <c r="C39738" t="s">
        <v>137414</v>
      </c>
      <c r="D39738" t="s">
        <v>137415</v>
      </c>
      <c r="E39738">
        <v>25000</v>
      </c>
      <c r="F39738" t="s">
        <v>18</v>
      </c>
      <c r="G39738" t="s">
        <v>25</v>
      </c>
      <c r="H39738" t="s">
        <v>106</v>
      </c>
      <c r="I39738" t="s">
        <v>107</v>
      </c>
      <c r="J39738" t="s">
        <v>108</v>
      </c>
      <c r="K39738">
        <v>1</v>
      </c>
      <c r="M39738" s="1">
        <v>41153</v>
      </c>
      <c r="N39738" s="1">
        <v>41153</v>
      </c>
      <c r="O39738"/>
      <c r="P39738"/>
      <c r="Q39738"/>
      <c r="R39738"/>
    </row>
    <row r="39739" spans="1:18" x14ac:dyDescent="0.2">
      <c r="A39739" t="s">
        <v>137416</v>
      </c>
      <c r="B39739" t="s">
        <v>137417</v>
      </c>
      <c r="C39739" t="s">
        <v>137418</v>
      </c>
      <c r="D39739" t="s">
        <v>42</v>
      </c>
      <c r="E39739">
        <v>30000</v>
      </c>
      <c r="F39739" t="s">
        <v>18</v>
      </c>
      <c r="G39739" t="s">
        <v>25</v>
      </c>
      <c r="H39739" t="s">
        <v>64</v>
      </c>
      <c r="I39739" t="s">
        <v>2539</v>
      </c>
      <c r="J39739" t="s">
        <v>20756</v>
      </c>
      <c r="K39739">
        <v>1</v>
      </c>
      <c r="L39739" s="1">
        <v>41849</v>
      </c>
      <c r="M39739" s="1">
        <v>41849</v>
      </c>
      <c r="N39739" s="1">
        <v>41849</v>
      </c>
    </row>
    <row r="39740" spans="1:18" hidden="1" x14ac:dyDescent="0.2">
      <c r="A39740" t="s">
        <v>137419</v>
      </c>
      <c r="B39740" t="s">
        <v>137420</v>
      </c>
      <c r="C39740" t="s">
        <v>137421</v>
      </c>
      <c r="D39740" t="s">
        <v>75</v>
      </c>
      <c r="E39740">
        <v>36186344</v>
      </c>
      <c r="F39740" t="s">
        <v>18</v>
      </c>
      <c r="G39740" t="s">
        <v>128</v>
      </c>
      <c r="H39740" t="s">
        <v>78420</v>
      </c>
      <c r="I39740" t="s">
        <v>130</v>
      </c>
      <c r="J39740" t="s">
        <v>7659</v>
      </c>
      <c r="K39740">
        <v>5</v>
      </c>
      <c r="L39740" s="1">
        <v>38811</v>
      </c>
      <c r="M39740" s="1">
        <v>39661</v>
      </c>
      <c r="N39740" s="1">
        <v>42150</v>
      </c>
      <c r="O39740"/>
      <c r="P39740"/>
      <c r="Q39740"/>
      <c r="R39740"/>
    </row>
    <row r="39741" spans="1:18" hidden="1" x14ac:dyDescent="0.2">
      <c r="A39741" t="s">
        <v>137422</v>
      </c>
      <c r="B39741" t="s">
        <v>137423</v>
      </c>
      <c r="C39741" t="s">
        <v>137424</v>
      </c>
      <c r="D39741" t="s">
        <v>137425</v>
      </c>
      <c r="E39741" t="s">
        <v>43</v>
      </c>
      <c r="F39741" t="s">
        <v>18</v>
      </c>
      <c r="G39741" t="s">
        <v>25</v>
      </c>
      <c r="H39741" t="s">
        <v>106</v>
      </c>
      <c r="I39741" t="s">
        <v>107</v>
      </c>
      <c r="J39741" t="s">
        <v>108</v>
      </c>
      <c r="K39741">
        <v>1</v>
      </c>
      <c r="L39741" s="1">
        <v>41275</v>
      </c>
      <c r="M39741" s="1">
        <v>41649</v>
      </c>
      <c r="N39741" s="1">
        <v>41649</v>
      </c>
      <c r="O39741"/>
      <c r="P39741"/>
      <c r="Q39741"/>
      <c r="R39741"/>
    </row>
    <row r="39742" spans="1:18" hidden="1" x14ac:dyDescent="0.2">
      <c r="A39742" t="s">
        <v>137426</v>
      </c>
      <c r="B39742" t="s">
        <v>137427</v>
      </c>
      <c r="C39742" t="s">
        <v>137428</v>
      </c>
      <c r="D39742" t="s">
        <v>36</v>
      </c>
      <c r="E39742">
        <v>3030000</v>
      </c>
      <c r="F39742" t="s">
        <v>18</v>
      </c>
      <c r="G39742" t="s">
        <v>165</v>
      </c>
      <c r="H39742" t="s">
        <v>166</v>
      </c>
      <c r="I39742" t="s">
        <v>167</v>
      </c>
      <c r="J39742" t="s">
        <v>167</v>
      </c>
      <c r="K39742">
        <v>1</v>
      </c>
      <c r="M39742" s="1">
        <v>40274</v>
      </c>
      <c r="N39742" s="1">
        <v>40274</v>
      </c>
      <c r="O39742"/>
      <c r="P39742"/>
      <c r="Q39742"/>
      <c r="R39742"/>
    </row>
    <row r="39743" spans="1:18" x14ac:dyDescent="0.2">
      <c r="A39743" t="s">
        <v>137429</v>
      </c>
      <c r="B39743" t="s">
        <v>137430</v>
      </c>
      <c r="C39743" t="s">
        <v>137431</v>
      </c>
      <c r="D39743" t="s">
        <v>357</v>
      </c>
      <c r="E39743">
        <v>1000000</v>
      </c>
      <c r="F39743" t="s">
        <v>18</v>
      </c>
      <c r="G39743" t="s">
        <v>37</v>
      </c>
      <c r="H39743">
        <v>22</v>
      </c>
      <c r="I39743" t="s">
        <v>38</v>
      </c>
      <c r="J39743" t="s">
        <v>38</v>
      </c>
      <c r="K39743">
        <v>1</v>
      </c>
      <c r="L39743" s="1">
        <v>39479</v>
      </c>
      <c r="M39743" s="1">
        <v>39471</v>
      </c>
      <c r="N39743" s="1">
        <v>39471</v>
      </c>
    </row>
    <row r="39744" spans="1:18" hidden="1" x14ac:dyDescent="0.2">
      <c r="A39744" t="s">
        <v>137432</v>
      </c>
      <c r="B39744" t="s">
        <v>137433</v>
      </c>
      <c r="C39744" t="s">
        <v>137434</v>
      </c>
      <c r="D39744" t="s">
        <v>137435</v>
      </c>
      <c r="E39744">
        <v>3000000</v>
      </c>
      <c r="F39744" t="s">
        <v>18</v>
      </c>
      <c r="G39744" t="s">
        <v>128</v>
      </c>
      <c r="H39744" t="s">
        <v>2038</v>
      </c>
      <c r="I39744" t="s">
        <v>2039</v>
      </c>
      <c r="J39744" t="s">
        <v>2039</v>
      </c>
      <c r="K39744">
        <v>1</v>
      </c>
      <c r="M39744" s="1">
        <v>41438</v>
      </c>
      <c r="N39744" s="1">
        <v>41438</v>
      </c>
      <c r="O39744"/>
      <c r="P39744"/>
      <c r="Q39744"/>
      <c r="R39744"/>
    </row>
    <row r="39745" spans="1:18" x14ac:dyDescent="0.2">
      <c r="A39745" t="s">
        <v>137436</v>
      </c>
      <c r="B39745" t="s">
        <v>137433</v>
      </c>
      <c r="C39745" t="s">
        <v>137437</v>
      </c>
      <c r="D39745" t="s">
        <v>181</v>
      </c>
      <c r="E39745">
        <v>350000</v>
      </c>
      <c r="F39745" t="s">
        <v>18</v>
      </c>
      <c r="G39745" t="s">
        <v>25</v>
      </c>
      <c r="H39745" t="s">
        <v>3993</v>
      </c>
      <c r="I39745" t="s">
        <v>3163</v>
      </c>
      <c r="J39745" t="s">
        <v>3163</v>
      </c>
      <c r="K39745">
        <v>1</v>
      </c>
      <c r="L39745" s="1">
        <v>41381</v>
      </c>
      <c r="M39745" s="1">
        <v>41655</v>
      </c>
      <c r="N39745" s="1">
        <v>41655</v>
      </c>
    </row>
    <row r="39746" spans="1:18" x14ac:dyDescent="0.2">
      <c r="A39746" t="s">
        <v>137438</v>
      </c>
      <c r="B39746" t="s">
        <v>137439</v>
      </c>
      <c r="C39746" t="s">
        <v>137440</v>
      </c>
      <c r="D39746" t="s">
        <v>2361</v>
      </c>
      <c r="E39746">
        <v>250000</v>
      </c>
      <c r="F39746" t="s">
        <v>18</v>
      </c>
      <c r="G39746" t="s">
        <v>222</v>
      </c>
      <c r="H39746">
        <v>7</v>
      </c>
      <c r="I39746" t="s">
        <v>293</v>
      </c>
      <c r="J39746" t="s">
        <v>293</v>
      </c>
      <c r="K39746">
        <v>1</v>
      </c>
      <c r="L39746" s="1">
        <v>42005</v>
      </c>
      <c r="M39746" s="1">
        <v>42256</v>
      </c>
      <c r="N39746" s="1">
        <v>42256</v>
      </c>
    </row>
    <row r="39747" spans="1:18" hidden="1" x14ac:dyDescent="0.2">
      <c r="A39747" t="s">
        <v>137441</v>
      </c>
      <c r="B39747" t="s">
        <v>137442</v>
      </c>
      <c r="C39747" t="s">
        <v>137443</v>
      </c>
      <c r="D39747" t="s">
        <v>137444</v>
      </c>
      <c r="E39747">
        <v>1137064.486</v>
      </c>
      <c r="F39747" t="s">
        <v>18</v>
      </c>
      <c r="G39747" t="s">
        <v>128</v>
      </c>
      <c r="H39747" t="s">
        <v>129</v>
      </c>
      <c r="I39747" t="s">
        <v>130</v>
      </c>
      <c r="J39747" t="s">
        <v>130</v>
      </c>
      <c r="K39747">
        <v>3</v>
      </c>
      <c r="L39747" s="1">
        <v>41160</v>
      </c>
      <c r="M39747" s="1">
        <v>41153</v>
      </c>
      <c r="N39747" s="1">
        <v>42326</v>
      </c>
      <c r="O39747"/>
      <c r="P39747"/>
      <c r="Q39747"/>
      <c r="R39747"/>
    </row>
    <row r="39748" spans="1:18" hidden="1" x14ac:dyDescent="0.2">
      <c r="A39748" t="s">
        <v>137445</v>
      </c>
      <c r="B39748" t="s">
        <v>137446</v>
      </c>
      <c r="C39748" t="s">
        <v>137447</v>
      </c>
      <c r="D39748" t="s">
        <v>137448</v>
      </c>
      <c r="E39748">
        <v>940262</v>
      </c>
      <c r="F39748" t="s">
        <v>18</v>
      </c>
      <c r="G39748" t="s">
        <v>341</v>
      </c>
      <c r="H39748">
        <v>11</v>
      </c>
      <c r="I39748" t="s">
        <v>497</v>
      </c>
      <c r="J39748" t="s">
        <v>497</v>
      </c>
      <c r="K39748">
        <v>1</v>
      </c>
      <c r="L39748" s="1">
        <v>39722</v>
      </c>
      <c r="M39748" s="1">
        <v>41660</v>
      </c>
      <c r="N39748" s="1">
        <v>41660</v>
      </c>
      <c r="O39748"/>
      <c r="P39748"/>
      <c r="Q39748"/>
      <c r="R39748"/>
    </row>
    <row r="39749" spans="1:18" x14ac:dyDescent="0.2">
      <c r="A39749" t="s">
        <v>137449</v>
      </c>
      <c r="B39749" t="s">
        <v>137450</v>
      </c>
      <c r="C39749" t="s">
        <v>137451</v>
      </c>
      <c r="D39749" t="s">
        <v>137452</v>
      </c>
      <c r="E39749">
        <v>3600000</v>
      </c>
      <c r="F39749" t="s">
        <v>18</v>
      </c>
      <c r="G39749" t="s">
        <v>25</v>
      </c>
      <c r="H39749" t="s">
        <v>64</v>
      </c>
      <c r="I39749" t="s">
        <v>65</v>
      </c>
      <c r="J39749" t="s">
        <v>1160</v>
      </c>
      <c r="K39749">
        <v>1</v>
      </c>
      <c r="L39749" s="1">
        <v>40909</v>
      </c>
      <c r="M39749" s="1">
        <v>42036</v>
      </c>
      <c r="N39749" s="1">
        <v>42036</v>
      </c>
    </row>
    <row r="39750" spans="1:18" hidden="1" x14ac:dyDescent="0.2">
      <c r="A39750" t="s">
        <v>137453</v>
      </c>
      <c r="B39750" t="s">
        <v>137454</v>
      </c>
      <c r="D39750" t="s">
        <v>248</v>
      </c>
      <c r="E39750" t="s">
        <v>43</v>
      </c>
      <c r="F39750" t="s">
        <v>18</v>
      </c>
      <c r="G39750" t="s">
        <v>25</v>
      </c>
      <c r="H39750" t="s">
        <v>99</v>
      </c>
      <c r="I39750" t="s">
        <v>100</v>
      </c>
      <c r="J39750" t="s">
        <v>27140</v>
      </c>
      <c r="K39750">
        <v>1</v>
      </c>
      <c r="L39750" s="1">
        <v>40603</v>
      </c>
      <c r="M39750" s="1">
        <v>40688</v>
      </c>
      <c r="N39750" s="1">
        <v>40688</v>
      </c>
      <c r="O39750"/>
      <c r="P39750"/>
      <c r="Q39750"/>
      <c r="R39750"/>
    </row>
    <row r="39751" spans="1:18" x14ac:dyDescent="0.2">
      <c r="A39751" t="s">
        <v>137455</v>
      </c>
      <c r="B39751" t="s">
        <v>137456</v>
      </c>
      <c r="C39751" t="s">
        <v>137457</v>
      </c>
      <c r="D39751" t="s">
        <v>137458</v>
      </c>
      <c r="E39751">
        <v>1280000</v>
      </c>
      <c r="F39751" t="s">
        <v>18</v>
      </c>
      <c r="G39751" t="s">
        <v>25</v>
      </c>
      <c r="H39751" t="s">
        <v>135</v>
      </c>
      <c r="I39751" t="s">
        <v>136</v>
      </c>
      <c r="J39751" t="s">
        <v>1114</v>
      </c>
      <c r="K39751">
        <v>2</v>
      </c>
      <c r="L39751" s="1">
        <v>41183</v>
      </c>
      <c r="M39751" s="1">
        <v>41673</v>
      </c>
      <c r="N39751" s="1">
        <v>41936</v>
      </c>
    </row>
    <row r="39752" spans="1:18" x14ac:dyDescent="0.2">
      <c r="A39752" t="s">
        <v>137459</v>
      </c>
      <c r="B39752" t="s">
        <v>137460</v>
      </c>
      <c r="C39752" t="s">
        <v>137461</v>
      </c>
      <c r="D39752" t="s">
        <v>82467</v>
      </c>
      <c r="E39752">
        <v>250000</v>
      </c>
      <c r="F39752" t="s">
        <v>18</v>
      </c>
      <c r="G39752" t="s">
        <v>25</v>
      </c>
      <c r="H39752" t="s">
        <v>64</v>
      </c>
      <c r="I39752" t="s">
        <v>65</v>
      </c>
      <c r="J39752" t="s">
        <v>1402</v>
      </c>
      <c r="K39752">
        <v>1</v>
      </c>
      <c r="L39752" s="1">
        <v>40909</v>
      </c>
      <c r="M39752" s="1">
        <v>41072</v>
      </c>
      <c r="N39752" s="1">
        <v>41072</v>
      </c>
    </row>
    <row r="39753" spans="1:18" hidden="1" x14ac:dyDescent="0.2">
      <c r="A39753" t="s">
        <v>137462</v>
      </c>
      <c r="B39753" t="s">
        <v>137463</v>
      </c>
      <c r="C39753" t="s">
        <v>137464</v>
      </c>
      <c r="D39753" t="s">
        <v>137465</v>
      </c>
      <c r="E39753">
        <v>64516</v>
      </c>
      <c r="F39753" t="s">
        <v>18</v>
      </c>
      <c r="K39753">
        <v>1</v>
      </c>
      <c r="L39753" s="1">
        <v>41758</v>
      </c>
      <c r="M39753" s="1">
        <v>41752</v>
      </c>
      <c r="N39753" s="1">
        <v>41752</v>
      </c>
      <c r="O39753"/>
      <c r="P39753"/>
      <c r="Q39753"/>
      <c r="R39753"/>
    </row>
    <row r="39754" spans="1:18" hidden="1" x14ac:dyDescent="0.2">
      <c r="A39754" t="s">
        <v>137466</v>
      </c>
      <c r="B39754" t="s">
        <v>137467</v>
      </c>
      <c r="C39754" t="s">
        <v>137468</v>
      </c>
      <c r="D39754" t="s">
        <v>137469</v>
      </c>
      <c r="E39754">
        <v>30000</v>
      </c>
      <c r="F39754" t="s">
        <v>18</v>
      </c>
      <c r="K39754">
        <v>1</v>
      </c>
      <c r="M39754" s="1">
        <v>42005</v>
      </c>
      <c r="N39754" s="1">
        <v>42005</v>
      </c>
      <c r="O39754"/>
      <c r="P39754"/>
      <c r="Q39754"/>
      <c r="R39754"/>
    </row>
    <row r="39755" spans="1:18" hidden="1" x14ac:dyDescent="0.2">
      <c r="A39755" t="s">
        <v>137470</v>
      </c>
      <c r="B39755" t="s">
        <v>137471</v>
      </c>
      <c r="C39755" t="s">
        <v>137472</v>
      </c>
      <c r="D39755" t="s">
        <v>56</v>
      </c>
      <c r="E39755" t="s">
        <v>43</v>
      </c>
      <c r="F39755" t="s">
        <v>207</v>
      </c>
      <c r="G39755" t="s">
        <v>347</v>
      </c>
      <c r="H39755">
        <v>6</v>
      </c>
      <c r="I39755" t="s">
        <v>348</v>
      </c>
      <c r="J39755" t="s">
        <v>137473</v>
      </c>
      <c r="K39755">
        <v>1</v>
      </c>
      <c r="M39755" s="1">
        <v>41758</v>
      </c>
      <c r="N39755" s="1">
        <v>41758</v>
      </c>
      <c r="O39755"/>
      <c r="P39755"/>
      <c r="Q39755"/>
      <c r="R39755"/>
    </row>
    <row r="39756" spans="1:18" hidden="1" x14ac:dyDescent="0.2">
      <c r="A39756" t="s">
        <v>137474</v>
      </c>
      <c r="B39756" t="s">
        <v>137475</v>
      </c>
      <c r="C39756" t="s">
        <v>137476</v>
      </c>
      <c r="D39756" t="s">
        <v>1247</v>
      </c>
      <c r="E39756" t="s">
        <v>43</v>
      </c>
      <c r="F39756" t="s">
        <v>18</v>
      </c>
      <c r="G39756" t="s">
        <v>25</v>
      </c>
      <c r="H39756" t="s">
        <v>790</v>
      </c>
      <c r="K39756">
        <v>1</v>
      </c>
      <c r="L39756" s="1">
        <v>39814</v>
      </c>
      <c r="M39756" s="1">
        <v>40179</v>
      </c>
      <c r="N39756" s="1">
        <v>40179</v>
      </c>
      <c r="O39756"/>
      <c r="P39756"/>
      <c r="Q39756"/>
      <c r="R39756"/>
    </row>
    <row r="39757" spans="1:18" x14ac:dyDescent="0.2">
      <c r="A39757" t="s">
        <v>137477</v>
      </c>
      <c r="B39757" t="s">
        <v>137478</v>
      </c>
      <c r="C39757" t="s">
        <v>137479</v>
      </c>
      <c r="D39757" t="s">
        <v>42</v>
      </c>
      <c r="E39757">
        <v>1300000</v>
      </c>
      <c r="F39757" t="s">
        <v>18</v>
      </c>
      <c r="G39757" t="s">
        <v>1062</v>
      </c>
      <c r="H39757">
        <v>2</v>
      </c>
      <c r="I39757" t="s">
        <v>1698</v>
      </c>
      <c r="J39757" t="s">
        <v>137480</v>
      </c>
      <c r="K39757">
        <v>1</v>
      </c>
      <c r="L39757" s="1">
        <v>34700</v>
      </c>
      <c r="M39757" s="1">
        <v>38468</v>
      </c>
      <c r="N39757" s="1">
        <v>38468</v>
      </c>
    </row>
    <row r="39758" spans="1:18" x14ac:dyDescent="0.2">
      <c r="A39758" t="s">
        <v>137481</v>
      </c>
      <c r="B39758" t="s">
        <v>137482</v>
      </c>
      <c r="C39758" t="s">
        <v>137483</v>
      </c>
      <c r="E39758">
        <v>3000000</v>
      </c>
      <c r="F39758" t="s">
        <v>18</v>
      </c>
      <c r="G39758" t="s">
        <v>25</v>
      </c>
      <c r="H39758" t="s">
        <v>89</v>
      </c>
      <c r="I39758" t="s">
        <v>1260</v>
      </c>
      <c r="J39758" t="s">
        <v>137484</v>
      </c>
      <c r="K39758">
        <v>2</v>
      </c>
      <c r="L39758" s="1">
        <v>23377</v>
      </c>
      <c r="M39758" s="1">
        <v>41589</v>
      </c>
      <c r="N39758" s="1">
        <v>41894</v>
      </c>
    </row>
    <row r="39759" spans="1:18" x14ac:dyDescent="0.2">
      <c r="A39759" t="s">
        <v>137485</v>
      </c>
      <c r="B39759" t="s">
        <v>137486</v>
      </c>
      <c r="C39759" t="s">
        <v>137487</v>
      </c>
      <c r="D39759" t="s">
        <v>1247</v>
      </c>
      <c r="E39759">
        <v>54000000</v>
      </c>
      <c r="F39759" t="s">
        <v>18</v>
      </c>
      <c r="G39759" t="s">
        <v>19</v>
      </c>
      <c r="H39759">
        <v>19</v>
      </c>
      <c r="I39759" t="s">
        <v>474</v>
      </c>
      <c r="J39759" t="s">
        <v>11966</v>
      </c>
      <c r="K39759">
        <v>1</v>
      </c>
      <c r="L39759" s="1">
        <v>39814</v>
      </c>
      <c r="M39759" s="1">
        <v>41134</v>
      </c>
      <c r="N39759" s="1">
        <v>41134</v>
      </c>
    </row>
    <row r="39760" spans="1:18" hidden="1" x14ac:dyDescent="0.2">
      <c r="A39760" t="s">
        <v>137488</v>
      </c>
      <c r="B39760" t="s">
        <v>137489</v>
      </c>
      <c r="C39760" t="s">
        <v>137490</v>
      </c>
      <c r="E39760" t="s">
        <v>43</v>
      </c>
      <c r="F39760" t="s">
        <v>207</v>
      </c>
      <c r="K39760">
        <v>1</v>
      </c>
      <c r="L39760" s="1">
        <v>29221</v>
      </c>
      <c r="M39760" s="1">
        <v>38386</v>
      </c>
      <c r="N39760" s="1">
        <v>38386</v>
      </c>
      <c r="O39760"/>
      <c r="P39760"/>
      <c r="Q39760"/>
      <c r="R39760"/>
    </row>
    <row r="39761" spans="1:18" hidden="1" x14ac:dyDescent="0.2">
      <c r="A39761" t="s">
        <v>137491</v>
      </c>
      <c r="B39761" t="s">
        <v>137492</v>
      </c>
      <c r="C39761" t="s">
        <v>137493</v>
      </c>
      <c r="D39761" t="s">
        <v>1247</v>
      </c>
      <c r="E39761">
        <v>15134300</v>
      </c>
      <c r="F39761" t="s">
        <v>689</v>
      </c>
      <c r="G39761" t="s">
        <v>25</v>
      </c>
      <c r="H39761" t="s">
        <v>64</v>
      </c>
      <c r="I39761" t="s">
        <v>65</v>
      </c>
      <c r="J39761" t="s">
        <v>1068</v>
      </c>
      <c r="K39761">
        <v>1</v>
      </c>
      <c r="L39761" s="1">
        <v>36526</v>
      </c>
      <c r="M39761" s="1">
        <v>42082</v>
      </c>
      <c r="N39761" s="1">
        <v>42082</v>
      </c>
      <c r="O39761"/>
      <c r="P39761"/>
      <c r="Q39761"/>
      <c r="R39761"/>
    </row>
    <row r="39762" spans="1:18" hidden="1" x14ac:dyDescent="0.2">
      <c r="A39762" t="s">
        <v>137494</v>
      </c>
      <c r="B39762" t="s">
        <v>137495</v>
      </c>
      <c r="C39762" t="s">
        <v>137496</v>
      </c>
      <c r="D39762" t="s">
        <v>56</v>
      </c>
      <c r="E39762">
        <v>7569850</v>
      </c>
      <c r="F39762" t="s">
        <v>18</v>
      </c>
      <c r="G39762" t="s">
        <v>128</v>
      </c>
      <c r="H39762" t="s">
        <v>47685</v>
      </c>
      <c r="I39762" t="s">
        <v>31539</v>
      </c>
      <c r="J39762" t="s">
        <v>31539</v>
      </c>
      <c r="K39762">
        <v>1</v>
      </c>
      <c r="L39762" s="1">
        <v>37987</v>
      </c>
      <c r="M39762" s="1">
        <v>42023</v>
      </c>
      <c r="N39762" s="1">
        <v>42023</v>
      </c>
      <c r="O39762"/>
      <c r="P39762"/>
      <c r="Q39762"/>
      <c r="R39762"/>
    </row>
    <row r="39763" spans="1:18" x14ac:dyDescent="0.2">
      <c r="A39763" t="s">
        <v>137497</v>
      </c>
      <c r="B39763" t="s">
        <v>137498</v>
      </c>
      <c r="D39763" t="s">
        <v>68380</v>
      </c>
      <c r="E39763">
        <v>48000000</v>
      </c>
      <c r="F39763" t="s">
        <v>113</v>
      </c>
      <c r="G39763" t="s">
        <v>25</v>
      </c>
      <c r="H39763" t="s">
        <v>64</v>
      </c>
      <c r="I39763" t="s">
        <v>1221</v>
      </c>
      <c r="J39763" t="s">
        <v>1221</v>
      </c>
      <c r="K39763">
        <v>1</v>
      </c>
      <c r="L39763" s="1">
        <v>36892</v>
      </c>
      <c r="M39763" s="1">
        <v>38984</v>
      </c>
      <c r="N39763" s="1">
        <v>38984</v>
      </c>
    </row>
    <row r="39764" spans="1:18" x14ac:dyDescent="0.2">
      <c r="A39764" t="s">
        <v>137499</v>
      </c>
      <c r="B39764" t="s">
        <v>137500</v>
      </c>
      <c r="D39764" t="s">
        <v>56</v>
      </c>
      <c r="E39764">
        <v>35000000</v>
      </c>
      <c r="F39764" t="s">
        <v>18</v>
      </c>
      <c r="G39764" t="s">
        <v>25</v>
      </c>
      <c r="H39764" t="s">
        <v>64</v>
      </c>
      <c r="I39764" t="s">
        <v>65</v>
      </c>
      <c r="J39764" t="s">
        <v>71</v>
      </c>
      <c r="K39764">
        <v>1</v>
      </c>
      <c r="L39764" s="1">
        <v>36892</v>
      </c>
      <c r="M39764" s="1">
        <v>37994</v>
      </c>
      <c r="N39764" s="1">
        <v>37994</v>
      </c>
    </row>
    <row r="39765" spans="1:18" hidden="1" x14ac:dyDescent="0.2">
      <c r="A39765" t="s">
        <v>137501</v>
      </c>
      <c r="B39765" t="s">
        <v>137502</v>
      </c>
      <c r="C39765" t="s">
        <v>137503</v>
      </c>
      <c r="D39765" t="s">
        <v>766</v>
      </c>
      <c r="E39765">
        <v>2393578</v>
      </c>
      <c r="F39765" t="s">
        <v>207</v>
      </c>
      <c r="G39765" t="s">
        <v>128</v>
      </c>
      <c r="H39765" t="s">
        <v>129</v>
      </c>
      <c r="I39765" t="s">
        <v>130</v>
      </c>
      <c r="J39765" t="s">
        <v>130</v>
      </c>
      <c r="K39765">
        <v>1</v>
      </c>
      <c r="M39765" s="1">
        <v>40570</v>
      </c>
      <c r="N39765" s="1">
        <v>40570</v>
      </c>
      <c r="O39765"/>
      <c r="P39765"/>
      <c r="Q39765"/>
      <c r="R39765"/>
    </row>
    <row r="39766" spans="1:18" x14ac:dyDescent="0.2">
      <c r="A39766" t="s">
        <v>137504</v>
      </c>
      <c r="B39766" t="s">
        <v>137505</v>
      </c>
      <c r="C39766" t="s">
        <v>137506</v>
      </c>
      <c r="D39766" t="s">
        <v>3451</v>
      </c>
      <c r="E39766">
        <v>30000000</v>
      </c>
      <c r="F39766" t="s">
        <v>113</v>
      </c>
      <c r="G39766" t="s">
        <v>25</v>
      </c>
      <c r="H39766" t="s">
        <v>64</v>
      </c>
      <c r="I39766" t="s">
        <v>65</v>
      </c>
      <c r="J39766" t="s">
        <v>271</v>
      </c>
      <c r="K39766">
        <v>1</v>
      </c>
      <c r="L39766" s="1">
        <v>34700</v>
      </c>
      <c r="M39766" s="1">
        <v>37319</v>
      </c>
      <c r="N39766" s="1">
        <v>37319</v>
      </c>
    </row>
    <row r="39767" spans="1:18" hidden="1" x14ac:dyDescent="0.2">
      <c r="A39767" t="s">
        <v>137507</v>
      </c>
      <c r="B39767" t="s">
        <v>137508</v>
      </c>
      <c r="C39767" t="s">
        <v>137509</v>
      </c>
      <c r="D39767" t="s">
        <v>56</v>
      </c>
      <c r="E39767">
        <v>28958656.420000002</v>
      </c>
      <c r="F39767" t="s">
        <v>18</v>
      </c>
      <c r="G39767" t="s">
        <v>128</v>
      </c>
      <c r="H39767" t="s">
        <v>4411</v>
      </c>
      <c r="I39767" t="s">
        <v>43164</v>
      </c>
      <c r="J39767" t="s">
        <v>43164</v>
      </c>
      <c r="K39767">
        <v>3</v>
      </c>
      <c r="L39767" s="1">
        <v>37622</v>
      </c>
      <c r="M39767" s="1">
        <v>39286</v>
      </c>
      <c r="N39767" s="1">
        <v>40001</v>
      </c>
      <c r="O39767"/>
      <c r="P39767"/>
      <c r="Q39767"/>
      <c r="R39767"/>
    </row>
    <row r="39768" spans="1:18" hidden="1" x14ac:dyDescent="0.2">
      <c r="A39768" t="s">
        <v>137510</v>
      </c>
      <c r="B39768" t="s">
        <v>137511</v>
      </c>
      <c r="C39768" t="s">
        <v>137512</v>
      </c>
      <c r="D39768" t="s">
        <v>3797</v>
      </c>
      <c r="E39768">
        <v>5993671</v>
      </c>
      <c r="F39768" t="s">
        <v>689</v>
      </c>
      <c r="G39768" t="s">
        <v>165</v>
      </c>
      <c r="H39768" t="s">
        <v>166</v>
      </c>
      <c r="I39768" t="s">
        <v>1229</v>
      </c>
      <c r="J39768" t="s">
        <v>137513</v>
      </c>
      <c r="K39768">
        <v>2</v>
      </c>
      <c r="L39768" s="1">
        <v>38718</v>
      </c>
      <c r="M39768" s="1">
        <v>41983</v>
      </c>
      <c r="N39768" s="1">
        <v>42205</v>
      </c>
      <c r="O39768"/>
      <c r="P39768"/>
      <c r="Q39768"/>
      <c r="R39768"/>
    </row>
    <row r="39769" spans="1:18" x14ac:dyDescent="0.2">
      <c r="A39769" t="s">
        <v>137514</v>
      </c>
      <c r="B39769" t="s">
        <v>137515</v>
      </c>
      <c r="C39769" t="s">
        <v>137516</v>
      </c>
      <c r="D39769" t="s">
        <v>42</v>
      </c>
      <c r="E39769">
        <v>5000</v>
      </c>
      <c r="F39769" t="s">
        <v>18</v>
      </c>
      <c r="G39769" t="s">
        <v>1819</v>
      </c>
      <c r="H39769">
        <v>47</v>
      </c>
      <c r="I39769" t="s">
        <v>42178</v>
      </c>
      <c r="J39769" t="s">
        <v>137517</v>
      </c>
      <c r="K39769">
        <v>1</v>
      </c>
      <c r="L39769" s="1">
        <v>41063</v>
      </c>
      <c r="M39769" s="1">
        <v>41970</v>
      </c>
      <c r="N39769" s="1">
        <v>41970</v>
      </c>
    </row>
    <row r="39770" spans="1:18" hidden="1" x14ac:dyDescent="0.2">
      <c r="A39770" t="s">
        <v>137518</v>
      </c>
      <c r="B39770" t="s">
        <v>137519</v>
      </c>
      <c r="C39770" t="s">
        <v>137520</v>
      </c>
      <c r="D39770" t="s">
        <v>56</v>
      </c>
      <c r="E39770">
        <v>34588274</v>
      </c>
      <c r="F39770" t="s">
        <v>18</v>
      </c>
      <c r="G39770" t="s">
        <v>25</v>
      </c>
      <c r="H39770" t="s">
        <v>14405</v>
      </c>
      <c r="I39770" t="s">
        <v>19470</v>
      </c>
      <c r="J39770" t="s">
        <v>137521</v>
      </c>
      <c r="K39770">
        <v>2</v>
      </c>
      <c r="L39770" s="1">
        <v>38353</v>
      </c>
      <c r="M39770" s="1">
        <v>41325</v>
      </c>
      <c r="N39770" s="1">
        <v>41550</v>
      </c>
      <c r="O39770"/>
      <c r="P39770"/>
      <c r="Q39770"/>
      <c r="R39770"/>
    </row>
    <row r="39771" spans="1:18" hidden="1" x14ac:dyDescent="0.2">
      <c r="A39771" t="s">
        <v>137522</v>
      </c>
      <c r="B39771" t="s">
        <v>137523</v>
      </c>
      <c r="D39771" t="s">
        <v>56</v>
      </c>
      <c r="E39771">
        <v>1095000</v>
      </c>
      <c r="F39771" t="s">
        <v>18</v>
      </c>
      <c r="G39771" t="s">
        <v>25</v>
      </c>
      <c r="H39771" t="s">
        <v>3162</v>
      </c>
      <c r="I39771" t="s">
        <v>3456</v>
      </c>
      <c r="J39771" t="s">
        <v>137524</v>
      </c>
      <c r="K39771">
        <v>1</v>
      </c>
      <c r="L39771" s="1">
        <v>40909</v>
      </c>
      <c r="M39771" s="1">
        <v>41831</v>
      </c>
      <c r="N39771" s="1">
        <v>41831</v>
      </c>
      <c r="O39771"/>
      <c r="P39771"/>
      <c r="Q39771"/>
      <c r="R39771"/>
    </row>
    <row r="39772" spans="1:18" hidden="1" x14ac:dyDescent="0.2">
      <c r="A39772" t="s">
        <v>137525</v>
      </c>
      <c r="B39772" t="s">
        <v>137526</v>
      </c>
      <c r="C39772" t="s">
        <v>137527</v>
      </c>
      <c r="D39772" t="s">
        <v>14881</v>
      </c>
      <c r="E39772">
        <v>31390134</v>
      </c>
      <c r="F39772" t="s">
        <v>18</v>
      </c>
      <c r="G39772" t="s">
        <v>623</v>
      </c>
      <c r="H39772">
        <v>12</v>
      </c>
      <c r="I39772" t="s">
        <v>624</v>
      </c>
      <c r="J39772" t="s">
        <v>137528</v>
      </c>
      <c r="K39772">
        <v>1</v>
      </c>
      <c r="M39772" s="1">
        <v>42257</v>
      </c>
      <c r="N39772" s="1">
        <v>42257</v>
      </c>
      <c r="O39772"/>
      <c r="P39772"/>
      <c r="Q39772"/>
      <c r="R39772"/>
    </row>
    <row r="39773" spans="1:18" hidden="1" x14ac:dyDescent="0.2">
      <c r="A39773" t="s">
        <v>137529</v>
      </c>
      <c r="B39773" t="s">
        <v>137530</v>
      </c>
      <c r="C39773" t="s">
        <v>137531</v>
      </c>
      <c r="D39773" t="s">
        <v>63298</v>
      </c>
      <c r="E39773">
        <v>10000000</v>
      </c>
      <c r="F39773" t="s">
        <v>18</v>
      </c>
      <c r="G39773" t="s">
        <v>25</v>
      </c>
      <c r="H39773" t="s">
        <v>44</v>
      </c>
      <c r="I39773" t="s">
        <v>282</v>
      </c>
      <c r="J39773" t="s">
        <v>282</v>
      </c>
      <c r="K39773">
        <v>1</v>
      </c>
      <c r="M39773" s="1">
        <v>41962</v>
      </c>
      <c r="N39773" s="1">
        <v>41962</v>
      </c>
      <c r="O39773"/>
      <c r="P39773"/>
      <c r="Q39773"/>
      <c r="R39773"/>
    </row>
    <row r="39774" spans="1:18" x14ac:dyDescent="0.2">
      <c r="A39774" t="s">
        <v>137532</v>
      </c>
      <c r="B39774" t="s">
        <v>137533</v>
      </c>
      <c r="C39774" t="s">
        <v>137534</v>
      </c>
      <c r="D39774" t="s">
        <v>42</v>
      </c>
      <c r="E39774">
        <v>12000000</v>
      </c>
      <c r="F39774" t="s">
        <v>207</v>
      </c>
      <c r="G39774" t="s">
        <v>25</v>
      </c>
      <c r="H39774" t="s">
        <v>64</v>
      </c>
      <c r="I39774" t="s">
        <v>65</v>
      </c>
      <c r="J39774" t="s">
        <v>606</v>
      </c>
      <c r="K39774">
        <v>1</v>
      </c>
      <c r="L39774" s="1">
        <v>37987</v>
      </c>
      <c r="M39774" s="1">
        <v>39314</v>
      </c>
      <c r="N39774" s="1">
        <v>39314</v>
      </c>
    </row>
    <row r="39775" spans="1:18" hidden="1" x14ac:dyDescent="0.2">
      <c r="A39775" t="s">
        <v>137535</v>
      </c>
      <c r="B39775" t="s">
        <v>137536</v>
      </c>
      <c r="C39775" t="s">
        <v>137537</v>
      </c>
      <c r="D39775" t="s">
        <v>1414</v>
      </c>
      <c r="E39775">
        <v>74331593</v>
      </c>
      <c r="F39775" t="s">
        <v>18</v>
      </c>
      <c r="K39775">
        <v>5</v>
      </c>
      <c r="M39775" s="1">
        <v>36526</v>
      </c>
      <c r="N39775" s="1">
        <v>40082</v>
      </c>
      <c r="O39775"/>
      <c r="P39775"/>
      <c r="Q39775"/>
      <c r="R39775"/>
    </row>
    <row r="39776" spans="1:18" x14ac:dyDescent="0.2">
      <c r="A39776" t="s">
        <v>137538</v>
      </c>
      <c r="B39776" t="s">
        <v>137539</v>
      </c>
      <c r="C39776" t="s">
        <v>137540</v>
      </c>
      <c r="D39776" t="s">
        <v>25683</v>
      </c>
      <c r="E39776">
        <v>40000</v>
      </c>
      <c r="F39776" t="s">
        <v>18</v>
      </c>
      <c r="G39776" t="s">
        <v>76</v>
      </c>
      <c r="H39776">
        <v>12</v>
      </c>
      <c r="I39776" t="s">
        <v>77</v>
      </c>
      <c r="J39776" t="s">
        <v>77</v>
      </c>
      <c r="K39776">
        <v>1</v>
      </c>
      <c r="L39776" s="1">
        <v>41932</v>
      </c>
      <c r="M39776" s="1">
        <v>41791</v>
      </c>
      <c r="N39776" s="1">
        <v>41791</v>
      </c>
    </row>
    <row r="39777" spans="1:18" hidden="1" x14ac:dyDescent="0.2">
      <c r="A39777" t="s">
        <v>137541</v>
      </c>
      <c r="B39777" t="s">
        <v>137542</v>
      </c>
      <c r="D39777" t="s">
        <v>56</v>
      </c>
      <c r="E39777">
        <v>31000999</v>
      </c>
      <c r="F39777" t="s">
        <v>18</v>
      </c>
      <c r="G39777" t="s">
        <v>25</v>
      </c>
      <c r="H39777" t="s">
        <v>64</v>
      </c>
      <c r="I39777" t="s">
        <v>1221</v>
      </c>
      <c r="J39777" t="s">
        <v>1221</v>
      </c>
      <c r="K39777">
        <v>2</v>
      </c>
      <c r="L39777" s="1">
        <v>36526</v>
      </c>
      <c r="M39777" s="1">
        <v>39388</v>
      </c>
      <c r="N39777" s="1">
        <v>40375</v>
      </c>
      <c r="O39777"/>
      <c r="P39777"/>
      <c r="Q39777"/>
      <c r="R39777"/>
    </row>
    <row r="39778" spans="1:18" hidden="1" x14ac:dyDescent="0.2">
      <c r="A39778" t="s">
        <v>137543</v>
      </c>
      <c r="B39778" t="s">
        <v>137544</v>
      </c>
      <c r="C39778" t="s">
        <v>137545</v>
      </c>
      <c r="D39778" t="s">
        <v>766</v>
      </c>
      <c r="E39778">
        <v>32466630</v>
      </c>
      <c r="F39778" t="s">
        <v>113</v>
      </c>
      <c r="G39778" t="s">
        <v>1062</v>
      </c>
      <c r="H39778">
        <v>13</v>
      </c>
      <c r="I39778" t="s">
        <v>13183</v>
      </c>
      <c r="J39778" t="s">
        <v>13183</v>
      </c>
      <c r="K39778">
        <v>3</v>
      </c>
      <c r="M39778" s="1">
        <v>38687</v>
      </c>
      <c r="N39778" s="1">
        <v>40814</v>
      </c>
      <c r="O39778"/>
      <c r="P39778"/>
      <c r="Q39778"/>
      <c r="R39778"/>
    </row>
    <row r="39779" spans="1:18" x14ac:dyDescent="0.2">
      <c r="A39779" t="s">
        <v>137546</v>
      </c>
      <c r="B39779" t="s">
        <v>137547</v>
      </c>
      <c r="C39779" t="s">
        <v>137548</v>
      </c>
      <c r="D39779" t="s">
        <v>137549</v>
      </c>
      <c r="E39779">
        <v>6500000</v>
      </c>
      <c r="F39779" t="s">
        <v>18</v>
      </c>
      <c r="G39779" t="s">
        <v>25</v>
      </c>
      <c r="H39779" t="s">
        <v>158</v>
      </c>
      <c r="I39779" t="s">
        <v>244</v>
      </c>
      <c r="J39779" t="s">
        <v>6959</v>
      </c>
      <c r="K39779">
        <v>1</v>
      </c>
      <c r="L39779" s="1">
        <v>40909</v>
      </c>
      <c r="M39779" s="1">
        <v>41344</v>
      </c>
      <c r="N39779" s="1">
        <v>41344</v>
      </c>
    </row>
    <row r="39780" spans="1:18" hidden="1" x14ac:dyDescent="0.2">
      <c r="A39780" t="s">
        <v>137550</v>
      </c>
      <c r="B39780" t="s">
        <v>137551</v>
      </c>
      <c r="C39780" t="s">
        <v>137552</v>
      </c>
      <c r="D39780" t="s">
        <v>56</v>
      </c>
      <c r="E39780">
        <v>18142280</v>
      </c>
      <c r="F39780" t="s">
        <v>18</v>
      </c>
      <c r="G39780" t="s">
        <v>1062</v>
      </c>
      <c r="H39780">
        <v>1</v>
      </c>
      <c r="I39780" t="s">
        <v>1063</v>
      </c>
      <c r="J39780" t="s">
        <v>7055</v>
      </c>
      <c r="K39780">
        <v>1</v>
      </c>
      <c r="L39780" s="1">
        <v>37987</v>
      </c>
      <c r="M39780" s="1">
        <v>41377</v>
      </c>
      <c r="N39780" s="1">
        <v>41377</v>
      </c>
      <c r="O39780"/>
      <c r="P39780"/>
      <c r="Q39780"/>
      <c r="R39780"/>
    </row>
    <row r="39781" spans="1:18" x14ac:dyDescent="0.2">
      <c r="A39781" t="s">
        <v>137553</v>
      </c>
      <c r="B39781" t="s">
        <v>137554</v>
      </c>
      <c r="C39781" t="s">
        <v>137555</v>
      </c>
      <c r="D39781" t="s">
        <v>137556</v>
      </c>
      <c r="E39781">
        <v>21700000</v>
      </c>
      <c r="F39781" t="s">
        <v>18</v>
      </c>
      <c r="G39781" t="s">
        <v>25</v>
      </c>
      <c r="H39781" t="s">
        <v>64</v>
      </c>
      <c r="I39781" t="s">
        <v>65</v>
      </c>
      <c r="J39781" t="s">
        <v>1103</v>
      </c>
      <c r="K39781">
        <v>1</v>
      </c>
      <c r="L39781" s="1">
        <v>35796</v>
      </c>
      <c r="M39781" s="1">
        <v>38912</v>
      </c>
      <c r="N39781" s="1">
        <v>38912</v>
      </c>
    </row>
    <row r="39782" spans="1:18" x14ac:dyDescent="0.2">
      <c r="A39782" t="s">
        <v>137557</v>
      </c>
      <c r="B39782" t="s">
        <v>137558</v>
      </c>
      <c r="C39782" t="s">
        <v>137559</v>
      </c>
      <c r="D39782" t="s">
        <v>42</v>
      </c>
      <c r="E39782">
        <v>2640000</v>
      </c>
      <c r="F39782" t="s">
        <v>18</v>
      </c>
      <c r="G39782" t="s">
        <v>165</v>
      </c>
      <c r="H39782" t="s">
        <v>1266</v>
      </c>
      <c r="I39782" t="s">
        <v>43471</v>
      </c>
      <c r="J39782" t="s">
        <v>43471</v>
      </c>
      <c r="K39782">
        <v>1</v>
      </c>
      <c r="L39782" s="1">
        <v>35796</v>
      </c>
      <c r="M39782" s="1">
        <v>39083</v>
      </c>
      <c r="N39782" s="1">
        <v>39083</v>
      </c>
    </row>
    <row r="39783" spans="1:18" hidden="1" x14ac:dyDescent="0.2">
      <c r="A39783" t="s">
        <v>137560</v>
      </c>
      <c r="B39783" t="s">
        <v>137561</v>
      </c>
      <c r="C39783" t="s">
        <v>137562</v>
      </c>
      <c r="D39783" t="s">
        <v>1247</v>
      </c>
      <c r="E39783">
        <v>18800000</v>
      </c>
      <c r="F39783" t="s">
        <v>113</v>
      </c>
      <c r="G39783" t="s">
        <v>37</v>
      </c>
      <c r="H39783">
        <v>23</v>
      </c>
      <c r="I39783" t="s">
        <v>182</v>
      </c>
      <c r="J39783" t="s">
        <v>182</v>
      </c>
      <c r="K39783">
        <v>2</v>
      </c>
      <c r="M39783" s="1">
        <v>39264</v>
      </c>
      <c r="N39783" s="1">
        <v>39448</v>
      </c>
      <c r="O39783"/>
      <c r="P39783"/>
      <c r="Q39783"/>
      <c r="R39783"/>
    </row>
    <row r="39784" spans="1:18" hidden="1" x14ac:dyDescent="0.2">
      <c r="A39784" t="s">
        <v>137563</v>
      </c>
      <c r="B39784" t="s">
        <v>137564</v>
      </c>
      <c r="C39784" t="s">
        <v>137565</v>
      </c>
      <c r="D39784" t="s">
        <v>54305</v>
      </c>
      <c r="E39784">
        <v>2500000</v>
      </c>
      <c r="F39784" t="s">
        <v>113</v>
      </c>
      <c r="G39784" t="s">
        <v>25</v>
      </c>
      <c r="H39784" t="s">
        <v>89</v>
      </c>
      <c r="I39784" t="s">
        <v>2795</v>
      </c>
      <c r="J39784" t="s">
        <v>14147</v>
      </c>
      <c r="K39784">
        <v>1</v>
      </c>
      <c r="M39784" s="1">
        <v>39461</v>
      </c>
      <c r="N39784" s="1">
        <v>39461</v>
      </c>
      <c r="O39784"/>
      <c r="P39784"/>
      <c r="Q39784"/>
      <c r="R39784"/>
    </row>
    <row r="39785" spans="1:18" hidden="1" x14ac:dyDescent="0.2">
      <c r="A39785" t="s">
        <v>137566</v>
      </c>
      <c r="B39785" t="s">
        <v>137567</v>
      </c>
      <c r="C39785" t="s">
        <v>137568</v>
      </c>
      <c r="D39785" t="s">
        <v>1414</v>
      </c>
      <c r="E39785">
        <v>86825085</v>
      </c>
      <c r="F39785" t="s">
        <v>18</v>
      </c>
      <c r="G39785" t="s">
        <v>25</v>
      </c>
      <c r="H39785" t="s">
        <v>82</v>
      </c>
      <c r="I39785" t="s">
        <v>1764</v>
      </c>
      <c r="J39785" t="s">
        <v>1764</v>
      </c>
      <c r="K39785">
        <v>7</v>
      </c>
      <c r="L39785" s="1">
        <v>39448</v>
      </c>
      <c r="M39785" s="1">
        <v>39995</v>
      </c>
      <c r="N39785" s="1">
        <v>42093</v>
      </c>
      <c r="O39785"/>
      <c r="P39785"/>
      <c r="Q39785"/>
      <c r="R39785"/>
    </row>
    <row r="39786" spans="1:18" x14ac:dyDescent="0.2">
      <c r="A39786" t="s">
        <v>137569</v>
      </c>
      <c r="B39786" t="s">
        <v>137570</v>
      </c>
      <c r="C39786" t="s">
        <v>137571</v>
      </c>
      <c r="D39786" t="s">
        <v>137572</v>
      </c>
      <c r="E39786">
        <v>425000</v>
      </c>
      <c r="F39786" t="s">
        <v>18</v>
      </c>
      <c r="G39786" t="s">
        <v>25</v>
      </c>
      <c r="H39786" t="s">
        <v>158</v>
      </c>
      <c r="I39786" t="s">
        <v>244</v>
      </c>
      <c r="J39786" t="s">
        <v>327</v>
      </c>
      <c r="K39786">
        <v>1</v>
      </c>
      <c r="L39786" s="1">
        <v>40179</v>
      </c>
      <c r="M39786" s="1">
        <v>40991</v>
      </c>
      <c r="N39786" s="1">
        <v>40991</v>
      </c>
    </row>
    <row r="39787" spans="1:18" hidden="1" x14ac:dyDescent="0.2">
      <c r="A39787" t="s">
        <v>137573</v>
      </c>
      <c r="B39787" t="s">
        <v>137574</v>
      </c>
      <c r="C39787" t="s">
        <v>137575</v>
      </c>
      <c r="D39787" t="s">
        <v>264</v>
      </c>
      <c r="E39787">
        <v>19499950</v>
      </c>
      <c r="F39787" t="s">
        <v>18</v>
      </c>
      <c r="G39787" t="s">
        <v>165</v>
      </c>
      <c r="H39787" t="s">
        <v>166</v>
      </c>
      <c r="I39787" t="s">
        <v>167</v>
      </c>
      <c r="J39787" t="s">
        <v>167</v>
      </c>
      <c r="K39787">
        <v>2</v>
      </c>
      <c r="L39787" s="1">
        <v>39339</v>
      </c>
      <c r="M39787" s="1">
        <v>40995</v>
      </c>
      <c r="N39787" s="1">
        <v>41774</v>
      </c>
      <c r="O39787"/>
      <c r="P39787"/>
      <c r="Q39787"/>
      <c r="R39787"/>
    </row>
    <row r="39788" spans="1:18" hidden="1" x14ac:dyDescent="0.2">
      <c r="A39788" t="s">
        <v>137576</v>
      </c>
      <c r="B39788" t="s">
        <v>137577</v>
      </c>
      <c r="C39788" t="s">
        <v>137578</v>
      </c>
      <c r="E39788" t="s">
        <v>43</v>
      </c>
      <c r="F39788" t="s">
        <v>18</v>
      </c>
      <c r="K39788">
        <v>1</v>
      </c>
      <c r="L39788" s="1">
        <v>41660</v>
      </c>
      <c r="M39788" s="1">
        <v>42081</v>
      </c>
      <c r="N39788" s="1">
        <v>42081</v>
      </c>
      <c r="O39788"/>
      <c r="P39788"/>
      <c r="Q39788"/>
      <c r="R39788"/>
    </row>
    <row r="39789" spans="1:18" x14ac:dyDescent="0.2">
      <c r="A39789" t="s">
        <v>137579</v>
      </c>
      <c r="B39789" t="s">
        <v>137580</v>
      </c>
      <c r="C39789" t="s">
        <v>137581</v>
      </c>
      <c r="D39789" t="s">
        <v>1247</v>
      </c>
      <c r="E39789">
        <v>7200000</v>
      </c>
      <c r="F39789" t="s">
        <v>18</v>
      </c>
      <c r="G39789" t="s">
        <v>25</v>
      </c>
      <c r="H39789" t="s">
        <v>64</v>
      </c>
      <c r="I39789" t="s">
        <v>65</v>
      </c>
      <c r="J39789" t="s">
        <v>100</v>
      </c>
      <c r="K39789">
        <v>2</v>
      </c>
      <c r="L39789" s="1">
        <v>33239</v>
      </c>
      <c r="M39789" s="1">
        <v>40118</v>
      </c>
      <c r="N39789" s="1">
        <v>40263</v>
      </c>
    </row>
    <row r="39790" spans="1:18" x14ac:dyDescent="0.2">
      <c r="A39790" t="s">
        <v>137582</v>
      </c>
      <c r="B39790" t="s">
        <v>137583</v>
      </c>
      <c r="C39790" t="s">
        <v>137584</v>
      </c>
      <c r="D39790" t="s">
        <v>1247</v>
      </c>
      <c r="E39790">
        <v>16000000</v>
      </c>
      <c r="F39790" t="s">
        <v>207</v>
      </c>
      <c r="G39790" t="s">
        <v>25</v>
      </c>
      <c r="H39790" t="s">
        <v>64</v>
      </c>
      <c r="I39790" t="s">
        <v>65</v>
      </c>
      <c r="J39790" t="s">
        <v>114</v>
      </c>
      <c r="K39790">
        <v>1</v>
      </c>
      <c r="L39790" s="1">
        <v>36161</v>
      </c>
      <c r="M39790" s="1">
        <v>38994</v>
      </c>
      <c r="N39790" s="1">
        <v>38994</v>
      </c>
    </row>
    <row r="39791" spans="1:18" x14ac:dyDescent="0.2">
      <c r="A39791" t="s">
        <v>137585</v>
      </c>
      <c r="B39791" t="s">
        <v>137586</v>
      </c>
      <c r="C39791" t="s">
        <v>137587</v>
      </c>
      <c r="D39791" t="s">
        <v>137588</v>
      </c>
      <c r="E39791">
        <v>60500000</v>
      </c>
      <c r="F39791" t="s">
        <v>18</v>
      </c>
      <c r="G39791" t="s">
        <v>25</v>
      </c>
      <c r="H39791" t="s">
        <v>64</v>
      </c>
      <c r="I39791" t="s">
        <v>65</v>
      </c>
      <c r="J39791" t="s">
        <v>1419</v>
      </c>
      <c r="K39791">
        <v>3</v>
      </c>
      <c r="L39791" s="1">
        <v>34335</v>
      </c>
      <c r="M39791" s="1">
        <v>38482</v>
      </c>
      <c r="N39791" s="1">
        <v>40536</v>
      </c>
    </row>
    <row r="39792" spans="1:18" x14ac:dyDescent="0.2">
      <c r="A39792" t="s">
        <v>137589</v>
      </c>
      <c r="B39792" t="s">
        <v>137590</v>
      </c>
      <c r="C39792" t="s">
        <v>137591</v>
      </c>
      <c r="D39792" t="s">
        <v>70</v>
      </c>
      <c r="E39792">
        <v>70000000</v>
      </c>
      <c r="F39792" t="s">
        <v>113</v>
      </c>
      <c r="G39792" t="s">
        <v>25</v>
      </c>
      <c r="H39792" t="s">
        <v>44</v>
      </c>
      <c r="I39792" t="s">
        <v>282</v>
      </c>
      <c r="J39792" t="s">
        <v>3288</v>
      </c>
      <c r="K39792">
        <v>2</v>
      </c>
      <c r="L39792" s="1">
        <v>36161</v>
      </c>
      <c r="M39792" s="1">
        <v>37099</v>
      </c>
      <c r="N39792" s="1">
        <v>39294</v>
      </c>
    </row>
    <row r="39793" spans="1:18" hidden="1" x14ac:dyDescent="0.2">
      <c r="A39793" t="s">
        <v>137592</v>
      </c>
      <c r="B39793" t="s">
        <v>137593</v>
      </c>
      <c r="C39793" t="s">
        <v>137594</v>
      </c>
      <c r="D39793" t="s">
        <v>23563</v>
      </c>
      <c r="E39793">
        <v>13412177</v>
      </c>
      <c r="F39793" t="s">
        <v>18</v>
      </c>
      <c r="G39793" t="s">
        <v>25</v>
      </c>
      <c r="H39793" t="s">
        <v>64</v>
      </c>
      <c r="I39793" t="s">
        <v>65</v>
      </c>
      <c r="J39793" t="s">
        <v>13284</v>
      </c>
      <c r="K39793">
        <v>2</v>
      </c>
      <c r="L39793" s="1">
        <v>38718</v>
      </c>
      <c r="M39793" s="1">
        <v>39570</v>
      </c>
      <c r="N39793" s="1">
        <v>41808</v>
      </c>
      <c r="O39793"/>
      <c r="P39793"/>
      <c r="Q39793"/>
      <c r="R39793"/>
    </row>
    <row r="39794" spans="1:18" hidden="1" x14ac:dyDescent="0.2">
      <c r="A39794" t="s">
        <v>137595</v>
      </c>
      <c r="B39794" t="s">
        <v>137596</v>
      </c>
      <c r="C39794" t="s">
        <v>137597</v>
      </c>
      <c r="D39794" t="s">
        <v>137598</v>
      </c>
      <c r="E39794" t="s">
        <v>43</v>
      </c>
      <c r="F39794" t="s">
        <v>18</v>
      </c>
      <c r="G39794" t="s">
        <v>57</v>
      </c>
      <c r="H39794" t="s">
        <v>202</v>
      </c>
      <c r="I39794" t="s">
        <v>203</v>
      </c>
      <c r="J39794" t="s">
        <v>203</v>
      </c>
      <c r="K39794">
        <v>1</v>
      </c>
      <c r="L39794" s="1">
        <v>41275</v>
      </c>
      <c r="M39794" s="1">
        <v>41776</v>
      </c>
      <c r="N39794" s="1">
        <v>41776</v>
      </c>
      <c r="O39794"/>
      <c r="P39794"/>
      <c r="Q39794"/>
      <c r="R39794"/>
    </row>
    <row r="39795" spans="1:18" hidden="1" x14ac:dyDescent="0.2">
      <c r="A39795" t="s">
        <v>137599</v>
      </c>
      <c r="B39795" t="s">
        <v>137600</v>
      </c>
      <c r="C39795" t="s">
        <v>137601</v>
      </c>
      <c r="D39795" t="s">
        <v>1247</v>
      </c>
      <c r="E39795">
        <v>25000000</v>
      </c>
      <c r="F39795" t="s">
        <v>207</v>
      </c>
      <c r="G39795" t="s">
        <v>128</v>
      </c>
      <c r="H39795" t="s">
        <v>3391</v>
      </c>
      <c r="K39795">
        <v>1</v>
      </c>
      <c r="M39795" s="1">
        <v>40611</v>
      </c>
      <c r="N39795" s="1">
        <v>40611</v>
      </c>
      <c r="O39795"/>
      <c r="P39795"/>
      <c r="Q39795"/>
      <c r="R39795"/>
    </row>
    <row r="39796" spans="1:18" hidden="1" x14ac:dyDescent="0.2">
      <c r="A39796" t="s">
        <v>137602</v>
      </c>
      <c r="B39796" t="s">
        <v>137603</v>
      </c>
      <c r="C39796" t="s">
        <v>137604</v>
      </c>
      <c r="D39796" t="s">
        <v>56</v>
      </c>
      <c r="E39796">
        <v>46077411</v>
      </c>
      <c r="F39796" t="s">
        <v>18</v>
      </c>
      <c r="G39796" t="s">
        <v>25</v>
      </c>
      <c r="H39796" t="s">
        <v>121</v>
      </c>
      <c r="I39796" t="s">
        <v>122</v>
      </c>
      <c r="J39796" t="s">
        <v>46272</v>
      </c>
      <c r="K39796">
        <v>3</v>
      </c>
      <c r="L39796" s="1">
        <v>33604</v>
      </c>
      <c r="M39796" s="1">
        <v>40564</v>
      </c>
      <c r="N39796" s="1">
        <v>41796</v>
      </c>
      <c r="O39796"/>
      <c r="P39796"/>
      <c r="Q39796"/>
      <c r="R39796"/>
    </row>
    <row r="39797" spans="1:18" x14ac:dyDescent="0.2">
      <c r="A39797" t="s">
        <v>137605</v>
      </c>
      <c r="B39797" t="s">
        <v>137606</v>
      </c>
      <c r="C39797" t="s">
        <v>137607</v>
      </c>
      <c r="D39797" t="s">
        <v>42</v>
      </c>
      <c r="E39797">
        <v>2000000</v>
      </c>
      <c r="F39797" t="s">
        <v>18</v>
      </c>
      <c r="G39797" t="s">
        <v>165</v>
      </c>
      <c r="H39797" t="s">
        <v>166</v>
      </c>
      <c r="I39797" t="s">
        <v>167</v>
      </c>
      <c r="J39797" t="s">
        <v>167</v>
      </c>
      <c r="K39797">
        <v>1</v>
      </c>
      <c r="L39797" s="1">
        <v>39083</v>
      </c>
      <c r="M39797" s="1">
        <v>40345</v>
      </c>
      <c r="N39797" s="1">
        <v>40345</v>
      </c>
    </row>
    <row r="39798" spans="1:18" hidden="1" x14ac:dyDescent="0.2">
      <c r="A39798" t="s">
        <v>137608</v>
      </c>
      <c r="B39798" t="s">
        <v>137609</v>
      </c>
      <c r="C39798" t="s">
        <v>137610</v>
      </c>
      <c r="D39798" t="s">
        <v>1247</v>
      </c>
      <c r="E39798">
        <v>95000000</v>
      </c>
      <c r="F39798" t="s">
        <v>18</v>
      </c>
      <c r="G39798" t="s">
        <v>37</v>
      </c>
      <c r="H39798">
        <v>4</v>
      </c>
      <c r="I39798" t="s">
        <v>1515</v>
      </c>
      <c r="J39798" t="s">
        <v>137611</v>
      </c>
      <c r="K39798">
        <v>3</v>
      </c>
      <c r="M39798" s="1">
        <v>39722</v>
      </c>
      <c r="N39798" s="1">
        <v>41061</v>
      </c>
      <c r="O39798"/>
      <c r="P39798"/>
      <c r="Q39798"/>
      <c r="R39798"/>
    </row>
    <row r="39799" spans="1:18" hidden="1" x14ac:dyDescent="0.2">
      <c r="A39799" t="s">
        <v>137612</v>
      </c>
      <c r="B39799" t="s">
        <v>137613</v>
      </c>
      <c r="D39799" t="s">
        <v>56</v>
      </c>
      <c r="E39799">
        <v>20000000</v>
      </c>
      <c r="F39799" t="s">
        <v>18</v>
      </c>
      <c r="G39799" t="s">
        <v>37</v>
      </c>
      <c r="H39799">
        <v>4</v>
      </c>
      <c r="I39799" t="s">
        <v>1515</v>
      </c>
      <c r="J39799" t="s">
        <v>137611</v>
      </c>
      <c r="K39799">
        <v>1</v>
      </c>
      <c r="M39799" s="1">
        <v>41072</v>
      </c>
      <c r="N39799" s="1">
        <v>41072</v>
      </c>
      <c r="O39799"/>
      <c r="P39799"/>
      <c r="Q39799"/>
      <c r="R39799"/>
    </row>
    <row r="39800" spans="1:18" hidden="1" x14ac:dyDescent="0.2">
      <c r="A39800" t="s">
        <v>137614</v>
      </c>
      <c r="B39800" t="s">
        <v>137615</v>
      </c>
      <c r="C39800" t="s">
        <v>137616</v>
      </c>
      <c r="D39800" t="s">
        <v>56</v>
      </c>
      <c r="E39800">
        <v>49500000</v>
      </c>
      <c r="F39800" t="s">
        <v>207</v>
      </c>
      <c r="G39800" t="s">
        <v>25</v>
      </c>
      <c r="H39800" t="s">
        <v>1396</v>
      </c>
      <c r="I39800" t="s">
        <v>3865</v>
      </c>
      <c r="J39800" t="s">
        <v>3865</v>
      </c>
      <c r="K39800">
        <v>1</v>
      </c>
      <c r="M39800" s="1">
        <v>39584</v>
      </c>
      <c r="N39800" s="1">
        <v>39584</v>
      </c>
      <c r="O39800"/>
      <c r="P39800"/>
      <c r="Q39800"/>
      <c r="R39800"/>
    </row>
    <row r="39801" spans="1:18" hidden="1" x14ac:dyDescent="0.2">
      <c r="A39801" t="s">
        <v>137617</v>
      </c>
      <c r="B39801" t="s">
        <v>137618</v>
      </c>
      <c r="C39801" t="s">
        <v>137619</v>
      </c>
      <c r="D39801" t="s">
        <v>1247</v>
      </c>
      <c r="E39801">
        <v>70447308</v>
      </c>
      <c r="F39801" t="s">
        <v>207</v>
      </c>
      <c r="G39801" t="s">
        <v>25</v>
      </c>
      <c r="H39801" t="s">
        <v>64</v>
      </c>
      <c r="I39801" t="s">
        <v>65</v>
      </c>
      <c r="J39801" t="s">
        <v>100</v>
      </c>
      <c r="K39801">
        <v>3</v>
      </c>
      <c r="M39801" s="1">
        <v>38107</v>
      </c>
      <c r="N39801" s="1">
        <v>40919</v>
      </c>
      <c r="O39801"/>
      <c r="P39801"/>
      <c r="Q39801"/>
      <c r="R39801"/>
    </row>
    <row r="39802" spans="1:18" x14ac:dyDescent="0.2">
      <c r="A39802" t="s">
        <v>137620</v>
      </c>
      <c r="B39802" t="s">
        <v>137621</v>
      </c>
      <c r="C39802" t="s">
        <v>137622</v>
      </c>
      <c r="D39802" t="s">
        <v>56</v>
      </c>
      <c r="E39802">
        <v>3200000</v>
      </c>
      <c r="F39802" t="s">
        <v>18</v>
      </c>
      <c r="G39802" t="s">
        <v>25</v>
      </c>
      <c r="H39802" t="s">
        <v>82</v>
      </c>
      <c r="I39802" t="s">
        <v>1764</v>
      </c>
      <c r="J39802" t="s">
        <v>2524</v>
      </c>
      <c r="K39802">
        <v>1</v>
      </c>
      <c r="L39802" s="1">
        <v>39814</v>
      </c>
      <c r="M39802" s="1">
        <v>42276</v>
      </c>
      <c r="N39802" s="1">
        <v>42276</v>
      </c>
    </row>
    <row r="39803" spans="1:18" hidden="1" x14ac:dyDescent="0.2">
      <c r="A39803" t="s">
        <v>137623</v>
      </c>
      <c r="B39803" t="s">
        <v>137624</v>
      </c>
      <c r="C39803" t="s">
        <v>137625</v>
      </c>
      <c r="D39803" t="s">
        <v>1247</v>
      </c>
      <c r="E39803">
        <v>17952285.059999999</v>
      </c>
      <c r="F39803" t="s">
        <v>18</v>
      </c>
      <c r="G39803" t="s">
        <v>638</v>
      </c>
      <c r="H39803">
        <v>7</v>
      </c>
      <c r="I39803" t="s">
        <v>929</v>
      </c>
      <c r="J39803" t="s">
        <v>929</v>
      </c>
      <c r="K39803">
        <v>2</v>
      </c>
      <c r="M39803" s="1">
        <v>39344</v>
      </c>
      <c r="N39803" s="1">
        <v>40684</v>
      </c>
      <c r="O39803"/>
      <c r="P39803"/>
      <c r="Q39803"/>
      <c r="R39803"/>
    </row>
    <row r="39804" spans="1:18" x14ac:dyDescent="0.2">
      <c r="A39804" t="s">
        <v>137626</v>
      </c>
      <c r="B39804" t="s">
        <v>137627</v>
      </c>
      <c r="C39804" t="s">
        <v>137628</v>
      </c>
      <c r="D39804" t="s">
        <v>137629</v>
      </c>
      <c r="E39804">
        <v>30150000</v>
      </c>
      <c r="F39804" t="s">
        <v>18</v>
      </c>
      <c r="G39804" t="s">
        <v>25</v>
      </c>
      <c r="H39804" t="s">
        <v>1330</v>
      </c>
      <c r="I39804" t="s">
        <v>1331</v>
      </c>
      <c r="J39804" t="s">
        <v>3423</v>
      </c>
      <c r="K39804">
        <v>3</v>
      </c>
      <c r="L39804" s="1">
        <v>20090</v>
      </c>
      <c r="M39804" s="1">
        <v>41572</v>
      </c>
      <c r="N39804" s="1">
        <v>42096</v>
      </c>
    </row>
    <row r="39805" spans="1:18" hidden="1" x14ac:dyDescent="0.2">
      <c r="A39805" t="s">
        <v>137630</v>
      </c>
      <c r="B39805" t="s">
        <v>137631</v>
      </c>
      <c r="C39805" t="s">
        <v>137632</v>
      </c>
      <c r="D39805" t="s">
        <v>70</v>
      </c>
      <c r="E39805">
        <v>14411764</v>
      </c>
      <c r="F39805" t="s">
        <v>689</v>
      </c>
      <c r="G39805" t="s">
        <v>25</v>
      </c>
      <c r="H39805" t="s">
        <v>64</v>
      </c>
      <c r="I39805" t="s">
        <v>1221</v>
      </c>
      <c r="J39805" t="s">
        <v>1221</v>
      </c>
      <c r="K39805">
        <v>1</v>
      </c>
      <c r="L39805" s="1">
        <v>35065</v>
      </c>
      <c r="M39805" s="1">
        <v>41900</v>
      </c>
      <c r="N39805" s="1">
        <v>41900</v>
      </c>
      <c r="O39805"/>
      <c r="P39805"/>
      <c r="Q39805"/>
      <c r="R39805"/>
    </row>
    <row r="39806" spans="1:18" hidden="1" x14ac:dyDescent="0.2">
      <c r="A39806" t="s">
        <v>137633</v>
      </c>
      <c r="B39806" t="s">
        <v>137634</v>
      </c>
      <c r="C39806" t="s">
        <v>137635</v>
      </c>
      <c r="D39806" t="s">
        <v>766</v>
      </c>
      <c r="E39806" t="s">
        <v>43</v>
      </c>
      <c r="F39806" t="s">
        <v>18</v>
      </c>
      <c r="G39806" t="s">
        <v>25</v>
      </c>
      <c r="H39806" t="s">
        <v>1011</v>
      </c>
      <c r="I39806" t="s">
        <v>1012</v>
      </c>
      <c r="J39806" t="s">
        <v>1012</v>
      </c>
      <c r="K39806">
        <v>1</v>
      </c>
      <c r="L39806" s="1">
        <v>40330</v>
      </c>
      <c r="M39806" s="1">
        <v>40613</v>
      </c>
      <c r="N39806" s="1">
        <v>40613</v>
      </c>
      <c r="O39806"/>
      <c r="P39806"/>
      <c r="Q39806"/>
      <c r="R39806"/>
    </row>
    <row r="39807" spans="1:18" hidden="1" x14ac:dyDescent="0.2">
      <c r="A39807" t="s">
        <v>137636</v>
      </c>
      <c r="B39807" t="s">
        <v>137637</v>
      </c>
      <c r="C39807" t="s">
        <v>137638</v>
      </c>
      <c r="E39807" t="s">
        <v>43</v>
      </c>
      <c r="F39807" t="s">
        <v>18</v>
      </c>
      <c r="G39807" t="s">
        <v>19</v>
      </c>
      <c r="H39807">
        <v>25</v>
      </c>
      <c r="I39807" t="s">
        <v>151</v>
      </c>
      <c r="J39807" t="s">
        <v>151</v>
      </c>
      <c r="K39807">
        <v>1</v>
      </c>
      <c r="L39807" s="1">
        <v>37987</v>
      </c>
      <c r="M39807" s="1">
        <v>39346</v>
      </c>
      <c r="N39807" s="1">
        <v>39346</v>
      </c>
      <c r="O39807"/>
      <c r="P39807"/>
      <c r="Q39807"/>
      <c r="R39807"/>
    </row>
    <row r="39808" spans="1:18" x14ac:dyDescent="0.2">
      <c r="A39808" t="s">
        <v>137639</v>
      </c>
      <c r="B39808" t="s">
        <v>137640</v>
      </c>
      <c r="C39808" t="s">
        <v>137641</v>
      </c>
      <c r="D39808" t="s">
        <v>357</v>
      </c>
      <c r="E39808">
        <v>37000000</v>
      </c>
      <c r="F39808" t="s">
        <v>18</v>
      </c>
      <c r="G39808" t="s">
        <v>25</v>
      </c>
      <c r="H39808" t="s">
        <v>64</v>
      </c>
      <c r="I39808" t="s">
        <v>65</v>
      </c>
      <c r="J39808" t="s">
        <v>1419</v>
      </c>
      <c r="K39808">
        <v>3</v>
      </c>
      <c r="L39808" s="1">
        <v>38353</v>
      </c>
      <c r="M39808" s="1">
        <v>40087</v>
      </c>
      <c r="N39808" s="1">
        <v>41311</v>
      </c>
    </row>
    <row r="39809" spans="1:18" hidden="1" x14ac:dyDescent="0.2">
      <c r="A39809" t="s">
        <v>137642</v>
      </c>
      <c r="B39809" t="s">
        <v>137643</v>
      </c>
      <c r="C39809" t="s">
        <v>137644</v>
      </c>
      <c r="D39809" t="s">
        <v>1247</v>
      </c>
      <c r="E39809">
        <v>4370000</v>
      </c>
      <c r="F39809" t="s">
        <v>18</v>
      </c>
      <c r="G39809" t="s">
        <v>25</v>
      </c>
      <c r="H39809" t="s">
        <v>1272</v>
      </c>
      <c r="I39809" t="s">
        <v>1273</v>
      </c>
      <c r="J39809" t="s">
        <v>1274</v>
      </c>
      <c r="K39809">
        <v>6</v>
      </c>
      <c r="L39809" s="1">
        <v>40179</v>
      </c>
      <c r="M39809" s="1">
        <v>40492</v>
      </c>
      <c r="N39809" s="1">
        <v>42055</v>
      </c>
      <c r="O39809"/>
      <c r="P39809"/>
      <c r="Q39809"/>
      <c r="R39809"/>
    </row>
    <row r="39810" spans="1:18" hidden="1" x14ac:dyDescent="0.2">
      <c r="A39810" t="s">
        <v>137645</v>
      </c>
      <c r="B39810" t="s">
        <v>137646</v>
      </c>
      <c r="C39810" t="s">
        <v>137647</v>
      </c>
      <c r="D39810" t="s">
        <v>137648</v>
      </c>
      <c r="E39810">
        <v>1570886</v>
      </c>
      <c r="F39810" t="s">
        <v>113</v>
      </c>
      <c r="G39810" t="s">
        <v>165</v>
      </c>
      <c r="H39810" t="s">
        <v>166</v>
      </c>
      <c r="I39810" t="s">
        <v>167</v>
      </c>
      <c r="J39810" t="s">
        <v>167</v>
      </c>
      <c r="K39810">
        <v>1</v>
      </c>
      <c r="L39810" s="1">
        <v>34700</v>
      </c>
      <c r="M39810" s="1">
        <v>36892</v>
      </c>
      <c r="N39810" s="1">
        <v>36892</v>
      </c>
      <c r="O39810"/>
      <c r="P39810"/>
      <c r="Q39810"/>
      <c r="R39810"/>
    </row>
    <row r="39811" spans="1:18" hidden="1" x14ac:dyDescent="0.2">
      <c r="A39811" t="s">
        <v>137649</v>
      </c>
      <c r="B39811" t="s">
        <v>137650</v>
      </c>
      <c r="D39811" t="s">
        <v>137651</v>
      </c>
      <c r="E39811">
        <v>183600000</v>
      </c>
      <c r="F39811" t="s">
        <v>689</v>
      </c>
      <c r="G39811" t="s">
        <v>25</v>
      </c>
      <c r="H39811" t="s">
        <v>121</v>
      </c>
      <c r="I39811" t="s">
        <v>528</v>
      </c>
      <c r="J39811" t="s">
        <v>3933</v>
      </c>
      <c r="K39811">
        <v>2</v>
      </c>
      <c r="M39811" s="1">
        <v>41530</v>
      </c>
      <c r="N39811" s="1">
        <v>42276</v>
      </c>
      <c r="O39811"/>
      <c r="P39811"/>
      <c r="Q39811"/>
      <c r="R39811"/>
    </row>
    <row r="39812" spans="1:18" hidden="1" x14ac:dyDescent="0.2">
      <c r="A39812" t="s">
        <v>137652</v>
      </c>
      <c r="B39812" t="s">
        <v>137653</v>
      </c>
      <c r="C39812" t="s">
        <v>137654</v>
      </c>
      <c r="D39812" t="s">
        <v>56</v>
      </c>
      <c r="E39812">
        <v>5020000</v>
      </c>
      <c r="F39812" t="s">
        <v>18</v>
      </c>
      <c r="G39812" t="s">
        <v>366</v>
      </c>
      <c r="H39812">
        <v>21</v>
      </c>
      <c r="I39812" t="s">
        <v>367</v>
      </c>
      <c r="J39812" t="s">
        <v>1609</v>
      </c>
      <c r="K39812">
        <v>1</v>
      </c>
      <c r="L39812" s="1">
        <v>36161</v>
      </c>
      <c r="M39812" s="1">
        <v>39626</v>
      </c>
      <c r="N39812" s="1">
        <v>39626</v>
      </c>
      <c r="O39812"/>
      <c r="P39812"/>
      <c r="Q39812"/>
      <c r="R39812"/>
    </row>
    <row r="39813" spans="1:18" hidden="1" x14ac:dyDescent="0.2">
      <c r="A39813" t="s">
        <v>137655</v>
      </c>
      <c r="B39813" t="s">
        <v>137656</v>
      </c>
      <c r="C39813" t="s">
        <v>137657</v>
      </c>
      <c r="D39813" t="s">
        <v>63</v>
      </c>
      <c r="E39813">
        <v>48318</v>
      </c>
      <c r="F39813" t="s">
        <v>18</v>
      </c>
      <c r="G39813" t="s">
        <v>57</v>
      </c>
      <c r="H39813" t="s">
        <v>1644</v>
      </c>
      <c r="I39813" t="s">
        <v>1645</v>
      </c>
      <c r="J39813" t="s">
        <v>1645</v>
      </c>
      <c r="K39813">
        <v>1</v>
      </c>
      <c r="L39813" s="1">
        <v>40179</v>
      </c>
      <c r="M39813" s="1">
        <v>41437</v>
      </c>
      <c r="N39813" s="1">
        <v>41437</v>
      </c>
      <c r="O39813"/>
      <c r="P39813"/>
      <c r="Q39813"/>
      <c r="R39813"/>
    </row>
    <row r="39814" spans="1:18" hidden="1" x14ac:dyDescent="0.2">
      <c r="A39814" t="s">
        <v>137658</v>
      </c>
      <c r="B39814" t="s">
        <v>137659</v>
      </c>
      <c r="C39814" t="s">
        <v>137660</v>
      </c>
      <c r="D39814" t="s">
        <v>42</v>
      </c>
      <c r="E39814">
        <v>8952784</v>
      </c>
      <c r="F39814" t="s">
        <v>207</v>
      </c>
      <c r="G39814" t="s">
        <v>25</v>
      </c>
      <c r="H39814" t="s">
        <v>99</v>
      </c>
      <c r="I39814" t="s">
        <v>100</v>
      </c>
      <c r="J39814" t="s">
        <v>14878</v>
      </c>
      <c r="K39814">
        <v>2</v>
      </c>
      <c r="L39814" s="1">
        <v>38718</v>
      </c>
      <c r="M39814" s="1">
        <v>40799</v>
      </c>
      <c r="N39814" s="1">
        <v>41630</v>
      </c>
      <c r="O39814"/>
      <c r="P39814"/>
      <c r="Q39814"/>
      <c r="R39814"/>
    </row>
    <row r="39815" spans="1:18" hidden="1" x14ac:dyDescent="0.2">
      <c r="A39815" t="s">
        <v>137661</v>
      </c>
      <c r="B39815" t="s">
        <v>137662</v>
      </c>
      <c r="C39815" t="s">
        <v>137663</v>
      </c>
      <c r="D39815" t="s">
        <v>39663</v>
      </c>
      <c r="E39815" t="s">
        <v>43</v>
      </c>
      <c r="F39815" t="s">
        <v>18</v>
      </c>
      <c r="G39815" t="s">
        <v>222</v>
      </c>
      <c r="H39815">
        <v>7</v>
      </c>
      <c r="I39815" t="s">
        <v>293</v>
      </c>
      <c r="J39815" t="s">
        <v>293</v>
      </c>
      <c r="K39815">
        <v>1</v>
      </c>
      <c r="L39815" s="1">
        <v>39448</v>
      </c>
      <c r="M39815" s="1">
        <v>40179</v>
      </c>
      <c r="N39815" s="1">
        <v>40179</v>
      </c>
      <c r="O39815"/>
      <c r="P39815"/>
      <c r="Q39815"/>
      <c r="R39815"/>
    </row>
    <row r="39816" spans="1:18" hidden="1" x14ac:dyDescent="0.2">
      <c r="A39816" t="s">
        <v>137664</v>
      </c>
      <c r="B39816" t="s">
        <v>137665</v>
      </c>
      <c r="C39816" t="s">
        <v>137666</v>
      </c>
      <c r="D39816" t="s">
        <v>741</v>
      </c>
      <c r="E39816">
        <v>510751</v>
      </c>
      <c r="F39816" t="s">
        <v>18</v>
      </c>
      <c r="G39816" t="s">
        <v>57</v>
      </c>
      <c r="H39816" t="s">
        <v>3339</v>
      </c>
      <c r="I39816" t="s">
        <v>3340</v>
      </c>
      <c r="J39816" t="s">
        <v>116951</v>
      </c>
      <c r="K39816">
        <v>2</v>
      </c>
      <c r="L39816" s="1">
        <v>37257</v>
      </c>
      <c r="M39816" s="1">
        <v>40632</v>
      </c>
      <c r="N39816" s="1">
        <v>40673</v>
      </c>
      <c r="O39816"/>
      <c r="P39816"/>
      <c r="Q39816"/>
      <c r="R39816"/>
    </row>
    <row r="39817" spans="1:18" hidden="1" x14ac:dyDescent="0.2">
      <c r="A39817" t="s">
        <v>137667</v>
      </c>
      <c r="B39817" t="s">
        <v>137668</v>
      </c>
      <c r="C39817" t="s">
        <v>137669</v>
      </c>
      <c r="D39817" t="s">
        <v>137670</v>
      </c>
      <c r="E39817">
        <v>2267282</v>
      </c>
      <c r="F39817" t="s">
        <v>18</v>
      </c>
      <c r="G39817" t="s">
        <v>25</v>
      </c>
      <c r="H39817" t="s">
        <v>142</v>
      </c>
      <c r="I39817" t="s">
        <v>143</v>
      </c>
      <c r="J39817" t="s">
        <v>2499</v>
      </c>
      <c r="K39817">
        <v>3</v>
      </c>
      <c r="L39817" s="1">
        <v>40302</v>
      </c>
      <c r="M39817" s="1">
        <v>40353</v>
      </c>
      <c r="N39817" s="1">
        <v>40948</v>
      </c>
      <c r="O39817"/>
      <c r="P39817"/>
      <c r="Q39817"/>
      <c r="R39817"/>
    </row>
    <row r="39818" spans="1:18" hidden="1" x14ac:dyDescent="0.2">
      <c r="A39818" t="s">
        <v>137671</v>
      </c>
      <c r="B39818" t="s">
        <v>137672</v>
      </c>
      <c r="C39818" t="s">
        <v>137673</v>
      </c>
      <c r="E39818" t="s">
        <v>43</v>
      </c>
      <c r="F39818" t="s">
        <v>18</v>
      </c>
      <c r="G39818" t="s">
        <v>25</v>
      </c>
      <c r="H39818" t="s">
        <v>99</v>
      </c>
      <c r="I39818" t="s">
        <v>100</v>
      </c>
      <c r="J39818" t="s">
        <v>137674</v>
      </c>
      <c r="K39818">
        <v>1</v>
      </c>
      <c r="M39818" s="1">
        <v>41729</v>
      </c>
      <c r="N39818" s="1">
        <v>41729</v>
      </c>
      <c r="O39818"/>
      <c r="P39818"/>
      <c r="Q39818"/>
      <c r="R39818"/>
    </row>
    <row r="39819" spans="1:18" x14ac:dyDescent="0.2">
      <c r="A39819" t="s">
        <v>137675</v>
      </c>
      <c r="B39819" t="s">
        <v>137676</v>
      </c>
      <c r="C39819" t="s">
        <v>137677</v>
      </c>
      <c r="D39819" t="s">
        <v>56</v>
      </c>
      <c r="E39819">
        <v>75000000</v>
      </c>
      <c r="F39819" t="s">
        <v>18</v>
      </c>
      <c r="G39819" t="s">
        <v>25</v>
      </c>
      <c r="H39819" t="s">
        <v>26</v>
      </c>
      <c r="I39819" t="s">
        <v>7746</v>
      </c>
      <c r="J39819" t="s">
        <v>2729</v>
      </c>
      <c r="K39819">
        <v>1</v>
      </c>
      <c r="L39819" s="1">
        <v>37622</v>
      </c>
      <c r="M39819" s="1">
        <v>40896</v>
      </c>
      <c r="N39819" s="1">
        <v>40896</v>
      </c>
    </row>
    <row r="39820" spans="1:18" hidden="1" x14ac:dyDescent="0.2">
      <c r="A39820" t="s">
        <v>137678</v>
      </c>
      <c r="B39820" t="s">
        <v>137679</v>
      </c>
      <c r="C39820" t="s">
        <v>137680</v>
      </c>
      <c r="D39820" t="s">
        <v>137681</v>
      </c>
      <c r="E39820">
        <v>12000000</v>
      </c>
      <c r="F39820" t="s">
        <v>18</v>
      </c>
      <c r="G39820" t="s">
        <v>492</v>
      </c>
      <c r="H39820">
        <v>12</v>
      </c>
      <c r="I39820" t="s">
        <v>28379</v>
      </c>
      <c r="J39820" t="s">
        <v>28379</v>
      </c>
      <c r="K39820">
        <v>1</v>
      </c>
      <c r="M39820" s="1">
        <v>41976</v>
      </c>
      <c r="N39820" s="1">
        <v>41976</v>
      </c>
      <c r="O39820"/>
      <c r="P39820"/>
      <c r="Q39820"/>
      <c r="R39820"/>
    </row>
    <row r="39821" spans="1:18" hidden="1" x14ac:dyDescent="0.2">
      <c r="A39821" t="s">
        <v>137682</v>
      </c>
      <c r="B39821" t="s">
        <v>137683</v>
      </c>
      <c r="C39821" t="s">
        <v>137684</v>
      </c>
      <c r="D39821" t="s">
        <v>56</v>
      </c>
      <c r="E39821">
        <v>253103</v>
      </c>
      <c r="F39821" t="s">
        <v>18</v>
      </c>
      <c r="G39821" t="s">
        <v>25</v>
      </c>
      <c r="H39821" t="s">
        <v>64</v>
      </c>
      <c r="I39821" t="s">
        <v>1221</v>
      </c>
      <c r="J39821" t="s">
        <v>7234</v>
      </c>
      <c r="K39821">
        <v>1</v>
      </c>
      <c r="L39821" s="1">
        <v>38353</v>
      </c>
      <c r="M39821" s="1">
        <v>40109</v>
      </c>
      <c r="N39821" s="1">
        <v>40109</v>
      </c>
      <c r="O39821"/>
      <c r="P39821"/>
      <c r="Q39821"/>
      <c r="R39821"/>
    </row>
    <row r="39822" spans="1:18" x14ac:dyDescent="0.2">
      <c r="A39822" t="s">
        <v>137685</v>
      </c>
      <c r="B39822" t="s">
        <v>137686</v>
      </c>
      <c r="C39822" t="s">
        <v>137687</v>
      </c>
      <c r="D39822" t="s">
        <v>137688</v>
      </c>
      <c r="E39822">
        <v>16000000</v>
      </c>
      <c r="F39822" t="s">
        <v>18</v>
      </c>
      <c r="G39822" t="s">
        <v>699</v>
      </c>
      <c r="H39822">
        <v>6</v>
      </c>
      <c r="I39822" t="s">
        <v>700</v>
      </c>
      <c r="J39822" t="s">
        <v>13643</v>
      </c>
      <c r="K39822">
        <v>2</v>
      </c>
      <c r="L39822" s="1">
        <v>41030</v>
      </c>
      <c r="M39822" s="1">
        <v>41456</v>
      </c>
      <c r="N39822" s="1">
        <v>41821</v>
      </c>
    </row>
    <row r="39823" spans="1:18" x14ac:dyDescent="0.2">
      <c r="A39823" t="s">
        <v>137689</v>
      </c>
      <c r="B39823" t="s">
        <v>137690</v>
      </c>
      <c r="C39823" t="s">
        <v>137691</v>
      </c>
      <c r="D39823" t="s">
        <v>56</v>
      </c>
      <c r="E39823">
        <v>1430000</v>
      </c>
      <c r="F39823" t="s">
        <v>18</v>
      </c>
      <c r="G39823" t="s">
        <v>25</v>
      </c>
      <c r="H39823" t="s">
        <v>208</v>
      </c>
      <c r="I39823" t="s">
        <v>209</v>
      </c>
      <c r="J39823" t="s">
        <v>209</v>
      </c>
      <c r="K39823">
        <v>1</v>
      </c>
      <c r="L39823" s="1">
        <v>37622</v>
      </c>
      <c r="M39823" s="1">
        <v>41528</v>
      </c>
      <c r="N39823" s="1">
        <v>41528</v>
      </c>
    </row>
    <row r="39824" spans="1:18" x14ac:dyDescent="0.2">
      <c r="A39824" t="s">
        <v>137692</v>
      </c>
      <c r="B39824" t="s">
        <v>137693</v>
      </c>
      <c r="C39824" t="s">
        <v>137694</v>
      </c>
      <c r="D39824" t="s">
        <v>137695</v>
      </c>
      <c r="E39824">
        <v>80000</v>
      </c>
      <c r="F39824" t="s">
        <v>207</v>
      </c>
      <c r="G39824" t="s">
        <v>8713</v>
      </c>
      <c r="H39824">
        <v>13</v>
      </c>
      <c r="I39824" t="s">
        <v>73498</v>
      </c>
      <c r="J39824" t="s">
        <v>137696</v>
      </c>
      <c r="K39824">
        <v>2</v>
      </c>
      <c r="L39824" s="1">
        <v>40653</v>
      </c>
      <c r="M39824" s="1">
        <v>40695</v>
      </c>
      <c r="N39824" s="1">
        <v>40714</v>
      </c>
    </row>
    <row r="39825" spans="1:18" hidden="1" x14ac:dyDescent="0.2">
      <c r="A39825" t="s">
        <v>137697</v>
      </c>
      <c r="B39825" t="s">
        <v>137698</v>
      </c>
      <c r="C39825" t="s">
        <v>137699</v>
      </c>
      <c r="D39825" t="s">
        <v>56</v>
      </c>
      <c r="E39825">
        <v>53850000</v>
      </c>
      <c r="F39825" t="s">
        <v>689</v>
      </c>
      <c r="G39825" t="s">
        <v>25</v>
      </c>
      <c r="H39825" t="s">
        <v>190</v>
      </c>
      <c r="I39825" t="s">
        <v>191</v>
      </c>
      <c r="J39825" t="s">
        <v>191</v>
      </c>
      <c r="K39825">
        <v>5</v>
      </c>
      <c r="M39825" s="1">
        <v>40065</v>
      </c>
      <c r="N39825" s="1">
        <v>41677</v>
      </c>
      <c r="O39825"/>
      <c r="P39825"/>
      <c r="Q39825"/>
      <c r="R39825"/>
    </row>
    <row r="39826" spans="1:18" x14ac:dyDescent="0.2">
      <c r="A39826" t="s">
        <v>137700</v>
      </c>
      <c r="B39826" t="s">
        <v>137701</v>
      </c>
      <c r="C39826" t="s">
        <v>137702</v>
      </c>
      <c r="D39826" t="s">
        <v>137703</v>
      </c>
      <c r="E39826">
        <v>25000</v>
      </c>
      <c r="F39826" t="s">
        <v>18</v>
      </c>
      <c r="G39826" t="s">
        <v>25</v>
      </c>
      <c r="H39826" t="s">
        <v>64</v>
      </c>
      <c r="I39826" t="s">
        <v>65</v>
      </c>
      <c r="J39826" t="s">
        <v>1103</v>
      </c>
      <c r="K39826">
        <v>1</v>
      </c>
      <c r="L39826" s="1">
        <v>41099</v>
      </c>
      <c r="M39826" s="1">
        <v>41730</v>
      </c>
      <c r="N39826" s="1">
        <v>41730</v>
      </c>
    </row>
    <row r="39827" spans="1:18" hidden="1" x14ac:dyDescent="0.2">
      <c r="A39827" t="s">
        <v>137704</v>
      </c>
      <c r="B39827" t="s">
        <v>137705</v>
      </c>
      <c r="C39827" t="s">
        <v>137706</v>
      </c>
      <c r="D39827" t="s">
        <v>75</v>
      </c>
      <c r="E39827">
        <v>32842</v>
      </c>
      <c r="F39827" t="s">
        <v>18</v>
      </c>
      <c r="G39827" t="s">
        <v>1255</v>
      </c>
      <c r="K39827">
        <v>1</v>
      </c>
      <c r="M39827" s="1">
        <v>41395</v>
      </c>
      <c r="N39827" s="1">
        <v>41395</v>
      </c>
      <c r="O39827"/>
      <c r="P39827"/>
      <c r="Q39827"/>
      <c r="R39827"/>
    </row>
    <row r="39828" spans="1:18" hidden="1" x14ac:dyDescent="0.2">
      <c r="A39828" t="s">
        <v>137707</v>
      </c>
      <c r="B39828" t="s">
        <v>137708</v>
      </c>
      <c r="D39828" t="s">
        <v>1401</v>
      </c>
      <c r="E39828">
        <v>90400000</v>
      </c>
      <c r="F39828" t="s">
        <v>18</v>
      </c>
      <c r="G39828" t="s">
        <v>25</v>
      </c>
      <c r="H39828" t="s">
        <v>64</v>
      </c>
      <c r="I39828" t="s">
        <v>65</v>
      </c>
      <c r="J39828" t="s">
        <v>1402</v>
      </c>
      <c r="K39828">
        <v>2</v>
      </c>
      <c r="L39828" s="1">
        <v>36161</v>
      </c>
      <c r="M39828" s="1">
        <v>36977</v>
      </c>
      <c r="N39828" s="1">
        <v>38782</v>
      </c>
      <c r="O39828"/>
      <c r="P39828"/>
      <c r="Q39828"/>
      <c r="R39828"/>
    </row>
    <row r="39829" spans="1:18" hidden="1" x14ac:dyDescent="0.2">
      <c r="A39829" t="s">
        <v>137709</v>
      </c>
      <c r="B39829" t="s">
        <v>137710</v>
      </c>
      <c r="C39829" t="s">
        <v>137711</v>
      </c>
      <c r="D39829" t="s">
        <v>357</v>
      </c>
      <c r="E39829">
        <v>200000</v>
      </c>
      <c r="F39829" t="s">
        <v>18</v>
      </c>
      <c r="G39829" t="s">
        <v>25</v>
      </c>
      <c r="H39829" t="s">
        <v>1011</v>
      </c>
      <c r="I39829" t="s">
        <v>1012</v>
      </c>
      <c r="J39829" t="s">
        <v>1012</v>
      </c>
      <c r="K39829">
        <v>1</v>
      </c>
      <c r="M39829" s="1">
        <v>40840</v>
      </c>
      <c r="N39829" s="1">
        <v>40840</v>
      </c>
      <c r="O39829"/>
      <c r="P39829"/>
      <c r="Q39829"/>
      <c r="R39829"/>
    </row>
    <row r="39830" spans="1:18" x14ac:dyDescent="0.2">
      <c r="A39830" t="s">
        <v>137712</v>
      </c>
      <c r="B39830" t="s">
        <v>49325</v>
      </c>
      <c r="C39830" t="s">
        <v>137713</v>
      </c>
      <c r="D39830" t="s">
        <v>643</v>
      </c>
      <c r="E39830">
        <v>25000</v>
      </c>
      <c r="F39830" t="s">
        <v>18</v>
      </c>
      <c r="G39830" t="s">
        <v>25</v>
      </c>
      <c r="H39830" t="s">
        <v>64</v>
      </c>
      <c r="I39830" t="s">
        <v>65</v>
      </c>
      <c r="J39830" t="s">
        <v>71</v>
      </c>
      <c r="K39830">
        <v>1</v>
      </c>
      <c r="L39830" s="1">
        <v>41475</v>
      </c>
      <c r="M39830" s="1">
        <v>41475</v>
      </c>
      <c r="N39830" s="1">
        <v>41475</v>
      </c>
    </row>
    <row r="39831" spans="1:18" x14ac:dyDescent="0.2">
      <c r="A39831" t="s">
        <v>137714</v>
      </c>
      <c r="B39831" t="s">
        <v>137715</v>
      </c>
      <c r="C39831" t="s">
        <v>137716</v>
      </c>
      <c r="D39831" t="s">
        <v>8960</v>
      </c>
      <c r="E39831">
        <v>750000</v>
      </c>
      <c r="F39831" t="s">
        <v>18</v>
      </c>
      <c r="G39831" t="s">
        <v>25</v>
      </c>
      <c r="H39831" t="s">
        <v>1330</v>
      </c>
      <c r="I39831" t="s">
        <v>1331</v>
      </c>
      <c r="J39831" t="s">
        <v>18031</v>
      </c>
      <c r="K39831">
        <v>2</v>
      </c>
      <c r="L39831" s="1">
        <v>41589</v>
      </c>
      <c r="M39831" s="1">
        <v>41814</v>
      </c>
      <c r="N39831" s="1">
        <v>41989</v>
      </c>
    </row>
    <row r="39832" spans="1:18" x14ac:dyDescent="0.2">
      <c r="A39832" t="s">
        <v>137717</v>
      </c>
      <c r="B39832" t="s">
        <v>137718</v>
      </c>
      <c r="C39832" t="s">
        <v>137719</v>
      </c>
      <c r="D39832" t="s">
        <v>94</v>
      </c>
      <c r="E39832">
        <v>3780000</v>
      </c>
      <c r="F39832" t="s">
        <v>18</v>
      </c>
      <c r="G39832" t="s">
        <v>25</v>
      </c>
      <c r="H39832" t="s">
        <v>790</v>
      </c>
      <c r="I39832" t="s">
        <v>791</v>
      </c>
      <c r="J39832" t="s">
        <v>791</v>
      </c>
      <c r="K39832">
        <v>3</v>
      </c>
      <c r="L39832" s="1">
        <v>38718</v>
      </c>
      <c r="M39832" s="1">
        <v>39953</v>
      </c>
      <c r="N39832" s="1">
        <v>40696</v>
      </c>
    </row>
    <row r="39833" spans="1:18" hidden="1" x14ac:dyDescent="0.2">
      <c r="A39833" t="s">
        <v>137720</v>
      </c>
      <c r="B39833" t="s">
        <v>137721</v>
      </c>
      <c r="C39833" t="s">
        <v>137722</v>
      </c>
      <c r="D39833" t="s">
        <v>94</v>
      </c>
      <c r="E39833">
        <v>24700000</v>
      </c>
      <c r="F39833" t="s">
        <v>18</v>
      </c>
      <c r="G39833" t="s">
        <v>25</v>
      </c>
      <c r="H39833" t="s">
        <v>44</v>
      </c>
      <c r="I39833" t="s">
        <v>282</v>
      </c>
      <c r="J39833" t="s">
        <v>282</v>
      </c>
      <c r="K39833">
        <v>3</v>
      </c>
      <c r="L39833" s="1">
        <v>33239</v>
      </c>
      <c r="M39833" s="1">
        <v>41308</v>
      </c>
      <c r="N39833" s="1">
        <v>42020</v>
      </c>
      <c r="O39833"/>
      <c r="P39833"/>
      <c r="Q39833"/>
      <c r="R39833"/>
    </row>
    <row r="39834" spans="1:18" x14ac:dyDescent="0.2">
      <c r="A39834" t="s">
        <v>137723</v>
      </c>
      <c r="B39834" t="s">
        <v>137724</v>
      </c>
      <c r="C39834" t="s">
        <v>137725</v>
      </c>
      <c r="D39834" t="s">
        <v>137726</v>
      </c>
      <c r="E39834">
        <v>3000000</v>
      </c>
      <c r="F39834" t="s">
        <v>18</v>
      </c>
      <c r="G39834" t="s">
        <v>25</v>
      </c>
      <c r="H39834" t="s">
        <v>64</v>
      </c>
      <c r="I39834" t="s">
        <v>95</v>
      </c>
      <c r="J39834" t="s">
        <v>376</v>
      </c>
      <c r="K39834">
        <v>2</v>
      </c>
      <c r="L39834" s="1">
        <v>36161</v>
      </c>
      <c r="M39834" s="1">
        <v>36872</v>
      </c>
      <c r="N39834" s="1">
        <v>37775</v>
      </c>
    </row>
    <row r="39835" spans="1:18" x14ac:dyDescent="0.2">
      <c r="A39835" t="s">
        <v>137727</v>
      </c>
      <c r="B39835" t="s">
        <v>137728</v>
      </c>
      <c r="C39835" t="s">
        <v>137729</v>
      </c>
      <c r="D39835" t="s">
        <v>137730</v>
      </c>
      <c r="E39835">
        <v>1700000</v>
      </c>
      <c r="F39835" t="s">
        <v>18</v>
      </c>
      <c r="G39835" t="s">
        <v>128</v>
      </c>
      <c r="H39835" t="s">
        <v>129</v>
      </c>
      <c r="I39835" t="s">
        <v>130</v>
      </c>
      <c r="J39835" t="s">
        <v>130</v>
      </c>
      <c r="K39835">
        <v>3</v>
      </c>
      <c r="L39835" s="1">
        <v>41791</v>
      </c>
      <c r="M39835" s="1">
        <v>41821</v>
      </c>
      <c r="N39835" s="1">
        <v>42270</v>
      </c>
    </row>
    <row r="39836" spans="1:18" hidden="1" x14ac:dyDescent="0.2">
      <c r="A39836" t="s">
        <v>137731</v>
      </c>
      <c r="B39836" t="s">
        <v>137732</v>
      </c>
      <c r="C39836" t="s">
        <v>137733</v>
      </c>
      <c r="D39836" t="s">
        <v>29917</v>
      </c>
      <c r="E39836">
        <v>25000000</v>
      </c>
      <c r="F39836" t="s">
        <v>113</v>
      </c>
      <c r="K39836">
        <v>1</v>
      </c>
      <c r="M39836" s="1">
        <v>36985</v>
      </c>
      <c r="N39836" s="1">
        <v>36985</v>
      </c>
      <c r="O39836"/>
      <c r="P39836"/>
      <c r="Q39836"/>
      <c r="R39836"/>
    </row>
    <row r="39837" spans="1:18" x14ac:dyDescent="0.2">
      <c r="A39837" t="s">
        <v>137734</v>
      </c>
      <c r="B39837" t="s">
        <v>137735</v>
      </c>
      <c r="C39837" t="s">
        <v>137736</v>
      </c>
      <c r="D39837" t="s">
        <v>137737</v>
      </c>
      <c r="E39837">
        <v>9000000</v>
      </c>
      <c r="F39837" t="s">
        <v>18</v>
      </c>
      <c r="G39837" t="s">
        <v>57</v>
      </c>
      <c r="H39837" t="s">
        <v>3339</v>
      </c>
      <c r="I39837" t="s">
        <v>3340</v>
      </c>
      <c r="J39837" t="s">
        <v>3341</v>
      </c>
      <c r="K39837">
        <v>3</v>
      </c>
      <c r="L39837" s="1">
        <v>40909</v>
      </c>
      <c r="M39837" s="1">
        <v>41472</v>
      </c>
      <c r="N39837" s="1">
        <v>42256</v>
      </c>
    </row>
    <row r="39838" spans="1:18" hidden="1" x14ac:dyDescent="0.2">
      <c r="A39838" t="s">
        <v>137738</v>
      </c>
      <c r="B39838" t="s">
        <v>137739</v>
      </c>
      <c r="C39838" t="s">
        <v>137740</v>
      </c>
      <c r="E39838" t="s">
        <v>43</v>
      </c>
      <c r="F39838" t="s">
        <v>18</v>
      </c>
      <c r="K39838">
        <v>2</v>
      </c>
      <c r="M39838" s="1">
        <v>41298</v>
      </c>
      <c r="N39838" s="1">
        <v>41852</v>
      </c>
      <c r="O39838"/>
      <c r="P39838"/>
      <c r="Q39838"/>
      <c r="R39838"/>
    </row>
    <row r="39839" spans="1:18" hidden="1" x14ac:dyDescent="0.2">
      <c r="A39839" t="s">
        <v>137741</v>
      </c>
      <c r="B39839" t="s">
        <v>137742</v>
      </c>
      <c r="C39839" t="s">
        <v>137743</v>
      </c>
      <c r="D39839" t="s">
        <v>94</v>
      </c>
      <c r="E39839">
        <v>20000</v>
      </c>
      <c r="F39839" t="s">
        <v>207</v>
      </c>
      <c r="G39839" t="s">
        <v>25</v>
      </c>
      <c r="H39839" t="s">
        <v>1306</v>
      </c>
      <c r="I39839" t="s">
        <v>16954</v>
      </c>
      <c r="J39839" t="s">
        <v>53528</v>
      </c>
      <c r="K39839">
        <v>1</v>
      </c>
      <c r="M39839" s="1">
        <v>41061</v>
      </c>
      <c r="N39839" s="1">
        <v>41061</v>
      </c>
      <c r="O39839"/>
      <c r="P39839"/>
      <c r="Q39839"/>
      <c r="R39839"/>
    </row>
    <row r="39840" spans="1:18" hidden="1" x14ac:dyDescent="0.2">
      <c r="A39840" t="s">
        <v>137744</v>
      </c>
      <c r="B39840" t="s">
        <v>137745</v>
      </c>
      <c r="C39840" t="s">
        <v>137746</v>
      </c>
      <c r="D39840" t="s">
        <v>56</v>
      </c>
      <c r="E39840">
        <v>210996580</v>
      </c>
      <c r="F39840" t="s">
        <v>18</v>
      </c>
      <c r="G39840" t="s">
        <v>1126</v>
      </c>
      <c r="H39840">
        <v>7</v>
      </c>
      <c r="I39840" t="s">
        <v>1127</v>
      </c>
      <c r="J39840" t="s">
        <v>1127</v>
      </c>
      <c r="K39840">
        <v>6</v>
      </c>
      <c r="L39840" s="1">
        <v>35796</v>
      </c>
      <c r="M39840" s="1">
        <v>36647</v>
      </c>
      <c r="N39840" s="1">
        <v>41687</v>
      </c>
      <c r="O39840"/>
      <c r="P39840"/>
      <c r="Q39840"/>
      <c r="R39840"/>
    </row>
    <row r="39841" spans="1:18" x14ac:dyDescent="0.2">
      <c r="A39841" t="s">
        <v>137747</v>
      </c>
      <c r="B39841" t="s">
        <v>137748</v>
      </c>
      <c r="C39841" t="s">
        <v>137749</v>
      </c>
      <c r="D39841" t="s">
        <v>766</v>
      </c>
      <c r="E39841">
        <v>6000000</v>
      </c>
      <c r="F39841" t="s">
        <v>18</v>
      </c>
      <c r="G39841" t="s">
        <v>25</v>
      </c>
      <c r="H39841" t="s">
        <v>808</v>
      </c>
      <c r="I39841" t="s">
        <v>809</v>
      </c>
      <c r="J39841" t="s">
        <v>809</v>
      </c>
      <c r="K39841">
        <v>1</v>
      </c>
      <c r="L39841" s="1">
        <v>39814</v>
      </c>
      <c r="M39841" s="1">
        <v>40952</v>
      </c>
      <c r="N39841" s="1">
        <v>40952</v>
      </c>
    </row>
    <row r="39842" spans="1:18" hidden="1" x14ac:dyDescent="0.2">
      <c r="A39842" t="s">
        <v>137750</v>
      </c>
      <c r="B39842" t="s">
        <v>137751</v>
      </c>
      <c r="C39842" t="s">
        <v>137752</v>
      </c>
      <c r="D39842" t="s">
        <v>137753</v>
      </c>
      <c r="E39842">
        <v>19731296</v>
      </c>
      <c r="F39842" t="s">
        <v>18</v>
      </c>
      <c r="G39842" t="s">
        <v>25</v>
      </c>
      <c r="H39842" t="s">
        <v>142</v>
      </c>
      <c r="I39842" t="s">
        <v>143</v>
      </c>
      <c r="J39842" t="s">
        <v>39021</v>
      </c>
      <c r="K39842">
        <v>1</v>
      </c>
      <c r="L39842" s="1">
        <v>37622</v>
      </c>
      <c r="M39842" s="1">
        <v>42087</v>
      </c>
      <c r="N39842" s="1">
        <v>42087</v>
      </c>
      <c r="O39842"/>
      <c r="P39842"/>
      <c r="Q39842"/>
      <c r="R39842"/>
    </row>
    <row r="39843" spans="1:18" hidden="1" x14ac:dyDescent="0.2">
      <c r="A39843" t="s">
        <v>137754</v>
      </c>
      <c r="B39843" t="s">
        <v>137755</v>
      </c>
      <c r="C39843" t="s">
        <v>137756</v>
      </c>
      <c r="D39843" t="s">
        <v>119745</v>
      </c>
      <c r="E39843">
        <v>5200000</v>
      </c>
      <c r="F39843" t="s">
        <v>18</v>
      </c>
      <c r="G39843" t="s">
        <v>25</v>
      </c>
      <c r="H39843" t="s">
        <v>6144</v>
      </c>
      <c r="I39843" t="s">
        <v>6452</v>
      </c>
      <c r="J39843" t="s">
        <v>6452</v>
      </c>
      <c r="K39843">
        <v>1</v>
      </c>
      <c r="M39843" s="1">
        <v>39616</v>
      </c>
      <c r="N39843" s="1">
        <v>39616</v>
      </c>
      <c r="O39843"/>
      <c r="P39843"/>
      <c r="Q39843"/>
      <c r="R39843"/>
    </row>
    <row r="39844" spans="1:18" hidden="1" x14ac:dyDescent="0.2">
      <c r="A39844" t="s">
        <v>137757</v>
      </c>
      <c r="B39844" t="s">
        <v>137758</v>
      </c>
      <c r="C39844" t="s">
        <v>137759</v>
      </c>
      <c r="D39844" t="s">
        <v>42</v>
      </c>
      <c r="E39844">
        <v>10680599</v>
      </c>
      <c r="F39844" t="s">
        <v>18</v>
      </c>
      <c r="G39844" t="s">
        <v>25</v>
      </c>
      <c r="H39844" t="s">
        <v>106</v>
      </c>
      <c r="I39844" t="s">
        <v>1621</v>
      </c>
      <c r="J39844" t="s">
        <v>123912</v>
      </c>
      <c r="K39844">
        <v>3</v>
      </c>
      <c r="L39844" s="1">
        <v>36161</v>
      </c>
      <c r="M39844" s="1">
        <v>38108</v>
      </c>
      <c r="N39844" s="1">
        <v>40681</v>
      </c>
      <c r="O39844"/>
      <c r="P39844"/>
      <c r="Q39844"/>
      <c r="R39844"/>
    </row>
    <row r="39845" spans="1:18" x14ac:dyDescent="0.2">
      <c r="A39845" t="s">
        <v>137760</v>
      </c>
      <c r="B39845" t="s">
        <v>137761</v>
      </c>
      <c r="C39845" t="s">
        <v>137762</v>
      </c>
      <c r="D39845" t="s">
        <v>137763</v>
      </c>
      <c r="E39845">
        <v>16227</v>
      </c>
      <c r="F39845" t="s">
        <v>207</v>
      </c>
      <c r="G39845" t="s">
        <v>347</v>
      </c>
      <c r="H39845">
        <v>3</v>
      </c>
      <c r="I39845" t="s">
        <v>348</v>
      </c>
      <c r="J39845" t="s">
        <v>44212</v>
      </c>
      <c r="K39845">
        <v>1</v>
      </c>
      <c r="L39845" s="1">
        <v>41642</v>
      </c>
      <c r="M39845" s="1">
        <v>42094</v>
      </c>
      <c r="N39845" s="1">
        <v>42094</v>
      </c>
    </row>
    <row r="39846" spans="1:18" hidden="1" x14ac:dyDescent="0.2">
      <c r="A39846" t="s">
        <v>137764</v>
      </c>
      <c r="B39846" t="s">
        <v>137765</v>
      </c>
      <c r="C39846" t="s">
        <v>137766</v>
      </c>
      <c r="D39846" t="s">
        <v>56</v>
      </c>
      <c r="E39846">
        <v>39495233</v>
      </c>
      <c r="F39846" t="s">
        <v>113</v>
      </c>
      <c r="G39846" t="s">
        <v>25</v>
      </c>
      <c r="H39846" t="s">
        <v>1011</v>
      </c>
      <c r="I39846" t="s">
        <v>1012</v>
      </c>
      <c r="J39846" t="s">
        <v>38319</v>
      </c>
      <c r="K39846">
        <v>4</v>
      </c>
      <c r="L39846" s="1">
        <v>39814</v>
      </c>
      <c r="M39846" s="1">
        <v>40750</v>
      </c>
      <c r="N39846" s="1">
        <v>41997</v>
      </c>
      <c r="O39846"/>
      <c r="P39846"/>
      <c r="Q39846"/>
      <c r="R39846"/>
    </row>
    <row r="39847" spans="1:18" x14ac:dyDescent="0.2">
      <c r="A39847" t="s">
        <v>137767</v>
      </c>
      <c r="B39847" t="s">
        <v>137768</v>
      </c>
      <c r="C39847" t="s">
        <v>137769</v>
      </c>
      <c r="D39847" t="s">
        <v>137770</v>
      </c>
      <c r="E39847">
        <v>200000</v>
      </c>
      <c r="F39847" t="s">
        <v>18</v>
      </c>
      <c r="G39847" t="s">
        <v>699</v>
      </c>
      <c r="H39847">
        <v>5</v>
      </c>
      <c r="I39847" t="s">
        <v>700</v>
      </c>
      <c r="J39847" t="s">
        <v>700</v>
      </c>
      <c r="K39847">
        <v>1</v>
      </c>
      <c r="L39847" s="1">
        <v>40634</v>
      </c>
      <c r="M39847" s="1">
        <v>41883</v>
      </c>
      <c r="N39847" s="1">
        <v>41883</v>
      </c>
    </row>
    <row r="39848" spans="1:18" x14ac:dyDescent="0.2">
      <c r="A39848" t="s">
        <v>137771</v>
      </c>
      <c r="B39848" t="s">
        <v>137772</v>
      </c>
      <c r="D39848" t="s">
        <v>56</v>
      </c>
      <c r="E39848">
        <v>2000000</v>
      </c>
      <c r="F39848" t="s">
        <v>18</v>
      </c>
      <c r="G39848" t="s">
        <v>25</v>
      </c>
      <c r="H39848" t="s">
        <v>106</v>
      </c>
      <c r="I39848" t="s">
        <v>107</v>
      </c>
      <c r="J39848" t="s">
        <v>108</v>
      </c>
      <c r="K39848">
        <v>1</v>
      </c>
      <c r="L39848" s="1">
        <v>40179</v>
      </c>
      <c r="M39848" s="1">
        <v>40544</v>
      </c>
      <c r="N39848" s="1">
        <v>40544</v>
      </c>
    </row>
    <row r="39849" spans="1:18" hidden="1" x14ac:dyDescent="0.2">
      <c r="A39849" t="s">
        <v>137773</v>
      </c>
      <c r="B39849" t="s">
        <v>137774</v>
      </c>
      <c r="C39849" t="s">
        <v>137775</v>
      </c>
      <c r="D39849" t="s">
        <v>56</v>
      </c>
      <c r="E39849">
        <v>4745000</v>
      </c>
      <c r="F39849" t="s">
        <v>18</v>
      </c>
      <c r="G39849" t="s">
        <v>25</v>
      </c>
      <c r="H39849" t="s">
        <v>3162</v>
      </c>
      <c r="I39849" t="s">
        <v>3163</v>
      </c>
      <c r="J39849" t="s">
        <v>3825</v>
      </c>
      <c r="K39849">
        <v>5</v>
      </c>
      <c r="L39849" s="1">
        <v>39814</v>
      </c>
      <c r="M39849" s="1">
        <v>40134</v>
      </c>
      <c r="N39849" s="1">
        <v>41568</v>
      </c>
      <c r="O39849"/>
      <c r="P39849"/>
      <c r="Q39849"/>
      <c r="R39849"/>
    </row>
    <row r="39850" spans="1:18" hidden="1" x14ac:dyDescent="0.2">
      <c r="A39850" t="s">
        <v>137776</v>
      </c>
      <c r="B39850" t="s">
        <v>137777</v>
      </c>
      <c r="C39850" t="s">
        <v>137778</v>
      </c>
      <c r="D39850" t="s">
        <v>96350</v>
      </c>
      <c r="E39850">
        <v>1600000</v>
      </c>
      <c r="F39850" t="s">
        <v>18</v>
      </c>
      <c r="G39850" t="s">
        <v>165</v>
      </c>
      <c r="H39850">
        <v>97</v>
      </c>
      <c r="I39850" t="s">
        <v>1229</v>
      </c>
      <c r="J39850" t="s">
        <v>137779</v>
      </c>
      <c r="K39850">
        <v>1</v>
      </c>
      <c r="M39850" s="1">
        <v>41871</v>
      </c>
      <c r="N39850" s="1">
        <v>41871</v>
      </c>
      <c r="O39850"/>
      <c r="P39850"/>
      <c r="Q39850"/>
      <c r="R39850"/>
    </row>
    <row r="39851" spans="1:18" hidden="1" x14ac:dyDescent="0.2">
      <c r="A39851" t="s">
        <v>137780</v>
      </c>
      <c r="B39851" t="s">
        <v>137781</v>
      </c>
      <c r="C39851" t="s">
        <v>137782</v>
      </c>
      <c r="D39851" t="s">
        <v>264</v>
      </c>
      <c r="E39851">
        <v>1381973</v>
      </c>
      <c r="F39851" t="s">
        <v>18</v>
      </c>
      <c r="G39851" t="s">
        <v>25</v>
      </c>
      <c r="H39851" t="s">
        <v>1272</v>
      </c>
      <c r="I39851" t="s">
        <v>1273</v>
      </c>
      <c r="J39851" t="s">
        <v>6164</v>
      </c>
      <c r="K39851">
        <v>1</v>
      </c>
      <c r="M39851" s="1">
        <v>40263</v>
      </c>
      <c r="N39851" s="1">
        <v>40263</v>
      </c>
      <c r="O39851"/>
      <c r="P39851"/>
      <c r="Q39851"/>
      <c r="R39851"/>
    </row>
    <row r="39852" spans="1:18" hidden="1" x14ac:dyDescent="0.2">
      <c r="A39852" t="s">
        <v>137783</v>
      </c>
      <c r="B39852" t="s">
        <v>137784</v>
      </c>
      <c r="C39852" t="s">
        <v>137785</v>
      </c>
      <c r="D39852" t="s">
        <v>12794</v>
      </c>
      <c r="E39852" t="s">
        <v>43</v>
      </c>
      <c r="F39852" t="s">
        <v>18</v>
      </c>
      <c r="G39852" t="s">
        <v>276</v>
      </c>
      <c r="H39852">
        <v>17</v>
      </c>
      <c r="I39852" t="s">
        <v>277</v>
      </c>
      <c r="J39852" t="s">
        <v>137786</v>
      </c>
      <c r="K39852">
        <v>1</v>
      </c>
      <c r="M39852" s="1">
        <v>39468</v>
      </c>
      <c r="N39852" s="1">
        <v>39468</v>
      </c>
      <c r="O39852"/>
      <c r="P39852"/>
      <c r="Q39852"/>
      <c r="R39852"/>
    </row>
    <row r="39853" spans="1:18" x14ac:dyDescent="0.2">
      <c r="A39853" t="s">
        <v>137787</v>
      </c>
      <c r="B39853" t="s">
        <v>137788</v>
      </c>
      <c r="C39853" t="s">
        <v>137789</v>
      </c>
      <c r="D39853" t="s">
        <v>137790</v>
      </c>
      <c r="E39853">
        <v>600000</v>
      </c>
      <c r="F39853" t="s">
        <v>18</v>
      </c>
      <c r="G39853" t="s">
        <v>25</v>
      </c>
      <c r="H39853" t="s">
        <v>106</v>
      </c>
      <c r="I39853" t="s">
        <v>1621</v>
      </c>
      <c r="J39853" t="s">
        <v>44370</v>
      </c>
      <c r="K39853">
        <v>2</v>
      </c>
      <c r="L39853" s="1">
        <v>41000</v>
      </c>
      <c r="M39853" s="1">
        <v>41477</v>
      </c>
      <c r="N39853" s="1">
        <v>41791</v>
      </c>
    </row>
    <row r="39854" spans="1:18" x14ac:dyDescent="0.2">
      <c r="A39854" t="s">
        <v>137791</v>
      </c>
      <c r="B39854" t="s">
        <v>137792</v>
      </c>
      <c r="C39854" t="s">
        <v>137793</v>
      </c>
      <c r="D39854" t="s">
        <v>137794</v>
      </c>
      <c r="E39854">
        <v>500000</v>
      </c>
      <c r="F39854" t="s">
        <v>18</v>
      </c>
      <c r="G39854" t="s">
        <v>341</v>
      </c>
      <c r="H39854">
        <v>11</v>
      </c>
      <c r="I39854" t="s">
        <v>497</v>
      </c>
      <c r="J39854" t="s">
        <v>497</v>
      </c>
      <c r="K39854">
        <v>1</v>
      </c>
      <c r="L39854" s="1">
        <v>41512</v>
      </c>
      <c r="M39854" s="1">
        <v>42002</v>
      </c>
      <c r="N39854" s="1">
        <v>42002</v>
      </c>
    </row>
    <row r="39855" spans="1:18" x14ac:dyDescent="0.2">
      <c r="A39855" t="s">
        <v>137795</v>
      </c>
      <c r="B39855" t="s">
        <v>137796</v>
      </c>
      <c r="C39855" t="s">
        <v>137797</v>
      </c>
      <c r="D39855" t="s">
        <v>56</v>
      </c>
      <c r="E39855">
        <v>961000</v>
      </c>
      <c r="F39855" t="s">
        <v>18</v>
      </c>
      <c r="G39855" t="s">
        <v>25</v>
      </c>
      <c r="H39855" t="s">
        <v>82</v>
      </c>
      <c r="I39855" t="s">
        <v>1764</v>
      </c>
      <c r="J39855" t="s">
        <v>1764</v>
      </c>
      <c r="K39855">
        <v>1</v>
      </c>
      <c r="L39855" s="1">
        <v>41275</v>
      </c>
      <c r="M39855" s="1">
        <v>41516</v>
      </c>
      <c r="N39855" s="1">
        <v>41516</v>
      </c>
    </row>
    <row r="39856" spans="1:18" hidden="1" x14ac:dyDescent="0.2">
      <c r="A39856" t="s">
        <v>137798</v>
      </c>
      <c r="B39856" t="s">
        <v>137799</v>
      </c>
      <c r="C39856" t="s">
        <v>137800</v>
      </c>
      <c r="D39856" t="s">
        <v>63</v>
      </c>
      <c r="E39856" t="s">
        <v>43</v>
      </c>
      <c r="F39856" t="s">
        <v>18</v>
      </c>
      <c r="G39856" t="s">
        <v>25</v>
      </c>
      <c r="H39856" t="s">
        <v>1080</v>
      </c>
      <c r="I39856" t="s">
        <v>1081</v>
      </c>
      <c r="J39856" t="s">
        <v>1170</v>
      </c>
      <c r="K39856">
        <v>1</v>
      </c>
      <c r="L39856" s="1">
        <v>36526</v>
      </c>
      <c r="M39856" s="1">
        <v>37622</v>
      </c>
      <c r="N39856" s="1">
        <v>37622</v>
      </c>
      <c r="O39856"/>
      <c r="P39856"/>
      <c r="Q39856"/>
      <c r="R39856"/>
    </row>
    <row r="39857" spans="1:18" x14ac:dyDescent="0.2">
      <c r="A39857" t="s">
        <v>137801</v>
      </c>
      <c r="B39857" t="s">
        <v>137802</v>
      </c>
      <c r="C39857" t="s">
        <v>137803</v>
      </c>
      <c r="D39857" t="s">
        <v>137804</v>
      </c>
      <c r="E39857">
        <v>4800000</v>
      </c>
      <c r="F39857" t="s">
        <v>18</v>
      </c>
      <c r="G39857" t="s">
        <v>25</v>
      </c>
      <c r="H39857" t="s">
        <v>64</v>
      </c>
      <c r="I39857" t="s">
        <v>65</v>
      </c>
      <c r="J39857" t="s">
        <v>71</v>
      </c>
      <c r="K39857">
        <v>2</v>
      </c>
      <c r="L39857" s="1">
        <v>41275</v>
      </c>
      <c r="M39857" s="1">
        <v>41275</v>
      </c>
      <c r="N39857" s="1">
        <v>41792</v>
      </c>
    </row>
    <row r="39858" spans="1:18" x14ac:dyDescent="0.2">
      <c r="A39858" t="s">
        <v>137805</v>
      </c>
      <c r="B39858" t="s">
        <v>137806</v>
      </c>
      <c r="C39858" t="s">
        <v>137807</v>
      </c>
      <c r="D39858" t="s">
        <v>56</v>
      </c>
      <c r="E39858">
        <v>4530000</v>
      </c>
      <c r="F39858" t="s">
        <v>689</v>
      </c>
      <c r="G39858" t="s">
        <v>222</v>
      </c>
      <c r="H39858">
        <v>2</v>
      </c>
      <c r="I39858" t="s">
        <v>4955</v>
      </c>
      <c r="J39858" t="s">
        <v>137808</v>
      </c>
      <c r="K39858">
        <v>1</v>
      </c>
      <c r="L39858" s="1">
        <v>34335</v>
      </c>
      <c r="M39858" s="1">
        <v>41458</v>
      </c>
      <c r="N39858" s="1">
        <v>41458</v>
      </c>
    </row>
    <row r="39859" spans="1:18" hidden="1" x14ac:dyDescent="0.2">
      <c r="A39859" t="s">
        <v>137809</v>
      </c>
      <c r="B39859" t="s">
        <v>137810</v>
      </c>
      <c r="C39859" t="s">
        <v>137811</v>
      </c>
      <c r="D39859" t="s">
        <v>137812</v>
      </c>
      <c r="E39859">
        <v>71683</v>
      </c>
      <c r="F39859" t="s">
        <v>18</v>
      </c>
      <c r="G39859" t="s">
        <v>2125</v>
      </c>
      <c r="H39859">
        <v>13</v>
      </c>
      <c r="I39859" t="s">
        <v>2126</v>
      </c>
      <c r="J39859" t="s">
        <v>2126</v>
      </c>
      <c r="K39859">
        <v>1</v>
      </c>
      <c r="L39859" s="1">
        <v>40544</v>
      </c>
      <c r="M39859" s="1">
        <v>40179</v>
      </c>
      <c r="N39859" s="1">
        <v>40179</v>
      </c>
      <c r="O39859"/>
      <c r="P39859"/>
      <c r="Q39859"/>
      <c r="R39859"/>
    </row>
    <row r="39860" spans="1:18" x14ac:dyDescent="0.2">
      <c r="A39860" t="s">
        <v>137813</v>
      </c>
      <c r="B39860" t="s">
        <v>137814</v>
      </c>
      <c r="C39860" t="s">
        <v>137815</v>
      </c>
      <c r="D39860" t="s">
        <v>766</v>
      </c>
      <c r="E39860">
        <v>5500000</v>
      </c>
      <c r="F39860" t="s">
        <v>18</v>
      </c>
      <c r="G39860" t="s">
        <v>25</v>
      </c>
      <c r="H39860" t="s">
        <v>158</v>
      </c>
      <c r="I39860" t="s">
        <v>244</v>
      </c>
      <c r="J39860" t="s">
        <v>327</v>
      </c>
      <c r="K39860">
        <v>3</v>
      </c>
      <c r="L39860" s="1">
        <v>39814</v>
      </c>
      <c r="M39860" s="1">
        <v>40603</v>
      </c>
      <c r="N39860" s="1">
        <v>40914</v>
      </c>
    </row>
    <row r="39861" spans="1:18" hidden="1" x14ac:dyDescent="0.2">
      <c r="A39861" t="s">
        <v>137816</v>
      </c>
      <c r="B39861" t="s">
        <v>137817</v>
      </c>
      <c r="C39861" t="s">
        <v>137818</v>
      </c>
      <c r="D39861" t="s">
        <v>766</v>
      </c>
      <c r="E39861">
        <v>46400000</v>
      </c>
      <c r="F39861" t="s">
        <v>18</v>
      </c>
      <c r="G39861" t="s">
        <v>25</v>
      </c>
      <c r="H39861" t="s">
        <v>158</v>
      </c>
      <c r="I39861" t="s">
        <v>244</v>
      </c>
      <c r="J39861" t="s">
        <v>1714</v>
      </c>
      <c r="K39861">
        <v>5</v>
      </c>
      <c r="L39861" s="1">
        <v>37987</v>
      </c>
      <c r="M39861" s="1">
        <v>39393</v>
      </c>
      <c r="N39861" s="1">
        <v>41618</v>
      </c>
      <c r="O39861"/>
      <c r="P39861"/>
      <c r="Q39861"/>
      <c r="R39861"/>
    </row>
    <row r="39862" spans="1:18" hidden="1" x14ac:dyDescent="0.2">
      <c r="A39862" t="s">
        <v>137819</v>
      </c>
      <c r="B39862" t="s">
        <v>137820</v>
      </c>
      <c r="C39862" t="s">
        <v>137821</v>
      </c>
      <c r="D39862" t="s">
        <v>4989</v>
      </c>
      <c r="E39862" t="s">
        <v>43</v>
      </c>
      <c r="F39862" t="s">
        <v>18</v>
      </c>
      <c r="G39862" t="s">
        <v>25</v>
      </c>
      <c r="H39862" t="s">
        <v>527</v>
      </c>
      <c r="I39862" t="s">
        <v>528</v>
      </c>
      <c r="J39862" t="s">
        <v>529</v>
      </c>
      <c r="K39862">
        <v>1</v>
      </c>
      <c r="L39862" s="1">
        <v>34335</v>
      </c>
      <c r="M39862" s="1">
        <v>40966</v>
      </c>
      <c r="N39862" s="1">
        <v>40966</v>
      </c>
      <c r="O39862"/>
      <c r="P39862"/>
      <c r="Q39862"/>
      <c r="R39862"/>
    </row>
    <row r="39863" spans="1:18" hidden="1" x14ac:dyDescent="0.2">
      <c r="A39863" t="s">
        <v>137822</v>
      </c>
      <c r="B39863" t="s">
        <v>137823</v>
      </c>
      <c r="D39863" t="s">
        <v>56</v>
      </c>
      <c r="E39863">
        <v>500000</v>
      </c>
      <c r="F39863" t="s">
        <v>18</v>
      </c>
      <c r="K39863">
        <v>1</v>
      </c>
      <c r="M39863" s="1">
        <v>41383</v>
      </c>
      <c r="N39863" s="1">
        <v>41383</v>
      </c>
      <c r="O39863"/>
      <c r="P39863"/>
      <c r="Q39863"/>
      <c r="R39863"/>
    </row>
    <row r="39864" spans="1:18" x14ac:dyDescent="0.2">
      <c r="A39864" t="s">
        <v>137824</v>
      </c>
      <c r="B39864" t="s">
        <v>137825</v>
      </c>
      <c r="C39864" t="s">
        <v>137826</v>
      </c>
      <c r="D39864" t="s">
        <v>633</v>
      </c>
      <c r="E39864">
        <v>14750000</v>
      </c>
      <c r="F39864" t="s">
        <v>18</v>
      </c>
      <c r="G39864" t="s">
        <v>25</v>
      </c>
      <c r="H39864" t="s">
        <v>158</v>
      </c>
      <c r="I39864" t="s">
        <v>244</v>
      </c>
      <c r="J39864" t="s">
        <v>244</v>
      </c>
      <c r="K39864">
        <v>3</v>
      </c>
      <c r="L39864" s="1">
        <v>39814</v>
      </c>
      <c r="M39864" s="1">
        <v>40694</v>
      </c>
      <c r="N39864" s="1">
        <v>41957</v>
      </c>
    </row>
    <row r="39865" spans="1:18" hidden="1" x14ac:dyDescent="0.2">
      <c r="A39865" t="s">
        <v>137827</v>
      </c>
      <c r="B39865" t="s">
        <v>137828</v>
      </c>
      <c r="C39865" t="s">
        <v>137829</v>
      </c>
      <c r="D39865" t="s">
        <v>766</v>
      </c>
      <c r="E39865">
        <v>12914400</v>
      </c>
      <c r="F39865" t="s">
        <v>18</v>
      </c>
      <c r="G39865" t="s">
        <v>623</v>
      </c>
      <c r="H39865">
        <v>1</v>
      </c>
      <c r="I39865" t="s">
        <v>624</v>
      </c>
      <c r="J39865" t="s">
        <v>137830</v>
      </c>
      <c r="K39865">
        <v>3</v>
      </c>
      <c r="L39865" s="1">
        <v>39448</v>
      </c>
      <c r="M39865" s="1">
        <v>40577</v>
      </c>
      <c r="N39865" s="1">
        <v>41555</v>
      </c>
      <c r="O39865"/>
      <c r="P39865"/>
      <c r="Q39865"/>
      <c r="R39865"/>
    </row>
    <row r="39866" spans="1:18" hidden="1" x14ac:dyDescent="0.2">
      <c r="A39866" t="s">
        <v>137831</v>
      </c>
      <c r="B39866" t="s">
        <v>137832</v>
      </c>
      <c r="C39866" t="s">
        <v>137833</v>
      </c>
      <c r="D39866" t="s">
        <v>14881</v>
      </c>
      <c r="E39866">
        <v>343000</v>
      </c>
      <c r="F39866" t="s">
        <v>18</v>
      </c>
      <c r="G39866" t="s">
        <v>25</v>
      </c>
      <c r="H39866" t="s">
        <v>158</v>
      </c>
      <c r="I39866" t="s">
        <v>244</v>
      </c>
      <c r="J39866" t="s">
        <v>244</v>
      </c>
      <c r="K39866">
        <v>1</v>
      </c>
      <c r="M39866" s="1">
        <v>41842</v>
      </c>
      <c r="N39866" s="1">
        <v>41842</v>
      </c>
      <c r="O39866"/>
      <c r="P39866"/>
      <c r="Q39866"/>
      <c r="R39866"/>
    </row>
    <row r="39867" spans="1:18" x14ac:dyDescent="0.2">
      <c r="A39867" t="s">
        <v>137834</v>
      </c>
      <c r="B39867" t="s">
        <v>137835</v>
      </c>
      <c r="C39867" t="s">
        <v>137836</v>
      </c>
      <c r="D39867" t="s">
        <v>97347</v>
      </c>
      <c r="E39867">
        <v>20000000</v>
      </c>
      <c r="F39867" t="s">
        <v>18</v>
      </c>
      <c r="G39867" t="s">
        <v>25</v>
      </c>
      <c r="H39867" t="s">
        <v>1234</v>
      </c>
      <c r="I39867" t="s">
        <v>1235</v>
      </c>
      <c r="J39867" t="s">
        <v>1235</v>
      </c>
      <c r="K39867">
        <v>1</v>
      </c>
      <c r="L39867" s="1">
        <v>40179</v>
      </c>
      <c r="M39867" s="1">
        <v>42101</v>
      </c>
      <c r="N39867" s="1">
        <v>42101</v>
      </c>
    </row>
    <row r="39868" spans="1:18" hidden="1" x14ac:dyDescent="0.2">
      <c r="A39868" t="s">
        <v>137837</v>
      </c>
      <c r="B39868" t="s">
        <v>137838</v>
      </c>
      <c r="C39868" t="s">
        <v>137839</v>
      </c>
      <c r="D39868" t="s">
        <v>63</v>
      </c>
      <c r="E39868" t="s">
        <v>43</v>
      </c>
      <c r="F39868" t="s">
        <v>18</v>
      </c>
      <c r="G39868" t="s">
        <v>25</v>
      </c>
      <c r="H39868" t="s">
        <v>106</v>
      </c>
      <c r="I39868" t="s">
        <v>107</v>
      </c>
      <c r="J39868" t="s">
        <v>108</v>
      </c>
      <c r="K39868">
        <v>1</v>
      </c>
      <c r="L39868" s="1">
        <v>39083</v>
      </c>
      <c r="M39868" s="1">
        <v>41435</v>
      </c>
      <c r="N39868" s="1">
        <v>41435</v>
      </c>
      <c r="O39868"/>
      <c r="P39868"/>
      <c r="Q39868"/>
      <c r="R39868"/>
    </row>
    <row r="39869" spans="1:18" hidden="1" x14ac:dyDescent="0.2">
      <c r="A39869" t="s">
        <v>137840</v>
      </c>
      <c r="B39869" t="s">
        <v>137841</v>
      </c>
      <c r="C39869" t="s">
        <v>137842</v>
      </c>
      <c r="D39869" t="s">
        <v>1503</v>
      </c>
      <c r="E39869">
        <v>6500000</v>
      </c>
      <c r="F39869" t="s">
        <v>207</v>
      </c>
      <c r="G39869" t="s">
        <v>25</v>
      </c>
      <c r="H39869" t="s">
        <v>44</v>
      </c>
      <c r="I39869" t="s">
        <v>282</v>
      </c>
      <c r="J39869" t="s">
        <v>9142</v>
      </c>
      <c r="K39869">
        <v>1</v>
      </c>
      <c r="M39869" s="1">
        <v>38734</v>
      </c>
      <c r="N39869" s="1">
        <v>38734</v>
      </c>
      <c r="O39869"/>
      <c r="P39869"/>
      <c r="Q39869"/>
      <c r="R39869"/>
    </row>
    <row r="39870" spans="1:18" hidden="1" x14ac:dyDescent="0.2">
      <c r="A39870" t="s">
        <v>137843</v>
      </c>
      <c r="B39870" t="s">
        <v>137844</v>
      </c>
      <c r="C39870" t="s">
        <v>137845</v>
      </c>
      <c r="D39870" t="s">
        <v>56</v>
      </c>
      <c r="E39870">
        <v>7800000</v>
      </c>
      <c r="F39870" t="s">
        <v>18</v>
      </c>
      <c r="G39870" t="s">
        <v>57</v>
      </c>
      <c r="H39870" t="s">
        <v>202</v>
      </c>
      <c r="I39870" t="s">
        <v>203</v>
      </c>
      <c r="J39870" t="s">
        <v>12772</v>
      </c>
      <c r="K39870">
        <v>1</v>
      </c>
      <c r="M39870" s="1">
        <v>39570</v>
      </c>
      <c r="N39870" s="1">
        <v>39570</v>
      </c>
      <c r="O39870"/>
      <c r="P39870"/>
      <c r="Q39870"/>
      <c r="R39870"/>
    </row>
    <row r="39871" spans="1:18" x14ac:dyDescent="0.2">
      <c r="A39871" t="s">
        <v>137846</v>
      </c>
      <c r="B39871" t="s">
        <v>137847</v>
      </c>
      <c r="C39871" t="s">
        <v>137848</v>
      </c>
      <c r="D39871" t="s">
        <v>137849</v>
      </c>
      <c r="E39871">
        <v>620000</v>
      </c>
      <c r="F39871" t="s">
        <v>207</v>
      </c>
      <c r="K39871">
        <v>2</v>
      </c>
      <c r="L39871" s="1">
        <v>41212</v>
      </c>
      <c r="M39871" s="1">
        <v>41244</v>
      </c>
      <c r="N39871" s="1">
        <v>41305</v>
      </c>
    </row>
    <row r="39872" spans="1:18" hidden="1" x14ac:dyDescent="0.2">
      <c r="A39872" t="s">
        <v>137850</v>
      </c>
      <c r="B39872" t="s">
        <v>137851</v>
      </c>
      <c r="C39872" t="s">
        <v>137852</v>
      </c>
      <c r="E39872" t="s">
        <v>43</v>
      </c>
      <c r="F39872" t="s">
        <v>18</v>
      </c>
      <c r="G39872" t="s">
        <v>222</v>
      </c>
      <c r="H39872">
        <v>7</v>
      </c>
      <c r="I39872" t="s">
        <v>293</v>
      </c>
      <c r="J39872" t="s">
        <v>293</v>
      </c>
      <c r="K39872">
        <v>1</v>
      </c>
      <c r="L39872" s="1">
        <v>39083</v>
      </c>
      <c r="M39872" s="1">
        <v>39083</v>
      </c>
      <c r="N39872" s="1">
        <v>39083</v>
      </c>
      <c r="O39872"/>
      <c r="P39872"/>
      <c r="Q39872"/>
      <c r="R39872"/>
    </row>
    <row r="39873" spans="1:18" hidden="1" x14ac:dyDescent="0.2">
      <c r="A39873" t="s">
        <v>137853</v>
      </c>
      <c r="B39873" t="s">
        <v>137854</v>
      </c>
      <c r="C39873" t="s">
        <v>137855</v>
      </c>
      <c r="D39873" t="s">
        <v>137856</v>
      </c>
      <c r="E39873">
        <v>49342</v>
      </c>
      <c r="F39873" t="s">
        <v>18</v>
      </c>
      <c r="G39873" t="s">
        <v>57</v>
      </c>
      <c r="H39873" t="s">
        <v>3339</v>
      </c>
      <c r="I39873" t="s">
        <v>3340</v>
      </c>
      <c r="J39873" t="s">
        <v>3341</v>
      </c>
      <c r="K39873">
        <v>1</v>
      </c>
      <c r="L39873" s="1">
        <v>41374</v>
      </c>
      <c r="M39873" s="1">
        <v>41379</v>
      </c>
      <c r="N39873" s="1">
        <v>41379</v>
      </c>
      <c r="O39873"/>
      <c r="P39873"/>
      <c r="Q39873"/>
      <c r="R39873"/>
    </row>
    <row r="39874" spans="1:18" hidden="1" x14ac:dyDescent="0.2">
      <c r="A39874" t="s">
        <v>137857</v>
      </c>
      <c r="B39874" t="s">
        <v>137858</v>
      </c>
      <c r="C39874" t="s">
        <v>137859</v>
      </c>
      <c r="D39874" t="s">
        <v>137860</v>
      </c>
      <c r="E39874">
        <v>2061750</v>
      </c>
      <c r="F39874" t="s">
        <v>18</v>
      </c>
      <c r="G39874" t="s">
        <v>347</v>
      </c>
      <c r="H39874">
        <v>7</v>
      </c>
      <c r="I39874" t="s">
        <v>762</v>
      </c>
      <c r="J39874" t="s">
        <v>762</v>
      </c>
      <c r="K39874">
        <v>1</v>
      </c>
      <c r="M39874" s="1">
        <v>40577</v>
      </c>
      <c r="N39874" s="1">
        <v>40577</v>
      </c>
      <c r="O39874"/>
      <c r="P39874"/>
      <c r="Q39874"/>
      <c r="R39874"/>
    </row>
    <row r="39875" spans="1:18" hidden="1" x14ac:dyDescent="0.2">
      <c r="A39875" t="s">
        <v>137861</v>
      </c>
      <c r="B39875" t="s">
        <v>137862</v>
      </c>
      <c r="C39875" t="s">
        <v>137863</v>
      </c>
      <c r="D39875" t="s">
        <v>137864</v>
      </c>
      <c r="E39875" t="s">
        <v>43</v>
      </c>
      <c r="F39875" t="s">
        <v>18</v>
      </c>
      <c r="K39875">
        <v>1</v>
      </c>
      <c r="M39875" s="1">
        <v>41699</v>
      </c>
      <c r="N39875" s="1">
        <v>41699</v>
      </c>
      <c r="O39875"/>
      <c r="P39875"/>
      <c r="Q39875"/>
      <c r="R39875"/>
    </row>
    <row r="39876" spans="1:18" hidden="1" x14ac:dyDescent="0.2">
      <c r="A39876" t="s">
        <v>137865</v>
      </c>
      <c r="B39876" t="s">
        <v>137866</v>
      </c>
      <c r="C39876" t="s">
        <v>137867</v>
      </c>
      <c r="D39876" t="s">
        <v>70</v>
      </c>
      <c r="E39876">
        <v>14105310</v>
      </c>
      <c r="F39876" t="s">
        <v>18</v>
      </c>
      <c r="G39876" t="s">
        <v>25</v>
      </c>
      <c r="H39876" t="s">
        <v>1011</v>
      </c>
      <c r="I39876" t="s">
        <v>1035</v>
      </c>
      <c r="J39876" t="s">
        <v>1035</v>
      </c>
      <c r="K39876">
        <v>7</v>
      </c>
      <c r="L39876" s="1">
        <v>40179</v>
      </c>
      <c r="M39876" s="1">
        <v>40179</v>
      </c>
      <c r="N39876" s="1">
        <v>41779</v>
      </c>
      <c r="O39876"/>
      <c r="P39876"/>
      <c r="Q39876"/>
      <c r="R39876"/>
    </row>
    <row r="39877" spans="1:18" hidden="1" x14ac:dyDescent="0.2">
      <c r="A39877" t="s">
        <v>137868</v>
      </c>
      <c r="B39877" t="s">
        <v>137869</v>
      </c>
      <c r="C39877" t="s">
        <v>137870</v>
      </c>
      <c r="D39877" t="s">
        <v>70</v>
      </c>
      <c r="E39877" t="s">
        <v>43</v>
      </c>
      <c r="F39877" t="s">
        <v>207</v>
      </c>
      <c r="G39877" t="s">
        <v>25</v>
      </c>
      <c r="H39877" t="s">
        <v>64</v>
      </c>
      <c r="I39877" t="s">
        <v>65</v>
      </c>
      <c r="J39877" t="s">
        <v>71</v>
      </c>
      <c r="K39877">
        <v>2</v>
      </c>
      <c r="L39877" s="1">
        <v>38353</v>
      </c>
      <c r="M39877" s="1">
        <v>40179</v>
      </c>
      <c r="N39877" s="1">
        <v>40299</v>
      </c>
      <c r="O39877"/>
      <c r="P39877"/>
      <c r="Q39877"/>
      <c r="R39877"/>
    </row>
    <row r="39878" spans="1:18" x14ac:dyDescent="0.2">
      <c r="A39878" t="s">
        <v>137871</v>
      </c>
      <c r="B39878" t="s">
        <v>137872</v>
      </c>
      <c r="C39878" t="s">
        <v>137873</v>
      </c>
      <c r="D39878" t="s">
        <v>137874</v>
      </c>
      <c r="E39878">
        <v>64000</v>
      </c>
      <c r="F39878" t="s">
        <v>18</v>
      </c>
      <c r="G39878" t="s">
        <v>25</v>
      </c>
      <c r="H39878" t="s">
        <v>286</v>
      </c>
      <c r="I39878" t="s">
        <v>578</v>
      </c>
      <c r="J39878" t="s">
        <v>578</v>
      </c>
      <c r="K39878">
        <v>1</v>
      </c>
      <c r="L39878" s="1">
        <v>37631</v>
      </c>
      <c r="M39878" s="1">
        <v>39854</v>
      </c>
      <c r="N39878" s="1">
        <v>39854</v>
      </c>
    </row>
    <row r="39879" spans="1:18" hidden="1" x14ac:dyDescent="0.2">
      <c r="A39879" t="s">
        <v>137875</v>
      </c>
      <c r="B39879" t="s">
        <v>137876</v>
      </c>
      <c r="C39879" t="s">
        <v>137877</v>
      </c>
      <c r="D39879" t="s">
        <v>137878</v>
      </c>
      <c r="E39879" t="s">
        <v>43</v>
      </c>
      <c r="F39879" t="s">
        <v>18</v>
      </c>
      <c r="G39879" t="s">
        <v>19</v>
      </c>
      <c r="H39879">
        <v>2</v>
      </c>
      <c r="I39879" t="s">
        <v>3554</v>
      </c>
      <c r="J39879" t="s">
        <v>3554</v>
      </c>
      <c r="K39879">
        <v>2</v>
      </c>
      <c r="L39879" s="1">
        <v>40909</v>
      </c>
      <c r="M39879" s="1">
        <v>41435</v>
      </c>
      <c r="N39879" s="1">
        <v>42006</v>
      </c>
      <c r="O39879"/>
      <c r="P39879"/>
      <c r="Q39879"/>
      <c r="R39879"/>
    </row>
    <row r="39880" spans="1:18" hidden="1" x14ac:dyDescent="0.2">
      <c r="A39880" t="s">
        <v>137879</v>
      </c>
      <c r="B39880" t="s">
        <v>137880</v>
      </c>
      <c r="C39880" t="s">
        <v>137881</v>
      </c>
      <c r="D39880" t="s">
        <v>42</v>
      </c>
      <c r="E39880">
        <v>4000000</v>
      </c>
      <c r="F39880" t="s">
        <v>18</v>
      </c>
      <c r="G39880" t="s">
        <v>699</v>
      </c>
      <c r="H39880">
        <v>6</v>
      </c>
      <c r="I39880" t="s">
        <v>700</v>
      </c>
      <c r="J39880" t="s">
        <v>13643</v>
      </c>
      <c r="K39880">
        <v>1</v>
      </c>
      <c r="M39880" s="1">
        <v>40938</v>
      </c>
      <c r="N39880" s="1">
        <v>40938</v>
      </c>
      <c r="O39880"/>
      <c r="P39880"/>
      <c r="Q39880"/>
      <c r="R39880"/>
    </row>
    <row r="39881" spans="1:18" hidden="1" x14ac:dyDescent="0.2">
      <c r="A39881" t="s">
        <v>137882</v>
      </c>
      <c r="B39881" t="s">
        <v>137883</v>
      </c>
      <c r="C39881" t="s">
        <v>137884</v>
      </c>
      <c r="D39881" t="s">
        <v>63</v>
      </c>
      <c r="E39881">
        <v>1000000</v>
      </c>
      <c r="F39881" t="s">
        <v>18</v>
      </c>
      <c r="G39881" t="s">
        <v>37</v>
      </c>
      <c r="H39881">
        <v>11</v>
      </c>
      <c r="I39881" t="s">
        <v>1515</v>
      </c>
      <c r="J39881" t="s">
        <v>24313</v>
      </c>
      <c r="K39881">
        <v>1</v>
      </c>
      <c r="M39881" s="1">
        <v>41244</v>
      </c>
      <c r="N39881" s="1">
        <v>41244</v>
      </c>
      <c r="O39881"/>
      <c r="P39881"/>
      <c r="Q39881"/>
      <c r="R39881"/>
    </row>
    <row r="39882" spans="1:18" x14ac:dyDescent="0.2">
      <c r="A39882" t="s">
        <v>137885</v>
      </c>
      <c r="B39882" t="s">
        <v>137886</v>
      </c>
      <c r="C39882" t="s">
        <v>137887</v>
      </c>
      <c r="D39882" t="s">
        <v>643</v>
      </c>
      <c r="E39882">
        <v>12000000</v>
      </c>
      <c r="F39882" t="s">
        <v>113</v>
      </c>
      <c r="G39882" t="s">
        <v>57</v>
      </c>
      <c r="H39882" t="s">
        <v>58</v>
      </c>
      <c r="I39882" t="s">
        <v>59</v>
      </c>
      <c r="J39882" t="s">
        <v>59</v>
      </c>
      <c r="K39882">
        <v>3</v>
      </c>
      <c r="L39882" s="1">
        <v>38353</v>
      </c>
      <c r="M39882" s="1">
        <v>38353</v>
      </c>
      <c r="N39882" s="1">
        <v>39264</v>
      </c>
    </row>
    <row r="39883" spans="1:18" x14ac:dyDescent="0.2">
      <c r="A39883" t="s">
        <v>137888</v>
      </c>
      <c r="B39883" t="s">
        <v>137889</v>
      </c>
      <c r="C39883" t="s">
        <v>137890</v>
      </c>
      <c r="D39883" t="s">
        <v>137891</v>
      </c>
      <c r="E39883">
        <v>12500000</v>
      </c>
      <c r="F39883" t="s">
        <v>18</v>
      </c>
      <c r="G39883" t="s">
        <v>25</v>
      </c>
      <c r="H39883" t="s">
        <v>44</v>
      </c>
      <c r="I39883" t="s">
        <v>282</v>
      </c>
      <c r="J39883" t="s">
        <v>54710</v>
      </c>
      <c r="K39883">
        <v>2</v>
      </c>
      <c r="L39883" s="1">
        <v>39814</v>
      </c>
      <c r="M39883" s="1">
        <v>41871</v>
      </c>
      <c r="N39883" s="1">
        <v>41975</v>
      </c>
    </row>
    <row r="39884" spans="1:18" x14ac:dyDescent="0.2">
      <c r="A39884" t="s">
        <v>137892</v>
      </c>
      <c r="B39884" t="s">
        <v>137893</v>
      </c>
      <c r="C39884" t="s">
        <v>137894</v>
      </c>
      <c r="D39884" t="s">
        <v>2479</v>
      </c>
      <c r="E39884">
        <v>1360000</v>
      </c>
      <c r="F39884" t="s">
        <v>18</v>
      </c>
      <c r="G39884" t="s">
        <v>25</v>
      </c>
      <c r="H39884" t="s">
        <v>44</v>
      </c>
      <c r="I39884" t="s">
        <v>282</v>
      </c>
      <c r="J39884" t="s">
        <v>282</v>
      </c>
      <c r="K39884">
        <v>2</v>
      </c>
      <c r="L39884" s="1">
        <v>40179</v>
      </c>
      <c r="M39884" s="1">
        <v>40497</v>
      </c>
      <c r="N39884" s="1">
        <v>41186</v>
      </c>
    </row>
    <row r="39885" spans="1:18" x14ac:dyDescent="0.2">
      <c r="A39885" t="s">
        <v>137895</v>
      </c>
      <c r="B39885" t="s">
        <v>137896</v>
      </c>
      <c r="C39885" t="s">
        <v>137897</v>
      </c>
      <c r="D39885" t="s">
        <v>42</v>
      </c>
      <c r="E39885">
        <v>825000</v>
      </c>
      <c r="F39885" t="s">
        <v>18</v>
      </c>
      <c r="G39885" t="s">
        <v>25</v>
      </c>
      <c r="H39885" t="s">
        <v>106</v>
      </c>
      <c r="I39885" t="s">
        <v>107</v>
      </c>
      <c r="J39885" t="s">
        <v>108</v>
      </c>
      <c r="K39885">
        <v>1</v>
      </c>
      <c r="L39885" s="1">
        <v>41640</v>
      </c>
      <c r="M39885" s="1">
        <v>42237</v>
      </c>
      <c r="N39885" s="1">
        <v>42237</v>
      </c>
    </row>
    <row r="39886" spans="1:18" x14ac:dyDescent="0.2">
      <c r="A39886" t="s">
        <v>137898</v>
      </c>
      <c r="B39886" t="s">
        <v>137899</v>
      </c>
      <c r="C39886" t="s">
        <v>137900</v>
      </c>
      <c r="D39886" t="s">
        <v>137901</v>
      </c>
      <c r="E39886">
        <v>500000</v>
      </c>
      <c r="F39886" t="s">
        <v>18</v>
      </c>
      <c r="G39886" t="s">
        <v>37</v>
      </c>
      <c r="H39886">
        <v>30</v>
      </c>
      <c r="I39886" t="s">
        <v>2714</v>
      </c>
      <c r="J39886" t="s">
        <v>2714</v>
      </c>
      <c r="K39886">
        <v>1</v>
      </c>
      <c r="L39886" s="1">
        <v>39668</v>
      </c>
      <c r="M39886" s="1">
        <v>40245</v>
      </c>
      <c r="N39886" s="1">
        <v>40245</v>
      </c>
    </row>
    <row r="39887" spans="1:18" x14ac:dyDescent="0.2">
      <c r="A39887" t="s">
        <v>137902</v>
      </c>
      <c r="B39887" t="s">
        <v>137903</v>
      </c>
      <c r="C39887" t="s">
        <v>137904</v>
      </c>
      <c r="D39887" t="s">
        <v>70</v>
      </c>
      <c r="E39887">
        <v>15600000</v>
      </c>
      <c r="F39887" t="s">
        <v>18</v>
      </c>
      <c r="G39887" t="s">
        <v>25</v>
      </c>
      <c r="H39887" t="s">
        <v>106</v>
      </c>
      <c r="I39887" t="s">
        <v>107</v>
      </c>
      <c r="J39887" t="s">
        <v>108</v>
      </c>
      <c r="K39887">
        <v>3</v>
      </c>
      <c r="L39887" s="1">
        <v>41153</v>
      </c>
      <c r="M39887" s="1">
        <v>41395</v>
      </c>
      <c r="N39887" s="1">
        <v>41989</v>
      </c>
    </row>
    <row r="39888" spans="1:18" x14ac:dyDescent="0.2">
      <c r="A39888" t="s">
        <v>137905</v>
      </c>
      <c r="B39888" t="s">
        <v>137906</v>
      </c>
      <c r="C39888" t="s">
        <v>137907</v>
      </c>
      <c r="D39888" t="s">
        <v>137908</v>
      </c>
      <c r="E39888">
        <v>1200000</v>
      </c>
      <c r="F39888" t="s">
        <v>18</v>
      </c>
      <c r="G39888" t="s">
        <v>25</v>
      </c>
      <c r="H39888" t="s">
        <v>44</v>
      </c>
      <c r="I39888" t="s">
        <v>3486</v>
      </c>
      <c r="J39888" t="s">
        <v>91871</v>
      </c>
      <c r="K39888">
        <v>1</v>
      </c>
      <c r="L39888" s="1">
        <v>40544</v>
      </c>
      <c r="M39888" s="1">
        <v>42192</v>
      </c>
      <c r="N39888" s="1">
        <v>42192</v>
      </c>
    </row>
    <row r="39889" spans="1:18" hidden="1" x14ac:dyDescent="0.2">
      <c r="A39889" t="s">
        <v>137909</v>
      </c>
      <c r="B39889" t="s">
        <v>137910</v>
      </c>
      <c r="C39889" t="s">
        <v>137911</v>
      </c>
      <c r="D39889" t="s">
        <v>181</v>
      </c>
      <c r="E39889">
        <v>6446217</v>
      </c>
      <c r="F39889" t="s">
        <v>18</v>
      </c>
      <c r="G39889" t="s">
        <v>25</v>
      </c>
      <c r="H39889" t="s">
        <v>121</v>
      </c>
      <c r="I39889" t="s">
        <v>122</v>
      </c>
      <c r="J39889" t="s">
        <v>122</v>
      </c>
      <c r="K39889">
        <v>4</v>
      </c>
      <c r="L39889" s="1">
        <v>37987</v>
      </c>
      <c r="M39889" s="1">
        <v>40473</v>
      </c>
      <c r="N39889" s="1">
        <v>41520</v>
      </c>
      <c r="O39889"/>
      <c r="P39889"/>
      <c r="Q39889"/>
      <c r="R39889"/>
    </row>
    <row r="39890" spans="1:18" hidden="1" x14ac:dyDescent="0.2">
      <c r="A39890" t="s">
        <v>137912</v>
      </c>
      <c r="B39890" t="s">
        <v>137913</v>
      </c>
      <c r="E39890">
        <v>285885.55359999998</v>
      </c>
      <c r="F39890" t="s">
        <v>207</v>
      </c>
      <c r="K39890">
        <v>1</v>
      </c>
      <c r="M39890" s="1">
        <v>42270</v>
      </c>
      <c r="N39890" s="1">
        <v>42270</v>
      </c>
      <c r="O39890"/>
      <c r="P39890"/>
      <c r="Q39890"/>
      <c r="R39890"/>
    </row>
    <row r="39891" spans="1:18" hidden="1" x14ac:dyDescent="0.2">
      <c r="A39891" t="s">
        <v>137914</v>
      </c>
      <c r="B39891" t="s">
        <v>137915</v>
      </c>
      <c r="C39891" t="s">
        <v>137916</v>
      </c>
      <c r="D39891" t="s">
        <v>56</v>
      </c>
      <c r="E39891">
        <v>93520553.959999993</v>
      </c>
      <c r="F39891" t="s">
        <v>18</v>
      </c>
      <c r="K39891">
        <v>3</v>
      </c>
      <c r="M39891" s="1">
        <v>39205</v>
      </c>
      <c r="N39891" s="1">
        <v>40464</v>
      </c>
      <c r="O39891"/>
      <c r="P39891"/>
      <c r="Q39891"/>
      <c r="R39891"/>
    </row>
    <row r="39892" spans="1:18" x14ac:dyDescent="0.2">
      <c r="A39892" t="s">
        <v>137917</v>
      </c>
      <c r="B39892" t="s">
        <v>137918</v>
      </c>
      <c r="C39892" t="s">
        <v>137919</v>
      </c>
      <c r="D39892" t="s">
        <v>137920</v>
      </c>
      <c r="E39892">
        <v>290000</v>
      </c>
      <c r="F39892" t="s">
        <v>18</v>
      </c>
      <c r="G39892" t="s">
        <v>552</v>
      </c>
      <c r="H39892">
        <v>29</v>
      </c>
      <c r="I39892" t="s">
        <v>749</v>
      </c>
      <c r="J39892" t="s">
        <v>749</v>
      </c>
      <c r="K39892">
        <v>3</v>
      </c>
      <c r="L39892" s="1">
        <v>42138</v>
      </c>
      <c r="M39892" s="1">
        <v>42169</v>
      </c>
      <c r="N39892" s="1">
        <v>42332</v>
      </c>
    </row>
    <row r="39893" spans="1:18" x14ac:dyDescent="0.2">
      <c r="A39893" t="s">
        <v>137921</v>
      </c>
      <c r="B39893" t="s">
        <v>137922</v>
      </c>
      <c r="C39893" t="s">
        <v>137923</v>
      </c>
      <c r="D39893" t="s">
        <v>137924</v>
      </c>
      <c r="E39893">
        <v>2800000</v>
      </c>
      <c r="F39893" t="s">
        <v>113</v>
      </c>
      <c r="G39893" t="s">
        <v>25</v>
      </c>
      <c r="H39893" t="s">
        <v>64</v>
      </c>
      <c r="I39893" t="s">
        <v>4639</v>
      </c>
      <c r="J39893" t="s">
        <v>4639</v>
      </c>
      <c r="K39893">
        <v>3</v>
      </c>
      <c r="L39893" s="1">
        <v>38718</v>
      </c>
      <c r="M39893" s="1">
        <v>38869</v>
      </c>
      <c r="N39893" s="1">
        <v>39508</v>
      </c>
    </row>
    <row r="39894" spans="1:18" x14ac:dyDescent="0.2">
      <c r="A39894" t="s">
        <v>137925</v>
      </c>
      <c r="B39894" t="s">
        <v>137926</v>
      </c>
      <c r="C39894" t="s">
        <v>137927</v>
      </c>
      <c r="D39894" t="s">
        <v>741</v>
      </c>
      <c r="E39894">
        <v>8000000</v>
      </c>
      <c r="F39894" t="s">
        <v>207</v>
      </c>
      <c r="K39894">
        <v>1</v>
      </c>
      <c r="L39894" s="1">
        <v>37257</v>
      </c>
      <c r="M39894" s="1">
        <v>38594</v>
      </c>
      <c r="N39894" s="1">
        <v>38594</v>
      </c>
    </row>
    <row r="39895" spans="1:18" hidden="1" x14ac:dyDescent="0.2">
      <c r="A39895" t="s">
        <v>137928</v>
      </c>
      <c r="B39895" t="s">
        <v>137929</v>
      </c>
      <c r="C39895" t="s">
        <v>137930</v>
      </c>
      <c r="D39895" t="s">
        <v>116918</v>
      </c>
      <c r="E39895" t="s">
        <v>43</v>
      </c>
      <c r="F39895" t="s">
        <v>18</v>
      </c>
      <c r="G39895" t="s">
        <v>19</v>
      </c>
      <c r="H39895">
        <v>16</v>
      </c>
      <c r="I39895" t="s">
        <v>7937</v>
      </c>
      <c r="J39895" t="s">
        <v>7937</v>
      </c>
      <c r="K39895">
        <v>1</v>
      </c>
      <c r="L39895" s="1">
        <v>41699</v>
      </c>
      <c r="M39895" s="1">
        <v>42056</v>
      </c>
      <c r="N39895" s="1">
        <v>42056</v>
      </c>
      <c r="O39895"/>
      <c r="P39895"/>
      <c r="Q39895"/>
      <c r="R39895"/>
    </row>
    <row r="39896" spans="1:18" hidden="1" x14ac:dyDescent="0.2">
      <c r="A39896" t="s">
        <v>137931</v>
      </c>
      <c r="B39896" t="s">
        <v>137932</v>
      </c>
      <c r="C39896" t="s">
        <v>137933</v>
      </c>
      <c r="D39896" t="s">
        <v>741</v>
      </c>
      <c r="E39896">
        <v>7800000</v>
      </c>
      <c r="F39896" t="s">
        <v>18</v>
      </c>
      <c r="G39896" t="s">
        <v>25</v>
      </c>
      <c r="H39896" t="s">
        <v>1352</v>
      </c>
      <c r="I39896" t="s">
        <v>3469</v>
      </c>
      <c r="J39896" t="s">
        <v>3469</v>
      </c>
      <c r="K39896">
        <v>3</v>
      </c>
      <c r="M39896" s="1">
        <v>38558</v>
      </c>
      <c r="N39896" s="1">
        <v>40252</v>
      </c>
      <c r="O39896"/>
      <c r="P39896"/>
      <c r="Q39896"/>
      <c r="R39896"/>
    </row>
    <row r="39897" spans="1:18" x14ac:dyDescent="0.2">
      <c r="A39897" t="s">
        <v>137934</v>
      </c>
      <c r="B39897" t="s">
        <v>137935</v>
      </c>
      <c r="C39897" t="s">
        <v>137936</v>
      </c>
      <c r="D39897" t="s">
        <v>63</v>
      </c>
      <c r="E39897">
        <v>5000000</v>
      </c>
      <c r="F39897" t="s">
        <v>207</v>
      </c>
      <c r="G39897" t="s">
        <v>25</v>
      </c>
      <c r="H39897" t="s">
        <v>106</v>
      </c>
      <c r="I39897" t="s">
        <v>107</v>
      </c>
      <c r="J39897" t="s">
        <v>108</v>
      </c>
      <c r="K39897">
        <v>1</v>
      </c>
      <c r="L39897" s="1">
        <v>40179</v>
      </c>
      <c r="M39897" s="1">
        <v>40669</v>
      </c>
      <c r="N39897" s="1">
        <v>40669</v>
      </c>
    </row>
    <row r="39898" spans="1:18" hidden="1" x14ac:dyDescent="0.2">
      <c r="A39898" t="s">
        <v>137937</v>
      </c>
      <c r="B39898" t="s">
        <v>137938</v>
      </c>
      <c r="D39898" t="s">
        <v>137939</v>
      </c>
      <c r="E39898">
        <v>3800000</v>
      </c>
      <c r="F39898" t="s">
        <v>18</v>
      </c>
      <c r="G39898" t="s">
        <v>25</v>
      </c>
      <c r="H39898" t="s">
        <v>286</v>
      </c>
      <c r="I39898" t="s">
        <v>874</v>
      </c>
      <c r="J39898" t="s">
        <v>874</v>
      </c>
      <c r="K39898">
        <v>3</v>
      </c>
      <c r="M39898" s="1">
        <v>41899</v>
      </c>
      <c r="N39898" s="1">
        <v>41934</v>
      </c>
      <c r="O39898"/>
      <c r="P39898"/>
      <c r="Q39898"/>
      <c r="R39898"/>
    </row>
    <row r="39899" spans="1:18" x14ac:dyDescent="0.2">
      <c r="A39899" t="s">
        <v>137940</v>
      </c>
      <c r="B39899" t="s">
        <v>137941</v>
      </c>
      <c r="C39899" t="s">
        <v>137942</v>
      </c>
      <c r="D39899" t="s">
        <v>55739</v>
      </c>
      <c r="E39899">
        <v>800000</v>
      </c>
      <c r="F39899" t="s">
        <v>18</v>
      </c>
      <c r="G39899" t="s">
        <v>25</v>
      </c>
      <c r="H39899" t="s">
        <v>64</v>
      </c>
      <c r="I39899" t="s">
        <v>95</v>
      </c>
      <c r="J39899" t="s">
        <v>95</v>
      </c>
      <c r="K39899">
        <v>1</v>
      </c>
      <c r="L39899" s="1">
        <v>42216</v>
      </c>
      <c r="M39899" s="1">
        <v>42228</v>
      </c>
      <c r="N39899" s="1">
        <v>42228</v>
      </c>
    </row>
    <row r="39900" spans="1:18" hidden="1" x14ac:dyDescent="0.2">
      <c r="A39900" t="s">
        <v>137943</v>
      </c>
      <c r="B39900" t="s">
        <v>137944</v>
      </c>
      <c r="C39900" t="s">
        <v>137945</v>
      </c>
      <c r="E39900" t="s">
        <v>43</v>
      </c>
      <c r="F39900" t="s">
        <v>18</v>
      </c>
      <c r="G39900" t="s">
        <v>1025</v>
      </c>
      <c r="H39900">
        <v>87</v>
      </c>
      <c r="I39900" t="s">
        <v>24483</v>
      </c>
      <c r="J39900" t="s">
        <v>137946</v>
      </c>
      <c r="K39900">
        <v>1</v>
      </c>
      <c r="L39900" s="1">
        <v>41275</v>
      </c>
      <c r="M39900" s="1">
        <v>42325</v>
      </c>
      <c r="N39900" s="1">
        <v>42325</v>
      </c>
      <c r="O39900"/>
      <c r="P39900"/>
      <c r="Q39900"/>
      <c r="R39900"/>
    </row>
    <row r="39901" spans="1:18" hidden="1" x14ac:dyDescent="0.2">
      <c r="A39901" t="s">
        <v>137947</v>
      </c>
      <c r="B39901" t="s">
        <v>137948</v>
      </c>
      <c r="C39901" t="s">
        <v>137949</v>
      </c>
      <c r="D39901" t="s">
        <v>70</v>
      </c>
      <c r="E39901">
        <v>17215</v>
      </c>
      <c r="F39901" t="s">
        <v>18</v>
      </c>
      <c r="G39901" t="s">
        <v>341</v>
      </c>
      <c r="H39901">
        <v>11</v>
      </c>
      <c r="I39901" t="s">
        <v>497</v>
      </c>
      <c r="J39901" t="s">
        <v>497</v>
      </c>
      <c r="K39901">
        <v>1</v>
      </c>
      <c r="L39901" s="1">
        <v>40238</v>
      </c>
      <c r="M39901" s="1">
        <v>40179</v>
      </c>
      <c r="N39901" s="1">
        <v>40179</v>
      </c>
      <c r="O39901"/>
      <c r="P39901"/>
      <c r="Q39901"/>
      <c r="R39901"/>
    </row>
    <row r="39902" spans="1:18" hidden="1" x14ac:dyDescent="0.2">
      <c r="A39902" t="s">
        <v>137950</v>
      </c>
      <c r="B39902" t="s">
        <v>137951</v>
      </c>
      <c r="D39902" t="s">
        <v>117</v>
      </c>
      <c r="E39902">
        <v>281308</v>
      </c>
      <c r="F39902" t="s">
        <v>18</v>
      </c>
      <c r="K39902">
        <v>1</v>
      </c>
      <c r="M39902" s="1">
        <v>41919</v>
      </c>
      <c r="N39902" s="1">
        <v>41919</v>
      </c>
      <c r="O39902"/>
      <c r="P39902"/>
      <c r="Q39902"/>
      <c r="R39902"/>
    </row>
    <row r="39903" spans="1:18" x14ac:dyDescent="0.2">
      <c r="A39903" t="s">
        <v>137952</v>
      </c>
      <c r="B39903" t="s">
        <v>137953</v>
      </c>
      <c r="C39903" t="s">
        <v>137954</v>
      </c>
      <c r="D39903" t="s">
        <v>42</v>
      </c>
      <c r="E39903">
        <v>10600000</v>
      </c>
      <c r="F39903" t="s">
        <v>18</v>
      </c>
      <c r="G39903" t="s">
        <v>25</v>
      </c>
      <c r="H39903" t="s">
        <v>64</v>
      </c>
      <c r="I39903" t="s">
        <v>65</v>
      </c>
      <c r="J39903" t="s">
        <v>240</v>
      </c>
      <c r="K39903">
        <v>2</v>
      </c>
      <c r="L39903" s="1">
        <v>41666</v>
      </c>
      <c r="M39903" s="1">
        <v>41681</v>
      </c>
      <c r="N39903" s="1">
        <v>42095</v>
      </c>
    </row>
    <row r="39904" spans="1:18" x14ac:dyDescent="0.2">
      <c r="A39904" t="s">
        <v>137955</v>
      </c>
      <c r="B39904" t="s">
        <v>137956</v>
      </c>
      <c r="C39904" t="s">
        <v>137957</v>
      </c>
      <c r="D39904" t="s">
        <v>137958</v>
      </c>
      <c r="E39904">
        <v>17000000</v>
      </c>
      <c r="F39904" t="s">
        <v>18</v>
      </c>
      <c r="G39904" t="s">
        <v>25</v>
      </c>
      <c r="H39904" t="s">
        <v>527</v>
      </c>
      <c r="I39904" t="s">
        <v>528</v>
      </c>
      <c r="J39904" t="s">
        <v>529</v>
      </c>
      <c r="K39904">
        <v>1</v>
      </c>
      <c r="L39904" s="1">
        <v>25569</v>
      </c>
      <c r="M39904" s="1">
        <v>41623</v>
      </c>
      <c r="N39904" s="1">
        <v>41623</v>
      </c>
    </row>
    <row r="39905" spans="1:18" x14ac:dyDescent="0.2">
      <c r="A39905" t="s">
        <v>137959</v>
      </c>
      <c r="B39905" t="s">
        <v>137960</v>
      </c>
      <c r="C39905" t="s">
        <v>137961</v>
      </c>
      <c r="D39905" t="s">
        <v>137962</v>
      </c>
      <c r="E39905">
        <v>1700000</v>
      </c>
      <c r="F39905" t="s">
        <v>207</v>
      </c>
      <c r="G39905" t="s">
        <v>25</v>
      </c>
      <c r="H39905" t="s">
        <v>64</v>
      </c>
      <c r="I39905" t="s">
        <v>95</v>
      </c>
      <c r="J39905" t="s">
        <v>95</v>
      </c>
      <c r="K39905">
        <v>1</v>
      </c>
      <c r="L39905" s="1">
        <v>40210</v>
      </c>
      <c r="M39905" s="1">
        <v>40878</v>
      </c>
      <c r="N39905" s="1">
        <v>40878</v>
      </c>
    </row>
    <row r="39906" spans="1:18" x14ac:dyDescent="0.2">
      <c r="A39906" t="s">
        <v>137963</v>
      </c>
      <c r="B39906" t="s">
        <v>137964</v>
      </c>
      <c r="C39906" t="s">
        <v>137965</v>
      </c>
      <c r="D39906" t="s">
        <v>766</v>
      </c>
      <c r="E39906">
        <v>9700000</v>
      </c>
      <c r="F39906" t="s">
        <v>18</v>
      </c>
      <c r="G39906" t="s">
        <v>128</v>
      </c>
      <c r="H39906" t="s">
        <v>13816</v>
      </c>
      <c r="I39906" t="s">
        <v>106918</v>
      </c>
      <c r="J39906" t="s">
        <v>106918</v>
      </c>
      <c r="K39906">
        <v>1</v>
      </c>
      <c r="L39906" s="1">
        <v>37926</v>
      </c>
      <c r="M39906" s="1">
        <v>39584</v>
      </c>
      <c r="N39906" s="1">
        <v>39584</v>
      </c>
    </row>
    <row r="39907" spans="1:18" hidden="1" x14ac:dyDescent="0.2">
      <c r="A39907" t="s">
        <v>137966</v>
      </c>
      <c r="B39907" t="s">
        <v>137967</v>
      </c>
      <c r="C39907" t="s">
        <v>137968</v>
      </c>
      <c r="D39907" t="s">
        <v>643</v>
      </c>
      <c r="E39907" t="s">
        <v>43</v>
      </c>
      <c r="F39907" t="s">
        <v>18</v>
      </c>
      <c r="G39907" t="s">
        <v>128</v>
      </c>
      <c r="H39907" t="s">
        <v>129</v>
      </c>
      <c r="I39907" t="s">
        <v>130</v>
      </c>
      <c r="J39907" t="s">
        <v>130</v>
      </c>
      <c r="K39907">
        <v>1</v>
      </c>
      <c r="L39907" s="1">
        <v>41275</v>
      </c>
      <c r="M39907" s="1">
        <v>41275</v>
      </c>
      <c r="N39907" s="1">
        <v>41275</v>
      </c>
      <c r="O39907"/>
      <c r="P39907"/>
      <c r="Q39907"/>
      <c r="R39907"/>
    </row>
    <row r="39908" spans="1:18" hidden="1" x14ac:dyDescent="0.2">
      <c r="A39908" t="s">
        <v>137969</v>
      </c>
      <c r="B39908" t="s">
        <v>137970</v>
      </c>
      <c r="C39908" t="s">
        <v>137971</v>
      </c>
      <c r="D39908" t="s">
        <v>42</v>
      </c>
      <c r="E39908">
        <v>4000000</v>
      </c>
      <c r="F39908" t="s">
        <v>207</v>
      </c>
      <c r="K39908">
        <v>1</v>
      </c>
      <c r="M39908" s="1">
        <v>37279</v>
      </c>
      <c r="N39908" s="1">
        <v>37279</v>
      </c>
      <c r="O39908"/>
      <c r="P39908"/>
      <c r="Q39908"/>
      <c r="R39908"/>
    </row>
    <row r="39909" spans="1:18" hidden="1" x14ac:dyDescent="0.2">
      <c r="A39909" t="s">
        <v>137972</v>
      </c>
      <c r="B39909" t="s">
        <v>137973</v>
      </c>
      <c r="C39909" t="s">
        <v>137974</v>
      </c>
      <c r="D39909" t="s">
        <v>1401</v>
      </c>
      <c r="E39909">
        <v>2947189</v>
      </c>
      <c r="F39909" t="s">
        <v>113</v>
      </c>
      <c r="G39909" t="s">
        <v>25</v>
      </c>
      <c r="H39909" t="s">
        <v>430</v>
      </c>
      <c r="I39909" t="s">
        <v>528</v>
      </c>
      <c r="J39909" t="s">
        <v>5344</v>
      </c>
      <c r="K39909">
        <v>3</v>
      </c>
      <c r="L39909" s="1">
        <v>40544</v>
      </c>
      <c r="M39909" s="1">
        <v>41204</v>
      </c>
      <c r="N39909" s="1">
        <v>41572</v>
      </c>
      <c r="O39909"/>
      <c r="P39909"/>
      <c r="Q39909"/>
      <c r="R39909"/>
    </row>
    <row r="39910" spans="1:18" x14ac:dyDescent="0.2">
      <c r="A39910" t="s">
        <v>137975</v>
      </c>
      <c r="B39910" t="s">
        <v>137976</v>
      </c>
      <c r="C39910" t="s">
        <v>137977</v>
      </c>
      <c r="D39910" t="s">
        <v>137978</v>
      </c>
      <c r="E39910">
        <v>10000000</v>
      </c>
      <c r="F39910" t="s">
        <v>689</v>
      </c>
      <c r="G39910" t="s">
        <v>25</v>
      </c>
      <c r="H39910" t="s">
        <v>286</v>
      </c>
      <c r="I39910" t="s">
        <v>874</v>
      </c>
      <c r="J39910" t="s">
        <v>874</v>
      </c>
      <c r="K39910">
        <v>6</v>
      </c>
      <c r="L39910" s="1">
        <v>38629</v>
      </c>
      <c r="M39910" s="1">
        <v>39417</v>
      </c>
      <c r="N39910" s="1">
        <v>41464</v>
      </c>
    </row>
    <row r="39911" spans="1:18" x14ac:dyDescent="0.2">
      <c r="A39911" t="s">
        <v>137979</v>
      </c>
      <c r="B39911" t="s">
        <v>137980</v>
      </c>
      <c r="C39911" t="s">
        <v>137981</v>
      </c>
      <c r="D39911" t="s">
        <v>2479</v>
      </c>
      <c r="E39911">
        <v>50000</v>
      </c>
      <c r="F39911" t="s">
        <v>18</v>
      </c>
      <c r="K39911">
        <v>1</v>
      </c>
      <c r="L39911" s="1">
        <v>42104</v>
      </c>
      <c r="M39911" s="1">
        <v>42215</v>
      </c>
      <c r="N39911" s="1">
        <v>42215</v>
      </c>
    </row>
    <row r="39912" spans="1:18" hidden="1" x14ac:dyDescent="0.2">
      <c r="A39912" t="s">
        <v>137982</v>
      </c>
      <c r="B39912" t="s">
        <v>137983</v>
      </c>
      <c r="D39912" t="s">
        <v>7593</v>
      </c>
      <c r="E39912">
        <v>315000</v>
      </c>
      <c r="F39912" t="s">
        <v>207</v>
      </c>
      <c r="G39912" t="s">
        <v>25</v>
      </c>
      <c r="H39912" t="s">
        <v>286</v>
      </c>
      <c r="I39912" t="s">
        <v>578</v>
      </c>
      <c r="J39912" t="s">
        <v>578</v>
      </c>
      <c r="K39912">
        <v>1</v>
      </c>
      <c r="M39912" s="1">
        <v>41672</v>
      </c>
      <c r="N39912" s="1">
        <v>41672</v>
      </c>
      <c r="O39912"/>
      <c r="P39912"/>
      <c r="Q39912"/>
      <c r="R39912"/>
    </row>
    <row r="39913" spans="1:18" hidden="1" x14ac:dyDescent="0.2">
      <c r="A39913" t="s">
        <v>137984</v>
      </c>
      <c r="B39913" t="s">
        <v>137985</v>
      </c>
      <c r="C39913" t="s">
        <v>137986</v>
      </c>
      <c r="E39913" t="s">
        <v>43</v>
      </c>
      <c r="F39913" t="s">
        <v>18</v>
      </c>
      <c r="G39913" t="s">
        <v>25</v>
      </c>
      <c r="H39913" t="s">
        <v>1080</v>
      </c>
      <c r="I39913" t="s">
        <v>16297</v>
      </c>
      <c r="J39913" t="s">
        <v>22354</v>
      </c>
      <c r="K39913">
        <v>1</v>
      </c>
      <c r="M39913" s="1">
        <v>39324</v>
      </c>
      <c r="N39913" s="1">
        <v>39324</v>
      </c>
      <c r="O39913"/>
      <c r="P39913"/>
      <c r="Q39913"/>
      <c r="R39913"/>
    </row>
    <row r="39914" spans="1:18" hidden="1" x14ac:dyDescent="0.2">
      <c r="A39914" t="s">
        <v>137987</v>
      </c>
      <c r="B39914" t="s">
        <v>137988</v>
      </c>
      <c r="C39914" t="s">
        <v>137989</v>
      </c>
      <c r="D39914" t="s">
        <v>137990</v>
      </c>
      <c r="E39914">
        <v>916955</v>
      </c>
      <c r="F39914" t="s">
        <v>18</v>
      </c>
      <c r="K39914">
        <v>1</v>
      </c>
      <c r="M39914" s="1">
        <v>41955</v>
      </c>
      <c r="N39914" s="1">
        <v>41955</v>
      </c>
      <c r="O39914"/>
      <c r="P39914"/>
      <c r="Q39914"/>
      <c r="R39914"/>
    </row>
    <row r="39915" spans="1:18" x14ac:dyDescent="0.2">
      <c r="A39915" t="s">
        <v>137991</v>
      </c>
      <c r="B39915" t="s">
        <v>137992</v>
      </c>
      <c r="C39915" t="s">
        <v>137993</v>
      </c>
      <c r="D39915" t="s">
        <v>9646</v>
      </c>
      <c r="E39915">
        <v>5350000</v>
      </c>
      <c r="F39915" t="s">
        <v>18</v>
      </c>
      <c r="K39915">
        <v>1</v>
      </c>
      <c r="L39915" s="1">
        <v>41426</v>
      </c>
      <c r="M39915" s="1">
        <v>42101</v>
      </c>
      <c r="N39915" s="1">
        <v>42101</v>
      </c>
    </row>
    <row r="39916" spans="1:18" x14ac:dyDescent="0.2">
      <c r="A39916" t="s">
        <v>137994</v>
      </c>
      <c r="B39916" t="s">
        <v>137995</v>
      </c>
      <c r="C39916" t="s">
        <v>137996</v>
      </c>
      <c r="D39916" t="s">
        <v>42</v>
      </c>
      <c r="E39916">
        <v>4000000</v>
      </c>
      <c r="F39916" t="s">
        <v>18</v>
      </c>
      <c r="G39916" t="s">
        <v>25</v>
      </c>
      <c r="H39916" t="s">
        <v>190</v>
      </c>
      <c r="I39916" t="s">
        <v>9445</v>
      </c>
      <c r="J39916" t="s">
        <v>137997</v>
      </c>
      <c r="K39916">
        <v>2</v>
      </c>
      <c r="L39916" s="1">
        <v>29587</v>
      </c>
      <c r="M39916" s="1">
        <v>38443</v>
      </c>
      <c r="N39916" s="1">
        <v>38524</v>
      </c>
    </row>
    <row r="39917" spans="1:18" x14ac:dyDescent="0.2">
      <c r="A39917" t="s">
        <v>137998</v>
      </c>
      <c r="B39917" t="s">
        <v>137999</v>
      </c>
      <c r="C39917" t="s">
        <v>138000</v>
      </c>
      <c r="D39917" t="s">
        <v>138001</v>
      </c>
      <c r="E39917">
        <v>8500000</v>
      </c>
      <c r="F39917" t="s">
        <v>113</v>
      </c>
      <c r="G39917" t="s">
        <v>25</v>
      </c>
      <c r="H39917" t="s">
        <v>64</v>
      </c>
      <c r="I39917" t="s">
        <v>65</v>
      </c>
      <c r="J39917" t="s">
        <v>71</v>
      </c>
      <c r="K39917">
        <v>2</v>
      </c>
      <c r="L39917" s="1">
        <v>39814</v>
      </c>
      <c r="M39917" s="1">
        <v>40960</v>
      </c>
      <c r="N39917" s="1">
        <v>41331</v>
      </c>
    </row>
    <row r="39918" spans="1:18" hidden="1" x14ac:dyDescent="0.2">
      <c r="A39918" t="s">
        <v>138002</v>
      </c>
      <c r="B39918" t="s">
        <v>138003</v>
      </c>
      <c r="C39918" t="s">
        <v>138004</v>
      </c>
      <c r="D39918" t="s">
        <v>7593</v>
      </c>
      <c r="E39918" t="s">
        <v>43</v>
      </c>
      <c r="F39918" t="s">
        <v>18</v>
      </c>
      <c r="G39918" t="s">
        <v>650</v>
      </c>
      <c r="H39918">
        <v>16</v>
      </c>
      <c r="I39918" t="s">
        <v>8350</v>
      </c>
      <c r="J39918" t="s">
        <v>138005</v>
      </c>
      <c r="K39918">
        <v>1</v>
      </c>
      <c r="M39918" s="1">
        <v>40393</v>
      </c>
      <c r="N39918" s="1">
        <v>40393</v>
      </c>
      <c r="O39918"/>
      <c r="P39918"/>
      <c r="Q39918"/>
      <c r="R39918"/>
    </row>
    <row r="39919" spans="1:18" x14ac:dyDescent="0.2">
      <c r="A39919" t="s">
        <v>138006</v>
      </c>
      <c r="B39919" t="s">
        <v>138007</v>
      </c>
      <c r="C39919" t="s">
        <v>138008</v>
      </c>
      <c r="D39919" t="s">
        <v>138009</v>
      </c>
      <c r="E39919">
        <v>850000</v>
      </c>
      <c r="F39919" t="s">
        <v>113</v>
      </c>
      <c r="G39919" t="s">
        <v>25</v>
      </c>
      <c r="H39919" t="s">
        <v>972</v>
      </c>
      <c r="I39919" t="s">
        <v>973</v>
      </c>
      <c r="J39919" t="s">
        <v>973</v>
      </c>
      <c r="K39919">
        <v>3</v>
      </c>
      <c r="L39919" s="1">
        <v>40544</v>
      </c>
      <c r="M39919" s="1">
        <v>40821</v>
      </c>
      <c r="N39919" s="1">
        <v>41439</v>
      </c>
    </row>
    <row r="39920" spans="1:18" hidden="1" x14ac:dyDescent="0.2">
      <c r="A39920" t="s">
        <v>138010</v>
      </c>
      <c r="B39920" t="s">
        <v>138011</v>
      </c>
      <c r="C39920" t="s">
        <v>138012</v>
      </c>
      <c r="D39920" t="s">
        <v>56</v>
      </c>
      <c r="E39920">
        <v>5685000</v>
      </c>
      <c r="F39920" t="s">
        <v>18</v>
      </c>
      <c r="G39920" t="s">
        <v>276</v>
      </c>
      <c r="H39920">
        <v>17</v>
      </c>
      <c r="I39920" t="s">
        <v>6126</v>
      </c>
      <c r="J39920" t="s">
        <v>6126</v>
      </c>
      <c r="K39920">
        <v>2</v>
      </c>
      <c r="M39920" s="1">
        <v>38474</v>
      </c>
      <c r="N39920" s="1">
        <v>41603</v>
      </c>
      <c r="O39920"/>
      <c r="P39920"/>
      <c r="Q39920"/>
      <c r="R39920"/>
    </row>
    <row r="39921" spans="1:18" x14ac:dyDescent="0.2">
      <c r="A39921" t="s">
        <v>138013</v>
      </c>
      <c r="B39921" t="s">
        <v>138014</v>
      </c>
      <c r="D39921" t="s">
        <v>22215</v>
      </c>
      <c r="E39921">
        <v>10000000</v>
      </c>
      <c r="F39921" t="s">
        <v>18</v>
      </c>
      <c r="G39921" t="s">
        <v>25</v>
      </c>
      <c r="H39921" t="s">
        <v>106</v>
      </c>
      <c r="I39921" t="s">
        <v>107</v>
      </c>
      <c r="J39921" t="s">
        <v>108</v>
      </c>
      <c r="K39921">
        <v>1</v>
      </c>
      <c r="L39921" s="1">
        <v>40179</v>
      </c>
      <c r="M39921" s="1">
        <v>40591</v>
      </c>
      <c r="N39921" s="1">
        <v>40591</v>
      </c>
    </row>
    <row r="39922" spans="1:18" hidden="1" x14ac:dyDescent="0.2">
      <c r="A39922" t="s">
        <v>138015</v>
      </c>
      <c r="B39922" t="s">
        <v>138016</v>
      </c>
      <c r="C39922" t="s">
        <v>138017</v>
      </c>
      <c r="D39922" t="s">
        <v>138018</v>
      </c>
      <c r="E39922">
        <v>15000000</v>
      </c>
      <c r="F39922" t="s">
        <v>18</v>
      </c>
      <c r="G39922" t="s">
        <v>25</v>
      </c>
      <c r="H39922" t="s">
        <v>99</v>
      </c>
      <c r="I39922" t="s">
        <v>100</v>
      </c>
      <c r="J39922" t="s">
        <v>18099</v>
      </c>
      <c r="K39922">
        <v>1</v>
      </c>
      <c r="M39922" s="1">
        <v>37635</v>
      </c>
      <c r="N39922" s="1">
        <v>37635</v>
      </c>
      <c r="O39922"/>
      <c r="P39922"/>
      <c r="Q39922"/>
      <c r="R39922"/>
    </row>
    <row r="39923" spans="1:18" x14ac:dyDescent="0.2">
      <c r="A39923" t="s">
        <v>138019</v>
      </c>
      <c r="B39923" t="s">
        <v>138020</v>
      </c>
      <c r="C39923" t="s">
        <v>138021</v>
      </c>
      <c r="D39923" t="s">
        <v>49677</v>
      </c>
      <c r="E39923">
        <v>6000000</v>
      </c>
      <c r="F39923" t="s">
        <v>113</v>
      </c>
      <c r="G39923" t="s">
        <v>25</v>
      </c>
      <c r="H39923" t="s">
        <v>64</v>
      </c>
      <c r="I39923" t="s">
        <v>65</v>
      </c>
      <c r="J39923" t="s">
        <v>236</v>
      </c>
      <c r="K39923">
        <v>1</v>
      </c>
      <c r="L39923" s="1">
        <v>35796</v>
      </c>
      <c r="M39923" s="1">
        <v>37999</v>
      </c>
      <c r="N39923" s="1">
        <v>37999</v>
      </c>
    </row>
    <row r="39924" spans="1:18" x14ac:dyDescent="0.2">
      <c r="A39924" t="s">
        <v>138022</v>
      </c>
      <c r="B39924" t="s">
        <v>138023</v>
      </c>
      <c r="C39924" t="s">
        <v>138024</v>
      </c>
      <c r="D39924" t="s">
        <v>766</v>
      </c>
      <c r="E39924">
        <v>5000000</v>
      </c>
      <c r="F39924" t="s">
        <v>18</v>
      </c>
      <c r="G39924" t="s">
        <v>19</v>
      </c>
      <c r="H39924">
        <v>2</v>
      </c>
      <c r="I39924" t="s">
        <v>3554</v>
      </c>
      <c r="J39924" t="s">
        <v>3554</v>
      </c>
      <c r="K39924">
        <v>1</v>
      </c>
      <c r="L39924" s="1">
        <v>31048</v>
      </c>
      <c r="M39924" s="1">
        <v>41423</v>
      </c>
      <c r="N39924" s="1">
        <v>41423</v>
      </c>
    </row>
    <row r="39925" spans="1:18" x14ac:dyDescent="0.2">
      <c r="A39925" t="s">
        <v>138025</v>
      </c>
      <c r="B39925" t="s">
        <v>138026</v>
      </c>
      <c r="C39925" t="s">
        <v>138027</v>
      </c>
      <c r="D39925" t="s">
        <v>138028</v>
      </c>
      <c r="E39925">
        <v>1600000</v>
      </c>
      <c r="F39925" t="s">
        <v>18</v>
      </c>
      <c r="G39925" t="s">
        <v>699</v>
      </c>
      <c r="H39925">
        <v>5</v>
      </c>
      <c r="I39925" t="s">
        <v>700</v>
      </c>
      <c r="J39925" t="s">
        <v>4367</v>
      </c>
      <c r="K39925">
        <v>1</v>
      </c>
      <c r="L39925" s="1">
        <v>40179</v>
      </c>
      <c r="M39925" s="1">
        <v>40179</v>
      </c>
      <c r="N39925" s="1">
        <v>40179</v>
      </c>
    </row>
    <row r="39926" spans="1:18" hidden="1" x14ac:dyDescent="0.2">
      <c r="A39926" t="s">
        <v>138029</v>
      </c>
      <c r="B39926" t="s">
        <v>138030</v>
      </c>
      <c r="C39926" t="s">
        <v>138031</v>
      </c>
      <c r="D39926" t="s">
        <v>138032</v>
      </c>
      <c r="E39926">
        <v>1050000</v>
      </c>
      <c r="F39926" t="s">
        <v>18</v>
      </c>
      <c r="G39926" t="s">
        <v>25</v>
      </c>
      <c r="H39926" t="s">
        <v>64</v>
      </c>
      <c r="I39926" t="s">
        <v>65</v>
      </c>
      <c r="J39926" t="s">
        <v>606</v>
      </c>
      <c r="K39926">
        <v>1</v>
      </c>
      <c r="M39926" s="1">
        <v>40682</v>
      </c>
      <c r="N39926" s="1">
        <v>40682</v>
      </c>
      <c r="O39926"/>
      <c r="P39926"/>
      <c r="Q39926"/>
      <c r="R39926"/>
    </row>
    <row r="39927" spans="1:18" x14ac:dyDescent="0.2">
      <c r="A39927" t="s">
        <v>138033</v>
      </c>
      <c r="B39927" t="s">
        <v>138034</v>
      </c>
      <c r="C39927" t="s">
        <v>138035</v>
      </c>
      <c r="D39927" t="s">
        <v>138036</v>
      </c>
      <c r="E39927">
        <v>11000000</v>
      </c>
      <c r="F39927" t="s">
        <v>18</v>
      </c>
      <c r="G39927" t="s">
        <v>25</v>
      </c>
      <c r="H39927" t="s">
        <v>64</v>
      </c>
      <c r="I39927" t="s">
        <v>1221</v>
      </c>
      <c r="J39927" t="s">
        <v>3048</v>
      </c>
      <c r="K39927">
        <v>2</v>
      </c>
      <c r="L39927" s="1">
        <v>33239</v>
      </c>
      <c r="M39927" s="1">
        <v>41613</v>
      </c>
      <c r="N39927" s="1">
        <v>42109</v>
      </c>
    </row>
    <row r="39928" spans="1:18" hidden="1" x14ac:dyDescent="0.2">
      <c r="A39928" t="s">
        <v>138037</v>
      </c>
      <c r="B39928" t="s">
        <v>138038</v>
      </c>
      <c r="C39928" t="s">
        <v>138039</v>
      </c>
      <c r="D39928" t="s">
        <v>3932</v>
      </c>
      <c r="E39928">
        <v>20300000</v>
      </c>
      <c r="F39928" t="s">
        <v>113</v>
      </c>
      <c r="G39928" t="s">
        <v>25</v>
      </c>
      <c r="H39928" t="s">
        <v>286</v>
      </c>
      <c r="I39928" t="s">
        <v>1030</v>
      </c>
      <c r="J39928" t="s">
        <v>1030</v>
      </c>
      <c r="K39928">
        <v>2</v>
      </c>
      <c r="M39928" s="1">
        <v>38353</v>
      </c>
      <c r="N39928" s="1">
        <v>39311</v>
      </c>
      <c r="O39928"/>
      <c r="P39928"/>
      <c r="Q39928"/>
      <c r="R39928"/>
    </row>
    <row r="39929" spans="1:18" x14ac:dyDescent="0.2">
      <c r="A39929" t="s">
        <v>138040</v>
      </c>
      <c r="B39929" t="s">
        <v>138041</v>
      </c>
      <c r="C39929" t="s">
        <v>138042</v>
      </c>
      <c r="D39929" t="s">
        <v>138043</v>
      </c>
      <c r="E39929">
        <v>800000</v>
      </c>
      <c r="F39929" t="s">
        <v>18</v>
      </c>
      <c r="G39929" t="s">
        <v>25</v>
      </c>
      <c r="H39929" t="s">
        <v>64</v>
      </c>
      <c r="I39929" t="s">
        <v>95</v>
      </c>
      <c r="J39929" t="s">
        <v>95</v>
      </c>
      <c r="K39929">
        <v>1</v>
      </c>
      <c r="L39929" s="1">
        <v>39814</v>
      </c>
      <c r="M39929" s="1">
        <v>39814</v>
      </c>
      <c r="N39929" s="1">
        <v>39814</v>
      </c>
    </row>
    <row r="39930" spans="1:18" hidden="1" x14ac:dyDescent="0.2">
      <c r="A39930" t="s">
        <v>138044</v>
      </c>
      <c r="B39930" t="s">
        <v>138045</v>
      </c>
      <c r="C39930" t="s">
        <v>138046</v>
      </c>
      <c r="D39930" t="s">
        <v>138047</v>
      </c>
      <c r="E39930" t="s">
        <v>43</v>
      </c>
      <c r="F39930" t="s">
        <v>18</v>
      </c>
      <c r="G39930" t="s">
        <v>25</v>
      </c>
      <c r="H39930" t="s">
        <v>89</v>
      </c>
      <c r="I39930" t="s">
        <v>11269</v>
      </c>
      <c r="J39930" t="s">
        <v>59321</v>
      </c>
      <c r="K39930">
        <v>1</v>
      </c>
      <c r="L39930" s="1">
        <v>39814</v>
      </c>
      <c r="M39930" s="1">
        <v>41842</v>
      </c>
      <c r="N39930" s="1">
        <v>41842</v>
      </c>
      <c r="O39930"/>
      <c r="P39930"/>
      <c r="Q39930"/>
      <c r="R39930"/>
    </row>
    <row r="39931" spans="1:18" x14ac:dyDescent="0.2">
      <c r="A39931" t="s">
        <v>138048</v>
      </c>
      <c r="B39931" t="s">
        <v>138049</v>
      </c>
      <c r="C39931" t="s">
        <v>138050</v>
      </c>
      <c r="D39931" t="s">
        <v>53590</v>
      </c>
      <c r="E39931">
        <v>2050000</v>
      </c>
      <c r="F39931" t="s">
        <v>113</v>
      </c>
      <c r="G39931" t="s">
        <v>25</v>
      </c>
      <c r="H39931" t="s">
        <v>380</v>
      </c>
      <c r="I39931" t="s">
        <v>381</v>
      </c>
      <c r="J39931" t="s">
        <v>382</v>
      </c>
      <c r="K39931">
        <v>2</v>
      </c>
      <c r="L39931" s="1">
        <v>37622</v>
      </c>
      <c r="M39931" s="1">
        <v>39672</v>
      </c>
      <c r="N39931" s="1">
        <v>39927</v>
      </c>
    </row>
    <row r="39932" spans="1:18" hidden="1" x14ac:dyDescent="0.2">
      <c r="A39932" t="s">
        <v>138051</v>
      </c>
      <c r="B39932" t="s">
        <v>138052</v>
      </c>
      <c r="C39932" t="s">
        <v>138053</v>
      </c>
      <c r="E39932" t="s">
        <v>43</v>
      </c>
      <c r="F39932" t="s">
        <v>207</v>
      </c>
      <c r="G39932" t="s">
        <v>25</v>
      </c>
      <c r="H39932" t="s">
        <v>64</v>
      </c>
      <c r="I39932" t="s">
        <v>65</v>
      </c>
      <c r="J39932" t="s">
        <v>71</v>
      </c>
      <c r="K39932">
        <v>1</v>
      </c>
      <c r="M39932" s="1">
        <v>42012</v>
      </c>
      <c r="N39932" s="1">
        <v>42012</v>
      </c>
      <c r="O39932"/>
      <c r="P39932"/>
      <c r="Q39932"/>
      <c r="R39932"/>
    </row>
    <row r="39933" spans="1:18" x14ac:dyDescent="0.2">
      <c r="A39933" t="s">
        <v>138054</v>
      </c>
      <c r="B39933" t="s">
        <v>138055</v>
      </c>
      <c r="C39933" t="s">
        <v>138056</v>
      </c>
      <c r="D39933" t="s">
        <v>741</v>
      </c>
      <c r="E39933">
        <v>105000</v>
      </c>
      <c r="F39933" t="s">
        <v>18</v>
      </c>
      <c r="G39933" t="s">
        <v>25</v>
      </c>
      <c r="H39933" t="s">
        <v>1011</v>
      </c>
      <c r="I39933" t="s">
        <v>1012</v>
      </c>
      <c r="J39933" t="s">
        <v>10523</v>
      </c>
      <c r="K39933">
        <v>1</v>
      </c>
      <c r="L39933" s="1">
        <v>40709</v>
      </c>
      <c r="M39933" s="1">
        <v>40710</v>
      </c>
      <c r="N39933" s="1">
        <v>40710</v>
      </c>
    </row>
    <row r="39934" spans="1:18" hidden="1" x14ac:dyDescent="0.2">
      <c r="A39934" t="s">
        <v>138057</v>
      </c>
      <c r="B39934" t="s">
        <v>138058</v>
      </c>
      <c r="C39934" t="s">
        <v>138059</v>
      </c>
      <c r="D39934" t="s">
        <v>1384</v>
      </c>
      <c r="E39934">
        <v>33447248</v>
      </c>
      <c r="F39934" t="s">
        <v>18</v>
      </c>
      <c r="G39934" t="s">
        <v>25</v>
      </c>
      <c r="H39934" t="s">
        <v>1352</v>
      </c>
      <c r="I39934" t="s">
        <v>1353</v>
      </c>
      <c r="J39934" t="s">
        <v>2990</v>
      </c>
      <c r="K39934">
        <v>2</v>
      </c>
      <c r="L39934" s="1">
        <v>38718</v>
      </c>
      <c r="M39934" s="1">
        <v>40155</v>
      </c>
      <c r="N39934" s="1">
        <v>41026</v>
      </c>
      <c r="O39934"/>
      <c r="P39934"/>
      <c r="Q39934"/>
      <c r="R39934"/>
    </row>
    <row r="39935" spans="1:18" x14ac:dyDescent="0.2">
      <c r="A39935" t="s">
        <v>138060</v>
      </c>
      <c r="B39935" t="s">
        <v>138061</v>
      </c>
      <c r="C39935" t="s">
        <v>138062</v>
      </c>
      <c r="D39935" t="s">
        <v>63</v>
      </c>
      <c r="E39935">
        <v>1000000</v>
      </c>
      <c r="F39935" t="s">
        <v>113</v>
      </c>
      <c r="G39935" t="s">
        <v>25</v>
      </c>
      <c r="H39935" t="s">
        <v>158</v>
      </c>
      <c r="I39935" t="s">
        <v>244</v>
      </c>
      <c r="J39935" t="s">
        <v>14274</v>
      </c>
      <c r="K39935">
        <v>1</v>
      </c>
      <c r="L39935" s="1">
        <v>36892</v>
      </c>
      <c r="M39935" s="1">
        <v>39533</v>
      </c>
      <c r="N39935" s="1">
        <v>39533</v>
      </c>
    </row>
    <row r="39936" spans="1:18" x14ac:dyDescent="0.2">
      <c r="A39936" t="s">
        <v>138063</v>
      </c>
      <c r="B39936" t="s">
        <v>138064</v>
      </c>
      <c r="C39936" t="s">
        <v>138065</v>
      </c>
      <c r="D39936" t="s">
        <v>70</v>
      </c>
      <c r="E39936">
        <v>2250000</v>
      </c>
      <c r="F39936" t="s">
        <v>18</v>
      </c>
      <c r="G39936" t="s">
        <v>25</v>
      </c>
      <c r="H39936" t="s">
        <v>64</v>
      </c>
      <c r="I39936" t="s">
        <v>1221</v>
      </c>
      <c r="J39936" t="s">
        <v>3048</v>
      </c>
      <c r="K39936">
        <v>1</v>
      </c>
      <c r="L39936" s="1">
        <v>30682</v>
      </c>
      <c r="M39936" s="1">
        <v>39959</v>
      </c>
      <c r="N39936" s="1">
        <v>39959</v>
      </c>
    </row>
    <row r="39937" spans="1:18" hidden="1" x14ac:dyDescent="0.2">
      <c r="A39937" t="s">
        <v>138066</v>
      </c>
      <c r="B39937" t="s">
        <v>138067</v>
      </c>
      <c r="C39937" t="s">
        <v>138068</v>
      </c>
      <c r="D39937" t="s">
        <v>42</v>
      </c>
      <c r="E39937">
        <v>282420</v>
      </c>
      <c r="F39937" t="s">
        <v>18</v>
      </c>
      <c r="G39937" t="s">
        <v>341</v>
      </c>
      <c r="H39937">
        <v>11</v>
      </c>
      <c r="I39937" t="s">
        <v>497</v>
      </c>
      <c r="J39937" t="s">
        <v>497</v>
      </c>
      <c r="K39937">
        <v>1</v>
      </c>
      <c r="L39937" s="1">
        <v>41487</v>
      </c>
      <c r="M39937" s="1">
        <v>41656</v>
      </c>
      <c r="N39937" s="1">
        <v>41656</v>
      </c>
      <c r="O39937"/>
      <c r="P39937"/>
      <c r="Q39937"/>
      <c r="R39937"/>
    </row>
    <row r="39938" spans="1:18" hidden="1" x14ac:dyDescent="0.2">
      <c r="A39938" t="s">
        <v>138069</v>
      </c>
      <c r="B39938" t="s">
        <v>138070</v>
      </c>
      <c r="C39938" t="s">
        <v>138071</v>
      </c>
      <c r="D39938" t="s">
        <v>264</v>
      </c>
      <c r="E39938">
        <v>322325</v>
      </c>
      <c r="F39938" t="s">
        <v>18</v>
      </c>
      <c r="G39938" t="s">
        <v>128</v>
      </c>
      <c r="H39938" t="s">
        <v>129</v>
      </c>
      <c r="I39938" t="s">
        <v>130</v>
      </c>
      <c r="J39938" t="s">
        <v>130</v>
      </c>
      <c r="K39938">
        <v>1</v>
      </c>
      <c r="M39938" s="1">
        <v>41235</v>
      </c>
      <c r="N39938" s="1">
        <v>41235</v>
      </c>
      <c r="O39938"/>
      <c r="P39938"/>
      <c r="Q39938"/>
      <c r="R39938"/>
    </row>
    <row r="39939" spans="1:18" x14ac:dyDescent="0.2">
      <c r="A39939" t="s">
        <v>138072</v>
      </c>
      <c r="B39939" t="s">
        <v>138073</v>
      </c>
      <c r="C39939" t="s">
        <v>138074</v>
      </c>
      <c r="D39939" t="s">
        <v>264</v>
      </c>
      <c r="E39939">
        <v>34000000</v>
      </c>
      <c r="F39939" t="s">
        <v>113</v>
      </c>
      <c r="G39939" t="s">
        <v>552</v>
      </c>
      <c r="H39939">
        <v>56</v>
      </c>
      <c r="I39939" t="s">
        <v>2552</v>
      </c>
      <c r="J39939" t="s">
        <v>2552</v>
      </c>
      <c r="K39939">
        <v>1</v>
      </c>
      <c r="L39939" s="1">
        <v>36526</v>
      </c>
      <c r="M39939" s="1">
        <v>39600</v>
      </c>
      <c r="N39939" s="1">
        <v>39600</v>
      </c>
    </row>
    <row r="39940" spans="1:18" x14ac:dyDescent="0.2">
      <c r="A39940" t="s">
        <v>138075</v>
      </c>
      <c r="B39940" t="s">
        <v>138076</v>
      </c>
      <c r="C39940" t="s">
        <v>138077</v>
      </c>
      <c r="D39940" t="s">
        <v>138078</v>
      </c>
      <c r="E39940">
        <v>570000</v>
      </c>
      <c r="F39940" t="s">
        <v>18</v>
      </c>
      <c r="G39940" t="s">
        <v>25</v>
      </c>
      <c r="H39940" t="s">
        <v>14405</v>
      </c>
      <c r="I39940" t="s">
        <v>19470</v>
      </c>
      <c r="J39940" t="s">
        <v>137521</v>
      </c>
      <c r="K39940">
        <v>1</v>
      </c>
      <c r="L39940" s="1">
        <v>38737</v>
      </c>
      <c r="M39940" s="1">
        <v>39637</v>
      </c>
      <c r="N39940" s="1">
        <v>39637</v>
      </c>
    </row>
    <row r="39941" spans="1:18" hidden="1" x14ac:dyDescent="0.2">
      <c r="A39941" t="s">
        <v>138079</v>
      </c>
      <c r="B39941" t="s">
        <v>138080</v>
      </c>
      <c r="C39941" t="s">
        <v>138081</v>
      </c>
      <c r="D39941" t="s">
        <v>357</v>
      </c>
      <c r="E39941">
        <v>276222</v>
      </c>
      <c r="F39941" t="s">
        <v>18</v>
      </c>
      <c r="G39941" t="s">
        <v>341</v>
      </c>
      <c r="H39941">
        <v>17</v>
      </c>
      <c r="I39941" t="s">
        <v>10532</v>
      </c>
      <c r="J39941" t="s">
        <v>108095</v>
      </c>
      <c r="K39941">
        <v>1</v>
      </c>
      <c r="M39941" s="1">
        <v>41528</v>
      </c>
      <c r="N39941" s="1">
        <v>41528</v>
      </c>
      <c r="O39941"/>
      <c r="P39941"/>
      <c r="Q39941"/>
      <c r="R39941"/>
    </row>
    <row r="39942" spans="1:18" x14ac:dyDescent="0.2">
      <c r="A39942" t="s">
        <v>138082</v>
      </c>
      <c r="B39942" t="s">
        <v>138083</v>
      </c>
      <c r="C39942" t="s">
        <v>138084</v>
      </c>
      <c r="D39942" t="s">
        <v>3932</v>
      </c>
      <c r="E39942">
        <v>36100000</v>
      </c>
      <c r="F39942" t="s">
        <v>18</v>
      </c>
      <c r="G39942" t="s">
        <v>25</v>
      </c>
      <c r="H39942" t="s">
        <v>286</v>
      </c>
      <c r="I39942" t="s">
        <v>37791</v>
      </c>
      <c r="J39942" t="s">
        <v>37791</v>
      </c>
      <c r="K39942">
        <v>1</v>
      </c>
      <c r="L39942" s="1">
        <v>32874</v>
      </c>
      <c r="M39942" s="1">
        <v>40434</v>
      </c>
      <c r="N39942" s="1">
        <v>40434</v>
      </c>
    </row>
    <row r="39943" spans="1:18" x14ac:dyDescent="0.2">
      <c r="A39943" t="s">
        <v>138085</v>
      </c>
      <c r="B39943" t="s">
        <v>138086</v>
      </c>
      <c r="C39943" t="s">
        <v>138087</v>
      </c>
      <c r="D39943" t="s">
        <v>69751</v>
      </c>
      <c r="E39943">
        <v>200000</v>
      </c>
      <c r="F39943" t="s">
        <v>18</v>
      </c>
      <c r="G39943" t="s">
        <v>25</v>
      </c>
      <c r="H39943" t="s">
        <v>64</v>
      </c>
      <c r="I39943" t="s">
        <v>95</v>
      </c>
      <c r="J39943" t="s">
        <v>376</v>
      </c>
      <c r="K39943">
        <v>1</v>
      </c>
      <c r="L39943" s="1">
        <v>41592</v>
      </c>
      <c r="M39943" s="1">
        <v>41694</v>
      </c>
      <c r="N39943" s="1">
        <v>41694</v>
      </c>
    </row>
    <row r="39944" spans="1:18" hidden="1" x14ac:dyDescent="0.2">
      <c r="A39944" t="s">
        <v>138088</v>
      </c>
      <c r="B39944" t="s">
        <v>138089</v>
      </c>
      <c r="C39944" t="s">
        <v>138090</v>
      </c>
      <c r="D39944" t="s">
        <v>117495</v>
      </c>
      <c r="E39944">
        <v>13500</v>
      </c>
      <c r="F39944" t="s">
        <v>18</v>
      </c>
      <c r="G39944" t="s">
        <v>25</v>
      </c>
      <c r="H39944" t="s">
        <v>485</v>
      </c>
      <c r="I39944" t="s">
        <v>905</v>
      </c>
      <c r="J39944" t="s">
        <v>64410</v>
      </c>
      <c r="K39944">
        <v>1</v>
      </c>
      <c r="M39944" s="1">
        <v>41584</v>
      </c>
      <c r="N39944" s="1">
        <v>41584</v>
      </c>
      <c r="O39944"/>
      <c r="P39944"/>
      <c r="Q39944"/>
      <c r="R39944"/>
    </row>
    <row r="39945" spans="1:18" hidden="1" x14ac:dyDescent="0.2">
      <c r="A39945" t="s">
        <v>138091</v>
      </c>
      <c r="B39945" t="s">
        <v>138092</v>
      </c>
      <c r="C39945" t="s">
        <v>138093</v>
      </c>
      <c r="D39945" t="s">
        <v>56</v>
      </c>
      <c r="E39945">
        <v>369153</v>
      </c>
      <c r="F39945" t="s">
        <v>18</v>
      </c>
      <c r="G39945" t="s">
        <v>25</v>
      </c>
      <c r="H39945" t="s">
        <v>1330</v>
      </c>
      <c r="I39945" t="s">
        <v>1331</v>
      </c>
      <c r="J39945" t="s">
        <v>1331</v>
      </c>
      <c r="K39945">
        <v>4</v>
      </c>
      <c r="L39945" s="1">
        <v>40544</v>
      </c>
      <c r="M39945" s="1">
        <v>40969</v>
      </c>
      <c r="N39945" s="1">
        <v>42116</v>
      </c>
      <c r="O39945"/>
      <c r="P39945"/>
      <c r="Q39945"/>
      <c r="R39945"/>
    </row>
    <row r="39946" spans="1:18" hidden="1" x14ac:dyDescent="0.2">
      <c r="A39946" t="s">
        <v>138094</v>
      </c>
      <c r="B39946" t="s">
        <v>138095</v>
      </c>
      <c r="C39946" t="s">
        <v>138096</v>
      </c>
      <c r="D39946" t="s">
        <v>56</v>
      </c>
      <c r="E39946">
        <v>3299800</v>
      </c>
      <c r="F39946" t="s">
        <v>18</v>
      </c>
      <c r="G39946" t="s">
        <v>25</v>
      </c>
      <c r="H39946" t="s">
        <v>1352</v>
      </c>
      <c r="I39946" t="s">
        <v>3469</v>
      </c>
      <c r="J39946" t="s">
        <v>3469</v>
      </c>
      <c r="K39946">
        <v>2</v>
      </c>
      <c r="L39946" s="1">
        <v>35796</v>
      </c>
      <c r="M39946" s="1">
        <v>40682</v>
      </c>
      <c r="N39946" s="1">
        <v>41813</v>
      </c>
      <c r="O39946"/>
      <c r="P39946"/>
      <c r="Q39946"/>
      <c r="R39946"/>
    </row>
    <row r="39947" spans="1:18" hidden="1" x14ac:dyDescent="0.2">
      <c r="A39947" t="s">
        <v>138097</v>
      </c>
      <c r="B39947" t="s">
        <v>138098</v>
      </c>
      <c r="C39947" t="s">
        <v>138099</v>
      </c>
      <c r="D39947" t="s">
        <v>138100</v>
      </c>
      <c r="E39947" t="s">
        <v>43</v>
      </c>
      <c r="F39947" t="s">
        <v>18</v>
      </c>
      <c r="G39947" t="s">
        <v>25</v>
      </c>
      <c r="H39947" t="s">
        <v>121</v>
      </c>
      <c r="I39947" t="s">
        <v>122</v>
      </c>
      <c r="J39947" t="s">
        <v>122</v>
      </c>
      <c r="K39947">
        <v>1</v>
      </c>
      <c r="M39947" s="1">
        <v>41772</v>
      </c>
      <c r="N39947" s="1">
        <v>41772</v>
      </c>
      <c r="O39947"/>
      <c r="P39947"/>
      <c r="Q39947"/>
      <c r="R39947"/>
    </row>
    <row r="39948" spans="1:18" hidden="1" x14ac:dyDescent="0.2">
      <c r="A39948" t="s">
        <v>138101</v>
      </c>
      <c r="B39948" t="s">
        <v>138102</v>
      </c>
      <c r="C39948" t="s">
        <v>138103</v>
      </c>
      <c r="D39948" t="s">
        <v>181</v>
      </c>
      <c r="E39948">
        <v>1162500</v>
      </c>
      <c r="F39948" t="s">
        <v>18</v>
      </c>
      <c r="G39948" t="s">
        <v>25</v>
      </c>
      <c r="H39948" t="s">
        <v>64</v>
      </c>
      <c r="I39948" t="s">
        <v>2539</v>
      </c>
      <c r="J39948" t="s">
        <v>16174</v>
      </c>
      <c r="K39948">
        <v>2</v>
      </c>
      <c r="L39948" s="1">
        <v>40179</v>
      </c>
      <c r="M39948" s="1">
        <v>40751</v>
      </c>
      <c r="N39948" s="1">
        <v>40948</v>
      </c>
      <c r="O39948"/>
      <c r="P39948"/>
      <c r="Q39948"/>
      <c r="R39948"/>
    </row>
    <row r="39949" spans="1:18" hidden="1" x14ac:dyDescent="0.2">
      <c r="A39949" t="s">
        <v>138104</v>
      </c>
      <c r="B39949" t="s">
        <v>138105</v>
      </c>
      <c r="C39949" t="s">
        <v>138106</v>
      </c>
      <c r="D39949" t="s">
        <v>94</v>
      </c>
      <c r="E39949" t="s">
        <v>43</v>
      </c>
      <c r="F39949" t="s">
        <v>18</v>
      </c>
      <c r="G39949" t="s">
        <v>1062</v>
      </c>
      <c r="H39949">
        <v>16</v>
      </c>
      <c r="I39949" t="s">
        <v>1704</v>
      </c>
      <c r="J39949" t="s">
        <v>1704</v>
      </c>
      <c r="K39949">
        <v>4</v>
      </c>
      <c r="L39949" s="1">
        <v>40544</v>
      </c>
      <c r="M39949" s="1">
        <v>40969</v>
      </c>
      <c r="N39949" s="1">
        <v>41821</v>
      </c>
      <c r="O39949"/>
      <c r="P39949"/>
      <c r="Q39949"/>
      <c r="R39949"/>
    </row>
    <row r="39950" spans="1:18" x14ac:dyDescent="0.2">
      <c r="A39950" t="s">
        <v>138107</v>
      </c>
      <c r="B39950" t="s">
        <v>138108</v>
      </c>
      <c r="C39950" t="s">
        <v>138109</v>
      </c>
      <c r="D39950" t="s">
        <v>1503</v>
      </c>
      <c r="E39950">
        <v>500000</v>
      </c>
      <c r="F39950" t="s">
        <v>18</v>
      </c>
      <c r="G39950" t="s">
        <v>25</v>
      </c>
      <c r="H39950" t="s">
        <v>64</v>
      </c>
      <c r="I39950" t="s">
        <v>507</v>
      </c>
      <c r="J39950" t="s">
        <v>6788</v>
      </c>
      <c r="K39950">
        <v>1</v>
      </c>
      <c r="L39950" s="1">
        <v>40544</v>
      </c>
      <c r="M39950" s="1">
        <v>40990</v>
      </c>
      <c r="N39950" s="1">
        <v>40990</v>
      </c>
    </row>
    <row r="39951" spans="1:18" x14ac:dyDescent="0.2">
      <c r="A39951" t="s">
        <v>138110</v>
      </c>
      <c r="B39951" t="s">
        <v>138111</v>
      </c>
      <c r="C39951" t="s">
        <v>138112</v>
      </c>
      <c r="D39951" t="s">
        <v>138113</v>
      </c>
      <c r="E39951">
        <v>500000</v>
      </c>
      <c r="F39951" t="s">
        <v>18</v>
      </c>
      <c r="G39951" t="s">
        <v>57</v>
      </c>
      <c r="H39951" t="s">
        <v>202</v>
      </c>
      <c r="I39951" t="s">
        <v>203</v>
      </c>
      <c r="J39951" t="s">
        <v>203</v>
      </c>
      <c r="K39951">
        <v>1</v>
      </c>
      <c r="L39951" s="1">
        <v>41548</v>
      </c>
      <c r="M39951" s="1">
        <v>42205</v>
      </c>
      <c r="N39951" s="1">
        <v>42205</v>
      </c>
    </row>
    <row r="39952" spans="1:18" hidden="1" x14ac:dyDescent="0.2">
      <c r="A39952" t="s">
        <v>138114</v>
      </c>
      <c r="B39952" t="s">
        <v>138115</v>
      </c>
      <c r="C39952" t="s">
        <v>138116</v>
      </c>
      <c r="D39952" t="s">
        <v>138117</v>
      </c>
      <c r="E39952">
        <v>16084744</v>
      </c>
      <c r="F39952" t="s">
        <v>18</v>
      </c>
      <c r="G39952" t="s">
        <v>638</v>
      </c>
      <c r="H39952">
        <v>4</v>
      </c>
      <c r="I39952" t="s">
        <v>3256</v>
      </c>
      <c r="J39952" t="s">
        <v>3256</v>
      </c>
      <c r="K39952">
        <v>2</v>
      </c>
      <c r="M39952" s="1">
        <v>40296</v>
      </c>
      <c r="N39952" s="1">
        <v>41816</v>
      </c>
      <c r="O39952"/>
      <c r="P39952"/>
      <c r="Q39952"/>
      <c r="R39952"/>
    </row>
    <row r="39953" spans="1:18" hidden="1" x14ac:dyDescent="0.2">
      <c r="A39953" t="s">
        <v>138118</v>
      </c>
      <c r="B39953" t="s">
        <v>138119</v>
      </c>
      <c r="D39953" t="s">
        <v>16342</v>
      </c>
      <c r="E39953">
        <v>100000</v>
      </c>
      <c r="F39953" t="s">
        <v>18</v>
      </c>
      <c r="G39953" t="s">
        <v>25</v>
      </c>
      <c r="H39953" t="s">
        <v>1234</v>
      </c>
      <c r="I39953" t="s">
        <v>1235</v>
      </c>
      <c r="J39953" t="s">
        <v>11032</v>
      </c>
      <c r="K39953">
        <v>1</v>
      </c>
      <c r="M39953" s="1">
        <v>41715</v>
      </c>
      <c r="N39953" s="1">
        <v>41715</v>
      </c>
      <c r="O39953"/>
      <c r="P39953"/>
      <c r="Q39953"/>
      <c r="R39953"/>
    </row>
    <row r="39954" spans="1:18" hidden="1" x14ac:dyDescent="0.2">
      <c r="A39954" t="s">
        <v>138120</v>
      </c>
      <c r="B39954" t="s">
        <v>138121</v>
      </c>
      <c r="C39954" t="s">
        <v>138122</v>
      </c>
      <c r="D39954" t="s">
        <v>138123</v>
      </c>
      <c r="E39954">
        <v>46300000</v>
      </c>
      <c r="F39954" t="s">
        <v>18</v>
      </c>
      <c r="G39954" t="s">
        <v>1138</v>
      </c>
      <c r="H39954">
        <v>27</v>
      </c>
      <c r="I39954" t="s">
        <v>1745</v>
      </c>
      <c r="J39954" t="s">
        <v>1746</v>
      </c>
      <c r="K39954">
        <v>3</v>
      </c>
      <c r="L39954" s="1">
        <v>41275</v>
      </c>
      <c r="M39954" s="1">
        <v>41460</v>
      </c>
      <c r="N39954" s="1">
        <v>42157</v>
      </c>
      <c r="O39954"/>
      <c r="P39954"/>
      <c r="Q39954"/>
      <c r="R39954"/>
    </row>
    <row r="39955" spans="1:18" x14ac:dyDescent="0.2">
      <c r="A39955" t="s">
        <v>138124</v>
      </c>
      <c r="B39955" t="s">
        <v>138125</v>
      </c>
      <c r="C39955" t="s">
        <v>138126</v>
      </c>
      <c r="D39955" t="s">
        <v>138127</v>
      </c>
      <c r="E39955">
        <v>13000000</v>
      </c>
      <c r="F39955" t="s">
        <v>18</v>
      </c>
      <c r="G39955" t="s">
        <v>479</v>
      </c>
      <c r="I39955" t="s">
        <v>480</v>
      </c>
      <c r="J39955" t="s">
        <v>480</v>
      </c>
      <c r="K39955">
        <v>1</v>
      </c>
      <c r="L39955" s="1">
        <v>40506</v>
      </c>
      <c r="M39955" s="1">
        <v>40828</v>
      </c>
      <c r="N39955" s="1">
        <v>40828</v>
      </c>
    </row>
    <row r="39956" spans="1:18" hidden="1" x14ac:dyDescent="0.2">
      <c r="A39956" t="s">
        <v>138128</v>
      </c>
      <c r="B39956" t="s">
        <v>138129</v>
      </c>
      <c r="C39956" t="s">
        <v>138130</v>
      </c>
      <c r="D39956" t="s">
        <v>37564</v>
      </c>
      <c r="E39956" t="s">
        <v>43</v>
      </c>
      <c r="F39956" t="s">
        <v>18</v>
      </c>
      <c r="G39956" t="s">
        <v>479</v>
      </c>
      <c r="I39956" t="s">
        <v>480</v>
      </c>
      <c r="J39956" t="s">
        <v>480</v>
      </c>
      <c r="K39956">
        <v>1</v>
      </c>
      <c r="L39956" s="1">
        <v>40679</v>
      </c>
      <c r="M39956" s="1">
        <v>41151</v>
      </c>
      <c r="N39956" s="1">
        <v>41151</v>
      </c>
      <c r="O39956"/>
      <c r="P39956"/>
      <c r="Q39956"/>
      <c r="R39956"/>
    </row>
    <row r="39957" spans="1:18" hidden="1" x14ac:dyDescent="0.2">
      <c r="A39957" t="s">
        <v>138131</v>
      </c>
      <c r="B39957" t="s">
        <v>138132</v>
      </c>
      <c r="C39957" t="s">
        <v>138133</v>
      </c>
      <c r="D39957" t="s">
        <v>138134</v>
      </c>
      <c r="E39957" t="s">
        <v>43</v>
      </c>
      <c r="F39957" t="s">
        <v>18</v>
      </c>
      <c r="G39957" t="s">
        <v>1138</v>
      </c>
      <c r="H39957">
        <v>2</v>
      </c>
      <c r="I39957" t="s">
        <v>1745</v>
      </c>
      <c r="J39957" t="s">
        <v>1746</v>
      </c>
      <c r="K39957">
        <v>1</v>
      </c>
      <c r="L39957" s="1">
        <v>41883</v>
      </c>
      <c r="M39957" s="1">
        <v>41944</v>
      </c>
      <c r="N39957" s="1">
        <v>41944</v>
      </c>
      <c r="O39957"/>
      <c r="P39957"/>
      <c r="Q39957"/>
      <c r="R39957"/>
    </row>
    <row r="39958" spans="1:18" hidden="1" x14ac:dyDescent="0.2">
      <c r="A39958" t="s">
        <v>138135</v>
      </c>
      <c r="B39958" t="s">
        <v>138136</v>
      </c>
      <c r="C39958" t="s">
        <v>138137</v>
      </c>
      <c r="D39958" t="s">
        <v>264</v>
      </c>
      <c r="E39958">
        <v>4673293</v>
      </c>
      <c r="F39958" t="s">
        <v>18</v>
      </c>
      <c r="G39958" t="s">
        <v>552</v>
      </c>
      <c r="H39958">
        <v>56</v>
      </c>
      <c r="I39958" t="s">
        <v>2552</v>
      </c>
      <c r="J39958" t="s">
        <v>2552</v>
      </c>
      <c r="K39958">
        <v>5</v>
      </c>
      <c r="L39958" s="1">
        <v>40848</v>
      </c>
      <c r="M39958" s="1">
        <v>40848</v>
      </c>
      <c r="N39958" s="1">
        <v>42012</v>
      </c>
      <c r="O39958"/>
      <c r="P39958"/>
      <c r="Q39958"/>
      <c r="R39958"/>
    </row>
    <row r="39959" spans="1:18" hidden="1" x14ac:dyDescent="0.2">
      <c r="A39959" t="s">
        <v>138138</v>
      </c>
      <c r="B39959" t="s">
        <v>138139</v>
      </c>
      <c r="C39959" t="s">
        <v>138140</v>
      </c>
      <c r="D39959" t="s">
        <v>138141</v>
      </c>
      <c r="E39959">
        <v>167258</v>
      </c>
      <c r="F39959" t="s">
        <v>18</v>
      </c>
      <c r="G39959" t="s">
        <v>552</v>
      </c>
      <c r="H39959">
        <v>60</v>
      </c>
      <c r="I39959" t="s">
        <v>20542</v>
      </c>
      <c r="J39959" t="s">
        <v>138142</v>
      </c>
      <c r="K39959">
        <v>1</v>
      </c>
      <c r="L39959" s="1">
        <v>40940</v>
      </c>
      <c r="M39959" s="1">
        <v>41557</v>
      </c>
      <c r="N39959" s="1">
        <v>41557</v>
      </c>
      <c r="O39959"/>
      <c r="P39959"/>
      <c r="Q39959"/>
      <c r="R39959"/>
    </row>
    <row r="39960" spans="1:18" hidden="1" x14ac:dyDescent="0.2">
      <c r="A39960" t="s">
        <v>138143</v>
      </c>
      <c r="B39960" t="s">
        <v>138144</v>
      </c>
      <c r="C39960" t="s">
        <v>138145</v>
      </c>
      <c r="D39960" t="s">
        <v>138146</v>
      </c>
      <c r="E39960" t="s">
        <v>43</v>
      </c>
      <c r="F39960" t="s">
        <v>18</v>
      </c>
      <c r="G39960" t="s">
        <v>25</v>
      </c>
      <c r="H39960" t="s">
        <v>106</v>
      </c>
      <c r="I39960" t="s">
        <v>107</v>
      </c>
      <c r="J39960" t="s">
        <v>5335</v>
      </c>
      <c r="K39960">
        <v>1</v>
      </c>
      <c r="L39960" s="1">
        <v>37299</v>
      </c>
      <c r="M39960" s="1">
        <v>41514</v>
      </c>
      <c r="N39960" s="1">
        <v>41514</v>
      </c>
      <c r="O39960"/>
      <c r="P39960"/>
      <c r="Q39960"/>
      <c r="R39960"/>
    </row>
    <row r="39961" spans="1:18" hidden="1" x14ac:dyDescent="0.2">
      <c r="A39961" t="s">
        <v>138147</v>
      </c>
      <c r="B39961" t="s">
        <v>138148</v>
      </c>
      <c r="C39961" t="s">
        <v>138149</v>
      </c>
      <c r="D39961" t="s">
        <v>138150</v>
      </c>
      <c r="E39961">
        <v>494561</v>
      </c>
      <c r="F39961" t="s">
        <v>18</v>
      </c>
      <c r="G39961" t="s">
        <v>3403</v>
      </c>
      <c r="H39961">
        <v>10</v>
      </c>
      <c r="I39961" t="s">
        <v>43603</v>
      </c>
      <c r="J39961" t="s">
        <v>138151</v>
      </c>
      <c r="K39961">
        <v>2</v>
      </c>
      <c r="L39961" s="1">
        <v>41275</v>
      </c>
      <c r="M39961" s="1">
        <v>41487</v>
      </c>
      <c r="N39961" s="1">
        <v>41944</v>
      </c>
      <c r="O39961"/>
      <c r="P39961"/>
      <c r="Q39961"/>
      <c r="R39961"/>
    </row>
    <row r="39962" spans="1:18" hidden="1" x14ac:dyDescent="0.2">
      <c r="A39962" t="s">
        <v>138152</v>
      </c>
      <c r="B39962" t="s">
        <v>138153</v>
      </c>
      <c r="C39962" t="s">
        <v>138154</v>
      </c>
      <c r="D39962" t="s">
        <v>264</v>
      </c>
      <c r="E39962">
        <v>4181464</v>
      </c>
      <c r="F39962" t="s">
        <v>18</v>
      </c>
      <c r="G39962" t="s">
        <v>25</v>
      </c>
      <c r="H39962" t="s">
        <v>430</v>
      </c>
      <c r="I39962" t="s">
        <v>528</v>
      </c>
      <c r="J39962" t="s">
        <v>3661</v>
      </c>
      <c r="K39962">
        <v>1</v>
      </c>
      <c r="L39962" s="1">
        <v>40544</v>
      </c>
      <c r="M39962" s="1">
        <v>41221</v>
      </c>
      <c r="N39962" s="1">
        <v>41221</v>
      </c>
      <c r="O39962"/>
      <c r="P39962"/>
      <c r="Q39962"/>
      <c r="R39962"/>
    </row>
    <row r="39963" spans="1:18" hidden="1" x14ac:dyDescent="0.2">
      <c r="A39963" t="s">
        <v>138155</v>
      </c>
      <c r="B39963" t="s">
        <v>138156</v>
      </c>
      <c r="C39963" t="s">
        <v>138157</v>
      </c>
      <c r="D39963" t="s">
        <v>4614</v>
      </c>
      <c r="E39963">
        <v>542000</v>
      </c>
      <c r="F39963" t="s">
        <v>18</v>
      </c>
      <c r="G39963" t="s">
        <v>3403</v>
      </c>
      <c r="H39963">
        <v>7</v>
      </c>
      <c r="I39963" t="s">
        <v>3404</v>
      </c>
      <c r="J39963" t="s">
        <v>3404</v>
      </c>
      <c r="K39963">
        <v>2</v>
      </c>
      <c r="L39963" s="1">
        <v>40909</v>
      </c>
      <c r="M39963" s="1">
        <v>41579</v>
      </c>
      <c r="N39963" s="1">
        <v>41944</v>
      </c>
      <c r="O39963"/>
      <c r="P39963"/>
      <c r="Q39963"/>
      <c r="R39963"/>
    </row>
    <row r="39964" spans="1:18" x14ac:dyDescent="0.2">
      <c r="A39964" t="s">
        <v>138158</v>
      </c>
      <c r="B39964" t="s">
        <v>138159</v>
      </c>
      <c r="C39964" t="s">
        <v>138160</v>
      </c>
      <c r="D39964" t="s">
        <v>138161</v>
      </c>
      <c r="E39964">
        <v>640000</v>
      </c>
      <c r="F39964" t="s">
        <v>18</v>
      </c>
      <c r="G39964" t="s">
        <v>4937</v>
      </c>
      <c r="H39964">
        <v>9</v>
      </c>
      <c r="I39964" t="s">
        <v>7376</v>
      </c>
      <c r="J39964" t="s">
        <v>7376</v>
      </c>
      <c r="K39964">
        <v>2</v>
      </c>
      <c r="L39964" s="1">
        <v>41640</v>
      </c>
      <c r="M39964" s="1">
        <v>41640</v>
      </c>
      <c r="N39964" s="1">
        <v>41730</v>
      </c>
    </row>
    <row r="39965" spans="1:18" x14ac:dyDescent="0.2">
      <c r="A39965" t="s">
        <v>138162</v>
      </c>
      <c r="B39965" t="s">
        <v>138163</v>
      </c>
      <c r="C39965" t="s">
        <v>138164</v>
      </c>
      <c r="D39965" t="s">
        <v>107276</v>
      </c>
      <c r="E39965">
        <v>165000</v>
      </c>
      <c r="F39965" t="s">
        <v>18</v>
      </c>
      <c r="K39965">
        <v>1</v>
      </c>
      <c r="L39965" s="1">
        <v>39448</v>
      </c>
      <c r="M39965" s="1">
        <v>39814</v>
      </c>
      <c r="N39965" s="1">
        <v>39814</v>
      </c>
    </row>
    <row r="39966" spans="1:18" hidden="1" x14ac:dyDescent="0.2">
      <c r="A39966" t="s">
        <v>138165</v>
      </c>
      <c r="B39966" t="s">
        <v>138166</v>
      </c>
      <c r="C39966" t="s">
        <v>138167</v>
      </c>
      <c r="E39966" t="s">
        <v>43</v>
      </c>
      <c r="F39966" t="s">
        <v>207</v>
      </c>
      <c r="K39966">
        <v>1</v>
      </c>
      <c r="L39966" s="1">
        <v>41395</v>
      </c>
      <c r="M39966" s="1">
        <v>41395</v>
      </c>
      <c r="N39966" s="1">
        <v>41395</v>
      </c>
      <c r="O39966"/>
      <c r="P39966"/>
      <c r="Q39966"/>
      <c r="R39966"/>
    </row>
    <row r="39967" spans="1:18" hidden="1" x14ac:dyDescent="0.2">
      <c r="A39967" t="s">
        <v>138168</v>
      </c>
      <c r="B39967" t="s">
        <v>138169</v>
      </c>
      <c r="C39967" t="s">
        <v>138170</v>
      </c>
      <c r="D39967" t="s">
        <v>1503</v>
      </c>
      <c r="E39967">
        <v>5500000</v>
      </c>
      <c r="F39967" t="s">
        <v>113</v>
      </c>
      <c r="K39967">
        <v>1</v>
      </c>
      <c r="M39967" s="1">
        <v>38135</v>
      </c>
      <c r="N39967" s="1">
        <v>38135</v>
      </c>
      <c r="O39967"/>
      <c r="P39967"/>
      <c r="Q39967"/>
      <c r="R39967"/>
    </row>
    <row r="39968" spans="1:18" hidden="1" x14ac:dyDescent="0.2">
      <c r="A39968" t="s">
        <v>138171</v>
      </c>
      <c r="B39968" t="s">
        <v>138172</v>
      </c>
      <c r="C39968" t="s">
        <v>138173</v>
      </c>
      <c r="D39968" t="s">
        <v>56</v>
      </c>
      <c r="E39968">
        <v>67529448</v>
      </c>
      <c r="F39968" t="s">
        <v>18</v>
      </c>
      <c r="G39968" t="s">
        <v>128</v>
      </c>
      <c r="H39968" t="s">
        <v>2005</v>
      </c>
      <c r="I39968" t="s">
        <v>2006</v>
      </c>
      <c r="J39968" t="s">
        <v>2006</v>
      </c>
      <c r="K39968">
        <v>2</v>
      </c>
      <c r="M39968" s="1">
        <v>40876</v>
      </c>
      <c r="N39968" s="1">
        <v>41739</v>
      </c>
      <c r="O39968"/>
      <c r="P39968"/>
      <c r="Q39968"/>
      <c r="R39968"/>
    </row>
    <row r="39969" spans="1:18" hidden="1" x14ac:dyDescent="0.2">
      <c r="A39969" t="s">
        <v>138174</v>
      </c>
      <c r="B39969" t="s">
        <v>138175</v>
      </c>
      <c r="C39969" t="s">
        <v>138176</v>
      </c>
      <c r="D39969" t="s">
        <v>633</v>
      </c>
      <c r="E39969">
        <v>27650420</v>
      </c>
      <c r="F39969" t="s">
        <v>18</v>
      </c>
      <c r="G39969" t="s">
        <v>25</v>
      </c>
      <c r="H39969" t="s">
        <v>158</v>
      </c>
      <c r="I39969" t="s">
        <v>2792</v>
      </c>
      <c r="J39969" t="s">
        <v>138177</v>
      </c>
      <c r="K39969">
        <v>9</v>
      </c>
      <c r="L39969" s="1">
        <v>38353</v>
      </c>
      <c r="M39969" s="1">
        <v>39974</v>
      </c>
      <c r="N39969" s="1">
        <v>41325</v>
      </c>
      <c r="O39969"/>
      <c r="P39969"/>
      <c r="Q39969"/>
      <c r="R39969"/>
    </row>
    <row r="39970" spans="1:18" hidden="1" x14ac:dyDescent="0.2">
      <c r="A39970" t="s">
        <v>138178</v>
      </c>
      <c r="B39970" t="s">
        <v>138179</v>
      </c>
      <c r="C39970" t="s">
        <v>138180</v>
      </c>
      <c r="D39970" t="s">
        <v>655</v>
      </c>
      <c r="E39970">
        <v>500000</v>
      </c>
      <c r="F39970" t="s">
        <v>207</v>
      </c>
      <c r="K39970">
        <v>1</v>
      </c>
      <c r="M39970" s="1">
        <v>37279</v>
      </c>
      <c r="N39970" s="1">
        <v>37279</v>
      </c>
      <c r="O39970"/>
      <c r="P39970"/>
      <c r="Q39970"/>
      <c r="R39970"/>
    </row>
    <row r="39971" spans="1:18" hidden="1" x14ac:dyDescent="0.2">
      <c r="A39971" t="s">
        <v>138181</v>
      </c>
      <c r="B39971" t="s">
        <v>138182</v>
      </c>
      <c r="E39971" t="s">
        <v>43</v>
      </c>
      <c r="F39971" t="s">
        <v>207</v>
      </c>
      <c r="K39971">
        <v>1</v>
      </c>
      <c r="M39971" s="1">
        <v>42094</v>
      </c>
      <c r="N39971" s="1">
        <v>42094</v>
      </c>
      <c r="O39971"/>
      <c r="P39971"/>
      <c r="Q39971"/>
      <c r="R39971"/>
    </row>
    <row r="39972" spans="1:18" hidden="1" x14ac:dyDescent="0.2">
      <c r="A39972" t="s">
        <v>138183</v>
      </c>
      <c r="B39972" t="s">
        <v>138184</v>
      </c>
      <c r="D39972" t="s">
        <v>7682</v>
      </c>
      <c r="E39972">
        <v>49200000</v>
      </c>
      <c r="F39972" t="s">
        <v>18</v>
      </c>
      <c r="G39972" t="s">
        <v>25</v>
      </c>
      <c r="H39972" t="s">
        <v>1011</v>
      </c>
      <c r="I39972" t="s">
        <v>1012</v>
      </c>
      <c r="J39972" t="s">
        <v>14745</v>
      </c>
      <c r="K39972">
        <v>1</v>
      </c>
      <c r="L39972" s="1">
        <v>36892</v>
      </c>
      <c r="M39972" s="1">
        <v>38140</v>
      </c>
      <c r="N39972" s="1">
        <v>38140</v>
      </c>
      <c r="O39972"/>
      <c r="P39972"/>
      <c r="Q39972"/>
      <c r="R39972"/>
    </row>
    <row r="39973" spans="1:18" hidden="1" x14ac:dyDescent="0.2">
      <c r="A39973" t="s">
        <v>138185</v>
      </c>
      <c r="B39973" t="s">
        <v>138186</v>
      </c>
      <c r="C39973" t="s">
        <v>138187</v>
      </c>
      <c r="D39973" t="s">
        <v>12687</v>
      </c>
      <c r="E39973">
        <v>3370000</v>
      </c>
      <c r="F39973" t="s">
        <v>18</v>
      </c>
      <c r="G39973" t="s">
        <v>25</v>
      </c>
      <c r="H39973" t="s">
        <v>1011</v>
      </c>
      <c r="I39973" t="s">
        <v>1012</v>
      </c>
      <c r="J39973" t="s">
        <v>1012</v>
      </c>
      <c r="K39973">
        <v>1</v>
      </c>
      <c r="L39973" s="1">
        <v>41640</v>
      </c>
      <c r="M39973" s="1">
        <v>42290</v>
      </c>
      <c r="N39973" s="1">
        <v>42290</v>
      </c>
      <c r="O39973"/>
      <c r="P39973"/>
      <c r="Q39973"/>
      <c r="R39973"/>
    </row>
    <row r="39974" spans="1:18" hidden="1" x14ac:dyDescent="0.2">
      <c r="A39974" t="s">
        <v>138188</v>
      </c>
      <c r="B39974" t="s">
        <v>138189</v>
      </c>
      <c r="C39974" t="s">
        <v>138190</v>
      </c>
      <c r="D39974" t="s">
        <v>2199</v>
      </c>
      <c r="E39974">
        <v>500000</v>
      </c>
      <c r="F39974" t="s">
        <v>18</v>
      </c>
      <c r="G39974" t="s">
        <v>19</v>
      </c>
      <c r="H39974">
        <v>10</v>
      </c>
      <c r="I39974" t="s">
        <v>672</v>
      </c>
      <c r="J39974" t="s">
        <v>673</v>
      </c>
      <c r="K39974">
        <v>1</v>
      </c>
      <c r="M39974" s="1">
        <v>42003</v>
      </c>
      <c r="N39974" s="1">
        <v>42003</v>
      </c>
      <c r="O39974"/>
      <c r="P39974"/>
      <c r="Q39974"/>
      <c r="R39974"/>
    </row>
    <row r="39975" spans="1:18" x14ac:dyDescent="0.2">
      <c r="A39975" t="s">
        <v>138191</v>
      </c>
      <c r="B39975" t="s">
        <v>138192</v>
      </c>
      <c r="C39975" t="s">
        <v>138193</v>
      </c>
      <c r="D39975" t="s">
        <v>91444</v>
      </c>
      <c r="E39975">
        <v>3300000</v>
      </c>
      <c r="F39975" t="s">
        <v>113</v>
      </c>
      <c r="G39975" t="s">
        <v>25</v>
      </c>
      <c r="H39975" t="s">
        <v>64</v>
      </c>
      <c r="I39975" t="s">
        <v>65</v>
      </c>
      <c r="J39975" t="s">
        <v>71</v>
      </c>
      <c r="K39975">
        <v>2</v>
      </c>
      <c r="L39975" s="1">
        <v>38718</v>
      </c>
      <c r="M39975" s="1">
        <v>39173</v>
      </c>
      <c r="N39975" s="1">
        <v>39479</v>
      </c>
    </row>
    <row r="39976" spans="1:18" hidden="1" x14ac:dyDescent="0.2">
      <c r="A39976" t="s">
        <v>138194</v>
      </c>
      <c r="B39976" t="s">
        <v>138195</v>
      </c>
      <c r="D39976" t="s">
        <v>655</v>
      </c>
      <c r="E39976">
        <v>20000000</v>
      </c>
      <c r="F39976" t="s">
        <v>113</v>
      </c>
      <c r="G39976" t="s">
        <v>25</v>
      </c>
      <c r="H39976" t="s">
        <v>64</v>
      </c>
      <c r="I39976" t="s">
        <v>65</v>
      </c>
      <c r="J39976" t="s">
        <v>606</v>
      </c>
      <c r="K39976">
        <v>1</v>
      </c>
      <c r="M39976" s="1">
        <v>37046</v>
      </c>
      <c r="N39976" s="1">
        <v>37046</v>
      </c>
      <c r="O39976"/>
      <c r="P39976"/>
      <c r="Q39976"/>
      <c r="R39976"/>
    </row>
    <row r="39977" spans="1:18" x14ac:dyDescent="0.2">
      <c r="A39977" t="s">
        <v>138196</v>
      </c>
      <c r="B39977" t="s">
        <v>138197</v>
      </c>
      <c r="C39977" t="s">
        <v>138198</v>
      </c>
      <c r="D39977" t="s">
        <v>138199</v>
      </c>
      <c r="E39977">
        <v>3500000</v>
      </c>
      <c r="F39977" t="s">
        <v>18</v>
      </c>
      <c r="G39977" t="s">
        <v>25</v>
      </c>
      <c r="H39977" t="s">
        <v>44</v>
      </c>
      <c r="I39977" t="s">
        <v>282</v>
      </c>
      <c r="J39977" t="s">
        <v>282</v>
      </c>
      <c r="K39977">
        <v>1</v>
      </c>
      <c r="L39977" s="1">
        <v>39814</v>
      </c>
      <c r="M39977" s="1">
        <v>41933</v>
      </c>
      <c r="N39977" s="1">
        <v>41933</v>
      </c>
    </row>
    <row r="39978" spans="1:18" x14ac:dyDescent="0.2">
      <c r="A39978" t="s">
        <v>138200</v>
      </c>
      <c r="B39978" t="s">
        <v>138201</v>
      </c>
      <c r="C39978" t="s">
        <v>138202</v>
      </c>
      <c r="D39978" t="s">
        <v>138203</v>
      </c>
      <c r="E39978">
        <v>2000000</v>
      </c>
      <c r="F39978" t="s">
        <v>18</v>
      </c>
      <c r="G39978" t="s">
        <v>366</v>
      </c>
      <c r="H39978">
        <v>26</v>
      </c>
      <c r="I39978" t="s">
        <v>367</v>
      </c>
      <c r="J39978" t="s">
        <v>367</v>
      </c>
      <c r="K39978">
        <v>1</v>
      </c>
      <c r="L39978" s="1">
        <v>40603</v>
      </c>
      <c r="M39978" s="1">
        <v>41609</v>
      </c>
      <c r="N39978" s="1">
        <v>41609</v>
      </c>
    </row>
    <row r="39979" spans="1:18" hidden="1" x14ac:dyDescent="0.2">
      <c r="A39979" t="s">
        <v>138204</v>
      </c>
      <c r="B39979" t="s">
        <v>138205</v>
      </c>
      <c r="C39979" t="s">
        <v>138206</v>
      </c>
      <c r="D39979" t="s">
        <v>248</v>
      </c>
      <c r="E39979" t="s">
        <v>43</v>
      </c>
      <c r="F39979" t="s">
        <v>18</v>
      </c>
      <c r="G39979" t="s">
        <v>57</v>
      </c>
      <c r="H39979" t="s">
        <v>202</v>
      </c>
      <c r="I39979" t="s">
        <v>203</v>
      </c>
      <c r="J39979" t="s">
        <v>203</v>
      </c>
      <c r="K39979">
        <v>1</v>
      </c>
      <c r="L39979" s="1">
        <v>41640</v>
      </c>
      <c r="M39979" s="1">
        <v>42326</v>
      </c>
      <c r="N39979" s="1">
        <v>42326</v>
      </c>
      <c r="O39979"/>
      <c r="P39979"/>
      <c r="Q39979"/>
      <c r="R39979"/>
    </row>
    <row r="39980" spans="1:18" hidden="1" x14ac:dyDescent="0.2">
      <c r="A39980" t="s">
        <v>138207</v>
      </c>
      <c r="B39980" t="s">
        <v>138208</v>
      </c>
      <c r="C39980" t="s">
        <v>138209</v>
      </c>
      <c r="D39980" t="s">
        <v>24101</v>
      </c>
      <c r="E39980" t="s">
        <v>43</v>
      </c>
      <c r="F39980" t="s">
        <v>18</v>
      </c>
      <c r="G39980" t="s">
        <v>128</v>
      </c>
      <c r="H39980" t="s">
        <v>129</v>
      </c>
      <c r="I39980" t="s">
        <v>130</v>
      </c>
      <c r="J39980" t="s">
        <v>130</v>
      </c>
      <c r="K39980">
        <v>1</v>
      </c>
      <c r="L39980" s="1">
        <v>41977</v>
      </c>
      <c r="M39980" s="1">
        <v>42005</v>
      </c>
      <c r="N39980" s="1">
        <v>42005</v>
      </c>
      <c r="O39980"/>
      <c r="P39980"/>
      <c r="Q39980"/>
      <c r="R39980"/>
    </row>
    <row r="39981" spans="1:18" x14ac:dyDescent="0.2">
      <c r="A39981" t="s">
        <v>138210</v>
      </c>
      <c r="B39981" t="s">
        <v>138211</v>
      </c>
      <c r="C39981" t="s">
        <v>138212</v>
      </c>
      <c r="D39981" t="s">
        <v>94</v>
      </c>
      <c r="E39981">
        <v>1350000</v>
      </c>
      <c r="F39981" t="s">
        <v>18</v>
      </c>
      <c r="G39981" t="s">
        <v>25</v>
      </c>
      <c r="H39981" t="s">
        <v>430</v>
      </c>
      <c r="I39981" t="s">
        <v>7659</v>
      </c>
      <c r="J39981" t="s">
        <v>7659</v>
      </c>
      <c r="K39981">
        <v>2</v>
      </c>
      <c r="L39981" s="1">
        <v>40664</v>
      </c>
      <c r="M39981" s="1">
        <v>41701</v>
      </c>
      <c r="N39981" s="1">
        <v>42331</v>
      </c>
    </row>
    <row r="39982" spans="1:18" hidden="1" x14ac:dyDescent="0.2">
      <c r="A39982" t="s">
        <v>138213</v>
      </c>
      <c r="B39982" t="s">
        <v>138214</v>
      </c>
      <c r="C39982" t="s">
        <v>138215</v>
      </c>
      <c r="D39982" t="s">
        <v>94</v>
      </c>
      <c r="E39982">
        <v>679996</v>
      </c>
      <c r="F39982" t="s">
        <v>18</v>
      </c>
      <c r="G39982" t="s">
        <v>25</v>
      </c>
      <c r="H39982" t="s">
        <v>142</v>
      </c>
      <c r="I39982" t="s">
        <v>143</v>
      </c>
      <c r="J39982" t="s">
        <v>2499</v>
      </c>
      <c r="K39982">
        <v>3</v>
      </c>
      <c r="L39982" s="1">
        <v>40126</v>
      </c>
      <c r="M39982" s="1">
        <v>40640</v>
      </c>
      <c r="N39982" s="1">
        <v>41187</v>
      </c>
      <c r="O39982"/>
      <c r="P39982"/>
      <c r="Q39982"/>
      <c r="R39982"/>
    </row>
    <row r="39983" spans="1:18" x14ac:dyDescent="0.2">
      <c r="A39983" t="s">
        <v>138216</v>
      </c>
      <c r="B39983" t="s">
        <v>138217</v>
      </c>
      <c r="C39983" t="s">
        <v>138218</v>
      </c>
      <c r="D39983" t="s">
        <v>138219</v>
      </c>
      <c r="E39983">
        <v>650000</v>
      </c>
      <c r="F39983" t="s">
        <v>18</v>
      </c>
      <c r="K39983">
        <v>1</v>
      </c>
      <c r="L39983" s="1">
        <v>41944</v>
      </c>
      <c r="M39983" s="1">
        <v>42145</v>
      </c>
      <c r="N39983" s="1">
        <v>42145</v>
      </c>
    </row>
    <row r="39984" spans="1:18" x14ac:dyDescent="0.2">
      <c r="A39984" t="s">
        <v>138220</v>
      </c>
      <c r="B39984" t="s">
        <v>138221</v>
      </c>
      <c r="C39984" t="s">
        <v>138222</v>
      </c>
      <c r="D39984" t="s">
        <v>138223</v>
      </c>
      <c r="E39984">
        <v>135000</v>
      </c>
      <c r="F39984" t="s">
        <v>18</v>
      </c>
      <c r="G39984" t="s">
        <v>25</v>
      </c>
      <c r="H39984" t="s">
        <v>26</v>
      </c>
      <c r="I39984" t="s">
        <v>15151</v>
      </c>
      <c r="J39984" t="s">
        <v>19982</v>
      </c>
      <c r="K39984">
        <v>1</v>
      </c>
      <c r="L39984" s="1">
        <v>42137</v>
      </c>
      <c r="M39984" s="1">
        <v>41487</v>
      </c>
      <c r="N39984" s="1">
        <v>41487</v>
      </c>
    </row>
    <row r="39985" spans="1:18" hidden="1" x14ac:dyDescent="0.2">
      <c r="A39985" t="s">
        <v>138224</v>
      </c>
      <c r="B39985" t="s">
        <v>138225</v>
      </c>
      <c r="C39985" t="s">
        <v>138226</v>
      </c>
      <c r="D39985" t="s">
        <v>138227</v>
      </c>
      <c r="E39985">
        <v>152686</v>
      </c>
      <c r="F39985" t="s">
        <v>18</v>
      </c>
      <c r="G39985" t="s">
        <v>128</v>
      </c>
      <c r="H39985" t="s">
        <v>18258</v>
      </c>
      <c r="I39985" t="s">
        <v>18259</v>
      </c>
      <c r="J39985" t="s">
        <v>18259</v>
      </c>
      <c r="K39985">
        <v>1</v>
      </c>
      <c r="L39985" s="1">
        <v>41365</v>
      </c>
      <c r="M39985" s="1">
        <v>42163</v>
      </c>
      <c r="N39985" s="1">
        <v>42163</v>
      </c>
      <c r="O39985"/>
      <c r="P39985"/>
      <c r="Q39985"/>
      <c r="R39985"/>
    </row>
    <row r="39986" spans="1:18" x14ac:dyDescent="0.2">
      <c r="A39986" t="s">
        <v>138228</v>
      </c>
      <c r="B39986" t="s">
        <v>138229</v>
      </c>
      <c r="C39986" t="s">
        <v>138230</v>
      </c>
      <c r="D39986" t="s">
        <v>94</v>
      </c>
      <c r="E39986">
        <v>15000000</v>
      </c>
      <c r="F39986" t="s">
        <v>18</v>
      </c>
      <c r="G39986" t="s">
        <v>25</v>
      </c>
      <c r="H39986" t="s">
        <v>64</v>
      </c>
      <c r="I39986" t="s">
        <v>65</v>
      </c>
      <c r="J39986" t="s">
        <v>66</v>
      </c>
      <c r="K39986">
        <v>2</v>
      </c>
      <c r="L39986" s="1">
        <v>40909</v>
      </c>
      <c r="M39986" s="1">
        <v>41649</v>
      </c>
      <c r="N39986" s="1">
        <v>42114</v>
      </c>
    </row>
    <row r="39987" spans="1:18" hidden="1" x14ac:dyDescent="0.2">
      <c r="A39987" t="s">
        <v>138231</v>
      </c>
      <c r="B39987" t="s">
        <v>138232</v>
      </c>
      <c r="C39987" t="s">
        <v>138233</v>
      </c>
      <c r="D39987" t="s">
        <v>357</v>
      </c>
      <c r="E39987" t="s">
        <v>43</v>
      </c>
      <c r="F39987" t="s">
        <v>18</v>
      </c>
      <c r="G39987" t="s">
        <v>860</v>
      </c>
      <c r="H39987" t="s">
        <v>4207</v>
      </c>
      <c r="I39987" t="s">
        <v>119429</v>
      </c>
      <c r="J39987" t="s">
        <v>119429</v>
      </c>
      <c r="K39987">
        <v>1</v>
      </c>
      <c r="L39987" s="1">
        <v>40777</v>
      </c>
      <c r="M39987" s="1">
        <v>41188</v>
      </c>
      <c r="N39987" s="1">
        <v>41188</v>
      </c>
      <c r="O39987"/>
      <c r="P39987"/>
      <c r="Q39987"/>
      <c r="R39987"/>
    </row>
    <row r="39988" spans="1:18" hidden="1" x14ac:dyDescent="0.2">
      <c r="A39988" t="s">
        <v>138234</v>
      </c>
      <c r="B39988" t="s">
        <v>138235</v>
      </c>
      <c r="C39988" t="s">
        <v>138236</v>
      </c>
      <c r="D39988" t="s">
        <v>138237</v>
      </c>
      <c r="E39988">
        <v>65000000</v>
      </c>
      <c r="F39988" t="s">
        <v>113</v>
      </c>
      <c r="G39988" t="s">
        <v>25</v>
      </c>
      <c r="H39988" t="s">
        <v>286</v>
      </c>
      <c r="I39988" t="s">
        <v>578</v>
      </c>
      <c r="J39988" t="s">
        <v>578</v>
      </c>
      <c r="K39988">
        <v>1</v>
      </c>
      <c r="M39988" s="1">
        <v>40646</v>
      </c>
      <c r="N39988" s="1">
        <v>40646</v>
      </c>
      <c r="O39988"/>
      <c r="P39988"/>
      <c r="Q39988"/>
      <c r="R39988"/>
    </row>
    <row r="39989" spans="1:18" hidden="1" x14ac:dyDescent="0.2">
      <c r="A39989" t="s">
        <v>138238</v>
      </c>
      <c r="B39989" t="s">
        <v>138239</v>
      </c>
      <c r="C39989" t="s">
        <v>138240</v>
      </c>
      <c r="D39989" t="s">
        <v>56</v>
      </c>
      <c r="E39989">
        <v>28880900</v>
      </c>
      <c r="F39989" t="s">
        <v>18</v>
      </c>
      <c r="G39989" t="s">
        <v>276</v>
      </c>
      <c r="H39989">
        <v>17</v>
      </c>
      <c r="I39989" t="s">
        <v>464</v>
      </c>
      <c r="J39989" t="s">
        <v>464</v>
      </c>
      <c r="K39989">
        <v>2</v>
      </c>
      <c r="L39989" s="1">
        <v>36892</v>
      </c>
      <c r="M39989" s="1">
        <v>37904</v>
      </c>
      <c r="N39989" s="1">
        <v>41079</v>
      </c>
      <c r="O39989"/>
      <c r="P39989"/>
      <c r="Q39989"/>
      <c r="R39989"/>
    </row>
    <row r="39990" spans="1:18" hidden="1" x14ac:dyDescent="0.2">
      <c r="A39990" t="s">
        <v>138241</v>
      </c>
      <c r="B39990" t="s">
        <v>138242</v>
      </c>
      <c r="C39990" t="s">
        <v>138243</v>
      </c>
      <c r="D39990" t="s">
        <v>63</v>
      </c>
      <c r="E39990">
        <v>2250000</v>
      </c>
      <c r="F39990" t="s">
        <v>18</v>
      </c>
      <c r="G39990" t="s">
        <v>25</v>
      </c>
      <c r="H39990" t="s">
        <v>64</v>
      </c>
      <c r="I39990" t="s">
        <v>65</v>
      </c>
      <c r="J39990" t="s">
        <v>2604</v>
      </c>
      <c r="K39990">
        <v>1</v>
      </c>
      <c r="M39990" s="1">
        <v>41036</v>
      </c>
      <c r="N39990" s="1">
        <v>41036</v>
      </c>
      <c r="O39990"/>
      <c r="P39990"/>
      <c r="Q39990"/>
      <c r="R39990"/>
    </row>
    <row r="39991" spans="1:18" x14ac:dyDescent="0.2">
      <c r="A39991" t="s">
        <v>138244</v>
      </c>
      <c r="B39991" t="s">
        <v>138245</v>
      </c>
      <c r="C39991" t="s">
        <v>138246</v>
      </c>
      <c r="D39991" t="s">
        <v>138247</v>
      </c>
      <c r="E39991">
        <v>60000</v>
      </c>
      <c r="F39991" t="s">
        <v>207</v>
      </c>
      <c r="G39991" t="s">
        <v>25</v>
      </c>
      <c r="H39991" t="s">
        <v>158</v>
      </c>
      <c r="I39991" t="s">
        <v>244</v>
      </c>
      <c r="J39991" t="s">
        <v>244</v>
      </c>
      <c r="K39991">
        <v>1</v>
      </c>
      <c r="L39991" s="1">
        <v>40179</v>
      </c>
      <c r="M39991" s="1">
        <v>40634</v>
      </c>
      <c r="N39991" s="1">
        <v>40634</v>
      </c>
    </row>
    <row r="39992" spans="1:18" x14ac:dyDescent="0.2">
      <c r="A39992" t="s">
        <v>138248</v>
      </c>
      <c r="B39992" t="s">
        <v>138249</v>
      </c>
      <c r="D39992" t="s">
        <v>285</v>
      </c>
      <c r="E39992">
        <v>200000</v>
      </c>
      <c r="F39992" t="s">
        <v>18</v>
      </c>
      <c r="G39992" t="s">
        <v>25</v>
      </c>
      <c r="H39992" t="s">
        <v>1330</v>
      </c>
      <c r="I39992" t="s">
        <v>1331</v>
      </c>
      <c r="J39992" t="s">
        <v>1331</v>
      </c>
      <c r="K39992">
        <v>1</v>
      </c>
      <c r="L39992" s="1">
        <v>39284</v>
      </c>
      <c r="M39992" s="1">
        <v>41918</v>
      </c>
      <c r="N39992" s="1">
        <v>41918</v>
      </c>
    </row>
    <row r="39993" spans="1:18" x14ac:dyDescent="0.2">
      <c r="A39993" t="s">
        <v>138250</v>
      </c>
      <c r="B39993" t="s">
        <v>138251</v>
      </c>
      <c r="C39993" t="s">
        <v>138252</v>
      </c>
      <c r="D39993" t="s">
        <v>138253</v>
      </c>
      <c r="E39993">
        <v>70000</v>
      </c>
      <c r="F39993" t="s">
        <v>207</v>
      </c>
      <c r="G39993" t="s">
        <v>4937</v>
      </c>
      <c r="H39993">
        <v>9</v>
      </c>
      <c r="I39993" t="s">
        <v>7376</v>
      </c>
      <c r="J39993" t="s">
        <v>7376</v>
      </c>
      <c r="K39993">
        <v>2</v>
      </c>
      <c r="L39993" s="1">
        <v>40704</v>
      </c>
      <c r="M39993" s="1">
        <v>40831</v>
      </c>
      <c r="N39993" s="1">
        <v>41358</v>
      </c>
    </row>
    <row r="39994" spans="1:18" hidden="1" x14ac:dyDescent="0.2">
      <c r="A39994" t="s">
        <v>138254</v>
      </c>
      <c r="B39994" t="s">
        <v>138255</v>
      </c>
      <c r="C39994" t="s">
        <v>138256</v>
      </c>
      <c r="D39994" t="s">
        <v>741</v>
      </c>
      <c r="E39994">
        <v>1876620</v>
      </c>
      <c r="F39994" t="s">
        <v>18</v>
      </c>
      <c r="G39994" t="s">
        <v>25</v>
      </c>
      <c r="H39994" t="s">
        <v>64</v>
      </c>
      <c r="I39994" t="s">
        <v>65</v>
      </c>
      <c r="J39994" t="s">
        <v>2706</v>
      </c>
      <c r="K39994">
        <v>2</v>
      </c>
      <c r="L39994" s="1">
        <v>38353</v>
      </c>
      <c r="M39994" s="1">
        <v>40150</v>
      </c>
      <c r="N39994" s="1">
        <v>40841</v>
      </c>
      <c r="O39994"/>
      <c r="P39994"/>
      <c r="Q39994"/>
      <c r="R39994"/>
    </row>
    <row r="39995" spans="1:18" hidden="1" x14ac:dyDescent="0.2">
      <c r="A39995" t="s">
        <v>138257</v>
      </c>
      <c r="B39995" t="s">
        <v>138258</v>
      </c>
      <c r="C39995" t="s">
        <v>138259</v>
      </c>
      <c r="D39995" t="s">
        <v>56</v>
      </c>
      <c r="E39995">
        <v>18679995</v>
      </c>
      <c r="F39995" t="s">
        <v>18</v>
      </c>
      <c r="G39995" t="s">
        <v>25</v>
      </c>
      <c r="H39995" t="s">
        <v>64</v>
      </c>
      <c r="I39995" t="s">
        <v>65</v>
      </c>
      <c r="J39995" t="s">
        <v>4002</v>
      </c>
      <c r="K39995">
        <v>4</v>
      </c>
      <c r="L39995" s="1">
        <v>36526</v>
      </c>
      <c r="M39995" s="1">
        <v>37853</v>
      </c>
      <c r="N39995" s="1">
        <v>41908</v>
      </c>
      <c r="O39995"/>
      <c r="P39995"/>
      <c r="Q39995"/>
      <c r="R39995"/>
    </row>
    <row r="39996" spans="1:18" hidden="1" x14ac:dyDescent="0.2">
      <c r="A39996" t="s">
        <v>138260</v>
      </c>
      <c r="B39996" t="s">
        <v>138261</v>
      </c>
      <c r="C39996" t="s">
        <v>138262</v>
      </c>
      <c r="D39996" t="s">
        <v>94</v>
      </c>
      <c r="E39996">
        <v>640000</v>
      </c>
      <c r="F39996" t="s">
        <v>18</v>
      </c>
      <c r="G39996" t="s">
        <v>25</v>
      </c>
      <c r="H39996" t="s">
        <v>64</v>
      </c>
      <c r="I39996" t="s">
        <v>966</v>
      </c>
      <c r="J39996" t="s">
        <v>967</v>
      </c>
      <c r="K39996">
        <v>2</v>
      </c>
      <c r="M39996" s="1">
        <v>42135</v>
      </c>
      <c r="N39996" s="1">
        <v>42285</v>
      </c>
      <c r="O39996"/>
      <c r="P39996"/>
      <c r="Q39996"/>
      <c r="R39996"/>
    </row>
    <row r="39997" spans="1:18" x14ac:dyDescent="0.2">
      <c r="A39997" t="s">
        <v>138263</v>
      </c>
      <c r="B39997" t="s">
        <v>138264</v>
      </c>
      <c r="C39997" t="s">
        <v>138265</v>
      </c>
      <c r="D39997" t="s">
        <v>357</v>
      </c>
      <c r="E39997">
        <v>600000</v>
      </c>
      <c r="F39997" t="s">
        <v>207</v>
      </c>
      <c r="G39997" t="s">
        <v>25</v>
      </c>
      <c r="H39997" t="s">
        <v>208</v>
      </c>
      <c r="I39997" t="s">
        <v>6943</v>
      </c>
      <c r="J39997" t="s">
        <v>6943</v>
      </c>
      <c r="K39997">
        <v>1</v>
      </c>
      <c r="L39997" s="1">
        <v>40544</v>
      </c>
      <c r="M39997" s="1">
        <v>41334</v>
      </c>
      <c r="N39997" s="1">
        <v>41334</v>
      </c>
    </row>
    <row r="39998" spans="1:18" x14ac:dyDescent="0.2">
      <c r="A39998" t="s">
        <v>138266</v>
      </c>
      <c r="B39998" t="s">
        <v>138267</v>
      </c>
      <c r="C39998" t="s">
        <v>138268</v>
      </c>
      <c r="D39998" t="s">
        <v>42</v>
      </c>
      <c r="E39998">
        <v>350000</v>
      </c>
      <c r="F39998" t="s">
        <v>18</v>
      </c>
      <c r="G39998" t="s">
        <v>57</v>
      </c>
      <c r="H39998" t="s">
        <v>58</v>
      </c>
      <c r="I39998" t="s">
        <v>59</v>
      </c>
      <c r="J39998" t="s">
        <v>59</v>
      </c>
      <c r="K39998">
        <v>1</v>
      </c>
      <c r="L39998" s="1">
        <v>41275</v>
      </c>
      <c r="M39998" s="1">
        <v>41815</v>
      </c>
      <c r="N39998" s="1">
        <v>41815</v>
      </c>
    </row>
    <row r="39999" spans="1:18" x14ac:dyDescent="0.2">
      <c r="A39999" t="s">
        <v>138269</v>
      </c>
      <c r="B39999" t="s">
        <v>138270</v>
      </c>
      <c r="C39999" t="s">
        <v>138271</v>
      </c>
      <c r="D39999" t="s">
        <v>42</v>
      </c>
      <c r="E39999">
        <v>120000</v>
      </c>
      <c r="F39999" t="s">
        <v>18</v>
      </c>
      <c r="G39999" t="s">
        <v>165</v>
      </c>
      <c r="H39999" t="s">
        <v>1480</v>
      </c>
      <c r="K39999">
        <v>1</v>
      </c>
      <c r="L39999" s="1">
        <v>41192</v>
      </c>
      <c r="M39999" s="1">
        <v>41192</v>
      </c>
      <c r="N39999" s="1">
        <v>41192</v>
      </c>
    </row>
    <row r="40000" spans="1:18" x14ac:dyDescent="0.2">
      <c r="A40000" t="s">
        <v>138272</v>
      </c>
      <c r="B40000" t="s">
        <v>138273</v>
      </c>
      <c r="C40000" t="s">
        <v>138274</v>
      </c>
      <c r="D40000" t="s">
        <v>138275</v>
      </c>
      <c r="E40000">
        <v>187500</v>
      </c>
      <c r="F40000" t="s">
        <v>18</v>
      </c>
      <c r="G40000" t="s">
        <v>25</v>
      </c>
      <c r="H40000" t="s">
        <v>286</v>
      </c>
      <c r="I40000" t="s">
        <v>578</v>
      </c>
      <c r="J40000" t="s">
        <v>578</v>
      </c>
      <c r="K40000">
        <v>2</v>
      </c>
      <c r="L40000" s="1">
        <v>40299</v>
      </c>
      <c r="M40000" s="1">
        <v>41562</v>
      </c>
      <c r="N40000" s="1">
        <v>41639</v>
      </c>
    </row>
    <row r="40001" spans="1:18" hidden="1" x14ac:dyDescent="0.2">
      <c r="A40001" t="s">
        <v>138276</v>
      </c>
      <c r="B40001" t="s">
        <v>138277</v>
      </c>
      <c r="C40001" t="s">
        <v>138278</v>
      </c>
      <c r="D40001" t="s">
        <v>42</v>
      </c>
      <c r="E40001">
        <v>30860</v>
      </c>
      <c r="F40001" t="s">
        <v>18</v>
      </c>
      <c r="G40001" t="s">
        <v>25</v>
      </c>
      <c r="H40001" t="s">
        <v>380</v>
      </c>
      <c r="I40001" t="s">
        <v>3248</v>
      </c>
      <c r="J40001" t="s">
        <v>3248</v>
      </c>
      <c r="K40001">
        <v>1</v>
      </c>
      <c r="L40001" s="1">
        <v>40544</v>
      </c>
      <c r="M40001" s="1">
        <v>40626</v>
      </c>
      <c r="N40001" s="1">
        <v>40626</v>
      </c>
      <c r="O40001"/>
      <c r="P40001"/>
      <c r="Q40001"/>
      <c r="R40001"/>
    </row>
    <row r="40002" spans="1:18" x14ac:dyDescent="0.2">
      <c r="A40002" t="s">
        <v>138279</v>
      </c>
      <c r="B40002" t="s">
        <v>138280</v>
      </c>
      <c r="C40002" t="s">
        <v>138281</v>
      </c>
      <c r="D40002" t="s">
        <v>42</v>
      </c>
      <c r="E40002">
        <v>1600000</v>
      </c>
      <c r="F40002" t="s">
        <v>18</v>
      </c>
      <c r="G40002" t="s">
        <v>25</v>
      </c>
      <c r="H40002" t="s">
        <v>142</v>
      </c>
      <c r="I40002" t="s">
        <v>143</v>
      </c>
      <c r="J40002" t="s">
        <v>2499</v>
      </c>
      <c r="K40002">
        <v>1</v>
      </c>
      <c r="L40002" s="1">
        <v>41275</v>
      </c>
      <c r="M40002" s="1">
        <v>41534</v>
      </c>
      <c r="N40002" s="1">
        <v>41534</v>
      </c>
    </row>
    <row r="40003" spans="1:18" x14ac:dyDescent="0.2">
      <c r="A40003" t="s">
        <v>138282</v>
      </c>
      <c r="B40003" t="s">
        <v>138283</v>
      </c>
      <c r="C40003" t="s">
        <v>138284</v>
      </c>
      <c r="D40003" t="s">
        <v>138285</v>
      </c>
      <c r="E40003">
        <v>920000</v>
      </c>
      <c r="F40003" t="s">
        <v>18</v>
      </c>
      <c r="G40003" t="s">
        <v>366</v>
      </c>
      <c r="H40003">
        <v>23</v>
      </c>
      <c r="I40003" t="s">
        <v>3209</v>
      </c>
      <c r="J40003" t="s">
        <v>138286</v>
      </c>
      <c r="K40003">
        <v>1</v>
      </c>
      <c r="L40003" s="1">
        <v>39234</v>
      </c>
      <c r="M40003" s="1">
        <v>42089</v>
      </c>
      <c r="N40003" s="1">
        <v>42089</v>
      </c>
    </row>
    <row r="40004" spans="1:18" x14ac:dyDescent="0.2">
      <c r="A40004" t="s">
        <v>138287</v>
      </c>
      <c r="B40004" t="s">
        <v>138288</v>
      </c>
      <c r="C40004" t="s">
        <v>138289</v>
      </c>
      <c r="D40004" t="s">
        <v>138290</v>
      </c>
      <c r="E40004">
        <v>2000000</v>
      </c>
      <c r="F40004" t="s">
        <v>18</v>
      </c>
      <c r="G40004" t="s">
        <v>128</v>
      </c>
      <c r="H40004" t="s">
        <v>129</v>
      </c>
      <c r="I40004" t="s">
        <v>130</v>
      </c>
      <c r="J40004" t="s">
        <v>130</v>
      </c>
      <c r="K40004">
        <v>2</v>
      </c>
      <c r="L40004" s="1">
        <v>40862</v>
      </c>
      <c r="M40004" s="1">
        <v>40437</v>
      </c>
      <c r="N40004" s="1">
        <v>41722</v>
      </c>
    </row>
    <row r="40005" spans="1:18" hidden="1" x14ac:dyDescent="0.2">
      <c r="A40005" t="s">
        <v>138291</v>
      </c>
      <c r="B40005" t="s">
        <v>138292</v>
      </c>
      <c r="C40005" t="s">
        <v>138293</v>
      </c>
      <c r="D40005" t="s">
        <v>741</v>
      </c>
      <c r="E40005">
        <v>67550000</v>
      </c>
      <c r="F40005" t="s">
        <v>18</v>
      </c>
      <c r="G40005" t="s">
        <v>128</v>
      </c>
      <c r="H40005" t="s">
        <v>62136</v>
      </c>
      <c r="I40005" t="s">
        <v>100538</v>
      </c>
      <c r="J40005" t="s">
        <v>100538</v>
      </c>
      <c r="K40005">
        <v>5</v>
      </c>
      <c r="L40005" s="1">
        <v>37257</v>
      </c>
      <c r="M40005" s="1">
        <v>38565</v>
      </c>
      <c r="N40005" s="1">
        <v>41731</v>
      </c>
      <c r="O40005"/>
      <c r="P40005"/>
      <c r="Q40005"/>
      <c r="R40005"/>
    </row>
    <row r="40006" spans="1:18" x14ac:dyDescent="0.2">
      <c r="A40006" t="s">
        <v>138294</v>
      </c>
      <c r="B40006" t="s">
        <v>138295</v>
      </c>
      <c r="C40006" t="s">
        <v>138296</v>
      </c>
      <c r="D40006" t="s">
        <v>544</v>
      </c>
      <c r="E40006">
        <v>85000</v>
      </c>
      <c r="F40006" t="s">
        <v>18</v>
      </c>
      <c r="G40006" t="s">
        <v>25</v>
      </c>
      <c r="H40006" t="s">
        <v>64</v>
      </c>
      <c r="I40006" t="s">
        <v>95</v>
      </c>
      <c r="J40006" t="s">
        <v>95</v>
      </c>
      <c r="K40006">
        <v>1</v>
      </c>
      <c r="L40006" s="1">
        <v>41688</v>
      </c>
      <c r="M40006" s="1">
        <v>41725</v>
      </c>
      <c r="N40006" s="1">
        <v>41725</v>
      </c>
    </row>
    <row r="40007" spans="1:18" hidden="1" x14ac:dyDescent="0.2">
      <c r="A40007" t="s">
        <v>138297</v>
      </c>
      <c r="B40007" t="s">
        <v>138298</v>
      </c>
      <c r="D40007" t="s">
        <v>357</v>
      </c>
      <c r="E40007" t="s">
        <v>43</v>
      </c>
      <c r="F40007" t="s">
        <v>18</v>
      </c>
      <c r="G40007" t="s">
        <v>25</v>
      </c>
      <c r="H40007" t="s">
        <v>430</v>
      </c>
      <c r="I40007" t="s">
        <v>528</v>
      </c>
      <c r="J40007" t="s">
        <v>8304</v>
      </c>
      <c r="K40007">
        <v>1</v>
      </c>
      <c r="L40007" s="1">
        <v>41656</v>
      </c>
      <c r="M40007" s="1">
        <v>41872</v>
      </c>
      <c r="N40007" s="1">
        <v>41872</v>
      </c>
      <c r="O40007"/>
      <c r="P40007"/>
      <c r="Q40007"/>
      <c r="R40007"/>
    </row>
    <row r="40008" spans="1:18" hidden="1" x14ac:dyDescent="0.2">
      <c r="A40008" t="s">
        <v>138299</v>
      </c>
      <c r="B40008" t="s">
        <v>138300</v>
      </c>
      <c r="C40008" t="s">
        <v>138301</v>
      </c>
      <c r="D40008" t="s">
        <v>138302</v>
      </c>
      <c r="E40008">
        <v>209882</v>
      </c>
      <c r="F40008" t="s">
        <v>18</v>
      </c>
      <c r="G40008" t="s">
        <v>57</v>
      </c>
      <c r="H40008" t="s">
        <v>3339</v>
      </c>
      <c r="I40008" t="s">
        <v>3340</v>
      </c>
      <c r="J40008" t="s">
        <v>3341</v>
      </c>
      <c r="K40008">
        <v>2</v>
      </c>
      <c r="L40008" s="1">
        <v>41822</v>
      </c>
      <c r="M40008" s="1">
        <v>42036</v>
      </c>
      <c r="N40008" s="1">
        <v>42190</v>
      </c>
      <c r="O40008"/>
      <c r="P40008"/>
      <c r="Q40008"/>
      <c r="R40008"/>
    </row>
    <row r="40009" spans="1:18" hidden="1" x14ac:dyDescent="0.2">
      <c r="A40009" t="s">
        <v>138303</v>
      </c>
      <c r="B40009" t="s">
        <v>138304</v>
      </c>
      <c r="C40009" t="s">
        <v>138305</v>
      </c>
      <c r="D40009" t="s">
        <v>264</v>
      </c>
      <c r="E40009">
        <v>206800</v>
      </c>
      <c r="F40009" t="s">
        <v>113</v>
      </c>
      <c r="G40009" t="s">
        <v>25</v>
      </c>
      <c r="H40009" t="s">
        <v>64</v>
      </c>
      <c r="I40009" t="s">
        <v>1221</v>
      </c>
      <c r="J40009" t="s">
        <v>36874</v>
      </c>
      <c r="K40009">
        <v>3</v>
      </c>
      <c r="M40009" s="1">
        <v>40490</v>
      </c>
      <c r="N40009" s="1">
        <v>40807</v>
      </c>
      <c r="O40009"/>
      <c r="P40009"/>
      <c r="Q40009"/>
      <c r="R40009"/>
    </row>
    <row r="40010" spans="1:18" hidden="1" x14ac:dyDescent="0.2">
      <c r="A40010" t="s">
        <v>138306</v>
      </c>
      <c r="B40010" t="s">
        <v>138307</v>
      </c>
      <c r="C40010" t="s">
        <v>138308</v>
      </c>
      <c r="D40010" t="s">
        <v>50</v>
      </c>
      <c r="E40010">
        <v>5959315</v>
      </c>
      <c r="F40010" t="s">
        <v>18</v>
      </c>
      <c r="G40010" t="s">
        <v>25</v>
      </c>
      <c r="H40010" t="s">
        <v>64</v>
      </c>
      <c r="I40010" t="s">
        <v>65</v>
      </c>
      <c r="J40010" t="s">
        <v>71</v>
      </c>
      <c r="K40010">
        <v>2</v>
      </c>
      <c r="L40010" s="1">
        <v>39448</v>
      </c>
      <c r="M40010" s="1">
        <v>40373</v>
      </c>
      <c r="N40010" s="1">
        <v>41046</v>
      </c>
      <c r="O40010"/>
      <c r="P40010"/>
      <c r="Q40010"/>
      <c r="R40010"/>
    </row>
    <row r="40011" spans="1:18" hidden="1" x14ac:dyDescent="0.2">
      <c r="A40011" t="s">
        <v>138309</v>
      </c>
      <c r="B40011" t="s">
        <v>138310</v>
      </c>
      <c r="C40011" t="s">
        <v>138311</v>
      </c>
      <c r="D40011" t="s">
        <v>56</v>
      </c>
      <c r="E40011">
        <v>5548097</v>
      </c>
      <c r="F40011" t="s">
        <v>18</v>
      </c>
      <c r="G40011" t="s">
        <v>25</v>
      </c>
      <c r="H40011" t="s">
        <v>298</v>
      </c>
      <c r="I40011" t="s">
        <v>299</v>
      </c>
      <c r="J40011" t="s">
        <v>5901</v>
      </c>
      <c r="K40011">
        <v>10</v>
      </c>
      <c r="M40011" s="1">
        <v>39965</v>
      </c>
      <c r="N40011" s="1">
        <v>42064</v>
      </c>
      <c r="O40011"/>
      <c r="P40011"/>
      <c r="Q40011"/>
      <c r="R40011"/>
    </row>
    <row r="40012" spans="1:18" hidden="1" x14ac:dyDescent="0.2">
      <c r="A40012" t="s">
        <v>138312</v>
      </c>
      <c r="B40012" t="s">
        <v>138313</v>
      </c>
      <c r="C40012" t="s">
        <v>138314</v>
      </c>
      <c r="D40012" t="s">
        <v>7576</v>
      </c>
      <c r="E40012">
        <v>120000</v>
      </c>
      <c r="F40012" t="s">
        <v>18</v>
      </c>
      <c r="G40012" t="s">
        <v>25</v>
      </c>
      <c r="H40012" t="s">
        <v>64</v>
      </c>
      <c r="I40012" t="s">
        <v>65</v>
      </c>
      <c r="J40012" t="s">
        <v>71</v>
      </c>
      <c r="K40012">
        <v>1</v>
      </c>
      <c r="M40012" s="1">
        <v>42005</v>
      </c>
      <c r="N40012" s="1">
        <v>42005</v>
      </c>
      <c r="O40012"/>
      <c r="P40012"/>
      <c r="Q40012"/>
      <c r="R40012"/>
    </row>
    <row r="40013" spans="1:18" x14ac:dyDescent="0.2">
      <c r="A40013" t="s">
        <v>138315</v>
      </c>
      <c r="B40013" t="s">
        <v>138316</v>
      </c>
      <c r="C40013" t="s">
        <v>138317</v>
      </c>
      <c r="D40013" t="s">
        <v>138318</v>
      </c>
      <c r="E40013">
        <v>300000</v>
      </c>
      <c r="F40013" t="s">
        <v>18</v>
      </c>
      <c r="G40013" t="s">
        <v>25</v>
      </c>
      <c r="H40013" t="s">
        <v>64</v>
      </c>
      <c r="I40013" t="s">
        <v>4405</v>
      </c>
      <c r="J40013" t="s">
        <v>5929</v>
      </c>
      <c r="K40013">
        <v>1</v>
      </c>
      <c r="L40013" s="1">
        <v>41275</v>
      </c>
      <c r="M40013" s="1">
        <v>41461</v>
      </c>
      <c r="N40013" s="1">
        <v>41461</v>
      </c>
    </row>
    <row r="40014" spans="1:18" hidden="1" x14ac:dyDescent="0.2">
      <c r="A40014" t="s">
        <v>138319</v>
      </c>
      <c r="B40014" t="s">
        <v>138320</v>
      </c>
      <c r="D40014" t="s">
        <v>138321</v>
      </c>
      <c r="E40014">
        <v>12500</v>
      </c>
      <c r="F40014" t="s">
        <v>18</v>
      </c>
      <c r="K40014">
        <v>1</v>
      </c>
      <c r="M40014" s="1">
        <v>41640</v>
      </c>
      <c r="N40014" s="1">
        <v>41640</v>
      </c>
      <c r="O40014"/>
      <c r="P40014"/>
      <c r="Q40014"/>
      <c r="R40014"/>
    </row>
    <row r="40015" spans="1:18" hidden="1" x14ac:dyDescent="0.2">
      <c r="A40015" t="s">
        <v>138322</v>
      </c>
      <c r="B40015" t="s">
        <v>138323</v>
      </c>
      <c r="C40015" t="s">
        <v>138324</v>
      </c>
      <c r="D40015" t="s">
        <v>138325</v>
      </c>
      <c r="E40015">
        <v>8207000</v>
      </c>
      <c r="F40015" t="s">
        <v>18</v>
      </c>
      <c r="G40015" t="s">
        <v>57</v>
      </c>
      <c r="H40015" t="s">
        <v>202</v>
      </c>
      <c r="I40015" t="s">
        <v>203</v>
      </c>
      <c r="J40015" t="s">
        <v>203</v>
      </c>
      <c r="K40015">
        <v>3</v>
      </c>
      <c r="L40015" s="1">
        <v>37257</v>
      </c>
      <c r="M40015" s="1">
        <v>39840</v>
      </c>
      <c r="N40015" s="1">
        <v>41920</v>
      </c>
      <c r="O40015"/>
      <c r="P40015"/>
      <c r="Q40015"/>
      <c r="R40015"/>
    </row>
    <row r="40016" spans="1:18" x14ac:dyDescent="0.2">
      <c r="A40016" t="s">
        <v>138326</v>
      </c>
      <c r="B40016" t="s">
        <v>138327</v>
      </c>
      <c r="C40016" t="s">
        <v>138328</v>
      </c>
      <c r="D40016" t="s">
        <v>138329</v>
      </c>
      <c r="E40016">
        <v>1750000</v>
      </c>
      <c r="F40016" t="s">
        <v>18</v>
      </c>
      <c r="G40016" t="s">
        <v>25</v>
      </c>
      <c r="H40016" t="s">
        <v>64</v>
      </c>
      <c r="I40016" t="s">
        <v>1221</v>
      </c>
      <c r="J40016" t="s">
        <v>1221</v>
      </c>
      <c r="K40016">
        <v>1</v>
      </c>
      <c r="L40016" s="1">
        <v>40695</v>
      </c>
      <c r="M40016" s="1">
        <v>41426</v>
      </c>
      <c r="N40016" s="1">
        <v>41426</v>
      </c>
    </row>
    <row r="40017" spans="1:18" hidden="1" x14ac:dyDescent="0.2">
      <c r="A40017" t="s">
        <v>138330</v>
      </c>
      <c r="B40017" t="s">
        <v>138331</v>
      </c>
      <c r="C40017" t="s">
        <v>138332</v>
      </c>
      <c r="D40017" t="s">
        <v>138333</v>
      </c>
      <c r="E40017">
        <v>4444089.0120000001</v>
      </c>
      <c r="F40017" t="s">
        <v>18</v>
      </c>
      <c r="G40017" t="s">
        <v>165</v>
      </c>
      <c r="H40017" t="s">
        <v>166</v>
      </c>
      <c r="I40017" t="s">
        <v>167</v>
      </c>
      <c r="J40017" t="s">
        <v>167</v>
      </c>
      <c r="K40017">
        <v>2</v>
      </c>
      <c r="L40017" s="1">
        <v>41592</v>
      </c>
      <c r="M40017" s="1">
        <v>42116</v>
      </c>
      <c r="N40017" s="1">
        <v>42277</v>
      </c>
      <c r="O40017"/>
      <c r="P40017"/>
      <c r="Q40017"/>
      <c r="R40017"/>
    </row>
    <row r="40018" spans="1:18" hidden="1" x14ac:dyDescent="0.2">
      <c r="A40018" t="s">
        <v>138334</v>
      </c>
      <c r="B40018" t="s">
        <v>138335</v>
      </c>
      <c r="C40018" t="s">
        <v>138336</v>
      </c>
      <c r="D40018" t="s">
        <v>42</v>
      </c>
      <c r="E40018">
        <v>5653146.7199999997</v>
      </c>
      <c r="F40018" t="s">
        <v>207</v>
      </c>
      <c r="G40018" t="s">
        <v>165</v>
      </c>
      <c r="H40018" t="s">
        <v>1454</v>
      </c>
      <c r="I40018" t="s">
        <v>1455</v>
      </c>
      <c r="J40018" t="s">
        <v>4622</v>
      </c>
      <c r="K40018">
        <v>1</v>
      </c>
      <c r="L40018" s="1">
        <v>35431</v>
      </c>
      <c r="M40018" s="1">
        <v>38772</v>
      </c>
      <c r="N40018" s="1">
        <v>38772</v>
      </c>
      <c r="O40018"/>
      <c r="P40018"/>
      <c r="Q40018"/>
      <c r="R40018"/>
    </row>
    <row r="40019" spans="1:18" hidden="1" x14ac:dyDescent="0.2">
      <c r="A40019" t="s">
        <v>138337</v>
      </c>
      <c r="B40019" t="s">
        <v>138338</v>
      </c>
      <c r="C40019" t="s">
        <v>138339</v>
      </c>
      <c r="D40019" t="s">
        <v>63</v>
      </c>
      <c r="E40019">
        <v>27272300</v>
      </c>
      <c r="F40019" t="s">
        <v>18</v>
      </c>
      <c r="G40019" t="s">
        <v>1062</v>
      </c>
      <c r="H40019">
        <v>2</v>
      </c>
      <c r="I40019" t="s">
        <v>16358</v>
      </c>
      <c r="J40019" t="s">
        <v>16358</v>
      </c>
      <c r="K40019">
        <v>4</v>
      </c>
      <c r="L40019" s="1">
        <v>37987</v>
      </c>
      <c r="M40019" s="1">
        <v>39000</v>
      </c>
      <c r="N40019" s="1">
        <v>40952</v>
      </c>
      <c r="O40019"/>
      <c r="P40019"/>
      <c r="Q40019"/>
      <c r="R40019"/>
    </row>
    <row r="40020" spans="1:18" x14ac:dyDescent="0.2">
      <c r="A40020" t="s">
        <v>138340</v>
      </c>
      <c r="B40020" t="s">
        <v>138341</v>
      </c>
      <c r="C40020" t="s">
        <v>138342</v>
      </c>
      <c r="D40020" t="s">
        <v>248</v>
      </c>
      <c r="E40020">
        <v>40000</v>
      </c>
      <c r="F40020" t="s">
        <v>18</v>
      </c>
      <c r="G40020" t="s">
        <v>25</v>
      </c>
      <c r="H40020" t="s">
        <v>106</v>
      </c>
      <c r="I40020" t="s">
        <v>107</v>
      </c>
      <c r="J40020" t="s">
        <v>108</v>
      </c>
      <c r="K40020">
        <v>1</v>
      </c>
      <c r="L40020" s="1">
        <v>41213</v>
      </c>
      <c r="M40020" s="1">
        <v>41792</v>
      </c>
      <c r="N40020" s="1">
        <v>41792</v>
      </c>
    </row>
    <row r="40021" spans="1:18" x14ac:dyDescent="0.2">
      <c r="A40021" t="s">
        <v>138343</v>
      </c>
      <c r="B40021" t="s">
        <v>138344</v>
      </c>
      <c r="C40021" t="s">
        <v>138345</v>
      </c>
      <c r="D40021" t="s">
        <v>1401</v>
      </c>
      <c r="E40021">
        <v>8340000</v>
      </c>
      <c r="F40021" t="s">
        <v>18</v>
      </c>
      <c r="G40021" t="s">
        <v>492</v>
      </c>
      <c r="H40021">
        <v>12</v>
      </c>
      <c r="I40021" t="s">
        <v>28379</v>
      </c>
      <c r="J40021" t="s">
        <v>28379</v>
      </c>
      <c r="K40021">
        <v>2</v>
      </c>
      <c r="L40021" s="1">
        <v>39448</v>
      </c>
      <c r="M40021" s="1">
        <v>40058</v>
      </c>
      <c r="N40021" s="1">
        <v>41113</v>
      </c>
    </row>
    <row r="40022" spans="1:18" hidden="1" x14ac:dyDescent="0.2">
      <c r="A40022" t="s">
        <v>138346</v>
      </c>
      <c r="B40022" t="s">
        <v>138347</v>
      </c>
      <c r="C40022" t="s">
        <v>138348</v>
      </c>
      <c r="D40022" t="s">
        <v>2079</v>
      </c>
      <c r="E40022">
        <v>6407071</v>
      </c>
      <c r="F40022" t="s">
        <v>18</v>
      </c>
      <c r="G40022" t="s">
        <v>25</v>
      </c>
      <c r="H40022" t="s">
        <v>44</v>
      </c>
      <c r="I40022" t="s">
        <v>282</v>
      </c>
      <c r="J40022" t="s">
        <v>53960</v>
      </c>
      <c r="K40022">
        <v>3</v>
      </c>
      <c r="L40022" s="1">
        <v>40909</v>
      </c>
      <c r="M40022" s="1">
        <v>41437</v>
      </c>
      <c r="N40022" s="1">
        <v>42013</v>
      </c>
      <c r="O40022"/>
      <c r="P40022"/>
      <c r="Q40022"/>
      <c r="R40022"/>
    </row>
    <row r="40023" spans="1:18" hidden="1" x14ac:dyDescent="0.2">
      <c r="A40023" t="s">
        <v>138349</v>
      </c>
      <c r="B40023" t="s">
        <v>138350</v>
      </c>
      <c r="D40023" t="s">
        <v>7264</v>
      </c>
      <c r="E40023">
        <v>83500</v>
      </c>
      <c r="F40023" t="s">
        <v>18</v>
      </c>
      <c r="G40023" t="s">
        <v>25</v>
      </c>
      <c r="H40023" t="s">
        <v>106</v>
      </c>
      <c r="I40023" t="s">
        <v>107</v>
      </c>
      <c r="J40023" t="s">
        <v>31119</v>
      </c>
      <c r="K40023">
        <v>1</v>
      </c>
      <c r="L40023" s="1">
        <v>41699</v>
      </c>
      <c r="M40023" s="1">
        <v>41774</v>
      </c>
      <c r="N40023" s="1">
        <v>41774</v>
      </c>
      <c r="O40023"/>
      <c r="P40023"/>
      <c r="Q40023"/>
      <c r="R40023"/>
    </row>
    <row r="40024" spans="1:18" hidden="1" x14ac:dyDescent="0.2">
      <c r="A40024" t="s">
        <v>138351</v>
      </c>
      <c r="B40024" t="s">
        <v>138352</v>
      </c>
      <c r="C40024" t="s">
        <v>138353</v>
      </c>
      <c r="D40024" t="s">
        <v>2326</v>
      </c>
      <c r="E40024" t="s">
        <v>43</v>
      </c>
      <c r="F40024" t="s">
        <v>18</v>
      </c>
      <c r="G40024" t="s">
        <v>37</v>
      </c>
      <c r="H40024">
        <v>22</v>
      </c>
      <c r="I40024" t="s">
        <v>38</v>
      </c>
      <c r="J40024" t="s">
        <v>38</v>
      </c>
      <c r="K40024">
        <v>1</v>
      </c>
      <c r="L40024" s="1">
        <v>38018</v>
      </c>
      <c r="M40024" s="1">
        <v>40725</v>
      </c>
      <c r="N40024" s="1">
        <v>40725</v>
      </c>
      <c r="O40024"/>
      <c r="P40024"/>
      <c r="Q40024"/>
      <c r="R40024"/>
    </row>
    <row r="40025" spans="1:18" x14ac:dyDescent="0.2">
      <c r="A40025" t="s">
        <v>138354</v>
      </c>
      <c r="B40025" t="s">
        <v>138355</v>
      </c>
      <c r="C40025" t="s">
        <v>138356</v>
      </c>
      <c r="D40025" t="s">
        <v>138357</v>
      </c>
      <c r="E40025">
        <v>775000</v>
      </c>
      <c r="F40025" t="s">
        <v>113</v>
      </c>
      <c r="G40025" t="s">
        <v>25</v>
      </c>
      <c r="H40025" t="s">
        <v>106</v>
      </c>
      <c r="I40025" t="s">
        <v>107</v>
      </c>
      <c r="J40025" t="s">
        <v>108</v>
      </c>
      <c r="K40025">
        <v>2</v>
      </c>
      <c r="L40025" s="1">
        <v>40269</v>
      </c>
      <c r="M40025" s="1">
        <v>40700</v>
      </c>
      <c r="N40025" s="1">
        <v>40913</v>
      </c>
    </row>
    <row r="40026" spans="1:18" x14ac:dyDescent="0.2">
      <c r="A40026" t="s">
        <v>138358</v>
      </c>
      <c r="B40026" t="s">
        <v>138359</v>
      </c>
      <c r="C40026" t="s">
        <v>138360</v>
      </c>
      <c r="D40026" t="s">
        <v>264</v>
      </c>
      <c r="E40026">
        <v>38000000</v>
      </c>
      <c r="F40026" t="s">
        <v>18</v>
      </c>
      <c r="K40026">
        <v>1</v>
      </c>
      <c r="L40026" s="1">
        <v>39965</v>
      </c>
      <c r="M40026" s="1">
        <v>41452</v>
      </c>
      <c r="N40026" s="1">
        <v>41452</v>
      </c>
    </row>
    <row r="40027" spans="1:18" x14ac:dyDescent="0.2">
      <c r="A40027" t="s">
        <v>138361</v>
      </c>
      <c r="B40027" t="s">
        <v>138362</v>
      </c>
      <c r="C40027" t="s">
        <v>138363</v>
      </c>
      <c r="D40027" t="s">
        <v>21257</v>
      </c>
      <c r="E40027">
        <v>10000000</v>
      </c>
      <c r="F40027" t="s">
        <v>18</v>
      </c>
      <c r="G40027" t="s">
        <v>19</v>
      </c>
      <c r="H40027">
        <v>2</v>
      </c>
      <c r="I40027" t="s">
        <v>23307</v>
      </c>
      <c r="J40027" t="s">
        <v>23307</v>
      </c>
      <c r="K40027">
        <v>1</v>
      </c>
      <c r="L40027" s="1">
        <v>40909</v>
      </c>
      <c r="M40027" s="1">
        <v>42009</v>
      </c>
      <c r="N40027" s="1">
        <v>42009</v>
      </c>
    </row>
    <row r="40028" spans="1:18" hidden="1" x14ac:dyDescent="0.2">
      <c r="A40028" t="s">
        <v>138364</v>
      </c>
      <c r="B40028" t="s">
        <v>138365</v>
      </c>
      <c r="C40028" t="s">
        <v>138366</v>
      </c>
      <c r="D40028" t="s">
        <v>138367</v>
      </c>
      <c r="E40028">
        <v>65991</v>
      </c>
      <c r="F40028" t="s">
        <v>18</v>
      </c>
      <c r="G40028" t="s">
        <v>1255</v>
      </c>
      <c r="K40028">
        <v>2</v>
      </c>
      <c r="L40028" s="1">
        <v>40179</v>
      </c>
      <c r="M40028" s="1">
        <v>41395</v>
      </c>
      <c r="N40028" s="1">
        <v>41487</v>
      </c>
      <c r="O40028"/>
      <c r="P40028"/>
      <c r="Q40028"/>
      <c r="R40028"/>
    </row>
    <row r="40029" spans="1:18" x14ac:dyDescent="0.2">
      <c r="A40029" t="s">
        <v>138368</v>
      </c>
      <c r="B40029" t="s">
        <v>138369</v>
      </c>
      <c r="C40029" t="s">
        <v>138370</v>
      </c>
      <c r="D40029" t="s">
        <v>138371</v>
      </c>
      <c r="E40029">
        <v>250000</v>
      </c>
      <c r="F40029" t="s">
        <v>18</v>
      </c>
      <c r="G40029" t="s">
        <v>25</v>
      </c>
      <c r="H40029" t="s">
        <v>64</v>
      </c>
      <c r="I40029" t="s">
        <v>1221</v>
      </c>
      <c r="J40029" t="s">
        <v>9326</v>
      </c>
      <c r="K40029">
        <v>1</v>
      </c>
      <c r="L40029" s="1">
        <v>41640</v>
      </c>
      <c r="M40029" s="1">
        <v>41821</v>
      </c>
      <c r="N40029" s="1">
        <v>41821</v>
      </c>
    </row>
    <row r="40030" spans="1:18" hidden="1" x14ac:dyDescent="0.2">
      <c r="A40030" t="s">
        <v>138372</v>
      </c>
      <c r="B40030" t="s">
        <v>138373</v>
      </c>
      <c r="C40030" t="s">
        <v>138374</v>
      </c>
      <c r="D40030" t="s">
        <v>138375</v>
      </c>
      <c r="E40030">
        <v>120000</v>
      </c>
      <c r="F40030" t="s">
        <v>18</v>
      </c>
      <c r="G40030" t="s">
        <v>25</v>
      </c>
      <c r="H40030" t="s">
        <v>1396</v>
      </c>
      <c r="I40030" t="s">
        <v>3865</v>
      </c>
      <c r="J40030" t="s">
        <v>3865</v>
      </c>
      <c r="K40030">
        <v>1</v>
      </c>
      <c r="M40030" s="1">
        <v>40345</v>
      </c>
      <c r="N40030" s="1">
        <v>40345</v>
      </c>
      <c r="O40030"/>
      <c r="P40030"/>
      <c r="Q40030"/>
      <c r="R40030"/>
    </row>
    <row r="40031" spans="1:18" x14ac:dyDescent="0.2">
      <c r="A40031" t="s">
        <v>138376</v>
      </c>
      <c r="B40031" t="s">
        <v>138377</v>
      </c>
      <c r="C40031" t="s">
        <v>138378</v>
      </c>
      <c r="D40031" t="s">
        <v>138379</v>
      </c>
      <c r="E40031">
        <v>11500000</v>
      </c>
      <c r="F40031" t="s">
        <v>18</v>
      </c>
      <c r="G40031" t="s">
        <v>1126</v>
      </c>
      <c r="H40031">
        <v>25</v>
      </c>
      <c r="I40031" t="s">
        <v>1582</v>
      </c>
      <c r="J40031" t="s">
        <v>1583</v>
      </c>
      <c r="K40031">
        <v>2</v>
      </c>
      <c r="L40031" s="1">
        <v>41173</v>
      </c>
      <c r="M40031" s="1">
        <v>41409</v>
      </c>
      <c r="N40031" s="1">
        <v>41527</v>
      </c>
    </row>
    <row r="40032" spans="1:18" hidden="1" x14ac:dyDescent="0.2">
      <c r="A40032" t="s">
        <v>138380</v>
      </c>
      <c r="B40032" t="s">
        <v>138381</v>
      </c>
      <c r="C40032" t="s">
        <v>138382</v>
      </c>
      <c r="D40032" t="s">
        <v>56</v>
      </c>
      <c r="E40032">
        <v>2175000</v>
      </c>
      <c r="F40032" t="s">
        <v>207</v>
      </c>
      <c r="G40032" t="s">
        <v>25</v>
      </c>
      <c r="H40032" t="s">
        <v>582</v>
      </c>
      <c r="I40032" t="s">
        <v>23901</v>
      </c>
      <c r="J40032" t="s">
        <v>23901</v>
      </c>
      <c r="K40032">
        <v>2</v>
      </c>
      <c r="M40032" s="1">
        <v>40750</v>
      </c>
      <c r="N40032" s="1">
        <v>41045</v>
      </c>
      <c r="O40032"/>
      <c r="P40032"/>
      <c r="Q40032"/>
      <c r="R40032"/>
    </row>
    <row r="40033" spans="1:18" x14ac:dyDescent="0.2">
      <c r="A40033" t="s">
        <v>138383</v>
      </c>
      <c r="B40033" t="s">
        <v>138384</v>
      </c>
      <c r="C40033" t="s">
        <v>138385</v>
      </c>
      <c r="D40033" t="s">
        <v>264</v>
      </c>
      <c r="E40033">
        <v>31100000</v>
      </c>
      <c r="F40033" t="s">
        <v>18</v>
      </c>
      <c r="G40033" t="s">
        <v>25</v>
      </c>
      <c r="H40033" t="s">
        <v>64</v>
      </c>
      <c r="I40033" t="s">
        <v>966</v>
      </c>
      <c r="J40033" t="s">
        <v>967</v>
      </c>
      <c r="K40033">
        <v>3</v>
      </c>
      <c r="L40033" s="1">
        <v>35065</v>
      </c>
      <c r="M40033" s="1">
        <v>40940</v>
      </c>
      <c r="N40033" s="1">
        <v>42325</v>
      </c>
    </row>
    <row r="40034" spans="1:18" hidden="1" x14ac:dyDescent="0.2">
      <c r="A40034" t="s">
        <v>138386</v>
      </c>
      <c r="B40034" t="s">
        <v>138387</v>
      </c>
      <c r="C40034" t="s">
        <v>138388</v>
      </c>
      <c r="D40034" t="s">
        <v>2276</v>
      </c>
      <c r="E40034">
        <v>1000000</v>
      </c>
      <c r="F40034" t="s">
        <v>18</v>
      </c>
      <c r="G40034" t="s">
        <v>25</v>
      </c>
      <c r="H40034" t="s">
        <v>64</v>
      </c>
      <c r="I40034" t="s">
        <v>966</v>
      </c>
      <c r="J40034" t="s">
        <v>13225</v>
      </c>
      <c r="K40034">
        <v>1</v>
      </c>
      <c r="M40034" s="1">
        <v>39555</v>
      </c>
      <c r="N40034" s="1">
        <v>39555</v>
      </c>
      <c r="O40034"/>
      <c r="P40034"/>
      <c r="Q40034"/>
      <c r="R40034"/>
    </row>
    <row r="40035" spans="1:18" x14ac:dyDescent="0.2">
      <c r="A40035" t="s">
        <v>138389</v>
      </c>
      <c r="B40035" t="s">
        <v>138390</v>
      </c>
      <c r="C40035" t="s">
        <v>138391</v>
      </c>
      <c r="D40035" t="s">
        <v>56</v>
      </c>
      <c r="E40035">
        <v>5500000</v>
      </c>
      <c r="F40035" t="s">
        <v>18</v>
      </c>
      <c r="G40035" t="s">
        <v>25</v>
      </c>
      <c r="H40035" t="s">
        <v>64</v>
      </c>
      <c r="I40035" t="s">
        <v>65</v>
      </c>
      <c r="J40035" t="s">
        <v>984</v>
      </c>
      <c r="K40035">
        <v>2</v>
      </c>
      <c r="L40035" s="1">
        <v>39448</v>
      </c>
      <c r="M40035" s="1">
        <v>41451</v>
      </c>
      <c r="N40035" s="1">
        <v>42233</v>
      </c>
    </row>
    <row r="40036" spans="1:18" hidden="1" x14ac:dyDescent="0.2">
      <c r="A40036" t="s">
        <v>138392</v>
      </c>
      <c r="B40036" t="s">
        <v>138393</v>
      </c>
      <c r="C40036" t="s">
        <v>138394</v>
      </c>
      <c r="D40036" t="s">
        <v>56</v>
      </c>
      <c r="E40036">
        <v>13740487</v>
      </c>
      <c r="F40036" t="s">
        <v>18</v>
      </c>
      <c r="G40036" t="s">
        <v>25</v>
      </c>
      <c r="H40036" t="s">
        <v>64</v>
      </c>
      <c r="I40036" t="s">
        <v>65</v>
      </c>
      <c r="J40036" t="s">
        <v>5540</v>
      </c>
      <c r="K40036">
        <v>2</v>
      </c>
      <c r="L40036" s="1">
        <v>39159</v>
      </c>
      <c r="M40036" s="1">
        <v>39873</v>
      </c>
      <c r="N40036" s="1">
        <v>41796</v>
      </c>
      <c r="O40036"/>
      <c r="P40036"/>
      <c r="Q40036"/>
      <c r="R40036"/>
    </row>
    <row r="40037" spans="1:18" x14ac:dyDescent="0.2">
      <c r="A40037" t="s">
        <v>138395</v>
      </c>
      <c r="B40037" t="s">
        <v>138396</v>
      </c>
      <c r="C40037" t="s">
        <v>138397</v>
      </c>
      <c r="D40037" t="s">
        <v>138398</v>
      </c>
      <c r="E40037">
        <v>925000</v>
      </c>
      <c r="F40037" t="s">
        <v>689</v>
      </c>
      <c r="G40037" t="s">
        <v>25</v>
      </c>
      <c r="H40037" t="s">
        <v>644</v>
      </c>
      <c r="I40037" t="s">
        <v>645</v>
      </c>
      <c r="J40037" t="s">
        <v>645</v>
      </c>
      <c r="K40037">
        <v>1</v>
      </c>
      <c r="L40037" s="1">
        <v>33604</v>
      </c>
      <c r="M40037" s="1">
        <v>41320</v>
      </c>
      <c r="N40037" s="1">
        <v>41320</v>
      </c>
    </row>
    <row r="40038" spans="1:18" x14ac:dyDescent="0.2">
      <c r="A40038" t="s">
        <v>138399</v>
      </c>
      <c r="B40038" t="s">
        <v>138400</v>
      </c>
      <c r="C40038" t="s">
        <v>138401</v>
      </c>
      <c r="D40038" t="s">
        <v>138402</v>
      </c>
      <c r="E40038">
        <v>60500000</v>
      </c>
      <c r="F40038" t="s">
        <v>18</v>
      </c>
      <c r="G40038" t="s">
        <v>25</v>
      </c>
      <c r="H40038" t="s">
        <v>64</v>
      </c>
      <c r="I40038" t="s">
        <v>65</v>
      </c>
      <c r="J40038" t="s">
        <v>114</v>
      </c>
      <c r="K40038">
        <v>3</v>
      </c>
      <c r="L40038" s="1">
        <v>40909</v>
      </c>
      <c r="M40038" s="1">
        <v>41549</v>
      </c>
      <c r="N40038" s="1">
        <v>42299</v>
      </c>
    </row>
    <row r="40039" spans="1:18" x14ac:dyDescent="0.2">
      <c r="A40039" t="s">
        <v>138403</v>
      </c>
      <c r="B40039" t="s">
        <v>138404</v>
      </c>
      <c r="C40039" t="s">
        <v>138405</v>
      </c>
      <c r="D40039" t="s">
        <v>118823</v>
      </c>
      <c r="E40039">
        <v>700000</v>
      </c>
      <c r="F40039" t="s">
        <v>18</v>
      </c>
      <c r="G40039" t="s">
        <v>25</v>
      </c>
      <c r="H40039" t="s">
        <v>286</v>
      </c>
      <c r="I40039" t="s">
        <v>1030</v>
      </c>
      <c r="J40039" t="s">
        <v>1030</v>
      </c>
      <c r="K40039">
        <v>1</v>
      </c>
      <c r="L40039" s="1">
        <v>41579</v>
      </c>
      <c r="M40039" s="1">
        <v>41913</v>
      </c>
      <c r="N40039" s="1">
        <v>41913</v>
      </c>
    </row>
    <row r="40040" spans="1:18" hidden="1" x14ac:dyDescent="0.2">
      <c r="A40040" t="s">
        <v>138406</v>
      </c>
      <c r="B40040" t="s">
        <v>138407</v>
      </c>
      <c r="C40040" t="s">
        <v>138408</v>
      </c>
      <c r="E40040">
        <v>1500000</v>
      </c>
      <c r="F40040" t="s">
        <v>18</v>
      </c>
      <c r="K40040">
        <v>1</v>
      </c>
      <c r="M40040" s="1">
        <v>36486</v>
      </c>
      <c r="N40040" s="1">
        <v>36486</v>
      </c>
      <c r="O40040"/>
      <c r="P40040"/>
      <c r="Q40040"/>
      <c r="R40040"/>
    </row>
    <row r="40041" spans="1:18" hidden="1" x14ac:dyDescent="0.2">
      <c r="A40041" t="s">
        <v>138409</v>
      </c>
      <c r="B40041" t="s">
        <v>138410</v>
      </c>
      <c r="C40041" t="s">
        <v>138411</v>
      </c>
      <c r="D40041" t="s">
        <v>23612</v>
      </c>
      <c r="E40041" t="s">
        <v>43</v>
      </c>
      <c r="F40041" t="s">
        <v>18</v>
      </c>
      <c r="G40041" t="s">
        <v>25</v>
      </c>
      <c r="H40041" t="s">
        <v>64</v>
      </c>
      <c r="I40041" t="s">
        <v>65</v>
      </c>
      <c r="J40041" t="s">
        <v>240</v>
      </c>
      <c r="K40041">
        <v>1</v>
      </c>
      <c r="L40041" s="1">
        <v>36161</v>
      </c>
      <c r="M40041" s="1">
        <v>39373</v>
      </c>
      <c r="N40041" s="1">
        <v>39373</v>
      </c>
      <c r="O40041"/>
      <c r="P40041"/>
      <c r="Q40041"/>
      <c r="R40041"/>
    </row>
    <row r="40042" spans="1:18" hidden="1" x14ac:dyDescent="0.2">
      <c r="A40042" t="s">
        <v>138412</v>
      </c>
      <c r="B40042" t="s">
        <v>138413</v>
      </c>
      <c r="C40042" t="s">
        <v>138414</v>
      </c>
      <c r="D40042" t="s">
        <v>56</v>
      </c>
      <c r="E40042">
        <v>5782738</v>
      </c>
      <c r="F40042" t="s">
        <v>18</v>
      </c>
      <c r="G40042" t="s">
        <v>25</v>
      </c>
      <c r="H40042" t="s">
        <v>1330</v>
      </c>
      <c r="I40042" t="s">
        <v>1331</v>
      </c>
      <c r="J40042" t="s">
        <v>1331</v>
      </c>
      <c r="K40042">
        <v>3</v>
      </c>
      <c r="M40042" s="1">
        <v>39162</v>
      </c>
      <c r="N40042" s="1">
        <v>41340</v>
      </c>
      <c r="O40042"/>
      <c r="P40042"/>
      <c r="Q40042"/>
      <c r="R40042"/>
    </row>
    <row r="40043" spans="1:18" x14ac:dyDescent="0.2">
      <c r="A40043" t="s">
        <v>138415</v>
      </c>
      <c r="B40043" t="s">
        <v>138416</v>
      </c>
      <c r="D40043" t="s">
        <v>138417</v>
      </c>
      <c r="E40043">
        <v>3000000</v>
      </c>
      <c r="F40043" t="s">
        <v>18</v>
      </c>
      <c r="K40043">
        <v>1</v>
      </c>
      <c r="L40043" s="1">
        <v>40599</v>
      </c>
      <c r="M40043" s="1">
        <v>41838</v>
      </c>
      <c r="N40043" s="1">
        <v>41838</v>
      </c>
    </row>
    <row r="40044" spans="1:18" hidden="1" x14ac:dyDescent="0.2">
      <c r="A40044" t="s">
        <v>138418</v>
      </c>
      <c r="B40044" t="s">
        <v>138419</v>
      </c>
      <c r="C40044" t="s">
        <v>138420</v>
      </c>
      <c r="D40044" t="s">
        <v>10291</v>
      </c>
      <c r="E40044" t="s">
        <v>43</v>
      </c>
      <c r="F40044" t="s">
        <v>18</v>
      </c>
      <c r="K40044">
        <v>1</v>
      </c>
      <c r="M40044" s="1">
        <v>42005</v>
      </c>
      <c r="N40044" s="1">
        <v>42005</v>
      </c>
      <c r="O40044"/>
      <c r="P40044"/>
      <c r="Q40044"/>
      <c r="R40044"/>
    </row>
    <row r="40045" spans="1:18" x14ac:dyDescent="0.2">
      <c r="A40045" t="s">
        <v>138421</v>
      </c>
      <c r="B40045" t="s">
        <v>138422</v>
      </c>
      <c r="C40045" t="s">
        <v>138423</v>
      </c>
      <c r="D40045" t="s">
        <v>3396</v>
      </c>
      <c r="E40045">
        <v>4760000</v>
      </c>
      <c r="F40045" t="s">
        <v>18</v>
      </c>
      <c r="G40045" t="s">
        <v>479</v>
      </c>
      <c r="I40045" t="s">
        <v>480</v>
      </c>
      <c r="J40045" t="s">
        <v>480</v>
      </c>
      <c r="K40045">
        <v>1</v>
      </c>
      <c r="L40045" s="1">
        <v>40909</v>
      </c>
      <c r="M40045" s="1">
        <v>42223</v>
      </c>
      <c r="N40045" s="1">
        <v>42223</v>
      </c>
    </row>
    <row r="40046" spans="1:18" x14ac:dyDescent="0.2">
      <c r="A40046" t="s">
        <v>138424</v>
      </c>
      <c r="B40046" t="s">
        <v>138425</v>
      </c>
      <c r="C40046" t="s">
        <v>138426</v>
      </c>
      <c r="D40046" t="s">
        <v>9216</v>
      </c>
      <c r="E40046">
        <v>150000000</v>
      </c>
      <c r="F40046" t="s">
        <v>113</v>
      </c>
      <c r="G40046" t="s">
        <v>1126</v>
      </c>
      <c r="H40046">
        <v>7</v>
      </c>
      <c r="I40046" t="s">
        <v>1294</v>
      </c>
      <c r="J40046" t="s">
        <v>138427</v>
      </c>
      <c r="K40046">
        <v>1</v>
      </c>
      <c r="L40046" s="1">
        <v>39508</v>
      </c>
      <c r="M40046" s="1">
        <v>39538</v>
      </c>
      <c r="N40046" s="1">
        <v>39538</v>
      </c>
    </row>
    <row r="40047" spans="1:18" x14ac:dyDescent="0.2">
      <c r="A40047" t="s">
        <v>138428</v>
      </c>
      <c r="B40047" t="s">
        <v>138429</v>
      </c>
      <c r="C40047" t="s">
        <v>138430</v>
      </c>
      <c r="D40047" t="s">
        <v>138431</v>
      </c>
      <c r="E40047">
        <v>40000</v>
      </c>
      <c r="F40047" t="s">
        <v>18</v>
      </c>
      <c r="G40047" t="s">
        <v>25</v>
      </c>
      <c r="H40047" t="s">
        <v>158</v>
      </c>
      <c r="I40047" t="s">
        <v>244</v>
      </c>
      <c r="J40047" t="s">
        <v>244</v>
      </c>
      <c r="K40047">
        <v>2</v>
      </c>
      <c r="L40047" s="1">
        <v>40179</v>
      </c>
      <c r="M40047" s="1">
        <v>40401</v>
      </c>
      <c r="N40047" s="1">
        <v>40571</v>
      </c>
    </row>
    <row r="40048" spans="1:18" hidden="1" x14ac:dyDescent="0.2">
      <c r="A40048" t="s">
        <v>138432</v>
      </c>
      <c r="B40048" t="s">
        <v>138433</v>
      </c>
      <c r="C40048" t="s">
        <v>138434</v>
      </c>
      <c r="E40048" t="s">
        <v>43</v>
      </c>
      <c r="F40048" t="s">
        <v>18</v>
      </c>
      <c r="K40048">
        <v>1</v>
      </c>
      <c r="M40048" s="1">
        <v>40582</v>
      </c>
      <c r="N40048" s="1">
        <v>40582</v>
      </c>
      <c r="O40048"/>
      <c r="P40048"/>
      <c r="Q40048"/>
      <c r="R40048"/>
    </row>
    <row r="40049" spans="1:18" x14ac:dyDescent="0.2">
      <c r="A40049" t="s">
        <v>138435</v>
      </c>
      <c r="B40049" t="s">
        <v>138436</v>
      </c>
      <c r="C40049" t="s">
        <v>138437</v>
      </c>
      <c r="D40049" t="s">
        <v>2479</v>
      </c>
      <c r="E40049">
        <v>50000</v>
      </c>
      <c r="F40049" t="s">
        <v>18</v>
      </c>
      <c r="G40049" t="s">
        <v>25</v>
      </c>
      <c r="H40049" t="s">
        <v>142</v>
      </c>
      <c r="I40049" t="s">
        <v>143</v>
      </c>
      <c r="J40049" t="s">
        <v>143</v>
      </c>
      <c r="K40049">
        <v>1</v>
      </c>
      <c r="L40049" s="1">
        <v>40909</v>
      </c>
      <c r="M40049" s="1">
        <v>41400</v>
      </c>
      <c r="N40049" s="1">
        <v>41400</v>
      </c>
    </row>
    <row r="40050" spans="1:18" hidden="1" x14ac:dyDescent="0.2">
      <c r="A40050" t="s">
        <v>138438</v>
      </c>
      <c r="B40050" t="s">
        <v>138439</v>
      </c>
      <c r="C40050" t="s">
        <v>138440</v>
      </c>
      <c r="D40050" t="s">
        <v>2276</v>
      </c>
      <c r="E40050" t="s">
        <v>43</v>
      </c>
      <c r="F40050" t="s">
        <v>18</v>
      </c>
      <c r="G40050" t="s">
        <v>19</v>
      </c>
      <c r="H40050">
        <v>25</v>
      </c>
      <c r="I40050" t="s">
        <v>151</v>
      </c>
      <c r="J40050" t="s">
        <v>151</v>
      </c>
      <c r="K40050">
        <v>1</v>
      </c>
      <c r="L40050" s="1">
        <v>39814</v>
      </c>
      <c r="M40050" s="1">
        <v>40809</v>
      </c>
      <c r="N40050" s="1">
        <v>40809</v>
      </c>
      <c r="O40050"/>
      <c r="P40050"/>
      <c r="Q40050"/>
      <c r="R40050"/>
    </row>
    <row r="40051" spans="1:18" hidden="1" x14ac:dyDescent="0.2">
      <c r="A40051" t="s">
        <v>138441</v>
      </c>
      <c r="B40051" t="s">
        <v>138442</v>
      </c>
      <c r="C40051" t="s">
        <v>138443</v>
      </c>
      <c r="D40051" t="s">
        <v>28467</v>
      </c>
      <c r="E40051">
        <v>37677945</v>
      </c>
      <c r="F40051" t="s">
        <v>18</v>
      </c>
      <c r="G40051" t="s">
        <v>25</v>
      </c>
      <c r="H40051" t="s">
        <v>158</v>
      </c>
      <c r="I40051" t="s">
        <v>244</v>
      </c>
      <c r="J40051" t="s">
        <v>327</v>
      </c>
      <c r="K40051">
        <v>5</v>
      </c>
      <c r="L40051" s="1">
        <v>40179</v>
      </c>
      <c r="M40051" s="1">
        <v>40496</v>
      </c>
      <c r="N40051" s="1">
        <v>42080</v>
      </c>
      <c r="O40051"/>
      <c r="P40051"/>
      <c r="Q40051"/>
      <c r="R40051"/>
    </row>
    <row r="40052" spans="1:18" x14ac:dyDescent="0.2">
      <c r="A40052" t="s">
        <v>138444</v>
      </c>
      <c r="B40052" t="s">
        <v>138445</v>
      </c>
      <c r="C40052" t="s">
        <v>138446</v>
      </c>
      <c r="D40052" t="s">
        <v>70</v>
      </c>
      <c r="E40052">
        <v>650000</v>
      </c>
      <c r="F40052" t="s">
        <v>18</v>
      </c>
      <c r="G40052" t="s">
        <v>25</v>
      </c>
      <c r="H40052" t="s">
        <v>64</v>
      </c>
      <c r="I40052" t="s">
        <v>95</v>
      </c>
      <c r="J40052" t="s">
        <v>55848</v>
      </c>
      <c r="K40052">
        <v>2</v>
      </c>
      <c r="L40052" s="1">
        <v>40909</v>
      </c>
      <c r="M40052" s="1">
        <v>41681</v>
      </c>
      <c r="N40052" s="1">
        <v>41883</v>
      </c>
    </row>
    <row r="40053" spans="1:18" hidden="1" x14ac:dyDescent="0.2">
      <c r="A40053" t="s">
        <v>138447</v>
      </c>
      <c r="B40053" t="s">
        <v>138448</v>
      </c>
      <c r="C40053" t="s">
        <v>138449</v>
      </c>
      <c r="D40053" t="s">
        <v>10855</v>
      </c>
      <c r="E40053">
        <v>17000000</v>
      </c>
      <c r="F40053" t="s">
        <v>18</v>
      </c>
      <c r="G40053" t="s">
        <v>37</v>
      </c>
      <c r="H40053">
        <v>19</v>
      </c>
      <c r="I40053" t="s">
        <v>2637</v>
      </c>
      <c r="J40053" t="s">
        <v>2637</v>
      </c>
      <c r="K40053">
        <v>1</v>
      </c>
      <c r="M40053" s="1">
        <v>39448</v>
      </c>
      <c r="N40053" s="1">
        <v>39448</v>
      </c>
      <c r="O40053"/>
      <c r="P40053"/>
      <c r="Q40053"/>
      <c r="R40053"/>
    </row>
    <row r="40054" spans="1:18" hidden="1" x14ac:dyDescent="0.2">
      <c r="A40054" t="s">
        <v>138450</v>
      </c>
      <c r="B40054" t="s">
        <v>138451</v>
      </c>
      <c r="C40054" t="s">
        <v>138452</v>
      </c>
      <c r="D40054" t="s">
        <v>56</v>
      </c>
      <c r="E40054">
        <v>48050000</v>
      </c>
      <c r="F40054" t="s">
        <v>18</v>
      </c>
      <c r="G40054" t="s">
        <v>25</v>
      </c>
      <c r="H40054" t="s">
        <v>64</v>
      </c>
      <c r="I40054" t="s">
        <v>65</v>
      </c>
      <c r="J40054" t="s">
        <v>1160</v>
      </c>
      <c r="K40054">
        <v>4</v>
      </c>
      <c r="M40054" s="1">
        <v>39283</v>
      </c>
      <c r="N40054" s="1">
        <v>40402</v>
      </c>
      <c r="O40054"/>
      <c r="P40054"/>
      <c r="Q40054"/>
      <c r="R40054"/>
    </row>
    <row r="40055" spans="1:18" x14ac:dyDescent="0.2">
      <c r="A40055" t="s">
        <v>138453</v>
      </c>
      <c r="B40055" t="s">
        <v>138454</v>
      </c>
      <c r="C40055" t="s">
        <v>138455</v>
      </c>
      <c r="D40055" t="s">
        <v>138456</v>
      </c>
      <c r="E40055">
        <v>13900000</v>
      </c>
      <c r="F40055" t="s">
        <v>18</v>
      </c>
      <c r="G40055" t="s">
        <v>25</v>
      </c>
      <c r="H40055" t="s">
        <v>64</v>
      </c>
      <c r="I40055" t="s">
        <v>95</v>
      </c>
      <c r="J40055" t="s">
        <v>353</v>
      </c>
      <c r="K40055">
        <v>3</v>
      </c>
      <c r="L40055" s="1">
        <v>40756</v>
      </c>
      <c r="M40055" s="1">
        <v>41183</v>
      </c>
      <c r="N40055" s="1">
        <v>42036</v>
      </c>
    </row>
    <row r="40056" spans="1:18" hidden="1" x14ac:dyDescent="0.2">
      <c r="A40056" t="s">
        <v>138457</v>
      </c>
      <c r="B40056" t="s">
        <v>138458</v>
      </c>
      <c r="C40056" t="s">
        <v>138459</v>
      </c>
      <c r="D40056" t="s">
        <v>741</v>
      </c>
      <c r="E40056">
        <v>1713814</v>
      </c>
      <c r="F40056" t="s">
        <v>18</v>
      </c>
      <c r="G40056" t="s">
        <v>25</v>
      </c>
      <c r="H40056" t="s">
        <v>158</v>
      </c>
      <c r="I40056" t="s">
        <v>3348</v>
      </c>
      <c r="J40056" t="s">
        <v>57774</v>
      </c>
      <c r="K40056">
        <v>1</v>
      </c>
      <c r="M40056" s="1">
        <v>40288</v>
      </c>
      <c r="N40056" s="1">
        <v>40288</v>
      </c>
      <c r="O40056"/>
      <c r="P40056"/>
      <c r="Q40056"/>
      <c r="R40056"/>
    </row>
    <row r="40057" spans="1:18" hidden="1" x14ac:dyDescent="0.2">
      <c r="A40057" t="s">
        <v>138460</v>
      </c>
      <c r="B40057" t="s">
        <v>138461</v>
      </c>
      <c r="C40057" t="s">
        <v>138462</v>
      </c>
      <c r="D40057" t="s">
        <v>56</v>
      </c>
      <c r="E40057">
        <v>1000000</v>
      </c>
      <c r="F40057" t="s">
        <v>18</v>
      </c>
      <c r="G40057" t="s">
        <v>25</v>
      </c>
      <c r="H40057" t="s">
        <v>89</v>
      </c>
      <c r="I40057" t="s">
        <v>1260</v>
      </c>
      <c r="J40057" t="s">
        <v>137484</v>
      </c>
      <c r="K40057">
        <v>1</v>
      </c>
      <c r="M40057" s="1">
        <v>40651</v>
      </c>
      <c r="N40057" s="1">
        <v>40651</v>
      </c>
      <c r="O40057"/>
      <c r="P40057"/>
      <c r="Q40057"/>
      <c r="R40057"/>
    </row>
    <row r="40058" spans="1:18" hidden="1" x14ac:dyDescent="0.2">
      <c r="A40058" t="s">
        <v>138463</v>
      </c>
      <c r="B40058" t="s">
        <v>138464</v>
      </c>
      <c r="C40058" t="s">
        <v>138465</v>
      </c>
      <c r="E40058" t="s">
        <v>43</v>
      </c>
      <c r="F40058" t="s">
        <v>18</v>
      </c>
      <c r="G40058" t="s">
        <v>37</v>
      </c>
      <c r="H40058">
        <v>4</v>
      </c>
      <c r="I40058" t="s">
        <v>182</v>
      </c>
      <c r="J40058" t="s">
        <v>425</v>
      </c>
      <c r="K40058">
        <v>1</v>
      </c>
      <c r="L40058" s="1">
        <v>40909</v>
      </c>
      <c r="M40058" s="1">
        <v>42264</v>
      </c>
      <c r="N40058" s="1">
        <v>42264</v>
      </c>
      <c r="O40058"/>
      <c r="P40058"/>
      <c r="Q40058"/>
      <c r="R40058"/>
    </row>
    <row r="40059" spans="1:18" hidden="1" x14ac:dyDescent="0.2">
      <c r="A40059" t="s">
        <v>138466</v>
      </c>
      <c r="B40059" t="s">
        <v>138467</v>
      </c>
      <c r="D40059" t="s">
        <v>766</v>
      </c>
      <c r="E40059">
        <v>40000</v>
      </c>
      <c r="F40059" t="s">
        <v>18</v>
      </c>
      <c r="G40059" t="s">
        <v>76</v>
      </c>
      <c r="H40059">
        <v>12</v>
      </c>
      <c r="I40059" t="s">
        <v>77</v>
      </c>
      <c r="J40059" t="s">
        <v>77</v>
      </c>
      <c r="K40059">
        <v>1</v>
      </c>
      <c r="M40059" s="1">
        <v>40976</v>
      </c>
      <c r="N40059" s="1">
        <v>40976</v>
      </c>
      <c r="O40059"/>
      <c r="P40059"/>
      <c r="Q40059"/>
      <c r="R40059"/>
    </row>
    <row r="40060" spans="1:18" hidden="1" x14ac:dyDescent="0.2">
      <c r="A40060" t="s">
        <v>138468</v>
      </c>
      <c r="B40060" t="s">
        <v>138469</v>
      </c>
      <c r="C40060" t="s">
        <v>138470</v>
      </c>
      <c r="D40060" t="s">
        <v>138471</v>
      </c>
      <c r="E40060" t="s">
        <v>43</v>
      </c>
      <c r="F40060" t="s">
        <v>18</v>
      </c>
      <c r="G40060" t="s">
        <v>25</v>
      </c>
      <c r="H40060" t="s">
        <v>64</v>
      </c>
      <c r="I40060" t="s">
        <v>95</v>
      </c>
      <c r="J40060" t="s">
        <v>95</v>
      </c>
      <c r="K40060">
        <v>1</v>
      </c>
      <c r="L40060" s="1">
        <v>42095</v>
      </c>
      <c r="M40060" s="1">
        <v>42037</v>
      </c>
      <c r="N40060" s="1">
        <v>42037</v>
      </c>
      <c r="O40060"/>
      <c r="P40060"/>
      <c r="Q40060"/>
      <c r="R40060"/>
    </row>
    <row r="40061" spans="1:18" hidden="1" x14ac:dyDescent="0.2">
      <c r="A40061" t="s">
        <v>138472</v>
      </c>
      <c r="B40061" t="s">
        <v>138473</v>
      </c>
      <c r="C40061" t="s">
        <v>138474</v>
      </c>
      <c r="D40061" t="s">
        <v>40167</v>
      </c>
      <c r="E40061">
        <v>1690000</v>
      </c>
      <c r="F40061" t="s">
        <v>18</v>
      </c>
      <c r="G40061" t="s">
        <v>25</v>
      </c>
      <c r="H40061" t="s">
        <v>286</v>
      </c>
      <c r="I40061" t="s">
        <v>1030</v>
      </c>
      <c r="J40061" t="s">
        <v>2027</v>
      </c>
      <c r="K40061">
        <v>2</v>
      </c>
      <c r="L40061" s="1">
        <v>40909</v>
      </c>
      <c r="M40061" s="1">
        <v>41518</v>
      </c>
      <c r="N40061" s="1">
        <v>42270</v>
      </c>
      <c r="O40061"/>
      <c r="P40061"/>
      <c r="Q40061"/>
      <c r="R40061"/>
    </row>
    <row r="40062" spans="1:18" hidden="1" x14ac:dyDescent="0.2">
      <c r="A40062" t="s">
        <v>138475</v>
      </c>
      <c r="B40062" t="s">
        <v>138476</v>
      </c>
      <c r="C40062" t="s">
        <v>138477</v>
      </c>
      <c r="D40062" t="s">
        <v>138478</v>
      </c>
      <c r="E40062">
        <v>93062500</v>
      </c>
      <c r="F40062" t="s">
        <v>113</v>
      </c>
      <c r="G40062" t="s">
        <v>25</v>
      </c>
      <c r="H40062" t="s">
        <v>1011</v>
      </c>
      <c r="I40062" t="s">
        <v>1012</v>
      </c>
      <c r="J40062" t="s">
        <v>1472</v>
      </c>
      <c r="K40062">
        <v>5</v>
      </c>
      <c r="M40062" s="1">
        <v>38972</v>
      </c>
      <c r="N40062" s="1">
        <v>41205</v>
      </c>
      <c r="O40062"/>
      <c r="P40062"/>
      <c r="Q40062"/>
      <c r="R40062"/>
    </row>
    <row r="40063" spans="1:18" x14ac:dyDescent="0.2">
      <c r="A40063" t="s">
        <v>138479</v>
      </c>
      <c r="B40063" t="s">
        <v>138480</v>
      </c>
      <c r="C40063" t="s">
        <v>138481</v>
      </c>
      <c r="D40063" t="s">
        <v>56</v>
      </c>
      <c r="E40063">
        <v>725000</v>
      </c>
      <c r="F40063" t="s">
        <v>18</v>
      </c>
      <c r="G40063" t="s">
        <v>25</v>
      </c>
      <c r="H40063" t="s">
        <v>582</v>
      </c>
      <c r="I40063" t="s">
        <v>6373</v>
      </c>
      <c r="J40063" t="s">
        <v>6373</v>
      </c>
      <c r="K40063">
        <v>2</v>
      </c>
      <c r="L40063" s="1">
        <v>37987</v>
      </c>
      <c r="M40063" s="1">
        <v>41437</v>
      </c>
      <c r="N40063" s="1">
        <v>41703</v>
      </c>
    </row>
    <row r="40064" spans="1:18" hidden="1" x14ac:dyDescent="0.2">
      <c r="A40064" t="s">
        <v>138482</v>
      </c>
      <c r="B40064" t="s">
        <v>138483</v>
      </c>
      <c r="C40064" t="s">
        <v>138484</v>
      </c>
      <c r="D40064" t="s">
        <v>138485</v>
      </c>
      <c r="E40064">
        <v>10000000</v>
      </c>
      <c r="F40064" t="s">
        <v>207</v>
      </c>
      <c r="G40064" t="s">
        <v>25</v>
      </c>
      <c r="H40064" t="s">
        <v>808</v>
      </c>
      <c r="I40064" t="s">
        <v>809</v>
      </c>
      <c r="J40064" t="s">
        <v>810</v>
      </c>
      <c r="K40064">
        <v>1</v>
      </c>
      <c r="M40064" s="1">
        <v>36985</v>
      </c>
      <c r="N40064" s="1">
        <v>36985</v>
      </c>
      <c r="O40064"/>
      <c r="P40064"/>
      <c r="Q40064"/>
      <c r="R40064"/>
    </row>
    <row r="40065" spans="1:18" x14ac:dyDescent="0.2">
      <c r="A40065" t="s">
        <v>138486</v>
      </c>
      <c r="B40065" t="s">
        <v>138487</v>
      </c>
      <c r="C40065" t="s">
        <v>138488</v>
      </c>
      <c r="D40065" t="s">
        <v>138489</v>
      </c>
      <c r="E40065">
        <v>5000000</v>
      </c>
      <c r="F40065" t="s">
        <v>18</v>
      </c>
      <c r="G40065" t="s">
        <v>25</v>
      </c>
      <c r="H40065" t="s">
        <v>64</v>
      </c>
      <c r="I40065" t="s">
        <v>65</v>
      </c>
      <c r="J40065" t="s">
        <v>984</v>
      </c>
      <c r="K40065">
        <v>1</v>
      </c>
      <c r="L40065" s="1">
        <v>40544</v>
      </c>
      <c r="M40065" s="1">
        <v>41374</v>
      </c>
      <c r="N40065" s="1">
        <v>41374</v>
      </c>
    </row>
    <row r="40066" spans="1:18" hidden="1" x14ac:dyDescent="0.2">
      <c r="A40066" t="s">
        <v>138490</v>
      </c>
      <c r="B40066" t="s">
        <v>138491</v>
      </c>
      <c r="C40066" t="s">
        <v>138492</v>
      </c>
      <c r="D40066" t="s">
        <v>56</v>
      </c>
      <c r="E40066">
        <v>9500000</v>
      </c>
      <c r="F40066" t="s">
        <v>18</v>
      </c>
      <c r="G40066" t="s">
        <v>25</v>
      </c>
      <c r="H40066" t="s">
        <v>142</v>
      </c>
      <c r="I40066" t="s">
        <v>143</v>
      </c>
      <c r="J40066" t="s">
        <v>143</v>
      </c>
      <c r="K40066">
        <v>1</v>
      </c>
      <c r="M40066" s="1">
        <v>38253</v>
      </c>
      <c r="N40066" s="1">
        <v>38253</v>
      </c>
      <c r="O40066"/>
      <c r="P40066"/>
      <c r="Q40066"/>
      <c r="R40066"/>
    </row>
    <row r="40067" spans="1:18" x14ac:dyDescent="0.2">
      <c r="A40067" t="s">
        <v>138493</v>
      </c>
      <c r="B40067" t="s">
        <v>138494</v>
      </c>
      <c r="C40067" t="s">
        <v>138495</v>
      </c>
      <c r="D40067" t="s">
        <v>42</v>
      </c>
      <c r="E40067">
        <v>2000000</v>
      </c>
      <c r="F40067" t="s">
        <v>18</v>
      </c>
      <c r="G40067" t="s">
        <v>25</v>
      </c>
      <c r="H40067" t="s">
        <v>142</v>
      </c>
      <c r="I40067" t="s">
        <v>143</v>
      </c>
      <c r="J40067" t="s">
        <v>469</v>
      </c>
      <c r="K40067">
        <v>1</v>
      </c>
      <c r="L40067" s="1">
        <v>41275</v>
      </c>
      <c r="M40067" s="1">
        <v>41612</v>
      </c>
      <c r="N40067" s="1">
        <v>41612</v>
      </c>
    </row>
    <row r="40068" spans="1:18" hidden="1" x14ac:dyDescent="0.2">
      <c r="A40068" t="s">
        <v>138496</v>
      </c>
      <c r="B40068" t="s">
        <v>138497</v>
      </c>
      <c r="C40068" t="s">
        <v>138498</v>
      </c>
      <c r="D40068" t="s">
        <v>138499</v>
      </c>
      <c r="E40068">
        <v>1524000</v>
      </c>
      <c r="F40068" t="s">
        <v>18</v>
      </c>
      <c r="G40068" t="s">
        <v>25</v>
      </c>
      <c r="H40068" t="s">
        <v>64</v>
      </c>
      <c r="I40068" t="s">
        <v>65</v>
      </c>
      <c r="J40068" t="s">
        <v>66</v>
      </c>
      <c r="K40068">
        <v>1</v>
      </c>
      <c r="L40068" s="1">
        <v>41091</v>
      </c>
      <c r="M40068" s="1">
        <v>42032</v>
      </c>
      <c r="N40068" s="1">
        <v>42032</v>
      </c>
      <c r="O40068"/>
      <c r="P40068"/>
      <c r="Q40068"/>
      <c r="R40068"/>
    </row>
    <row r="40069" spans="1:18" hidden="1" x14ac:dyDescent="0.2">
      <c r="A40069" t="s">
        <v>138500</v>
      </c>
      <c r="B40069" t="s">
        <v>138501</v>
      </c>
      <c r="C40069" t="s">
        <v>138502</v>
      </c>
      <c r="D40069" t="s">
        <v>138503</v>
      </c>
      <c r="E40069">
        <v>25000000</v>
      </c>
      <c r="F40069" t="s">
        <v>207</v>
      </c>
      <c r="G40069" t="s">
        <v>341</v>
      </c>
      <c r="H40069">
        <v>11</v>
      </c>
      <c r="I40069" t="s">
        <v>497</v>
      </c>
      <c r="J40069" t="s">
        <v>497</v>
      </c>
      <c r="K40069">
        <v>2</v>
      </c>
      <c r="M40069" s="1">
        <v>39560</v>
      </c>
      <c r="N40069" s="1">
        <v>39827</v>
      </c>
      <c r="O40069"/>
      <c r="P40069"/>
      <c r="Q40069"/>
      <c r="R40069"/>
    </row>
    <row r="40070" spans="1:18" hidden="1" x14ac:dyDescent="0.2">
      <c r="A40070" t="s">
        <v>138504</v>
      </c>
      <c r="B40070" t="s">
        <v>138505</v>
      </c>
      <c r="C40070" t="s">
        <v>138506</v>
      </c>
      <c r="D40070" t="s">
        <v>248</v>
      </c>
      <c r="E40070">
        <v>3257600</v>
      </c>
      <c r="F40070" t="s">
        <v>18</v>
      </c>
      <c r="G40070" t="s">
        <v>25</v>
      </c>
      <c r="H40070" t="s">
        <v>64</v>
      </c>
      <c r="I40070" t="s">
        <v>65</v>
      </c>
      <c r="J40070" t="s">
        <v>71</v>
      </c>
      <c r="K40070">
        <v>1</v>
      </c>
      <c r="L40070" s="1">
        <v>40179</v>
      </c>
      <c r="M40070" s="1">
        <v>40633</v>
      </c>
      <c r="N40070" s="1">
        <v>40633</v>
      </c>
      <c r="O40070"/>
      <c r="P40070"/>
      <c r="Q40070"/>
      <c r="R40070"/>
    </row>
    <row r="40071" spans="1:18" hidden="1" x14ac:dyDescent="0.2">
      <c r="A40071" t="s">
        <v>138507</v>
      </c>
      <c r="B40071" t="s">
        <v>138508</v>
      </c>
      <c r="C40071" t="s">
        <v>138509</v>
      </c>
      <c r="D40071" t="s">
        <v>138510</v>
      </c>
      <c r="E40071">
        <v>3328660</v>
      </c>
      <c r="F40071" t="s">
        <v>18</v>
      </c>
      <c r="G40071" t="s">
        <v>638</v>
      </c>
      <c r="H40071">
        <v>7</v>
      </c>
      <c r="I40071" t="s">
        <v>24831</v>
      </c>
      <c r="J40071" t="s">
        <v>24832</v>
      </c>
      <c r="K40071">
        <v>2</v>
      </c>
      <c r="M40071" s="1">
        <v>41740</v>
      </c>
      <c r="N40071" s="1">
        <v>42304</v>
      </c>
      <c r="O40071"/>
      <c r="P40071"/>
      <c r="Q40071"/>
      <c r="R40071"/>
    </row>
    <row r="40072" spans="1:18" x14ac:dyDescent="0.2">
      <c r="A40072" t="s">
        <v>138511</v>
      </c>
      <c r="B40072" t="s">
        <v>138512</v>
      </c>
      <c r="C40072" t="s">
        <v>138513</v>
      </c>
      <c r="D40072" t="s">
        <v>56</v>
      </c>
      <c r="E40072">
        <v>28200000</v>
      </c>
      <c r="F40072" t="s">
        <v>18</v>
      </c>
      <c r="G40072" t="s">
        <v>25</v>
      </c>
      <c r="H40072" t="s">
        <v>64</v>
      </c>
      <c r="I40072" t="s">
        <v>65</v>
      </c>
      <c r="J40072" t="s">
        <v>71</v>
      </c>
      <c r="K40072">
        <v>2</v>
      </c>
      <c r="L40072" s="1">
        <v>39814</v>
      </c>
      <c r="M40072" s="1">
        <v>41046</v>
      </c>
      <c r="N40072" s="1">
        <v>41781</v>
      </c>
    </row>
    <row r="40073" spans="1:18" hidden="1" x14ac:dyDescent="0.2">
      <c r="A40073" t="s">
        <v>138514</v>
      </c>
      <c r="B40073" t="s">
        <v>138515</v>
      </c>
      <c r="C40073" t="s">
        <v>138516</v>
      </c>
      <c r="D40073" t="s">
        <v>56</v>
      </c>
      <c r="E40073">
        <v>738384</v>
      </c>
      <c r="F40073" t="s">
        <v>207</v>
      </c>
      <c r="G40073" t="s">
        <v>25</v>
      </c>
      <c r="H40073" t="s">
        <v>972</v>
      </c>
      <c r="I40073" t="s">
        <v>973</v>
      </c>
      <c r="J40073" t="s">
        <v>973</v>
      </c>
      <c r="K40073">
        <v>2</v>
      </c>
      <c r="L40073" s="1">
        <v>40909</v>
      </c>
      <c r="M40073" s="1">
        <v>41101</v>
      </c>
      <c r="N40073" s="1">
        <v>41444</v>
      </c>
      <c r="O40073"/>
      <c r="P40073"/>
      <c r="Q40073"/>
      <c r="R40073"/>
    </row>
    <row r="40074" spans="1:18" x14ac:dyDescent="0.2">
      <c r="A40074" t="s">
        <v>138517</v>
      </c>
      <c r="B40074" t="s">
        <v>138518</v>
      </c>
      <c r="C40074" t="s">
        <v>138519</v>
      </c>
      <c r="D40074" t="s">
        <v>138520</v>
      </c>
      <c r="E40074">
        <v>2000000</v>
      </c>
      <c r="F40074" t="s">
        <v>18</v>
      </c>
      <c r="G40074" t="s">
        <v>25</v>
      </c>
      <c r="H40074" t="s">
        <v>106</v>
      </c>
      <c r="I40074" t="s">
        <v>107</v>
      </c>
      <c r="J40074" t="s">
        <v>108</v>
      </c>
      <c r="K40074">
        <v>1</v>
      </c>
      <c r="L40074" s="1">
        <v>41640</v>
      </c>
      <c r="M40074" s="1">
        <v>42299</v>
      </c>
      <c r="N40074" s="1">
        <v>42299</v>
      </c>
    </row>
    <row r="40075" spans="1:18" hidden="1" x14ac:dyDescent="0.2">
      <c r="A40075" t="s">
        <v>138521</v>
      </c>
      <c r="B40075" t="s">
        <v>138522</v>
      </c>
      <c r="C40075" t="s">
        <v>138523</v>
      </c>
      <c r="D40075" t="s">
        <v>138524</v>
      </c>
      <c r="E40075">
        <v>4343800</v>
      </c>
      <c r="F40075" t="s">
        <v>18</v>
      </c>
      <c r="G40075" t="s">
        <v>552</v>
      </c>
      <c r="H40075">
        <v>56</v>
      </c>
      <c r="I40075" t="s">
        <v>2552</v>
      </c>
      <c r="J40075" t="s">
        <v>2552</v>
      </c>
      <c r="K40075">
        <v>3</v>
      </c>
      <c r="L40075" s="1">
        <v>38718</v>
      </c>
      <c r="M40075" s="1">
        <v>39448</v>
      </c>
      <c r="N40075" s="1">
        <v>40299</v>
      </c>
      <c r="O40075"/>
      <c r="P40075"/>
      <c r="Q40075"/>
      <c r="R40075"/>
    </row>
    <row r="40076" spans="1:18" hidden="1" x14ac:dyDescent="0.2">
      <c r="A40076" t="s">
        <v>138525</v>
      </c>
      <c r="B40076" t="s">
        <v>138526</v>
      </c>
      <c r="C40076" t="s">
        <v>138527</v>
      </c>
      <c r="D40076" t="s">
        <v>56</v>
      </c>
      <c r="E40076">
        <v>52705658</v>
      </c>
      <c r="F40076" t="s">
        <v>18</v>
      </c>
      <c r="G40076" t="s">
        <v>25</v>
      </c>
      <c r="H40076" t="s">
        <v>1011</v>
      </c>
      <c r="I40076" t="s">
        <v>1012</v>
      </c>
      <c r="J40076" t="s">
        <v>10523</v>
      </c>
      <c r="K40076">
        <v>2</v>
      </c>
      <c r="L40076" s="1">
        <v>40179</v>
      </c>
      <c r="M40076" s="1">
        <v>41277</v>
      </c>
      <c r="N40076" s="1">
        <v>41682</v>
      </c>
      <c r="O40076"/>
      <c r="P40076"/>
      <c r="Q40076"/>
      <c r="R40076"/>
    </row>
    <row r="40077" spans="1:18" x14ac:dyDescent="0.2">
      <c r="A40077" t="s">
        <v>138528</v>
      </c>
      <c r="B40077" t="s">
        <v>138529</v>
      </c>
      <c r="C40077" t="s">
        <v>138530</v>
      </c>
      <c r="D40077" t="s">
        <v>56</v>
      </c>
      <c r="E40077">
        <v>16236400</v>
      </c>
      <c r="F40077" t="s">
        <v>18</v>
      </c>
      <c r="G40077" t="s">
        <v>37</v>
      </c>
      <c r="H40077">
        <v>2</v>
      </c>
      <c r="I40077" t="s">
        <v>313</v>
      </c>
      <c r="J40077" t="s">
        <v>313</v>
      </c>
      <c r="K40077">
        <v>2</v>
      </c>
      <c r="L40077" s="1">
        <v>38718</v>
      </c>
      <c r="M40077" s="1">
        <v>40787</v>
      </c>
      <c r="N40077" s="1">
        <v>41609</v>
      </c>
    </row>
    <row r="40078" spans="1:18" hidden="1" x14ac:dyDescent="0.2">
      <c r="A40078" t="s">
        <v>138531</v>
      </c>
      <c r="B40078" t="s">
        <v>138532</v>
      </c>
      <c r="C40078" t="s">
        <v>138533</v>
      </c>
      <c r="D40078" t="s">
        <v>1247</v>
      </c>
      <c r="E40078">
        <v>149615</v>
      </c>
      <c r="F40078" t="s">
        <v>18</v>
      </c>
      <c r="G40078" t="s">
        <v>2125</v>
      </c>
      <c r="H40078">
        <v>15</v>
      </c>
      <c r="I40078" t="s">
        <v>15535</v>
      </c>
      <c r="J40078" t="s">
        <v>15535</v>
      </c>
      <c r="K40078">
        <v>2</v>
      </c>
      <c r="L40078" s="1">
        <v>40909</v>
      </c>
      <c r="M40078" s="1">
        <v>41331</v>
      </c>
      <c r="N40078" s="1">
        <v>41512</v>
      </c>
      <c r="O40078"/>
      <c r="P40078"/>
      <c r="Q40078"/>
      <c r="R40078"/>
    </row>
    <row r="40079" spans="1:18" x14ac:dyDescent="0.2">
      <c r="A40079" t="s">
        <v>138534</v>
      </c>
      <c r="B40079" t="s">
        <v>138535</v>
      </c>
      <c r="C40079" t="s">
        <v>138536</v>
      </c>
      <c r="D40079" t="s">
        <v>138537</v>
      </c>
      <c r="E40079">
        <v>1160000</v>
      </c>
      <c r="F40079" t="s">
        <v>18</v>
      </c>
      <c r="G40079" t="s">
        <v>25</v>
      </c>
      <c r="H40079" t="s">
        <v>135</v>
      </c>
      <c r="I40079" t="s">
        <v>136</v>
      </c>
      <c r="J40079" t="s">
        <v>1114</v>
      </c>
      <c r="K40079">
        <v>1</v>
      </c>
      <c r="L40079" s="1">
        <v>41275</v>
      </c>
      <c r="M40079" s="1">
        <v>42177</v>
      </c>
      <c r="N40079" s="1">
        <v>42177</v>
      </c>
    </row>
    <row r="40080" spans="1:18" hidden="1" x14ac:dyDescent="0.2">
      <c r="A40080" t="s">
        <v>138538</v>
      </c>
      <c r="B40080" t="s">
        <v>138539</v>
      </c>
      <c r="C40080" t="s">
        <v>138540</v>
      </c>
      <c r="D40080" t="s">
        <v>138541</v>
      </c>
      <c r="E40080" t="s">
        <v>43</v>
      </c>
      <c r="F40080" t="s">
        <v>18</v>
      </c>
      <c r="K40080">
        <v>1</v>
      </c>
      <c r="L40080" s="1">
        <v>41275</v>
      </c>
      <c r="M40080" s="1">
        <v>41275</v>
      </c>
      <c r="N40080" s="1">
        <v>41275</v>
      </c>
      <c r="O40080"/>
      <c r="P40080"/>
      <c r="Q40080"/>
      <c r="R40080"/>
    </row>
    <row r="40081" spans="1:18" hidden="1" x14ac:dyDescent="0.2">
      <c r="A40081" t="s">
        <v>138542</v>
      </c>
      <c r="B40081" t="s">
        <v>138543</v>
      </c>
      <c r="C40081" t="s">
        <v>138544</v>
      </c>
      <c r="D40081" t="s">
        <v>42</v>
      </c>
      <c r="E40081">
        <v>372860</v>
      </c>
      <c r="F40081" t="s">
        <v>18</v>
      </c>
      <c r="G40081" t="s">
        <v>25</v>
      </c>
      <c r="H40081" t="s">
        <v>1239</v>
      </c>
      <c r="I40081" t="s">
        <v>17852</v>
      </c>
      <c r="J40081" t="s">
        <v>138545</v>
      </c>
      <c r="K40081">
        <v>1</v>
      </c>
      <c r="L40081" s="1">
        <v>39083</v>
      </c>
      <c r="M40081" s="1">
        <v>40163</v>
      </c>
      <c r="N40081" s="1">
        <v>40163</v>
      </c>
      <c r="O40081"/>
      <c r="P40081"/>
      <c r="Q40081"/>
      <c r="R40081"/>
    </row>
    <row r="40082" spans="1:18" hidden="1" x14ac:dyDescent="0.2">
      <c r="A40082" t="s">
        <v>138546</v>
      </c>
      <c r="B40082" t="s">
        <v>138547</v>
      </c>
      <c r="C40082" t="s">
        <v>138548</v>
      </c>
      <c r="D40082" t="s">
        <v>138549</v>
      </c>
      <c r="E40082">
        <v>41347</v>
      </c>
      <c r="F40082" t="s">
        <v>18</v>
      </c>
      <c r="K40082">
        <v>2</v>
      </c>
      <c r="M40082" s="1">
        <v>41640</v>
      </c>
      <c r="N40082" s="1">
        <v>42095</v>
      </c>
      <c r="O40082"/>
      <c r="P40082"/>
      <c r="Q40082"/>
      <c r="R40082"/>
    </row>
    <row r="40083" spans="1:18" hidden="1" x14ac:dyDescent="0.2">
      <c r="A40083" t="s">
        <v>138550</v>
      </c>
      <c r="B40083" t="s">
        <v>138551</v>
      </c>
      <c r="D40083" t="s">
        <v>57799</v>
      </c>
      <c r="E40083">
        <v>225000</v>
      </c>
      <c r="F40083" t="s">
        <v>18</v>
      </c>
      <c r="G40083" t="s">
        <v>25</v>
      </c>
      <c r="H40083" t="s">
        <v>808</v>
      </c>
      <c r="I40083" t="s">
        <v>809</v>
      </c>
      <c r="J40083" t="s">
        <v>6130</v>
      </c>
      <c r="K40083">
        <v>1</v>
      </c>
      <c r="M40083" s="1">
        <v>40036</v>
      </c>
      <c r="N40083" s="1">
        <v>40036</v>
      </c>
      <c r="O40083"/>
      <c r="P40083"/>
      <c r="Q40083"/>
      <c r="R40083"/>
    </row>
    <row r="40084" spans="1:18" hidden="1" x14ac:dyDescent="0.2">
      <c r="A40084" t="s">
        <v>138552</v>
      </c>
      <c r="B40084" t="s">
        <v>138553</v>
      </c>
      <c r="C40084" t="s">
        <v>138554</v>
      </c>
      <c r="D40084" t="s">
        <v>181</v>
      </c>
      <c r="E40084">
        <v>7631514</v>
      </c>
      <c r="F40084" t="s">
        <v>18</v>
      </c>
      <c r="G40084" t="s">
        <v>25</v>
      </c>
      <c r="H40084" t="s">
        <v>106</v>
      </c>
      <c r="I40084" t="s">
        <v>107</v>
      </c>
      <c r="J40084" t="s">
        <v>108</v>
      </c>
      <c r="K40084">
        <v>2</v>
      </c>
      <c r="L40084" s="1">
        <v>38718</v>
      </c>
      <c r="M40084" s="1">
        <v>40522</v>
      </c>
      <c r="N40084" s="1">
        <v>40879</v>
      </c>
      <c r="O40084"/>
      <c r="P40084"/>
      <c r="Q40084"/>
      <c r="R40084"/>
    </row>
    <row r="40085" spans="1:18" hidden="1" x14ac:dyDescent="0.2">
      <c r="A40085" t="s">
        <v>138555</v>
      </c>
      <c r="B40085" t="s">
        <v>138556</v>
      </c>
      <c r="C40085" t="s">
        <v>138557</v>
      </c>
      <c r="D40085" t="s">
        <v>21630</v>
      </c>
      <c r="E40085">
        <v>248692</v>
      </c>
      <c r="F40085" t="s">
        <v>18</v>
      </c>
      <c r="G40085" t="s">
        <v>128</v>
      </c>
      <c r="H40085" t="s">
        <v>1454</v>
      </c>
      <c r="I40085" t="s">
        <v>138558</v>
      </c>
      <c r="J40085" t="s">
        <v>138558</v>
      </c>
      <c r="K40085">
        <v>2</v>
      </c>
      <c r="L40085" s="1">
        <v>41640</v>
      </c>
      <c r="M40085" s="1">
        <v>41836</v>
      </c>
      <c r="N40085" s="1">
        <v>42010</v>
      </c>
      <c r="O40085"/>
      <c r="P40085"/>
      <c r="Q40085"/>
      <c r="R40085"/>
    </row>
    <row r="40086" spans="1:18" hidden="1" x14ac:dyDescent="0.2">
      <c r="A40086" t="s">
        <v>138559</v>
      </c>
      <c r="B40086" t="s">
        <v>138560</v>
      </c>
      <c r="C40086" t="s">
        <v>138561</v>
      </c>
      <c r="D40086" t="s">
        <v>138562</v>
      </c>
      <c r="E40086">
        <v>1516111</v>
      </c>
      <c r="F40086" t="s">
        <v>18</v>
      </c>
      <c r="G40086" t="s">
        <v>25</v>
      </c>
      <c r="H40086" t="s">
        <v>286</v>
      </c>
      <c r="I40086" t="s">
        <v>1030</v>
      </c>
      <c r="J40086" t="s">
        <v>1030</v>
      </c>
      <c r="K40086">
        <v>3</v>
      </c>
      <c r="L40086" s="1">
        <v>40179</v>
      </c>
      <c r="M40086" s="1">
        <v>40532</v>
      </c>
      <c r="N40086" s="1">
        <v>42130</v>
      </c>
      <c r="O40086"/>
      <c r="P40086"/>
      <c r="Q40086"/>
      <c r="R40086"/>
    </row>
    <row r="40087" spans="1:18" hidden="1" x14ac:dyDescent="0.2">
      <c r="A40087" t="s">
        <v>138563</v>
      </c>
      <c r="B40087" t="s">
        <v>138564</v>
      </c>
      <c r="C40087" t="s">
        <v>138565</v>
      </c>
      <c r="D40087" t="s">
        <v>138566</v>
      </c>
      <c r="E40087">
        <v>600000</v>
      </c>
      <c r="F40087" t="s">
        <v>18</v>
      </c>
      <c r="G40087" t="s">
        <v>25</v>
      </c>
      <c r="H40087" t="s">
        <v>64</v>
      </c>
      <c r="I40087" t="s">
        <v>65</v>
      </c>
      <c r="J40087" t="s">
        <v>271</v>
      </c>
      <c r="K40087">
        <v>9</v>
      </c>
      <c r="M40087" s="1">
        <v>39479</v>
      </c>
      <c r="N40087" s="1">
        <v>41671</v>
      </c>
      <c r="O40087"/>
      <c r="P40087"/>
      <c r="Q40087"/>
      <c r="R40087"/>
    </row>
    <row r="40088" spans="1:18" x14ac:dyDescent="0.2">
      <c r="A40088" t="s">
        <v>138567</v>
      </c>
      <c r="B40088" t="s">
        <v>138568</v>
      </c>
      <c r="C40088" t="s">
        <v>138569</v>
      </c>
      <c r="D40088" t="s">
        <v>138570</v>
      </c>
      <c r="E40088">
        <v>2000000</v>
      </c>
      <c r="F40088" t="s">
        <v>18</v>
      </c>
      <c r="G40088" t="s">
        <v>25</v>
      </c>
      <c r="H40088" t="s">
        <v>64</v>
      </c>
      <c r="I40088" t="s">
        <v>95</v>
      </c>
      <c r="J40088" t="s">
        <v>8360</v>
      </c>
      <c r="K40088">
        <v>1</v>
      </c>
      <c r="L40088" s="1">
        <v>41591</v>
      </c>
      <c r="M40088" s="1">
        <v>42012</v>
      </c>
      <c r="N40088" s="1">
        <v>42012</v>
      </c>
    </row>
    <row r="40089" spans="1:18" hidden="1" x14ac:dyDescent="0.2">
      <c r="A40089" t="s">
        <v>138571</v>
      </c>
      <c r="B40089" t="s">
        <v>138572</v>
      </c>
      <c r="C40089" t="s">
        <v>138573</v>
      </c>
      <c r="D40089" t="s">
        <v>766</v>
      </c>
      <c r="E40089">
        <v>2649900</v>
      </c>
      <c r="F40089" t="s">
        <v>18</v>
      </c>
      <c r="G40089" t="s">
        <v>25</v>
      </c>
      <c r="H40089" t="s">
        <v>135</v>
      </c>
      <c r="I40089" t="s">
        <v>4607</v>
      </c>
      <c r="J40089" t="s">
        <v>9342</v>
      </c>
      <c r="K40089">
        <v>1</v>
      </c>
      <c r="M40089" s="1">
        <v>39538</v>
      </c>
      <c r="N40089" s="1">
        <v>39538</v>
      </c>
      <c r="O40089"/>
      <c r="P40089"/>
      <c r="Q40089"/>
      <c r="R40089"/>
    </row>
    <row r="40090" spans="1:18" hidden="1" x14ac:dyDescent="0.2">
      <c r="A40090" t="s">
        <v>138574</v>
      </c>
      <c r="B40090" t="s">
        <v>138575</v>
      </c>
      <c r="C40090" t="s">
        <v>138576</v>
      </c>
      <c r="D40090" t="s">
        <v>1247</v>
      </c>
      <c r="E40090">
        <v>30479384</v>
      </c>
      <c r="F40090" t="s">
        <v>18</v>
      </c>
      <c r="G40090" t="s">
        <v>25</v>
      </c>
      <c r="H40090" t="s">
        <v>380</v>
      </c>
      <c r="I40090" t="s">
        <v>381</v>
      </c>
      <c r="J40090" t="s">
        <v>381</v>
      </c>
      <c r="K40090">
        <v>7</v>
      </c>
      <c r="L40090" s="1">
        <v>39083</v>
      </c>
      <c r="M40090" s="1">
        <v>40074</v>
      </c>
      <c r="N40090" s="1">
        <v>41436</v>
      </c>
      <c r="O40090"/>
      <c r="P40090"/>
      <c r="Q40090"/>
      <c r="R40090"/>
    </row>
    <row r="40091" spans="1:18" x14ac:dyDescent="0.2">
      <c r="A40091" t="s">
        <v>138577</v>
      </c>
      <c r="B40091" t="s">
        <v>138578</v>
      </c>
      <c r="C40091" t="s">
        <v>138579</v>
      </c>
      <c r="D40091" t="s">
        <v>138580</v>
      </c>
      <c r="E40091">
        <v>40000</v>
      </c>
      <c r="F40091" t="s">
        <v>18</v>
      </c>
      <c r="G40091" t="s">
        <v>25</v>
      </c>
      <c r="H40091" t="s">
        <v>1011</v>
      </c>
      <c r="I40091" t="s">
        <v>1012</v>
      </c>
      <c r="J40091" t="s">
        <v>10523</v>
      </c>
      <c r="K40091">
        <v>1</v>
      </c>
      <c r="L40091" s="1">
        <v>40179</v>
      </c>
      <c r="M40091" s="1">
        <v>40431</v>
      </c>
      <c r="N40091" s="1">
        <v>40431</v>
      </c>
    </row>
    <row r="40092" spans="1:18" hidden="1" x14ac:dyDescent="0.2">
      <c r="A40092" t="s">
        <v>138581</v>
      </c>
      <c r="B40092" t="s">
        <v>138582</v>
      </c>
      <c r="C40092" t="s">
        <v>138583</v>
      </c>
      <c r="D40092" t="s">
        <v>85235</v>
      </c>
      <c r="E40092">
        <v>13983353</v>
      </c>
      <c r="F40092" t="s">
        <v>18</v>
      </c>
      <c r="G40092" t="s">
        <v>25</v>
      </c>
      <c r="H40092" t="s">
        <v>380</v>
      </c>
      <c r="I40092" t="s">
        <v>381</v>
      </c>
      <c r="J40092" t="s">
        <v>381</v>
      </c>
      <c r="K40092">
        <v>5</v>
      </c>
      <c r="L40092" s="1">
        <v>39083</v>
      </c>
      <c r="M40092" s="1">
        <v>41061</v>
      </c>
      <c r="N40092" s="1">
        <v>42137</v>
      </c>
      <c r="O40092"/>
      <c r="P40092"/>
      <c r="Q40092"/>
      <c r="R40092"/>
    </row>
    <row r="40093" spans="1:18" x14ac:dyDescent="0.2">
      <c r="A40093" t="s">
        <v>138584</v>
      </c>
      <c r="B40093" t="s">
        <v>138585</v>
      </c>
      <c r="C40093" t="s">
        <v>138586</v>
      </c>
      <c r="D40093" t="s">
        <v>127</v>
      </c>
      <c r="E40093">
        <v>40000</v>
      </c>
      <c r="F40093" t="s">
        <v>18</v>
      </c>
      <c r="G40093" t="s">
        <v>25</v>
      </c>
      <c r="H40093" t="s">
        <v>106</v>
      </c>
      <c r="I40093" t="s">
        <v>107</v>
      </c>
      <c r="J40093" t="s">
        <v>108</v>
      </c>
      <c r="K40093">
        <v>2</v>
      </c>
      <c r="L40093" s="1">
        <v>40909</v>
      </c>
      <c r="M40093" s="1">
        <v>41162</v>
      </c>
      <c r="N40093" s="1">
        <v>41348</v>
      </c>
    </row>
    <row r="40094" spans="1:18" x14ac:dyDescent="0.2">
      <c r="A40094" t="s">
        <v>138587</v>
      </c>
      <c r="B40094" t="s">
        <v>138588</v>
      </c>
      <c r="C40094" t="s">
        <v>138589</v>
      </c>
      <c r="D40094" t="s">
        <v>138590</v>
      </c>
      <c r="E40094">
        <v>1725000</v>
      </c>
      <c r="F40094" t="s">
        <v>18</v>
      </c>
      <c r="G40094" t="s">
        <v>25</v>
      </c>
      <c r="H40094" t="s">
        <v>158</v>
      </c>
      <c r="I40094" t="s">
        <v>244</v>
      </c>
      <c r="J40094" t="s">
        <v>327</v>
      </c>
      <c r="K40094">
        <v>3</v>
      </c>
      <c r="L40094" s="1">
        <v>41275</v>
      </c>
      <c r="M40094" s="1">
        <v>41635</v>
      </c>
      <c r="N40094" s="1">
        <v>41975</v>
      </c>
    </row>
    <row r="40095" spans="1:18" hidden="1" x14ac:dyDescent="0.2">
      <c r="A40095" t="s">
        <v>138591</v>
      </c>
      <c r="B40095" t="s">
        <v>138592</v>
      </c>
      <c r="C40095" t="s">
        <v>138593</v>
      </c>
      <c r="D40095" t="s">
        <v>424</v>
      </c>
      <c r="E40095">
        <v>496420</v>
      </c>
      <c r="F40095" t="s">
        <v>18</v>
      </c>
      <c r="K40095">
        <v>1</v>
      </c>
      <c r="M40095" s="1">
        <v>42069</v>
      </c>
      <c r="N40095" s="1">
        <v>42069</v>
      </c>
      <c r="O40095"/>
      <c r="P40095"/>
      <c r="Q40095"/>
      <c r="R40095"/>
    </row>
    <row r="40096" spans="1:18" x14ac:dyDescent="0.2">
      <c r="A40096" t="s">
        <v>138594</v>
      </c>
      <c r="B40096" t="s">
        <v>138595</v>
      </c>
      <c r="C40096" t="s">
        <v>138596</v>
      </c>
      <c r="D40096" t="s">
        <v>1384</v>
      </c>
      <c r="E40096">
        <v>8100000</v>
      </c>
      <c r="F40096" t="s">
        <v>113</v>
      </c>
      <c r="G40096" t="s">
        <v>25</v>
      </c>
      <c r="H40096" t="s">
        <v>64</v>
      </c>
      <c r="I40096" t="s">
        <v>65</v>
      </c>
      <c r="J40096" t="s">
        <v>4127</v>
      </c>
      <c r="K40096">
        <v>2</v>
      </c>
      <c r="L40096" s="1">
        <v>37987</v>
      </c>
      <c r="M40096" s="1">
        <v>39701</v>
      </c>
      <c r="N40096" s="1">
        <v>40256</v>
      </c>
    </row>
    <row r="40097" spans="1:18" hidden="1" x14ac:dyDescent="0.2">
      <c r="A40097" t="s">
        <v>138597</v>
      </c>
      <c r="B40097" t="s">
        <v>138598</v>
      </c>
      <c r="C40097" t="s">
        <v>138599</v>
      </c>
      <c r="D40097" t="s">
        <v>138600</v>
      </c>
      <c r="E40097">
        <v>312200000</v>
      </c>
      <c r="F40097" t="s">
        <v>18</v>
      </c>
      <c r="G40097" t="s">
        <v>25</v>
      </c>
      <c r="H40097" t="s">
        <v>64</v>
      </c>
      <c r="I40097" t="s">
        <v>65</v>
      </c>
      <c r="J40097" t="s">
        <v>606</v>
      </c>
      <c r="K40097">
        <v>5</v>
      </c>
      <c r="L40097" s="1">
        <v>39814</v>
      </c>
      <c r="M40097" s="1">
        <v>40652</v>
      </c>
      <c r="N40097" s="1">
        <v>41878</v>
      </c>
      <c r="O40097"/>
      <c r="P40097"/>
      <c r="Q40097"/>
      <c r="R40097"/>
    </row>
    <row r="40098" spans="1:18" hidden="1" x14ac:dyDescent="0.2">
      <c r="A40098" t="s">
        <v>138601</v>
      </c>
      <c r="B40098" t="s">
        <v>138602</v>
      </c>
      <c r="C40098" t="s">
        <v>138603</v>
      </c>
      <c r="D40098" t="s">
        <v>56</v>
      </c>
      <c r="E40098">
        <v>325000</v>
      </c>
      <c r="F40098" t="s">
        <v>18</v>
      </c>
      <c r="G40098" t="s">
        <v>25</v>
      </c>
      <c r="H40098" t="s">
        <v>265</v>
      </c>
      <c r="I40098" t="s">
        <v>5428</v>
      </c>
      <c r="J40098" t="s">
        <v>5428</v>
      </c>
      <c r="K40098">
        <v>1</v>
      </c>
      <c r="M40098" s="1">
        <v>40575</v>
      </c>
      <c r="N40098" s="1">
        <v>40575</v>
      </c>
      <c r="O40098"/>
      <c r="P40098"/>
      <c r="Q40098"/>
      <c r="R40098"/>
    </row>
    <row r="40099" spans="1:18" hidden="1" x14ac:dyDescent="0.2">
      <c r="A40099" t="s">
        <v>138604</v>
      </c>
      <c r="B40099" t="s">
        <v>138605</v>
      </c>
      <c r="C40099" t="s">
        <v>138606</v>
      </c>
      <c r="D40099" t="s">
        <v>42</v>
      </c>
      <c r="E40099">
        <v>1630257.581</v>
      </c>
      <c r="F40099" t="s">
        <v>113</v>
      </c>
      <c r="G40099" t="s">
        <v>25</v>
      </c>
      <c r="H40099" t="s">
        <v>158</v>
      </c>
      <c r="I40099" t="s">
        <v>244</v>
      </c>
      <c r="J40099" t="s">
        <v>3637</v>
      </c>
      <c r="K40099">
        <v>1</v>
      </c>
      <c r="L40099" s="1">
        <v>36161</v>
      </c>
      <c r="M40099" s="1">
        <v>39359</v>
      </c>
      <c r="N40099" s="1">
        <v>39359</v>
      </c>
      <c r="O40099"/>
      <c r="P40099"/>
      <c r="Q40099"/>
      <c r="R40099"/>
    </row>
    <row r="40100" spans="1:18" hidden="1" x14ac:dyDescent="0.2">
      <c r="A40100" t="s">
        <v>138607</v>
      </c>
      <c r="B40100" t="s">
        <v>138608</v>
      </c>
      <c r="C40100" t="s">
        <v>138609</v>
      </c>
      <c r="D40100" t="s">
        <v>56</v>
      </c>
      <c r="E40100">
        <v>3474998</v>
      </c>
      <c r="F40100" t="s">
        <v>18</v>
      </c>
      <c r="G40100" t="s">
        <v>25</v>
      </c>
      <c r="H40100" t="s">
        <v>89</v>
      </c>
      <c r="I40100" t="s">
        <v>4203</v>
      </c>
      <c r="J40100" t="s">
        <v>13822</v>
      </c>
      <c r="K40100">
        <v>2</v>
      </c>
      <c r="L40100" s="1">
        <v>38718</v>
      </c>
      <c r="M40100" s="1">
        <v>39933</v>
      </c>
      <c r="N40100" s="1">
        <v>41107</v>
      </c>
      <c r="O40100"/>
      <c r="P40100"/>
      <c r="Q40100"/>
      <c r="R40100"/>
    </row>
    <row r="40101" spans="1:18" hidden="1" x14ac:dyDescent="0.2">
      <c r="A40101" t="s">
        <v>138610</v>
      </c>
      <c r="B40101" t="s">
        <v>138611</v>
      </c>
      <c r="C40101" t="s">
        <v>138612</v>
      </c>
      <c r="D40101" t="s">
        <v>50</v>
      </c>
      <c r="E40101">
        <v>494833</v>
      </c>
      <c r="F40101" t="s">
        <v>18</v>
      </c>
      <c r="K40101">
        <v>1</v>
      </c>
      <c r="M40101" s="1">
        <v>41828</v>
      </c>
      <c r="N40101" s="1">
        <v>41828</v>
      </c>
      <c r="O40101"/>
      <c r="P40101"/>
      <c r="Q40101"/>
      <c r="R40101"/>
    </row>
    <row r="40102" spans="1:18" x14ac:dyDescent="0.2">
      <c r="A40102" t="s">
        <v>138613</v>
      </c>
      <c r="B40102" t="s">
        <v>138614</v>
      </c>
      <c r="C40102" t="s">
        <v>138615</v>
      </c>
      <c r="D40102" t="s">
        <v>2361</v>
      </c>
      <c r="E40102">
        <v>21000000</v>
      </c>
      <c r="F40102" t="s">
        <v>18</v>
      </c>
      <c r="G40102" t="s">
        <v>25</v>
      </c>
      <c r="H40102" t="s">
        <v>64</v>
      </c>
      <c r="I40102" t="s">
        <v>65</v>
      </c>
      <c r="J40102" t="s">
        <v>7659</v>
      </c>
      <c r="K40102">
        <v>1</v>
      </c>
      <c r="L40102" s="1">
        <v>36161</v>
      </c>
      <c r="M40102" s="1">
        <v>42126</v>
      </c>
      <c r="N40102" s="1">
        <v>42126</v>
      </c>
    </row>
    <row r="40103" spans="1:18" hidden="1" x14ac:dyDescent="0.2">
      <c r="A40103" t="s">
        <v>138616</v>
      </c>
      <c r="B40103" t="s">
        <v>138617</v>
      </c>
      <c r="C40103" t="s">
        <v>138618</v>
      </c>
      <c r="D40103" t="s">
        <v>138619</v>
      </c>
      <c r="E40103">
        <v>37322729</v>
      </c>
      <c r="F40103" t="s">
        <v>18</v>
      </c>
      <c r="G40103" t="s">
        <v>128</v>
      </c>
      <c r="H40103" t="s">
        <v>129</v>
      </c>
      <c r="I40103" t="s">
        <v>130</v>
      </c>
      <c r="J40103" t="s">
        <v>130</v>
      </c>
      <c r="K40103">
        <v>2</v>
      </c>
      <c r="L40103" s="1">
        <v>40238</v>
      </c>
      <c r="M40103" s="1">
        <v>41078</v>
      </c>
      <c r="N40103" s="1">
        <v>41815</v>
      </c>
      <c r="O40103"/>
      <c r="P40103"/>
      <c r="Q40103"/>
      <c r="R40103"/>
    </row>
    <row r="40104" spans="1:18" x14ac:dyDescent="0.2">
      <c r="A40104" t="s">
        <v>138620</v>
      </c>
      <c r="B40104" t="s">
        <v>138621</v>
      </c>
      <c r="C40104" t="s">
        <v>138622</v>
      </c>
      <c r="D40104" t="s">
        <v>36</v>
      </c>
      <c r="E40104">
        <v>40000</v>
      </c>
      <c r="F40104" t="s">
        <v>18</v>
      </c>
      <c r="G40104" t="s">
        <v>25</v>
      </c>
      <c r="H40104" t="s">
        <v>89</v>
      </c>
      <c r="I40104" t="s">
        <v>1132</v>
      </c>
      <c r="J40104" t="s">
        <v>138623</v>
      </c>
      <c r="K40104">
        <v>1</v>
      </c>
      <c r="L40104" s="1">
        <v>40544</v>
      </c>
      <c r="M40104" s="1">
        <v>41428</v>
      </c>
      <c r="N40104" s="1">
        <v>41428</v>
      </c>
    </row>
    <row r="40105" spans="1:18" x14ac:dyDescent="0.2">
      <c r="A40105" t="s">
        <v>138624</v>
      </c>
      <c r="B40105" t="s">
        <v>138625</v>
      </c>
      <c r="C40105" t="s">
        <v>138626</v>
      </c>
      <c r="D40105" t="s">
        <v>42</v>
      </c>
      <c r="E40105">
        <v>4000000</v>
      </c>
      <c r="F40105" t="s">
        <v>18</v>
      </c>
      <c r="G40105" t="s">
        <v>25</v>
      </c>
      <c r="H40105" t="s">
        <v>158</v>
      </c>
      <c r="I40105" t="s">
        <v>244</v>
      </c>
      <c r="J40105" t="s">
        <v>24045</v>
      </c>
      <c r="K40105">
        <v>1</v>
      </c>
      <c r="L40105" s="1">
        <v>40544</v>
      </c>
      <c r="M40105" s="1">
        <v>41570</v>
      </c>
      <c r="N40105" s="1">
        <v>41570</v>
      </c>
    </row>
    <row r="40106" spans="1:18" x14ac:dyDescent="0.2">
      <c r="A40106" t="s">
        <v>138627</v>
      </c>
      <c r="B40106" t="s">
        <v>138628</v>
      </c>
      <c r="C40106" t="s">
        <v>138629</v>
      </c>
      <c r="D40106" t="s">
        <v>181</v>
      </c>
      <c r="E40106">
        <v>585000</v>
      </c>
      <c r="F40106" t="s">
        <v>18</v>
      </c>
      <c r="G40106" t="s">
        <v>25</v>
      </c>
      <c r="H40106" t="s">
        <v>190</v>
      </c>
      <c r="I40106" t="s">
        <v>20940</v>
      </c>
      <c r="J40106" t="s">
        <v>20940</v>
      </c>
      <c r="K40106">
        <v>1</v>
      </c>
      <c r="L40106" s="1">
        <v>39083</v>
      </c>
      <c r="M40106" s="1">
        <v>40645</v>
      </c>
      <c r="N40106" s="1">
        <v>40645</v>
      </c>
    </row>
    <row r="40107" spans="1:18" hidden="1" x14ac:dyDescent="0.2">
      <c r="A40107" t="s">
        <v>138630</v>
      </c>
      <c r="B40107" t="s">
        <v>138631</v>
      </c>
      <c r="C40107" t="s">
        <v>138632</v>
      </c>
      <c r="D40107" t="s">
        <v>21731</v>
      </c>
      <c r="E40107" t="s">
        <v>43</v>
      </c>
      <c r="F40107" t="s">
        <v>18</v>
      </c>
      <c r="G40107" t="s">
        <v>25</v>
      </c>
      <c r="H40107" t="s">
        <v>286</v>
      </c>
      <c r="I40107" t="s">
        <v>287</v>
      </c>
      <c r="J40107" t="s">
        <v>78617</v>
      </c>
      <c r="K40107">
        <v>1</v>
      </c>
      <c r="L40107" s="1">
        <v>37257</v>
      </c>
      <c r="M40107" s="1">
        <v>41828</v>
      </c>
      <c r="N40107" s="1">
        <v>41828</v>
      </c>
      <c r="O40107"/>
      <c r="P40107"/>
      <c r="Q40107"/>
      <c r="R40107"/>
    </row>
    <row r="40108" spans="1:18" x14ac:dyDescent="0.2">
      <c r="A40108" t="s">
        <v>138633</v>
      </c>
      <c r="B40108" t="s">
        <v>138634</v>
      </c>
      <c r="C40108" t="s">
        <v>138635</v>
      </c>
      <c r="D40108" t="s">
        <v>56</v>
      </c>
      <c r="E40108">
        <v>12500000</v>
      </c>
      <c r="F40108" t="s">
        <v>18</v>
      </c>
      <c r="G40108" t="s">
        <v>25</v>
      </c>
      <c r="H40108" t="s">
        <v>64</v>
      </c>
      <c r="I40108" t="s">
        <v>2539</v>
      </c>
      <c r="J40108" t="s">
        <v>9279</v>
      </c>
      <c r="K40108">
        <v>1</v>
      </c>
      <c r="L40108" s="1">
        <v>35796</v>
      </c>
      <c r="M40108" s="1">
        <v>41644</v>
      </c>
      <c r="N40108" s="1">
        <v>41644</v>
      </c>
    </row>
    <row r="40109" spans="1:18" x14ac:dyDescent="0.2">
      <c r="A40109" t="s">
        <v>138636</v>
      </c>
      <c r="B40109" t="s">
        <v>138637</v>
      </c>
      <c r="C40109" t="s">
        <v>138638</v>
      </c>
      <c r="D40109" t="s">
        <v>2966</v>
      </c>
      <c r="E40109">
        <v>2200000</v>
      </c>
      <c r="F40109" t="s">
        <v>18</v>
      </c>
      <c r="G40109" t="s">
        <v>57</v>
      </c>
      <c r="H40109" t="s">
        <v>4487</v>
      </c>
      <c r="I40109" t="s">
        <v>6317</v>
      </c>
      <c r="J40109" t="s">
        <v>6317</v>
      </c>
      <c r="K40109">
        <v>1</v>
      </c>
      <c r="L40109" s="1">
        <v>41961</v>
      </c>
      <c r="M40109" s="1">
        <v>41961</v>
      </c>
      <c r="N40109" s="1">
        <v>41961</v>
      </c>
    </row>
    <row r="40110" spans="1:18" x14ac:dyDescent="0.2">
      <c r="A40110" t="s">
        <v>138639</v>
      </c>
      <c r="B40110" t="s">
        <v>138640</v>
      </c>
      <c r="C40110" t="s">
        <v>138641</v>
      </c>
      <c r="D40110" t="s">
        <v>94</v>
      </c>
      <c r="E40110">
        <v>600000</v>
      </c>
      <c r="F40110" t="s">
        <v>18</v>
      </c>
      <c r="G40110" t="s">
        <v>25</v>
      </c>
      <c r="H40110" t="s">
        <v>286</v>
      </c>
      <c r="I40110" t="s">
        <v>874</v>
      </c>
      <c r="J40110" t="s">
        <v>18839</v>
      </c>
      <c r="K40110">
        <v>1</v>
      </c>
      <c r="L40110" s="1">
        <v>40544</v>
      </c>
      <c r="M40110" s="1">
        <v>40836</v>
      </c>
      <c r="N40110" s="1">
        <v>40836</v>
      </c>
    </row>
    <row r="40111" spans="1:18" x14ac:dyDescent="0.2">
      <c r="A40111" t="s">
        <v>138642</v>
      </c>
      <c r="B40111" t="s">
        <v>138643</v>
      </c>
      <c r="C40111" t="s">
        <v>138644</v>
      </c>
      <c r="D40111" t="s">
        <v>94</v>
      </c>
      <c r="E40111">
        <v>2000000</v>
      </c>
      <c r="F40111" t="s">
        <v>18</v>
      </c>
      <c r="G40111" t="s">
        <v>19</v>
      </c>
      <c r="H40111">
        <v>7</v>
      </c>
      <c r="I40111" t="s">
        <v>672</v>
      </c>
      <c r="J40111" t="s">
        <v>672</v>
      </c>
      <c r="K40111">
        <v>1</v>
      </c>
      <c r="L40111" s="1">
        <v>36161</v>
      </c>
      <c r="M40111" s="1">
        <v>42115</v>
      </c>
      <c r="N40111" s="1">
        <v>42115</v>
      </c>
    </row>
    <row r="40112" spans="1:18" hidden="1" x14ac:dyDescent="0.2">
      <c r="A40112" t="s">
        <v>138645</v>
      </c>
      <c r="B40112" t="s">
        <v>138646</v>
      </c>
      <c r="C40112" t="s">
        <v>138647</v>
      </c>
      <c r="D40112" t="s">
        <v>181</v>
      </c>
      <c r="E40112">
        <v>750000</v>
      </c>
      <c r="F40112" t="s">
        <v>18</v>
      </c>
      <c r="G40112" t="s">
        <v>25</v>
      </c>
      <c r="H40112" t="s">
        <v>64</v>
      </c>
      <c r="I40112" t="s">
        <v>4639</v>
      </c>
      <c r="J40112" t="s">
        <v>4639</v>
      </c>
      <c r="K40112">
        <v>1</v>
      </c>
      <c r="M40112" s="1">
        <v>39143</v>
      </c>
      <c r="N40112" s="1">
        <v>39143</v>
      </c>
      <c r="O40112"/>
      <c r="P40112"/>
      <c r="Q40112"/>
      <c r="R40112"/>
    </row>
    <row r="40113" spans="1:18" hidden="1" x14ac:dyDescent="0.2">
      <c r="A40113" t="s">
        <v>138648</v>
      </c>
      <c r="B40113" t="s">
        <v>138649</v>
      </c>
      <c r="D40113" t="s">
        <v>70315</v>
      </c>
      <c r="E40113">
        <v>156828</v>
      </c>
      <c r="F40113" t="s">
        <v>18</v>
      </c>
      <c r="K40113">
        <v>1</v>
      </c>
      <c r="M40113" s="1">
        <v>41974</v>
      </c>
      <c r="N40113" s="1">
        <v>41974</v>
      </c>
      <c r="O40113"/>
      <c r="P40113"/>
      <c r="Q40113"/>
      <c r="R40113"/>
    </row>
    <row r="40114" spans="1:18" hidden="1" x14ac:dyDescent="0.2">
      <c r="A40114" t="s">
        <v>138650</v>
      </c>
      <c r="B40114" t="s">
        <v>138651</v>
      </c>
      <c r="C40114" t="s">
        <v>138652</v>
      </c>
      <c r="D40114" t="s">
        <v>181</v>
      </c>
      <c r="E40114" t="s">
        <v>43</v>
      </c>
      <c r="F40114" t="s">
        <v>18</v>
      </c>
      <c r="K40114">
        <v>1</v>
      </c>
      <c r="L40114" s="1">
        <v>39814</v>
      </c>
      <c r="M40114" s="1">
        <v>39814</v>
      </c>
      <c r="N40114" s="1">
        <v>39814</v>
      </c>
      <c r="O40114"/>
      <c r="P40114"/>
      <c r="Q40114"/>
      <c r="R40114"/>
    </row>
    <row r="40115" spans="1:18" hidden="1" x14ac:dyDescent="0.2">
      <c r="A40115" t="s">
        <v>138653</v>
      </c>
      <c r="B40115" t="s">
        <v>138654</v>
      </c>
      <c r="D40115" t="s">
        <v>138655</v>
      </c>
      <c r="E40115">
        <v>12500</v>
      </c>
      <c r="F40115" t="s">
        <v>18</v>
      </c>
      <c r="K40115">
        <v>1</v>
      </c>
      <c r="M40115" s="1">
        <v>41974</v>
      </c>
      <c r="N40115" s="1">
        <v>41974</v>
      </c>
      <c r="O40115"/>
      <c r="P40115"/>
      <c r="Q40115"/>
      <c r="R40115"/>
    </row>
    <row r="40116" spans="1:18" x14ac:dyDescent="0.2">
      <c r="A40116" t="s">
        <v>138656</v>
      </c>
      <c r="B40116" t="s">
        <v>138657</v>
      </c>
      <c r="C40116" t="s">
        <v>138658</v>
      </c>
      <c r="D40116" t="s">
        <v>138659</v>
      </c>
      <c r="E40116">
        <v>500000</v>
      </c>
      <c r="F40116" t="s">
        <v>18</v>
      </c>
      <c r="K40116">
        <v>1</v>
      </c>
      <c r="L40116" s="1">
        <v>41760</v>
      </c>
      <c r="M40116" s="1">
        <v>41913</v>
      </c>
      <c r="N40116" s="1">
        <v>41913</v>
      </c>
    </row>
    <row r="40117" spans="1:18" hidden="1" x14ac:dyDescent="0.2">
      <c r="A40117" t="s">
        <v>138660</v>
      </c>
      <c r="B40117" t="s">
        <v>138661</v>
      </c>
      <c r="C40117" t="s">
        <v>138662</v>
      </c>
      <c r="D40117" t="s">
        <v>138663</v>
      </c>
      <c r="E40117">
        <v>109057</v>
      </c>
      <c r="F40117" t="s">
        <v>18</v>
      </c>
      <c r="G40117" t="s">
        <v>650</v>
      </c>
      <c r="H40117">
        <v>7</v>
      </c>
      <c r="I40117" t="s">
        <v>9548</v>
      </c>
      <c r="J40117" t="s">
        <v>9548</v>
      </c>
      <c r="K40117">
        <v>1</v>
      </c>
      <c r="L40117" s="1">
        <v>42075</v>
      </c>
      <c r="M40117" s="1">
        <v>42222</v>
      </c>
      <c r="N40117" s="1">
        <v>42222</v>
      </c>
      <c r="O40117"/>
      <c r="P40117"/>
      <c r="Q40117"/>
      <c r="R40117"/>
    </row>
    <row r="40118" spans="1:18" x14ac:dyDescent="0.2">
      <c r="A40118" t="s">
        <v>138664</v>
      </c>
      <c r="B40118" t="s">
        <v>138665</v>
      </c>
      <c r="C40118" t="s">
        <v>138666</v>
      </c>
      <c r="D40118" t="s">
        <v>3485</v>
      </c>
      <c r="E40118">
        <v>13000000</v>
      </c>
      <c r="F40118" t="s">
        <v>18</v>
      </c>
      <c r="G40118" t="s">
        <v>699</v>
      </c>
      <c r="H40118">
        <v>5</v>
      </c>
      <c r="I40118" t="s">
        <v>700</v>
      </c>
      <c r="J40118" t="s">
        <v>11959</v>
      </c>
      <c r="K40118">
        <v>2</v>
      </c>
      <c r="L40118" s="1">
        <v>37622</v>
      </c>
      <c r="M40118" s="1">
        <v>38525</v>
      </c>
      <c r="N40118" s="1">
        <v>41981</v>
      </c>
    </row>
    <row r="40119" spans="1:18" hidden="1" x14ac:dyDescent="0.2">
      <c r="A40119" t="s">
        <v>138667</v>
      </c>
      <c r="B40119" t="s">
        <v>138668</v>
      </c>
      <c r="C40119" t="s">
        <v>138669</v>
      </c>
      <c r="D40119" t="s">
        <v>138670</v>
      </c>
      <c r="E40119" t="s">
        <v>43</v>
      </c>
      <c r="F40119" t="s">
        <v>18</v>
      </c>
      <c r="G40119" t="s">
        <v>699</v>
      </c>
      <c r="H40119">
        <v>5</v>
      </c>
      <c r="I40119" t="s">
        <v>700</v>
      </c>
      <c r="J40119" t="s">
        <v>700</v>
      </c>
      <c r="K40119">
        <v>1</v>
      </c>
      <c r="L40119" s="1">
        <v>40725</v>
      </c>
      <c r="M40119" s="1">
        <v>41000</v>
      </c>
      <c r="N40119" s="1">
        <v>41000</v>
      </c>
      <c r="O40119"/>
      <c r="P40119"/>
      <c r="Q40119"/>
      <c r="R40119"/>
    </row>
    <row r="40120" spans="1:18" hidden="1" x14ac:dyDescent="0.2">
      <c r="A40120" t="s">
        <v>138671</v>
      </c>
      <c r="B40120" t="s">
        <v>138672</v>
      </c>
      <c r="C40120" t="s">
        <v>138673</v>
      </c>
      <c r="D40120" t="s">
        <v>2361</v>
      </c>
      <c r="E40120">
        <v>12700000</v>
      </c>
      <c r="F40120" t="s">
        <v>18</v>
      </c>
      <c r="G40120" t="s">
        <v>25</v>
      </c>
      <c r="H40120" t="s">
        <v>64</v>
      </c>
      <c r="I40120" t="s">
        <v>95</v>
      </c>
      <c r="J40120" t="s">
        <v>5433</v>
      </c>
      <c r="K40120">
        <v>1</v>
      </c>
      <c r="M40120" s="1">
        <v>41865</v>
      </c>
      <c r="N40120" s="1">
        <v>41865</v>
      </c>
      <c r="O40120"/>
      <c r="P40120"/>
      <c r="Q40120"/>
      <c r="R40120"/>
    </row>
    <row r="40121" spans="1:18" hidden="1" x14ac:dyDescent="0.2">
      <c r="A40121" t="s">
        <v>138674</v>
      </c>
      <c r="B40121" t="s">
        <v>138675</v>
      </c>
      <c r="E40121" t="s">
        <v>43</v>
      </c>
      <c r="F40121" t="s">
        <v>18</v>
      </c>
      <c r="G40121" t="s">
        <v>128</v>
      </c>
      <c r="H40121" t="s">
        <v>4747</v>
      </c>
      <c r="I40121" t="s">
        <v>4748</v>
      </c>
      <c r="J40121" t="s">
        <v>4748</v>
      </c>
      <c r="K40121">
        <v>1</v>
      </c>
      <c r="L40121" s="1">
        <v>38718</v>
      </c>
      <c r="M40121" s="1">
        <v>42135</v>
      </c>
      <c r="N40121" s="1">
        <v>42135</v>
      </c>
      <c r="O40121"/>
      <c r="P40121"/>
      <c r="Q40121"/>
      <c r="R40121"/>
    </row>
    <row r="40122" spans="1:18" x14ac:dyDescent="0.2">
      <c r="A40122" t="s">
        <v>138676</v>
      </c>
      <c r="B40122" t="s">
        <v>138677</v>
      </c>
      <c r="C40122" t="s">
        <v>138678</v>
      </c>
      <c r="D40122" t="s">
        <v>94</v>
      </c>
      <c r="E40122">
        <v>300000</v>
      </c>
      <c r="F40122" t="s">
        <v>689</v>
      </c>
      <c r="G40122" t="s">
        <v>25</v>
      </c>
      <c r="H40122" t="s">
        <v>1011</v>
      </c>
      <c r="I40122" t="s">
        <v>1035</v>
      </c>
      <c r="J40122" t="s">
        <v>529</v>
      </c>
      <c r="K40122">
        <v>1</v>
      </c>
      <c r="L40122" s="1">
        <v>26299</v>
      </c>
      <c r="M40122" s="1">
        <v>37610</v>
      </c>
      <c r="N40122" s="1">
        <v>37610</v>
      </c>
    </row>
    <row r="40123" spans="1:18" x14ac:dyDescent="0.2">
      <c r="A40123" t="s">
        <v>138679</v>
      </c>
      <c r="B40123" t="s">
        <v>138680</v>
      </c>
      <c r="C40123" t="s">
        <v>138681</v>
      </c>
      <c r="D40123" t="s">
        <v>138682</v>
      </c>
      <c r="E40123">
        <v>19615</v>
      </c>
      <c r="F40123" t="s">
        <v>18</v>
      </c>
      <c r="G40123" t="s">
        <v>638</v>
      </c>
      <c r="H40123">
        <v>7</v>
      </c>
      <c r="I40123" t="s">
        <v>639</v>
      </c>
      <c r="J40123" t="s">
        <v>138683</v>
      </c>
      <c r="K40123">
        <v>1</v>
      </c>
      <c r="L40123" s="1">
        <v>40544</v>
      </c>
      <c r="M40123" s="1">
        <v>41331</v>
      </c>
      <c r="N40123" s="1">
        <v>41331</v>
      </c>
    </row>
    <row r="40124" spans="1:18" x14ac:dyDescent="0.2">
      <c r="A40124" t="s">
        <v>138684</v>
      </c>
      <c r="B40124" t="s">
        <v>138685</v>
      </c>
      <c r="C40124" t="s">
        <v>138686</v>
      </c>
      <c r="D40124" t="s">
        <v>138687</v>
      </c>
      <c r="E40124">
        <v>120000</v>
      </c>
      <c r="F40124" t="s">
        <v>18</v>
      </c>
      <c r="G40124" t="s">
        <v>25</v>
      </c>
      <c r="H40124" t="s">
        <v>527</v>
      </c>
      <c r="I40124" t="s">
        <v>528</v>
      </c>
      <c r="J40124" t="s">
        <v>529</v>
      </c>
      <c r="K40124">
        <v>1</v>
      </c>
      <c r="L40124" s="1">
        <v>40179</v>
      </c>
      <c r="M40124" s="1">
        <v>40695</v>
      </c>
      <c r="N40124" s="1">
        <v>40695</v>
      </c>
    </row>
    <row r="40125" spans="1:18" hidden="1" x14ac:dyDescent="0.2">
      <c r="A40125" t="s">
        <v>138688</v>
      </c>
      <c r="B40125" t="s">
        <v>138689</v>
      </c>
      <c r="C40125" t="s">
        <v>138690</v>
      </c>
      <c r="E40125" t="s">
        <v>43</v>
      </c>
      <c r="F40125" t="s">
        <v>18</v>
      </c>
      <c r="K40125">
        <v>1</v>
      </c>
      <c r="L40125" s="1">
        <v>42005</v>
      </c>
      <c r="M40125" s="1">
        <v>42290</v>
      </c>
      <c r="N40125" s="1">
        <v>42290</v>
      </c>
      <c r="O40125"/>
      <c r="P40125"/>
      <c r="Q40125"/>
      <c r="R40125"/>
    </row>
    <row r="40126" spans="1:18" hidden="1" x14ac:dyDescent="0.2">
      <c r="A40126" t="s">
        <v>138691</v>
      </c>
      <c r="B40126" t="s">
        <v>138692</v>
      </c>
      <c r="C40126" t="s">
        <v>138693</v>
      </c>
      <c r="D40126" t="s">
        <v>50</v>
      </c>
      <c r="E40126" t="s">
        <v>43</v>
      </c>
      <c r="F40126" t="s">
        <v>18</v>
      </c>
      <c r="G40126" t="s">
        <v>25</v>
      </c>
      <c r="H40126" t="s">
        <v>106</v>
      </c>
      <c r="I40126" t="s">
        <v>107</v>
      </c>
      <c r="J40126" t="s">
        <v>108</v>
      </c>
      <c r="K40126">
        <v>1</v>
      </c>
      <c r="L40126" s="1">
        <v>39814</v>
      </c>
      <c r="M40126" s="1">
        <v>41275</v>
      </c>
      <c r="N40126" s="1">
        <v>41275</v>
      </c>
      <c r="O40126"/>
      <c r="P40126"/>
      <c r="Q40126"/>
      <c r="R40126"/>
    </row>
    <row r="40127" spans="1:18" x14ac:dyDescent="0.2">
      <c r="A40127" t="s">
        <v>138694</v>
      </c>
      <c r="B40127" t="s">
        <v>138695</v>
      </c>
      <c r="C40127" t="s">
        <v>138696</v>
      </c>
      <c r="D40127" t="s">
        <v>21755</v>
      </c>
      <c r="E40127">
        <v>750000</v>
      </c>
      <c r="F40127" t="s">
        <v>18</v>
      </c>
      <c r="G40127" t="s">
        <v>25</v>
      </c>
      <c r="H40127" t="s">
        <v>1080</v>
      </c>
      <c r="I40127" t="s">
        <v>1081</v>
      </c>
      <c r="J40127" t="s">
        <v>1170</v>
      </c>
      <c r="K40127">
        <v>1</v>
      </c>
      <c r="L40127" s="1">
        <v>40497</v>
      </c>
      <c r="M40127" s="1">
        <v>40840</v>
      </c>
      <c r="N40127" s="1">
        <v>40840</v>
      </c>
    </row>
    <row r="40128" spans="1:18" hidden="1" x14ac:dyDescent="0.2">
      <c r="A40128" t="s">
        <v>138697</v>
      </c>
      <c r="B40128" t="s">
        <v>138698</v>
      </c>
      <c r="C40128" t="s">
        <v>138699</v>
      </c>
      <c r="D40128" t="s">
        <v>41373</v>
      </c>
      <c r="E40128">
        <v>807260</v>
      </c>
      <c r="F40128" t="s">
        <v>113</v>
      </c>
      <c r="G40128" t="s">
        <v>25</v>
      </c>
      <c r="H40128" t="s">
        <v>64</v>
      </c>
      <c r="I40128" t="s">
        <v>65</v>
      </c>
      <c r="J40128" t="s">
        <v>138700</v>
      </c>
      <c r="K40128">
        <v>3</v>
      </c>
      <c r="L40128" s="1">
        <v>39340</v>
      </c>
      <c r="M40128" s="1">
        <v>39805</v>
      </c>
      <c r="N40128" s="1">
        <v>39979</v>
      </c>
      <c r="O40128"/>
      <c r="P40128"/>
      <c r="Q40128"/>
      <c r="R40128"/>
    </row>
    <row r="40129" spans="1:18" hidden="1" x14ac:dyDescent="0.2">
      <c r="A40129" t="s">
        <v>138701</v>
      </c>
      <c r="B40129" t="s">
        <v>138702</v>
      </c>
      <c r="C40129" t="s">
        <v>138703</v>
      </c>
      <c r="D40129" t="s">
        <v>718</v>
      </c>
      <c r="E40129" t="s">
        <v>43</v>
      </c>
      <c r="F40129" t="s">
        <v>207</v>
      </c>
      <c r="G40129" t="s">
        <v>1062</v>
      </c>
      <c r="H40129">
        <v>2</v>
      </c>
      <c r="I40129" t="s">
        <v>1698</v>
      </c>
      <c r="J40129" t="s">
        <v>138704</v>
      </c>
      <c r="K40129">
        <v>1</v>
      </c>
      <c r="M40129" s="1">
        <v>40464</v>
      </c>
      <c r="N40129" s="1">
        <v>40464</v>
      </c>
      <c r="O40129"/>
      <c r="P40129"/>
      <c r="Q40129"/>
      <c r="R40129"/>
    </row>
    <row r="40130" spans="1:18" hidden="1" x14ac:dyDescent="0.2">
      <c r="A40130" t="s">
        <v>138705</v>
      </c>
      <c r="B40130" t="s">
        <v>138706</v>
      </c>
      <c r="C40130" t="s">
        <v>138707</v>
      </c>
      <c r="D40130" t="s">
        <v>5471</v>
      </c>
      <c r="E40130">
        <v>4082854</v>
      </c>
      <c r="F40130" t="s">
        <v>18</v>
      </c>
      <c r="G40130" t="s">
        <v>552</v>
      </c>
      <c r="H40130">
        <v>29</v>
      </c>
      <c r="I40130" t="s">
        <v>749</v>
      </c>
      <c r="J40130" t="s">
        <v>749</v>
      </c>
      <c r="K40130">
        <v>1</v>
      </c>
      <c r="M40130" s="1">
        <v>41789</v>
      </c>
      <c r="N40130" s="1">
        <v>41789</v>
      </c>
      <c r="O40130"/>
      <c r="P40130"/>
      <c r="Q40130"/>
      <c r="R40130"/>
    </row>
    <row r="40131" spans="1:18" hidden="1" x14ac:dyDescent="0.2">
      <c r="A40131" t="s">
        <v>138708</v>
      </c>
      <c r="B40131" t="s">
        <v>138709</v>
      </c>
      <c r="C40131" t="s">
        <v>138710</v>
      </c>
      <c r="D40131" t="s">
        <v>3372</v>
      </c>
      <c r="E40131">
        <v>65262984</v>
      </c>
      <c r="F40131" t="s">
        <v>689</v>
      </c>
      <c r="G40131" t="s">
        <v>25</v>
      </c>
      <c r="H40131" t="s">
        <v>64</v>
      </c>
      <c r="I40131" t="s">
        <v>1221</v>
      </c>
      <c r="J40131" t="s">
        <v>1221</v>
      </c>
      <c r="K40131">
        <v>3</v>
      </c>
      <c r="M40131" s="1">
        <v>37408</v>
      </c>
      <c r="N40131" s="1">
        <v>40835</v>
      </c>
      <c r="O40131"/>
      <c r="P40131"/>
      <c r="Q40131"/>
      <c r="R40131"/>
    </row>
    <row r="40132" spans="1:18" hidden="1" x14ac:dyDescent="0.2">
      <c r="A40132" t="s">
        <v>138711</v>
      </c>
      <c r="B40132" t="s">
        <v>138712</v>
      </c>
      <c r="C40132" t="s">
        <v>138713</v>
      </c>
      <c r="D40132" t="s">
        <v>138714</v>
      </c>
      <c r="E40132">
        <v>12944192</v>
      </c>
      <c r="F40132" t="s">
        <v>18</v>
      </c>
      <c r="G40132" t="s">
        <v>25</v>
      </c>
      <c r="H40132" t="s">
        <v>286</v>
      </c>
      <c r="I40132" t="s">
        <v>1030</v>
      </c>
      <c r="J40132" t="s">
        <v>1030</v>
      </c>
      <c r="K40132">
        <v>5</v>
      </c>
      <c r="L40132" s="1">
        <v>40013</v>
      </c>
      <c r="M40132" s="1">
        <v>41478</v>
      </c>
      <c r="N40132" s="1">
        <v>42111</v>
      </c>
      <c r="O40132"/>
      <c r="P40132"/>
      <c r="Q40132"/>
      <c r="R40132"/>
    </row>
    <row r="40133" spans="1:18" hidden="1" x14ac:dyDescent="0.2">
      <c r="A40133" t="s">
        <v>138715</v>
      </c>
      <c r="B40133" t="s">
        <v>138716</v>
      </c>
      <c r="C40133" t="s">
        <v>138717</v>
      </c>
      <c r="D40133" t="s">
        <v>6109</v>
      </c>
      <c r="E40133">
        <v>47400000</v>
      </c>
      <c r="F40133" t="s">
        <v>113</v>
      </c>
      <c r="G40133" t="s">
        <v>25</v>
      </c>
      <c r="H40133" t="s">
        <v>286</v>
      </c>
      <c r="I40133" t="s">
        <v>1030</v>
      </c>
      <c r="J40133" t="s">
        <v>1030</v>
      </c>
      <c r="K40133">
        <v>6</v>
      </c>
      <c r="L40133" s="1">
        <v>37622</v>
      </c>
      <c r="M40133" s="1">
        <v>38601</v>
      </c>
      <c r="N40133" s="1">
        <v>41793</v>
      </c>
      <c r="O40133"/>
      <c r="P40133"/>
      <c r="Q40133"/>
      <c r="R40133"/>
    </row>
    <row r="40134" spans="1:18" hidden="1" x14ac:dyDescent="0.2">
      <c r="A40134" t="s">
        <v>138718</v>
      </c>
      <c r="B40134" t="s">
        <v>138719</v>
      </c>
      <c r="D40134" t="s">
        <v>138720</v>
      </c>
      <c r="E40134">
        <v>800000</v>
      </c>
      <c r="F40134" t="s">
        <v>18</v>
      </c>
      <c r="G40134" t="s">
        <v>25</v>
      </c>
      <c r="H40134" t="s">
        <v>64</v>
      </c>
      <c r="I40134" t="s">
        <v>65</v>
      </c>
      <c r="J40134" t="s">
        <v>271</v>
      </c>
      <c r="K40134">
        <v>1</v>
      </c>
      <c r="M40134" s="1">
        <v>40029</v>
      </c>
      <c r="N40134" s="1">
        <v>40029</v>
      </c>
      <c r="O40134"/>
      <c r="P40134"/>
      <c r="Q40134"/>
      <c r="R40134"/>
    </row>
    <row r="40135" spans="1:18" hidden="1" x14ac:dyDescent="0.2">
      <c r="A40135" t="s">
        <v>138721</v>
      </c>
      <c r="B40135" t="s">
        <v>138722</v>
      </c>
      <c r="C40135" t="s">
        <v>138723</v>
      </c>
      <c r="E40135" t="s">
        <v>43</v>
      </c>
      <c r="F40135" t="s">
        <v>18</v>
      </c>
      <c r="K40135">
        <v>2</v>
      </c>
      <c r="L40135" s="1">
        <v>41640</v>
      </c>
      <c r="M40135" s="1">
        <v>41948</v>
      </c>
      <c r="N40135" s="1">
        <v>42059</v>
      </c>
      <c r="O40135"/>
      <c r="P40135"/>
      <c r="Q40135"/>
      <c r="R40135"/>
    </row>
    <row r="40136" spans="1:18" x14ac:dyDescent="0.2">
      <c r="A40136" t="s">
        <v>138724</v>
      </c>
      <c r="B40136" t="s">
        <v>138725</v>
      </c>
      <c r="C40136" t="s">
        <v>138726</v>
      </c>
      <c r="D40136" t="s">
        <v>16892</v>
      </c>
      <c r="E40136">
        <v>7100000</v>
      </c>
      <c r="F40136" t="s">
        <v>113</v>
      </c>
      <c r="G40136" t="s">
        <v>25</v>
      </c>
      <c r="H40136" t="s">
        <v>158</v>
      </c>
      <c r="I40136" t="s">
        <v>244</v>
      </c>
      <c r="J40136" t="s">
        <v>14730</v>
      </c>
      <c r="K40136">
        <v>2</v>
      </c>
      <c r="L40136" s="1">
        <v>34425</v>
      </c>
      <c r="M40136" s="1">
        <v>39909</v>
      </c>
      <c r="N40136" s="1">
        <v>40339</v>
      </c>
    </row>
    <row r="40137" spans="1:18" hidden="1" x14ac:dyDescent="0.2">
      <c r="A40137" t="s">
        <v>138727</v>
      </c>
      <c r="B40137" t="s">
        <v>138728</v>
      </c>
      <c r="C40137" t="s">
        <v>138729</v>
      </c>
      <c r="D40137" t="s">
        <v>56</v>
      </c>
      <c r="E40137">
        <v>1136000</v>
      </c>
      <c r="F40137" t="s">
        <v>18</v>
      </c>
      <c r="G40137" t="s">
        <v>25</v>
      </c>
      <c r="H40137" t="s">
        <v>121</v>
      </c>
      <c r="I40137" t="s">
        <v>528</v>
      </c>
      <c r="J40137" t="s">
        <v>37747</v>
      </c>
      <c r="K40137">
        <v>1</v>
      </c>
      <c r="L40137" s="1">
        <v>36892</v>
      </c>
      <c r="M40137" s="1">
        <v>41635</v>
      </c>
      <c r="N40137" s="1">
        <v>41635</v>
      </c>
      <c r="O40137"/>
      <c r="P40137"/>
      <c r="Q40137"/>
      <c r="R40137"/>
    </row>
    <row r="40138" spans="1:18" x14ac:dyDescent="0.2">
      <c r="A40138" t="s">
        <v>138730</v>
      </c>
      <c r="B40138" t="s">
        <v>138731</v>
      </c>
      <c r="C40138" t="s">
        <v>138732</v>
      </c>
      <c r="D40138" t="s">
        <v>56</v>
      </c>
      <c r="E40138">
        <v>590000</v>
      </c>
      <c r="F40138" t="s">
        <v>18</v>
      </c>
      <c r="G40138" t="s">
        <v>128</v>
      </c>
      <c r="H40138" t="s">
        <v>3397</v>
      </c>
      <c r="I40138" t="s">
        <v>3398</v>
      </c>
      <c r="J40138" t="s">
        <v>3398</v>
      </c>
      <c r="K40138">
        <v>1</v>
      </c>
      <c r="L40138" s="1">
        <v>42005</v>
      </c>
      <c r="M40138" s="1">
        <v>42216</v>
      </c>
      <c r="N40138" s="1">
        <v>42216</v>
      </c>
    </row>
    <row r="40139" spans="1:18" x14ac:dyDescent="0.2">
      <c r="A40139" t="s">
        <v>138733</v>
      </c>
      <c r="B40139" t="s">
        <v>138734</v>
      </c>
      <c r="C40139" t="s">
        <v>138735</v>
      </c>
      <c r="D40139" t="s">
        <v>766</v>
      </c>
      <c r="E40139">
        <v>39700000</v>
      </c>
      <c r="F40139" t="s">
        <v>207</v>
      </c>
      <c r="G40139" t="s">
        <v>57</v>
      </c>
      <c r="H40139" t="s">
        <v>4487</v>
      </c>
      <c r="I40139" t="s">
        <v>6236</v>
      </c>
      <c r="J40139" t="s">
        <v>6236</v>
      </c>
      <c r="K40139">
        <v>1</v>
      </c>
      <c r="L40139" s="1">
        <v>37622</v>
      </c>
      <c r="M40139" s="1">
        <v>41576</v>
      </c>
      <c r="N40139" s="1">
        <v>41576</v>
      </c>
    </row>
    <row r="40140" spans="1:18" hidden="1" x14ac:dyDescent="0.2">
      <c r="A40140" t="s">
        <v>138736</v>
      </c>
      <c r="B40140" t="s">
        <v>138737</v>
      </c>
      <c r="C40140" t="s">
        <v>138738</v>
      </c>
      <c r="D40140" t="s">
        <v>138739</v>
      </c>
      <c r="E40140" t="s">
        <v>43</v>
      </c>
      <c r="F40140" t="s">
        <v>18</v>
      </c>
      <c r="G40140" t="s">
        <v>25</v>
      </c>
      <c r="H40140" t="s">
        <v>64</v>
      </c>
      <c r="I40140" t="s">
        <v>1221</v>
      </c>
      <c r="J40140" t="s">
        <v>1221</v>
      </c>
      <c r="K40140">
        <v>1</v>
      </c>
      <c r="L40140" s="1">
        <v>41640</v>
      </c>
      <c r="M40140" s="1">
        <v>41944</v>
      </c>
      <c r="N40140" s="1">
        <v>41944</v>
      </c>
      <c r="O40140"/>
      <c r="P40140"/>
      <c r="Q40140"/>
      <c r="R40140"/>
    </row>
    <row r="40141" spans="1:18" hidden="1" x14ac:dyDescent="0.2">
      <c r="A40141" t="s">
        <v>138740</v>
      </c>
      <c r="B40141" t="s">
        <v>138741</v>
      </c>
      <c r="C40141" t="s">
        <v>138742</v>
      </c>
      <c r="D40141" t="s">
        <v>56</v>
      </c>
      <c r="E40141">
        <v>3100000</v>
      </c>
      <c r="F40141" t="s">
        <v>207</v>
      </c>
      <c r="G40141" t="s">
        <v>57</v>
      </c>
      <c r="H40141" t="s">
        <v>202</v>
      </c>
      <c r="I40141" t="s">
        <v>203</v>
      </c>
      <c r="J40141" t="s">
        <v>203</v>
      </c>
      <c r="K40141">
        <v>1</v>
      </c>
      <c r="M40141" s="1">
        <v>41730</v>
      </c>
      <c r="N40141" s="1">
        <v>41730</v>
      </c>
      <c r="O40141"/>
      <c r="P40141"/>
      <c r="Q40141"/>
      <c r="R40141"/>
    </row>
    <row r="40142" spans="1:18" x14ac:dyDescent="0.2">
      <c r="A40142" t="s">
        <v>138743</v>
      </c>
      <c r="B40142" t="s">
        <v>138744</v>
      </c>
      <c r="C40142" t="s">
        <v>138745</v>
      </c>
      <c r="D40142" t="s">
        <v>138746</v>
      </c>
      <c r="E40142">
        <v>330000</v>
      </c>
      <c r="F40142" t="s">
        <v>207</v>
      </c>
      <c r="G40142" t="s">
        <v>25</v>
      </c>
      <c r="H40142" t="s">
        <v>64</v>
      </c>
      <c r="I40142" t="s">
        <v>65</v>
      </c>
      <c r="J40142" t="s">
        <v>66</v>
      </c>
      <c r="K40142">
        <v>1</v>
      </c>
      <c r="L40142" s="1">
        <v>41275</v>
      </c>
      <c r="M40142" s="1">
        <v>41673</v>
      </c>
      <c r="N40142" s="1">
        <v>41673</v>
      </c>
    </row>
    <row r="40143" spans="1:18" hidden="1" x14ac:dyDescent="0.2">
      <c r="A40143" t="s">
        <v>138747</v>
      </c>
      <c r="B40143" t="s">
        <v>138748</v>
      </c>
      <c r="C40143" t="s">
        <v>138749</v>
      </c>
      <c r="D40143" t="s">
        <v>42</v>
      </c>
      <c r="E40143">
        <v>3000000</v>
      </c>
      <c r="F40143" t="s">
        <v>18</v>
      </c>
      <c r="G40143" t="s">
        <v>37</v>
      </c>
      <c r="H40143">
        <v>4</v>
      </c>
      <c r="I40143" t="s">
        <v>182</v>
      </c>
      <c r="J40143" t="s">
        <v>425</v>
      </c>
      <c r="K40143">
        <v>2</v>
      </c>
      <c r="M40143" s="1">
        <v>40640</v>
      </c>
      <c r="N40143" s="1">
        <v>40703</v>
      </c>
      <c r="O40143"/>
      <c r="P40143"/>
      <c r="Q40143"/>
      <c r="R40143"/>
    </row>
    <row r="40144" spans="1:18" x14ac:dyDescent="0.2">
      <c r="A40144" t="s">
        <v>138750</v>
      </c>
      <c r="B40144" t="s">
        <v>138751</v>
      </c>
      <c r="C40144" t="s">
        <v>138752</v>
      </c>
      <c r="D40144" t="s">
        <v>3396</v>
      </c>
      <c r="E40144">
        <v>2000000</v>
      </c>
      <c r="F40144" t="s">
        <v>18</v>
      </c>
      <c r="G40144" t="s">
        <v>25</v>
      </c>
      <c r="H40144" t="s">
        <v>106</v>
      </c>
      <c r="I40144" t="s">
        <v>107</v>
      </c>
      <c r="J40144" t="s">
        <v>108</v>
      </c>
      <c r="K40144">
        <v>1</v>
      </c>
      <c r="L40144" s="1">
        <v>41275</v>
      </c>
      <c r="M40144" s="1">
        <v>42326</v>
      </c>
      <c r="N40144" s="1">
        <v>42326</v>
      </c>
    </row>
    <row r="40145" spans="1:18" hidden="1" x14ac:dyDescent="0.2">
      <c r="A40145" t="s">
        <v>138753</v>
      </c>
      <c r="B40145" t="s">
        <v>138754</v>
      </c>
      <c r="C40145" t="s">
        <v>138755</v>
      </c>
      <c r="D40145" t="s">
        <v>1247</v>
      </c>
      <c r="E40145">
        <v>925653</v>
      </c>
      <c r="F40145" t="s">
        <v>18</v>
      </c>
      <c r="G40145" t="s">
        <v>25</v>
      </c>
      <c r="H40145" t="s">
        <v>142</v>
      </c>
      <c r="I40145" t="s">
        <v>143</v>
      </c>
      <c r="J40145" t="s">
        <v>143</v>
      </c>
      <c r="K40145">
        <v>2</v>
      </c>
      <c r="L40145" s="1">
        <v>40909</v>
      </c>
      <c r="M40145" s="1">
        <v>41661</v>
      </c>
      <c r="N40145" s="1">
        <v>42107</v>
      </c>
      <c r="O40145"/>
      <c r="P40145"/>
      <c r="Q40145"/>
      <c r="R40145"/>
    </row>
    <row r="40146" spans="1:18" hidden="1" x14ac:dyDescent="0.2">
      <c r="A40146" t="s">
        <v>138756</v>
      </c>
      <c r="B40146" t="s">
        <v>138757</v>
      </c>
      <c r="C40146" t="s">
        <v>138758</v>
      </c>
      <c r="D40146" t="s">
        <v>766</v>
      </c>
      <c r="E40146">
        <v>17459444</v>
      </c>
      <c r="F40146" t="s">
        <v>113</v>
      </c>
      <c r="G40146" t="s">
        <v>25</v>
      </c>
      <c r="H40146" t="s">
        <v>64</v>
      </c>
      <c r="I40146" t="s">
        <v>65</v>
      </c>
      <c r="J40146" t="s">
        <v>271</v>
      </c>
      <c r="K40146">
        <v>2</v>
      </c>
      <c r="L40146" s="1">
        <v>39448</v>
      </c>
      <c r="M40146" s="1">
        <v>40186</v>
      </c>
      <c r="N40146" s="1">
        <v>40760</v>
      </c>
      <c r="O40146"/>
      <c r="P40146"/>
      <c r="Q40146"/>
      <c r="R40146"/>
    </row>
    <row r="40147" spans="1:18" hidden="1" x14ac:dyDescent="0.2">
      <c r="A40147" t="s">
        <v>138759</v>
      </c>
      <c r="B40147" t="s">
        <v>138760</v>
      </c>
      <c r="C40147" t="s">
        <v>138761</v>
      </c>
      <c r="D40147" t="s">
        <v>741</v>
      </c>
      <c r="E40147">
        <v>15200001</v>
      </c>
      <c r="F40147" t="s">
        <v>18</v>
      </c>
      <c r="G40147" t="s">
        <v>25</v>
      </c>
      <c r="H40147" t="s">
        <v>430</v>
      </c>
      <c r="I40147" t="s">
        <v>6983</v>
      </c>
      <c r="J40147" t="s">
        <v>138762</v>
      </c>
      <c r="K40147">
        <v>2</v>
      </c>
      <c r="L40147" s="1">
        <v>39448</v>
      </c>
      <c r="M40147" s="1">
        <v>39979</v>
      </c>
      <c r="N40147" s="1">
        <v>42195</v>
      </c>
      <c r="O40147"/>
      <c r="P40147"/>
      <c r="Q40147"/>
      <c r="R40147"/>
    </row>
    <row r="40148" spans="1:18" hidden="1" x14ac:dyDescent="0.2">
      <c r="A40148" t="s">
        <v>138763</v>
      </c>
      <c r="B40148" t="s">
        <v>138764</v>
      </c>
      <c r="C40148" t="s">
        <v>138765</v>
      </c>
      <c r="D40148" t="s">
        <v>50</v>
      </c>
      <c r="E40148">
        <v>48700000</v>
      </c>
      <c r="F40148" t="s">
        <v>18</v>
      </c>
      <c r="G40148" t="s">
        <v>25</v>
      </c>
      <c r="H40148" t="s">
        <v>64</v>
      </c>
      <c r="I40148" t="s">
        <v>95</v>
      </c>
      <c r="J40148" t="s">
        <v>5433</v>
      </c>
      <c r="K40148">
        <v>2</v>
      </c>
      <c r="M40148" s="1">
        <v>40032</v>
      </c>
      <c r="N40148" s="1">
        <v>41149</v>
      </c>
      <c r="O40148"/>
      <c r="P40148"/>
      <c r="Q40148"/>
      <c r="R40148"/>
    </row>
    <row r="40149" spans="1:18" hidden="1" x14ac:dyDescent="0.2">
      <c r="A40149" t="s">
        <v>138766</v>
      </c>
      <c r="B40149" t="s">
        <v>138767</v>
      </c>
      <c r="C40149" t="s">
        <v>138768</v>
      </c>
      <c r="D40149" t="s">
        <v>3932</v>
      </c>
      <c r="E40149">
        <v>165500000</v>
      </c>
      <c r="F40149" t="s">
        <v>113</v>
      </c>
      <c r="G40149" t="s">
        <v>25</v>
      </c>
      <c r="H40149" t="s">
        <v>1239</v>
      </c>
      <c r="I40149" t="s">
        <v>2107</v>
      </c>
      <c r="J40149" t="s">
        <v>4618</v>
      </c>
      <c r="K40149">
        <v>2</v>
      </c>
      <c r="M40149" s="1">
        <v>37158</v>
      </c>
      <c r="N40149" s="1">
        <v>37484</v>
      </c>
      <c r="O40149"/>
      <c r="P40149"/>
      <c r="Q40149"/>
      <c r="R40149"/>
    </row>
    <row r="40150" spans="1:18" x14ac:dyDescent="0.2">
      <c r="A40150" t="s">
        <v>138769</v>
      </c>
      <c r="B40150" t="s">
        <v>138770</v>
      </c>
      <c r="C40150" t="s">
        <v>138771</v>
      </c>
      <c r="D40150" t="s">
        <v>741</v>
      </c>
      <c r="E40150">
        <v>4000000</v>
      </c>
      <c r="F40150" t="s">
        <v>18</v>
      </c>
      <c r="G40150" t="s">
        <v>57</v>
      </c>
      <c r="H40150" t="s">
        <v>202</v>
      </c>
      <c r="I40150" t="s">
        <v>23102</v>
      </c>
      <c r="J40150" t="s">
        <v>23102</v>
      </c>
      <c r="K40150">
        <v>1</v>
      </c>
      <c r="L40150" s="1">
        <v>40179</v>
      </c>
      <c r="M40150" s="1">
        <v>41586</v>
      </c>
      <c r="N40150" s="1">
        <v>41586</v>
      </c>
    </row>
    <row r="40151" spans="1:18" hidden="1" x14ac:dyDescent="0.2">
      <c r="A40151" t="s">
        <v>138772</v>
      </c>
      <c r="B40151" t="s">
        <v>138773</v>
      </c>
      <c r="C40151" t="s">
        <v>138774</v>
      </c>
      <c r="D40151" t="s">
        <v>138775</v>
      </c>
      <c r="E40151">
        <v>780058</v>
      </c>
      <c r="F40151" t="s">
        <v>18</v>
      </c>
      <c r="G40151" t="s">
        <v>128</v>
      </c>
      <c r="H40151" t="s">
        <v>129</v>
      </c>
      <c r="I40151" t="s">
        <v>130</v>
      </c>
      <c r="J40151" t="s">
        <v>130</v>
      </c>
      <c r="K40151">
        <v>3</v>
      </c>
      <c r="L40151" s="1">
        <v>41197</v>
      </c>
      <c r="M40151" s="1">
        <v>41974</v>
      </c>
      <c r="N40151" s="1">
        <v>42156</v>
      </c>
      <c r="O40151"/>
      <c r="P40151"/>
      <c r="Q40151"/>
      <c r="R40151"/>
    </row>
    <row r="40152" spans="1:18" hidden="1" x14ac:dyDescent="0.2">
      <c r="A40152" t="s">
        <v>138776</v>
      </c>
      <c r="B40152" t="s">
        <v>138777</v>
      </c>
      <c r="C40152" t="s">
        <v>138778</v>
      </c>
      <c r="D40152" t="s">
        <v>138779</v>
      </c>
      <c r="E40152">
        <v>9860740</v>
      </c>
      <c r="F40152" t="s">
        <v>18</v>
      </c>
      <c r="G40152" t="s">
        <v>25</v>
      </c>
      <c r="H40152" t="s">
        <v>106</v>
      </c>
      <c r="I40152" t="s">
        <v>107</v>
      </c>
      <c r="J40152" t="s">
        <v>5335</v>
      </c>
      <c r="K40152">
        <v>4</v>
      </c>
      <c r="L40152" s="1">
        <v>36861</v>
      </c>
      <c r="M40152" s="1">
        <v>39326</v>
      </c>
      <c r="N40152" s="1">
        <v>41529</v>
      </c>
      <c r="O40152"/>
      <c r="P40152"/>
      <c r="Q40152"/>
      <c r="R40152"/>
    </row>
    <row r="40153" spans="1:18" x14ac:dyDescent="0.2">
      <c r="A40153" t="s">
        <v>138780</v>
      </c>
      <c r="B40153" t="s">
        <v>138781</v>
      </c>
      <c r="C40153" t="s">
        <v>138782</v>
      </c>
      <c r="D40153" t="s">
        <v>643</v>
      </c>
      <c r="E40153">
        <v>5100000</v>
      </c>
      <c r="F40153" t="s">
        <v>18</v>
      </c>
      <c r="G40153" t="s">
        <v>25</v>
      </c>
      <c r="H40153" t="s">
        <v>64</v>
      </c>
      <c r="I40153" t="s">
        <v>65</v>
      </c>
      <c r="J40153" t="s">
        <v>71</v>
      </c>
      <c r="K40153">
        <v>4</v>
      </c>
      <c r="L40153" s="1">
        <v>40544</v>
      </c>
      <c r="M40153" s="1">
        <v>41228</v>
      </c>
      <c r="N40153" s="1">
        <v>42327</v>
      </c>
    </row>
    <row r="40154" spans="1:18" hidden="1" x14ac:dyDescent="0.2">
      <c r="A40154" t="s">
        <v>138783</v>
      </c>
      <c r="B40154" t="s">
        <v>138784</v>
      </c>
      <c r="D40154" t="s">
        <v>2326</v>
      </c>
      <c r="E40154" t="s">
        <v>43</v>
      </c>
      <c r="F40154" t="s">
        <v>18</v>
      </c>
      <c r="G40154" t="s">
        <v>25</v>
      </c>
      <c r="H40154" t="s">
        <v>972</v>
      </c>
      <c r="I40154" t="s">
        <v>973</v>
      </c>
      <c r="J40154" t="s">
        <v>973</v>
      </c>
      <c r="K40154">
        <v>1</v>
      </c>
      <c r="M40154" s="1">
        <v>41549</v>
      </c>
      <c r="N40154" s="1">
        <v>41549</v>
      </c>
      <c r="O40154"/>
      <c r="P40154"/>
      <c r="Q40154"/>
      <c r="R40154"/>
    </row>
    <row r="40155" spans="1:18" hidden="1" x14ac:dyDescent="0.2">
      <c r="A40155" t="s">
        <v>138785</v>
      </c>
      <c r="B40155" t="s">
        <v>138786</v>
      </c>
      <c r="C40155" t="s">
        <v>138787</v>
      </c>
      <c r="D40155" t="s">
        <v>138788</v>
      </c>
      <c r="E40155">
        <v>2000000</v>
      </c>
      <c r="F40155" t="s">
        <v>18</v>
      </c>
      <c r="G40155" t="s">
        <v>25</v>
      </c>
      <c r="H40155" t="s">
        <v>158</v>
      </c>
      <c r="I40155" t="s">
        <v>244</v>
      </c>
      <c r="J40155" t="s">
        <v>244</v>
      </c>
      <c r="K40155">
        <v>1</v>
      </c>
      <c r="M40155" s="1">
        <v>42045</v>
      </c>
      <c r="N40155" s="1">
        <v>42045</v>
      </c>
      <c r="O40155"/>
      <c r="P40155"/>
      <c r="Q40155"/>
      <c r="R40155"/>
    </row>
    <row r="40156" spans="1:18" x14ac:dyDescent="0.2">
      <c r="A40156" t="s">
        <v>138789</v>
      </c>
      <c r="B40156" t="s">
        <v>138790</v>
      </c>
      <c r="C40156" t="s">
        <v>138791</v>
      </c>
      <c r="D40156" t="s">
        <v>264</v>
      </c>
      <c r="E40156">
        <v>41000000</v>
      </c>
      <c r="F40156" t="s">
        <v>18</v>
      </c>
      <c r="G40156" t="s">
        <v>37</v>
      </c>
      <c r="H40156">
        <v>30</v>
      </c>
      <c r="I40156" t="s">
        <v>1515</v>
      </c>
      <c r="J40156" t="s">
        <v>138792</v>
      </c>
      <c r="K40156">
        <v>2</v>
      </c>
      <c r="L40156" s="1">
        <v>35796</v>
      </c>
      <c r="M40156" s="1">
        <v>38930</v>
      </c>
      <c r="N40156" s="1">
        <v>39661</v>
      </c>
    </row>
    <row r="40157" spans="1:18" x14ac:dyDescent="0.2">
      <c r="A40157" t="s">
        <v>138793</v>
      </c>
      <c r="B40157" t="s">
        <v>138794</v>
      </c>
      <c r="C40157" t="s">
        <v>138795</v>
      </c>
      <c r="D40157" t="s">
        <v>138796</v>
      </c>
      <c r="E40157">
        <v>75000</v>
      </c>
      <c r="F40157" t="s">
        <v>18</v>
      </c>
      <c r="G40157" t="s">
        <v>25</v>
      </c>
      <c r="H40157" t="s">
        <v>64</v>
      </c>
      <c r="I40157" t="s">
        <v>95</v>
      </c>
      <c r="J40157" t="s">
        <v>95</v>
      </c>
      <c r="K40157">
        <v>2</v>
      </c>
      <c r="L40157" s="1">
        <v>41739</v>
      </c>
      <c r="M40157" s="1">
        <v>41760</v>
      </c>
      <c r="N40157" s="1">
        <v>41760</v>
      </c>
    </row>
    <row r="40158" spans="1:18" hidden="1" x14ac:dyDescent="0.2">
      <c r="A40158" t="s">
        <v>138797</v>
      </c>
      <c r="B40158" t="s">
        <v>138798</v>
      </c>
      <c r="C40158" t="s">
        <v>138799</v>
      </c>
      <c r="D40158" t="s">
        <v>62425</v>
      </c>
      <c r="E40158">
        <v>7650097</v>
      </c>
      <c r="F40158" t="s">
        <v>113</v>
      </c>
      <c r="G40158" t="s">
        <v>25</v>
      </c>
      <c r="H40158" t="s">
        <v>64</v>
      </c>
      <c r="I40158" t="s">
        <v>65</v>
      </c>
      <c r="J40158" t="s">
        <v>1402</v>
      </c>
      <c r="K40158">
        <v>2</v>
      </c>
      <c r="L40158" s="1">
        <v>40330</v>
      </c>
      <c r="M40158" s="1">
        <v>40528</v>
      </c>
      <c r="N40158" s="1">
        <v>40743</v>
      </c>
      <c r="O40158"/>
      <c r="P40158"/>
      <c r="Q40158"/>
      <c r="R40158"/>
    </row>
    <row r="40159" spans="1:18" hidden="1" x14ac:dyDescent="0.2">
      <c r="A40159" t="s">
        <v>138800</v>
      </c>
      <c r="B40159" t="s">
        <v>138801</v>
      </c>
      <c r="E40159" t="s">
        <v>43</v>
      </c>
      <c r="F40159" t="s">
        <v>18</v>
      </c>
      <c r="K40159">
        <v>1</v>
      </c>
      <c r="M40159" s="1">
        <v>41122</v>
      </c>
      <c r="N40159" s="1">
        <v>41122</v>
      </c>
      <c r="O40159"/>
      <c r="P40159"/>
      <c r="Q40159"/>
      <c r="R40159"/>
    </row>
    <row r="40160" spans="1:18" hidden="1" x14ac:dyDescent="0.2">
      <c r="A40160" t="s">
        <v>138802</v>
      </c>
      <c r="B40160" t="s">
        <v>138803</v>
      </c>
      <c r="C40160" t="s">
        <v>138804</v>
      </c>
      <c r="D40160" t="s">
        <v>718</v>
      </c>
      <c r="E40160">
        <v>11026335</v>
      </c>
      <c r="F40160" t="s">
        <v>18</v>
      </c>
      <c r="G40160" t="s">
        <v>57</v>
      </c>
      <c r="H40160" t="s">
        <v>202</v>
      </c>
      <c r="I40160" t="s">
        <v>203</v>
      </c>
      <c r="J40160" t="s">
        <v>203</v>
      </c>
      <c r="K40160">
        <v>2</v>
      </c>
      <c r="L40160" s="1">
        <v>41334</v>
      </c>
      <c r="M40160" s="1">
        <v>41974</v>
      </c>
      <c r="N40160" s="1">
        <v>42013</v>
      </c>
      <c r="O40160"/>
      <c r="P40160"/>
      <c r="Q40160"/>
      <c r="R40160"/>
    </row>
    <row r="40161" spans="1:18" x14ac:dyDescent="0.2">
      <c r="A40161" t="s">
        <v>138805</v>
      </c>
      <c r="B40161" t="s">
        <v>138806</v>
      </c>
      <c r="C40161" t="s">
        <v>138807</v>
      </c>
      <c r="D40161" t="s">
        <v>741</v>
      </c>
      <c r="E40161">
        <v>25000000</v>
      </c>
      <c r="F40161" t="s">
        <v>689</v>
      </c>
      <c r="G40161" t="s">
        <v>25</v>
      </c>
      <c r="H40161" t="s">
        <v>64</v>
      </c>
      <c r="I40161" t="s">
        <v>65</v>
      </c>
      <c r="J40161" t="s">
        <v>1402</v>
      </c>
      <c r="K40161">
        <v>2</v>
      </c>
      <c r="L40161" s="1">
        <v>33970</v>
      </c>
      <c r="M40161" s="1">
        <v>39814</v>
      </c>
      <c r="N40161" s="1">
        <v>40399</v>
      </c>
    </row>
    <row r="40162" spans="1:18" hidden="1" x14ac:dyDescent="0.2">
      <c r="A40162" t="s">
        <v>138808</v>
      </c>
      <c r="B40162" t="s">
        <v>138809</v>
      </c>
      <c r="C40162" t="s">
        <v>138810</v>
      </c>
      <c r="D40162" t="s">
        <v>138811</v>
      </c>
      <c r="E40162">
        <v>1116749</v>
      </c>
      <c r="F40162" t="s">
        <v>18</v>
      </c>
      <c r="G40162" t="s">
        <v>25</v>
      </c>
      <c r="H40162" t="s">
        <v>64</v>
      </c>
      <c r="I40162" t="s">
        <v>65</v>
      </c>
      <c r="J40162" t="s">
        <v>1103</v>
      </c>
      <c r="K40162">
        <v>2</v>
      </c>
      <c r="L40162" s="1">
        <v>40544</v>
      </c>
      <c r="M40162" s="1">
        <v>41688</v>
      </c>
      <c r="N40162" s="1">
        <v>41716</v>
      </c>
      <c r="O40162"/>
      <c r="P40162"/>
      <c r="Q40162"/>
      <c r="R40162"/>
    </row>
    <row r="40163" spans="1:18" hidden="1" x14ac:dyDescent="0.2">
      <c r="A40163" t="s">
        <v>138812</v>
      </c>
      <c r="B40163" t="s">
        <v>138813</v>
      </c>
      <c r="D40163" t="s">
        <v>56</v>
      </c>
      <c r="E40163">
        <v>4279999</v>
      </c>
      <c r="F40163" t="s">
        <v>18</v>
      </c>
      <c r="G40163" t="s">
        <v>25</v>
      </c>
      <c r="H40163" t="s">
        <v>64</v>
      </c>
      <c r="I40163" t="s">
        <v>65</v>
      </c>
      <c r="J40163" t="s">
        <v>71</v>
      </c>
      <c r="K40163">
        <v>2</v>
      </c>
      <c r="M40163" s="1">
        <v>40946</v>
      </c>
      <c r="N40163" s="1">
        <v>41389</v>
      </c>
      <c r="O40163"/>
      <c r="P40163"/>
      <c r="Q40163"/>
      <c r="R40163"/>
    </row>
    <row r="40164" spans="1:18" x14ac:dyDescent="0.2">
      <c r="A40164" t="s">
        <v>138814</v>
      </c>
      <c r="B40164" t="s">
        <v>138815</v>
      </c>
      <c r="C40164" t="s">
        <v>138816</v>
      </c>
      <c r="D40164" t="s">
        <v>138817</v>
      </c>
      <c r="E40164">
        <v>1000000</v>
      </c>
      <c r="F40164" t="s">
        <v>18</v>
      </c>
      <c r="G40164" t="s">
        <v>25</v>
      </c>
      <c r="H40164" t="s">
        <v>527</v>
      </c>
      <c r="I40164" t="s">
        <v>528</v>
      </c>
      <c r="J40164" t="s">
        <v>529</v>
      </c>
      <c r="K40164">
        <v>2</v>
      </c>
      <c r="L40164" s="1">
        <v>41426</v>
      </c>
      <c r="M40164" s="1">
        <v>41869</v>
      </c>
      <c r="N40164" s="1">
        <v>42045</v>
      </c>
    </row>
    <row r="40165" spans="1:18" hidden="1" x14ac:dyDescent="0.2">
      <c r="A40165" t="s">
        <v>138818</v>
      </c>
      <c r="B40165" t="s">
        <v>138819</v>
      </c>
      <c r="C40165" t="s">
        <v>138820</v>
      </c>
      <c r="D40165" t="s">
        <v>138821</v>
      </c>
      <c r="E40165">
        <v>1121650</v>
      </c>
      <c r="F40165" t="s">
        <v>18</v>
      </c>
      <c r="G40165" t="s">
        <v>638</v>
      </c>
      <c r="H40165">
        <v>16</v>
      </c>
      <c r="I40165" t="s">
        <v>36611</v>
      </c>
      <c r="J40165" t="s">
        <v>36611</v>
      </c>
      <c r="K40165">
        <v>3</v>
      </c>
      <c r="L40165" s="1">
        <v>41275</v>
      </c>
      <c r="M40165" s="1">
        <v>40909</v>
      </c>
      <c r="N40165" s="1">
        <v>41856</v>
      </c>
      <c r="O40165"/>
      <c r="P40165"/>
      <c r="Q40165"/>
      <c r="R40165"/>
    </row>
    <row r="40166" spans="1:18" hidden="1" x14ac:dyDescent="0.2">
      <c r="A40166" t="s">
        <v>138822</v>
      </c>
      <c r="B40166" t="s">
        <v>138823</v>
      </c>
      <c r="C40166" t="s">
        <v>138824</v>
      </c>
      <c r="D40166" t="s">
        <v>113564</v>
      </c>
      <c r="E40166">
        <v>1503703</v>
      </c>
      <c r="F40166" t="s">
        <v>18</v>
      </c>
      <c r="G40166" t="s">
        <v>222</v>
      </c>
      <c r="H40166">
        <v>2</v>
      </c>
      <c r="I40166" t="s">
        <v>223</v>
      </c>
      <c r="J40166" t="s">
        <v>223</v>
      </c>
      <c r="K40166">
        <v>2</v>
      </c>
      <c r="L40166" s="1">
        <v>41640</v>
      </c>
      <c r="M40166" s="1">
        <v>41761</v>
      </c>
      <c r="N40166" s="1">
        <v>41944</v>
      </c>
      <c r="O40166"/>
      <c r="P40166"/>
      <c r="Q40166"/>
      <c r="R40166"/>
    </row>
    <row r="40167" spans="1:18" hidden="1" x14ac:dyDescent="0.2">
      <c r="A40167" t="s">
        <v>138825</v>
      </c>
      <c r="B40167" t="s">
        <v>138826</v>
      </c>
      <c r="C40167" t="s">
        <v>138827</v>
      </c>
      <c r="D40167" t="s">
        <v>138828</v>
      </c>
      <c r="E40167">
        <v>12091463</v>
      </c>
      <c r="F40167" t="s">
        <v>18</v>
      </c>
      <c r="G40167" t="s">
        <v>25</v>
      </c>
      <c r="H40167" t="s">
        <v>135</v>
      </c>
      <c r="I40167" t="s">
        <v>136</v>
      </c>
      <c r="J40167" t="s">
        <v>4324</v>
      </c>
      <c r="K40167">
        <v>7</v>
      </c>
      <c r="L40167" s="1">
        <v>39814</v>
      </c>
      <c r="M40167" s="1">
        <v>40280</v>
      </c>
      <c r="N40167" s="1">
        <v>42233</v>
      </c>
      <c r="O40167"/>
      <c r="P40167"/>
      <c r="Q40167"/>
      <c r="R40167"/>
    </row>
    <row r="40168" spans="1:18" hidden="1" x14ac:dyDescent="0.2">
      <c r="A40168" t="s">
        <v>138829</v>
      </c>
      <c r="B40168" t="s">
        <v>138830</v>
      </c>
      <c r="C40168" t="s">
        <v>138831</v>
      </c>
      <c r="D40168" t="s">
        <v>42</v>
      </c>
      <c r="E40168">
        <v>22377875</v>
      </c>
      <c r="F40168" t="s">
        <v>18</v>
      </c>
      <c r="G40168" t="s">
        <v>25</v>
      </c>
      <c r="H40168" t="s">
        <v>808</v>
      </c>
      <c r="I40168" t="s">
        <v>809</v>
      </c>
      <c r="J40168" t="s">
        <v>810</v>
      </c>
      <c r="K40168">
        <v>2</v>
      </c>
      <c r="L40168" s="1">
        <v>36526</v>
      </c>
      <c r="M40168" s="1">
        <v>41838</v>
      </c>
      <c r="N40168" s="1">
        <v>41949</v>
      </c>
      <c r="O40168"/>
      <c r="P40168"/>
      <c r="Q40168"/>
      <c r="R40168"/>
    </row>
    <row r="40169" spans="1:18" hidden="1" x14ac:dyDescent="0.2">
      <c r="A40169" t="s">
        <v>138832</v>
      </c>
      <c r="B40169" t="s">
        <v>138833</v>
      </c>
      <c r="E40169" t="s">
        <v>43</v>
      </c>
      <c r="F40169" t="s">
        <v>18</v>
      </c>
      <c r="K40169">
        <v>1</v>
      </c>
      <c r="L40169" s="1">
        <v>40848</v>
      </c>
      <c r="M40169" s="1">
        <v>41066</v>
      </c>
      <c r="N40169" s="1">
        <v>41066</v>
      </c>
      <c r="O40169"/>
      <c r="P40169"/>
      <c r="Q40169"/>
      <c r="R40169"/>
    </row>
    <row r="40170" spans="1:18" x14ac:dyDescent="0.2">
      <c r="A40170" t="s">
        <v>138834</v>
      </c>
      <c r="B40170" t="s">
        <v>138835</v>
      </c>
      <c r="C40170" t="s">
        <v>138836</v>
      </c>
      <c r="D40170" t="s">
        <v>138837</v>
      </c>
      <c r="E40170">
        <v>100000</v>
      </c>
      <c r="F40170" t="s">
        <v>18</v>
      </c>
      <c r="G40170" t="s">
        <v>128</v>
      </c>
      <c r="H40170" t="s">
        <v>129</v>
      </c>
      <c r="I40170" t="s">
        <v>130</v>
      </c>
      <c r="J40170" t="s">
        <v>130</v>
      </c>
      <c r="K40170">
        <v>1</v>
      </c>
      <c r="L40170" s="1">
        <v>40179</v>
      </c>
      <c r="M40170" s="1">
        <v>42299</v>
      </c>
      <c r="N40170" s="1">
        <v>42299</v>
      </c>
    </row>
    <row r="40171" spans="1:18" x14ac:dyDescent="0.2">
      <c r="A40171" t="s">
        <v>138838</v>
      </c>
      <c r="B40171" t="s">
        <v>138839</v>
      </c>
      <c r="C40171" t="s">
        <v>138840</v>
      </c>
      <c r="D40171" t="s">
        <v>138841</v>
      </c>
      <c r="E40171">
        <v>9000000</v>
      </c>
      <c r="F40171" t="s">
        <v>18</v>
      </c>
      <c r="G40171" t="s">
        <v>25</v>
      </c>
      <c r="H40171" t="s">
        <v>64</v>
      </c>
      <c r="I40171" t="s">
        <v>65</v>
      </c>
      <c r="J40171" t="s">
        <v>71</v>
      </c>
      <c r="K40171">
        <v>2</v>
      </c>
      <c r="L40171" s="1">
        <v>40544</v>
      </c>
      <c r="M40171" s="1">
        <v>41183</v>
      </c>
      <c r="N40171" s="1">
        <v>41618</v>
      </c>
    </row>
    <row r="40172" spans="1:18" hidden="1" x14ac:dyDescent="0.2">
      <c r="A40172" t="s">
        <v>138842</v>
      </c>
      <c r="B40172" t="s">
        <v>138843</v>
      </c>
      <c r="C40172" t="s">
        <v>138844</v>
      </c>
      <c r="D40172" t="s">
        <v>3932</v>
      </c>
      <c r="E40172">
        <v>792768</v>
      </c>
      <c r="F40172" t="s">
        <v>18</v>
      </c>
      <c r="G40172" t="s">
        <v>128</v>
      </c>
      <c r="H40172" t="s">
        <v>11921</v>
      </c>
      <c r="I40172" t="s">
        <v>22453</v>
      </c>
      <c r="J40172" t="s">
        <v>22453</v>
      </c>
      <c r="K40172">
        <v>1</v>
      </c>
      <c r="L40172" s="1">
        <v>37987</v>
      </c>
      <c r="M40172" s="1">
        <v>41008</v>
      </c>
      <c r="N40172" s="1">
        <v>41008</v>
      </c>
      <c r="O40172"/>
      <c r="P40172"/>
      <c r="Q40172"/>
      <c r="R40172"/>
    </row>
    <row r="40173" spans="1:18" x14ac:dyDescent="0.2">
      <c r="A40173" t="s">
        <v>138845</v>
      </c>
      <c r="B40173" t="s">
        <v>138846</v>
      </c>
      <c r="C40173" t="s">
        <v>138847</v>
      </c>
      <c r="D40173" t="s">
        <v>138848</v>
      </c>
      <c r="E40173">
        <v>20000000</v>
      </c>
      <c r="F40173" t="s">
        <v>18</v>
      </c>
      <c r="G40173" t="s">
        <v>25</v>
      </c>
      <c r="H40173" t="s">
        <v>64</v>
      </c>
      <c r="I40173" t="s">
        <v>966</v>
      </c>
      <c r="J40173" t="s">
        <v>7489</v>
      </c>
      <c r="K40173">
        <v>2</v>
      </c>
      <c r="L40173" s="1">
        <v>34700</v>
      </c>
      <c r="M40173" s="1">
        <v>37124</v>
      </c>
      <c r="N40173" s="1">
        <v>37810</v>
      </c>
    </row>
    <row r="40174" spans="1:18" hidden="1" x14ac:dyDescent="0.2">
      <c r="A40174" t="s">
        <v>138849</v>
      </c>
      <c r="B40174" t="s">
        <v>138850</v>
      </c>
      <c r="C40174" t="s">
        <v>138851</v>
      </c>
      <c r="D40174" t="s">
        <v>56</v>
      </c>
      <c r="E40174">
        <v>6080974</v>
      </c>
      <c r="F40174" t="s">
        <v>18</v>
      </c>
      <c r="G40174" t="s">
        <v>25</v>
      </c>
      <c r="H40174" t="s">
        <v>1306</v>
      </c>
      <c r="I40174" t="s">
        <v>1339</v>
      </c>
      <c r="J40174" t="s">
        <v>1339</v>
      </c>
      <c r="K40174">
        <v>3</v>
      </c>
      <c r="L40174" s="1">
        <v>40179</v>
      </c>
      <c r="M40174" s="1">
        <v>40909</v>
      </c>
      <c r="N40174" s="1">
        <v>42075</v>
      </c>
      <c r="O40174"/>
      <c r="P40174"/>
      <c r="Q40174"/>
      <c r="R40174"/>
    </row>
    <row r="40175" spans="1:18" hidden="1" x14ac:dyDescent="0.2">
      <c r="A40175" t="s">
        <v>138852</v>
      </c>
      <c r="B40175" t="s">
        <v>138853</v>
      </c>
      <c r="C40175" t="s">
        <v>138854</v>
      </c>
      <c r="D40175" t="s">
        <v>138855</v>
      </c>
      <c r="E40175" t="s">
        <v>43</v>
      </c>
      <c r="F40175" t="s">
        <v>18</v>
      </c>
      <c r="K40175">
        <v>1</v>
      </c>
      <c r="L40175" s="1">
        <v>40858</v>
      </c>
      <c r="M40175" s="1">
        <v>40848</v>
      </c>
      <c r="N40175" s="1">
        <v>40848</v>
      </c>
      <c r="O40175"/>
      <c r="P40175"/>
      <c r="Q40175"/>
      <c r="R40175"/>
    </row>
    <row r="40176" spans="1:18" hidden="1" x14ac:dyDescent="0.2">
      <c r="A40176" t="s">
        <v>138856</v>
      </c>
      <c r="B40176" t="s">
        <v>138857</v>
      </c>
      <c r="C40176" t="s">
        <v>138858</v>
      </c>
      <c r="D40176" t="s">
        <v>70</v>
      </c>
      <c r="E40176">
        <v>2319000</v>
      </c>
      <c r="F40176" t="s">
        <v>18</v>
      </c>
      <c r="G40176" t="s">
        <v>25</v>
      </c>
      <c r="H40176" t="s">
        <v>1272</v>
      </c>
      <c r="I40176" t="s">
        <v>1273</v>
      </c>
      <c r="J40176" t="s">
        <v>20108</v>
      </c>
      <c r="K40176">
        <v>4</v>
      </c>
      <c r="L40176" s="1">
        <v>40909</v>
      </c>
      <c r="M40176" s="1">
        <v>41302</v>
      </c>
      <c r="N40176" s="1">
        <v>42132</v>
      </c>
      <c r="O40176"/>
      <c r="P40176"/>
      <c r="Q40176"/>
      <c r="R40176"/>
    </row>
    <row r="40177" spans="1:18" x14ac:dyDescent="0.2">
      <c r="A40177" t="s">
        <v>138859</v>
      </c>
      <c r="B40177" t="s">
        <v>138860</v>
      </c>
      <c r="C40177" t="s">
        <v>138861</v>
      </c>
      <c r="D40177" t="s">
        <v>42</v>
      </c>
      <c r="E40177">
        <v>2980000</v>
      </c>
      <c r="F40177" t="s">
        <v>18</v>
      </c>
      <c r="G40177" t="s">
        <v>322</v>
      </c>
      <c r="H40177">
        <v>3</v>
      </c>
      <c r="I40177" t="s">
        <v>11781</v>
      </c>
      <c r="J40177" t="s">
        <v>138862</v>
      </c>
      <c r="K40177">
        <v>1</v>
      </c>
      <c r="L40177" s="1">
        <v>39083</v>
      </c>
      <c r="M40177" s="1">
        <v>40102</v>
      </c>
      <c r="N40177" s="1">
        <v>40102</v>
      </c>
    </row>
    <row r="40178" spans="1:18" x14ac:dyDescent="0.2">
      <c r="A40178" t="s">
        <v>138863</v>
      </c>
      <c r="B40178" t="s">
        <v>138864</v>
      </c>
      <c r="C40178" t="s">
        <v>138865</v>
      </c>
      <c r="D40178" t="s">
        <v>138866</v>
      </c>
      <c r="E40178">
        <v>22000</v>
      </c>
      <c r="F40178" t="s">
        <v>18</v>
      </c>
      <c r="K40178">
        <v>3</v>
      </c>
      <c r="L40178" s="1">
        <v>41640</v>
      </c>
      <c r="M40178" s="1">
        <v>41640</v>
      </c>
      <c r="N40178" s="1">
        <v>41821</v>
      </c>
    </row>
    <row r="40179" spans="1:18" x14ac:dyDescent="0.2">
      <c r="A40179" t="s">
        <v>138867</v>
      </c>
      <c r="B40179" t="s">
        <v>138868</v>
      </c>
      <c r="C40179" t="s">
        <v>138869</v>
      </c>
      <c r="D40179" t="s">
        <v>42</v>
      </c>
      <c r="E40179">
        <v>22300000</v>
      </c>
      <c r="F40179" t="s">
        <v>18</v>
      </c>
      <c r="G40179" t="s">
        <v>19</v>
      </c>
      <c r="H40179">
        <v>19</v>
      </c>
      <c r="I40179" t="s">
        <v>474</v>
      </c>
      <c r="J40179" t="s">
        <v>474</v>
      </c>
      <c r="K40179">
        <v>2</v>
      </c>
      <c r="L40179" s="1">
        <v>40909</v>
      </c>
      <c r="M40179" s="1">
        <v>41519</v>
      </c>
      <c r="N40179" s="1">
        <v>42186</v>
      </c>
    </row>
    <row r="40180" spans="1:18" hidden="1" x14ac:dyDescent="0.2">
      <c r="A40180" t="s">
        <v>138870</v>
      </c>
      <c r="B40180" t="s">
        <v>138871</v>
      </c>
      <c r="C40180" t="s">
        <v>138872</v>
      </c>
      <c r="D40180" t="s">
        <v>1247</v>
      </c>
      <c r="E40180">
        <v>86600000</v>
      </c>
      <c r="F40180" t="s">
        <v>18</v>
      </c>
      <c r="G40180" t="s">
        <v>25</v>
      </c>
      <c r="H40180" t="s">
        <v>1234</v>
      </c>
      <c r="I40180" t="s">
        <v>1235</v>
      </c>
      <c r="J40180" t="s">
        <v>38228</v>
      </c>
      <c r="K40180">
        <v>3</v>
      </c>
      <c r="L40180" s="1">
        <v>39448</v>
      </c>
      <c r="M40180" s="1">
        <v>40820</v>
      </c>
      <c r="N40180" s="1">
        <v>42341</v>
      </c>
      <c r="O40180"/>
      <c r="P40180"/>
      <c r="Q40180"/>
      <c r="R40180"/>
    </row>
    <row r="40181" spans="1:18" hidden="1" x14ac:dyDescent="0.2">
      <c r="A40181" t="s">
        <v>138873</v>
      </c>
      <c r="B40181" t="s">
        <v>138874</v>
      </c>
      <c r="C40181" t="s">
        <v>138875</v>
      </c>
      <c r="D40181" t="s">
        <v>50</v>
      </c>
      <c r="E40181" t="s">
        <v>43</v>
      </c>
      <c r="F40181" t="s">
        <v>207</v>
      </c>
      <c r="K40181">
        <v>1</v>
      </c>
      <c r="M40181" s="1">
        <v>40641</v>
      </c>
      <c r="N40181" s="1">
        <v>40641</v>
      </c>
      <c r="O40181"/>
      <c r="P40181"/>
      <c r="Q40181"/>
      <c r="R40181"/>
    </row>
    <row r="40182" spans="1:18" hidden="1" x14ac:dyDescent="0.2">
      <c r="A40182" t="s">
        <v>138876</v>
      </c>
      <c r="B40182" t="s">
        <v>138877</v>
      </c>
      <c r="C40182" t="s">
        <v>138878</v>
      </c>
      <c r="D40182" t="s">
        <v>357</v>
      </c>
      <c r="E40182">
        <v>25000000</v>
      </c>
      <c r="F40182" t="s">
        <v>18</v>
      </c>
      <c r="G40182" t="s">
        <v>57</v>
      </c>
      <c r="H40182" t="s">
        <v>58</v>
      </c>
      <c r="I40182" t="s">
        <v>59</v>
      </c>
      <c r="J40182" t="s">
        <v>59</v>
      </c>
      <c r="K40182">
        <v>1</v>
      </c>
      <c r="M40182" s="1">
        <v>37046</v>
      </c>
      <c r="N40182" s="1">
        <v>37046</v>
      </c>
      <c r="O40182"/>
      <c r="P40182"/>
      <c r="Q40182"/>
      <c r="R40182"/>
    </row>
    <row r="40183" spans="1:18" hidden="1" x14ac:dyDescent="0.2">
      <c r="A40183" t="s">
        <v>138879</v>
      </c>
      <c r="B40183" t="s">
        <v>138880</v>
      </c>
      <c r="C40183" t="s">
        <v>138881</v>
      </c>
      <c r="E40183" t="s">
        <v>43</v>
      </c>
      <c r="F40183" t="s">
        <v>18</v>
      </c>
      <c r="G40183" t="s">
        <v>25</v>
      </c>
      <c r="H40183" t="s">
        <v>64</v>
      </c>
      <c r="I40183" t="s">
        <v>95</v>
      </c>
      <c r="J40183" t="s">
        <v>95</v>
      </c>
      <c r="K40183">
        <v>1</v>
      </c>
      <c r="M40183" s="1">
        <v>37796</v>
      </c>
      <c r="N40183" s="1">
        <v>37796</v>
      </c>
      <c r="O40183"/>
      <c r="P40183"/>
      <c r="Q40183"/>
      <c r="R40183"/>
    </row>
    <row r="40184" spans="1:18" hidden="1" x14ac:dyDescent="0.2">
      <c r="A40184" t="s">
        <v>138882</v>
      </c>
      <c r="B40184" t="s">
        <v>138883</v>
      </c>
      <c r="C40184" t="s">
        <v>138884</v>
      </c>
      <c r="D40184" t="s">
        <v>1903</v>
      </c>
      <c r="E40184">
        <v>2299586</v>
      </c>
      <c r="F40184" t="s">
        <v>207</v>
      </c>
      <c r="G40184" t="s">
        <v>128</v>
      </c>
      <c r="H40184" t="s">
        <v>1756</v>
      </c>
      <c r="I40184" t="s">
        <v>51185</v>
      </c>
      <c r="J40184" t="s">
        <v>51185</v>
      </c>
      <c r="K40184">
        <v>3</v>
      </c>
      <c r="L40184" s="1">
        <v>38930</v>
      </c>
      <c r="M40184" s="1">
        <v>38718</v>
      </c>
      <c r="N40184" s="1">
        <v>39995</v>
      </c>
      <c r="O40184"/>
      <c r="P40184"/>
      <c r="Q40184"/>
      <c r="R40184"/>
    </row>
    <row r="40185" spans="1:18" hidden="1" x14ac:dyDescent="0.2">
      <c r="A40185" t="s">
        <v>138885</v>
      </c>
      <c r="B40185" t="s">
        <v>138886</v>
      </c>
      <c r="D40185" t="s">
        <v>138887</v>
      </c>
      <c r="E40185">
        <v>470248</v>
      </c>
      <c r="F40185" t="s">
        <v>207</v>
      </c>
      <c r="K40185">
        <v>1</v>
      </c>
      <c r="M40185" s="1">
        <v>41974</v>
      </c>
      <c r="N40185" s="1">
        <v>41974</v>
      </c>
      <c r="O40185"/>
      <c r="P40185"/>
      <c r="Q40185"/>
      <c r="R40185"/>
    </row>
    <row r="40186" spans="1:18" hidden="1" x14ac:dyDescent="0.2">
      <c r="A40186" t="s">
        <v>138888</v>
      </c>
      <c r="B40186" t="s">
        <v>138889</v>
      </c>
      <c r="C40186" t="s">
        <v>138890</v>
      </c>
      <c r="D40186" t="s">
        <v>138891</v>
      </c>
      <c r="E40186" t="s">
        <v>43</v>
      </c>
      <c r="F40186" t="s">
        <v>18</v>
      </c>
      <c r="G40186" t="s">
        <v>25</v>
      </c>
      <c r="H40186" t="s">
        <v>106</v>
      </c>
      <c r="I40186" t="s">
        <v>107</v>
      </c>
      <c r="J40186" t="s">
        <v>108</v>
      </c>
      <c r="K40186">
        <v>1</v>
      </c>
      <c r="M40186" s="1">
        <v>41744</v>
      </c>
      <c r="N40186" s="1">
        <v>41744</v>
      </c>
      <c r="O40186"/>
      <c r="P40186"/>
      <c r="Q40186"/>
      <c r="R40186"/>
    </row>
    <row r="40187" spans="1:18" hidden="1" x14ac:dyDescent="0.2">
      <c r="A40187" t="s">
        <v>138892</v>
      </c>
      <c r="B40187" t="s">
        <v>138893</v>
      </c>
      <c r="C40187" t="s">
        <v>138894</v>
      </c>
      <c r="D40187" t="s">
        <v>1401</v>
      </c>
      <c r="E40187">
        <v>1330194</v>
      </c>
      <c r="F40187" t="s">
        <v>18</v>
      </c>
      <c r="G40187" t="s">
        <v>57</v>
      </c>
      <c r="H40187" t="s">
        <v>58</v>
      </c>
      <c r="I40187" t="s">
        <v>6757</v>
      </c>
      <c r="J40187" t="s">
        <v>6757</v>
      </c>
      <c r="K40187">
        <v>1</v>
      </c>
      <c r="M40187" s="1">
        <v>40217</v>
      </c>
      <c r="N40187" s="1">
        <v>40217</v>
      </c>
      <c r="O40187"/>
      <c r="P40187"/>
      <c r="Q40187"/>
      <c r="R40187"/>
    </row>
    <row r="40188" spans="1:18" hidden="1" x14ac:dyDescent="0.2">
      <c r="A40188" t="s">
        <v>138895</v>
      </c>
      <c r="B40188" t="s">
        <v>138896</v>
      </c>
      <c r="C40188" t="s">
        <v>138897</v>
      </c>
      <c r="D40188" t="s">
        <v>17</v>
      </c>
      <c r="E40188" t="s">
        <v>43</v>
      </c>
      <c r="F40188" t="s">
        <v>18</v>
      </c>
      <c r="G40188" t="s">
        <v>366</v>
      </c>
      <c r="H40188">
        <v>26</v>
      </c>
      <c r="I40188" t="s">
        <v>367</v>
      </c>
      <c r="J40188" t="s">
        <v>367</v>
      </c>
      <c r="K40188">
        <v>1</v>
      </c>
      <c r="M40188" s="1">
        <v>39519</v>
      </c>
      <c r="N40188" s="1">
        <v>39519</v>
      </c>
      <c r="O40188"/>
      <c r="P40188"/>
      <c r="Q40188"/>
      <c r="R40188"/>
    </row>
    <row r="40189" spans="1:18" hidden="1" x14ac:dyDescent="0.2">
      <c r="A40189" t="s">
        <v>138898</v>
      </c>
      <c r="B40189" t="s">
        <v>138899</v>
      </c>
      <c r="C40189" t="s">
        <v>138900</v>
      </c>
      <c r="D40189" t="s">
        <v>248</v>
      </c>
      <c r="E40189">
        <v>12900000</v>
      </c>
      <c r="F40189" t="s">
        <v>18</v>
      </c>
      <c r="G40189" t="s">
        <v>19</v>
      </c>
      <c r="H40189">
        <v>16</v>
      </c>
      <c r="I40189" t="s">
        <v>20</v>
      </c>
      <c r="J40189" t="s">
        <v>20</v>
      </c>
      <c r="K40189">
        <v>2</v>
      </c>
      <c r="M40189" s="1">
        <v>41823</v>
      </c>
      <c r="N40189" s="1">
        <v>42282</v>
      </c>
      <c r="O40189"/>
      <c r="P40189"/>
      <c r="Q40189"/>
      <c r="R40189"/>
    </row>
    <row r="40190" spans="1:18" x14ac:dyDescent="0.2">
      <c r="A40190" t="s">
        <v>138901</v>
      </c>
      <c r="B40190" t="s">
        <v>138902</v>
      </c>
      <c r="C40190" t="s">
        <v>138903</v>
      </c>
      <c r="D40190" t="s">
        <v>138904</v>
      </c>
      <c r="E40190">
        <v>5000000</v>
      </c>
      <c r="F40190" t="s">
        <v>207</v>
      </c>
      <c r="G40190" t="s">
        <v>16672</v>
      </c>
      <c r="H40190">
        <v>3</v>
      </c>
      <c r="I40190" t="s">
        <v>16673</v>
      </c>
      <c r="J40190" t="s">
        <v>16674</v>
      </c>
      <c r="K40190">
        <v>1</v>
      </c>
      <c r="L40190" s="1">
        <v>39792</v>
      </c>
      <c r="M40190" s="1">
        <v>40478</v>
      </c>
      <c r="N40190" s="1">
        <v>40478</v>
      </c>
    </row>
    <row r="40191" spans="1:18" x14ac:dyDescent="0.2">
      <c r="A40191" t="s">
        <v>138905</v>
      </c>
      <c r="B40191" t="s">
        <v>138906</v>
      </c>
      <c r="C40191" t="s">
        <v>138907</v>
      </c>
      <c r="D40191" t="s">
        <v>56</v>
      </c>
      <c r="E40191">
        <v>550000</v>
      </c>
      <c r="F40191" t="s">
        <v>18</v>
      </c>
      <c r="G40191" t="s">
        <v>25</v>
      </c>
      <c r="H40191" t="s">
        <v>64</v>
      </c>
      <c r="I40191" t="s">
        <v>919</v>
      </c>
      <c r="J40191" t="s">
        <v>52528</v>
      </c>
      <c r="K40191">
        <v>1</v>
      </c>
      <c r="L40191" s="1">
        <v>39814</v>
      </c>
      <c r="M40191" s="1">
        <v>39955</v>
      </c>
      <c r="N40191" s="1">
        <v>39955</v>
      </c>
    </row>
    <row r="40192" spans="1:18" x14ac:dyDescent="0.2">
      <c r="A40192" t="s">
        <v>138908</v>
      </c>
      <c r="B40192" t="s">
        <v>138909</v>
      </c>
      <c r="C40192" t="s">
        <v>138910</v>
      </c>
      <c r="D40192" t="s">
        <v>36745</v>
      </c>
      <c r="E40192">
        <v>10000000</v>
      </c>
      <c r="F40192" t="s">
        <v>18</v>
      </c>
      <c r="G40192" t="s">
        <v>699</v>
      </c>
      <c r="H40192">
        <v>5</v>
      </c>
      <c r="I40192" t="s">
        <v>700</v>
      </c>
      <c r="J40192" t="s">
        <v>11459</v>
      </c>
      <c r="K40192">
        <v>1</v>
      </c>
      <c r="L40192" s="1">
        <v>39448</v>
      </c>
      <c r="M40192" s="1">
        <v>42053</v>
      </c>
      <c r="N40192" s="1">
        <v>42053</v>
      </c>
    </row>
    <row r="40193" spans="1:18" hidden="1" x14ac:dyDescent="0.2">
      <c r="A40193" t="s">
        <v>138911</v>
      </c>
      <c r="B40193" t="s">
        <v>138912</v>
      </c>
      <c r="C40193" t="s">
        <v>138913</v>
      </c>
      <c r="E40193" t="s">
        <v>43</v>
      </c>
      <c r="F40193" t="s">
        <v>18</v>
      </c>
      <c r="K40193">
        <v>1</v>
      </c>
      <c r="M40193" s="1">
        <v>39360</v>
      </c>
      <c r="N40193" s="1">
        <v>39360</v>
      </c>
      <c r="O40193"/>
      <c r="P40193"/>
      <c r="Q40193"/>
      <c r="R40193"/>
    </row>
    <row r="40194" spans="1:18" hidden="1" x14ac:dyDescent="0.2">
      <c r="A40194" t="s">
        <v>138914</v>
      </c>
      <c r="B40194" t="s">
        <v>138915</v>
      </c>
      <c r="C40194" t="s">
        <v>138916</v>
      </c>
      <c r="D40194" t="s">
        <v>72380</v>
      </c>
      <c r="E40194">
        <v>9000000</v>
      </c>
      <c r="F40194" t="s">
        <v>18</v>
      </c>
      <c r="G40194" t="s">
        <v>25</v>
      </c>
      <c r="H40194" t="s">
        <v>106</v>
      </c>
      <c r="I40194" t="s">
        <v>107</v>
      </c>
      <c r="J40194" t="s">
        <v>108</v>
      </c>
      <c r="K40194">
        <v>1</v>
      </c>
      <c r="M40194" s="1">
        <v>42057</v>
      </c>
      <c r="N40194" s="1">
        <v>42057</v>
      </c>
      <c r="O40194"/>
      <c r="P40194"/>
      <c r="Q40194"/>
      <c r="R40194"/>
    </row>
    <row r="40195" spans="1:18" x14ac:dyDescent="0.2">
      <c r="A40195" t="s">
        <v>138917</v>
      </c>
      <c r="B40195" t="s">
        <v>138918</v>
      </c>
      <c r="C40195" t="s">
        <v>138919</v>
      </c>
      <c r="D40195" t="s">
        <v>23563</v>
      </c>
      <c r="E40195">
        <v>1800000</v>
      </c>
      <c r="F40195" t="s">
        <v>18</v>
      </c>
      <c r="G40195" t="s">
        <v>25</v>
      </c>
      <c r="H40195" t="s">
        <v>158</v>
      </c>
      <c r="I40195" t="s">
        <v>244</v>
      </c>
      <c r="J40195" t="s">
        <v>244</v>
      </c>
      <c r="K40195">
        <v>2</v>
      </c>
      <c r="L40195" s="1">
        <v>40586</v>
      </c>
      <c r="M40195" s="1">
        <v>40774</v>
      </c>
      <c r="N40195" s="1">
        <v>41599</v>
      </c>
    </row>
    <row r="40196" spans="1:18" hidden="1" x14ac:dyDescent="0.2">
      <c r="A40196" t="s">
        <v>138920</v>
      </c>
      <c r="B40196" t="s">
        <v>138921</v>
      </c>
      <c r="C40196" t="s">
        <v>138922</v>
      </c>
      <c r="D40196" t="s">
        <v>138923</v>
      </c>
      <c r="E40196">
        <v>7338551.8590000002</v>
      </c>
      <c r="F40196" t="s">
        <v>18</v>
      </c>
      <c r="G40196" t="s">
        <v>366</v>
      </c>
      <c r="H40196">
        <v>26</v>
      </c>
      <c r="I40196" t="s">
        <v>367</v>
      </c>
      <c r="J40196" t="s">
        <v>367</v>
      </c>
      <c r="K40196">
        <v>1</v>
      </c>
      <c r="L40196" s="1">
        <v>38718</v>
      </c>
      <c r="M40196" s="1">
        <v>39692</v>
      </c>
      <c r="N40196" s="1">
        <v>39692</v>
      </c>
      <c r="O40196"/>
      <c r="P40196"/>
      <c r="Q40196"/>
      <c r="R40196"/>
    </row>
    <row r="40197" spans="1:18" hidden="1" x14ac:dyDescent="0.2">
      <c r="A40197" t="s">
        <v>138924</v>
      </c>
      <c r="B40197" t="s">
        <v>138925</v>
      </c>
      <c r="C40197" t="s">
        <v>138926</v>
      </c>
      <c r="D40197" t="s">
        <v>3797</v>
      </c>
      <c r="E40197">
        <v>10913456</v>
      </c>
      <c r="F40197" t="s">
        <v>18</v>
      </c>
      <c r="G40197" t="s">
        <v>623</v>
      </c>
      <c r="K40197">
        <v>1</v>
      </c>
      <c r="L40197" s="1">
        <v>39814</v>
      </c>
      <c r="M40197" s="1">
        <v>41786</v>
      </c>
      <c r="N40197" s="1">
        <v>41786</v>
      </c>
      <c r="O40197"/>
      <c r="P40197"/>
      <c r="Q40197"/>
      <c r="R40197"/>
    </row>
    <row r="40198" spans="1:18" hidden="1" x14ac:dyDescent="0.2">
      <c r="A40198" t="s">
        <v>138927</v>
      </c>
      <c r="B40198" t="s">
        <v>138928</v>
      </c>
      <c r="E40198" t="s">
        <v>43</v>
      </c>
      <c r="F40198" t="s">
        <v>18</v>
      </c>
      <c r="K40198">
        <v>1</v>
      </c>
      <c r="L40198" s="1">
        <v>39083</v>
      </c>
      <c r="M40198" s="1">
        <v>40424</v>
      </c>
      <c r="N40198" s="1">
        <v>40424</v>
      </c>
      <c r="O40198"/>
      <c r="P40198"/>
      <c r="Q40198"/>
      <c r="R40198"/>
    </row>
    <row r="40199" spans="1:18" hidden="1" x14ac:dyDescent="0.2">
      <c r="A40199" t="s">
        <v>138929</v>
      </c>
      <c r="B40199" t="s">
        <v>138930</v>
      </c>
      <c r="C40199" t="s">
        <v>138931</v>
      </c>
      <c r="E40199" t="s">
        <v>43</v>
      </c>
      <c r="F40199" t="s">
        <v>18</v>
      </c>
      <c r="G40199" t="s">
        <v>25</v>
      </c>
      <c r="H40199" t="s">
        <v>44</v>
      </c>
      <c r="I40199" t="s">
        <v>98792</v>
      </c>
      <c r="J40199" t="s">
        <v>138932</v>
      </c>
      <c r="K40199">
        <v>1</v>
      </c>
      <c r="L40199" s="1">
        <v>41640</v>
      </c>
      <c r="M40199" s="1">
        <v>41637</v>
      </c>
      <c r="N40199" s="1">
        <v>41637</v>
      </c>
      <c r="O40199"/>
      <c r="P40199"/>
      <c r="Q40199"/>
      <c r="R40199"/>
    </row>
    <row r="40200" spans="1:18" hidden="1" x14ac:dyDescent="0.2">
      <c r="A40200" t="s">
        <v>138933</v>
      </c>
      <c r="B40200" t="s">
        <v>138934</v>
      </c>
      <c r="C40200" t="s">
        <v>138935</v>
      </c>
      <c r="D40200" t="s">
        <v>27660</v>
      </c>
      <c r="E40200">
        <v>100000</v>
      </c>
      <c r="F40200" t="s">
        <v>18</v>
      </c>
      <c r="K40200">
        <v>1</v>
      </c>
      <c r="M40200" s="1">
        <v>40086</v>
      </c>
      <c r="N40200" s="1">
        <v>40086</v>
      </c>
      <c r="O40200"/>
      <c r="P40200"/>
      <c r="Q40200"/>
      <c r="R40200"/>
    </row>
    <row r="40201" spans="1:18" x14ac:dyDescent="0.2">
      <c r="A40201" t="s">
        <v>138936</v>
      </c>
      <c r="B40201" t="s">
        <v>138937</v>
      </c>
      <c r="C40201" t="s">
        <v>138938</v>
      </c>
      <c r="D40201" t="s">
        <v>89583</v>
      </c>
      <c r="E40201">
        <v>50000</v>
      </c>
      <c r="F40201" t="s">
        <v>18</v>
      </c>
      <c r="G40201" t="s">
        <v>25</v>
      </c>
      <c r="H40201" t="s">
        <v>44</v>
      </c>
      <c r="I40201" t="s">
        <v>45</v>
      </c>
      <c r="J40201" t="s">
        <v>12722</v>
      </c>
      <c r="K40201">
        <v>1</v>
      </c>
      <c r="L40201" s="1">
        <v>41285</v>
      </c>
      <c r="M40201" s="1">
        <v>41751</v>
      </c>
      <c r="N40201" s="1">
        <v>41751</v>
      </c>
    </row>
    <row r="40202" spans="1:18" x14ac:dyDescent="0.2">
      <c r="A40202" t="s">
        <v>138939</v>
      </c>
      <c r="B40202" t="s">
        <v>138940</v>
      </c>
      <c r="C40202" t="s">
        <v>138941</v>
      </c>
      <c r="D40202" t="s">
        <v>138942</v>
      </c>
      <c r="E40202">
        <v>600000</v>
      </c>
      <c r="F40202" t="s">
        <v>18</v>
      </c>
      <c r="G40202" t="s">
        <v>25</v>
      </c>
      <c r="H40202" t="s">
        <v>142</v>
      </c>
      <c r="I40202" t="s">
        <v>143</v>
      </c>
      <c r="J40202" t="s">
        <v>143</v>
      </c>
      <c r="K40202">
        <v>1</v>
      </c>
      <c r="L40202" s="1">
        <v>40909</v>
      </c>
      <c r="M40202" s="1">
        <v>41699</v>
      </c>
      <c r="N40202" s="1">
        <v>41699</v>
      </c>
    </row>
    <row r="40203" spans="1:18" hidden="1" x14ac:dyDescent="0.2">
      <c r="A40203" t="s">
        <v>138943</v>
      </c>
      <c r="B40203" t="s">
        <v>138944</v>
      </c>
      <c r="C40203" t="s">
        <v>138945</v>
      </c>
      <c r="E40203" t="s">
        <v>43</v>
      </c>
      <c r="F40203" t="s">
        <v>18</v>
      </c>
      <c r="G40203" t="s">
        <v>406</v>
      </c>
      <c r="H40203">
        <v>12</v>
      </c>
      <c r="I40203" t="s">
        <v>407</v>
      </c>
      <c r="J40203" t="s">
        <v>138946</v>
      </c>
      <c r="K40203">
        <v>1</v>
      </c>
      <c r="L40203" s="1">
        <v>36892</v>
      </c>
      <c r="M40203" s="1">
        <v>39387</v>
      </c>
      <c r="N40203" s="1">
        <v>39387</v>
      </c>
      <c r="O40203"/>
      <c r="P40203"/>
      <c r="Q40203"/>
      <c r="R40203"/>
    </row>
    <row r="40204" spans="1:18" x14ac:dyDescent="0.2">
      <c r="A40204" t="s">
        <v>138947</v>
      </c>
      <c r="B40204" t="s">
        <v>138948</v>
      </c>
      <c r="C40204" t="s">
        <v>138949</v>
      </c>
      <c r="D40204" t="s">
        <v>91855</v>
      </c>
      <c r="E40204">
        <v>750000</v>
      </c>
      <c r="F40204" t="s">
        <v>18</v>
      </c>
      <c r="G40204" t="s">
        <v>1138</v>
      </c>
      <c r="H40204">
        <v>15</v>
      </c>
      <c r="I40204" t="s">
        <v>4021</v>
      </c>
      <c r="J40204" t="s">
        <v>7869</v>
      </c>
      <c r="K40204">
        <v>1</v>
      </c>
      <c r="L40204" s="1">
        <v>38691</v>
      </c>
      <c r="M40204" s="1">
        <v>38691</v>
      </c>
      <c r="N40204" s="1">
        <v>38691</v>
      </c>
    </row>
    <row r="40205" spans="1:18" x14ac:dyDescent="0.2">
      <c r="A40205" t="s">
        <v>138950</v>
      </c>
      <c r="B40205" t="s">
        <v>138951</v>
      </c>
      <c r="C40205" t="s">
        <v>138952</v>
      </c>
      <c r="D40205" t="s">
        <v>43153</v>
      </c>
      <c r="E40205">
        <v>3859800</v>
      </c>
      <c r="F40205" t="s">
        <v>113</v>
      </c>
      <c r="G40205" t="s">
        <v>638</v>
      </c>
      <c r="H40205">
        <v>7</v>
      </c>
      <c r="I40205" t="s">
        <v>929</v>
      </c>
      <c r="J40205" t="s">
        <v>929</v>
      </c>
      <c r="K40205">
        <v>1</v>
      </c>
      <c r="L40205" s="1">
        <v>37289</v>
      </c>
      <c r="M40205" s="1">
        <v>41514</v>
      </c>
      <c r="N40205" s="1">
        <v>41514</v>
      </c>
    </row>
    <row r="40206" spans="1:18" hidden="1" x14ac:dyDescent="0.2">
      <c r="A40206" t="s">
        <v>138953</v>
      </c>
      <c r="B40206" t="s">
        <v>138954</v>
      </c>
      <c r="D40206" t="s">
        <v>1247</v>
      </c>
      <c r="E40206">
        <v>7144321</v>
      </c>
      <c r="F40206" t="s">
        <v>18</v>
      </c>
      <c r="G40206" t="s">
        <v>25</v>
      </c>
      <c r="H40206" t="s">
        <v>64</v>
      </c>
      <c r="I40206" t="s">
        <v>65</v>
      </c>
      <c r="J40206" t="s">
        <v>2971</v>
      </c>
      <c r="K40206">
        <v>3</v>
      </c>
      <c r="M40206" s="1">
        <v>40316</v>
      </c>
      <c r="N40206" s="1">
        <v>40785</v>
      </c>
      <c r="O40206"/>
      <c r="P40206"/>
      <c r="Q40206"/>
      <c r="R40206"/>
    </row>
    <row r="40207" spans="1:18" hidden="1" x14ac:dyDescent="0.2">
      <c r="A40207" t="s">
        <v>138955</v>
      </c>
      <c r="B40207" t="s">
        <v>138956</v>
      </c>
      <c r="C40207" t="s">
        <v>138957</v>
      </c>
      <c r="D40207" t="s">
        <v>70</v>
      </c>
      <c r="E40207">
        <v>50390000</v>
      </c>
      <c r="F40207" t="s">
        <v>18</v>
      </c>
      <c r="G40207" t="s">
        <v>25</v>
      </c>
      <c r="H40207" t="s">
        <v>89</v>
      </c>
      <c r="I40207" t="s">
        <v>9505</v>
      </c>
      <c r="J40207" t="s">
        <v>138958</v>
      </c>
      <c r="K40207">
        <v>2</v>
      </c>
      <c r="L40207" s="1">
        <v>37622</v>
      </c>
      <c r="M40207" s="1">
        <v>41173</v>
      </c>
      <c r="N40207" s="1">
        <v>41194</v>
      </c>
      <c r="O40207"/>
      <c r="P40207"/>
      <c r="Q40207"/>
      <c r="R40207"/>
    </row>
    <row r="40208" spans="1:18" hidden="1" x14ac:dyDescent="0.2">
      <c r="A40208" t="s">
        <v>138959</v>
      </c>
      <c r="B40208" t="s">
        <v>138960</v>
      </c>
      <c r="D40208" t="s">
        <v>1384</v>
      </c>
      <c r="E40208" t="s">
        <v>43</v>
      </c>
      <c r="F40208" t="s">
        <v>207</v>
      </c>
      <c r="G40208" t="s">
        <v>25</v>
      </c>
      <c r="H40208" t="s">
        <v>64</v>
      </c>
      <c r="I40208" t="s">
        <v>65</v>
      </c>
      <c r="J40208" t="s">
        <v>1402</v>
      </c>
      <c r="K40208">
        <v>1</v>
      </c>
      <c r="M40208" s="1">
        <v>38330</v>
      </c>
      <c r="N40208" s="1">
        <v>38330</v>
      </c>
      <c r="O40208"/>
      <c r="P40208"/>
      <c r="Q40208"/>
      <c r="R40208"/>
    </row>
    <row r="40209" spans="1:18" hidden="1" x14ac:dyDescent="0.2">
      <c r="A40209" t="s">
        <v>138961</v>
      </c>
      <c r="B40209" t="s">
        <v>138962</v>
      </c>
      <c r="C40209" t="s">
        <v>138963</v>
      </c>
      <c r="E40209" t="s">
        <v>43</v>
      </c>
      <c r="F40209" t="s">
        <v>18</v>
      </c>
      <c r="K40209">
        <v>1</v>
      </c>
      <c r="L40209" s="1">
        <v>41671</v>
      </c>
      <c r="M40209" s="1">
        <v>41671</v>
      </c>
      <c r="N40209" s="1">
        <v>41671</v>
      </c>
      <c r="O40209"/>
      <c r="P40209"/>
      <c r="Q40209"/>
      <c r="R40209"/>
    </row>
    <row r="40210" spans="1:18" hidden="1" x14ac:dyDescent="0.2">
      <c r="A40210" t="s">
        <v>138964</v>
      </c>
      <c r="B40210" t="s">
        <v>138965</v>
      </c>
      <c r="E40210" t="s">
        <v>43</v>
      </c>
      <c r="F40210" t="s">
        <v>207</v>
      </c>
      <c r="K40210">
        <v>1</v>
      </c>
      <c r="M40210" s="1">
        <v>41426</v>
      </c>
      <c r="N40210" s="1">
        <v>41426</v>
      </c>
      <c r="O40210"/>
      <c r="P40210"/>
      <c r="Q40210"/>
      <c r="R40210"/>
    </row>
    <row r="40211" spans="1:18" hidden="1" x14ac:dyDescent="0.2">
      <c r="A40211" t="s">
        <v>138966</v>
      </c>
      <c r="B40211" t="s">
        <v>138967</v>
      </c>
      <c r="C40211" t="s">
        <v>138968</v>
      </c>
      <c r="D40211" t="s">
        <v>264</v>
      </c>
      <c r="E40211">
        <v>1371634404</v>
      </c>
      <c r="F40211" t="s">
        <v>18</v>
      </c>
      <c r="G40211" t="s">
        <v>347</v>
      </c>
      <c r="H40211">
        <v>11</v>
      </c>
      <c r="I40211" t="s">
        <v>6825</v>
      </c>
      <c r="J40211" t="s">
        <v>6825</v>
      </c>
      <c r="K40211">
        <v>9</v>
      </c>
      <c r="L40211" s="1">
        <v>39083</v>
      </c>
      <c r="M40211" s="1">
        <v>39967</v>
      </c>
      <c r="N40211" s="1">
        <v>41751</v>
      </c>
      <c r="O40211"/>
      <c r="P40211"/>
      <c r="Q40211"/>
      <c r="R40211"/>
    </row>
    <row r="40212" spans="1:18" x14ac:dyDescent="0.2">
      <c r="A40212" t="s">
        <v>138969</v>
      </c>
      <c r="B40212" t="s">
        <v>138970</v>
      </c>
      <c r="C40212" t="s">
        <v>138971</v>
      </c>
      <c r="D40212" t="s">
        <v>42</v>
      </c>
      <c r="E40212">
        <v>20250000</v>
      </c>
      <c r="F40212" t="s">
        <v>113</v>
      </c>
      <c r="G40212" t="s">
        <v>25</v>
      </c>
      <c r="H40212" t="s">
        <v>1352</v>
      </c>
      <c r="I40212" t="s">
        <v>1353</v>
      </c>
      <c r="J40212" t="s">
        <v>1353</v>
      </c>
      <c r="K40212">
        <v>2</v>
      </c>
      <c r="L40212" s="1">
        <v>29952</v>
      </c>
      <c r="M40212" s="1">
        <v>39960</v>
      </c>
      <c r="N40212" s="1">
        <v>40589</v>
      </c>
    </row>
    <row r="40213" spans="1:18" hidden="1" x14ac:dyDescent="0.2">
      <c r="A40213" t="s">
        <v>138972</v>
      </c>
      <c r="B40213" t="s">
        <v>138973</v>
      </c>
      <c r="D40213" t="s">
        <v>13048</v>
      </c>
      <c r="E40213">
        <v>14999972</v>
      </c>
      <c r="F40213" t="s">
        <v>18</v>
      </c>
      <c r="G40213" t="s">
        <v>25</v>
      </c>
      <c r="H40213" t="s">
        <v>644</v>
      </c>
      <c r="I40213" t="s">
        <v>645</v>
      </c>
      <c r="J40213" t="s">
        <v>645</v>
      </c>
      <c r="K40213">
        <v>1</v>
      </c>
      <c r="L40213" s="1">
        <v>39814</v>
      </c>
      <c r="M40213" s="1">
        <v>39965</v>
      </c>
      <c r="N40213" s="1">
        <v>39965</v>
      </c>
      <c r="O40213"/>
      <c r="P40213"/>
      <c r="Q40213"/>
      <c r="R40213"/>
    </row>
    <row r="40214" spans="1:18" hidden="1" x14ac:dyDescent="0.2">
      <c r="A40214" t="s">
        <v>138974</v>
      </c>
      <c r="B40214" t="s">
        <v>138975</v>
      </c>
      <c r="C40214" t="s">
        <v>138976</v>
      </c>
      <c r="D40214" t="s">
        <v>26905</v>
      </c>
      <c r="E40214" t="s">
        <v>43</v>
      </c>
      <c r="F40214" t="s">
        <v>18</v>
      </c>
      <c r="G40214" t="s">
        <v>513</v>
      </c>
      <c r="H40214">
        <v>34</v>
      </c>
      <c r="I40214" t="s">
        <v>514</v>
      </c>
      <c r="J40214" t="s">
        <v>515</v>
      </c>
      <c r="K40214">
        <v>1</v>
      </c>
      <c r="L40214" s="1">
        <v>38353</v>
      </c>
      <c r="M40214" s="1">
        <v>41703</v>
      </c>
      <c r="N40214" s="1">
        <v>41703</v>
      </c>
      <c r="O40214"/>
      <c r="P40214"/>
      <c r="Q40214"/>
      <c r="R40214"/>
    </row>
    <row r="40215" spans="1:18" x14ac:dyDescent="0.2">
      <c r="A40215" t="s">
        <v>138977</v>
      </c>
      <c r="B40215" t="s">
        <v>138978</v>
      </c>
      <c r="C40215" t="s">
        <v>138979</v>
      </c>
      <c r="D40215" t="s">
        <v>264</v>
      </c>
      <c r="E40215">
        <v>17000000</v>
      </c>
      <c r="F40215" t="s">
        <v>18</v>
      </c>
      <c r="G40215" t="s">
        <v>25</v>
      </c>
      <c r="H40215" t="s">
        <v>286</v>
      </c>
      <c r="I40215" t="s">
        <v>874</v>
      </c>
      <c r="J40215" t="s">
        <v>874</v>
      </c>
      <c r="K40215">
        <v>5</v>
      </c>
      <c r="L40215" s="1">
        <v>39814</v>
      </c>
      <c r="M40215" s="1">
        <v>41249</v>
      </c>
      <c r="N40215" s="1">
        <v>42320</v>
      </c>
    </row>
    <row r="40216" spans="1:18" x14ac:dyDescent="0.2">
      <c r="A40216" t="s">
        <v>138980</v>
      </c>
      <c r="B40216" t="s">
        <v>138981</v>
      </c>
      <c r="C40216" t="s">
        <v>138982</v>
      </c>
      <c r="E40216">
        <v>4100000</v>
      </c>
      <c r="F40216" t="s">
        <v>18</v>
      </c>
      <c r="G40216" t="s">
        <v>25</v>
      </c>
      <c r="H40216" t="s">
        <v>64</v>
      </c>
      <c r="I40216" t="s">
        <v>65</v>
      </c>
      <c r="J40216" t="s">
        <v>71</v>
      </c>
      <c r="K40216">
        <v>1</v>
      </c>
      <c r="L40216" s="1">
        <v>42125</v>
      </c>
      <c r="M40216" s="1">
        <v>42326</v>
      </c>
      <c r="N40216" s="1">
        <v>42326</v>
      </c>
    </row>
    <row r="40217" spans="1:18" x14ac:dyDescent="0.2">
      <c r="A40217" t="s">
        <v>138983</v>
      </c>
      <c r="B40217" t="s">
        <v>138984</v>
      </c>
      <c r="C40217" t="s">
        <v>138985</v>
      </c>
      <c r="D40217" t="s">
        <v>3843</v>
      </c>
      <c r="E40217">
        <v>40000000</v>
      </c>
      <c r="F40217" t="s">
        <v>18</v>
      </c>
      <c r="G40217" t="s">
        <v>25</v>
      </c>
      <c r="H40217" t="s">
        <v>44</v>
      </c>
      <c r="I40217" t="s">
        <v>282</v>
      </c>
      <c r="J40217" t="s">
        <v>282</v>
      </c>
      <c r="K40217">
        <v>1</v>
      </c>
      <c r="L40217" s="1">
        <v>40909</v>
      </c>
      <c r="M40217" s="1">
        <v>42074</v>
      </c>
      <c r="N40217" s="1">
        <v>42074</v>
      </c>
    </row>
    <row r="40218" spans="1:18" hidden="1" x14ac:dyDescent="0.2">
      <c r="A40218" t="s">
        <v>138986</v>
      </c>
      <c r="B40218" t="s">
        <v>138987</v>
      </c>
      <c r="C40218" t="s">
        <v>138988</v>
      </c>
      <c r="E40218" t="s">
        <v>43</v>
      </c>
      <c r="F40218" t="s">
        <v>18</v>
      </c>
      <c r="K40218">
        <v>1</v>
      </c>
      <c r="L40218" s="1">
        <v>40544</v>
      </c>
      <c r="M40218" s="1">
        <v>40947</v>
      </c>
      <c r="N40218" s="1">
        <v>40947</v>
      </c>
      <c r="O40218"/>
      <c r="P40218"/>
      <c r="Q40218"/>
      <c r="R40218"/>
    </row>
    <row r="40219" spans="1:18" x14ac:dyDescent="0.2">
      <c r="A40219" t="s">
        <v>138989</v>
      </c>
      <c r="B40219" t="s">
        <v>138990</v>
      </c>
      <c r="C40219" t="s">
        <v>138991</v>
      </c>
      <c r="D40219" t="s">
        <v>36</v>
      </c>
      <c r="E40219">
        <v>5000</v>
      </c>
      <c r="F40219" t="s">
        <v>207</v>
      </c>
      <c r="G40219" t="s">
        <v>25</v>
      </c>
      <c r="H40219" t="s">
        <v>64</v>
      </c>
      <c r="I40219" t="s">
        <v>65</v>
      </c>
      <c r="J40219" t="s">
        <v>240</v>
      </c>
      <c r="K40219">
        <v>1</v>
      </c>
      <c r="L40219" s="1">
        <v>40252</v>
      </c>
      <c r="M40219" s="1">
        <v>40544</v>
      </c>
      <c r="N40219" s="1">
        <v>40544</v>
      </c>
    </row>
    <row r="40220" spans="1:18" hidden="1" x14ac:dyDescent="0.2">
      <c r="A40220" t="s">
        <v>138992</v>
      </c>
      <c r="B40220" t="s">
        <v>138993</v>
      </c>
      <c r="C40220" t="s">
        <v>138994</v>
      </c>
      <c r="D40220" t="s">
        <v>138995</v>
      </c>
      <c r="E40220">
        <v>30000000</v>
      </c>
      <c r="F40220" t="s">
        <v>113</v>
      </c>
      <c r="G40220" t="s">
        <v>25</v>
      </c>
      <c r="H40220" t="s">
        <v>1272</v>
      </c>
      <c r="I40220" t="s">
        <v>1273</v>
      </c>
      <c r="J40220" t="s">
        <v>4756</v>
      </c>
      <c r="K40220">
        <v>1</v>
      </c>
      <c r="M40220" s="1">
        <v>37715</v>
      </c>
      <c r="N40220" s="1">
        <v>37715</v>
      </c>
      <c r="O40220"/>
      <c r="P40220"/>
      <c r="Q40220"/>
      <c r="R40220"/>
    </row>
    <row r="40221" spans="1:18" hidden="1" x14ac:dyDescent="0.2">
      <c r="A40221" t="s">
        <v>138996</v>
      </c>
      <c r="B40221" t="s">
        <v>138997</v>
      </c>
      <c r="C40221" t="s">
        <v>138998</v>
      </c>
      <c r="D40221" t="s">
        <v>85068</v>
      </c>
      <c r="E40221">
        <v>28000000</v>
      </c>
      <c r="F40221" t="s">
        <v>113</v>
      </c>
      <c r="G40221" t="s">
        <v>25</v>
      </c>
      <c r="H40221" t="s">
        <v>1330</v>
      </c>
      <c r="I40221" t="s">
        <v>1331</v>
      </c>
      <c r="J40221" t="s">
        <v>1331</v>
      </c>
      <c r="K40221">
        <v>2</v>
      </c>
      <c r="M40221" s="1">
        <v>38699</v>
      </c>
      <c r="N40221" s="1">
        <v>39011</v>
      </c>
      <c r="O40221"/>
      <c r="P40221"/>
      <c r="Q40221"/>
      <c r="R40221"/>
    </row>
    <row r="40222" spans="1:18" hidden="1" x14ac:dyDescent="0.2">
      <c r="A40222" t="s">
        <v>138999</v>
      </c>
      <c r="B40222" t="s">
        <v>139000</v>
      </c>
      <c r="C40222" t="s">
        <v>139001</v>
      </c>
      <c r="D40222" t="s">
        <v>139002</v>
      </c>
      <c r="E40222" t="s">
        <v>43</v>
      </c>
      <c r="F40222" t="s">
        <v>18</v>
      </c>
      <c r="G40222" t="s">
        <v>25</v>
      </c>
      <c r="H40222" t="s">
        <v>89</v>
      </c>
      <c r="I40222" t="s">
        <v>589</v>
      </c>
      <c r="J40222" t="s">
        <v>589</v>
      </c>
      <c r="K40222">
        <v>1</v>
      </c>
      <c r="L40222" s="1">
        <v>40909</v>
      </c>
      <c r="M40222" s="1">
        <v>40940</v>
      </c>
      <c r="N40222" s="1">
        <v>40940</v>
      </c>
      <c r="O40222"/>
      <c r="P40222"/>
      <c r="Q40222"/>
      <c r="R40222"/>
    </row>
    <row r="40223" spans="1:18" x14ac:dyDescent="0.2">
      <c r="A40223" t="s">
        <v>139003</v>
      </c>
      <c r="B40223" t="s">
        <v>139004</v>
      </c>
      <c r="C40223" t="s">
        <v>139005</v>
      </c>
      <c r="D40223" t="s">
        <v>3396</v>
      </c>
      <c r="E40223">
        <v>250000</v>
      </c>
      <c r="F40223" t="s">
        <v>18</v>
      </c>
      <c r="G40223" t="s">
        <v>25</v>
      </c>
      <c r="H40223" t="s">
        <v>3993</v>
      </c>
      <c r="I40223" t="s">
        <v>3994</v>
      </c>
      <c r="J40223" t="s">
        <v>3995</v>
      </c>
      <c r="K40223">
        <v>1</v>
      </c>
      <c r="L40223" s="1">
        <v>29587</v>
      </c>
      <c r="M40223" s="1">
        <v>42089</v>
      </c>
      <c r="N40223" s="1">
        <v>42089</v>
      </c>
    </row>
    <row r="40224" spans="1:18" x14ac:dyDescent="0.2">
      <c r="A40224" t="s">
        <v>139006</v>
      </c>
      <c r="B40224" t="s">
        <v>139007</v>
      </c>
      <c r="C40224" t="s">
        <v>139008</v>
      </c>
      <c r="D40224" t="s">
        <v>139009</v>
      </c>
      <c r="E40224">
        <v>117000000</v>
      </c>
      <c r="F40224" t="s">
        <v>18</v>
      </c>
      <c r="G40224" t="s">
        <v>57</v>
      </c>
      <c r="H40224" t="s">
        <v>202</v>
      </c>
      <c r="I40224" t="s">
        <v>203</v>
      </c>
      <c r="J40224" t="s">
        <v>203</v>
      </c>
      <c r="K40224">
        <v>2</v>
      </c>
      <c r="L40224" s="1">
        <v>34700</v>
      </c>
      <c r="M40224" s="1">
        <v>38596</v>
      </c>
      <c r="N40224" s="1">
        <v>39342</v>
      </c>
    </row>
    <row r="40225" spans="1:18" x14ac:dyDescent="0.2">
      <c r="A40225" t="s">
        <v>139010</v>
      </c>
      <c r="B40225" t="s">
        <v>139011</v>
      </c>
      <c r="C40225" t="s">
        <v>139012</v>
      </c>
      <c r="D40225" t="s">
        <v>139013</v>
      </c>
      <c r="E40225">
        <v>125000</v>
      </c>
      <c r="F40225" t="s">
        <v>18</v>
      </c>
      <c r="G40225" t="s">
        <v>25</v>
      </c>
      <c r="H40225" t="s">
        <v>208</v>
      </c>
      <c r="I40225" t="s">
        <v>209</v>
      </c>
      <c r="J40225" t="s">
        <v>209</v>
      </c>
      <c r="K40225">
        <v>2</v>
      </c>
      <c r="L40225" s="1">
        <v>41394</v>
      </c>
      <c r="M40225" s="1">
        <v>41887</v>
      </c>
      <c r="N40225" s="1">
        <v>41995</v>
      </c>
    </row>
    <row r="40226" spans="1:18" hidden="1" x14ac:dyDescent="0.2">
      <c r="A40226" t="s">
        <v>139014</v>
      </c>
      <c r="B40226" t="s">
        <v>139015</v>
      </c>
      <c r="C40226" t="s">
        <v>139016</v>
      </c>
      <c r="D40226" t="s">
        <v>139017</v>
      </c>
      <c r="E40226" t="s">
        <v>43</v>
      </c>
      <c r="F40226" t="s">
        <v>18</v>
      </c>
      <c r="G40226" t="s">
        <v>1311</v>
      </c>
      <c r="H40226">
        <v>16</v>
      </c>
      <c r="I40226" t="s">
        <v>1312</v>
      </c>
      <c r="J40226" t="s">
        <v>1312</v>
      </c>
      <c r="K40226">
        <v>1</v>
      </c>
      <c r="L40226" s="1">
        <v>40179</v>
      </c>
      <c r="M40226" s="1">
        <v>40544</v>
      </c>
      <c r="N40226" s="1">
        <v>40544</v>
      </c>
      <c r="O40226"/>
      <c r="P40226"/>
      <c r="Q40226"/>
      <c r="R40226"/>
    </row>
    <row r="40227" spans="1:18" hidden="1" x14ac:dyDescent="0.2">
      <c r="A40227" t="s">
        <v>139018</v>
      </c>
      <c r="B40227" t="s">
        <v>139019</v>
      </c>
      <c r="E40227" t="s">
        <v>43</v>
      </c>
      <c r="F40227" t="s">
        <v>18</v>
      </c>
      <c r="K40227">
        <v>1</v>
      </c>
      <c r="M40227" s="1">
        <v>40864</v>
      </c>
      <c r="N40227" s="1">
        <v>40864</v>
      </c>
      <c r="O40227"/>
      <c r="P40227"/>
      <c r="Q40227"/>
      <c r="R40227"/>
    </row>
    <row r="40228" spans="1:18" hidden="1" x14ac:dyDescent="0.2">
      <c r="A40228" t="s">
        <v>139020</v>
      </c>
      <c r="B40228" t="s">
        <v>139021</v>
      </c>
      <c r="C40228" t="s">
        <v>139022</v>
      </c>
      <c r="D40228" t="s">
        <v>56</v>
      </c>
      <c r="E40228">
        <v>19198952</v>
      </c>
      <c r="F40228" t="s">
        <v>207</v>
      </c>
      <c r="G40228" t="s">
        <v>366</v>
      </c>
      <c r="H40228">
        <v>21</v>
      </c>
      <c r="I40228" t="s">
        <v>367</v>
      </c>
      <c r="J40228" t="s">
        <v>1609</v>
      </c>
      <c r="K40228">
        <v>2</v>
      </c>
      <c r="M40228" s="1">
        <v>40381</v>
      </c>
      <c r="N40228" s="1">
        <v>42300</v>
      </c>
      <c r="O40228"/>
      <c r="P40228"/>
      <c r="Q40228"/>
      <c r="R40228"/>
    </row>
    <row r="40229" spans="1:18" hidden="1" x14ac:dyDescent="0.2">
      <c r="A40229" t="s">
        <v>139023</v>
      </c>
      <c r="B40229" t="s">
        <v>139024</v>
      </c>
      <c r="C40229" t="s">
        <v>139025</v>
      </c>
      <c r="D40229" t="s">
        <v>42</v>
      </c>
      <c r="E40229">
        <v>3928230</v>
      </c>
      <c r="F40229" t="s">
        <v>18</v>
      </c>
      <c r="G40229" t="s">
        <v>25</v>
      </c>
      <c r="H40229" t="s">
        <v>64</v>
      </c>
      <c r="I40229" t="s">
        <v>65</v>
      </c>
      <c r="J40229" t="s">
        <v>1402</v>
      </c>
      <c r="K40229">
        <v>3</v>
      </c>
      <c r="L40229" s="1">
        <v>37987</v>
      </c>
      <c r="M40229" s="1">
        <v>40715</v>
      </c>
      <c r="N40229" s="1">
        <v>41009</v>
      </c>
      <c r="O40229"/>
      <c r="P40229"/>
      <c r="Q40229"/>
      <c r="R40229"/>
    </row>
    <row r="40230" spans="1:18" x14ac:dyDescent="0.2">
      <c r="A40230" t="s">
        <v>139026</v>
      </c>
      <c r="B40230" t="s">
        <v>139027</v>
      </c>
      <c r="C40230" t="s">
        <v>139028</v>
      </c>
      <c r="D40230" t="s">
        <v>70</v>
      </c>
      <c r="E40230">
        <v>8000000</v>
      </c>
      <c r="F40230" t="s">
        <v>207</v>
      </c>
      <c r="G40230" t="s">
        <v>25</v>
      </c>
      <c r="H40230" t="s">
        <v>82</v>
      </c>
      <c r="I40230" t="s">
        <v>1764</v>
      </c>
      <c r="J40230" t="s">
        <v>1764</v>
      </c>
      <c r="K40230">
        <v>1</v>
      </c>
      <c r="L40230" s="1">
        <v>30682</v>
      </c>
      <c r="M40230" s="1">
        <v>38674</v>
      </c>
      <c r="N40230" s="1">
        <v>38674</v>
      </c>
    </row>
    <row r="40231" spans="1:18" hidden="1" x14ac:dyDescent="0.2">
      <c r="A40231" t="s">
        <v>139029</v>
      </c>
      <c r="B40231" t="s">
        <v>139030</v>
      </c>
      <c r="C40231" t="s">
        <v>139031</v>
      </c>
      <c r="D40231" t="s">
        <v>766</v>
      </c>
      <c r="E40231">
        <v>13500000</v>
      </c>
      <c r="F40231" t="s">
        <v>18</v>
      </c>
      <c r="G40231" t="s">
        <v>25</v>
      </c>
      <c r="H40231" t="s">
        <v>158</v>
      </c>
      <c r="I40231" t="s">
        <v>244</v>
      </c>
      <c r="J40231" t="s">
        <v>244</v>
      </c>
      <c r="K40231">
        <v>3</v>
      </c>
      <c r="M40231" s="1">
        <v>40787</v>
      </c>
      <c r="N40231" s="1">
        <v>41809</v>
      </c>
      <c r="O40231"/>
      <c r="P40231"/>
      <c r="Q40231"/>
      <c r="R40231"/>
    </row>
    <row r="40232" spans="1:18" hidden="1" x14ac:dyDescent="0.2">
      <c r="A40232" t="s">
        <v>139032</v>
      </c>
      <c r="B40232" t="s">
        <v>139033</v>
      </c>
      <c r="C40232" t="s">
        <v>139034</v>
      </c>
      <c r="D40232" t="s">
        <v>36</v>
      </c>
      <c r="E40232">
        <v>1000000</v>
      </c>
      <c r="F40232" t="s">
        <v>18</v>
      </c>
      <c r="G40232" t="s">
        <v>25</v>
      </c>
      <c r="H40232" t="s">
        <v>142</v>
      </c>
      <c r="I40232" t="s">
        <v>143</v>
      </c>
      <c r="J40232" t="s">
        <v>143</v>
      </c>
      <c r="K40232">
        <v>1</v>
      </c>
      <c r="M40232" s="1">
        <v>41145</v>
      </c>
      <c r="N40232" s="1">
        <v>41145</v>
      </c>
      <c r="O40232"/>
      <c r="P40232"/>
      <c r="Q40232"/>
      <c r="R40232"/>
    </row>
    <row r="40233" spans="1:18" hidden="1" x14ac:dyDescent="0.2">
      <c r="A40233" t="s">
        <v>139035</v>
      </c>
      <c r="B40233" t="s">
        <v>139036</v>
      </c>
      <c r="C40233" t="s">
        <v>139037</v>
      </c>
      <c r="D40233" t="s">
        <v>42</v>
      </c>
      <c r="E40233">
        <v>12500000</v>
      </c>
      <c r="F40233" t="s">
        <v>113</v>
      </c>
      <c r="G40233" t="s">
        <v>25</v>
      </c>
      <c r="H40233" t="s">
        <v>158</v>
      </c>
      <c r="I40233" t="s">
        <v>244</v>
      </c>
      <c r="J40233" t="s">
        <v>1714</v>
      </c>
      <c r="K40233">
        <v>1</v>
      </c>
      <c r="M40233" s="1">
        <v>38831</v>
      </c>
      <c r="N40233" s="1">
        <v>38831</v>
      </c>
      <c r="O40233"/>
      <c r="P40233"/>
      <c r="Q40233"/>
      <c r="R40233"/>
    </row>
    <row r="40234" spans="1:18" hidden="1" x14ac:dyDescent="0.2">
      <c r="A40234" t="s">
        <v>139038</v>
      </c>
      <c r="B40234" t="s">
        <v>139039</v>
      </c>
      <c r="C40234" t="s">
        <v>139040</v>
      </c>
      <c r="D40234" t="s">
        <v>13815</v>
      </c>
      <c r="E40234">
        <v>58573491</v>
      </c>
      <c r="F40234" t="s">
        <v>113</v>
      </c>
      <c r="G40234" t="s">
        <v>25</v>
      </c>
      <c r="H40234" t="s">
        <v>1239</v>
      </c>
      <c r="I40234" t="s">
        <v>2107</v>
      </c>
      <c r="J40234" t="s">
        <v>37756</v>
      </c>
      <c r="K40234">
        <v>3</v>
      </c>
      <c r="L40234" s="1">
        <v>38718</v>
      </c>
      <c r="M40234" s="1">
        <v>40309</v>
      </c>
      <c r="N40234" s="1">
        <v>41834</v>
      </c>
      <c r="O40234"/>
      <c r="P40234"/>
      <c r="Q40234"/>
      <c r="R40234"/>
    </row>
    <row r="40235" spans="1:18" x14ac:dyDescent="0.2">
      <c r="A40235" t="s">
        <v>139041</v>
      </c>
      <c r="B40235" t="s">
        <v>139042</v>
      </c>
      <c r="C40235" t="s">
        <v>139043</v>
      </c>
      <c r="D40235" t="s">
        <v>42</v>
      </c>
      <c r="E40235">
        <v>10100000</v>
      </c>
      <c r="F40235" t="s">
        <v>18</v>
      </c>
      <c r="G40235" t="s">
        <v>25</v>
      </c>
      <c r="H40235" t="s">
        <v>644</v>
      </c>
      <c r="I40235" t="s">
        <v>645</v>
      </c>
      <c r="J40235" t="s">
        <v>645</v>
      </c>
      <c r="K40235">
        <v>1</v>
      </c>
      <c r="L40235" s="1">
        <v>36526</v>
      </c>
      <c r="M40235" s="1">
        <v>38776</v>
      </c>
      <c r="N40235" s="1">
        <v>38776</v>
      </c>
    </row>
    <row r="40236" spans="1:18" x14ac:dyDescent="0.2">
      <c r="A40236" t="s">
        <v>139044</v>
      </c>
      <c r="B40236" t="s">
        <v>139045</v>
      </c>
      <c r="C40236" t="s">
        <v>139046</v>
      </c>
      <c r="D40236" t="s">
        <v>139047</v>
      </c>
      <c r="E40236">
        <v>60000</v>
      </c>
      <c r="F40236" t="s">
        <v>18</v>
      </c>
      <c r="G40236" t="s">
        <v>25</v>
      </c>
      <c r="H40236" t="s">
        <v>158</v>
      </c>
      <c r="I40236" t="s">
        <v>244</v>
      </c>
      <c r="J40236" t="s">
        <v>327</v>
      </c>
      <c r="K40236">
        <v>3</v>
      </c>
      <c r="L40236" s="1">
        <v>42010</v>
      </c>
      <c r="M40236" s="1">
        <v>42006</v>
      </c>
      <c r="N40236" s="1">
        <v>42240</v>
      </c>
    </row>
    <row r="40237" spans="1:18" hidden="1" x14ac:dyDescent="0.2">
      <c r="A40237" t="s">
        <v>139048</v>
      </c>
      <c r="B40237" t="s">
        <v>139049</v>
      </c>
      <c r="C40237" t="s">
        <v>139050</v>
      </c>
      <c r="D40237" t="s">
        <v>1247</v>
      </c>
      <c r="E40237">
        <v>68899998</v>
      </c>
      <c r="F40237" t="s">
        <v>18</v>
      </c>
      <c r="G40237" t="s">
        <v>25</v>
      </c>
      <c r="H40237" t="s">
        <v>64</v>
      </c>
      <c r="I40237" t="s">
        <v>1221</v>
      </c>
      <c r="J40237" t="s">
        <v>3048</v>
      </c>
      <c r="K40237">
        <v>6</v>
      </c>
      <c r="L40237" s="1">
        <v>39448</v>
      </c>
      <c r="M40237" s="1">
        <v>40994</v>
      </c>
      <c r="N40237" s="1">
        <v>42018</v>
      </c>
      <c r="O40237"/>
      <c r="P40237"/>
      <c r="Q40237"/>
      <c r="R40237"/>
    </row>
    <row r="40238" spans="1:18" x14ac:dyDescent="0.2">
      <c r="A40238" t="s">
        <v>139051</v>
      </c>
      <c r="B40238" t="s">
        <v>139052</v>
      </c>
      <c r="C40238" t="s">
        <v>139053</v>
      </c>
      <c r="D40238" t="s">
        <v>89448</v>
      </c>
      <c r="E40238">
        <v>17000</v>
      </c>
      <c r="F40238" t="s">
        <v>18</v>
      </c>
      <c r="K40238">
        <v>1</v>
      </c>
      <c r="L40238" s="1">
        <v>39083</v>
      </c>
      <c r="M40238" s="1">
        <v>41883</v>
      </c>
      <c r="N40238" s="1">
        <v>41883</v>
      </c>
    </row>
    <row r="40239" spans="1:18" x14ac:dyDescent="0.2">
      <c r="A40239" t="s">
        <v>139054</v>
      </c>
      <c r="B40239" t="s">
        <v>139055</v>
      </c>
      <c r="C40239" t="s">
        <v>139056</v>
      </c>
      <c r="D40239" t="s">
        <v>139057</v>
      </c>
      <c r="E40239">
        <v>11700</v>
      </c>
      <c r="F40239" t="s">
        <v>18</v>
      </c>
      <c r="K40239">
        <v>1</v>
      </c>
      <c r="L40239" s="1">
        <v>41334</v>
      </c>
      <c r="M40239" s="1">
        <v>41515</v>
      </c>
      <c r="N40239" s="1">
        <v>41515</v>
      </c>
    </row>
    <row r="40240" spans="1:18" x14ac:dyDescent="0.2">
      <c r="A40240" t="s">
        <v>139058</v>
      </c>
      <c r="B40240" t="s">
        <v>139059</v>
      </c>
      <c r="C40240" t="s">
        <v>139060</v>
      </c>
      <c r="D40240" t="s">
        <v>21836</v>
      </c>
      <c r="E40240">
        <v>1500000</v>
      </c>
      <c r="F40240" t="s">
        <v>18</v>
      </c>
      <c r="G40240" t="s">
        <v>25</v>
      </c>
      <c r="H40240" t="s">
        <v>44</v>
      </c>
      <c r="I40240" t="s">
        <v>282</v>
      </c>
      <c r="J40240" t="s">
        <v>282</v>
      </c>
      <c r="K40240">
        <v>1</v>
      </c>
      <c r="L40240" s="1">
        <v>40756</v>
      </c>
      <c r="M40240" s="1">
        <v>40725</v>
      </c>
      <c r="N40240" s="1">
        <v>40725</v>
      </c>
    </row>
    <row r="40241" spans="1:18" hidden="1" x14ac:dyDescent="0.2">
      <c r="A40241" t="s">
        <v>139061</v>
      </c>
      <c r="B40241" t="s">
        <v>139062</v>
      </c>
      <c r="C40241" t="s">
        <v>139063</v>
      </c>
      <c r="D40241" t="s">
        <v>36</v>
      </c>
      <c r="E40241">
        <v>691459</v>
      </c>
      <c r="F40241" t="s">
        <v>18</v>
      </c>
      <c r="G40241" t="s">
        <v>25</v>
      </c>
      <c r="H40241" t="s">
        <v>1330</v>
      </c>
      <c r="I40241" t="s">
        <v>1331</v>
      </c>
      <c r="J40241" t="s">
        <v>11077</v>
      </c>
      <c r="K40241">
        <v>1</v>
      </c>
      <c r="M40241" s="1">
        <v>41696</v>
      </c>
      <c r="N40241" s="1">
        <v>41696</v>
      </c>
      <c r="O40241"/>
      <c r="P40241"/>
      <c r="Q40241"/>
      <c r="R40241"/>
    </row>
    <row r="40242" spans="1:18" x14ac:dyDescent="0.2">
      <c r="A40242" t="s">
        <v>139064</v>
      </c>
      <c r="B40242" t="s">
        <v>139065</v>
      </c>
      <c r="C40242" t="s">
        <v>139066</v>
      </c>
      <c r="D40242" t="s">
        <v>34989</v>
      </c>
      <c r="E40242">
        <v>4500000</v>
      </c>
      <c r="F40242" t="s">
        <v>18</v>
      </c>
      <c r="G40242" t="s">
        <v>25</v>
      </c>
      <c r="H40242" t="s">
        <v>64</v>
      </c>
      <c r="I40242" t="s">
        <v>65</v>
      </c>
      <c r="J40242" t="s">
        <v>71</v>
      </c>
      <c r="K40242">
        <v>1</v>
      </c>
      <c r="L40242" s="1">
        <v>41700</v>
      </c>
      <c r="M40242" s="1">
        <v>41729</v>
      </c>
      <c r="N40242" s="1">
        <v>41729</v>
      </c>
    </row>
    <row r="40243" spans="1:18" hidden="1" x14ac:dyDescent="0.2">
      <c r="A40243" t="s">
        <v>139067</v>
      </c>
      <c r="B40243" t="s">
        <v>139068</v>
      </c>
      <c r="C40243" t="s">
        <v>139069</v>
      </c>
      <c r="D40243" t="s">
        <v>139070</v>
      </c>
      <c r="E40243">
        <v>205155</v>
      </c>
      <c r="F40243" t="s">
        <v>18</v>
      </c>
      <c r="G40243" t="s">
        <v>25</v>
      </c>
      <c r="H40243" t="s">
        <v>64</v>
      </c>
      <c r="I40243" t="s">
        <v>1221</v>
      </c>
      <c r="J40243" t="s">
        <v>7234</v>
      </c>
      <c r="K40243">
        <v>1</v>
      </c>
      <c r="L40243" s="1">
        <v>40179</v>
      </c>
      <c r="M40243" s="1">
        <v>40437</v>
      </c>
      <c r="N40243" s="1">
        <v>40437</v>
      </c>
      <c r="O40243"/>
      <c r="P40243"/>
      <c r="Q40243"/>
      <c r="R40243"/>
    </row>
    <row r="40244" spans="1:18" x14ac:dyDescent="0.2">
      <c r="A40244" t="s">
        <v>139071</v>
      </c>
      <c r="B40244" t="s">
        <v>139072</v>
      </c>
      <c r="C40244" t="s">
        <v>139073</v>
      </c>
      <c r="D40244" t="s">
        <v>50</v>
      </c>
      <c r="E40244">
        <v>36000000</v>
      </c>
      <c r="F40244" t="s">
        <v>113</v>
      </c>
      <c r="G40244" t="s">
        <v>25</v>
      </c>
      <c r="H40244" t="s">
        <v>106</v>
      </c>
      <c r="I40244" t="s">
        <v>107</v>
      </c>
      <c r="J40244" t="s">
        <v>108</v>
      </c>
      <c r="K40244">
        <v>2</v>
      </c>
      <c r="L40244" s="1">
        <v>37622</v>
      </c>
      <c r="M40244" s="1">
        <v>39727</v>
      </c>
      <c r="N40244" s="1">
        <v>40492</v>
      </c>
    </row>
    <row r="40245" spans="1:18" hidden="1" x14ac:dyDescent="0.2">
      <c r="A40245" t="s">
        <v>139074</v>
      </c>
      <c r="B40245" t="s">
        <v>139075</v>
      </c>
      <c r="C40245" t="s">
        <v>139076</v>
      </c>
      <c r="D40245" t="s">
        <v>139077</v>
      </c>
      <c r="E40245">
        <v>119000</v>
      </c>
      <c r="F40245" t="s">
        <v>18</v>
      </c>
      <c r="G40245" t="s">
        <v>552</v>
      </c>
      <c r="H40245">
        <v>59</v>
      </c>
      <c r="I40245" t="s">
        <v>139078</v>
      </c>
      <c r="J40245" t="s">
        <v>139078</v>
      </c>
      <c r="K40245">
        <v>1</v>
      </c>
      <c r="M40245" s="1">
        <v>39083</v>
      </c>
      <c r="N40245" s="1">
        <v>39083</v>
      </c>
      <c r="O40245"/>
      <c r="P40245"/>
      <c r="Q40245"/>
      <c r="R40245"/>
    </row>
    <row r="40246" spans="1:18" hidden="1" x14ac:dyDescent="0.2">
      <c r="A40246" t="s">
        <v>139079</v>
      </c>
      <c r="B40246" t="s">
        <v>139080</v>
      </c>
      <c r="C40246" t="s">
        <v>139081</v>
      </c>
      <c r="D40246" t="s">
        <v>1247</v>
      </c>
      <c r="E40246" t="s">
        <v>43</v>
      </c>
      <c r="F40246" t="s">
        <v>18</v>
      </c>
      <c r="G40246" t="s">
        <v>1062</v>
      </c>
      <c r="H40246">
        <v>2</v>
      </c>
      <c r="I40246" t="s">
        <v>13519</v>
      </c>
      <c r="J40246" t="s">
        <v>139082</v>
      </c>
      <c r="K40246">
        <v>1</v>
      </c>
      <c r="M40246" s="1">
        <v>40669</v>
      </c>
      <c r="N40246" s="1">
        <v>40669</v>
      </c>
      <c r="O40246"/>
      <c r="P40246"/>
      <c r="Q40246"/>
      <c r="R40246"/>
    </row>
    <row r="40247" spans="1:18" hidden="1" x14ac:dyDescent="0.2">
      <c r="A40247" t="s">
        <v>139083</v>
      </c>
      <c r="B40247" t="s">
        <v>139084</v>
      </c>
      <c r="C40247" t="s">
        <v>139085</v>
      </c>
      <c r="D40247" t="s">
        <v>25491</v>
      </c>
      <c r="E40247" t="s">
        <v>43</v>
      </c>
      <c r="F40247" t="s">
        <v>18</v>
      </c>
      <c r="G40247" t="s">
        <v>25</v>
      </c>
      <c r="H40247" t="s">
        <v>430</v>
      </c>
      <c r="I40247" t="s">
        <v>528</v>
      </c>
      <c r="J40247" t="s">
        <v>43360</v>
      </c>
      <c r="K40247">
        <v>1</v>
      </c>
      <c r="L40247" s="1">
        <v>39873</v>
      </c>
      <c r="M40247" s="1">
        <v>42173</v>
      </c>
      <c r="N40247" s="1">
        <v>42173</v>
      </c>
      <c r="O40247"/>
      <c r="P40247"/>
      <c r="Q40247"/>
      <c r="R40247"/>
    </row>
    <row r="40248" spans="1:18" x14ac:dyDescent="0.2">
      <c r="A40248" t="s">
        <v>139086</v>
      </c>
      <c r="B40248" t="s">
        <v>139087</v>
      </c>
      <c r="C40248" t="s">
        <v>139088</v>
      </c>
      <c r="D40248" t="s">
        <v>139089</v>
      </c>
      <c r="E40248">
        <v>18000</v>
      </c>
      <c r="F40248" t="s">
        <v>18</v>
      </c>
      <c r="K40248">
        <v>1</v>
      </c>
      <c r="L40248" s="1">
        <v>42248</v>
      </c>
      <c r="M40248" s="1">
        <v>42268</v>
      </c>
      <c r="N40248" s="1">
        <v>42268</v>
      </c>
    </row>
    <row r="40249" spans="1:18" x14ac:dyDescent="0.2">
      <c r="A40249" t="s">
        <v>139090</v>
      </c>
      <c r="B40249" t="s">
        <v>139091</v>
      </c>
      <c r="C40249" t="s">
        <v>139092</v>
      </c>
      <c r="D40249" t="s">
        <v>139093</v>
      </c>
      <c r="E40249">
        <v>245000</v>
      </c>
      <c r="F40249" t="s">
        <v>18</v>
      </c>
      <c r="G40249" t="s">
        <v>25</v>
      </c>
      <c r="H40249" t="s">
        <v>82</v>
      </c>
      <c r="I40249" t="s">
        <v>3879</v>
      </c>
      <c r="J40249" t="s">
        <v>3879</v>
      </c>
      <c r="K40249">
        <v>2</v>
      </c>
      <c r="L40249" s="1">
        <v>41214</v>
      </c>
      <c r="M40249" s="1">
        <v>41244</v>
      </c>
      <c r="N40249" s="1">
        <v>41613</v>
      </c>
    </row>
    <row r="40250" spans="1:18" x14ac:dyDescent="0.2">
      <c r="A40250" t="s">
        <v>139094</v>
      </c>
      <c r="B40250" t="s">
        <v>139095</v>
      </c>
      <c r="C40250" t="s">
        <v>139096</v>
      </c>
      <c r="D40250" t="s">
        <v>139097</v>
      </c>
      <c r="E40250">
        <v>1500000</v>
      </c>
      <c r="F40250" t="s">
        <v>18</v>
      </c>
      <c r="G40250" t="s">
        <v>25</v>
      </c>
      <c r="H40250" t="s">
        <v>64</v>
      </c>
      <c r="I40250" t="s">
        <v>65</v>
      </c>
      <c r="J40250" t="s">
        <v>723</v>
      </c>
      <c r="K40250">
        <v>1</v>
      </c>
      <c r="L40250" s="1">
        <v>40179</v>
      </c>
      <c r="M40250" s="1">
        <v>40247</v>
      </c>
      <c r="N40250" s="1">
        <v>40247</v>
      </c>
    </row>
    <row r="40251" spans="1:18" hidden="1" x14ac:dyDescent="0.2">
      <c r="A40251" t="s">
        <v>139098</v>
      </c>
      <c r="B40251" t="s">
        <v>139099</v>
      </c>
      <c r="C40251" t="s">
        <v>139100</v>
      </c>
      <c r="D40251" t="s">
        <v>718</v>
      </c>
      <c r="E40251">
        <v>4700610</v>
      </c>
      <c r="F40251" t="s">
        <v>18</v>
      </c>
      <c r="G40251" t="s">
        <v>128</v>
      </c>
      <c r="H40251" t="s">
        <v>134754</v>
      </c>
      <c r="I40251" t="s">
        <v>139101</v>
      </c>
      <c r="J40251" t="s">
        <v>139101</v>
      </c>
      <c r="K40251">
        <v>1</v>
      </c>
      <c r="M40251" s="1">
        <v>41960</v>
      </c>
      <c r="N40251" s="1">
        <v>41960</v>
      </c>
      <c r="O40251"/>
      <c r="P40251"/>
      <c r="Q40251"/>
      <c r="R40251"/>
    </row>
    <row r="40252" spans="1:18" x14ac:dyDescent="0.2">
      <c r="A40252" t="s">
        <v>139102</v>
      </c>
      <c r="B40252" t="s">
        <v>139103</v>
      </c>
      <c r="C40252" t="s">
        <v>139104</v>
      </c>
      <c r="D40252" t="s">
        <v>29493</v>
      </c>
      <c r="E40252">
        <v>100000</v>
      </c>
      <c r="F40252" t="s">
        <v>18</v>
      </c>
      <c r="G40252" t="s">
        <v>25</v>
      </c>
      <c r="H40252" t="s">
        <v>64</v>
      </c>
      <c r="I40252" t="s">
        <v>65</v>
      </c>
      <c r="J40252" t="s">
        <v>271</v>
      </c>
      <c r="K40252">
        <v>1</v>
      </c>
      <c r="L40252" s="1">
        <v>38021</v>
      </c>
      <c r="M40252" s="1">
        <v>41582</v>
      </c>
      <c r="N40252" s="1">
        <v>41582</v>
      </c>
    </row>
    <row r="40253" spans="1:18" hidden="1" x14ac:dyDescent="0.2">
      <c r="A40253" t="s">
        <v>139105</v>
      </c>
      <c r="B40253" t="s">
        <v>139106</v>
      </c>
      <c r="C40253" t="s">
        <v>139107</v>
      </c>
      <c r="D40253" t="s">
        <v>42</v>
      </c>
      <c r="E40253">
        <v>496000</v>
      </c>
      <c r="F40253" t="s">
        <v>18</v>
      </c>
      <c r="G40253" t="s">
        <v>128</v>
      </c>
      <c r="H40253" t="s">
        <v>18258</v>
      </c>
      <c r="I40253" t="s">
        <v>18259</v>
      </c>
      <c r="J40253" t="s">
        <v>18259</v>
      </c>
      <c r="K40253">
        <v>1</v>
      </c>
      <c r="L40253" s="1">
        <v>37622</v>
      </c>
      <c r="M40253" s="1">
        <v>39204</v>
      </c>
      <c r="N40253" s="1">
        <v>39204</v>
      </c>
      <c r="O40253"/>
      <c r="P40253"/>
      <c r="Q40253"/>
      <c r="R40253"/>
    </row>
    <row r="40254" spans="1:18" hidden="1" x14ac:dyDescent="0.2">
      <c r="A40254" t="s">
        <v>139108</v>
      </c>
      <c r="B40254" t="s">
        <v>139109</v>
      </c>
      <c r="C40254" t="s">
        <v>139110</v>
      </c>
      <c r="D40254" t="s">
        <v>42</v>
      </c>
      <c r="E40254">
        <v>9400008</v>
      </c>
      <c r="F40254" t="s">
        <v>113</v>
      </c>
      <c r="G40254" t="s">
        <v>25</v>
      </c>
      <c r="H40254" t="s">
        <v>1234</v>
      </c>
      <c r="I40254" t="s">
        <v>1235</v>
      </c>
      <c r="J40254" t="s">
        <v>1235</v>
      </c>
      <c r="K40254">
        <v>2</v>
      </c>
      <c r="L40254" s="1">
        <v>34335</v>
      </c>
      <c r="M40254" s="1">
        <v>36951</v>
      </c>
      <c r="N40254" s="1">
        <v>40067</v>
      </c>
      <c r="O40254"/>
      <c r="P40254"/>
      <c r="Q40254"/>
      <c r="R40254"/>
    </row>
    <row r="40255" spans="1:18" x14ac:dyDescent="0.2">
      <c r="A40255" t="s">
        <v>139111</v>
      </c>
      <c r="B40255" t="s">
        <v>139112</v>
      </c>
      <c r="C40255" t="s">
        <v>139113</v>
      </c>
      <c r="D40255" t="s">
        <v>41644</v>
      </c>
      <c r="E40255">
        <v>9000000</v>
      </c>
      <c r="F40255" t="s">
        <v>113</v>
      </c>
      <c r="G40255" t="s">
        <v>25</v>
      </c>
      <c r="H40255" t="s">
        <v>158</v>
      </c>
      <c r="I40255" t="s">
        <v>244</v>
      </c>
      <c r="J40255" t="s">
        <v>244</v>
      </c>
      <c r="K40255">
        <v>4</v>
      </c>
      <c r="L40255" s="1">
        <v>39814</v>
      </c>
      <c r="M40255" s="1">
        <v>40501</v>
      </c>
      <c r="N40255" s="1">
        <v>41473</v>
      </c>
    </row>
    <row r="40256" spans="1:18" x14ac:dyDescent="0.2">
      <c r="A40256" t="s">
        <v>139114</v>
      </c>
      <c r="B40256" t="s">
        <v>139115</v>
      </c>
      <c r="C40256" t="s">
        <v>139116</v>
      </c>
      <c r="D40256" t="s">
        <v>139117</v>
      </c>
      <c r="E40256">
        <v>8000000</v>
      </c>
      <c r="F40256" t="s">
        <v>18</v>
      </c>
      <c r="G40256" t="s">
        <v>25</v>
      </c>
      <c r="H40256" t="s">
        <v>64</v>
      </c>
      <c r="I40256" t="s">
        <v>65</v>
      </c>
      <c r="J40256" t="s">
        <v>71</v>
      </c>
      <c r="K40256">
        <v>2</v>
      </c>
      <c r="L40256" s="1">
        <v>40575</v>
      </c>
      <c r="M40256" s="1">
        <v>40664</v>
      </c>
      <c r="N40256" s="1">
        <v>41183</v>
      </c>
    </row>
    <row r="40257" spans="1:18" hidden="1" x14ac:dyDescent="0.2">
      <c r="A40257" t="s">
        <v>139118</v>
      </c>
      <c r="B40257" t="s">
        <v>139119</v>
      </c>
      <c r="C40257" t="s">
        <v>139120</v>
      </c>
      <c r="D40257" t="s">
        <v>139121</v>
      </c>
      <c r="E40257" t="s">
        <v>43</v>
      </c>
      <c r="F40257" t="s">
        <v>18</v>
      </c>
      <c r="G40257" t="s">
        <v>128</v>
      </c>
      <c r="H40257" t="s">
        <v>3855</v>
      </c>
      <c r="I40257" t="s">
        <v>130</v>
      </c>
      <c r="J40257" t="s">
        <v>3856</v>
      </c>
      <c r="K40257">
        <v>1</v>
      </c>
      <c r="M40257" s="1">
        <v>37726</v>
      </c>
      <c r="N40257" s="1">
        <v>37726</v>
      </c>
      <c r="O40257"/>
      <c r="P40257"/>
      <c r="Q40257"/>
      <c r="R40257"/>
    </row>
    <row r="40258" spans="1:18" x14ac:dyDescent="0.2">
      <c r="A40258" t="s">
        <v>139122</v>
      </c>
      <c r="B40258" t="s">
        <v>139123</v>
      </c>
      <c r="C40258" t="s">
        <v>139124</v>
      </c>
      <c r="D40258" t="s">
        <v>42</v>
      </c>
      <c r="E40258">
        <v>46750000</v>
      </c>
      <c r="F40258" t="s">
        <v>18</v>
      </c>
      <c r="G40258" t="s">
        <v>25</v>
      </c>
      <c r="H40258" t="s">
        <v>430</v>
      </c>
      <c r="I40258" t="s">
        <v>528</v>
      </c>
      <c r="J40258" t="s">
        <v>3661</v>
      </c>
      <c r="K40258">
        <v>3</v>
      </c>
      <c r="L40258" s="1">
        <v>35796</v>
      </c>
      <c r="M40258" s="1">
        <v>38338</v>
      </c>
      <c r="N40258" s="1">
        <v>40561</v>
      </c>
    </row>
    <row r="40259" spans="1:18" x14ac:dyDescent="0.2">
      <c r="A40259" t="s">
        <v>139125</v>
      </c>
      <c r="B40259" t="s">
        <v>139126</v>
      </c>
      <c r="C40259" t="s">
        <v>139127</v>
      </c>
      <c r="D40259" t="s">
        <v>42</v>
      </c>
      <c r="E40259">
        <v>13065000</v>
      </c>
      <c r="F40259" t="s">
        <v>18</v>
      </c>
      <c r="G40259" t="s">
        <v>650</v>
      </c>
      <c r="H40259">
        <v>9</v>
      </c>
      <c r="I40259" t="s">
        <v>2072</v>
      </c>
      <c r="J40259" t="s">
        <v>2072</v>
      </c>
      <c r="K40259">
        <v>1</v>
      </c>
      <c r="L40259" s="1">
        <v>32874</v>
      </c>
      <c r="M40259" s="1">
        <v>41248</v>
      </c>
      <c r="N40259" s="1">
        <v>41248</v>
      </c>
    </row>
    <row r="40260" spans="1:18" x14ac:dyDescent="0.2">
      <c r="A40260" t="s">
        <v>139128</v>
      </c>
      <c r="B40260" t="s">
        <v>139129</v>
      </c>
      <c r="C40260" t="s">
        <v>139130</v>
      </c>
      <c r="D40260" t="s">
        <v>42</v>
      </c>
      <c r="E40260">
        <v>6500000</v>
      </c>
      <c r="F40260" t="s">
        <v>113</v>
      </c>
      <c r="G40260" t="s">
        <v>57</v>
      </c>
      <c r="H40260" t="s">
        <v>202</v>
      </c>
      <c r="I40260" t="s">
        <v>12005</v>
      </c>
      <c r="J40260" t="s">
        <v>12005</v>
      </c>
      <c r="K40260">
        <v>1</v>
      </c>
      <c r="L40260" s="1">
        <v>34335</v>
      </c>
      <c r="M40260" s="1">
        <v>38761</v>
      </c>
      <c r="N40260" s="1">
        <v>38761</v>
      </c>
    </row>
    <row r="40261" spans="1:18" x14ac:dyDescent="0.2">
      <c r="A40261" t="s">
        <v>139131</v>
      </c>
      <c r="B40261" t="s">
        <v>139132</v>
      </c>
      <c r="C40261" t="s">
        <v>139133</v>
      </c>
      <c r="D40261" t="s">
        <v>42</v>
      </c>
      <c r="E40261">
        <v>9000000</v>
      </c>
      <c r="F40261" t="s">
        <v>113</v>
      </c>
      <c r="G40261" t="s">
        <v>25</v>
      </c>
      <c r="H40261" t="s">
        <v>158</v>
      </c>
      <c r="I40261" t="s">
        <v>244</v>
      </c>
      <c r="J40261" t="s">
        <v>1714</v>
      </c>
      <c r="K40261">
        <v>1</v>
      </c>
      <c r="L40261" s="1">
        <v>36526</v>
      </c>
      <c r="M40261" s="1">
        <v>38071</v>
      </c>
      <c r="N40261" s="1">
        <v>38071</v>
      </c>
    </row>
    <row r="40262" spans="1:18" hidden="1" x14ac:dyDescent="0.2">
      <c r="A40262" t="s">
        <v>139134</v>
      </c>
      <c r="B40262" t="s">
        <v>139135</v>
      </c>
      <c r="D40262" t="s">
        <v>42</v>
      </c>
      <c r="E40262" t="s">
        <v>43</v>
      </c>
      <c r="F40262" t="s">
        <v>207</v>
      </c>
      <c r="G40262" t="s">
        <v>25</v>
      </c>
      <c r="H40262" t="s">
        <v>64</v>
      </c>
      <c r="I40262" t="s">
        <v>65</v>
      </c>
      <c r="J40262" t="s">
        <v>114</v>
      </c>
      <c r="K40262">
        <v>1</v>
      </c>
      <c r="L40262" s="1">
        <v>35065</v>
      </c>
      <c r="M40262" s="1">
        <v>38245</v>
      </c>
      <c r="N40262" s="1">
        <v>38245</v>
      </c>
      <c r="O40262"/>
      <c r="P40262"/>
      <c r="Q40262"/>
      <c r="R40262"/>
    </row>
    <row r="40263" spans="1:18" x14ac:dyDescent="0.2">
      <c r="A40263" t="s">
        <v>139136</v>
      </c>
      <c r="B40263" t="s">
        <v>139137</v>
      </c>
      <c r="C40263" t="s">
        <v>139138</v>
      </c>
      <c r="D40263" t="s">
        <v>139139</v>
      </c>
      <c r="E40263">
        <v>8800000</v>
      </c>
      <c r="F40263" t="s">
        <v>18</v>
      </c>
      <c r="G40263" t="s">
        <v>25</v>
      </c>
      <c r="H40263" t="s">
        <v>64</v>
      </c>
      <c r="I40263" t="s">
        <v>95</v>
      </c>
      <c r="J40263" t="s">
        <v>95</v>
      </c>
      <c r="K40263">
        <v>2</v>
      </c>
      <c r="L40263" s="1">
        <v>38718</v>
      </c>
      <c r="M40263" s="1">
        <v>39422</v>
      </c>
      <c r="N40263" s="1">
        <v>40725</v>
      </c>
    </row>
    <row r="40264" spans="1:18" x14ac:dyDescent="0.2">
      <c r="A40264" t="s">
        <v>139140</v>
      </c>
      <c r="B40264" t="s">
        <v>139141</v>
      </c>
      <c r="C40264" t="s">
        <v>139142</v>
      </c>
      <c r="D40264" t="s">
        <v>1247</v>
      </c>
      <c r="E40264">
        <v>2300000</v>
      </c>
      <c r="F40264" t="s">
        <v>18</v>
      </c>
      <c r="G40264" t="s">
        <v>25</v>
      </c>
      <c r="H40264" t="s">
        <v>89</v>
      </c>
      <c r="I40264" t="s">
        <v>2795</v>
      </c>
      <c r="J40264" t="s">
        <v>66703</v>
      </c>
      <c r="K40264">
        <v>1</v>
      </c>
      <c r="L40264" s="1">
        <v>40909</v>
      </c>
      <c r="M40264" s="1">
        <v>41849</v>
      </c>
      <c r="N40264" s="1">
        <v>41849</v>
      </c>
    </row>
    <row r="40265" spans="1:18" x14ac:dyDescent="0.2">
      <c r="A40265" t="s">
        <v>139143</v>
      </c>
      <c r="B40265" t="s">
        <v>139144</v>
      </c>
      <c r="C40265" t="s">
        <v>139145</v>
      </c>
      <c r="D40265" t="s">
        <v>139146</v>
      </c>
      <c r="E40265">
        <v>275000</v>
      </c>
      <c r="F40265" t="s">
        <v>18</v>
      </c>
      <c r="G40265" t="s">
        <v>3985</v>
      </c>
      <c r="H40265">
        <v>3</v>
      </c>
      <c r="I40265" t="s">
        <v>2369</v>
      </c>
      <c r="J40265" t="s">
        <v>3986</v>
      </c>
      <c r="K40265">
        <v>3</v>
      </c>
      <c r="L40265" s="1">
        <v>40422</v>
      </c>
      <c r="M40265" s="1">
        <v>40422</v>
      </c>
      <c r="N40265" s="1">
        <v>41214</v>
      </c>
    </row>
    <row r="40266" spans="1:18" hidden="1" x14ac:dyDescent="0.2">
      <c r="A40266" t="s">
        <v>139147</v>
      </c>
      <c r="B40266" t="s">
        <v>139148</v>
      </c>
      <c r="C40266" t="s">
        <v>139149</v>
      </c>
      <c r="D40266" t="s">
        <v>70</v>
      </c>
      <c r="E40266">
        <v>144760181</v>
      </c>
      <c r="F40266" t="s">
        <v>18</v>
      </c>
      <c r="G40266" t="s">
        <v>25</v>
      </c>
      <c r="H40266" t="s">
        <v>64</v>
      </c>
      <c r="I40266" t="s">
        <v>65</v>
      </c>
      <c r="J40266" t="s">
        <v>1251</v>
      </c>
      <c r="K40266">
        <v>6</v>
      </c>
      <c r="L40266" s="1">
        <v>38353</v>
      </c>
      <c r="M40266" s="1">
        <v>38784</v>
      </c>
      <c r="N40266" s="1">
        <v>40749</v>
      </c>
      <c r="O40266"/>
      <c r="P40266"/>
      <c r="Q40266"/>
      <c r="R40266"/>
    </row>
    <row r="40267" spans="1:18" x14ac:dyDescent="0.2">
      <c r="A40267" t="s">
        <v>139150</v>
      </c>
      <c r="B40267" t="s">
        <v>139151</v>
      </c>
      <c r="C40267" t="s">
        <v>139152</v>
      </c>
      <c r="D40267" t="s">
        <v>139153</v>
      </c>
      <c r="E40267">
        <v>690000</v>
      </c>
      <c r="F40267" t="s">
        <v>18</v>
      </c>
      <c r="K40267">
        <v>1</v>
      </c>
      <c r="L40267" s="1">
        <v>41426</v>
      </c>
      <c r="M40267" s="1">
        <v>41518</v>
      </c>
      <c r="N40267" s="1">
        <v>41518</v>
      </c>
    </row>
    <row r="40268" spans="1:18" x14ac:dyDescent="0.2">
      <c r="A40268" t="s">
        <v>139154</v>
      </c>
      <c r="B40268" t="s">
        <v>139155</v>
      </c>
      <c r="C40268" t="s">
        <v>139156</v>
      </c>
      <c r="D40268" t="s">
        <v>1503</v>
      </c>
      <c r="E40268">
        <v>2450000</v>
      </c>
      <c r="F40268" t="s">
        <v>18</v>
      </c>
      <c r="G40268" t="s">
        <v>25</v>
      </c>
      <c r="H40268" t="s">
        <v>121</v>
      </c>
      <c r="I40268" t="s">
        <v>946</v>
      </c>
      <c r="J40268" t="s">
        <v>31308</v>
      </c>
      <c r="K40268">
        <v>1</v>
      </c>
      <c r="L40268" s="1">
        <v>40544</v>
      </c>
      <c r="M40268" s="1">
        <v>41789</v>
      </c>
      <c r="N40268" s="1">
        <v>41789</v>
      </c>
    </row>
    <row r="40269" spans="1:18" hidden="1" x14ac:dyDescent="0.2">
      <c r="A40269" t="s">
        <v>139157</v>
      </c>
      <c r="B40269" t="s">
        <v>139158</v>
      </c>
      <c r="C40269" t="s">
        <v>139159</v>
      </c>
      <c r="D40269" t="s">
        <v>1247</v>
      </c>
      <c r="E40269" t="s">
        <v>43</v>
      </c>
      <c r="F40269" t="s">
        <v>18</v>
      </c>
      <c r="G40269" t="s">
        <v>19</v>
      </c>
      <c r="H40269">
        <v>7</v>
      </c>
      <c r="I40269" t="s">
        <v>672</v>
      </c>
      <c r="J40269" t="s">
        <v>672</v>
      </c>
      <c r="K40269">
        <v>1</v>
      </c>
      <c r="L40269" s="1">
        <v>41501</v>
      </c>
      <c r="M40269" s="1">
        <v>41477</v>
      </c>
      <c r="N40269" s="1">
        <v>41477</v>
      </c>
      <c r="O40269"/>
      <c r="P40269"/>
      <c r="Q40269"/>
      <c r="R40269"/>
    </row>
    <row r="40270" spans="1:18" hidden="1" x14ac:dyDescent="0.2">
      <c r="A40270" t="s">
        <v>139160</v>
      </c>
      <c r="B40270" t="s">
        <v>139161</v>
      </c>
      <c r="C40270" t="s">
        <v>139162</v>
      </c>
      <c r="D40270" t="s">
        <v>17720</v>
      </c>
      <c r="E40270" t="s">
        <v>43</v>
      </c>
      <c r="F40270" t="s">
        <v>18</v>
      </c>
      <c r="G40270" t="s">
        <v>366</v>
      </c>
      <c r="H40270">
        <v>28</v>
      </c>
      <c r="I40270" t="s">
        <v>5704</v>
      </c>
      <c r="J40270" t="s">
        <v>5704</v>
      </c>
      <c r="K40270">
        <v>1</v>
      </c>
      <c r="M40270" s="1">
        <v>40442</v>
      </c>
      <c r="N40270" s="1">
        <v>40442</v>
      </c>
      <c r="O40270"/>
      <c r="P40270"/>
      <c r="Q40270"/>
      <c r="R40270"/>
    </row>
    <row r="40271" spans="1:18" x14ac:dyDescent="0.2">
      <c r="A40271" t="s">
        <v>139163</v>
      </c>
      <c r="B40271" t="s">
        <v>139164</v>
      </c>
      <c r="C40271" t="s">
        <v>139165</v>
      </c>
      <c r="D40271" t="s">
        <v>139166</v>
      </c>
      <c r="E40271">
        <v>20000000</v>
      </c>
      <c r="F40271" t="s">
        <v>18</v>
      </c>
      <c r="G40271" t="s">
        <v>25</v>
      </c>
      <c r="H40271" t="s">
        <v>158</v>
      </c>
      <c r="I40271" t="s">
        <v>244</v>
      </c>
      <c r="J40271" t="s">
        <v>244</v>
      </c>
      <c r="K40271">
        <v>1</v>
      </c>
      <c r="L40271" s="1">
        <v>41275</v>
      </c>
      <c r="M40271" s="1">
        <v>41617</v>
      </c>
      <c r="N40271" s="1">
        <v>41617</v>
      </c>
    </row>
    <row r="40272" spans="1:18" x14ac:dyDescent="0.2">
      <c r="A40272" t="s">
        <v>139167</v>
      </c>
      <c r="B40272" t="s">
        <v>139168</v>
      </c>
      <c r="C40272" t="s">
        <v>139169</v>
      </c>
      <c r="D40272" t="s">
        <v>139170</v>
      </c>
      <c r="E40272">
        <v>6500000</v>
      </c>
      <c r="F40272" t="s">
        <v>18</v>
      </c>
      <c r="G40272" t="s">
        <v>25</v>
      </c>
      <c r="H40272" t="s">
        <v>1330</v>
      </c>
      <c r="I40272" t="s">
        <v>1331</v>
      </c>
      <c r="J40272" t="s">
        <v>3423</v>
      </c>
      <c r="K40272">
        <v>1</v>
      </c>
      <c r="L40272" s="1">
        <v>40179</v>
      </c>
      <c r="M40272" s="1">
        <v>42094</v>
      </c>
      <c r="N40272" s="1">
        <v>42094</v>
      </c>
    </row>
    <row r="40273" spans="1:18" hidden="1" x14ac:dyDescent="0.2">
      <c r="A40273" t="s">
        <v>139171</v>
      </c>
      <c r="B40273" t="s">
        <v>139172</v>
      </c>
      <c r="C40273" t="s">
        <v>139173</v>
      </c>
      <c r="D40273" t="s">
        <v>56</v>
      </c>
      <c r="E40273">
        <v>92936960</v>
      </c>
      <c r="F40273" t="s">
        <v>18</v>
      </c>
      <c r="G40273" t="s">
        <v>1126</v>
      </c>
      <c r="H40273">
        <v>7</v>
      </c>
      <c r="I40273" t="s">
        <v>1127</v>
      </c>
      <c r="J40273" t="s">
        <v>1127</v>
      </c>
      <c r="K40273">
        <v>2</v>
      </c>
      <c r="L40273" s="1">
        <v>41214</v>
      </c>
      <c r="M40273" s="1">
        <v>41515</v>
      </c>
      <c r="N40273" s="1">
        <v>42331</v>
      </c>
      <c r="O40273"/>
      <c r="P40273"/>
      <c r="Q40273"/>
      <c r="R40273"/>
    </row>
    <row r="40274" spans="1:18" hidden="1" x14ac:dyDescent="0.2">
      <c r="A40274" t="s">
        <v>139174</v>
      </c>
      <c r="B40274" t="s">
        <v>139175</v>
      </c>
      <c r="C40274" t="s">
        <v>139176</v>
      </c>
      <c r="D40274" t="s">
        <v>139177</v>
      </c>
      <c r="E40274">
        <v>16249</v>
      </c>
      <c r="F40274" t="s">
        <v>18</v>
      </c>
      <c r="G40274" t="s">
        <v>57</v>
      </c>
      <c r="H40274" t="s">
        <v>202</v>
      </c>
      <c r="I40274" t="s">
        <v>203</v>
      </c>
      <c r="J40274" t="s">
        <v>203</v>
      </c>
      <c r="K40274">
        <v>1</v>
      </c>
      <c r="M40274" s="1">
        <v>42204</v>
      </c>
      <c r="N40274" s="1">
        <v>42204</v>
      </c>
      <c r="O40274"/>
      <c r="P40274"/>
      <c r="Q40274"/>
      <c r="R40274"/>
    </row>
    <row r="40275" spans="1:18" x14ac:dyDescent="0.2">
      <c r="A40275" t="s">
        <v>139178</v>
      </c>
      <c r="B40275" t="s">
        <v>139179</v>
      </c>
      <c r="C40275" t="s">
        <v>139180</v>
      </c>
      <c r="D40275" t="s">
        <v>42</v>
      </c>
      <c r="E40275">
        <v>150000</v>
      </c>
      <c r="F40275" t="s">
        <v>18</v>
      </c>
      <c r="G40275" t="s">
        <v>25</v>
      </c>
      <c r="H40275" t="s">
        <v>3993</v>
      </c>
      <c r="I40275" t="s">
        <v>3994</v>
      </c>
      <c r="J40275" t="s">
        <v>3995</v>
      </c>
      <c r="K40275">
        <v>2</v>
      </c>
      <c r="L40275" s="1">
        <v>40575</v>
      </c>
      <c r="M40275" s="1">
        <v>40664</v>
      </c>
      <c r="N40275" s="1">
        <v>40714</v>
      </c>
    </row>
    <row r="40276" spans="1:18" x14ac:dyDescent="0.2">
      <c r="A40276" t="s">
        <v>139181</v>
      </c>
      <c r="B40276" t="s">
        <v>139182</v>
      </c>
      <c r="C40276" t="s">
        <v>139183</v>
      </c>
      <c r="D40276" t="s">
        <v>36</v>
      </c>
      <c r="E40276">
        <v>2000000</v>
      </c>
      <c r="F40276" t="s">
        <v>18</v>
      </c>
      <c r="G40276" t="s">
        <v>25</v>
      </c>
      <c r="H40276" t="s">
        <v>64</v>
      </c>
      <c r="I40276" t="s">
        <v>65</v>
      </c>
      <c r="J40276" t="s">
        <v>71</v>
      </c>
      <c r="K40276">
        <v>1</v>
      </c>
      <c r="L40276" s="1">
        <v>38718</v>
      </c>
      <c r="M40276" s="1">
        <v>40974</v>
      </c>
      <c r="N40276" s="1">
        <v>40974</v>
      </c>
    </row>
    <row r="40277" spans="1:18" x14ac:dyDescent="0.2">
      <c r="A40277" t="s">
        <v>139184</v>
      </c>
      <c r="B40277" t="s">
        <v>139185</v>
      </c>
      <c r="C40277" t="s">
        <v>139186</v>
      </c>
      <c r="D40277" t="s">
        <v>139187</v>
      </c>
      <c r="E40277">
        <v>150000</v>
      </c>
      <c r="F40277" t="s">
        <v>18</v>
      </c>
      <c r="G40277" t="s">
        <v>128</v>
      </c>
      <c r="H40277" t="s">
        <v>129</v>
      </c>
      <c r="I40277" t="s">
        <v>130</v>
      </c>
      <c r="J40277" t="s">
        <v>130</v>
      </c>
      <c r="K40277">
        <v>2</v>
      </c>
      <c r="L40277" s="1">
        <v>41275</v>
      </c>
      <c r="M40277" s="1">
        <v>41653</v>
      </c>
      <c r="N40277" s="1">
        <v>41671</v>
      </c>
    </row>
    <row r="40278" spans="1:18" hidden="1" x14ac:dyDescent="0.2">
      <c r="A40278" t="s">
        <v>139188</v>
      </c>
      <c r="B40278" t="s">
        <v>139189</v>
      </c>
      <c r="C40278" t="s">
        <v>139190</v>
      </c>
      <c r="D40278" t="s">
        <v>42</v>
      </c>
      <c r="E40278">
        <v>691250</v>
      </c>
      <c r="F40278" t="s">
        <v>18</v>
      </c>
      <c r="G40278" t="s">
        <v>165</v>
      </c>
      <c r="H40278" t="s">
        <v>17158</v>
      </c>
      <c r="I40278" t="s">
        <v>20364</v>
      </c>
      <c r="J40278" t="s">
        <v>20364</v>
      </c>
      <c r="K40278">
        <v>1</v>
      </c>
      <c r="L40278" s="1">
        <v>40603</v>
      </c>
      <c r="M40278" s="1">
        <v>40603</v>
      </c>
      <c r="N40278" s="1">
        <v>40603</v>
      </c>
      <c r="O40278"/>
      <c r="P40278"/>
      <c r="Q40278"/>
      <c r="R40278"/>
    </row>
    <row r="40279" spans="1:18" hidden="1" x14ac:dyDescent="0.2">
      <c r="A40279" t="s">
        <v>139191</v>
      </c>
      <c r="B40279" t="s">
        <v>139192</v>
      </c>
      <c r="C40279" t="s">
        <v>139193</v>
      </c>
      <c r="D40279" t="s">
        <v>1289</v>
      </c>
      <c r="E40279" t="s">
        <v>43</v>
      </c>
      <c r="F40279" t="s">
        <v>18</v>
      </c>
      <c r="G40279" t="s">
        <v>25</v>
      </c>
      <c r="H40279" t="s">
        <v>82</v>
      </c>
      <c r="I40279" t="s">
        <v>9608</v>
      </c>
      <c r="J40279" t="s">
        <v>123916</v>
      </c>
      <c r="K40279">
        <v>1</v>
      </c>
      <c r="L40279" s="1">
        <v>40118</v>
      </c>
      <c r="M40279" s="1">
        <v>41545</v>
      </c>
      <c r="N40279" s="1">
        <v>41545</v>
      </c>
      <c r="O40279"/>
      <c r="P40279"/>
      <c r="Q40279"/>
      <c r="R40279"/>
    </row>
    <row r="40280" spans="1:18" x14ac:dyDescent="0.2">
      <c r="A40280" t="s">
        <v>139194</v>
      </c>
      <c r="B40280" t="s">
        <v>139195</v>
      </c>
      <c r="C40280" t="s">
        <v>139196</v>
      </c>
      <c r="D40280" t="s">
        <v>139197</v>
      </c>
      <c r="E40280">
        <v>500000</v>
      </c>
      <c r="F40280" t="s">
        <v>18</v>
      </c>
      <c r="G40280" t="s">
        <v>25</v>
      </c>
      <c r="H40280" t="s">
        <v>82</v>
      </c>
      <c r="I40280" t="s">
        <v>1764</v>
      </c>
      <c r="J40280" t="s">
        <v>1764</v>
      </c>
      <c r="K40280">
        <v>2</v>
      </c>
      <c r="L40280" s="1">
        <v>41183</v>
      </c>
      <c r="M40280" s="1">
        <v>41426</v>
      </c>
      <c r="N40280" s="1">
        <v>42200</v>
      </c>
    </row>
    <row r="40281" spans="1:18" hidden="1" x14ac:dyDescent="0.2">
      <c r="A40281" t="s">
        <v>139198</v>
      </c>
      <c r="B40281" t="s">
        <v>139199</v>
      </c>
      <c r="C40281" t="s">
        <v>139200</v>
      </c>
      <c r="D40281" t="s">
        <v>2479</v>
      </c>
      <c r="E40281">
        <v>669602</v>
      </c>
      <c r="F40281" t="s">
        <v>18</v>
      </c>
      <c r="G40281" t="s">
        <v>1138</v>
      </c>
      <c r="H40281">
        <v>2</v>
      </c>
      <c r="I40281" t="s">
        <v>1745</v>
      </c>
      <c r="J40281" t="s">
        <v>1746</v>
      </c>
      <c r="K40281">
        <v>4</v>
      </c>
      <c r="L40281" s="1">
        <v>40179</v>
      </c>
      <c r="M40281" s="1">
        <v>40057</v>
      </c>
      <c r="N40281" s="1">
        <v>41913</v>
      </c>
      <c r="O40281"/>
      <c r="P40281"/>
      <c r="Q40281"/>
      <c r="R40281"/>
    </row>
    <row r="40282" spans="1:18" x14ac:dyDescent="0.2">
      <c r="A40282" t="s">
        <v>139201</v>
      </c>
      <c r="B40282" t="s">
        <v>139202</v>
      </c>
      <c r="D40282" t="s">
        <v>75</v>
      </c>
      <c r="E40282">
        <v>14394888</v>
      </c>
      <c r="F40282" t="s">
        <v>18</v>
      </c>
      <c r="G40282" t="s">
        <v>128</v>
      </c>
      <c r="H40282" t="s">
        <v>129</v>
      </c>
      <c r="I40282" t="s">
        <v>130</v>
      </c>
      <c r="J40282" t="s">
        <v>130</v>
      </c>
      <c r="K40282">
        <v>1</v>
      </c>
      <c r="L40282" s="1">
        <v>41275</v>
      </c>
      <c r="M40282" s="1">
        <v>41459</v>
      </c>
      <c r="N40282" s="1">
        <v>41459</v>
      </c>
    </row>
    <row r="40283" spans="1:18" hidden="1" x14ac:dyDescent="0.2">
      <c r="A40283" t="s">
        <v>139203</v>
      </c>
      <c r="B40283" t="s">
        <v>139204</v>
      </c>
      <c r="C40283" t="s">
        <v>139205</v>
      </c>
      <c r="D40283" t="s">
        <v>58704</v>
      </c>
      <c r="E40283">
        <v>34300000</v>
      </c>
      <c r="F40283" t="s">
        <v>113</v>
      </c>
      <c r="G40283" t="s">
        <v>25</v>
      </c>
      <c r="H40283" t="s">
        <v>64</v>
      </c>
      <c r="I40283" t="s">
        <v>65</v>
      </c>
      <c r="J40283" t="s">
        <v>606</v>
      </c>
      <c r="K40283">
        <v>3</v>
      </c>
      <c r="L40283" s="1">
        <v>39114</v>
      </c>
      <c r="M40283" s="1">
        <v>39148</v>
      </c>
      <c r="N40283" s="1">
        <v>40140</v>
      </c>
      <c r="O40283"/>
      <c r="P40283"/>
      <c r="Q40283"/>
      <c r="R40283"/>
    </row>
    <row r="40284" spans="1:18" hidden="1" x14ac:dyDescent="0.2">
      <c r="A40284" t="s">
        <v>139206</v>
      </c>
      <c r="B40284" t="s">
        <v>139207</v>
      </c>
      <c r="C40284" t="s">
        <v>139208</v>
      </c>
      <c r="D40284" t="s">
        <v>56</v>
      </c>
      <c r="E40284">
        <v>10000000</v>
      </c>
      <c r="F40284" t="s">
        <v>113</v>
      </c>
      <c r="G40284" t="s">
        <v>25</v>
      </c>
      <c r="H40284" t="s">
        <v>158</v>
      </c>
      <c r="I40284" t="s">
        <v>244</v>
      </c>
      <c r="J40284" t="s">
        <v>3637</v>
      </c>
      <c r="K40284">
        <v>1</v>
      </c>
      <c r="M40284" s="1">
        <v>42235</v>
      </c>
      <c r="N40284" s="1">
        <v>42235</v>
      </c>
      <c r="O40284"/>
      <c r="P40284"/>
      <c r="Q40284"/>
      <c r="R40284"/>
    </row>
    <row r="40285" spans="1:18" x14ac:dyDescent="0.2">
      <c r="A40285" t="s">
        <v>139209</v>
      </c>
      <c r="B40285" t="s">
        <v>139210</v>
      </c>
      <c r="C40285" t="s">
        <v>139211</v>
      </c>
      <c r="D40285" t="s">
        <v>139212</v>
      </c>
      <c r="E40285">
        <v>250000</v>
      </c>
      <c r="F40285" t="s">
        <v>18</v>
      </c>
      <c r="G40285" t="s">
        <v>25</v>
      </c>
      <c r="H40285" t="s">
        <v>44</v>
      </c>
      <c r="I40285" t="s">
        <v>282</v>
      </c>
      <c r="J40285" t="s">
        <v>282</v>
      </c>
      <c r="K40285">
        <v>2</v>
      </c>
      <c r="L40285" s="1">
        <v>41507</v>
      </c>
      <c r="M40285" s="1">
        <v>41365</v>
      </c>
      <c r="N40285" s="1">
        <v>41907</v>
      </c>
    </row>
    <row r="40286" spans="1:18" hidden="1" x14ac:dyDescent="0.2">
      <c r="A40286" t="s">
        <v>139213</v>
      </c>
      <c r="B40286" t="s">
        <v>139214</v>
      </c>
      <c r="C40286" t="s">
        <v>139215</v>
      </c>
      <c r="D40286" t="s">
        <v>105890</v>
      </c>
      <c r="E40286">
        <v>21015000</v>
      </c>
      <c r="F40286" t="s">
        <v>18</v>
      </c>
      <c r="G40286" t="s">
        <v>25</v>
      </c>
      <c r="H40286" t="s">
        <v>808</v>
      </c>
      <c r="I40286" t="s">
        <v>809</v>
      </c>
      <c r="J40286" t="s">
        <v>810</v>
      </c>
      <c r="K40286">
        <v>4</v>
      </c>
      <c r="L40286" s="1">
        <v>39661</v>
      </c>
      <c r="M40286" s="1">
        <v>39569</v>
      </c>
      <c r="N40286" s="1">
        <v>42214</v>
      </c>
      <c r="O40286"/>
      <c r="P40286"/>
      <c r="Q40286"/>
      <c r="R40286"/>
    </row>
    <row r="40287" spans="1:18" hidden="1" x14ac:dyDescent="0.2">
      <c r="A40287" t="s">
        <v>139216</v>
      </c>
      <c r="B40287" t="s">
        <v>139217</v>
      </c>
      <c r="C40287" t="s">
        <v>139218</v>
      </c>
      <c r="D40287" t="s">
        <v>357</v>
      </c>
      <c r="E40287">
        <v>21649500</v>
      </c>
      <c r="F40287" t="s">
        <v>18</v>
      </c>
      <c r="G40287" t="s">
        <v>366</v>
      </c>
      <c r="H40287">
        <v>27</v>
      </c>
      <c r="I40287" t="s">
        <v>5348</v>
      </c>
      <c r="J40287" t="s">
        <v>5349</v>
      </c>
      <c r="K40287">
        <v>1</v>
      </c>
      <c r="L40287" s="1">
        <v>37622</v>
      </c>
      <c r="M40287" s="1">
        <v>40779</v>
      </c>
      <c r="N40287" s="1">
        <v>40779</v>
      </c>
      <c r="O40287"/>
      <c r="P40287"/>
      <c r="Q40287"/>
      <c r="R40287"/>
    </row>
    <row r="40288" spans="1:18" hidden="1" x14ac:dyDescent="0.2">
      <c r="A40288" t="s">
        <v>139219</v>
      </c>
      <c r="B40288" t="s">
        <v>139220</v>
      </c>
      <c r="C40288" t="s">
        <v>139221</v>
      </c>
      <c r="D40288" t="s">
        <v>139222</v>
      </c>
      <c r="E40288">
        <v>10611</v>
      </c>
      <c r="F40288" t="s">
        <v>18</v>
      </c>
      <c r="K40288">
        <v>1</v>
      </c>
      <c r="L40288" s="1">
        <v>40909</v>
      </c>
      <c r="M40288" s="1">
        <v>42109</v>
      </c>
      <c r="N40288" s="1">
        <v>42109</v>
      </c>
      <c r="O40288"/>
      <c r="P40288"/>
      <c r="Q40288"/>
      <c r="R40288"/>
    </row>
    <row r="40289" spans="1:18" hidden="1" x14ac:dyDescent="0.2">
      <c r="A40289" t="s">
        <v>139223</v>
      </c>
      <c r="B40289" t="s">
        <v>139224</v>
      </c>
      <c r="C40289" t="s">
        <v>139225</v>
      </c>
      <c r="D40289" t="s">
        <v>85433</v>
      </c>
      <c r="E40289">
        <v>5223274</v>
      </c>
      <c r="F40289" t="s">
        <v>18</v>
      </c>
      <c r="G40289" t="s">
        <v>222</v>
      </c>
      <c r="H40289">
        <v>7</v>
      </c>
      <c r="I40289" t="s">
        <v>293</v>
      </c>
      <c r="J40289" t="s">
        <v>293</v>
      </c>
      <c r="K40289">
        <v>1</v>
      </c>
      <c r="L40289" s="1">
        <v>41640</v>
      </c>
      <c r="M40289" s="1">
        <v>42142</v>
      </c>
      <c r="N40289" s="1">
        <v>42142</v>
      </c>
      <c r="O40289"/>
      <c r="P40289"/>
      <c r="Q40289"/>
      <c r="R40289"/>
    </row>
    <row r="40290" spans="1:18" hidden="1" x14ac:dyDescent="0.2">
      <c r="A40290" t="s">
        <v>139226</v>
      </c>
      <c r="B40290" t="s">
        <v>139227</v>
      </c>
      <c r="C40290" t="s">
        <v>139228</v>
      </c>
      <c r="D40290" t="s">
        <v>2079</v>
      </c>
      <c r="E40290" t="s">
        <v>43</v>
      </c>
      <c r="F40290" t="s">
        <v>18</v>
      </c>
      <c r="G40290" t="s">
        <v>25</v>
      </c>
      <c r="H40290" t="s">
        <v>64</v>
      </c>
      <c r="I40290" t="s">
        <v>1221</v>
      </c>
      <c r="J40290" t="s">
        <v>1221</v>
      </c>
      <c r="K40290">
        <v>1</v>
      </c>
      <c r="L40290" s="1">
        <v>41197</v>
      </c>
      <c r="M40290" s="1">
        <v>41261</v>
      </c>
      <c r="N40290" s="1">
        <v>41261</v>
      </c>
      <c r="O40290"/>
      <c r="P40290"/>
      <c r="Q40290"/>
      <c r="R40290"/>
    </row>
    <row r="40291" spans="1:18" x14ac:dyDescent="0.2">
      <c r="A40291" t="s">
        <v>139229</v>
      </c>
      <c r="B40291" t="s">
        <v>139230</v>
      </c>
      <c r="C40291" t="s">
        <v>139231</v>
      </c>
      <c r="D40291" t="s">
        <v>1377</v>
      </c>
      <c r="E40291">
        <v>10000000</v>
      </c>
      <c r="F40291" t="s">
        <v>18</v>
      </c>
      <c r="G40291" t="s">
        <v>479</v>
      </c>
      <c r="I40291" t="s">
        <v>480</v>
      </c>
      <c r="J40291" t="s">
        <v>480</v>
      </c>
      <c r="K40291">
        <v>2</v>
      </c>
      <c r="L40291" s="1">
        <v>31413</v>
      </c>
      <c r="M40291" s="1">
        <v>38777</v>
      </c>
      <c r="N40291" s="1">
        <v>39173</v>
      </c>
    </row>
    <row r="40292" spans="1:18" x14ac:dyDescent="0.2">
      <c r="A40292" t="s">
        <v>139232</v>
      </c>
      <c r="B40292" t="s">
        <v>139233</v>
      </c>
      <c r="C40292" t="s">
        <v>139234</v>
      </c>
      <c r="D40292" t="s">
        <v>285</v>
      </c>
      <c r="E40292">
        <v>2000000</v>
      </c>
      <c r="F40292" t="s">
        <v>18</v>
      </c>
      <c r="G40292" t="s">
        <v>25</v>
      </c>
      <c r="H40292" t="s">
        <v>158</v>
      </c>
      <c r="I40292" t="s">
        <v>244</v>
      </c>
      <c r="J40292" t="s">
        <v>11146</v>
      </c>
      <c r="K40292">
        <v>1</v>
      </c>
      <c r="L40292" s="1">
        <v>38487</v>
      </c>
      <c r="M40292" s="1">
        <v>41841</v>
      </c>
      <c r="N40292" s="1">
        <v>41841</v>
      </c>
    </row>
    <row r="40293" spans="1:18" hidden="1" x14ac:dyDescent="0.2">
      <c r="A40293" t="s">
        <v>139235</v>
      </c>
      <c r="B40293" t="s">
        <v>139236</v>
      </c>
      <c r="C40293" t="s">
        <v>139237</v>
      </c>
      <c r="D40293" t="s">
        <v>139238</v>
      </c>
      <c r="E40293">
        <v>93808</v>
      </c>
      <c r="F40293" t="s">
        <v>18</v>
      </c>
      <c r="G40293" t="s">
        <v>57</v>
      </c>
      <c r="H40293" t="s">
        <v>1644</v>
      </c>
      <c r="I40293" t="s">
        <v>87750</v>
      </c>
      <c r="J40293" t="s">
        <v>14878</v>
      </c>
      <c r="K40293">
        <v>1</v>
      </c>
      <c r="L40293" s="1">
        <v>41760</v>
      </c>
      <c r="M40293" s="1">
        <v>41821</v>
      </c>
      <c r="N40293" s="1">
        <v>41821</v>
      </c>
      <c r="O40293"/>
      <c r="P40293"/>
      <c r="Q40293"/>
      <c r="R40293"/>
    </row>
    <row r="40294" spans="1:18" hidden="1" x14ac:dyDescent="0.2">
      <c r="A40294" t="s">
        <v>139239</v>
      </c>
      <c r="B40294" t="s">
        <v>139240</v>
      </c>
      <c r="D40294" t="s">
        <v>139241</v>
      </c>
      <c r="E40294">
        <v>10585</v>
      </c>
      <c r="F40294" t="s">
        <v>18</v>
      </c>
      <c r="G40294" t="s">
        <v>25</v>
      </c>
      <c r="H40294" t="s">
        <v>208</v>
      </c>
      <c r="I40294" t="s">
        <v>843</v>
      </c>
      <c r="J40294" t="s">
        <v>844</v>
      </c>
      <c r="K40294">
        <v>1</v>
      </c>
      <c r="L40294" s="1">
        <v>36161</v>
      </c>
      <c r="M40294" s="1">
        <v>40269</v>
      </c>
      <c r="N40294" s="1">
        <v>40269</v>
      </c>
      <c r="O40294"/>
      <c r="P40294"/>
      <c r="Q40294"/>
      <c r="R40294"/>
    </row>
    <row r="40295" spans="1:18" hidden="1" x14ac:dyDescent="0.2">
      <c r="A40295" t="s">
        <v>139242</v>
      </c>
      <c r="B40295" t="s">
        <v>139243</v>
      </c>
      <c r="C40295" t="s">
        <v>139244</v>
      </c>
      <c r="D40295" t="s">
        <v>40406</v>
      </c>
      <c r="E40295">
        <v>11597927</v>
      </c>
      <c r="F40295" t="s">
        <v>18</v>
      </c>
      <c r="G40295" t="s">
        <v>128</v>
      </c>
      <c r="H40295" t="s">
        <v>129</v>
      </c>
      <c r="I40295" t="s">
        <v>130</v>
      </c>
      <c r="J40295" t="s">
        <v>130</v>
      </c>
      <c r="K40295">
        <v>1</v>
      </c>
      <c r="M40295" s="1">
        <v>39581</v>
      </c>
      <c r="N40295" s="1">
        <v>39581</v>
      </c>
      <c r="O40295"/>
      <c r="P40295"/>
      <c r="Q40295"/>
      <c r="R40295"/>
    </row>
    <row r="40296" spans="1:18" hidden="1" x14ac:dyDescent="0.2">
      <c r="A40296" t="s">
        <v>139245</v>
      </c>
      <c r="B40296" t="s">
        <v>139246</v>
      </c>
      <c r="C40296" t="s">
        <v>139247</v>
      </c>
      <c r="D40296" t="s">
        <v>10260</v>
      </c>
      <c r="E40296">
        <v>65643735</v>
      </c>
      <c r="F40296" t="s">
        <v>689</v>
      </c>
      <c r="G40296" t="s">
        <v>25</v>
      </c>
      <c r="H40296" t="s">
        <v>99</v>
      </c>
      <c r="I40296" t="s">
        <v>3295</v>
      </c>
      <c r="J40296" t="s">
        <v>139248</v>
      </c>
      <c r="K40296">
        <v>2</v>
      </c>
      <c r="L40296" s="1">
        <v>34335</v>
      </c>
      <c r="M40296" s="1">
        <v>40118</v>
      </c>
      <c r="N40296" s="1">
        <v>41817</v>
      </c>
      <c r="O40296"/>
      <c r="P40296"/>
      <c r="Q40296"/>
      <c r="R40296"/>
    </row>
    <row r="40297" spans="1:18" x14ac:dyDescent="0.2">
      <c r="A40297" t="s">
        <v>139249</v>
      </c>
      <c r="B40297" t="s">
        <v>139250</v>
      </c>
      <c r="C40297" t="s">
        <v>139251</v>
      </c>
      <c r="D40297" t="s">
        <v>766</v>
      </c>
      <c r="E40297">
        <v>15000000</v>
      </c>
      <c r="F40297" t="s">
        <v>18</v>
      </c>
      <c r="G40297" t="s">
        <v>25</v>
      </c>
      <c r="H40297" t="s">
        <v>2791</v>
      </c>
      <c r="I40297" t="s">
        <v>8099</v>
      </c>
      <c r="J40297" t="s">
        <v>1114</v>
      </c>
      <c r="K40297">
        <v>2</v>
      </c>
      <c r="L40297" s="1">
        <v>37987</v>
      </c>
      <c r="M40297" s="1">
        <v>40431</v>
      </c>
      <c r="N40297" s="1">
        <v>41516</v>
      </c>
    </row>
    <row r="40298" spans="1:18" hidden="1" x14ac:dyDescent="0.2">
      <c r="A40298" t="s">
        <v>139252</v>
      </c>
      <c r="B40298" t="s">
        <v>139253</v>
      </c>
      <c r="E40298" t="s">
        <v>43</v>
      </c>
      <c r="F40298" t="s">
        <v>207</v>
      </c>
      <c r="K40298">
        <v>1</v>
      </c>
      <c r="M40298" s="1">
        <v>38754</v>
      </c>
      <c r="N40298" s="1">
        <v>38754</v>
      </c>
      <c r="O40298"/>
      <c r="P40298"/>
      <c r="Q40298"/>
      <c r="R40298"/>
    </row>
    <row r="40299" spans="1:18" hidden="1" x14ac:dyDescent="0.2">
      <c r="A40299" t="s">
        <v>139254</v>
      </c>
      <c r="B40299" t="s">
        <v>139255</v>
      </c>
      <c r="D40299" t="s">
        <v>119840</v>
      </c>
      <c r="E40299" t="s">
        <v>43</v>
      </c>
      <c r="F40299" t="s">
        <v>18</v>
      </c>
      <c r="G40299" t="s">
        <v>25</v>
      </c>
      <c r="H40299" t="s">
        <v>1396</v>
      </c>
      <c r="I40299" t="s">
        <v>3865</v>
      </c>
      <c r="J40299" t="s">
        <v>90863</v>
      </c>
      <c r="K40299">
        <v>1</v>
      </c>
      <c r="L40299" s="1">
        <v>40421</v>
      </c>
      <c r="M40299" s="1">
        <v>40498</v>
      </c>
      <c r="N40299" s="1">
        <v>40498</v>
      </c>
      <c r="O40299"/>
      <c r="P40299"/>
      <c r="Q40299"/>
      <c r="R40299"/>
    </row>
    <row r="40300" spans="1:18" x14ac:dyDescent="0.2">
      <c r="A40300" t="s">
        <v>139256</v>
      </c>
      <c r="B40300" t="s">
        <v>139257</v>
      </c>
      <c r="C40300" t="s">
        <v>139258</v>
      </c>
      <c r="D40300" t="s">
        <v>3708</v>
      </c>
      <c r="E40300">
        <v>3040000</v>
      </c>
      <c r="F40300" t="s">
        <v>18</v>
      </c>
      <c r="G40300" t="s">
        <v>25</v>
      </c>
      <c r="H40300" t="s">
        <v>527</v>
      </c>
      <c r="I40300" t="s">
        <v>528</v>
      </c>
      <c r="J40300" t="s">
        <v>529</v>
      </c>
      <c r="K40300">
        <v>2</v>
      </c>
      <c r="L40300" s="1">
        <v>36892</v>
      </c>
      <c r="M40300" s="1">
        <v>41690</v>
      </c>
      <c r="N40300" s="1">
        <v>41791</v>
      </c>
    </row>
    <row r="40301" spans="1:18" hidden="1" x14ac:dyDescent="0.2">
      <c r="A40301" t="s">
        <v>139259</v>
      </c>
      <c r="B40301" t="s">
        <v>139260</v>
      </c>
      <c r="C40301" t="s">
        <v>139261</v>
      </c>
      <c r="D40301" t="s">
        <v>56</v>
      </c>
      <c r="E40301">
        <v>3000000</v>
      </c>
      <c r="F40301" t="s">
        <v>113</v>
      </c>
      <c r="G40301" t="s">
        <v>25</v>
      </c>
      <c r="H40301" t="s">
        <v>99</v>
      </c>
      <c r="I40301" t="s">
        <v>100</v>
      </c>
      <c r="J40301" t="s">
        <v>2700</v>
      </c>
      <c r="K40301">
        <v>1</v>
      </c>
      <c r="M40301" s="1">
        <v>39959</v>
      </c>
      <c r="N40301" s="1">
        <v>39959</v>
      </c>
      <c r="O40301"/>
      <c r="P40301"/>
      <c r="Q40301"/>
      <c r="R40301"/>
    </row>
    <row r="40302" spans="1:18" x14ac:dyDescent="0.2">
      <c r="A40302" t="s">
        <v>139262</v>
      </c>
      <c r="B40302" t="s">
        <v>139263</v>
      </c>
      <c r="C40302" t="s">
        <v>139264</v>
      </c>
      <c r="D40302" t="s">
        <v>139265</v>
      </c>
      <c r="E40302">
        <v>38924</v>
      </c>
      <c r="F40302" t="s">
        <v>18</v>
      </c>
      <c r="G40302" t="s">
        <v>860</v>
      </c>
      <c r="H40302" t="s">
        <v>79941</v>
      </c>
      <c r="I40302" t="s">
        <v>139266</v>
      </c>
      <c r="J40302" t="s">
        <v>139266</v>
      </c>
      <c r="K40302">
        <v>1</v>
      </c>
      <c r="L40302" s="1">
        <v>38078</v>
      </c>
      <c r="M40302" s="1">
        <v>42005</v>
      </c>
      <c r="N40302" s="1">
        <v>42005</v>
      </c>
    </row>
    <row r="40303" spans="1:18" hidden="1" x14ac:dyDescent="0.2">
      <c r="A40303" t="s">
        <v>139267</v>
      </c>
      <c r="B40303" t="s">
        <v>139268</v>
      </c>
      <c r="C40303" t="s">
        <v>139269</v>
      </c>
      <c r="D40303" t="s">
        <v>766</v>
      </c>
      <c r="E40303" t="s">
        <v>43</v>
      </c>
      <c r="F40303" t="s">
        <v>18</v>
      </c>
      <c r="G40303" t="s">
        <v>222</v>
      </c>
      <c r="H40303">
        <v>2</v>
      </c>
      <c r="I40303" t="s">
        <v>4955</v>
      </c>
      <c r="J40303" t="s">
        <v>139270</v>
      </c>
      <c r="K40303">
        <v>1</v>
      </c>
      <c r="M40303" s="1">
        <v>39729</v>
      </c>
      <c r="N40303" s="1">
        <v>39729</v>
      </c>
      <c r="O40303"/>
      <c r="P40303"/>
      <c r="Q40303"/>
      <c r="R40303"/>
    </row>
    <row r="40304" spans="1:18" x14ac:dyDescent="0.2">
      <c r="A40304" t="s">
        <v>139271</v>
      </c>
      <c r="B40304" t="s">
        <v>139272</v>
      </c>
      <c r="C40304" t="s">
        <v>139273</v>
      </c>
      <c r="D40304" t="s">
        <v>94</v>
      </c>
      <c r="E40304">
        <v>17000000</v>
      </c>
      <c r="F40304" t="s">
        <v>18</v>
      </c>
      <c r="G40304" t="s">
        <v>25</v>
      </c>
      <c r="H40304" t="s">
        <v>582</v>
      </c>
      <c r="I40304" t="s">
        <v>18379</v>
      </c>
      <c r="J40304" t="s">
        <v>139274</v>
      </c>
      <c r="K40304">
        <v>1</v>
      </c>
      <c r="L40304" s="1">
        <v>38169</v>
      </c>
      <c r="M40304" s="1">
        <v>41303</v>
      </c>
      <c r="N40304" s="1">
        <v>41303</v>
      </c>
    </row>
    <row r="40305" spans="1:18" x14ac:dyDescent="0.2">
      <c r="A40305" t="s">
        <v>139275</v>
      </c>
      <c r="B40305" t="s">
        <v>139276</v>
      </c>
      <c r="C40305" t="s">
        <v>139277</v>
      </c>
      <c r="D40305" t="s">
        <v>544</v>
      </c>
      <c r="E40305">
        <v>1000000</v>
      </c>
      <c r="F40305" t="s">
        <v>18</v>
      </c>
      <c r="G40305" t="s">
        <v>406</v>
      </c>
      <c r="H40305">
        <v>40</v>
      </c>
      <c r="I40305" t="s">
        <v>980</v>
      </c>
      <c r="J40305" t="s">
        <v>980</v>
      </c>
      <c r="K40305">
        <v>1</v>
      </c>
      <c r="L40305" s="1">
        <v>40437</v>
      </c>
      <c r="M40305" s="1">
        <v>40891</v>
      </c>
      <c r="N40305" s="1">
        <v>40891</v>
      </c>
    </row>
    <row r="40306" spans="1:18" x14ac:dyDescent="0.2">
      <c r="A40306" t="s">
        <v>139278</v>
      </c>
      <c r="B40306" t="s">
        <v>139279</v>
      </c>
      <c r="C40306" t="s">
        <v>139280</v>
      </c>
      <c r="D40306" t="s">
        <v>42</v>
      </c>
      <c r="E40306">
        <v>1000000</v>
      </c>
      <c r="F40306" t="s">
        <v>18</v>
      </c>
      <c r="G40306" t="s">
        <v>25</v>
      </c>
      <c r="H40306" t="s">
        <v>972</v>
      </c>
      <c r="I40306" t="s">
        <v>973</v>
      </c>
      <c r="J40306" t="s">
        <v>973</v>
      </c>
      <c r="K40306">
        <v>1</v>
      </c>
      <c r="L40306" s="1">
        <v>39814</v>
      </c>
      <c r="M40306" s="1">
        <v>41569</v>
      </c>
      <c r="N40306" s="1">
        <v>41569</v>
      </c>
    </row>
    <row r="40307" spans="1:18" x14ac:dyDescent="0.2">
      <c r="A40307" t="s">
        <v>139281</v>
      </c>
      <c r="B40307" t="s">
        <v>139282</v>
      </c>
      <c r="C40307" t="s">
        <v>139283</v>
      </c>
      <c r="D40307" t="s">
        <v>139284</v>
      </c>
      <c r="E40307">
        <v>1700000</v>
      </c>
      <c r="F40307" t="s">
        <v>18</v>
      </c>
      <c r="G40307" t="s">
        <v>25</v>
      </c>
      <c r="H40307" t="s">
        <v>64</v>
      </c>
      <c r="I40307" t="s">
        <v>65</v>
      </c>
      <c r="J40307" t="s">
        <v>13284</v>
      </c>
      <c r="K40307">
        <v>1</v>
      </c>
      <c r="L40307" s="1">
        <v>40544</v>
      </c>
      <c r="M40307" s="1">
        <v>41590</v>
      </c>
      <c r="N40307" s="1">
        <v>41590</v>
      </c>
    </row>
    <row r="40308" spans="1:18" x14ac:dyDescent="0.2">
      <c r="A40308" t="s">
        <v>139285</v>
      </c>
      <c r="B40308" t="s">
        <v>139286</v>
      </c>
      <c r="C40308" t="s">
        <v>139287</v>
      </c>
      <c r="D40308" t="s">
        <v>139288</v>
      </c>
      <c r="E40308">
        <v>540000</v>
      </c>
      <c r="F40308" t="s">
        <v>18</v>
      </c>
      <c r="G40308" t="s">
        <v>25</v>
      </c>
      <c r="H40308" t="s">
        <v>208</v>
      </c>
      <c r="I40308" t="s">
        <v>2182</v>
      </c>
      <c r="J40308" t="s">
        <v>139289</v>
      </c>
      <c r="K40308">
        <v>2</v>
      </c>
      <c r="L40308" s="1">
        <v>41640</v>
      </c>
      <c r="M40308" s="1">
        <v>41640</v>
      </c>
      <c r="N40308" s="1">
        <v>41640</v>
      </c>
    </row>
    <row r="40309" spans="1:18" hidden="1" x14ac:dyDescent="0.2">
      <c r="A40309" t="s">
        <v>139290</v>
      </c>
      <c r="B40309" t="s">
        <v>139291</v>
      </c>
      <c r="C40309" t="s">
        <v>139292</v>
      </c>
      <c r="D40309" t="s">
        <v>94</v>
      </c>
      <c r="E40309">
        <v>13115</v>
      </c>
      <c r="F40309" t="s">
        <v>18</v>
      </c>
      <c r="G40309" t="s">
        <v>1062</v>
      </c>
      <c r="H40309">
        <v>4</v>
      </c>
      <c r="I40309" t="s">
        <v>1525</v>
      </c>
      <c r="J40309" t="s">
        <v>1525</v>
      </c>
      <c r="K40309">
        <v>1</v>
      </c>
      <c r="L40309" s="1">
        <v>40179</v>
      </c>
      <c r="M40309" s="1">
        <v>40513</v>
      </c>
      <c r="N40309" s="1">
        <v>40513</v>
      </c>
      <c r="O40309"/>
      <c r="P40309"/>
      <c r="Q40309"/>
      <c r="R40309"/>
    </row>
    <row r="40310" spans="1:18" hidden="1" x14ac:dyDescent="0.2">
      <c r="A40310" t="s">
        <v>139293</v>
      </c>
      <c r="B40310" t="s">
        <v>139294</v>
      </c>
      <c r="C40310" t="s">
        <v>139295</v>
      </c>
      <c r="D40310" t="s">
        <v>56</v>
      </c>
      <c r="E40310">
        <v>812931</v>
      </c>
      <c r="F40310" t="s">
        <v>207</v>
      </c>
      <c r="G40310" t="s">
        <v>128</v>
      </c>
      <c r="H40310" t="s">
        <v>35627</v>
      </c>
      <c r="I40310" t="s">
        <v>24797</v>
      </c>
      <c r="J40310" t="s">
        <v>24797</v>
      </c>
      <c r="K40310">
        <v>1</v>
      </c>
      <c r="L40310" s="1">
        <v>39083</v>
      </c>
      <c r="M40310" s="1">
        <v>40198</v>
      </c>
      <c r="N40310" s="1">
        <v>40198</v>
      </c>
      <c r="O40310"/>
      <c r="P40310"/>
      <c r="Q40310"/>
      <c r="R40310"/>
    </row>
    <row r="40311" spans="1:18" hidden="1" x14ac:dyDescent="0.2">
      <c r="A40311" t="s">
        <v>139296</v>
      </c>
      <c r="B40311" t="s">
        <v>139297</v>
      </c>
      <c r="C40311" t="s">
        <v>139298</v>
      </c>
      <c r="D40311" t="s">
        <v>56</v>
      </c>
      <c r="E40311">
        <v>49500150</v>
      </c>
      <c r="F40311" t="s">
        <v>689</v>
      </c>
      <c r="G40311" t="s">
        <v>25</v>
      </c>
      <c r="H40311" t="s">
        <v>64</v>
      </c>
      <c r="I40311" t="s">
        <v>65</v>
      </c>
      <c r="J40311" t="s">
        <v>271</v>
      </c>
      <c r="K40311">
        <v>3</v>
      </c>
      <c r="L40311" s="1">
        <v>38353</v>
      </c>
      <c r="M40311" s="1">
        <v>40998</v>
      </c>
      <c r="N40311" s="1">
        <v>42219</v>
      </c>
      <c r="O40311"/>
      <c r="P40311"/>
      <c r="Q40311"/>
      <c r="R40311"/>
    </row>
    <row r="40312" spans="1:18" x14ac:dyDescent="0.2">
      <c r="A40312" t="s">
        <v>139299</v>
      </c>
      <c r="B40312" t="s">
        <v>139300</v>
      </c>
      <c r="C40312" t="s">
        <v>139301</v>
      </c>
      <c r="D40312" t="s">
        <v>139302</v>
      </c>
      <c r="E40312">
        <v>1650000</v>
      </c>
      <c r="F40312" t="s">
        <v>18</v>
      </c>
      <c r="G40312" t="s">
        <v>25</v>
      </c>
      <c r="H40312" t="s">
        <v>106</v>
      </c>
      <c r="I40312" t="s">
        <v>107</v>
      </c>
      <c r="J40312" t="s">
        <v>108</v>
      </c>
      <c r="K40312">
        <v>1</v>
      </c>
      <c r="L40312" s="1">
        <v>41268</v>
      </c>
      <c r="M40312" s="1">
        <v>41954</v>
      </c>
      <c r="N40312" s="1">
        <v>41954</v>
      </c>
    </row>
    <row r="40313" spans="1:18" x14ac:dyDescent="0.2">
      <c r="A40313" t="s">
        <v>139303</v>
      </c>
      <c r="B40313" t="s">
        <v>139304</v>
      </c>
      <c r="C40313" t="s">
        <v>139305</v>
      </c>
      <c r="D40313" t="s">
        <v>139306</v>
      </c>
      <c r="E40313">
        <v>1945000</v>
      </c>
      <c r="F40313" t="s">
        <v>18</v>
      </c>
      <c r="G40313" t="s">
        <v>25</v>
      </c>
      <c r="H40313" t="s">
        <v>44</v>
      </c>
      <c r="I40313" t="s">
        <v>3486</v>
      </c>
      <c r="J40313" t="s">
        <v>40371</v>
      </c>
      <c r="K40313">
        <v>1</v>
      </c>
      <c r="L40313" s="1">
        <v>40544</v>
      </c>
      <c r="M40313" s="1">
        <v>41127</v>
      </c>
      <c r="N40313" s="1">
        <v>41127</v>
      </c>
    </row>
    <row r="40314" spans="1:18" hidden="1" x14ac:dyDescent="0.2">
      <c r="A40314" t="s">
        <v>139307</v>
      </c>
      <c r="B40314" t="s">
        <v>139308</v>
      </c>
      <c r="C40314" t="s">
        <v>139309</v>
      </c>
      <c r="D40314" t="s">
        <v>42</v>
      </c>
      <c r="E40314">
        <v>1178736</v>
      </c>
      <c r="F40314" t="s">
        <v>18</v>
      </c>
      <c r="G40314" t="s">
        <v>128</v>
      </c>
      <c r="H40314" t="s">
        <v>8200</v>
      </c>
      <c r="K40314">
        <v>1</v>
      </c>
      <c r="L40314" s="1">
        <v>37622</v>
      </c>
      <c r="M40314" s="1">
        <v>39112</v>
      </c>
      <c r="N40314" s="1">
        <v>39112</v>
      </c>
      <c r="O40314"/>
      <c r="P40314"/>
      <c r="Q40314"/>
      <c r="R40314"/>
    </row>
    <row r="40315" spans="1:18" x14ac:dyDescent="0.2">
      <c r="A40315" t="s">
        <v>139310</v>
      </c>
      <c r="B40315" t="s">
        <v>139311</v>
      </c>
      <c r="C40315" t="s">
        <v>139312</v>
      </c>
      <c r="D40315" t="s">
        <v>633</v>
      </c>
      <c r="E40315">
        <v>8000000</v>
      </c>
      <c r="F40315" t="s">
        <v>18</v>
      </c>
      <c r="G40315" t="s">
        <v>25</v>
      </c>
      <c r="H40315" t="s">
        <v>121</v>
      </c>
      <c r="I40315" t="s">
        <v>528</v>
      </c>
      <c r="J40315" t="s">
        <v>3933</v>
      </c>
      <c r="K40315">
        <v>1</v>
      </c>
      <c r="L40315" s="1">
        <v>39701</v>
      </c>
      <c r="M40315" s="1">
        <v>40561</v>
      </c>
      <c r="N40315" s="1">
        <v>40561</v>
      </c>
    </row>
    <row r="40316" spans="1:18" x14ac:dyDescent="0.2">
      <c r="A40316" t="s">
        <v>139313</v>
      </c>
      <c r="B40316" t="s">
        <v>139314</v>
      </c>
      <c r="C40316" t="s">
        <v>139315</v>
      </c>
      <c r="D40316" t="s">
        <v>139316</v>
      </c>
      <c r="E40316">
        <v>1600000</v>
      </c>
      <c r="F40316" t="s">
        <v>18</v>
      </c>
      <c r="G40316" t="s">
        <v>492</v>
      </c>
      <c r="H40316">
        <v>13</v>
      </c>
      <c r="I40316" t="s">
        <v>28379</v>
      </c>
      <c r="J40316" t="s">
        <v>139317</v>
      </c>
      <c r="K40316">
        <v>3</v>
      </c>
      <c r="L40316" s="1">
        <v>40254</v>
      </c>
      <c r="M40316" s="1">
        <v>40238</v>
      </c>
      <c r="N40316" s="1">
        <v>40848</v>
      </c>
    </row>
    <row r="40317" spans="1:18" hidden="1" x14ac:dyDescent="0.2">
      <c r="A40317" t="s">
        <v>139318</v>
      </c>
      <c r="B40317" t="s">
        <v>139319</v>
      </c>
      <c r="C40317" t="s">
        <v>139320</v>
      </c>
      <c r="D40317" t="s">
        <v>139321</v>
      </c>
      <c r="E40317">
        <v>10000000</v>
      </c>
      <c r="F40317" t="s">
        <v>113</v>
      </c>
      <c r="G40317" t="s">
        <v>25</v>
      </c>
      <c r="H40317" t="s">
        <v>158</v>
      </c>
      <c r="I40317" t="s">
        <v>244</v>
      </c>
      <c r="J40317" t="s">
        <v>1714</v>
      </c>
      <c r="K40317">
        <v>1</v>
      </c>
      <c r="M40317" s="1">
        <v>39112</v>
      </c>
      <c r="N40317" s="1">
        <v>39112</v>
      </c>
      <c r="O40317"/>
      <c r="P40317"/>
      <c r="Q40317"/>
      <c r="R40317"/>
    </row>
    <row r="40318" spans="1:18" x14ac:dyDescent="0.2">
      <c r="A40318" t="s">
        <v>139322</v>
      </c>
      <c r="B40318" t="s">
        <v>139323</v>
      </c>
      <c r="C40318" t="s">
        <v>139324</v>
      </c>
      <c r="D40318" t="s">
        <v>139325</v>
      </c>
      <c r="E40318">
        <v>1210000</v>
      </c>
      <c r="F40318" t="s">
        <v>18</v>
      </c>
      <c r="G40318" t="s">
        <v>25</v>
      </c>
      <c r="H40318" t="s">
        <v>89</v>
      </c>
      <c r="I40318" t="s">
        <v>2795</v>
      </c>
      <c r="J40318" t="s">
        <v>36732</v>
      </c>
      <c r="K40318">
        <v>2</v>
      </c>
      <c r="L40318" s="1">
        <v>40676</v>
      </c>
      <c r="M40318" s="1">
        <v>41001</v>
      </c>
      <c r="N40318" s="1">
        <v>41580</v>
      </c>
    </row>
    <row r="40319" spans="1:18" hidden="1" x14ac:dyDescent="0.2">
      <c r="A40319" t="s">
        <v>139326</v>
      </c>
      <c r="B40319" t="s">
        <v>139327</v>
      </c>
      <c r="D40319" t="s">
        <v>139328</v>
      </c>
      <c r="E40319">
        <v>6368603</v>
      </c>
      <c r="F40319" t="s">
        <v>18</v>
      </c>
      <c r="G40319" t="s">
        <v>25</v>
      </c>
      <c r="H40319" t="s">
        <v>106</v>
      </c>
      <c r="I40319" t="s">
        <v>107</v>
      </c>
      <c r="J40319" t="s">
        <v>108</v>
      </c>
      <c r="K40319">
        <v>5</v>
      </c>
      <c r="L40319" s="1">
        <v>40544</v>
      </c>
      <c r="M40319" s="1">
        <v>40879</v>
      </c>
      <c r="N40319" s="1">
        <v>42156</v>
      </c>
      <c r="O40319"/>
      <c r="P40319"/>
      <c r="Q40319"/>
      <c r="R40319"/>
    </row>
    <row r="40320" spans="1:18" hidden="1" x14ac:dyDescent="0.2">
      <c r="A40320" t="s">
        <v>139329</v>
      </c>
      <c r="B40320" t="s">
        <v>139330</v>
      </c>
      <c r="C40320" t="s">
        <v>139331</v>
      </c>
      <c r="D40320" t="s">
        <v>56</v>
      </c>
      <c r="E40320">
        <v>1706573</v>
      </c>
      <c r="F40320" t="s">
        <v>18</v>
      </c>
      <c r="G40320" t="s">
        <v>25</v>
      </c>
      <c r="H40320" t="s">
        <v>142</v>
      </c>
      <c r="I40320" t="s">
        <v>143</v>
      </c>
      <c r="J40320" t="s">
        <v>143</v>
      </c>
      <c r="K40320">
        <v>2</v>
      </c>
      <c r="L40320" s="1">
        <v>35431</v>
      </c>
      <c r="M40320" s="1">
        <v>39905</v>
      </c>
      <c r="N40320" s="1">
        <v>40197</v>
      </c>
      <c r="O40320"/>
      <c r="P40320"/>
      <c r="Q40320"/>
      <c r="R40320"/>
    </row>
    <row r="40321" spans="1:18" x14ac:dyDescent="0.2">
      <c r="A40321" t="s">
        <v>139332</v>
      </c>
      <c r="B40321" t="s">
        <v>139333</v>
      </c>
      <c r="C40321" t="s">
        <v>139334</v>
      </c>
      <c r="D40321" t="s">
        <v>139335</v>
      </c>
      <c r="E40321">
        <v>195000</v>
      </c>
      <c r="F40321" t="s">
        <v>18</v>
      </c>
      <c r="G40321" t="s">
        <v>25</v>
      </c>
      <c r="H40321" t="s">
        <v>64</v>
      </c>
      <c r="I40321" t="s">
        <v>507</v>
      </c>
      <c r="J40321" t="s">
        <v>55346</v>
      </c>
      <c r="K40321">
        <v>1</v>
      </c>
      <c r="L40321" s="1">
        <v>41275</v>
      </c>
      <c r="M40321" s="1">
        <v>41683</v>
      </c>
      <c r="N40321" s="1">
        <v>41683</v>
      </c>
    </row>
    <row r="40322" spans="1:18" hidden="1" x14ac:dyDescent="0.2">
      <c r="A40322" t="s">
        <v>139336</v>
      </c>
      <c r="B40322" t="s">
        <v>139337</v>
      </c>
      <c r="C40322" t="s">
        <v>139338</v>
      </c>
      <c r="D40322" t="s">
        <v>139339</v>
      </c>
      <c r="E40322">
        <v>3800000</v>
      </c>
      <c r="F40322" t="s">
        <v>113</v>
      </c>
      <c r="G40322" t="s">
        <v>25</v>
      </c>
      <c r="H40322" t="s">
        <v>1011</v>
      </c>
      <c r="I40322" t="s">
        <v>1012</v>
      </c>
      <c r="J40322" t="s">
        <v>16821</v>
      </c>
      <c r="K40322">
        <v>1</v>
      </c>
      <c r="M40322" s="1">
        <v>37659</v>
      </c>
      <c r="N40322" s="1">
        <v>37659</v>
      </c>
      <c r="O40322"/>
      <c r="P40322"/>
      <c r="Q40322"/>
      <c r="R40322"/>
    </row>
    <row r="40323" spans="1:18" hidden="1" x14ac:dyDescent="0.2">
      <c r="A40323" t="s">
        <v>139340</v>
      </c>
      <c r="B40323" t="s">
        <v>139341</v>
      </c>
      <c r="C40323" t="s">
        <v>139342</v>
      </c>
      <c r="D40323" t="s">
        <v>56</v>
      </c>
      <c r="E40323">
        <v>820800</v>
      </c>
      <c r="F40323" t="s">
        <v>18</v>
      </c>
      <c r="G40323" t="s">
        <v>25</v>
      </c>
      <c r="H40323" t="s">
        <v>64</v>
      </c>
      <c r="I40323" t="s">
        <v>65</v>
      </c>
      <c r="J40323" t="s">
        <v>24409</v>
      </c>
      <c r="K40323">
        <v>1</v>
      </c>
      <c r="L40323" s="1">
        <v>32874</v>
      </c>
      <c r="M40323" s="1">
        <v>40074</v>
      </c>
      <c r="N40323" s="1">
        <v>40074</v>
      </c>
      <c r="O40323"/>
      <c r="P40323"/>
      <c r="Q40323"/>
      <c r="R40323"/>
    </row>
    <row r="40324" spans="1:18" x14ac:dyDescent="0.2">
      <c r="A40324" t="s">
        <v>139343</v>
      </c>
      <c r="B40324" t="s">
        <v>139344</v>
      </c>
      <c r="C40324" t="s">
        <v>139345</v>
      </c>
      <c r="D40324" t="s">
        <v>51783</v>
      </c>
      <c r="E40324">
        <v>3565000</v>
      </c>
      <c r="F40324" t="s">
        <v>18</v>
      </c>
      <c r="G40324" t="s">
        <v>25</v>
      </c>
      <c r="H40324" t="s">
        <v>106</v>
      </c>
      <c r="I40324" t="s">
        <v>107</v>
      </c>
      <c r="J40324" t="s">
        <v>108</v>
      </c>
      <c r="K40324">
        <v>4</v>
      </c>
      <c r="L40324" s="1">
        <v>41579</v>
      </c>
      <c r="M40324" s="1">
        <v>41649</v>
      </c>
      <c r="N40324" s="1">
        <v>41977</v>
      </c>
    </row>
    <row r="40325" spans="1:18" hidden="1" x14ac:dyDescent="0.2">
      <c r="A40325" t="s">
        <v>139346</v>
      </c>
      <c r="B40325" t="s">
        <v>139347</v>
      </c>
      <c r="C40325" t="s">
        <v>139348</v>
      </c>
      <c r="D40325" t="s">
        <v>139349</v>
      </c>
      <c r="E40325">
        <v>2000000</v>
      </c>
      <c r="F40325" t="s">
        <v>18</v>
      </c>
      <c r="G40325" t="s">
        <v>25</v>
      </c>
      <c r="H40325" t="s">
        <v>644</v>
      </c>
      <c r="I40325" t="s">
        <v>645</v>
      </c>
      <c r="J40325" t="s">
        <v>7484</v>
      </c>
      <c r="K40325">
        <v>1</v>
      </c>
      <c r="M40325" s="1">
        <v>40541</v>
      </c>
      <c r="N40325" s="1">
        <v>40541</v>
      </c>
      <c r="O40325"/>
      <c r="P40325"/>
      <c r="Q40325"/>
      <c r="R40325"/>
    </row>
    <row r="40326" spans="1:18" hidden="1" x14ac:dyDescent="0.2">
      <c r="A40326" t="s">
        <v>139350</v>
      </c>
      <c r="B40326" t="s">
        <v>139351</v>
      </c>
      <c r="C40326" t="s">
        <v>139352</v>
      </c>
      <c r="D40326" t="s">
        <v>139353</v>
      </c>
      <c r="E40326">
        <v>40000</v>
      </c>
      <c r="F40326" t="s">
        <v>18</v>
      </c>
      <c r="G40326" t="s">
        <v>25</v>
      </c>
      <c r="H40326" t="s">
        <v>106</v>
      </c>
      <c r="I40326" t="s">
        <v>107</v>
      </c>
      <c r="J40326" t="s">
        <v>108</v>
      </c>
      <c r="K40326">
        <v>1</v>
      </c>
      <c r="M40326" s="1">
        <v>40749</v>
      </c>
      <c r="N40326" s="1">
        <v>40749</v>
      </c>
      <c r="O40326"/>
      <c r="P40326"/>
      <c r="Q40326"/>
      <c r="R40326"/>
    </row>
    <row r="40327" spans="1:18" hidden="1" x14ac:dyDescent="0.2">
      <c r="A40327" t="s">
        <v>139354</v>
      </c>
      <c r="B40327" t="s">
        <v>139355</v>
      </c>
      <c r="D40327" t="s">
        <v>117</v>
      </c>
      <c r="E40327" t="s">
        <v>43</v>
      </c>
      <c r="F40327" t="s">
        <v>18</v>
      </c>
      <c r="G40327" t="s">
        <v>8006</v>
      </c>
      <c r="H40327">
        <v>9</v>
      </c>
      <c r="I40327" t="s">
        <v>139356</v>
      </c>
      <c r="J40327" t="s">
        <v>139357</v>
      </c>
      <c r="K40327">
        <v>1</v>
      </c>
      <c r="L40327" s="1">
        <v>41802</v>
      </c>
      <c r="M40327" s="1">
        <v>41844</v>
      </c>
      <c r="N40327" s="1">
        <v>41844</v>
      </c>
      <c r="O40327"/>
      <c r="P40327"/>
      <c r="Q40327"/>
      <c r="R40327"/>
    </row>
    <row r="40328" spans="1:18" x14ac:dyDescent="0.2">
      <c r="A40328" t="s">
        <v>139358</v>
      </c>
      <c r="B40328" t="s">
        <v>139359</v>
      </c>
      <c r="C40328" t="s">
        <v>139360</v>
      </c>
      <c r="D40328" t="s">
        <v>64660</v>
      </c>
      <c r="E40328">
        <v>11500000</v>
      </c>
      <c r="F40328" t="s">
        <v>18</v>
      </c>
      <c r="G40328" t="s">
        <v>57</v>
      </c>
      <c r="H40328" t="s">
        <v>3339</v>
      </c>
      <c r="I40328" t="s">
        <v>3340</v>
      </c>
      <c r="J40328" t="s">
        <v>3341</v>
      </c>
      <c r="K40328">
        <v>1</v>
      </c>
      <c r="L40328" s="1">
        <v>35796</v>
      </c>
      <c r="M40328" s="1">
        <v>37299</v>
      </c>
      <c r="N40328" s="1">
        <v>37299</v>
      </c>
    </row>
    <row r="40329" spans="1:18" x14ac:dyDescent="0.2">
      <c r="A40329" t="s">
        <v>139361</v>
      </c>
      <c r="B40329" t="s">
        <v>139362</v>
      </c>
      <c r="C40329" t="s">
        <v>139363</v>
      </c>
      <c r="E40329">
        <v>250000</v>
      </c>
      <c r="F40329" t="s">
        <v>18</v>
      </c>
      <c r="G40329" t="s">
        <v>19</v>
      </c>
      <c r="H40329">
        <v>2</v>
      </c>
      <c r="I40329" t="s">
        <v>3554</v>
      </c>
      <c r="J40329" t="s">
        <v>3554</v>
      </c>
      <c r="K40329">
        <v>1</v>
      </c>
      <c r="L40329" s="1">
        <v>40179</v>
      </c>
      <c r="M40329" s="1">
        <v>42320</v>
      </c>
      <c r="N40329" s="1">
        <v>42320</v>
      </c>
    </row>
    <row r="40330" spans="1:18" x14ac:dyDescent="0.2">
      <c r="A40330" t="s">
        <v>139364</v>
      </c>
      <c r="B40330" t="s">
        <v>139365</v>
      </c>
      <c r="D40330" t="s">
        <v>139366</v>
      </c>
      <c r="E40330">
        <v>17000000</v>
      </c>
      <c r="F40330" t="s">
        <v>113</v>
      </c>
      <c r="G40330" t="s">
        <v>25</v>
      </c>
      <c r="H40330" t="s">
        <v>545</v>
      </c>
      <c r="I40330" t="s">
        <v>546</v>
      </c>
      <c r="J40330" t="s">
        <v>8881</v>
      </c>
      <c r="K40330">
        <v>1</v>
      </c>
      <c r="L40330" s="1">
        <v>35796</v>
      </c>
      <c r="M40330" s="1">
        <v>37214</v>
      </c>
      <c r="N40330" s="1">
        <v>37214</v>
      </c>
    </row>
    <row r="40331" spans="1:18" x14ac:dyDescent="0.2">
      <c r="A40331" t="s">
        <v>139367</v>
      </c>
      <c r="B40331" t="s">
        <v>139368</v>
      </c>
      <c r="C40331" t="s">
        <v>139369</v>
      </c>
      <c r="D40331" t="s">
        <v>42</v>
      </c>
      <c r="E40331">
        <v>15000000</v>
      </c>
      <c r="F40331" t="s">
        <v>207</v>
      </c>
      <c r="G40331" t="s">
        <v>25</v>
      </c>
      <c r="H40331" t="s">
        <v>158</v>
      </c>
      <c r="I40331" t="s">
        <v>244</v>
      </c>
      <c r="J40331" t="s">
        <v>2277</v>
      </c>
      <c r="K40331">
        <v>2</v>
      </c>
      <c r="L40331" s="1">
        <v>37622</v>
      </c>
      <c r="M40331" s="1">
        <v>38504</v>
      </c>
      <c r="N40331" s="1">
        <v>39365</v>
      </c>
    </row>
    <row r="40332" spans="1:18" hidden="1" x14ac:dyDescent="0.2">
      <c r="A40332" t="s">
        <v>139370</v>
      </c>
      <c r="B40332" t="s">
        <v>139371</v>
      </c>
      <c r="C40332" t="s">
        <v>139372</v>
      </c>
      <c r="D40332" t="s">
        <v>75</v>
      </c>
      <c r="E40332">
        <v>6169665</v>
      </c>
      <c r="F40332" t="s">
        <v>18</v>
      </c>
      <c r="G40332" t="s">
        <v>37</v>
      </c>
      <c r="H40332">
        <v>23</v>
      </c>
      <c r="I40332" t="s">
        <v>182</v>
      </c>
      <c r="J40332" t="s">
        <v>182</v>
      </c>
      <c r="K40332">
        <v>1</v>
      </c>
      <c r="L40332" s="1">
        <v>32874</v>
      </c>
      <c r="M40332" s="1">
        <v>40695</v>
      </c>
      <c r="N40332" s="1">
        <v>40695</v>
      </c>
      <c r="O40332"/>
      <c r="P40332"/>
      <c r="Q40332"/>
      <c r="R40332"/>
    </row>
    <row r="40333" spans="1:18" x14ac:dyDescent="0.2">
      <c r="A40333" t="s">
        <v>139373</v>
      </c>
      <c r="B40333" t="s">
        <v>139374</v>
      </c>
      <c r="C40333" t="s">
        <v>139375</v>
      </c>
      <c r="D40333" t="s">
        <v>139376</v>
      </c>
      <c r="E40333">
        <v>1200000</v>
      </c>
      <c r="F40333" t="s">
        <v>18</v>
      </c>
      <c r="G40333" t="s">
        <v>165</v>
      </c>
      <c r="H40333" t="s">
        <v>166</v>
      </c>
      <c r="I40333" t="s">
        <v>167</v>
      </c>
      <c r="J40333" t="s">
        <v>167</v>
      </c>
      <c r="K40333">
        <v>1</v>
      </c>
      <c r="L40333" s="1">
        <v>41275</v>
      </c>
      <c r="M40333" s="1">
        <v>42291</v>
      </c>
      <c r="N40333" s="1">
        <v>42291</v>
      </c>
    </row>
    <row r="40334" spans="1:18" x14ac:dyDescent="0.2">
      <c r="A40334" t="s">
        <v>139377</v>
      </c>
      <c r="B40334" t="s">
        <v>139378</v>
      </c>
      <c r="C40334" t="s">
        <v>139379</v>
      </c>
      <c r="D40334" t="s">
        <v>139380</v>
      </c>
      <c r="E40334">
        <v>170000</v>
      </c>
      <c r="F40334" t="s">
        <v>18</v>
      </c>
      <c r="G40334" t="s">
        <v>25</v>
      </c>
      <c r="H40334" t="s">
        <v>64</v>
      </c>
      <c r="I40334" t="s">
        <v>65</v>
      </c>
      <c r="J40334" t="s">
        <v>271</v>
      </c>
      <c r="K40334">
        <v>2</v>
      </c>
      <c r="L40334" s="1">
        <v>41275</v>
      </c>
      <c r="M40334" s="1">
        <v>41913</v>
      </c>
      <c r="N40334" s="1">
        <v>42005</v>
      </c>
    </row>
    <row r="40335" spans="1:18" hidden="1" x14ac:dyDescent="0.2">
      <c r="A40335" t="s">
        <v>139381</v>
      </c>
      <c r="B40335" t="s">
        <v>139382</v>
      </c>
      <c r="C40335" t="s">
        <v>139383</v>
      </c>
      <c r="D40335" t="s">
        <v>1377</v>
      </c>
      <c r="E40335" t="s">
        <v>43</v>
      </c>
      <c r="F40335" t="s">
        <v>18</v>
      </c>
      <c r="G40335" t="s">
        <v>25</v>
      </c>
      <c r="H40335" t="s">
        <v>142</v>
      </c>
      <c r="I40335" t="s">
        <v>1165</v>
      </c>
      <c r="J40335" t="s">
        <v>139384</v>
      </c>
      <c r="K40335">
        <v>1</v>
      </c>
      <c r="L40335" s="1">
        <v>41413</v>
      </c>
      <c r="M40335" s="1">
        <v>41503</v>
      </c>
      <c r="N40335" s="1">
        <v>41503</v>
      </c>
      <c r="O40335"/>
      <c r="P40335"/>
      <c r="Q40335"/>
      <c r="R40335"/>
    </row>
    <row r="40336" spans="1:18" hidden="1" x14ac:dyDescent="0.2">
      <c r="A40336" t="s">
        <v>139385</v>
      </c>
      <c r="B40336" t="s">
        <v>139386</v>
      </c>
      <c r="C40336" t="s">
        <v>139387</v>
      </c>
      <c r="D40336" t="s">
        <v>134</v>
      </c>
      <c r="E40336">
        <v>374999</v>
      </c>
      <c r="F40336" t="s">
        <v>18</v>
      </c>
      <c r="G40336" t="s">
        <v>25</v>
      </c>
      <c r="H40336" t="s">
        <v>106</v>
      </c>
      <c r="I40336" t="s">
        <v>107</v>
      </c>
      <c r="J40336" t="s">
        <v>108</v>
      </c>
      <c r="K40336">
        <v>2</v>
      </c>
      <c r="L40336" s="1">
        <v>39052</v>
      </c>
      <c r="M40336" s="1">
        <v>39146</v>
      </c>
      <c r="N40336" s="1">
        <v>39580</v>
      </c>
      <c r="O40336"/>
      <c r="P40336"/>
      <c r="Q40336"/>
      <c r="R40336"/>
    </row>
    <row r="40337" spans="1:18" hidden="1" x14ac:dyDescent="0.2">
      <c r="A40337" t="s">
        <v>139388</v>
      </c>
      <c r="B40337" t="s">
        <v>139389</v>
      </c>
      <c r="C40337" t="s">
        <v>139390</v>
      </c>
      <c r="D40337" t="s">
        <v>139391</v>
      </c>
      <c r="E40337">
        <v>143079</v>
      </c>
      <c r="F40337" t="s">
        <v>18</v>
      </c>
      <c r="G40337" t="s">
        <v>165</v>
      </c>
      <c r="H40337" t="s">
        <v>166</v>
      </c>
      <c r="I40337" t="s">
        <v>167</v>
      </c>
      <c r="J40337" t="s">
        <v>167</v>
      </c>
      <c r="K40337">
        <v>1</v>
      </c>
      <c r="L40337" s="1">
        <v>40544</v>
      </c>
      <c r="M40337" s="1">
        <v>40756</v>
      </c>
      <c r="N40337" s="1">
        <v>40756</v>
      </c>
      <c r="O40337"/>
      <c r="P40337"/>
      <c r="Q40337"/>
      <c r="R40337"/>
    </row>
    <row r="40338" spans="1:18" hidden="1" x14ac:dyDescent="0.2">
      <c r="A40338" t="s">
        <v>139392</v>
      </c>
      <c r="B40338" t="s">
        <v>139393</v>
      </c>
      <c r="C40338" t="s">
        <v>139394</v>
      </c>
      <c r="D40338" t="s">
        <v>4856</v>
      </c>
      <c r="E40338">
        <v>23850000</v>
      </c>
      <c r="F40338" t="s">
        <v>18</v>
      </c>
      <c r="G40338" t="s">
        <v>347</v>
      </c>
      <c r="H40338">
        <v>11</v>
      </c>
      <c r="I40338" t="s">
        <v>6825</v>
      </c>
      <c r="J40338" t="s">
        <v>49987</v>
      </c>
      <c r="K40338">
        <v>1</v>
      </c>
      <c r="M40338" s="1">
        <v>38372</v>
      </c>
      <c r="N40338" s="1">
        <v>38372</v>
      </c>
      <c r="O40338"/>
      <c r="P40338"/>
      <c r="Q40338"/>
      <c r="R40338"/>
    </row>
    <row r="40339" spans="1:18" x14ac:dyDescent="0.2">
      <c r="A40339" t="s">
        <v>139395</v>
      </c>
      <c r="B40339" t="s">
        <v>139396</v>
      </c>
      <c r="C40339" t="s">
        <v>139397</v>
      </c>
      <c r="D40339" t="s">
        <v>42</v>
      </c>
      <c r="E40339">
        <v>2000000</v>
      </c>
      <c r="F40339" t="s">
        <v>18</v>
      </c>
      <c r="G40339" t="s">
        <v>222</v>
      </c>
      <c r="K40339">
        <v>1</v>
      </c>
      <c r="L40339" s="1">
        <v>40544</v>
      </c>
      <c r="M40339" s="1">
        <v>41914</v>
      </c>
      <c r="N40339" s="1">
        <v>41914</v>
      </c>
    </row>
    <row r="40340" spans="1:18" x14ac:dyDescent="0.2">
      <c r="A40340" t="s">
        <v>139398</v>
      </c>
      <c r="B40340" t="s">
        <v>139399</v>
      </c>
      <c r="C40340" t="s">
        <v>139400</v>
      </c>
      <c r="D40340" t="s">
        <v>42</v>
      </c>
      <c r="E40340">
        <v>2500000</v>
      </c>
      <c r="F40340" t="s">
        <v>18</v>
      </c>
      <c r="G40340" t="s">
        <v>25</v>
      </c>
      <c r="H40340" t="s">
        <v>106</v>
      </c>
      <c r="I40340" t="s">
        <v>107</v>
      </c>
      <c r="J40340" t="s">
        <v>108</v>
      </c>
      <c r="K40340">
        <v>1</v>
      </c>
      <c r="L40340" s="1">
        <v>41275</v>
      </c>
      <c r="M40340" s="1">
        <v>42194</v>
      </c>
      <c r="N40340" s="1">
        <v>42194</v>
      </c>
    </row>
    <row r="40341" spans="1:18" hidden="1" x14ac:dyDescent="0.2">
      <c r="A40341" t="s">
        <v>139401</v>
      </c>
      <c r="B40341" t="s">
        <v>139402</v>
      </c>
      <c r="C40341" t="s">
        <v>139403</v>
      </c>
      <c r="D40341" t="s">
        <v>14937</v>
      </c>
      <c r="E40341" t="s">
        <v>43</v>
      </c>
      <c r="F40341" t="s">
        <v>18</v>
      </c>
      <c r="K40341">
        <v>1</v>
      </c>
      <c r="L40341" s="1">
        <v>40330</v>
      </c>
      <c r="M40341" s="1">
        <v>40962</v>
      </c>
      <c r="N40341" s="1">
        <v>40962</v>
      </c>
      <c r="O40341"/>
      <c r="P40341"/>
      <c r="Q40341"/>
      <c r="R40341"/>
    </row>
    <row r="40342" spans="1:18" x14ac:dyDescent="0.2">
      <c r="A40342" t="s">
        <v>139404</v>
      </c>
      <c r="B40342" t="s">
        <v>139405</v>
      </c>
      <c r="C40342" t="s">
        <v>139406</v>
      </c>
      <c r="D40342" t="s">
        <v>139407</v>
      </c>
      <c r="E40342">
        <v>120000</v>
      </c>
      <c r="F40342" t="s">
        <v>18</v>
      </c>
      <c r="G40342" t="s">
        <v>5951</v>
      </c>
      <c r="K40342">
        <v>1</v>
      </c>
      <c r="L40342" s="1">
        <v>41750</v>
      </c>
      <c r="M40342" s="1">
        <v>41565</v>
      </c>
      <c r="N40342" s="1">
        <v>41565</v>
      </c>
    </row>
    <row r="40343" spans="1:18" hidden="1" x14ac:dyDescent="0.2">
      <c r="A40343" t="s">
        <v>139408</v>
      </c>
      <c r="B40343" t="s">
        <v>139409</v>
      </c>
      <c r="C40343" t="s">
        <v>139410</v>
      </c>
      <c r="D40343" t="s">
        <v>36</v>
      </c>
      <c r="E40343" t="s">
        <v>43</v>
      </c>
      <c r="F40343" t="s">
        <v>18</v>
      </c>
      <c r="G40343" t="s">
        <v>57</v>
      </c>
      <c r="H40343" t="s">
        <v>202</v>
      </c>
      <c r="I40343" t="s">
        <v>203</v>
      </c>
      <c r="J40343" t="s">
        <v>203</v>
      </c>
      <c r="K40343">
        <v>1</v>
      </c>
      <c r="L40343" s="1">
        <v>39083</v>
      </c>
      <c r="M40343" s="1">
        <v>39184</v>
      </c>
      <c r="N40343" s="1">
        <v>39184</v>
      </c>
      <c r="O40343"/>
      <c r="P40343"/>
      <c r="Q40343"/>
      <c r="R40343"/>
    </row>
    <row r="40344" spans="1:18" x14ac:dyDescent="0.2">
      <c r="A40344" t="s">
        <v>139411</v>
      </c>
      <c r="B40344" t="s">
        <v>139412</v>
      </c>
      <c r="C40344" t="s">
        <v>139413</v>
      </c>
      <c r="D40344" t="s">
        <v>3396</v>
      </c>
      <c r="E40344">
        <v>559018.36380000005</v>
      </c>
      <c r="F40344" t="s">
        <v>18</v>
      </c>
      <c r="G40344" t="s">
        <v>650</v>
      </c>
      <c r="H40344">
        <v>7</v>
      </c>
      <c r="I40344" t="s">
        <v>9548</v>
      </c>
      <c r="J40344" t="s">
        <v>9548</v>
      </c>
      <c r="K40344">
        <v>1</v>
      </c>
      <c r="L40344" s="1">
        <v>39448</v>
      </c>
      <c r="M40344" s="1">
        <v>42278</v>
      </c>
      <c r="N40344" s="1">
        <v>42278</v>
      </c>
    </row>
    <row r="40345" spans="1:18" x14ac:dyDescent="0.2">
      <c r="A40345" t="s">
        <v>139414</v>
      </c>
      <c r="B40345" t="s">
        <v>139415</v>
      </c>
      <c r="C40345" t="s">
        <v>139416</v>
      </c>
      <c r="D40345" t="s">
        <v>2326</v>
      </c>
      <c r="E40345">
        <v>150000</v>
      </c>
      <c r="F40345" t="s">
        <v>18</v>
      </c>
      <c r="G40345" t="s">
        <v>25</v>
      </c>
      <c r="H40345" t="s">
        <v>158</v>
      </c>
      <c r="I40345" t="s">
        <v>244</v>
      </c>
      <c r="J40345" t="s">
        <v>3637</v>
      </c>
      <c r="K40345">
        <v>1</v>
      </c>
      <c r="L40345" s="1">
        <v>38718</v>
      </c>
      <c r="M40345" s="1">
        <v>41096</v>
      </c>
      <c r="N40345" s="1">
        <v>41096</v>
      </c>
    </row>
    <row r="40346" spans="1:18" x14ac:dyDescent="0.2">
      <c r="A40346" t="s">
        <v>139417</v>
      </c>
      <c r="B40346" t="s">
        <v>139418</v>
      </c>
      <c r="C40346" t="s">
        <v>139419</v>
      </c>
      <c r="D40346" t="s">
        <v>741</v>
      </c>
      <c r="E40346">
        <v>4840000</v>
      </c>
      <c r="F40346" t="s">
        <v>113</v>
      </c>
      <c r="G40346" t="s">
        <v>276</v>
      </c>
      <c r="H40346">
        <v>17</v>
      </c>
      <c r="I40346" t="s">
        <v>464</v>
      </c>
      <c r="J40346" t="s">
        <v>464</v>
      </c>
      <c r="K40346">
        <v>1</v>
      </c>
      <c r="L40346" s="1">
        <v>37622</v>
      </c>
      <c r="M40346" s="1">
        <v>40340</v>
      </c>
      <c r="N40346" s="1">
        <v>40340</v>
      </c>
    </row>
    <row r="40347" spans="1:18" x14ac:dyDescent="0.2">
      <c r="A40347" t="s">
        <v>139420</v>
      </c>
      <c r="B40347" t="s">
        <v>139421</v>
      </c>
      <c r="C40347" t="s">
        <v>139422</v>
      </c>
      <c r="D40347" t="s">
        <v>139423</v>
      </c>
      <c r="E40347">
        <v>180000</v>
      </c>
      <c r="F40347" t="s">
        <v>18</v>
      </c>
      <c r="G40347" t="s">
        <v>25</v>
      </c>
      <c r="H40347" t="s">
        <v>380</v>
      </c>
      <c r="I40347" t="s">
        <v>381</v>
      </c>
      <c r="J40347" t="s">
        <v>381</v>
      </c>
      <c r="K40347">
        <v>2</v>
      </c>
      <c r="L40347" s="1">
        <v>41699</v>
      </c>
      <c r="M40347" s="1">
        <v>41760</v>
      </c>
      <c r="N40347" s="1">
        <v>41821</v>
      </c>
    </row>
    <row r="40348" spans="1:18" hidden="1" x14ac:dyDescent="0.2">
      <c r="A40348" t="s">
        <v>139424</v>
      </c>
      <c r="B40348" t="s">
        <v>139425</v>
      </c>
      <c r="D40348" t="s">
        <v>56</v>
      </c>
      <c r="E40348">
        <v>7235000</v>
      </c>
      <c r="F40348" t="s">
        <v>18</v>
      </c>
      <c r="K40348">
        <v>1</v>
      </c>
      <c r="M40348" s="1">
        <v>40645</v>
      </c>
      <c r="N40348" s="1">
        <v>40645</v>
      </c>
      <c r="O40348"/>
      <c r="P40348"/>
      <c r="Q40348"/>
      <c r="R40348"/>
    </row>
    <row r="40349" spans="1:18" x14ac:dyDescent="0.2">
      <c r="A40349" t="s">
        <v>139426</v>
      </c>
      <c r="B40349" t="s">
        <v>139427</v>
      </c>
      <c r="C40349" t="s">
        <v>139428</v>
      </c>
      <c r="D40349" t="s">
        <v>43779</v>
      </c>
      <c r="E40349">
        <v>15000000</v>
      </c>
      <c r="F40349" t="s">
        <v>18</v>
      </c>
      <c r="G40349" t="s">
        <v>19</v>
      </c>
      <c r="H40349">
        <v>7</v>
      </c>
      <c r="I40349" t="s">
        <v>14084</v>
      </c>
      <c r="J40349" t="s">
        <v>14084</v>
      </c>
      <c r="K40349">
        <v>1</v>
      </c>
      <c r="L40349" s="1">
        <v>38718</v>
      </c>
      <c r="M40349" s="1">
        <v>41794</v>
      </c>
      <c r="N40349" s="1">
        <v>41794</v>
      </c>
    </row>
    <row r="40350" spans="1:18" x14ac:dyDescent="0.2">
      <c r="A40350" t="s">
        <v>139429</v>
      </c>
      <c r="B40350" t="s">
        <v>139430</v>
      </c>
      <c r="C40350" t="s">
        <v>139431</v>
      </c>
      <c r="D40350" t="s">
        <v>56</v>
      </c>
      <c r="E40350">
        <v>1650000</v>
      </c>
      <c r="F40350" t="s">
        <v>18</v>
      </c>
      <c r="G40350" t="s">
        <v>25</v>
      </c>
      <c r="H40350" t="s">
        <v>430</v>
      </c>
      <c r="I40350" t="s">
        <v>6983</v>
      </c>
      <c r="J40350" t="s">
        <v>6983</v>
      </c>
      <c r="K40350">
        <v>5</v>
      </c>
      <c r="L40350" s="1">
        <v>38353</v>
      </c>
      <c r="M40350" s="1">
        <v>40346</v>
      </c>
      <c r="N40350" s="1">
        <v>42283</v>
      </c>
    </row>
    <row r="40351" spans="1:18" hidden="1" x14ac:dyDescent="0.2">
      <c r="A40351" t="s">
        <v>139432</v>
      </c>
      <c r="B40351" t="s">
        <v>139433</v>
      </c>
      <c r="C40351" t="s">
        <v>139434</v>
      </c>
      <c r="D40351" t="s">
        <v>139435</v>
      </c>
      <c r="E40351">
        <v>5000000</v>
      </c>
      <c r="F40351" t="s">
        <v>207</v>
      </c>
      <c r="G40351" t="s">
        <v>25</v>
      </c>
      <c r="H40351" t="s">
        <v>82</v>
      </c>
      <c r="I40351" t="s">
        <v>1764</v>
      </c>
      <c r="J40351" t="s">
        <v>1764</v>
      </c>
      <c r="K40351">
        <v>1</v>
      </c>
      <c r="M40351" s="1">
        <v>37698</v>
      </c>
      <c r="N40351" s="1">
        <v>37698</v>
      </c>
      <c r="O40351"/>
      <c r="P40351"/>
      <c r="Q40351"/>
      <c r="R40351"/>
    </row>
    <row r="40352" spans="1:18" hidden="1" x14ac:dyDescent="0.2">
      <c r="A40352" t="s">
        <v>139436</v>
      </c>
      <c r="B40352" t="s">
        <v>139437</v>
      </c>
      <c r="C40352" t="s">
        <v>139438</v>
      </c>
      <c r="D40352" t="s">
        <v>56</v>
      </c>
      <c r="E40352">
        <v>73300000</v>
      </c>
      <c r="F40352" t="s">
        <v>689</v>
      </c>
      <c r="G40352" t="s">
        <v>25</v>
      </c>
      <c r="H40352" t="s">
        <v>158</v>
      </c>
      <c r="I40352" t="s">
        <v>244</v>
      </c>
      <c r="J40352" t="s">
        <v>358</v>
      </c>
      <c r="K40352">
        <v>6</v>
      </c>
      <c r="L40352" s="1">
        <v>38718</v>
      </c>
      <c r="M40352" s="1">
        <v>39988</v>
      </c>
      <c r="N40352" s="1">
        <v>41435</v>
      </c>
      <c r="O40352"/>
      <c r="P40352"/>
      <c r="Q40352"/>
      <c r="R40352"/>
    </row>
    <row r="40353" spans="1:18" hidden="1" x14ac:dyDescent="0.2">
      <c r="A40353" t="s">
        <v>139439</v>
      </c>
      <c r="B40353" t="s">
        <v>139440</v>
      </c>
      <c r="C40353" t="s">
        <v>139441</v>
      </c>
      <c r="D40353" t="s">
        <v>56</v>
      </c>
      <c r="E40353">
        <v>32305473</v>
      </c>
      <c r="F40353" t="s">
        <v>113</v>
      </c>
      <c r="G40353" t="s">
        <v>25</v>
      </c>
      <c r="H40353" t="s">
        <v>64</v>
      </c>
      <c r="I40353" t="s">
        <v>65</v>
      </c>
      <c r="J40353" t="s">
        <v>71</v>
      </c>
      <c r="K40353">
        <v>4</v>
      </c>
      <c r="L40353" s="1">
        <v>40544</v>
      </c>
      <c r="M40353" s="1">
        <v>41043</v>
      </c>
      <c r="N40353" s="1">
        <v>41714</v>
      </c>
      <c r="O40353"/>
      <c r="P40353"/>
      <c r="Q40353"/>
      <c r="R40353"/>
    </row>
    <row r="40354" spans="1:18" hidden="1" x14ac:dyDescent="0.2">
      <c r="A40354" t="s">
        <v>139442</v>
      </c>
      <c r="B40354" t="s">
        <v>139443</v>
      </c>
      <c r="D40354" t="s">
        <v>3485</v>
      </c>
      <c r="E40354" t="s">
        <v>43</v>
      </c>
      <c r="F40354" t="s">
        <v>113</v>
      </c>
      <c r="G40354" t="s">
        <v>25</v>
      </c>
      <c r="H40354" t="s">
        <v>64</v>
      </c>
      <c r="I40354" t="s">
        <v>65</v>
      </c>
      <c r="J40354" t="s">
        <v>1103</v>
      </c>
      <c r="K40354">
        <v>1</v>
      </c>
      <c r="M40354" s="1">
        <v>37487</v>
      </c>
      <c r="N40354" s="1">
        <v>37487</v>
      </c>
      <c r="O40354"/>
      <c r="P40354"/>
      <c r="Q40354"/>
      <c r="R40354"/>
    </row>
    <row r="40355" spans="1:18" x14ac:dyDescent="0.2">
      <c r="A40355" t="s">
        <v>139444</v>
      </c>
      <c r="B40355" t="s">
        <v>139445</v>
      </c>
      <c r="C40355" t="s">
        <v>139446</v>
      </c>
      <c r="D40355" t="s">
        <v>139447</v>
      </c>
      <c r="E40355">
        <v>3400000</v>
      </c>
      <c r="F40355" t="s">
        <v>18</v>
      </c>
      <c r="G40355" t="s">
        <v>25</v>
      </c>
      <c r="H40355" t="s">
        <v>208</v>
      </c>
      <c r="I40355" t="s">
        <v>7706</v>
      </c>
      <c r="J40355" t="s">
        <v>7706</v>
      </c>
      <c r="K40355">
        <v>1</v>
      </c>
      <c r="L40355" s="1">
        <v>41518</v>
      </c>
      <c r="M40355" s="1">
        <v>42012</v>
      </c>
      <c r="N40355" s="1">
        <v>42012</v>
      </c>
    </row>
    <row r="40356" spans="1:18" hidden="1" x14ac:dyDescent="0.2">
      <c r="A40356" t="s">
        <v>139448</v>
      </c>
      <c r="B40356" t="s">
        <v>139449</v>
      </c>
      <c r="C40356" t="s">
        <v>139450</v>
      </c>
      <c r="D40356" t="s">
        <v>126895</v>
      </c>
      <c r="E40356">
        <v>1414665</v>
      </c>
      <c r="F40356" t="s">
        <v>18</v>
      </c>
      <c r="G40356" t="s">
        <v>25</v>
      </c>
      <c r="H40356" t="s">
        <v>121</v>
      </c>
      <c r="I40356" t="s">
        <v>122</v>
      </c>
      <c r="J40356" t="s">
        <v>37886</v>
      </c>
      <c r="K40356">
        <v>3</v>
      </c>
      <c r="L40356" s="1">
        <v>39083</v>
      </c>
      <c r="M40356" s="1">
        <v>39398</v>
      </c>
      <c r="N40356" s="1">
        <v>40725</v>
      </c>
      <c r="O40356"/>
      <c r="P40356"/>
      <c r="Q40356"/>
      <c r="R40356"/>
    </row>
    <row r="40357" spans="1:18" hidden="1" x14ac:dyDescent="0.2">
      <c r="A40357" t="s">
        <v>139451</v>
      </c>
      <c r="B40357" t="s">
        <v>139452</v>
      </c>
      <c r="D40357" t="s">
        <v>4544</v>
      </c>
      <c r="E40357">
        <v>20000</v>
      </c>
      <c r="F40357" t="s">
        <v>18</v>
      </c>
      <c r="G40357" t="s">
        <v>25</v>
      </c>
      <c r="H40357" t="s">
        <v>380</v>
      </c>
      <c r="I40357" t="s">
        <v>4559</v>
      </c>
      <c r="J40357" t="s">
        <v>4559</v>
      </c>
      <c r="K40357">
        <v>1</v>
      </c>
      <c r="M40357" s="1">
        <v>41153</v>
      </c>
      <c r="N40357" s="1">
        <v>41153</v>
      </c>
      <c r="O40357"/>
      <c r="P40357"/>
      <c r="Q40357"/>
      <c r="R40357"/>
    </row>
    <row r="40358" spans="1:18" hidden="1" x14ac:dyDescent="0.2">
      <c r="A40358" t="s">
        <v>139453</v>
      </c>
      <c r="B40358" t="s">
        <v>139454</v>
      </c>
      <c r="C40358" t="s">
        <v>139455</v>
      </c>
      <c r="D40358" t="s">
        <v>139456</v>
      </c>
      <c r="E40358">
        <v>599970</v>
      </c>
      <c r="F40358" t="s">
        <v>18</v>
      </c>
      <c r="G40358" t="s">
        <v>25</v>
      </c>
      <c r="H40358" t="s">
        <v>106</v>
      </c>
      <c r="I40358" t="s">
        <v>107</v>
      </c>
      <c r="J40358" t="s">
        <v>108</v>
      </c>
      <c r="K40358">
        <v>1</v>
      </c>
      <c r="L40358" s="1">
        <v>41275</v>
      </c>
      <c r="M40358" s="1">
        <v>41841</v>
      </c>
      <c r="N40358" s="1">
        <v>41841</v>
      </c>
      <c r="O40358"/>
      <c r="P40358"/>
      <c r="Q40358"/>
      <c r="R40358"/>
    </row>
    <row r="40359" spans="1:18" hidden="1" x14ac:dyDescent="0.2">
      <c r="A40359" t="s">
        <v>139457</v>
      </c>
      <c r="B40359" t="s">
        <v>139458</v>
      </c>
      <c r="C40359" t="s">
        <v>139459</v>
      </c>
      <c r="D40359" t="s">
        <v>139460</v>
      </c>
      <c r="E40359">
        <v>93400000</v>
      </c>
      <c r="F40359" t="s">
        <v>113</v>
      </c>
      <c r="G40359" t="s">
        <v>25</v>
      </c>
      <c r="H40359" t="s">
        <v>64</v>
      </c>
      <c r="I40359" t="s">
        <v>966</v>
      </c>
      <c r="J40359" t="s">
        <v>967</v>
      </c>
      <c r="K40359">
        <v>3</v>
      </c>
      <c r="L40359" s="1">
        <v>41091</v>
      </c>
      <c r="M40359" s="1">
        <v>41122</v>
      </c>
      <c r="N40359" s="1">
        <v>41620</v>
      </c>
      <c r="O40359"/>
      <c r="P40359"/>
      <c r="Q40359"/>
      <c r="R40359"/>
    </row>
    <row r="40360" spans="1:18" hidden="1" x14ac:dyDescent="0.2">
      <c r="A40360" t="s">
        <v>139461</v>
      </c>
      <c r="B40360" t="s">
        <v>139462</v>
      </c>
      <c r="C40360" t="s">
        <v>139463</v>
      </c>
      <c r="D40360" t="s">
        <v>139464</v>
      </c>
      <c r="E40360">
        <v>1499999</v>
      </c>
      <c r="F40360" t="s">
        <v>207</v>
      </c>
      <c r="G40360" t="s">
        <v>25</v>
      </c>
      <c r="H40360" t="s">
        <v>286</v>
      </c>
      <c r="I40360" t="s">
        <v>874</v>
      </c>
      <c r="J40360" t="s">
        <v>9302</v>
      </c>
      <c r="K40360">
        <v>1</v>
      </c>
      <c r="L40360" s="1">
        <v>41153</v>
      </c>
      <c r="M40360" s="1">
        <v>41533</v>
      </c>
      <c r="N40360" s="1">
        <v>41533</v>
      </c>
      <c r="O40360"/>
      <c r="P40360"/>
      <c r="Q40360"/>
      <c r="R40360"/>
    </row>
    <row r="40361" spans="1:18" x14ac:dyDescent="0.2">
      <c r="A40361" t="s">
        <v>139465</v>
      </c>
      <c r="B40361" t="s">
        <v>139466</v>
      </c>
      <c r="C40361" t="s">
        <v>139467</v>
      </c>
      <c r="D40361" t="s">
        <v>139468</v>
      </c>
      <c r="E40361">
        <v>2500000</v>
      </c>
      <c r="F40361" t="s">
        <v>18</v>
      </c>
      <c r="G40361" t="s">
        <v>25</v>
      </c>
      <c r="H40361" t="s">
        <v>99</v>
      </c>
      <c r="I40361" t="s">
        <v>100</v>
      </c>
      <c r="J40361" t="s">
        <v>14878</v>
      </c>
      <c r="K40361">
        <v>2</v>
      </c>
      <c r="L40361" s="1">
        <v>41306</v>
      </c>
      <c r="M40361" s="1">
        <v>41830</v>
      </c>
      <c r="N40361" s="1">
        <v>42262</v>
      </c>
    </row>
    <row r="40362" spans="1:18" hidden="1" x14ac:dyDescent="0.2">
      <c r="A40362" t="s">
        <v>139469</v>
      </c>
      <c r="B40362" t="s">
        <v>139470</v>
      </c>
      <c r="C40362" t="s">
        <v>139471</v>
      </c>
      <c r="E40362" t="s">
        <v>43</v>
      </c>
      <c r="F40362" t="s">
        <v>18</v>
      </c>
      <c r="G40362" t="s">
        <v>276</v>
      </c>
      <c r="H40362">
        <v>21</v>
      </c>
      <c r="I40362" t="s">
        <v>52164</v>
      </c>
      <c r="J40362" t="s">
        <v>52164</v>
      </c>
      <c r="K40362">
        <v>1</v>
      </c>
      <c r="L40362" s="1">
        <v>40909</v>
      </c>
      <c r="M40362" s="1">
        <v>42289</v>
      </c>
      <c r="N40362" s="1">
        <v>42289</v>
      </c>
      <c r="O40362"/>
      <c r="P40362"/>
      <c r="Q40362"/>
      <c r="R40362"/>
    </row>
    <row r="40363" spans="1:18" hidden="1" x14ac:dyDescent="0.2">
      <c r="A40363" t="s">
        <v>139472</v>
      </c>
      <c r="B40363" t="s">
        <v>139473</v>
      </c>
      <c r="C40363" t="s">
        <v>139474</v>
      </c>
      <c r="D40363" t="s">
        <v>56</v>
      </c>
      <c r="E40363" t="s">
        <v>43</v>
      </c>
      <c r="F40363" t="s">
        <v>18</v>
      </c>
      <c r="G40363" t="s">
        <v>25</v>
      </c>
      <c r="H40363" t="s">
        <v>1080</v>
      </c>
      <c r="I40363" t="s">
        <v>1081</v>
      </c>
      <c r="J40363" t="s">
        <v>1170</v>
      </c>
      <c r="K40363">
        <v>1</v>
      </c>
      <c r="L40363" s="1">
        <v>39448</v>
      </c>
      <c r="M40363" s="1">
        <v>39934</v>
      </c>
      <c r="N40363" s="1">
        <v>39934</v>
      </c>
      <c r="O40363"/>
      <c r="P40363"/>
      <c r="Q40363"/>
      <c r="R40363"/>
    </row>
    <row r="40364" spans="1:18" hidden="1" x14ac:dyDescent="0.2">
      <c r="A40364" t="s">
        <v>139475</v>
      </c>
      <c r="B40364" t="s">
        <v>139476</v>
      </c>
      <c r="C40364" t="s">
        <v>139477</v>
      </c>
      <c r="D40364" t="s">
        <v>139478</v>
      </c>
      <c r="E40364">
        <v>721596</v>
      </c>
      <c r="F40364" t="s">
        <v>18</v>
      </c>
      <c r="G40364" t="s">
        <v>2125</v>
      </c>
      <c r="H40364">
        <v>15</v>
      </c>
      <c r="I40364" t="s">
        <v>15535</v>
      </c>
      <c r="J40364" t="s">
        <v>15535</v>
      </c>
      <c r="K40364">
        <v>1</v>
      </c>
      <c r="M40364" s="1">
        <v>42124</v>
      </c>
      <c r="N40364" s="1">
        <v>42124</v>
      </c>
      <c r="O40364"/>
      <c r="P40364"/>
      <c r="Q40364"/>
      <c r="R40364"/>
    </row>
    <row r="40365" spans="1:18" hidden="1" x14ac:dyDescent="0.2">
      <c r="A40365" t="s">
        <v>139479</v>
      </c>
      <c r="B40365" t="s">
        <v>139480</v>
      </c>
      <c r="C40365" t="s">
        <v>139481</v>
      </c>
      <c r="D40365" t="s">
        <v>139482</v>
      </c>
      <c r="E40365">
        <v>848882</v>
      </c>
      <c r="F40365" t="s">
        <v>18</v>
      </c>
      <c r="G40365" t="s">
        <v>128</v>
      </c>
      <c r="H40365" t="s">
        <v>6461</v>
      </c>
      <c r="I40365" t="s">
        <v>6462</v>
      </c>
      <c r="J40365" t="s">
        <v>6462</v>
      </c>
      <c r="K40365">
        <v>1</v>
      </c>
      <c r="L40365" s="1">
        <v>36892</v>
      </c>
      <c r="M40365" s="1">
        <v>41807</v>
      </c>
      <c r="N40365" s="1">
        <v>41807</v>
      </c>
      <c r="O40365"/>
      <c r="P40365"/>
      <c r="Q40365"/>
      <c r="R40365"/>
    </row>
    <row r="40366" spans="1:18" hidden="1" x14ac:dyDescent="0.2">
      <c r="A40366" t="s">
        <v>139483</v>
      </c>
      <c r="B40366" t="s">
        <v>139484</v>
      </c>
      <c r="E40366" t="s">
        <v>43</v>
      </c>
      <c r="F40366" t="s">
        <v>207</v>
      </c>
      <c r="K40366">
        <v>1</v>
      </c>
      <c r="M40366" s="1">
        <v>42050</v>
      </c>
      <c r="N40366" s="1">
        <v>42050</v>
      </c>
      <c r="O40366"/>
      <c r="P40366"/>
      <c r="Q40366"/>
      <c r="R40366"/>
    </row>
    <row r="40367" spans="1:18" hidden="1" x14ac:dyDescent="0.2">
      <c r="A40367" t="s">
        <v>139485</v>
      </c>
      <c r="B40367" t="s">
        <v>139486</v>
      </c>
      <c r="C40367" t="s">
        <v>139487</v>
      </c>
      <c r="D40367" t="s">
        <v>94</v>
      </c>
      <c r="E40367">
        <v>125000</v>
      </c>
      <c r="F40367" t="s">
        <v>18</v>
      </c>
      <c r="G40367" t="s">
        <v>25</v>
      </c>
      <c r="H40367" t="s">
        <v>808</v>
      </c>
      <c r="I40367" t="s">
        <v>809</v>
      </c>
      <c r="J40367" t="s">
        <v>809</v>
      </c>
      <c r="K40367">
        <v>1</v>
      </c>
      <c r="M40367" s="1">
        <v>40577</v>
      </c>
      <c r="N40367" s="1">
        <v>40577</v>
      </c>
      <c r="O40367"/>
      <c r="P40367"/>
      <c r="Q40367"/>
      <c r="R40367"/>
    </row>
    <row r="40368" spans="1:18" hidden="1" x14ac:dyDescent="0.2">
      <c r="A40368" t="s">
        <v>139488</v>
      </c>
      <c r="B40368" t="s">
        <v>139489</v>
      </c>
      <c r="C40368" t="s">
        <v>139490</v>
      </c>
      <c r="D40368" t="s">
        <v>264</v>
      </c>
      <c r="E40368">
        <v>82269487</v>
      </c>
      <c r="F40368" t="s">
        <v>18</v>
      </c>
      <c r="G40368" t="s">
        <v>25</v>
      </c>
      <c r="H40368" t="s">
        <v>64</v>
      </c>
      <c r="I40368" t="s">
        <v>65</v>
      </c>
      <c r="J40368" t="s">
        <v>606</v>
      </c>
      <c r="K40368">
        <v>4</v>
      </c>
      <c r="L40368" s="1">
        <v>37257</v>
      </c>
      <c r="M40368" s="1">
        <v>40274</v>
      </c>
      <c r="N40368" s="1">
        <v>41516</v>
      </c>
      <c r="O40368"/>
      <c r="P40368"/>
      <c r="Q40368"/>
      <c r="R40368"/>
    </row>
    <row r="40369" spans="1:18" x14ac:dyDescent="0.2">
      <c r="A40369" t="s">
        <v>139491</v>
      </c>
      <c r="B40369" t="s">
        <v>139492</v>
      </c>
      <c r="C40369" t="s">
        <v>139493</v>
      </c>
      <c r="D40369" t="s">
        <v>139494</v>
      </c>
      <c r="E40369">
        <v>1000</v>
      </c>
      <c r="F40369" t="s">
        <v>18</v>
      </c>
      <c r="G40369" t="s">
        <v>25</v>
      </c>
      <c r="H40369" t="s">
        <v>1239</v>
      </c>
      <c r="I40369" t="s">
        <v>1632</v>
      </c>
      <c r="J40369" t="s">
        <v>139495</v>
      </c>
      <c r="K40369">
        <v>1</v>
      </c>
      <c r="L40369" s="1">
        <v>41061</v>
      </c>
      <c r="M40369" s="1">
        <v>41545</v>
      </c>
      <c r="N40369" s="1">
        <v>41545</v>
      </c>
    </row>
    <row r="40370" spans="1:18" x14ac:dyDescent="0.2">
      <c r="A40370" t="s">
        <v>139496</v>
      </c>
      <c r="B40370" t="s">
        <v>139497</v>
      </c>
      <c r="C40370" t="s">
        <v>139498</v>
      </c>
      <c r="D40370" t="s">
        <v>2479</v>
      </c>
      <c r="E40370">
        <v>4000000</v>
      </c>
      <c r="F40370" t="s">
        <v>18</v>
      </c>
      <c r="G40370" t="s">
        <v>25</v>
      </c>
      <c r="H40370" t="s">
        <v>106</v>
      </c>
      <c r="I40370" t="s">
        <v>107</v>
      </c>
      <c r="J40370" t="s">
        <v>108</v>
      </c>
      <c r="K40370">
        <v>1</v>
      </c>
      <c r="L40370" s="1">
        <v>36161</v>
      </c>
      <c r="M40370" s="1">
        <v>38881</v>
      </c>
      <c r="N40370" s="1">
        <v>38881</v>
      </c>
    </row>
    <row r="40371" spans="1:18" hidden="1" x14ac:dyDescent="0.2">
      <c r="A40371" t="s">
        <v>139499</v>
      </c>
      <c r="B40371" t="s">
        <v>139500</v>
      </c>
      <c r="D40371" t="s">
        <v>248</v>
      </c>
      <c r="E40371" t="s">
        <v>43</v>
      </c>
      <c r="F40371" t="s">
        <v>18</v>
      </c>
      <c r="G40371" t="s">
        <v>25</v>
      </c>
      <c r="H40371" t="s">
        <v>1352</v>
      </c>
      <c r="I40371" t="s">
        <v>1353</v>
      </c>
      <c r="J40371" t="s">
        <v>2990</v>
      </c>
      <c r="K40371">
        <v>1</v>
      </c>
      <c r="L40371" s="1">
        <v>41913</v>
      </c>
      <c r="M40371" s="1">
        <v>42030</v>
      </c>
      <c r="N40371" s="1">
        <v>42030</v>
      </c>
      <c r="O40371"/>
      <c r="P40371"/>
      <c r="Q40371"/>
      <c r="R40371"/>
    </row>
    <row r="40372" spans="1:18" hidden="1" x14ac:dyDescent="0.2">
      <c r="A40372" t="s">
        <v>139501</v>
      </c>
      <c r="B40372" t="s">
        <v>139502</v>
      </c>
      <c r="C40372" t="s">
        <v>139503</v>
      </c>
      <c r="D40372" t="s">
        <v>139504</v>
      </c>
      <c r="E40372">
        <v>983788</v>
      </c>
      <c r="F40372" t="s">
        <v>18</v>
      </c>
      <c r="G40372" t="s">
        <v>128</v>
      </c>
      <c r="H40372" t="s">
        <v>129</v>
      </c>
      <c r="I40372" t="s">
        <v>130</v>
      </c>
      <c r="J40372" t="s">
        <v>130</v>
      </c>
      <c r="K40372">
        <v>2</v>
      </c>
      <c r="L40372" s="1">
        <v>40057</v>
      </c>
      <c r="M40372" s="1">
        <v>40878</v>
      </c>
      <c r="N40372" s="1">
        <v>41426</v>
      </c>
      <c r="O40372"/>
      <c r="P40372"/>
      <c r="Q40372"/>
      <c r="R40372"/>
    </row>
    <row r="40373" spans="1:18" x14ac:dyDescent="0.2">
      <c r="A40373" t="s">
        <v>139505</v>
      </c>
      <c r="B40373" t="s">
        <v>139506</v>
      </c>
      <c r="C40373" t="s">
        <v>139507</v>
      </c>
      <c r="D40373" t="s">
        <v>1957</v>
      </c>
      <c r="E40373">
        <v>1100000</v>
      </c>
      <c r="F40373" t="s">
        <v>18</v>
      </c>
      <c r="K40373">
        <v>2</v>
      </c>
      <c r="L40373" s="1">
        <v>41699</v>
      </c>
      <c r="M40373" s="1">
        <v>41609</v>
      </c>
      <c r="N40373" s="1">
        <v>42337</v>
      </c>
    </row>
    <row r="40374" spans="1:18" x14ac:dyDescent="0.2">
      <c r="A40374" t="s">
        <v>139508</v>
      </c>
      <c r="B40374" t="s">
        <v>139509</v>
      </c>
      <c r="C40374" t="s">
        <v>139510</v>
      </c>
      <c r="D40374" t="s">
        <v>139511</v>
      </c>
      <c r="E40374">
        <v>25000</v>
      </c>
      <c r="F40374" t="s">
        <v>18</v>
      </c>
      <c r="G40374" t="s">
        <v>25</v>
      </c>
      <c r="H40374" t="s">
        <v>430</v>
      </c>
      <c r="I40374" t="s">
        <v>7659</v>
      </c>
      <c r="J40374" t="s">
        <v>7660</v>
      </c>
      <c r="K40374">
        <v>1</v>
      </c>
      <c r="L40374" s="1">
        <v>17533</v>
      </c>
      <c r="M40374" s="1">
        <v>40994</v>
      </c>
      <c r="N40374" s="1">
        <v>40994</v>
      </c>
    </row>
    <row r="40375" spans="1:18" x14ac:dyDescent="0.2">
      <c r="A40375" t="s">
        <v>139512</v>
      </c>
      <c r="B40375" t="s">
        <v>139513</v>
      </c>
      <c r="C40375" t="s">
        <v>139514</v>
      </c>
      <c r="D40375" t="s">
        <v>139515</v>
      </c>
      <c r="E40375">
        <v>100000</v>
      </c>
      <c r="F40375" t="s">
        <v>18</v>
      </c>
      <c r="G40375" t="s">
        <v>25</v>
      </c>
      <c r="H40375" t="s">
        <v>644</v>
      </c>
      <c r="I40375" t="s">
        <v>645</v>
      </c>
      <c r="J40375" t="s">
        <v>645</v>
      </c>
      <c r="K40375">
        <v>1</v>
      </c>
      <c r="L40375" s="1">
        <v>41306</v>
      </c>
      <c r="M40375" s="1">
        <v>41307</v>
      </c>
      <c r="N40375" s="1">
        <v>41307</v>
      </c>
    </row>
    <row r="40376" spans="1:18" x14ac:dyDescent="0.2">
      <c r="A40376" t="s">
        <v>139516</v>
      </c>
      <c r="B40376" t="s">
        <v>139517</v>
      </c>
      <c r="C40376" t="s">
        <v>139518</v>
      </c>
      <c r="D40376" t="s">
        <v>139519</v>
      </c>
      <c r="E40376">
        <v>1750000</v>
      </c>
      <c r="F40376" t="s">
        <v>18</v>
      </c>
      <c r="K40376">
        <v>1</v>
      </c>
      <c r="L40376" s="1">
        <v>39814</v>
      </c>
      <c r="M40376" s="1">
        <v>39814</v>
      </c>
      <c r="N40376" s="1">
        <v>39814</v>
      </c>
    </row>
    <row r="40377" spans="1:18" hidden="1" x14ac:dyDescent="0.2">
      <c r="A40377" t="s">
        <v>139520</v>
      </c>
      <c r="B40377" t="s">
        <v>139521</v>
      </c>
      <c r="C40377" t="s">
        <v>139522</v>
      </c>
      <c r="D40377" t="s">
        <v>36</v>
      </c>
      <c r="E40377" t="s">
        <v>43</v>
      </c>
      <c r="F40377" t="s">
        <v>113</v>
      </c>
      <c r="G40377" t="s">
        <v>25</v>
      </c>
      <c r="H40377" t="s">
        <v>106</v>
      </c>
      <c r="I40377" t="s">
        <v>107</v>
      </c>
      <c r="J40377" t="s">
        <v>108</v>
      </c>
      <c r="K40377">
        <v>1</v>
      </c>
      <c r="L40377" s="1">
        <v>38534</v>
      </c>
      <c r="M40377" s="1">
        <v>38574</v>
      </c>
      <c r="N40377" s="1">
        <v>38574</v>
      </c>
      <c r="O40377"/>
      <c r="P40377"/>
      <c r="Q40377"/>
      <c r="R40377"/>
    </row>
    <row r="40378" spans="1:18" x14ac:dyDescent="0.2">
      <c r="A40378" t="s">
        <v>139523</v>
      </c>
      <c r="B40378" t="s">
        <v>139524</v>
      </c>
      <c r="C40378" t="s">
        <v>139525</v>
      </c>
      <c r="D40378" t="s">
        <v>139526</v>
      </c>
      <c r="E40378">
        <v>90000000</v>
      </c>
      <c r="F40378" t="s">
        <v>18</v>
      </c>
      <c r="K40378">
        <v>1</v>
      </c>
      <c r="L40378" s="1">
        <v>37574</v>
      </c>
      <c r="M40378" s="1">
        <v>39479</v>
      </c>
      <c r="N40378" s="1">
        <v>39479</v>
      </c>
    </row>
    <row r="40379" spans="1:18" x14ac:dyDescent="0.2">
      <c r="A40379" t="s">
        <v>139527</v>
      </c>
      <c r="B40379" t="s">
        <v>139528</v>
      </c>
      <c r="C40379" t="s">
        <v>139529</v>
      </c>
      <c r="D40379" t="s">
        <v>139530</v>
      </c>
      <c r="E40379">
        <v>74000000</v>
      </c>
      <c r="F40379" t="s">
        <v>18</v>
      </c>
      <c r="K40379">
        <v>5</v>
      </c>
      <c r="L40379" s="1">
        <v>38353</v>
      </c>
      <c r="M40379" s="1">
        <v>38832</v>
      </c>
      <c r="N40379" s="1">
        <v>41968</v>
      </c>
    </row>
    <row r="40380" spans="1:18" x14ac:dyDescent="0.2">
      <c r="A40380" t="s">
        <v>139531</v>
      </c>
      <c r="B40380" t="s">
        <v>139532</v>
      </c>
      <c r="C40380" t="s">
        <v>139533</v>
      </c>
      <c r="D40380" t="s">
        <v>3396</v>
      </c>
      <c r="E40380">
        <v>2800000</v>
      </c>
      <c r="F40380" t="s">
        <v>18</v>
      </c>
      <c r="G40380" t="s">
        <v>25</v>
      </c>
      <c r="H40380" t="s">
        <v>106</v>
      </c>
      <c r="I40380" t="s">
        <v>107</v>
      </c>
      <c r="J40380" t="s">
        <v>108</v>
      </c>
      <c r="K40380">
        <v>1</v>
      </c>
      <c r="L40380" s="1">
        <v>40544</v>
      </c>
      <c r="M40380" s="1">
        <v>41901</v>
      </c>
      <c r="N40380" s="1">
        <v>41901</v>
      </c>
    </row>
    <row r="40381" spans="1:18" x14ac:dyDescent="0.2">
      <c r="A40381" t="s">
        <v>139534</v>
      </c>
      <c r="B40381" t="s">
        <v>139535</v>
      </c>
      <c r="C40381" t="s">
        <v>139536</v>
      </c>
      <c r="D40381" t="s">
        <v>139537</v>
      </c>
      <c r="E40381">
        <v>159000</v>
      </c>
      <c r="F40381" t="s">
        <v>18</v>
      </c>
      <c r="G40381" t="s">
        <v>128</v>
      </c>
      <c r="H40381" t="s">
        <v>129</v>
      </c>
      <c r="I40381" t="s">
        <v>130</v>
      </c>
      <c r="J40381" t="s">
        <v>130</v>
      </c>
      <c r="K40381">
        <v>2</v>
      </c>
      <c r="L40381" s="1">
        <v>40612</v>
      </c>
      <c r="M40381" s="1">
        <v>40787</v>
      </c>
      <c r="N40381" s="1">
        <v>40940</v>
      </c>
    </row>
    <row r="40382" spans="1:18" hidden="1" x14ac:dyDescent="0.2">
      <c r="A40382" t="s">
        <v>139538</v>
      </c>
      <c r="B40382" t="s">
        <v>139539</v>
      </c>
      <c r="C40382" t="s">
        <v>139540</v>
      </c>
      <c r="D40382" t="s">
        <v>3939</v>
      </c>
      <c r="E40382" t="s">
        <v>43</v>
      </c>
      <c r="F40382" t="s">
        <v>18</v>
      </c>
      <c r="G40382" t="s">
        <v>25</v>
      </c>
      <c r="H40382" t="s">
        <v>286</v>
      </c>
      <c r="I40382" t="s">
        <v>578</v>
      </c>
      <c r="J40382" t="s">
        <v>578</v>
      </c>
      <c r="K40382">
        <v>1</v>
      </c>
      <c r="L40382" s="1">
        <v>40586</v>
      </c>
      <c r="M40382" s="1">
        <v>41680</v>
      </c>
      <c r="N40382" s="1">
        <v>41680</v>
      </c>
      <c r="O40382"/>
      <c r="P40382"/>
      <c r="Q40382"/>
      <c r="R40382"/>
    </row>
    <row r="40383" spans="1:18" hidden="1" x14ac:dyDescent="0.2">
      <c r="A40383" t="s">
        <v>139541</v>
      </c>
      <c r="B40383" t="s">
        <v>139542</v>
      </c>
      <c r="C40383" t="s">
        <v>139543</v>
      </c>
      <c r="D40383" t="s">
        <v>139544</v>
      </c>
      <c r="E40383">
        <v>3060000</v>
      </c>
      <c r="F40383" t="s">
        <v>18</v>
      </c>
      <c r="G40383" t="s">
        <v>25</v>
      </c>
      <c r="H40383" t="s">
        <v>430</v>
      </c>
      <c r="I40383" t="s">
        <v>528</v>
      </c>
      <c r="J40383" t="s">
        <v>32415</v>
      </c>
      <c r="K40383">
        <v>2</v>
      </c>
      <c r="L40383" s="1">
        <v>37569</v>
      </c>
      <c r="M40383" s="1">
        <v>40564</v>
      </c>
      <c r="N40383" s="1">
        <v>40817</v>
      </c>
      <c r="O40383"/>
      <c r="P40383"/>
      <c r="Q40383"/>
      <c r="R40383"/>
    </row>
    <row r="40384" spans="1:18" x14ac:dyDescent="0.2">
      <c r="A40384" t="s">
        <v>139545</v>
      </c>
      <c r="B40384" t="s">
        <v>139546</v>
      </c>
      <c r="C40384" t="s">
        <v>139547</v>
      </c>
      <c r="D40384" t="s">
        <v>14881</v>
      </c>
      <c r="E40384">
        <v>600000</v>
      </c>
      <c r="F40384" t="s">
        <v>18</v>
      </c>
      <c r="G40384" t="s">
        <v>25</v>
      </c>
      <c r="H40384" t="s">
        <v>286</v>
      </c>
      <c r="I40384" t="s">
        <v>874</v>
      </c>
      <c r="J40384" t="s">
        <v>874</v>
      </c>
      <c r="K40384">
        <v>1</v>
      </c>
      <c r="L40384" s="1">
        <v>41640</v>
      </c>
      <c r="M40384" s="1">
        <v>41891</v>
      </c>
      <c r="N40384" s="1">
        <v>41891</v>
      </c>
    </row>
    <row r="40385" spans="1:18" x14ac:dyDescent="0.2">
      <c r="A40385" t="s">
        <v>139548</v>
      </c>
      <c r="B40385" t="s">
        <v>139549</v>
      </c>
      <c r="D40385" t="s">
        <v>2966</v>
      </c>
      <c r="E40385">
        <v>24000000</v>
      </c>
      <c r="F40385" t="s">
        <v>113</v>
      </c>
      <c r="K40385">
        <v>3</v>
      </c>
      <c r="L40385" s="1">
        <v>35065</v>
      </c>
      <c r="M40385" s="1">
        <v>36161</v>
      </c>
      <c r="N40385" s="1">
        <v>37347</v>
      </c>
    </row>
    <row r="40386" spans="1:18" x14ac:dyDescent="0.2">
      <c r="A40386" t="s">
        <v>139550</v>
      </c>
      <c r="B40386" t="s">
        <v>139551</v>
      </c>
      <c r="C40386" t="s">
        <v>139552</v>
      </c>
      <c r="D40386" t="s">
        <v>139553</v>
      </c>
      <c r="E40386">
        <v>500000</v>
      </c>
      <c r="F40386" t="s">
        <v>207</v>
      </c>
      <c r="K40386">
        <v>1</v>
      </c>
      <c r="L40386" s="1">
        <v>40678</v>
      </c>
      <c r="M40386" s="1">
        <v>40661</v>
      </c>
      <c r="N40386" s="1">
        <v>40661</v>
      </c>
    </row>
    <row r="40387" spans="1:18" hidden="1" x14ac:dyDescent="0.2">
      <c r="A40387" t="s">
        <v>139554</v>
      </c>
      <c r="B40387" t="s">
        <v>139555</v>
      </c>
      <c r="C40387" t="s">
        <v>139556</v>
      </c>
      <c r="D40387" t="s">
        <v>139557</v>
      </c>
      <c r="E40387">
        <v>3562743</v>
      </c>
      <c r="F40387" t="s">
        <v>18</v>
      </c>
      <c r="G40387" t="s">
        <v>25</v>
      </c>
      <c r="H40387" t="s">
        <v>64</v>
      </c>
      <c r="I40387" t="s">
        <v>966</v>
      </c>
      <c r="J40387" t="s">
        <v>89555</v>
      </c>
      <c r="K40387">
        <v>2</v>
      </c>
      <c r="L40387" s="1">
        <v>40908</v>
      </c>
      <c r="M40387" s="1">
        <v>41651</v>
      </c>
      <c r="N40387" s="1">
        <v>41730</v>
      </c>
      <c r="O40387"/>
      <c r="P40387"/>
      <c r="Q40387"/>
      <c r="R40387"/>
    </row>
    <row r="40388" spans="1:18" hidden="1" x14ac:dyDescent="0.2">
      <c r="A40388" t="s">
        <v>139558</v>
      </c>
      <c r="B40388" t="s">
        <v>139559</v>
      </c>
      <c r="C40388" t="s">
        <v>139560</v>
      </c>
      <c r="D40388" t="s">
        <v>17001</v>
      </c>
      <c r="E40388" t="s">
        <v>43</v>
      </c>
      <c r="F40388" t="s">
        <v>18</v>
      </c>
      <c r="G40388" t="s">
        <v>458</v>
      </c>
      <c r="H40388">
        <v>48</v>
      </c>
      <c r="I40388" t="s">
        <v>459</v>
      </c>
      <c r="J40388" t="s">
        <v>459</v>
      </c>
      <c r="K40388">
        <v>1</v>
      </c>
      <c r="L40388" s="1">
        <v>38718</v>
      </c>
      <c r="M40388" s="1">
        <v>39350</v>
      </c>
      <c r="N40388" s="1">
        <v>39350</v>
      </c>
      <c r="O40388"/>
      <c r="P40388"/>
      <c r="Q40388"/>
      <c r="R40388"/>
    </row>
    <row r="40389" spans="1:18" hidden="1" x14ac:dyDescent="0.2">
      <c r="A40389" t="s">
        <v>139561</v>
      </c>
      <c r="B40389" t="s">
        <v>139562</v>
      </c>
      <c r="C40389" t="s">
        <v>139563</v>
      </c>
      <c r="D40389" t="s">
        <v>544</v>
      </c>
      <c r="E40389" t="s">
        <v>43</v>
      </c>
      <c r="F40389" t="s">
        <v>113</v>
      </c>
      <c r="K40389">
        <v>1</v>
      </c>
      <c r="M40389" s="1">
        <v>39814</v>
      </c>
      <c r="N40389" s="1">
        <v>39814</v>
      </c>
      <c r="O40389"/>
      <c r="P40389"/>
      <c r="Q40389"/>
      <c r="R40389"/>
    </row>
    <row r="40390" spans="1:18" x14ac:dyDescent="0.2">
      <c r="A40390" t="s">
        <v>139564</v>
      </c>
      <c r="B40390" t="s">
        <v>139565</v>
      </c>
      <c r="C40390" t="s">
        <v>139566</v>
      </c>
      <c r="D40390" t="s">
        <v>139567</v>
      </c>
      <c r="E40390">
        <v>4020000</v>
      </c>
      <c r="F40390" t="s">
        <v>18</v>
      </c>
      <c r="G40390" t="s">
        <v>57</v>
      </c>
      <c r="H40390" t="s">
        <v>3339</v>
      </c>
      <c r="I40390" t="s">
        <v>3340</v>
      </c>
      <c r="J40390" t="s">
        <v>3341</v>
      </c>
      <c r="K40390">
        <v>1</v>
      </c>
      <c r="L40390" s="1">
        <v>35796</v>
      </c>
      <c r="M40390" s="1">
        <v>39490</v>
      </c>
      <c r="N40390" s="1">
        <v>39490</v>
      </c>
    </row>
    <row r="40391" spans="1:18" hidden="1" x14ac:dyDescent="0.2">
      <c r="A40391" t="s">
        <v>139568</v>
      </c>
      <c r="B40391" t="s">
        <v>139569</v>
      </c>
      <c r="C40391" t="s">
        <v>139570</v>
      </c>
      <c r="D40391" t="s">
        <v>139571</v>
      </c>
      <c r="E40391">
        <v>20000000</v>
      </c>
      <c r="F40391" t="s">
        <v>113</v>
      </c>
      <c r="G40391" t="s">
        <v>699</v>
      </c>
      <c r="H40391">
        <v>5</v>
      </c>
      <c r="I40391" t="s">
        <v>700</v>
      </c>
      <c r="J40391" t="s">
        <v>11459</v>
      </c>
      <c r="K40391">
        <v>1</v>
      </c>
      <c r="M40391" s="1">
        <v>39606</v>
      </c>
      <c r="N40391" s="1">
        <v>39606</v>
      </c>
      <c r="O40391"/>
      <c r="P40391"/>
      <c r="Q40391"/>
      <c r="R40391"/>
    </row>
    <row r="40392" spans="1:18" hidden="1" x14ac:dyDescent="0.2">
      <c r="A40392" t="s">
        <v>139572</v>
      </c>
      <c r="B40392" t="s">
        <v>139573</v>
      </c>
      <c r="C40392" t="s">
        <v>139574</v>
      </c>
      <c r="D40392" t="s">
        <v>103000</v>
      </c>
      <c r="E40392">
        <v>1759579</v>
      </c>
      <c r="F40392" t="s">
        <v>18</v>
      </c>
      <c r="G40392" t="s">
        <v>128</v>
      </c>
      <c r="H40392" t="s">
        <v>129</v>
      </c>
      <c r="I40392" t="s">
        <v>130</v>
      </c>
      <c r="J40392" t="s">
        <v>130</v>
      </c>
      <c r="K40392">
        <v>1</v>
      </c>
      <c r="L40392" s="1">
        <v>40179</v>
      </c>
      <c r="M40392" s="1">
        <v>41883</v>
      </c>
      <c r="N40392" s="1">
        <v>41883</v>
      </c>
      <c r="O40392"/>
      <c r="P40392"/>
      <c r="Q40392"/>
      <c r="R40392"/>
    </row>
    <row r="40393" spans="1:18" hidden="1" x14ac:dyDescent="0.2">
      <c r="A40393" t="s">
        <v>139575</v>
      </c>
      <c r="B40393" t="s">
        <v>139576</v>
      </c>
      <c r="C40393" t="s">
        <v>139577</v>
      </c>
      <c r="D40393" t="s">
        <v>119982</v>
      </c>
      <c r="E40393">
        <v>24300000</v>
      </c>
      <c r="F40393" t="s">
        <v>18</v>
      </c>
      <c r="G40393" t="s">
        <v>25</v>
      </c>
      <c r="H40393" t="s">
        <v>1272</v>
      </c>
      <c r="I40393" t="s">
        <v>1273</v>
      </c>
      <c r="J40393" t="s">
        <v>25204</v>
      </c>
      <c r="K40393">
        <v>1</v>
      </c>
      <c r="M40393" s="1">
        <v>37871</v>
      </c>
      <c r="N40393" s="1">
        <v>37871</v>
      </c>
      <c r="O40393"/>
      <c r="P40393"/>
      <c r="Q40393"/>
      <c r="R40393"/>
    </row>
    <row r="40394" spans="1:18" x14ac:dyDescent="0.2">
      <c r="A40394" t="s">
        <v>139578</v>
      </c>
      <c r="B40394" t="s">
        <v>139579</v>
      </c>
      <c r="C40394" t="s">
        <v>139580</v>
      </c>
      <c r="D40394" t="s">
        <v>139581</v>
      </c>
      <c r="E40394">
        <v>200000</v>
      </c>
      <c r="F40394" t="s">
        <v>113</v>
      </c>
      <c r="G40394" t="s">
        <v>128</v>
      </c>
      <c r="H40394" t="s">
        <v>129</v>
      </c>
      <c r="I40394" t="s">
        <v>130</v>
      </c>
      <c r="J40394" t="s">
        <v>130</v>
      </c>
      <c r="K40394">
        <v>2</v>
      </c>
      <c r="L40394" s="1">
        <v>40249</v>
      </c>
      <c r="M40394" s="1">
        <v>40391</v>
      </c>
      <c r="N40394" s="1">
        <v>41281</v>
      </c>
    </row>
    <row r="40395" spans="1:18" x14ac:dyDescent="0.2">
      <c r="A40395" t="s">
        <v>139582</v>
      </c>
      <c r="B40395" t="s">
        <v>139583</v>
      </c>
      <c r="C40395" t="s">
        <v>139584</v>
      </c>
      <c r="D40395" t="s">
        <v>56</v>
      </c>
      <c r="E40395">
        <v>6300000</v>
      </c>
      <c r="F40395" t="s">
        <v>18</v>
      </c>
      <c r="G40395" t="s">
        <v>25</v>
      </c>
      <c r="H40395" t="s">
        <v>64</v>
      </c>
      <c r="I40395" t="s">
        <v>65</v>
      </c>
      <c r="J40395" t="s">
        <v>2604</v>
      </c>
      <c r="K40395">
        <v>2</v>
      </c>
      <c r="L40395" s="1">
        <v>36526</v>
      </c>
      <c r="M40395" s="1">
        <v>40254</v>
      </c>
      <c r="N40395" s="1">
        <v>41319</v>
      </c>
    </row>
    <row r="40396" spans="1:18" x14ac:dyDescent="0.2">
      <c r="A40396" t="s">
        <v>139585</v>
      </c>
      <c r="B40396" t="s">
        <v>139586</v>
      </c>
      <c r="C40396" t="s">
        <v>139587</v>
      </c>
      <c r="D40396" t="s">
        <v>139588</v>
      </c>
      <c r="E40396">
        <v>100000</v>
      </c>
      <c r="F40396" t="s">
        <v>18</v>
      </c>
      <c r="G40396" t="s">
        <v>25</v>
      </c>
      <c r="H40396" t="s">
        <v>135</v>
      </c>
      <c r="I40396" t="s">
        <v>10662</v>
      </c>
      <c r="J40396" t="s">
        <v>11708</v>
      </c>
      <c r="K40396">
        <v>1</v>
      </c>
      <c r="L40396" s="1">
        <v>41852</v>
      </c>
      <c r="M40396" s="1">
        <v>42248</v>
      </c>
      <c r="N40396" s="1">
        <v>42248</v>
      </c>
    </row>
    <row r="40397" spans="1:18" hidden="1" x14ac:dyDescent="0.2">
      <c r="A40397" t="s">
        <v>139589</v>
      </c>
      <c r="B40397" t="s">
        <v>139590</v>
      </c>
      <c r="C40397" t="s">
        <v>139591</v>
      </c>
      <c r="D40397" t="s">
        <v>2491</v>
      </c>
      <c r="E40397">
        <v>56130000</v>
      </c>
      <c r="F40397" t="s">
        <v>18</v>
      </c>
      <c r="G40397" t="s">
        <v>552</v>
      </c>
      <c r="H40397">
        <v>29</v>
      </c>
      <c r="I40397" t="s">
        <v>749</v>
      </c>
      <c r="J40397" t="s">
        <v>749</v>
      </c>
      <c r="K40397">
        <v>1</v>
      </c>
      <c r="L40397" s="1">
        <v>36526</v>
      </c>
      <c r="M40397" s="1">
        <v>39630</v>
      </c>
      <c r="N40397" s="1">
        <v>39630</v>
      </c>
      <c r="O40397"/>
      <c r="P40397"/>
      <c r="Q40397"/>
      <c r="R40397"/>
    </row>
    <row r="40398" spans="1:18" x14ac:dyDescent="0.2">
      <c r="A40398" t="s">
        <v>139592</v>
      </c>
      <c r="B40398" t="s">
        <v>139593</v>
      </c>
      <c r="C40398" t="s">
        <v>139594</v>
      </c>
      <c r="D40398" t="s">
        <v>139595</v>
      </c>
      <c r="E40398">
        <v>35000</v>
      </c>
      <c r="F40398" t="s">
        <v>18</v>
      </c>
      <c r="K40398">
        <v>1</v>
      </c>
      <c r="L40398" s="1">
        <v>40452</v>
      </c>
      <c r="M40398" s="1">
        <v>40699</v>
      </c>
      <c r="N40398" s="1">
        <v>40699</v>
      </c>
    </row>
    <row r="40399" spans="1:18" x14ac:dyDescent="0.2">
      <c r="A40399" t="s">
        <v>139596</v>
      </c>
      <c r="B40399" t="s">
        <v>139597</v>
      </c>
      <c r="C40399" t="s">
        <v>139598</v>
      </c>
      <c r="D40399" t="s">
        <v>139599</v>
      </c>
      <c r="E40399">
        <v>100000</v>
      </c>
      <c r="F40399" t="s">
        <v>18</v>
      </c>
      <c r="G40399" t="s">
        <v>3403</v>
      </c>
      <c r="H40399">
        <v>7</v>
      </c>
      <c r="I40399" t="s">
        <v>3404</v>
      </c>
      <c r="J40399" t="s">
        <v>3404</v>
      </c>
      <c r="K40399">
        <v>1</v>
      </c>
      <c r="L40399" s="1">
        <v>40812</v>
      </c>
      <c r="M40399" s="1">
        <v>40695</v>
      </c>
      <c r="N40399" s="1">
        <v>40695</v>
      </c>
    </row>
    <row r="40400" spans="1:18" x14ac:dyDescent="0.2">
      <c r="A40400" t="s">
        <v>139600</v>
      </c>
      <c r="B40400" t="s">
        <v>139601</v>
      </c>
      <c r="C40400" t="s">
        <v>139602</v>
      </c>
      <c r="D40400" t="s">
        <v>75558</v>
      </c>
      <c r="E40400">
        <v>30000</v>
      </c>
      <c r="F40400" t="s">
        <v>207</v>
      </c>
      <c r="G40400" t="s">
        <v>4937</v>
      </c>
      <c r="H40400">
        <v>23</v>
      </c>
      <c r="I40400" t="s">
        <v>4938</v>
      </c>
      <c r="J40400" t="s">
        <v>139603</v>
      </c>
      <c r="K40400">
        <v>1</v>
      </c>
      <c r="L40400" s="1">
        <v>40355</v>
      </c>
      <c r="M40400" s="1">
        <v>40355</v>
      </c>
      <c r="N40400" s="1">
        <v>40355</v>
      </c>
    </row>
    <row r="40401" spans="1:18" x14ac:dyDescent="0.2">
      <c r="A40401" t="s">
        <v>139604</v>
      </c>
      <c r="B40401" t="s">
        <v>139605</v>
      </c>
      <c r="C40401" t="s">
        <v>139606</v>
      </c>
      <c r="D40401" t="s">
        <v>139607</v>
      </c>
      <c r="E40401">
        <v>180000</v>
      </c>
      <c r="F40401" t="s">
        <v>18</v>
      </c>
      <c r="G40401" t="s">
        <v>1284</v>
      </c>
      <c r="H40401" t="s">
        <v>3330</v>
      </c>
      <c r="I40401" t="s">
        <v>3331</v>
      </c>
      <c r="J40401" t="s">
        <v>3332</v>
      </c>
      <c r="K40401">
        <v>1</v>
      </c>
      <c r="L40401" s="1">
        <v>40575</v>
      </c>
      <c r="M40401" s="1">
        <v>41061</v>
      </c>
      <c r="N40401" s="1">
        <v>41061</v>
      </c>
    </row>
    <row r="40402" spans="1:18" hidden="1" x14ac:dyDescent="0.2">
      <c r="A40402" t="s">
        <v>139608</v>
      </c>
      <c r="B40402" t="s">
        <v>139609</v>
      </c>
      <c r="C40402" t="s">
        <v>139610</v>
      </c>
      <c r="E40402" t="s">
        <v>43</v>
      </c>
      <c r="F40402" t="s">
        <v>113</v>
      </c>
      <c r="K40402">
        <v>1</v>
      </c>
      <c r="M40402" s="1">
        <v>40379</v>
      </c>
      <c r="N40402" s="1">
        <v>40379</v>
      </c>
      <c r="O40402"/>
      <c r="P40402"/>
      <c r="Q40402"/>
      <c r="R40402"/>
    </row>
    <row r="40403" spans="1:18" x14ac:dyDescent="0.2">
      <c r="A40403" t="s">
        <v>139611</v>
      </c>
      <c r="B40403" t="s">
        <v>139612</v>
      </c>
      <c r="C40403" t="s">
        <v>139613</v>
      </c>
      <c r="D40403" t="s">
        <v>424</v>
      </c>
      <c r="E40403">
        <v>3250000</v>
      </c>
      <c r="F40403" t="s">
        <v>113</v>
      </c>
      <c r="G40403" t="s">
        <v>25</v>
      </c>
      <c r="H40403" t="s">
        <v>142</v>
      </c>
      <c r="I40403" t="s">
        <v>143</v>
      </c>
      <c r="J40403" t="s">
        <v>143</v>
      </c>
      <c r="K40403">
        <v>2</v>
      </c>
      <c r="L40403" s="1">
        <v>40148</v>
      </c>
      <c r="M40403" s="1">
        <v>40301</v>
      </c>
      <c r="N40403" s="1">
        <v>40472</v>
      </c>
    </row>
    <row r="40404" spans="1:18" x14ac:dyDescent="0.2">
      <c r="A40404" t="s">
        <v>139614</v>
      </c>
      <c r="B40404" t="s">
        <v>139615</v>
      </c>
      <c r="C40404" t="s">
        <v>139616</v>
      </c>
      <c r="D40404" t="s">
        <v>766</v>
      </c>
      <c r="E40404">
        <v>55000000</v>
      </c>
      <c r="F40404" t="s">
        <v>18</v>
      </c>
      <c r="G40404" t="s">
        <v>27809</v>
      </c>
      <c r="H40404">
        <v>26</v>
      </c>
      <c r="I40404" t="s">
        <v>59915</v>
      </c>
      <c r="J40404" t="s">
        <v>139617</v>
      </c>
      <c r="K40404">
        <v>4</v>
      </c>
      <c r="L40404" s="1">
        <v>40544</v>
      </c>
      <c r="M40404" s="1">
        <v>41719</v>
      </c>
      <c r="N40404" s="1">
        <v>42299</v>
      </c>
    </row>
    <row r="40405" spans="1:18" hidden="1" x14ac:dyDescent="0.2">
      <c r="A40405" t="s">
        <v>139618</v>
      </c>
      <c r="B40405" t="s">
        <v>139619</v>
      </c>
      <c r="C40405" t="s">
        <v>139620</v>
      </c>
      <c r="D40405" t="s">
        <v>357</v>
      </c>
      <c r="E40405">
        <v>98347</v>
      </c>
      <c r="F40405" t="s">
        <v>18</v>
      </c>
      <c r="G40405" t="s">
        <v>347</v>
      </c>
      <c r="H40405">
        <v>7</v>
      </c>
      <c r="I40405" t="s">
        <v>762</v>
      </c>
      <c r="J40405" t="s">
        <v>7261</v>
      </c>
      <c r="K40405">
        <v>1</v>
      </c>
      <c r="L40405" s="1">
        <v>41058</v>
      </c>
      <c r="M40405" s="1">
        <v>40946</v>
      </c>
      <c r="N40405" s="1">
        <v>40946</v>
      </c>
      <c r="O40405"/>
      <c r="P40405"/>
      <c r="Q40405"/>
      <c r="R40405"/>
    </row>
    <row r="40406" spans="1:18" x14ac:dyDescent="0.2">
      <c r="A40406" t="s">
        <v>139621</v>
      </c>
      <c r="B40406" t="s">
        <v>139622</v>
      </c>
      <c r="C40406" t="s">
        <v>139623</v>
      </c>
      <c r="D40406" t="s">
        <v>139624</v>
      </c>
      <c r="E40406">
        <v>700000</v>
      </c>
      <c r="F40406" t="s">
        <v>18</v>
      </c>
      <c r="G40406" t="s">
        <v>25</v>
      </c>
      <c r="H40406" t="s">
        <v>106</v>
      </c>
      <c r="I40406" t="s">
        <v>107</v>
      </c>
      <c r="J40406" t="s">
        <v>5335</v>
      </c>
      <c r="K40406">
        <v>2</v>
      </c>
      <c r="L40406" s="1">
        <v>40009</v>
      </c>
      <c r="M40406" s="1">
        <v>40729</v>
      </c>
      <c r="N40406" s="1">
        <v>41614</v>
      </c>
    </row>
    <row r="40407" spans="1:18" hidden="1" x14ac:dyDescent="0.2">
      <c r="A40407" t="s">
        <v>139625</v>
      </c>
      <c r="B40407" t="s">
        <v>139626</v>
      </c>
      <c r="C40407" t="s">
        <v>139627</v>
      </c>
      <c r="D40407" t="s">
        <v>424</v>
      </c>
      <c r="E40407" t="s">
        <v>43</v>
      </c>
      <c r="F40407" t="s">
        <v>207</v>
      </c>
      <c r="G40407" t="s">
        <v>25</v>
      </c>
      <c r="H40407" t="s">
        <v>64</v>
      </c>
      <c r="I40407" t="s">
        <v>65</v>
      </c>
      <c r="J40407" t="s">
        <v>71</v>
      </c>
      <c r="K40407">
        <v>1</v>
      </c>
      <c r="L40407" s="1">
        <v>39083</v>
      </c>
      <c r="M40407" s="1">
        <v>39479</v>
      </c>
      <c r="N40407" s="1">
        <v>39479</v>
      </c>
      <c r="O40407"/>
      <c r="P40407"/>
      <c r="Q40407"/>
      <c r="R40407"/>
    </row>
    <row r="40408" spans="1:18" hidden="1" x14ac:dyDescent="0.2">
      <c r="A40408" t="s">
        <v>139628</v>
      </c>
      <c r="B40408" t="s">
        <v>139629</v>
      </c>
      <c r="C40408" t="s">
        <v>139630</v>
      </c>
      <c r="D40408" t="s">
        <v>139631</v>
      </c>
      <c r="E40408">
        <v>143140</v>
      </c>
      <c r="F40408" t="s">
        <v>18</v>
      </c>
      <c r="G40408" t="s">
        <v>165</v>
      </c>
      <c r="H40408" t="s">
        <v>166</v>
      </c>
      <c r="I40408" t="s">
        <v>167</v>
      </c>
      <c r="J40408" t="s">
        <v>167</v>
      </c>
      <c r="K40408">
        <v>1</v>
      </c>
      <c r="L40408" s="1">
        <v>40057</v>
      </c>
      <c r="M40408" s="1">
        <v>40057</v>
      </c>
      <c r="N40408" s="1">
        <v>40057</v>
      </c>
      <c r="O40408"/>
      <c r="P40408"/>
      <c r="Q40408"/>
      <c r="R40408"/>
    </row>
    <row r="40409" spans="1:18" x14ac:dyDescent="0.2">
      <c r="A40409" t="s">
        <v>139632</v>
      </c>
      <c r="B40409" t="s">
        <v>139633</v>
      </c>
      <c r="C40409" t="s">
        <v>139634</v>
      </c>
      <c r="D40409" t="s">
        <v>139635</v>
      </c>
      <c r="E40409">
        <v>300000</v>
      </c>
      <c r="F40409" t="s">
        <v>18</v>
      </c>
      <c r="G40409" t="s">
        <v>552</v>
      </c>
      <c r="H40409">
        <v>56</v>
      </c>
      <c r="I40409" t="s">
        <v>2552</v>
      </c>
      <c r="J40409" t="s">
        <v>2552</v>
      </c>
      <c r="K40409">
        <v>1</v>
      </c>
      <c r="L40409" s="1">
        <v>40909</v>
      </c>
      <c r="M40409" s="1">
        <v>42258</v>
      </c>
      <c r="N40409" s="1">
        <v>42258</v>
      </c>
    </row>
    <row r="40410" spans="1:18" hidden="1" x14ac:dyDescent="0.2">
      <c r="A40410" t="s">
        <v>139636</v>
      </c>
      <c r="B40410" t="s">
        <v>139637</v>
      </c>
      <c r="C40410" t="s">
        <v>139638</v>
      </c>
      <c r="D40410" t="s">
        <v>75</v>
      </c>
      <c r="E40410" t="s">
        <v>43</v>
      </c>
      <c r="F40410" t="s">
        <v>18</v>
      </c>
      <c r="G40410" t="s">
        <v>25</v>
      </c>
      <c r="H40410" t="s">
        <v>89</v>
      </c>
      <c r="I40410" t="s">
        <v>3689</v>
      </c>
      <c r="J40410" t="s">
        <v>3690</v>
      </c>
      <c r="K40410">
        <v>1</v>
      </c>
      <c r="L40410" s="1">
        <v>40817</v>
      </c>
      <c r="M40410" s="1">
        <v>41842</v>
      </c>
      <c r="N40410" s="1">
        <v>41842</v>
      </c>
      <c r="O40410"/>
      <c r="P40410"/>
      <c r="Q40410"/>
      <c r="R40410"/>
    </row>
    <row r="40411" spans="1:18" x14ac:dyDescent="0.2">
      <c r="A40411" t="s">
        <v>139639</v>
      </c>
      <c r="B40411" t="s">
        <v>139640</v>
      </c>
      <c r="C40411" t="s">
        <v>139641</v>
      </c>
      <c r="D40411" t="s">
        <v>139642</v>
      </c>
      <c r="E40411">
        <v>1250000</v>
      </c>
      <c r="F40411" t="s">
        <v>18</v>
      </c>
      <c r="G40411" t="s">
        <v>25</v>
      </c>
      <c r="H40411" t="s">
        <v>99</v>
      </c>
      <c r="I40411" t="s">
        <v>100</v>
      </c>
      <c r="J40411" t="s">
        <v>2979</v>
      </c>
      <c r="K40411">
        <v>1</v>
      </c>
      <c r="L40411" s="1">
        <v>41437</v>
      </c>
      <c r="M40411" s="1">
        <v>41442</v>
      </c>
      <c r="N40411" s="1">
        <v>41442</v>
      </c>
    </row>
    <row r="40412" spans="1:18" x14ac:dyDescent="0.2">
      <c r="A40412" t="s">
        <v>139643</v>
      </c>
      <c r="B40412" t="s">
        <v>139644</v>
      </c>
      <c r="C40412" t="s">
        <v>139645</v>
      </c>
      <c r="D40412" t="s">
        <v>42</v>
      </c>
      <c r="E40412">
        <v>40000</v>
      </c>
      <c r="F40412" t="s">
        <v>18</v>
      </c>
      <c r="G40412" t="s">
        <v>25</v>
      </c>
      <c r="H40412" t="s">
        <v>3477</v>
      </c>
      <c r="I40412" t="s">
        <v>3478</v>
      </c>
      <c r="J40412" t="s">
        <v>3478</v>
      </c>
      <c r="K40412">
        <v>1</v>
      </c>
      <c r="L40412" s="1">
        <v>41515</v>
      </c>
      <c r="M40412" s="1">
        <v>41518</v>
      </c>
      <c r="N40412" s="1">
        <v>41518</v>
      </c>
    </row>
    <row r="40413" spans="1:18" hidden="1" x14ac:dyDescent="0.2">
      <c r="A40413" t="s">
        <v>139646</v>
      </c>
      <c r="B40413" t="s">
        <v>139647</v>
      </c>
      <c r="C40413" t="s">
        <v>139648</v>
      </c>
      <c r="D40413" t="s">
        <v>139649</v>
      </c>
      <c r="E40413">
        <v>118956</v>
      </c>
      <c r="F40413" t="s">
        <v>18</v>
      </c>
      <c r="G40413" t="s">
        <v>12817</v>
      </c>
      <c r="H40413">
        <v>35</v>
      </c>
      <c r="I40413" t="s">
        <v>13416</v>
      </c>
      <c r="J40413" t="s">
        <v>13416</v>
      </c>
      <c r="K40413">
        <v>1</v>
      </c>
      <c r="L40413" s="1">
        <v>41153</v>
      </c>
      <c r="M40413" s="1">
        <v>41518</v>
      </c>
      <c r="N40413" s="1">
        <v>41518</v>
      </c>
      <c r="O40413"/>
      <c r="P40413"/>
      <c r="Q40413"/>
      <c r="R40413"/>
    </row>
    <row r="40414" spans="1:18" hidden="1" x14ac:dyDescent="0.2">
      <c r="A40414" t="s">
        <v>139650</v>
      </c>
      <c r="B40414" t="s">
        <v>139651</v>
      </c>
      <c r="D40414" t="s">
        <v>139652</v>
      </c>
      <c r="E40414" t="s">
        <v>43</v>
      </c>
      <c r="F40414" t="s">
        <v>113</v>
      </c>
      <c r="G40414" t="s">
        <v>25</v>
      </c>
      <c r="H40414" t="s">
        <v>106</v>
      </c>
      <c r="I40414" t="s">
        <v>107</v>
      </c>
      <c r="J40414" t="s">
        <v>108</v>
      </c>
      <c r="K40414">
        <v>1</v>
      </c>
      <c r="M40414" s="1">
        <v>40248</v>
      </c>
      <c r="N40414" s="1">
        <v>40248</v>
      </c>
      <c r="O40414"/>
      <c r="P40414"/>
      <c r="Q40414"/>
      <c r="R40414"/>
    </row>
    <row r="40415" spans="1:18" x14ac:dyDescent="0.2">
      <c r="A40415" t="s">
        <v>139653</v>
      </c>
      <c r="B40415" t="s">
        <v>139654</v>
      </c>
      <c r="C40415" t="s">
        <v>139655</v>
      </c>
      <c r="D40415" t="s">
        <v>139656</v>
      </c>
      <c r="E40415">
        <v>120000</v>
      </c>
      <c r="F40415" t="s">
        <v>207</v>
      </c>
      <c r="G40415" t="s">
        <v>25</v>
      </c>
      <c r="H40415" t="s">
        <v>64</v>
      </c>
      <c r="I40415" t="s">
        <v>65</v>
      </c>
      <c r="J40415" t="s">
        <v>19974</v>
      </c>
      <c r="K40415">
        <v>1</v>
      </c>
      <c r="L40415" s="1">
        <v>39448</v>
      </c>
      <c r="M40415" s="1">
        <v>39448</v>
      </c>
      <c r="N40415" s="1">
        <v>39448</v>
      </c>
    </row>
    <row r="40416" spans="1:18" x14ac:dyDescent="0.2">
      <c r="A40416" t="s">
        <v>139657</v>
      </c>
      <c r="B40416" t="s">
        <v>139658</v>
      </c>
      <c r="C40416" t="s">
        <v>139659</v>
      </c>
      <c r="D40416" t="s">
        <v>139660</v>
      </c>
      <c r="E40416">
        <v>4500000</v>
      </c>
      <c r="F40416" t="s">
        <v>207</v>
      </c>
      <c r="G40416" t="s">
        <v>25</v>
      </c>
      <c r="H40416" t="s">
        <v>64</v>
      </c>
      <c r="I40416" t="s">
        <v>65</v>
      </c>
      <c r="J40416" t="s">
        <v>1160</v>
      </c>
      <c r="K40416">
        <v>2</v>
      </c>
      <c r="L40416" s="1">
        <v>40210</v>
      </c>
      <c r="M40416" s="1">
        <v>40513</v>
      </c>
      <c r="N40416" s="1">
        <v>40611</v>
      </c>
    </row>
    <row r="40417" spans="1:18" x14ac:dyDescent="0.2">
      <c r="A40417" t="s">
        <v>139661</v>
      </c>
      <c r="B40417" t="s">
        <v>139662</v>
      </c>
      <c r="C40417" t="s">
        <v>139663</v>
      </c>
      <c r="D40417" t="s">
        <v>42</v>
      </c>
      <c r="E40417">
        <v>7000000</v>
      </c>
      <c r="F40417" t="s">
        <v>113</v>
      </c>
      <c r="G40417" t="s">
        <v>25</v>
      </c>
      <c r="H40417" t="s">
        <v>64</v>
      </c>
      <c r="I40417" t="s">
        <v>65</v>
      </c>
      <c r="J40417" t="s">
        <v>71</v>
      </c>
      <c r="K40417">
        <v>1</v>
      </c>
      <c r="L40417" s="1">
        <v>35065</v>
      </c>
      <c r="M40417" s="1">
        <v>38615</v>
      </c>
      <c r="N40417" s="1">
        <v>38615</v>
      </c>
    </row>
    <row r="40418" spans="1:18" hidden="1" x14ac:dyDescent="0.2">
      <c r="A40418" t="s">
        <v>139664</v>
      </c>
      <c r="B40418" t="s">
        <v>139665</v>
      </c>
      <c r="D40418" t="s">
        <v>317</v>
      </c>
      <c r="E40418">
        <v>25000</v>
      </c>
      <c r="F40418" t="s">
        <v>18</v>
      </c>
      <c r="K40418">
        <v>1</v>
      </c>
      <c r="M40418" s="1">
        <v>40182</v>
      </c>
      <c r="N40418" s="1">
        <v>40182</v>
      </c>
      <c r="O40418"/>
      <c r="P40418"/>
      <c r="Q40418"/>
      <c r="R40418"/>
    </row>
    <row r="40419" spans="1:18" x14ac:dyDescent="0.2">
      <c r="A40419" t="s">
        <v>139666</v>
      </c>
      <c r="B40419" t="s">
        <v>139667</v>
      </c>
      <c r="C40419" t="s">
        <v>139668</v>
      </c>
      <c r="D40419" t="s">
        <v>2479</v>
      </c>
      <c r="E40419">
        <v>1000000</v>
      </c>
      <c r="F40419" t="s">
        <v>113</v>
      </c>
      <c r="G40419" t="s">
        <v>25</v>
      </c>
      <c r="H40419" t="s">
        <v>106</v>
      </c>
      <c r="I40419" t="s">
        <v>107</v>
      </c>
      <c r="J40419" t="s">
        <v>108</v>
      </c>
      <c r="K40419">
        <v>1</v>
      </c>
      <c r="L40419" s="1">
        <v>40179</v>
      </c>
      <c r="M40419" s="1">
        <v>40575</v>
      </c>
      <c r="N40419" s="1">
        <v>40575</v>
      </c>
    </row>
    <row r="40420" spans="1:18" hidden="1" x14ac:dyDescent="0.2">
      <c r="A40420" t="s">
        <v>139669</v>
      </c>
      <c r="B40420" t="s">
        <v>139670</v>
      </c>
      <c r="C40420" t="s">
        <v>139671</v>
      </c>
      <c r="D40420" t="s">
        <v>139672</v>
      </c>
      <c r="E40420">
        <v>24548791</v>
      </c>
      <c r="F40420" t="s">
        <v>18</v>
      </c>
      <c r="G40420" t="s">
        <v>25</v>
      </c>
      <c r="H40420" t="s">
        <v>106</v>
      </c>
      <c r="I40420" t="s">
        <v>107</v>
      </c>
      <c r="J40420" t="s">
        <v>108</v>
      </c>
      <c r="K40420">
        <v>4</v>
      </c>
      <c r="L40420" s="1">
        <v>39814</v>
      </c>
      <c r="M40420" s="1">
        <v>40471</v>
      </c>
      <c r="N40420" s="1">
        <v>41792</v>
      </c>
      <c r="O40420"/>
      <c r="P40420"/>
      <c r="Q40420"/>
      <c r="R40420"/>
    </row>
    <row r="40421" spans="1:18" x14ac:dyDescent="0.2">
      <c r="A40421" t="s">
        <v>139673</v>
      </c>
      <c r="B40421" t="s">
        <v>139674</v>
      </c>
      <c r="C40421" t="s">
        <v>139675</v>
      </c>
      <c r="D40421" t="s">
        <v>139676</v>
      </c>
      <c r="E40421">
        <v>7000000</v>
      </c>
      <c r="F40421" t="s">
        <v>18</v>
      </c>
      <c r="G40421" t="s">
        <v>25</v>
      </c>
      <c r="H40421" t="s">
        <v>286</v>
      </c>
      <c r="I40421" t="s">
        <v>1030</v>
      </c>
      <c r="J40421" t="s">
        <v>1030</v>
      </c>
      <c r="K40421">
        <v>1</v>
      </c>
      <c r="L40421" s="1">
        <v>37622</v>
      </c>
      <c r="M40421" s="1">
        <v>40473</v>
      </c>
      <c r="N40421" s="1">
        <v>40473</v>
      </c>
    </row>
    <row r="40422" spans="1:18" x14ac:dyDescent="0.2">
      <c r="A40422" t="s">
        <v>139677</v>
      </c>
      <c r="B40422" t="s">
        <v>139678</v>
      </c>
      <c r="C40422" t="s">
        <v>139679</v>
      </c>
      <c r="D40422" t="s">
        <v>139680</v>
      </c>
      <c r="E40422">
        <v>1300000</v>
      </c>
      <c r="F40422" t="s">
        <v>18</v>
      </c>
      <c r="G40422" t="s">
        <v>25</v>
      </c>
      <c r="H40422" t="s">
        <v>1234</v>
      </c>
      <c r="I40422" t="s">
        <v>1235</v>
      </c>
      <c r="J40422" t="s">
        <v>1235</v>
      </c>
      <c r="K40422">
        <v>4</v>
      </c>
      <c r="L40422" s="1">
        <v>41061</v>
      </c>
      <c r="M40422" s="1">
        <v>41570</v>
      </c>
      <c r="N40422" s="1">
        <v>41786</v>
      </c>
    </row>
    <row r="40423" spans="1:18" hidden="1" x14ac:dyDescent="0.2">
      <c r="A40423" t="s">
        <v>139681</v>
      </c>
      <c r="B40423" t="s">
        <v>139682</v>
      </c>
      <c r="C40423" t="s">
        <v>139683</v>
      </c>
      <c r="D40423" t="s">
        <v>75</v>
      </c>
      <c r="E40423" t="s">
        <v>43</v>
      </c>
      <c r="F40423" t="s">
        <v>18</v>
      </c>
      <c r="G40423" t="s">
        <v>25</v>
      </c>
      <c r="H40423" t="s">
        <v>208</v>
      </c>
      <c r="I40423" t="s">
        <v>843</v>
      </c>
      <c r="J40423" t="s">
        <v>844</v>
      </c>
      <c r="K40423">
        <v>1</v>
      </c>
      <c r="L40423" s="1">
        <v>40909</v>
      </c>
      <c r="M40423" s="1">
        <v>41327</v>
      </c>
      <c r="N40423" s="1">
        <v>41327</v>
      </c>
      <c r="O40423"/>
      <c r="P40423"/>
      <c r="Q40423"/>
      <c r="R40423"/>
    </row>
    <row r="40424" spans="1:18" hidden="1" x14ac:dyDescent="0.2">
      <c r="A40424" t="s">
        <v>139684</v>
      </c>
      <c r="B40424" t="s">
        <v>139685</v>
      </c>
      <c r="C40424" t="s">
        <v>139686</v>
      </c>
      <c r="D40424" t="s">
        <v>139687</v>
      </c>
      <c r="E40424" t="s">
        <v>43</v>
      </c>
      <c r="F40424" t="s">
        <v>18</v>
      </c>
      <c r="G40424" t="s">
        <v>347</v>
      </c>
      <c r="H40424">
        <v>7</v>
      </c>
      <c r="I40424" t="s">
        <v>762</v>
      </c>
      <c r="J40424" t="s">
        <v>762</v>
      </c>
      <c r="K40424">
        <v>1</v>
      </c>
      <c r="L40424" s="1">
        <v>39814</v>
      </c>
      <c r="M40424" s="1">
        <v>40848</v>
      </c>
      <c r="N40424" s="1">
        <v>40848</v>
      </c>
      <c r="O40424"/>
      <c r="P40424"/>
      <c r="Q40424"/>
      <c r="R40424"/>
    </row>
    <row r="40425" spans="1:18" x14ac:dyDescent="0.2">
      <c r="A40425" t="s">
        <v>139688</v>
      </c>
      <c r="B40425" t="s">
        <v>139689</v>
      </c>
      <c r="C40425" t="s">
        <v>139690</v>
      </c>
      <c r="D40425" t="s">
        <v>139691</v>
      </c>
      <c r="E40425">
        <v>2000000</v>
      </c>
      <c r="F40425" t="s">
        <v>18</v>
      </c>
      <c r="G40425" t="s">
        <v>552</v>
      </c>
      <c r="H40425">
        <v>56</v>
      </c>
      <c r="I40425" t="s">
        <v>2552</v>
      </c>
      <c r="J40425" t="s">
        <v>2552</v>
      </c>
      <c r="K40425">
        <v>1</v>
      </c>
      <c r="L40425" s="1">
        <v>40148</v>
      </c>
      <c r="M40425" s="1">
        <v>40640</v>
      </c>
      <c r="N40425" s="1">
        <v>40640</v>
      </c>
    </row>
    <row r="40426" spans="1:18" hidden="1" x14ac:dyDescent="0.2">
      <c r="A40426" t="s">
        <v>139692</v>
      </c>
      <c r="B40426" t="s">
        <v>139693</v>
      </c>
      <c r="C40426" t="s">
        <v>139694</v>
      </c>
      <c r="D40426" t="s">
        <v>139695</v>
      </c>
      <c r="E40426">
        <v>88800000</v>
      </c>
      <c r="F40426" t="s">
        <v>18</v>
      </c>
      <c r="G40426" t="s">
        <v>25</v>
      </c>
      <c r="H40426" t="s">
        <v>142</v>
      </c>
      <c r="I40426" t="s">
        <v>143</v>
      </c>
      <c r="J40426" t="s">
        <v>143</v>
      </c>
      <c r="K40426">
        <v>2</v>
      </c>
      <c r="L40426" s="1">
        <v>40544</v>
      </c>
      <c r="M40426" s="1">
        <v>42081</v>
      </c>
      <c r="N40426" s="1">
        <v>42312</v>
      </c>
      <c r="O40426"/>
      <c r="P40426"/>
      <c r="Q40426"/>
      <c r="R40426"/>
    </row>
    <row r="40427" spans="1:18" hidden="1" x14ac:dyDescent="0.2">
      <c r="A40427" t="s">
        <v>139696</v>
      </c>
      <c r="B40427" t="s">
        <v>139697</v>
      </c>
      <c r="D40427" t="s">
        <v>1196</v>
      </c>
      <c r="E40427" t="s">
        <v>43</v>
      </c>
      <c r="F40427" t="s">
        <v>18</v>
      </c>
      <c r="G40427" t="s">
        <v>25</v>
      </c>
      <c r="H40427" t="s">
        <v>44</v>
      </c>
      <c r="I40427" t="s">
        <v>282</v>
      </c>
      <c r="J40427" t="s">
        <v>282</v>
      </c>
      <c r="K40427">
        <v>1</v>
      </c>
      <c r="L40427" s="1">
        <v>41214</v>
      </c>
      <c r="M40427" s="1">
        <v>41201</v>
      </c>
      <c r="N40427" s="1">
        <v>41201</v>
      </c>
      <c r="O40427"/>
      <c r="P40427"/>
      <c r="Q40427"/>
      <c r="R40427"/>
    </row>
    <row r="40428" spans="1:18" hidden="1" x14ac:dyDescent="0.2">
      <c r="A40428" t="s">
        <v>139698</v>
      </c>
      <c r="B40428" t="s">
        <v>139699</v>
      </c>
      <c r="C40428" t="s">
        <v>139700</v>
      </c>
      <c r="D40428" t="s">
        <v>75</v>
      </c>
      <c r="E40428">
        <v>423000</v>
      </c>
      <c r="F40428" t="s">
        <v>18</v>
      </c>
      <c r="G40428" t="s">
        <v>406</v>
      </c>
      <c r="H40428">
        <v>40</v>
      </c>
      <c r="I40428" t="s">
        <v>980</v>
      </c>
      <c r="J40428" t="s">
        <v>980</v>
      </c>
      <c r="K40428">
        <v>1</v>
      </c>
      <c r="M40428" s="1">
        <v>41963</v>
      </c>
      <c r="N40428" s="1">
        <v>41963</v>
      </c>
      <c r="O40428"/>
      <c r="P40428"/>
      <c r="Q40428"/>
      <c r="R40428"/>
    </row>
    <row r="40429" spans="1:18" hidden="1" x14ac:dyDescent="0.2">
      <c r="A40429" t="s">
        <v>139701</v>
      </c>
      <c r="B40429" t="s">
        <v>139702</v>
      </c>
      <c r="C40429" t="s">
        <v>139703</v>
      </c>
      <c r="D40429" t="s">
        <v>75</v>
      </c>
      <c r="E40429" t="s">
        <v>43</v>
      </c>
      <c r="F40429" t="s">
        <v>113</v>
      </c>
      <c r="G40429" t="s">
        <v>25</v>
      </c>
      <c r="H40429" t="s">
        <v>89</v>
      </c>
      <c r="I40429" t="s">
        <v>1132</v>
      </c>
      <c r="J40429" t="s">
        <v>1133</v>
      </c>
      <c r="K40429">
        <v>1</v>
      </c>
      <c r="L40429" s="1">
        <v>31413</v>
      </c>
      <c r="M40429" s="1">
        <v>32660</v>
      </c>
      <c r="N40429" s="1">
        <v>32660</v>
      </c>
      <c r="O40429"/>
      <c r="P40429"/>
      <c r="Q40429"/>
      <c r="R40429"/>
    </row>
    <row r="40430" spans="1:18" hidden="1" x14ac:dyDescent="0.2">
      <c r="A40430" t="s">
        <v>139704</v>
      </c>
      <c r="B40430" t="s">
        <v>139705</v>
      </c>
      <c r="C40430" t="s">
        <v>139706</v>
      </c>
      <c r="D40430" t="s">
        <v>139707</v>
      </c>
      <c r="E40430">
        <v>82150779</v>
      </c>
      <c r="F40430" t="s">
        <v>18</v>
      </c>
      <c r="G40430" t="s">
        <v>25</v>
      </c>
      <c r="H40430" t="s">
        <v>44</v>
      </c>
      <c r="I40430" t="s">
        <v>282</v>
      </c>
      <c r="J40430" t="s">
        <v>2763</v>
      </c>
      <c r="K40430">
        <v>1</v>
      </c>
      <c r="L40430" s="1">
        <v>41275</v>
      </c>
      <c r="M40430" s="1">
        <v>40130</v>
      </c>
      <c r="N40430" s="1">
        <v>40130</v>
      </c>
      <c r="O40430"/>
      <c r="P40430"/>
      <c r="Q40430"/>
      <c r="R40430"/>
    </row>
    <row r="40431" spans="1:18" x14ac:dyDescent="0.2">
      <c r="A40431" t="s">
        <v>139708</v>
      </c>
      <c r="B40431" t="s">
        <v>139709</v>
      </c>
      <c r="C40431" t="s">
        <v>139710</v>
      </c>
      <c r="D40431" t="s">
        <v>139711</v>
      </c>
      <c r="E40431">
        <v>120000000</v>
      </c>
      <c r="F40431" t="s">
        <v>18</v>
      </c>
      <c r="G40431" t="s">
        <v>19</v>
      </c>
      <c r="H40431">
        <v>16</v>
      </c>
      <c r="I40431" t="s">
        <v>20</v>
      </c>
      <c r="J40431" t="s">
        <v>20</v>
      </c>
      <c r="K40431">
        <v>2</v>
      </c>
      <c r="L40431" s="1">
        <v>40544</v>
      </c>
      <c r="M40431" s="1">
        <v>40634</v>
      </c>
      <c r="N40431" s="1">
        <v>41010</v>
      </c>
    </row>
    <row r="40432" spans="1:18" hidden="1" x14ac:dyDescent="0.2">
      <c r="A40432" t="s">
        <v>139712</v>
      </c>
      <c r="B40432" t="s">
        <v>139713</v>
      </c>
      <c r="C40432" t="s">
        <v>139714</v>
      </c>
      <c r="D40432" t="s">
        <v>14269</v>
      </c>
      <c r="E40432" t="s">
        <v>43</v>
      </c>
      <c r="F40432" t="s">
        <v>18</v>
      </c>
      <c r="G40432" t="s">
        <v>25</v>
      </c>
      <c r="H40432" t="s">
        <v>64</v>
      </c>
      <c r="I40432" t="s">
        <v>65</v>
      </c>
      <c r="J40432" t="s">
        <v>71</v>
      </c>
      <c r="K40432">
        <v>2</v>
      </c>
      <c r="L40432" s="1">
        <v>41699</v>
      </c>
      <c r="M40432" s="1">
        <v>41883</v>
      </c>
      <c r="N40432" s="1">
        <v>42064</v>
      </c>
      <c r="O40432"/>
      <c r="P40432"/>
      <c r="Q40432"/>
      <c r="R40432"/>
    </row>
    <row r="40433" spans="1:18" x14ac:dyDescent="0.2">
      <c r="A40433" t="s">
        <v>139715</v>
      </c>
      <c r="B40433" t="s">
        <v>139716</v>
      </c>
      <c r="C40433" t="s">
        <v>139717</v>
      </c>
      <c r="D40433" t="s">
        <v>54646</v>
      </c>
      <c r="E40433">
        <v>25000</v>
      </c>
      <c r="F40433" t="s">
        <v>18</v>
      </c>
      <c r="G40433" t="s">
        <v>25</v>
      </c>
      <c r="H40433" t="s">
        <v>106</v>
      </c>
      <c r="I40433" t="s">
        <v>107</v>
      </c>
      <c r="J40433" t="s">
        <v>108</v>
      </c>
      <c r="K40433">
        <v>1</v>
      </c>
      <c r="L40433" s="1">
        <v>40909</v>
      </c>
      <c r="M40433" s="1">
        <v>41611</v>
      </c>
      <c r="N40433" s="1">
        <v>41611</v>
      </c>
    </row>
    <row r="40434" spans="1:18" x14ac:dyDescent="0.2">
      <c r="A40434" t="s">
        <v>139718</v>
      </c>
      <c r="B40434" t="s">
        <v>139719</v>
      </c>
      <c r="C40434" t="s">
        <v>139720</v>
      </c>
      <c r="D40434" t="s">
        <v>139721</v>
      </c>
      <c r="E40434">
        <v>1000000</v>
      </c>
      <c r="F40434" t="s">
        <v>18</v>
      </c>
      <c r="G40434" t="s">
        <v>57</v>
      </c>
      <c r="H40434" t="s">
        <v>3339</v>
      </c>
      <c r="I40434" t="s">
        <v>3340</v>
      </c>
      <c r="J40434" t="s">
        <v>3341</v>
      </c>
      <c r="K40434">
        <v>1</v>
      </c>
      <c r="L40434" s="1">
        <v>41940</v>
      </c>
      <c r="M40434" s="1">
        <v>42095</v>
      </c>
      <c r="N40434" s="1">
        <v>42095</v>
      </c>
    </row>
    <row r="40435" spans="1:18" hidden="1" x14ac:dyDescent="0.2">
      <c r="A40435" t="s">
        <v>139722</v>
      </c>
      <c r="B40435" t="s">
        <v>139723</v>
      </c>
      <c r="C40435" t="s">
        <v>139724</v>
      </c>
      <c r="D40435" t="s">
        <v>1377</v>
      </c>
      <c r="E40435">
        <v>170604000</v>
      </c>
      <c r="F40435" t="s">
        <v>207</v>
      </c>
      <c r="G40435" t="s">
        <v>128</v>
      </c>
      <c r="H40435" t="s">
        <v>129</v>
      </c>
      <c r="I40435" t="s">
        <v>130</v>
      </c>
      <c r="J40435" t="s">
        <v>130</v>
      </c>
      <c r="K40435">
        <v>1</v>
      </c>
      <c r="L40435" s="1">
        <v>40011</v>
      </c>
      <c r="M40435" s="1">
        <v>40014</v>
      </c>
      <c r="N40435" s="1">
        <v>40014</v>
      </c>
      <c r="O40435"/>
      <c r="P40435"/>
      <c r="Q40435"/>
      <c r="R40435"/>
    </row>
    <row r="40436" spans="1:18" x14ac:dyDescent="0.2">
      <c r="A40436" t="s">
        <v>139725</v>
      </c>
      <c r="B40436" t="s">
        <v>139726</v>
      </c>
      <c r="C40436" t="s">
        <v>139727</v>
      </c>
      <c r="D40436" t="s">
        <v>1377</v>
      </c>
      <c r="E40436">
        <v>6600000</v>
      </c>
      <c r="F40436" t="s">
        <v>18</v>
      </c>
      <c r="G40436" t="s">
        <v>1126</v>
      </c>
      <c r="H40436">
        <v>7</v>
      </c>
      <c r="I40436" t="s">
        <v>1127</v>
      </c>
      <c r="J40436" t="s">
        <v>1127</v>
      </c>
      <c r="K40436">
        <v>2</v>
      </c>
      <c r="L40436" s="1">
        <v>40405</v>
      </c>
      <c r="M40436" s="1">
        <v>39340</v>
      </c>
      <c r="N40436" s="1">
        <v>40575</v>
      </c>
    </row>
    <row r="40437" spans="1:18" hidden="1" x14ac:dyDescent="0.2">
      <c r="A40437" t="s">
        <v>139728</v>
      </c>
      <c r="B40437" t="s">
        <v>139729</v>
      </c>
      <c r="C40437" t="s">
        <v>139730</v>
      </c>
      <c r="D40437" t="s">
        <v>1377</v>
      </c>
      <c r="E40437">
        <v>34752500</v>
      </c>
      <c r="F40437" t="s">
        <v>207</v>
      </c>
      <c r="G40437" t="s">
        <v>128</v>
      </c>
      <c r="H40437" t="s">
        <v>129</v>
      </c>
      <c r="I40437" t="s">
        <v>130</v>
      </c>
      <c r="J40437" t="s">
        <v>130</v>
      </c>
      <c r="K40437">
        <v>1</v>
      </c>
      <c r="L40437" s="1">
        <v>39985</v>
      </c>
      <c r="M40437" s="1">
        <v>40005</v>
      </c>
      <c r="N40437" s="1">
        <v>40005</v>
      </c>
      <c r="O40437"/>
      <c r="P40437"/>
      <c r="Q40437"/>
      <c r="R40437"/>
    </row>
    <row r="40438" spans="1:18" x14ac:dyDescent="0.2">
      <c r="A40438" t="s">
        <v>139731</v>
      </c>
      <c r="B40438" t="s">
        <v>139732</v>
      </c>
      <c r="C40438" t="s">
        <v>139733</v>
      </c>
      <c r="D40438" t="s">
        <v>139734</v>
      </c>
      <c r="E40438">
        <v>250000</v>
      </c>
      <c r="F40438" t="s">
        <v>18</v>
      </c>
      <c r="G40438" t="s">
        <v>2906</v>
      </c>
      <c r="H40438">
        <v>82</v>
      </c>
      <c r="I40438" t="s">
        <v>50296</v>
      </c>
      <c r="J40438" t="s">
        <v>50296</v>
      </c>
      <c r="K40438">
        <v>2</v>
      </c>
      <c r="L40438" s="1">
        <v>41168</v>
      </c>
      <c r="M40438" s="1">
        <v>41137</v>
      </c>
      <c r="N40438" s="1">
        <v>41625</v>
      </c>
    </row>
    <row r="40439" spans="1:18" x14ac:dyDescent="0.2">
      <c r="A40439" t="s">
        <v>139735</v>
      </c>
      <c r="B40439" t="s">
        <v>139736</v>
      </c>
      <c r="C40439" t="s">
        <v>139737</v>
      </c>
      <c r="D40439" t="s">
        <v>29716</v>
      </c>
      <c r="E40439">
        <v>1000000</v>
      </c>
      <c r="F40439" t="s">
        <v>113</v>
      </c>
      <c r="G40439" t="s">
        <v>25</v>
      </c>
      <c r="H40439" t="s">
        <v>142</v>
      </c>
      <c r="I40439" t="s">
        <v>143</v>
      </c>
      <c r="J40439" t="s">
        <v>143</v>
      </c>
      <c r="K40439">
        <v>1</v>
      </c>
      <c r="L40439" s="1">
        <v>40179</v>
      </c>
      <c r="M40439" s="1">
        <v>40424</v>
      </c>
      <c r="N40439" s="1">
        <v>40424</v>
      </c>
    </row>
    <row r="40440" spans="1:18" hidden="1" x14ac:dyDescent="0.2">
      <c r="A40440" t="s">
        <v>139738</v>
      </c>
      <c r="B40440" t="s">
        <v>139739</v>
      </c>
      <c r="C40440" t="s">
        <v>139740</v>
      </c>
      <c r="D40440" t="s">
        <v>139741</v>
      </c>
      <c r="E40440">
        <v>547500</v>
      </c>
      <c r="F40440" t="s">
        <v>18</v>
      </c>
      <c r="G40440" t="s">
        <v>25</v>
      </c>
      <c r="H40440" t="s">
        <v>82</v>
      </c>
      <c r="I40440" t="s">
        <v>1764</v>
      </c>
      <c r="J40440" t="s">
        <v>1764</v>
      </c>
      <c r="K40440">
        <v>4</v>
      </c>
      <c r="L40440" s="1">
        <v>40909</v>
      </c>
      <c r="M40440" s="1">
        <v>41148</v>
      </c>
      <c r="N40440" s="1">
        <v>42110</v>
      </c>
      <c r="O40440"/>
      <c r="P40440"/>
      <c r="Q40440"/>
      <c r="R40440"/>
    </row>
    <row r="40441" spans="1:18" hidden="1" x14ac:dyDescent="0.2">
      <c r="A40441" t="s">
        <v>139742</v>
      </c>
      <c r="B40441" t="s">
        <v>139743</v>
      </c>
      <c r="C40441" t="s">
        <v>139744</v>
      </c>
      <c r="D40441" t="s">
        <v>139745</v>
      </c>
      <c r="E40441">
        <v>32082</v>
      </c>
      <c r="F40441" t="s">
        <v>207</v>
      </c>
      <c r="G40441" t="s">
        <v>222</v>
      </c>
      <c r="H40441">
        <v>8</v>
      </c>
      <c r="I40441" t="s">
        <v>7950</v>
      </c>
      <c r="J40441" t="s">
        <v>7950</v>
      </c>
      <c r="K40441">
        <v>1</v>
      </c>
      <c r="L40441" s="1">
        <v>41779</v>
      </c>
      <c r="M40441" s="1">
        <v>42142</v>
      </c>
      <c r="N40441" s="1">
        <v>42142</v>
      </c>
      <c r="O40441"/>
      <c r="P40441"/>
      <c r="Q40441"/>
      <c r="R40441"/>
    </row>
    <row r="40442" spans="1:18" x14ac:dyDescent="0.2">
      <c r="A40442" t="s">
        <v>139746</v>
      </c>
      <c r="B40442" t="s">
        <v>139747</v>
      </c>
      <c r="C40442" t="s">
        <v>139748</v>
      </c>
      <c r="D40442" t="s">
        <v>2361</v>
      </c>
      <c r="E40442">
        <v>800000</v>
      </c>
      <c r="F40442" t="s">
        <v>18</v>
      </c>
      <c r="G40442" t="s">
        <v>8172</v>
      </c>
      <c r="H40442">
        <v>12</v>
      </c>
      <c r="I40442" t="s">
        <v>16971</v>
      </c>
      <c r="J40442" t="s">
        <v>32716</v>
      </c>
      <c r="K40442">
        <v>1</v>
      </c>
      <c r="L40442" s="1">
        <v>41640</v>
      </c>
      <c r="M40442" s="1">
        <v>42177</v>
      </c>
      <c r="N40442" s="1">
        <v>42177</v>
      </c>
    </row>
    <row r="40443" spans="1:18" hidden="1" x14ac:dyDescent="0.2">
      <c r="A40443" t="s">
        <v>139749</v>
      </c>
      <c r="B40443" t="s">
        <v>139750</v>
      </c>
      <c r="C40443" t="s">
        <v>139751</v>
      </c>
      <c r="D40443" t="s">
        <v>264</v>
      </c>
      <c r="E40443" t="s">
        <v>43</v>
      </c>
      <c r="F40443" t="s">
        <v>18</v>
      </c>
      <c r="G40443" t="s">
        <v>25</v>
      </c>
      <c r="H40443" t="s">
        <v>64</v>
      </c>
      <c r="I40443" t="s">
        <v>65</v>
      </c>
      <c r="J40443" t="s">
        <v>271</v>
      </c>
      <c r="K40443">
        <v>1</v>
      </c>
      <c r="M40443" s="1">
        <v>40997</v>
      </c>
      <c r="N40443" s="1">
        <v>40997</v>
      </c>
      <c r="O40443"/>
      <c r="P40443"/>
      <c r="Q40443"/>
      <c r="R40443"/>
    </row>
    <row r="40444" spans="1:18" hidden="1" x14ac:dyDescent="0.2">
      <c r="A40444" t="s">
        <v>139752</v>
      </c>
      <c r="B40444" t="s">
        <v>139753</v>
      </c>
      <c r="C40444" t="s">
        <v>139754</v>
      </c>
      <c r="D40444" t="s">
        <v>139755</v>
      </c>
      <c r="E40444" t="s">
        <v>43</v>
      </c>
      <c r="F40444" t="s">
        <v>18</v>
      </c>
      <c r="G40444" t="s">
        <v>552</v>
      </c>
      <c r="H40444">
        <v>56</v>
      </c>
      <c r="I40444" t="s">
        <v>2552</v>
      </c>
      <c r="J40444" t="s">
        <v>2552</v>
      </c>
      <c r="K40444">
        <v>1</v>
      </c>
      <c r="M40444" s="1">
        <v>40437</v>
      </c>
      <c r="N40444" s="1">
        <v>40437</v>
      </c>
      <c r="O40444"/>
      <c r="P40444"/>
      <c r="Q40444"/>
      <c r="R40444"/>
    </row>
    <row r="40445" spans="1:18" hidden="1" x14ac:dyDescent="0.2">
      <c r="A40445" t="s">
        <v>139756</v>
      </c>
      <c r="B40445" t="s">
        <v>139757</v>
      </c>
      <c r="C40445" t="s">
        <v>139758</v>
      </c>
      <c r="D40445" t="s">
        <v>56</v>
      </c>
      <c r="E40445">
        <v>1258507</v>
      </c>
      <c r="F40445" t="s">
        <v>18</v>
      </c>
      <c r="G40445" t="s">
        <v>25</v>
      </c>
      <c r="H40445" t="s">
        <v>64</v>
      </c>
      <c r="I40445" t="s">
        <v>6512</v>
      </c>
      <c r="J40445" t="s">
        <v>56937</v>
      </c>
      <c r="K40445">
        <v>1</v>
      </c>
      <c r="L40445" s="1">
        <v>39083</v>
      </c>
      <c r="M40445" s="1">
        <v>40823</v>
      </c>
      <c r="N40445" s="1">
        <v>40823</v>
      </c>
      <c r="O40445"/>
      <c r="P40445"/>
      <c r="Q40445"/>
      <c r="R40445"/>
    </row>
    <row r="40446" spans="1:18" x14ac:dyDescent="0.2">
      <c r="A40446" t="s">
        <v>139759</v>
      </c>
      <c r="B40446" t="s">
        <v>139760</v>
      </c>
      <c r="C40446" t="s">
        <v>139761</v>
      </c>
      <c r="D40446" t="s">
        <v>1503</v>
      </c>
      <c r="E40446">
        <v>525000</v>
      </c>
      <c r="F40446" t="s">
        <v>18</v>
      </c>
      <c r="G40446" t="s">
        <v>25</v>
      </c>
      <c r="H40446" t="s">
        <v>106</v>
      </c>
      <c r="I40446" t="s">
        <v>1621</v>
      </c>
      <c r="J40446" t="s">
        <v>71322</v>
      </c>
      <c r="K40446">
        <v>1</v>
      </c>
      <c r="L40446" s="1">
        <v>41275</v>
      </c>
      <c r="M40446" s="1">
        <v>41619</v>
      </c>
      <c r="N40446" s="1">
        <v>41619</v>
      </c>
    </row>
    <row r="40447" spans="1:18" hidden="1" x14ac:dyDescent="0.2">
      <c r="A40447" t="s">
        <v>139762</v>
      </c>
      <c r="B40447" t="s">
        <v>139763</v>
      </c>
      <c r="C40447" t="s">
        <v>139764</v>
      </c>
      <c r="D40447" t="s">
        <v>5228</v>
      </c>
      <c r="E40447">
        <v>441276</v>
      </c>
      <c r="F40447" t="s">
        <v>18</v>
      </c>
      <c r="G40447" t="s">
        <v>513</v>
      </c>
      <c r="H40447">
        <v>34</v>
      </c>
      <c r="I40447" t="s">
        <v>514</v>
      </c>
      <c r="J40447" t="s">
        <v>515</v>
      </c>
      <c r="K40447">
        <v>1</v>
      </c>
      <c r="L40447" s="1">
        <v>41745</v>
      </c>
      <c r="M40447" s="1">
        <v>41866</v>
      </c>
      <c r="N40447" s="1">
        <v>41866</v>
      </c>
      <c r="O40447"/>
      <c r="P40447"/>
      <c r="Q40447"/>
      <c r="R40447"/>
    </row>
    <row r="40448" spans="1:18" hidden="1" x14ac:dyDescent="0.2">
      <c r="A40448" t="s">
        <v>139765</v>
      </c>
      <c r="B40448" t="s">
        <v>139766</v>
      </c>
      <c r="C40448" t="s">
        <v>139767</v>
      </c>
      <c r="D40448" t="s">
        <v>1401</v>
      </c>
      <c r="E40448">
        <v>3890000</v>
      </c>
      <c r="F40448" t="s">
        <v>18</v>
      </c>
      <c r="G40448" t="s">
        <v>222</v>
      </c>
      <c r="H40448">
        <v>7</v>
      </c>
      <c r="I40448" t="s">
        <v>293</v>
      </c>
      <c r="J40448" t="s">
        <v>293</v>
      </c>
      <c r="K40448">
        <v>1</v>
      </c>
      <c r="M40448" s="1">
        <v>39876</v>
      </c>
      <c r="N40448" s="1">
        <v>39876</v>
      </c>
      <c r="O40448"/>
      <c r="P40448"/>
      <c r="Q40448"/>
      <c r="R40448"/>
    </row>
    <row r="40449" spans="1:18" hidden="1" x14ac:dyDescent="0.2">
      <c r="A40449" t="s">
        <v>139768</v>
      </c>
      <c r="B40449" t="s">
        <v>139769</v>
      </c>
      <c r="C40449" t="s">
        <v>139770</v>
      </c>
      <c r="E40449" t="s">
        <v>43</v>
      </c>
      <c r="F40449" t="s">
        <v>18</v>
      </c>
      <c r="G40449" t="s">
        <v>128</v>
      </c>
      <c r="H40449" t="s">
        <v>129</v>
      </c>
      <c r="I40449" t="s">
        <v>130</v>
      </c>
      <c r="J40449" t="s">
        <v>130</v>
      </c>
      <c r="K40449">
        <v>1</v>
      </c>
      <c r="L40449" s="1">
        <v>41640</v>
      </c>
      <c r="M40449" s="1">
        <v>42064</v>
      </c>
      <c r="N40449" s="1">
        <v>42064</v>
      </c>
      <c r="O40449"/>
      <c r="P40449"/>
      <c r="Q40449"/>
      <c r="R40449"/>
    </row>
    <row r="40450" spans="1:18" x14ac:dyDescent="0.2">
      <c r="A40450" t="s">
        <v>139771</v>
      </c>
      <c r="B40450" t="s">
        <v>139769</v>
      </c>
      <c r="C40450" t="s">
        <v>139770</v>
      </c>
      <c r="D40450" t="s">
        <v>139772</v>
      </c>
      <c r="E40450">
        <v>100000</v>
      </c>
      <c r="F40450" t="s">
        <v>18</v>
      </c>
      <c r="G40450" t="s">
        <v>128</v>
      </c>
      <c r="H40450" t="s">
        <v>129</v>
      </c>
      <c r="I40450" t="s">
        <v>130</v>
      </c>
      <c r="J40450" t="s">
        <v>130</v>
      </c>
      <c r="K40450">
        <v>1</v>
      </c>
      <c r="L40450" s="1">
        <v>41883</v>
      </c>
      <c r="M40450" s="1">
        <v>42140</v>
      </c>
      <c r="N40450" s="1">
        <v>42140</v>
      </c>
    </row>
    <row r="40451" spans="1:18" hidden="1" x14ac:dyDescent="0.2">
      <c r="A40451" t="s">
        <v>139773</v>
      </c>
      <c r="B40451" t="s">
        <v>139774</v>
      </c>
      <c r="C40451" t="s">
        <v>139775</v>
      </c>
      <c r="D40451" t="s">
        <v>139776</v>
      </c>
      <c r="E40451" t="s">
        <v>43</v>
      </c>
      <c r="F40451" t="s">
        <v>18</v>
      </c>
      <c r="G40451" t="s">
        <v>25</v>
      </c>
      <c r="H40451" t="s">
        <v>142</v>
      </c>
      <c r="I40451" t="s">
        <v>143</v>
      </c>
      <c r="J40451" t="s">
        <v>143</v>
      </c>
      <c r="K40451">
        <v>1</v>
      </c>
      <c r="L40451" s="1">
        <v>41275</v>
      </c>
      <c r="M40451" s="1">
        <v>41477</v>
      </c>
      <c r="N40451" s="1">
        <v>41477</v>
      </c>
      <c r="O40451"/>
      <c r="P40451"/>
      <c r="Q40451"/>
      <c r="R40451"/>
    </row>
    <row r="40452" spans="1:18" x14ac:dyDescent="0.2">
      <c r="A40452" t="s">
        <v>139777</v>
      </c>
      <c r="B40452" t="s">
        <v>139778</v>
      </c>
      <c r="C40452" t="s">
        <v>139779</v>
      </c>
      <c r="D40452" t="s">
        <v>139780</v>
      </c>
      <c r="E40452">
        <v>250000</v>
      </c>
      <c r="F40452" t="s">
        <v>18</v>
      </c>
      <c r="G40452" t="s">
        <v>25</v>
      </c>
      <c r="H40452" t="s">
        <v>64</v>
      </c>
      <c r="I40452" t="s">
        <v>95</v>
      </c>
      <c r="J40452" t="s">
        <v>8360</v>
      </c>
      <c r="K40452">
        <v>1</v>
      </c>
      <c r="L40452" s="1">
        <v>40179</v>
      </c>
      <c r="M40452" s="1">
        <v>39845</v>
      </c>
      <c r="N40452" s="1">
        <v>39845</v>
      </c>
    </row>
    <row r="40453" spans="1:18" hidden="1" x14ac:dyDescent="0.2">
      <c r="A40453" t="s">
        <v>139781</v>
      </c>
      <c r="B40453" t="s">
        <v>139782</v>
      </c>
      <c r="C40453" t="s">
        <v>139783</v>
      </c>
      <c r="D40453" t="s">
        <v>117</v>
      </c>
      <c r="E40453" t="s">
        <v>43</v>
      </c>
      <c r="F40453" t="s">
        <v>18</v>
      </c>
      <c r="G40453" t="s">
        <v>25</v>
      </c>
      <c r="H40453" t="s">
        <v>972</v>
      </c>
      <c r="I40453" t="s">
        <v>973</v>
      </c>
      <c r="J40453" t="s">
        <v>973</v>
      </c>
      <c r="K40453">
        <v>1</v>
      </c>
      <c r="L40453" s="1">
        <v>32660</v>
      </c>
      <c r="M40453" s="1">
        <v>41738</v>
      </c>
      <c r="N40453" s="1">
        <v>41738</v>
      </c>
      <c r="O40453"/>
      <c r="P40453"/>
      <c r="Q40453"/>
      <c r="R40453"/>
    </row>
    <row r="40454" spans="1:18" hidden="1" x14ac:dyDescent="0.2">
      <c r="A40454" t="s">
        <v>139784</v>
      </c>
      <c r="B40454" t="s">
        <v>139785</v>
      </c>
      <c r="D40454" t="s">
        <v>5698</v>
      </c>
      <c r="E40454">
        <v>676708</v>
      </c>
      <c r="F40454" t="s">
        <v>18</v>
      </c>
      <c r="G40454" t="s">
        <v>25</v>
      </c>
      <c r="H40454" t="s">
        <v>380</v>
      </c>
      <c r="I40454" t="s">
        <v>381</v>
      </c>
      <c r="J40454" t="s">
        <v>381</v>
      </c>
      <c r="K40454">
        <v>1</v>
      </c>
      <c r="L40454" s="1">
        <v>40544</v>
      </c>
      <c r="M40454" s="1">
        <v>40885</v>
      </c>
      <c r="N40454" s="1">
        <v>40885</v>
      </c>
      <c r="O40454"/>
      <c r="P40454"/>
      <c r="Q40454"/>
      <c r="R40454"/>
    </row>
    <row r="40455" spans="1:18" hidden="1" x14ac:dyDescent="0.2">
      <c r="A40455" t="s">
        <v>139786</v>
      </c>
      <c r="B40455" t="s">
        <v>139787</v>
      </c>
      <c r="E40455" t="s">
        <v>43</v>
      </c>
      <c r="F40455" t="s">
        <v>18</v>
      </c>
      <c r="K40455">
        <v>1</v>
      </c>
      <c r="M40455" s="1">
        <v>42156</v>
      </c>
      <c r="N40455" s="1">
        <v>42156</v>
      </c>
      <c r="O40455"/>
      <c r="P40455"/>
      <c r="Q40455"/>
      <c r="R40455"/>
    </row>
    <row r="40456" spans="1:18" hidden="1" x14ac:dyDescent="0.2">
      <c r="A40456" t="s">
        <v>139788</v>
      </c>
      <c r="B40456" t="s">
        <v>139789</v>
      </c>
      <c r="C40456" t="s">
        <v>139790</v>
      </c>
      <c r="D40456" t="s">
        <v>2479</v>
      </c>
      <c r="E40456">
        <v>2000000</v>
      </c>
      <c r="F40456" t="s">
        <v>113</v>
      </c>
      <c r="G40456" t="s">
        <v>25</v>
      </c>
      <c r="H40456" t="s">
        <v>142</v>
      </c>
      <c r="I40456" t="s">
        <v>143</v>
      </c>
      <c r="J40456" t="s">
        <v>438</v>
      </c>
      <c r="K40456">
        <v>1</v>
      </c>
      <c r="M40456" s="1">
        <v>40409</v>
      </c>
      <c r="N40456" s="1">
        <v>40409</v>
      </c>
      <c r="O40456"/>
      <c r="P40456"/>
      <c r="Q40456"/>
      <c r="R40456"/>
    </row>
    <row r="40457" spans="1:18" x14ac:dyDescent="0.2">
      <c r="A40457" t="s">
        <v>139791</v>
      </c>
      <c r="B40457" t="s">
        <v>139792</v>
      </c>
      <c r="C40457" t="s">
        <v>139793</v>
      </c>
      <c r="D40457" t="s">
        <v>139794</v>
      </c>
      <c r="E40457">
        <v>89500000</v>
      </c>
      <c r="F40457" t="s">
        <v>18</v>
      </c>
      <c r="G40457" t="s">
        <v>25</v>
      </c>
      <c r="H40457" t="s">
        <v>158</v>
      </c>
      <c r="I40457" t="s">
        <v>244</v>
      </c>
      <c r="J40457" t="s">
        <v>1714</v>
      </c>
      <c r="K40457">
        <v>3</v>
      </c>
      <c r="L40457" s="1">
        <v>39083</v>
      </c>
      <c r="M40457" s="1">
        <v>40197</v>
      </c>
      <c r="N40457" s="1">
        <v>41627</v>
      </c>
    </row>
    <row r="40458" spans="1:18" x14ac:dyDescent="0.2">
      <c r="A40458" t="s">
        <v>139795</v>
      </c>
      <c r="B40458" t="s">
        <v>139796</v>
      </c>
      <c r="C40458" t="s">
        <v>139797</v>
      </c>
      <c r="D40458" t="s">
        <v>248</v>
      </c>
      <c r="E40458">
        <v>5000000</v>
      </c>
      <c r="F40458" t="s">
        <v>18</v>
      </c>
      <c r="G40458" t="s">
        <v>25</v>
      </c>
      <c r="H40458" t="s">
        <v>1330</v>
      </c>
      <c r="I40458" t="s">
        <v>1331</v>
      </c>
      <c r="J40458" t="s">
        <v>1331</v>
      </c>
      <c r="K40458">
        <v>1</v>
      </c>
      <c r="L40458" s="1">
        <v>31778</v>
      </c>
      <c r="M40458" s="1">
        <v>40065</v>
      </c>
      <c r="N40458" s="1">
        <v>40065</v>
      </c>
    </row>
    <row r="40459" spans="1:18" x14ac:dyDescent="0.2">
      <c r="A40459" t="s">
        <v>139798</v>
      </c>
      <c r="B40459" t="s">
        <v>139799</v>
      </c>
      <c r="C40459" t="s">
        <v>139800</v>
      </c>
      <c r="D40459" t="s">
        <v>5189</v>
      </c>
      <c r="E40459">
        <v>1000</v>
      </c>
      <c r="F40459" t="s">
        <v>18</v>
      </c>
      <c r="G40459" t="s">
        <v>25</v>
      </c>
      <c r="H40459" t="s">
        <v>64</v>
      </c>
      <c r="I40459" t="s">
        <v>966</v>
      </c>
      <c r="J40459" t="s">
        <v>967</v>
      </c>
      <c r="K40459">
        <v>1</v>
      </c>
      <c r="L40459" s="1">
        <v>40254</v>
      </c>
      <c r="M40459" s="1">
        <v>41913</v>
      </c>
      <c r="N40459" s="1">
        <v>41913</v>
      </c>
    </row>
    <row r="40460" spans="1:18" x14ac:dyDescent="0.2">
      <c r="A40460" t="s">
        <v>139801</v>
      </c>
      <c r="B40460" t="s">
        <v>139802</v>
      </c>
      <c r="C40460" t="s">
        <v>139803</v>
      </c>
      <c r="D40460" t="s">
        <v>2393</v>
      </c>
      <c r="E40460">
        <v>500000</v>
      </c>
      <c r="F40460" t="s">
        <v>113</v>
      </c>
      <c r="G40460" t="s">
        <v>623</v>
      </c>
      <c r="H40460">
        <v>11</v>
      </c>
      <c r="I40460" t="s">
        <v>883</v>
      </c>
      <c r="J40460" t="s">
        <v>883</v>
      </c>
      <c r="K40460">
        <v>2</v>
      </c>
      <c r="L40460" s="1">
        <v>35065</v>
      </c>
      <c r="M40460" s="1">
        <v>36526</v>
      </c>
      <c r="N40460" s="1">
        <v>40315</v>
      </c>
    </row>
    <row r="40461" spans="1:18" x14ac:dyDescent="0.2">
      <c r="A40461" t="s">
        <v>139804</v>
      </c>
      <c r="B40461" t="s">
        <v>139805</v>
      </c>
      <c r="C40461" t="s">
        <v>139806</v>
      </c>
      <c r="D40461" t="s">
        <v>139807</v>
      </c>
      <c r="E40461">
        <v>1400000</v>
      </c>
      <c r="F40461" t="s">
        <v>207</v>
      </c>
      <c r="G40461" t="s">
        <v>458</v>
      </c>
      <c r="H40461">
        <v>48</v>
      </c>
      <c r="I40461" t="s">
        <v>459</v>
      </c>
      <c r="J40461" t="s">
        <v>459</v>
      </c>
      <c r="K40461">
        <v>2</v>
      </c>
      <c r="L40461" s="1">
        <v>39880</v>
      </c>
      <c r="M40461" s="1">
        <v>39880</v>
      </c>
      <c r="N40461" s="1">
        <v>40799</v>
      </c>
    </row>
    <row r="40462" spans="1:18" x14ac:dyDescent="0.2">
      <c r="A40462" t="s">
        <v>139808</v>
      </c>
      <c r="B40462" t="s">
        <v>139809</v>
      </c>
      <c r="C40462" t="s">
        <v>139810</v>
      </c>
      <c r="D40462" t="s">
        <v>50</v>
      </c>
      <c r="E40462">
        <v>1500000</v>
      </c>
      <c r="F40462" t="s">
        <v>18</v>
      </c>
      <c r="G40462" t="s">
        <v>25</v>
      </c>
      <c r="H40462" t="s">
        <v>64</v>
      </c>
      <c r="I40462" t="s">
        <v>95</v>
      </c>
      <c r="J40462" t="s">
        <v>1279</v>
      </c>
      <c r="K40462">
        <v>2</v>
      </c>
      <c r="L40462" s="1">
        <v>38353</v>
      </c>
      <c r="M40462" s="1">
        <v>39020</v>
      </c>
      <c r="N40462" s="1">
        <v>39646</v>
      </c>
    </row>
    <row r="40463" spans="1:18" hidden="1" x14ac:dyDescent="0.2">
      <c r="A40463" t="s">
        <v>139811</v>
      </c>
      <c r="B40463" t="s">
        <v>139812</v>
      </c>
      <c r="C40463" t="s">
        <v>139813</v>
      </c>
      <c r="D40463" t="s">
        <v>107276</v>
      </c>
      <c r="E40463" t="s">
        <v>43</v>
      </c>
      <c r="F40463" t="s">
        <v>18</v>
      </c>
      <c r="G40463" t="s">
        <v>25</v>
      </c>
      <c r="H40463" t="s">
        <v>430</v>
      </c>
      <c r="I40463" t="s">
        <v>528</v>
      </c>
      <c r="J40463" t="s">
        <v>5114</v>
      </c>
      <c r="K40463">
        <v>1</v>
      </c>
      <c r="L40463" s="1">
        <v>39083</v>
      </c>
      <c r="M40463" s="1">
        <v>41760</v>
      </c>
      <c r="N40463" s="1">
        <v>41760</v>
      </c>
      <c r="O40463"/>
      <c r="P40463"/>
      <c r="Q40463"/>
      <c r="R40463"/>
    </row>
    <row r="40464" spans="1:18" x14ac:dyDescent="0.2">
      <c r="A40464" t="s">
        <v>139814</v>
      </c>
      <c r="B40464" t="s">
        <v>139815</v>
      </c>
      <c r="C40464" t="s">
        <v>139816</v>
      </c>
      <c r="D40464" t="s">
        <v>104120</v>
      </c>
      <c r="E40464">
        <v>4000000</v>
      </c>
      <c r="F40464" t="s">
        <v>18</v>
      </c>
      <c r="G40464" t="s">
        <v>165</v>
      </c>
      <c r="K40464">
        <v>1</v>
      </c>
      <c r="L40464" s="1">
        <v>40909</v>
      </c>
      <c r="M40464" s="1">
        <v>41823</v>
      </c>
      <c r="N40464" s="1">
        <v>41823</v>
      </c>
    </row>
    <row r="40465" spans="1:18" hidden="1" x14ac:dyDescent="0.2">
      <c r="A40465" t="s">
        <v>139817</v>
      </c>
      <c r="B40465" t="s">
        <v>139818</v>
      </c>
      <c r="C40465" t="s">
        <v>139819</v>
      </c>
      <c r="D40465" t="s">
        <v>75</v>
      </c>
      <c r="E40465">
        <v>13670000</v>
      </c>
      <c r="F40465" t="s">
        <v>18</v>
      </c>
      <c r="G40465" t="s">
        <v>406</v>
      </c>
      <c r="H40465">
        <v>40</v>
      </c>
      <c r="I40465" t="s">
        <v>980</v>
      </c>
      <c r="J40465" t="s">
        <v>980</v>
      </c>
      <c r="K40465">
        <v>3</v>
      </c>
      <c r="L40465" s="1">
        <v>40544</v>
      </c>
      <c r="M40465" s="1">
        <v>40892</v>
      </c>
      <c r="N40465" s="1">
        <v>41853</v>
      </c>
      <c r="O40465"/>
      <c r="P40465"/>
      <c r="Q40465"/>
      <c r="R40465"/>
    </row>
    <row r="40466" spans="1:18" hidden="1" x14ac:dyDescent="0.2">
      <c r="A40466" t="s">
        <v>139820</v>
      </c>
      <c r="B40466" t="s">
        <v>139821</v>
      </c>
      <c r="C40466" t="s">
        <v>139822</v>
      </c>
      <c r="D40466" t="s">
        <v>139823</v>
      </c>
      <c r="E40466" t="s">
        <v>43</v>
      </c>
      <c r="F40466" t="s">
        <v>18</v>
      </c>
      <c r="G40466" t="s">
        <v>25</v>
      </c>
      <c r="H40466" t="s">
        <v>64</v>
      </c>
      <c r="I40466" t="s">
        <v>65</v>
      </c>
      <c r="J40466" t="s">
        <v>271</v>
      </c>
      <c r="K40466">
        <v>1</v>
      </c>
      <c r="L40466" s="1">
        <v>41275</v>
      </c>
      <c r="M40466" s="1">
        <v>41275</v>
      </c>
      <c r="N40466" s="1">
        <v>41275</v>
      </c>
      <c r="O40466"/>
      <c r="P40466"/>
      <c r="Q40466"/>
      <c r="R40466"/>
    </row>
    <row r="40467" spans="1:18" x14ac:dyDescent="0.2">
      <c r="A40467" t="s">
        <v>139824</v>
      </c>
      <c r="B40467" t="s">
        <v>139825</v>
      </c>
      <c r="C40467" t="s">
        <v>139826</v>
      </c>
      <c r="D40467" t="s">
        <v>109093</v>
      </c>
      <c r="E40467">
        <v>6000000</v>
      </c>
      <c r="F40467" t="s">
        <v>207</v>
      </c>
      <c r="G40467" t="s">
        <v>25</v>
      </c>
      <c r="H40467" t="s">
        <v>64</v>
      </c>
      <c r="I40467" t="s">
        <v>65</v>
      </c>
      <c r="J40467" t="s">
        <v>71</v>
      </c>
      <c r="K40467">
        <v>1</v>
      </c>
      <c r="L40467" s="1">
        <v>39448</v>
      </c>
      <c r="M40467" s="1">
        <v>39814</v>
      </c>
      <c r="N40467" s="1">
        <v>39814</v>
      </c>
    </row>
    <row r="40468" spans="1:18" x14ac:dyDescent="0.2">
      <c r="A40468" t="s">
        <v>139827</v>
      </c>
      <c r="B40468" t="s">
        <v>139828</v>
      </c>
      <c r="C40468" t="s">
        <v>139829</v>
      </c>
      <c r="D40468" t="s">
        <v>42</v>
      </c>
      <c r="E40468">
        <v>35000</v>
      </c>
      <c r="F40468" t="s">
        <v>18</v>
      </c>
      <c r="G40468" t="s">
        <v>25</v>
      </c>
      <c r="H40468" t="s">
        <v>64</v>
      </c>
      <c r="I40468" t="s">
        <v>65</v>
      </c>
      <c r="J40468" t="s">
        <v>606</v>
      </c>
      <c r="K40468">
        <v>2</v>
      </c>
      <c r="L40468" s="1">
        <v>41078</v>
      </c>
      <c r="M40468" s="1">
        <v>41757</v>
      </c>
      <c r="N40468" s="1">
        <v>41757</v>
      </c>
    </row>
    <row r="40469" spans="1:18" x14ac:dyDescent="0.2">
      <c r="A40469" t="s">
        <v>139830</v>
      </c>
      <c r="B40469" t="s">
        <v>139831</v>
      </c>
      <c r="C40469" t="s">
        <v>139832</v>
      </c>
      <c r="D40469" t="s">
        <v>42</v>
      </c>
      <c r="E40469">
        <v>2500000</v>
      </c>
      <c r="F40469" t="s">
        <v>18</v>
      </c>
      <c r="G40469" t="s">
        <v>25</v>
      </c>
      <c r="H40469" t="s">
        <v>26</v>
      </c>
      <c r="I40469" t="s">
        <v>7746</v>
      </c>
      <c r="J40469" t="s">
        <v>2729</v>
      </c>
      <c r="K40469">
        <v>2</v>
      </c>
      <c r="L40469" s="1">
        <v>39083</v>
      </c>
      <c r="M40469" s="1">
        <v>41591</v>
      </c>
      <c r="N40469" s="1">
        <v>41838</v>
      </c>
    </row>
    <row r="40470" spans="1:18" x14ac:dyDescent="0.2">
      <c r="A40470" t="s">
        <v>139833</v>
      </c>
      <c r="B40470" t="s">
        <v>139834</v>
      </c>
      <c r="C40470" t="s">
        <v>139835</v>
      </c>
      <c r="D40470" t="s">
        <v>139836</v>
      </c>
      <c r="E40470">
        <v>1500000</v>
      </c>
      <c r="F40470" t="s">
        <v>18</v>
      </c>
      <c r="G40470" t="s">
        <v>25</v>
      </c>
      <c r="H40470" t="s">
        <v>64</v>
      </c>
      <c r="I40470" t="s">
        <v>65</v>
      </c>
      <c r="J40470" t="s">
        <v>4127</v>
      </c>
      <c r="K40470">
        <v>2</v>
      </c>
      <c r="L40470" s="1">
        <v>39083</v>
      </c>
      <c r="M40470" s="1">
        <v>40210</v>
      </c>
      <c r="N40470" s="1">
        <v>41369</v>
      </c>
    </row>
    <row r="40471" spans="1:18" x14ac:dyDescent="0.2">
      <c r="A40471" t="s">
        <v>139837</v>
      </c>
      <c r="B40471" t="s">
        <v>139838</v>
      </c>
      <c r="C40471" t="s">
        <v>139839</v>
      </c>
      <c r="D40471" t="s">
        <v>139840</v>
      </c>
      <c r="E40471">
        <v>10000</v>
      </c>
      <c r="F40471" t="s">
        <v>18</v>
      </c>
      <c r="G40471" t="s">
        <v>25</v>
      </c>
      <c r="H40471" t="s">
        <v>158</v>
      </c>
      <c r="I40471" t="s">
        <v>244</v>
      </c>
      <c r="J40471" t="s">
        <v>244</v>
      </c>
      <c r="K40471">
        <v>1</v>
      </c>
      <c r="L40471" s="1">
        <v>41896</v>
      </c>
      <c r="M40471" s="1">
        <v>41896</v>
      </c>
      <c r="N40471" s="1">
        <v>41896</v>
      </c>
    </row>
    <row r="40472" spans="1:18" hidden="1" x14ac:dyDescent="0.2">
      <c r="A40472" t="s">
        <v>139841</v>
      </c>
      <c r="B40472" t="s">
        <v>139842</v>
      </c>
      <c r="C40472" t="s">
        <v>139843</v>
      </c>
      <c r="D40472" t="s">
        <v>993</v>
      </c>
      <c r="E40472" t="s">
        <v>43</v>
      </c>
      <c r="F40472" t="s">
        <v>18</v>
      </c>
      <c r="G40472" t="s">
        <v>25</v>
      </c>
      <c r="H40472" t="s">
        <v>99</v>
      </c>
      <c r="I40472" t="s">
        <v>3295</v>
      </c>
      <c r="J40472" t="s">
        <v>139844</v>
      </c>
      <c r="K40472">
        <v>1</v>
      </c>
      <c r="L40472" s="1">
        <v>36312</v>
      </c>
      <c r="M40472" s="1">
        <v>39169</v>
      </c>
      <c r="N40472" s="1">
        <v>39169</v>
      </c>
      <c r="O40472"/>
      <c r="P40472"/>
      <c r="Q40472"/>
      <c r="R40472"/>
    </row>
    <row r="40473" spans="1:18" hidden="1" x14ac:dyDescent="0.2">
      <c r="A40473" t="s">
        <v>139845</v>
      </c>
      <c r="B40473" t="s">
        <v>139846</v>
      </c>
      <c r="C40473" t="s">
        <v>139847</v>
      </c>
      <c r="D40473" t="s">
        <v>127</v>
      </c>
      <c r="E40473">
        <v>7500000</v>
      </c>
      <c r="F40473" t="s">
        <v>18</v>
      </c>
      <c r="G40473" t="s">
        <v>25</v>
      </c>
      <c r="H40473" t="s">
        <v>208</v>
      </c>
      <c r="I40473" t="s">
        <v>843</v>
      </c>
      <c r="J40473" t="s">
        <v>844</v>
      </c>
      <c r="K40473">
        <v>1</v>
      </c>
      <c r="M40473" s="1">
        <v>41789</v>
      </c>
      <c r="N40473" s="1">
        <v>41789</v>
      </c>
      <c r="O40473"/>
      <c r="P40473"/>
      <c r="Q40473"/>
      <c r="R40473"/>
    </row>
    <row r="40474" spans="1:18" x14ac:dyDescent="0.2">
      <c r="A40474" t="s">
        <v>139848</v>
      </c>
      <c r="B40474" t="s">
        <v>139849</v>
      </c>
      <c r="C40474" t="s">
        <v>139850</v>
      </c>
      <c r="D40474" t="s">
        <v>139851</v>
      </c>
      <c r="E40474">
        <v>100000</v>
      </c>
      <c r="F40474" t="s">
        <v>18</v>
      </c>
      <c r="G40474" t="s">
        <v>25</v>
      </c>
      <c r="H40474" t="s">
        <v>89</v>
      </c>
      <c r="I40474" t="s">
        <v>1132</v>
      </c>
      <c r="J40474" t="s">
        <v>1133</v>
      </c>
      <c r="K40474">
        <v>1</v>
      </c>
      <c r="L40474" s="1">
        <v>40672</v>
      </c>
      <c r="M40474" s="1">
        <v>40787</v>
      </c>
      <c r="N40474" s="1">
        <v>40787</v>
      </c>
    </row>
    <row r="40475" spans="1:18" hidden="1" x14ac:dyDescent="0.2">
      <c r="A40475" t="s">
        <v>139852</v>
      </c>
      <c r="B40475" t="s">
        <v>139853</v>
      </c>
      <c r="C40475" t="s">
        <v>139854</v>
      </c>
      <c r="D40475" t="s">
        <v>31769</v>
      </c>
      <c r="E40475" t="s">
        <v>43</v>
      </c>
      <c r="F40475" t="s">
        <v>18</v>
      </c>
      <c r="G40475" t="s">
        <v>1062</v>
      </c>
      <c r="H40475">
        <v>16</v>
      </c>
      <c r="I40475" t="s">
        <v>1704</v>
      </c>
      <c r="J40475" t="s">
        <v>1704</v>
      </c>
      <c r="K40475">
        <v>1</v>
      </c>
      <c r="M40475" s="1">
        <v>42226</v>
      </c>
      <c r="N40475" s="1">
        <v>42226</v>
      </c>
      <c r="O40475"/>
      <c r="P40475"/>
      <c r="Q40475"/>
      <c r="R40475"/>
    </row>
    <row r="40476" spans="1:18" x14ac:dyDescent="0.2">
      <c r="A40476" t="s">
        <v>139855</v>
      </c>
      <c r="B40476" t="s">
        <v>139856</v>
      </c>
      <c r="C40476" t="s">
        <v>139857</v>
      </c>
      <c r="D40476" t="s">
        <v>139858</v>
      </c>
      <c r="E40476">
        <v>385980</v>
      </c>
      <c r="F40476" t="s">
        <v>207</v>
      </c>
      <c r="G40476" t="s">
        <v>552</v>
      </c>
      <c r="H40476">
        <v>56</v>
      </c>
      <c r="I40476" t="s">
        <v>2552</v>
      </c>
      <c r="J40476" t="s">
        <v>2552</v>
      </c>
      <c r="K40476">
        <v>1</v>
      </c>
      <c r="L40476" s="1">
        <v>41338</v>
      </c>
      <c r="M40476" s="1">
        <v>41477</v>
      </c>
      <c r="N40476" s="1">
        <v>41477</v>
      </c>
    </row>
    <row r="40477" spans="1:18" hidden="1" x14ac:dyDescent="0.2">
      <c r="A40477" t="s">
        <v>139859</v>
      </c>
      <c r="B40477" t="s">
        <v>139860</v>
      </c>
      <c r="C40477" t="s">
        <v>139861</v>
      </c>
      <c r="D40477" t="s">
        <v>139862</v>
      </c>
      <c r="E40477" t="s">
        <v>43</v>
      </c>
      <c r="F40477" t="s">
        <v>207</v>
      </c>
      <c r="K40477">
        <v>1</v>
      </c>
      <c r="L40477" s="1">
        <v>41931</v>
      </c>
      <c r="M40477" s="1">
        <v>40392</v>
      </c>
      <c r="N40477" s="1">
        <v>40392</v>
      </c>
      <c r="O40477"/>
      <c r="P40477"/>
      <c r="Q40477"/>
      <c r="R40477"/>
    </row>
    <row r="40478" spans="1:18" hidden="1" x14ac:dyDescent="0.2">
      <c r="A40478" t="s">
        <v>139863</v>
      </c>
      <c r="B40478" t="s">
        <v>139864</v>
      </c>
      <c r="C40478" t="s">
        <v>139865</v>
      </c>
      <c r="D40478" t="s">
        <v>36</v>
      </c>
      <c r="E40478" t="s">
        <v>43</v>
      </c>
      <c r="F40478" t="s">
        <v>113</v>
      </c>
      <c r="G40478" t="s">
        <v>25</v>
      </c>
      <c r="H40478" t="s">
        <v>142</v>
      </c>
      <c r="I40478" t="s">
        <v>143</v>
      </c>
      <c r="J40478" t="s">
        <v>438</v>
      </c>
      <c r="K40478">
        <v>1</v>
      </c>
      <c r="L40478" s="1">
        <v>37987</v>
      </c>
      <c r="M40478" s="1">
        <v>39083</v>
      </c>
      <c r="N40478" s="1">
        <v>39083</v>
      </c>
      <c r="O40478"/>
      <c r="P40478"/>
      <c r="Q40478"/>
      <c r="R40478"/>
    </row>
    <row r="40479" spans="1:18" x14ac:dyDescent="0.2">
      <c r="A40479" t="s">
        <v>139866</v>
      </c>
      <c r="B40479" t="s">
        <v>139867</v>
      </c>
      <c r="C40479" t="s">
        <v>139868</v>
      </c>
      <c r="D40479" t="s">
        <v>357</v>
      </c>
      <c r="E40479">
        <v>100000</v>
      </c>
      <c r="F40479" t="s">
        <v>18</v>
      </c>
      <c r="K40479">
        <v>1</v>
      </c>
      <c r="L40479" s="1">
        <v>41010</v>
      </c>
      <c r="M40479" s="1">
        <v>41078</v>
      </c>
      <c r="N40479" s="1">
        <v>41078</v>
      </c>
    </row>
    <row r="40480" spans="1:18" hidden="1" x14ac:dyDescent="0.2">
      <c r="A40480" t="s">
        <v>139869</v>
      </c>
      <c r="B40480" t="s">
        <v>139870</v>
      </c>
      <c r="C40480" t="s">
        <v>139871</v>
      </c>
      <c r="D40480" t="s">
        <v>42</v>
      </c>
      <c r="E40480" t="s">
        <v>43</v>
      </c>
      <c r="F40480" t="s">
        <v>18</v>
      </c>
      <c r="G40480" t="s">
        <v>25</v>
      </c>
      <c r="H40480" t="s">
        <v>64</v>
      </c>
      <c r="I40480" t="s">
        <v>65</v>
      </c>
      <c r="J40480" t="s">
        <v>71</v>
      </c>
      <c r="K40480">
        <v>1</v>
      </c>
      <c r="M40480" s="1">
        <v>41581</v>
      </c>
      <c r="N40480" s="1">
        <v>41581</v>
      </c>
      <c r="O40480"/>
      <c r="P40480"/>
      <c r="Q40480"/>
      <c r="R40480"/>
    </row>
    <row r="40481" spans="1:18" x14ac:dyDescent="0.2">
      <c r="A40481" t="s">
        <v>139872</v>
      </c>
      <c r="B40481" t="s">
        <v>139873</v>
      </c>
      <c r="C40481" t="s">
        <v>139874</v>
      </c>
      <c r="D40481" t="s">
        <v>139875</v>
      </c>
      <c r="E40481">
        <v>185000</v>
      </c>
      <c r="F40481" t="s">
        <v>113</v>
      </c>
      <c r="G40481" t="s">
        <v>25</v>
      </c>
      <c r="H40481" t="s">
        <v>64</v>
      </c>
      <c r="I40481" t="s">
        <v>65</v>
      </c>
      <c r="J40481" t="s">
        <v>71</v>
      </c>
      <c r="K40481">
        <v>1</v>
      </c>
      <c r="L40481" s="1">
        <v>41334</v>
      </c>
      <c r="M40481" s="1">
        <v>41731</v>
      </c>
      <c r="N40481" s="1">
        <v>41731</v>
      </c>
    </row>
    <row r="40482" spans="1:18" hidden="1" x14ac:dyDescent="0.2">
      <c r="A40482" t="s">
        <v>139876</v>
      </c>
      <c r="B40482" t="s">
        <v>139877</v>
      </c>
      <c r="C40482" t="s">
        <v>139878</v>
      </c>
      <c r="D40482" t="s">
        <v>741</v>
      </c>
      <c r="E40482">
        <v>8401023</v>
      </c>
      <c r="F40482" t="s">
        <v>18</v>
      </c>
      <c r="G40482" t="s">
        <v>25</v>
      </c>
      <c r="H40482" t="s">
        <v>44</v>
      </c>
      <c r="I40482" t="s">
        <v>282</v>
      </c>
      <c r="J40482" t="s">
        <v>3036</v>
      </c>
      <c r="K40482">
        <v>2</v>
      </c>
      <c r="M40482" s="1">
        <v>40541</v>
      </c>
      <c r="N40482" s="1">
        <v>41192</v>
      </c>
      <c r="O40482"/>
      <c r="P40482"/>
      <c r="Q40482"/>
      <c r="R40482"/>
    </row>
    <row r="40483" spans="1:18" hidden="1" x14ac:dyDescent="0.2">
      <c r="A40483" t="s">
        <v>139879</v>
      </c>
      <c r="B40483" t="s">
        <v>139880</v>
      </c>
      <c r="C40483" t="s">
        <v>139881</v>
      </c>
      <c r="D40483" t="s">
        <v>139882</v>
      </c>
      <c r="E40483">
        <v>1664000</v>
      </c>
      <c r="F40483" t="s">
        <v>18</v>
      </c>
      <c r="G40483" t="s">
        <v>25</v>
      </c>
      <c r="H40483" t="s">
        <v>430</v>
      </c>
      <c r="I40483" t="s">
        <v>528</v>
      </c>
      <c r="J40483" t="s">
        <v>3661</v>
      </c>
      <c r="K40483">
        <v>10</v>
      </c>
      <c r="L40483" s="1">
        <v>41666</v>
      </c>
      <c r="M40483" s="1">
        <v>40314</v>
      </c>
      <c r="N40483" s="1">
        <v>41516</v>
      </c>
      <c r="O40483"/>
      <c r="P40483"/>
      <c r="Q40483"/>
      <c r="R40483"/>
    </row>
    <row r="40484" spans="1:18" x14ac:dyDescent="0.2">
      <c r="A40484" t="s">
        <v>139883</v>
      </c>
      <c r="B40484" t="s">
        <v>139884</v>
      </c>
      <c r="C40484" t="s">
        <v>139885</v>
      </c>
      <c r="D40484" t="s">
        <v>139886</v>
      </c>
      <c r="E40484">
        <v>350000</v>
      </c>
      <c r="F40484" t="s">
        <v>18</v>
      </c>
      <c r="G40484" t="s">
        <v>57</v>
      </c>
      <c r="H40484" t="s">
        <v>3339</v>
      </c>
      <c r="I40484" t="s">
        <v>20061</v>
      </c>
      <c r="J40484" t="s">
        <v>20062</v>
      </c>
      <c r="K40484">
        <v>1</v>
      </c>
      <c r="L40484" s="1">
        <v>41482</v>
      </c>
      <c r="M40484" s="1">
        <v>41426</v>
      </c>
      <c r="N40484" s="1">
        <v>41426</v>
      </c>
    </row>
    <row r="40485" spans="1:18" hidden="1" x14ac:dyDescent="0.2">
      <c r="A40485" t="s">
        <v>139887</v>
      </c>
      <c r="B40485" t="s">
        <v>139888</v>
      </c>
      <c r="C40485" t="s">
        <v>139889</v>
      </c>
      <c r="D40485" t="s">
        <v>56</v>
      </c>
      <c r="E40485">
        <v>996496</v>
      </c>
      <c r="F40485" t="s">
        <v>689</v>
      </c>
      <c r="G40485" t="s">
        <v>25</v>
      </c>
      <c r="H40485" t="s">
        <v>106</v>
      </c>
      <c r="I40485" t="s">
        <v>107</v>
      </c>
      <c r="J40485" t="s">
        <v>108</v>
      </c>
      <c r="K40485">
        <v>3</v>
      </c>
      <c r="M40485" s="1">
        <v>41558</v>
      </c>
      <c r="N40485" s="1">
        <v>42002</v>
      </c>
      <c r="O40485"/>
      <c r="P40485"/>
      <c r="Q40485"/>
      <c r="R40485"/>
    </row>
    <row r="40486" spans="1:18" hidden="1" x14ac:dyDescent="0.2">
      <c r="A40486" t="s">
        <v>139890</v>
      </c>
      <c r="B40486" t="s">
        <v>139891</v>
      </c>
      <c r="C40486" t="s">
        <v>139892</v>
      </c>
      <c r="D40486" t="s">
        <v>139893</v>
      </c>
      <c r="E40486" t="s">
        <v>43</v>
      </c>
      <c r="F40486" t="s">
        <v>18</v>
      </c>
      <c r="K40486">
        <v>1</v>
      </c>
      <c r="L40486" s="1">
        <v>42005</v>
      </c>
      <c r="M40486" s="1">
        <v>42109</v>
      </c>
      <c r="N40486" s="1">
        <v>42109</v>
      </c>
      <c r="O40486"/>
      <c r="P40486"/>
      <c r="Q40486"/>
      <c r="R40486"/>
    </row>
    <row r="40487" spans="1:18" hidden="1" x14ac:dyDescent="0.2">
      <c r="A40487" t="s">
        <v>139894</v>
      </c>
      <c r="B40487" t="s">
        <v>139895</v>
      </c>
      <c r="C40487" t="s">
        <v>139896</v>
      </c>
      <c r="D40487" t="s">
        <v>4344</v>
      </c>
      <c r="E40487" t="s">
        <v>43</v>
      </c>
      <c r="F40487" t="s">
        <v>18</v>
      </c>
      <c r="G40487" t="s">
        <v>25</v>
      </c>
      <c r="H40487" t="s">
        <v>545</v>
      </c>
      <c r="I40487" t="s">
        <v>546</v>
      </c>
      <c r="J40487" t="s">
        <v>5575</v>
      </c>
      <c r="K40487">
        <v>1</v>
      </c>
      <c r="L40487" s="1">
        <v>41380</v>
      </c>
      <c r="M40487" s="1">
        <v>41830</v>
      </c>
      <c r="N40487" s="1">
        <v>41830</v>
      </c>
      <c r="O40487"/>
      <c r="P40487"/>
      <c r="Q40487"/>
      <c r="R40487"/>
    </row>
    <row r="40488" spans="1:18" hidden="1" x14ac:dyDescent="0.2">
      <c r="A40488" t="s">
        <v>139897</v>
      </c>
      <c r="B40488" t="s">
        <v>139898</v>
      </c>
      <c r="C40488" t="s">
        <v>139899</v>
      </c>
      <c r="D40488" t="s">
        <v>2851</v>
      </c>
      <c r="E40488" t="s">
        <v>43</v>
      </c>
      <c r="F40488" t="s">
        <v>18</v>
      </c>
      <c r="G40488" t="s">
        <v>25</v>
      </c>
      <c r="H40488" t="s">
        <v>286</v>
      </c>
      <c r="I40488" t="s">
        <v>874</v>
      </c>
      <c r="J40488" t="s">
        <v>139900</v>
      </c>
      <c r="K40488">
        <v>1</v>
      </c>
      <c r="L40488" s="1">
        <v>42084</v>
      </c>
      <c r="M40488" s="1">
        <v>42158</v>
      </c>
      <c r="N40488" s="1">
        <v>42158</v>
      </c>
      <c r="O40488"/>
      <c r="P40488"/>
      <c r="Q40488"/>
      <c r="R40488"/>
    </row>
    <row r="40489" spans="1:18" hidden="1" x14ac:dyDescent="0.2">
      <c r="A40489" t="s">
        <v>139901</v>
      </c>
      <c r="B40489" t="s">
        <v>139902</v>
      </c>
      <c r="C40489" t="s">
        <v>139903</v>
      </c>
      <c r="D40489" t="s">
        <v>993</v>
      </c>
      <c r="E40489" t="s">
        <v>43</v>
      </c>
      <c r="F40489" t="s">
        <v>18</v>
      </c>
      <c r="G40489" t="s">
        <v>57</v>
      </c>
      <c r="H40489" t="s">
        <v>4487</v>
      </c>
      <c r="I40489" t="s">
        <v>7212</v>
      </c>
      <c r="J40489" t="s">
        <v>7212</v>
      </c>
      <c r="K40489">
        <v>1</v>
      </c>
      <c r="L40489" s="1">
        <v>41765</v>
      </c>
      <c r="M40489" s="1">
        <v>41740</v>
      </c>
      <c r="N40489" s="1">
        <v>41740</v>
      </c>
      <c r="O40489"/>
      <c r="P40489"/>
      <c r="Q40489"/>
      <c r="R40489"/>
    </row>
    <row r="40490" spans="1:18" x14ac:dyDescent="0.2">
      <c r="A40490" t="s">
        <v>139904</v>
      </c>
      <c r="B40490" t="s">
        <v>139905</v>
      </c>
      <c r="C40490" t="s">
        <v>139906</v>
      </c>
      <c r="D40490" t="s">
        <v>139907</v>
      </c>
      <c r="E40490">
        <v>5000</v>
      </c>
      <c r="F40490" t="s">
        <v>18</v>
      </c>
      <c r="G40490" t="s">
        <v>25</v>
      </c>
      <c r="H40490" t="s">
        <v>14405</v>
      </c>
      <c r="I40490" t="s">
        <v>14406</v>
      </c>
      <c r="J40490" t="s">
        <v>139908</v>
      </c>
      <c r="K40490">
        <v>1</v>
      </c>
      <c r="L40490" s="1">
        <v>41671</v>
      </c>
      <c r="M40490" s="1">
        <v>41678</v>
      </c>
      <c r="N40490" s="1">
        <v>41678</v>
      </c>
    </row>
    <row r="40491" spans="1:18" hidden="1" x14ac:dyDescent="0.2">
      <c r="A40491" t="s">
        <v>139909</v>
      </c>
      <c r="B40491" t="s">
        <v>139910</v>
      </c>
      <c r="C40491" t="s">
        <v>139911</v>
      </c>
      <c r="D40491" t="s">
        <v>42</v>
      </c>
      <c r="E40491" t="s">
        <v>43</v>
      </c>
      <c r="F40491" t="s">
        <v>18</v>
      </c>
      <c r="G40491" t="s">
        <v>25</v>
      </c>
      <c r="H40491" t="s">
        <v>808</v>
      </c>
      <c r="I40491" t="s">
        <v>809</v>
      </c>
      <c r="J40491" t="s">
        <v>809</v>
      </c>
      <c r="K40491">
        <v>1</v>
      </c>
      <c r="L40491" s="1">
        <v>36161</v>
      </c>
      <c r="M40491" s="1">
        <v>41694</v>
      </c>
      <c r="N40491" s="1">
        <v>41694</v>
      </c>
      <c r="O40491"/>
      <c r="P40491"/>
      <c r="Q40491"/>
      <c r="R40491"/>
    </row>
    <row r="40492" spans="1:18" x14ac:dyDescent="0.2">
      <c r="A40492" t="s">
        <v>139912</v>
      </c>
      <c r="B40492" t="s">
        <v>139913</v>
      </c>
      <c r="C40492" t="s">
        <v>139914</v>
      </c>
      <c r="D40492" t="s">
        <v>766</v>
      </c>
      <c r="E40492">
        <v>6800000</v>
      </c>
      <c r="F40492" t="s">
        <v>18</v>
      </c>
      <c r="G40492" t="s">
        <v>222</v>
      </c>
      <c r="H40492">
        <v>6</v>
      </c>
      <c r="I40492" t="s">
        <v>26803</v>
      </c>
      <c r="J40492" t="s">
        <v>26804</v>
      </c>
      <c r="K40492">
        <v>1</v>
      </c>
      <c r="L40492" s="1">
        <v>37622</v>
      </c>
      <c r="M40492" s="1">
        <v>41686</v>
      </c>
      <c r="N40492" s="1">
        <v>41686</v>
      </c>
    </row>
    <row r="40493" spans="1:18" hidden="1" x14ac:dyDescent="0.2">
      <c r="A40493" t="s">
        <v>139915</v>
      </c>
      <c r="B40493" t="s">
        <v>139916</v>
      </c>
      <c r="C40493" t="s">
        <v>139917</v>
      </c>
      <c r="D40493" t="s">
        <v>16851</v>
      </c>
      <c r="E40493" t="s">
        <v>43</v>
      </c>
      <c r="F40493" t="s">
        <v>18</v>
      </c>
      <c r="G40493" t="s">
        <v>25</v>
      </c>
      <c r="H40493" t="s">
        <v>286</v>
      </c>
      <c r="I40493" t="s">
        <v>874</v>
      </c>
      <c r="J40493" t="s">
        <v>21592</v>
      </c>
      <c r="K40493">
        <v>1</v>
      </c>
      <c r="L40493" s="1">
        <v>35217</v>
      </c>
      <c r="M40493" s="1">
        <v>42082</v>
      </c>
      <c r="N40493" s="1">
        <v>42082</v>
      </c>
      <c r="O40493"/>
      <c r="P40493"/>
      <c r="Q40493"/>
      <c r="R40493"/>
    </row>
    <row r="40494" spans="1:18" hidden="1" x14ac:dyDescent="0.2">
      <c r="A40494" t="s">
        <v>139918</v>
      </c>
      <c r="B40494" t="s">
        <v>139919</v>
      </c>
      <c r="C40494" t="s">
        <v>139920</v>
      </c>
      <c r="D40494" t="s">
        <v>139921</v>
      </c>
      <c r="E40494">
        <v>227028</v>
      </c>
      <c r="F40494" t="s">
        <v>18</v>
      </c>
      <c r="G40494" t="s">
        <v>650</v>
      </c>
      <c r="H40494">
        <v>9</v>
      </c>
      <c r="I40494" t="s">
        <v>2072</v>
      </c>
      <c r="J40494" t="s">
        <v>2072</v>
      </c>
      <c r="K40494">
        <v>1</v>
      </c>
      <c r="L40494" s="1">
        <v>41192</v>
      </c>
      <c r="M40494" s="1">
        <v>42047</v>
      </c>
      <c r="N40494" s="1">
        <v>42047</v>
      </c>
      <c r="O40494"/>
      <c r="P40494"/>
      <c r="Q40494"/>
      <c r="R40494"/>
    </row>
    <row r="40495" spans="1:18" hidden="1" x14ac:dyDescent="0.2">
      <c r="A40495" t="s">
        <v>139922</v>
      </c>
      <c r="B40495" t="s">
        <v>139923</v>
      </c>
      <c r="C40495" t="s">
        <v>139924</v>
      </c>
      <c r="D40495" t="s">
        <v>42</v>
      </c>
      <c r="E40495">
        <v>2428125</v>
      </c>
      <c r="F40495" t="s">
        <v>18</v>
      </c>
      <c r="G40495" t="s">
        <v>25</v>
      </c>
      <c r="H40495" t="s">
        <v>64</v>
      </c>
      <c r="I40495" t="s">
        <v>1221</v>
      </c>
      <c r="J40495" t="s">
        <v>1221</v>
      </c>
      <c r="K40495">
        <v>1</v>
      </c>
      <c r="L40495" s="1">
        <v>41275</v>
      </c>
      <c r="M40495" s="1">
        <v>42241</v>
      </c>
      <c r="N40495" s="1">
        <v>42241</v>
      </c>
      <c r="O40495"/>
      <c r="P40495"/>
      <c r="Q40495"/>
      <c r="R40495"/>
    </row>
    <row r="40496" spans="1:18" hidden="1" x14ac:dyDescent="0.2">
      <c r="A40496" t="s">
        <v>139925</v>
      </c>
      <c r="B40496" t="s">
        <v>139926</v>
      </c>
      <c r="C40496" t="s">
        <v>139927</v>
      </c>
      <c r="D40496" t="s">
        <v>139928</v>
      </c>
      <c r="E40496">
        <v>39942388</v>
      </c>
      <c r="F40496" t="s">
        <v>689</v>
      </c>
      <c r="G40496" t="s">
        <v>25</v>
      </c>
      <c r="H40496" t="s">
        <v>64</v>
      </c>
      <c r="I40496" t="s">
        <v>95</v>
      </c>
      <c r="J40496" t="s">
        <v>36378</v>
      </c>
      <c r="K40496">
        <v>9</v>
      </c>
      <c r="L40496" s="1">
        <v>39448</v>
      </c>
      <c r="M40496" s="1">
        <v>41025</v>
      </c>
      <c r="N40496" s="1">
        <v>42142</v>
      </c>
      <c r="O40496"/>
      <c r="P40496"/>
      <c r="Q40496"/>
      <c r="R40496"/>
    </row>
    <row r="40497" spans="1:18" x14ac:dyDescent="0.2">
      <c r="A40497" t="s">
        <v>139929</v>
      </c>
      <c r="B40497" t="s">
        <v>139930</v>
      </c>
      <c r="C40497" t="s">
        <v>139931</v>
      </c>
      <c r="D40497" t="s">
        <v>256</v>
      </c>
      <c r="E40497">
        <v>615000</v>
      </c>
      <c r="F40497" t="s">
        <v>18</v>
      </c>
      <c r="G40497" t="s">
        <v>25</v>
      </c>
      <c r="H40497" t="s">
        <v>64</v>
      </c>
      <c r="I40497" t="s">
        <v>65</v>
      </c>
      <c r="J40497" t="s">
        <v>271</v>
      </c>
      <c r="K40497">
        <v>4</v>
      </c>
      <c r="L40497" s="1">
        <v>40797</v>
      </c>
      <c r="M40497" s="1">
        <v>41108</v>
      </c>
      <c r="N40497" s="1">
        <v>41662</v>
      </c>
    </row>
    <row r="40498" spans="1:18" hidden="1" x14ac:dyDescent="0.2">
      <c r="A40498" t="s">
        <v>139932</v>
      </c>
      <c r="B40498" t="s">
        <v>139933</v>
      </c>
      <c r="C40498" t="s">
        <v>139934</v>
      </c>
      <c r="E40498" t="s">
        <v>43</v>
      </c>
      <c r="F40498" t="s">
        <v>18</v>
      </c>
      <c r="G40498" t="s">
        <v>7268</v>
      </c>
      <c r="H40498">
        <v>5</v>
      </c>
      <c r="I40498" t="s">
        <v>7269</v>
      </c>
      <c r="J40498" t="s">
        <v>7269</v>
      </c>
      <c r="K40498">
        <v>1</v>
      </c>
      <c r="M40498" s="1">
        <v>41996</v>
      </c>
      <c r="N40498" s="1">
        <v>41996</v>
      </c>
      <c r="O40498"/>
      <c r="P40498"/>
      <c r="Q40498"/>
      <c r="R40498"/>
    </row>
    <row r="40499" spans="1:18" x14ac:dyDescent="0.2">
      <c r="A40499" t="s">
        <v>139935</v>
      </c>
      <c r="B40499" t="s">
        <v>139936</v>
      </c>
      <c r="C40499" t="s">
        <v>139937</v>
      </c>
      <c r="D40499" t="s">
        <v>127</v>
      </c>
      <c r="E40499">
        <v>1410000</v>
      </c>
      <c r="F40499" t="s">
        <v>18</v>
      </c>
      <c r="G40499" t="s">
        <v>623</v>
      </c>
      <c r="H40499">
        <v>8</v>
      </c>
      <c r="I40499" t="s">
        <v>883</v>
      </c>
      <c r="J40499" t="s">
        <v>7928</v>
      </c>
      <c r="K40499">
        <v>2</v>
      </c>
      <c r="L40499" s="1">
        <v>41671</v>
      </c>
      <c r="M40499" s="1">
        <v>41671</v>
      </c>
      <c r="N40499" s="1">
        <v>42125</v>
      </c>
    </row>
    <row r="40500" spans="1:18" hidden="1" x14ac:dyDescent="0.2">
      <c r="A40500" t="s">
        <v>139938</v>
      </c>
      <c r="B40500" t="s">
        <v>139939</v>
      </c>
      <c r="C40500" t="s">
        <v>139940</v>
      </c>
      <c r="D40500" t="s">
        <v>945</v>
      </c>
      <c r="E40500" t="s">
        <v>43</v>
      </c>
      <c r="F40500" t="s">
        <v>18</v>
      </c>
      <c r="G40500" t="s">
        <v>25</v>
      </c>
      <c r="H40500" t="s">
        <v>1011</v>
      </c>
      <c r="I40500" t="s">
        <v>1012</v>
      </c>
      <c r="J40500" t="s">
        <v>1012</v>
      </c>
      <c r="K40500">
        <v>1</v>
      </c>
      <c r="L40500" s="1">
        <v>40128</v>
      </c>
      <c r="M40500" s="1">
        <v>40982</v>
      </c>
      <c r="N40500" s="1">
        <v>40982</v>
      </c>
      <c r="O40500"/>
      <c r="P40500"/>
      <c r="Q40500"/>
      <c r="R40500"/>
    </row>
    <row r="40501" spans="1:18" hidden="1" x14ac:dyDescent="0.2">
      <c r="A40501" t="s">
        <v>139941</v>
      </c>
      <c r="B40501" t="s">
        <v>139942</v>
      </c>
      <c r="C40501" t="s">
        <v>139943</v>
      </c>
      <c r="D40501" t="s">
        <v>134</v>
      </c>
      <c r="E40501">
        <v>18000000</v>
      </c>
      <c r="F40501" t="s">
        <v>18</v>
      </c>
      <c r="K40501">
        <v>2</v>
      </c>
      <c r="M40501" s="1">
        <v>38729</v>
      </c>
      <c r="N40501" s="1">
        <v>39387</v>
      </c>
      <c r="O40501"/>
      <c r="P40501"/>
      <c r="Q40501"/>
      <c r="R40501"/>
    </row>
    <row r="40502" spans="1:18" x14ac:dyDescent="0.2">
      <c r="A40502" t="s">
        <v>139944</v>
      </c>
      <c r="B40502" t="s">
        <v>139945</v>
      </c>
      <c r="C40502" t="s">
        <v>139946</v>
      </c>
      <c r="D40502" t="s">
        <v>56</v>
      </c>
      <c r="E40502">
        <v>20500000</v>
      </c>
      <c r="F40502" t="s">
        <v>113</v>
      </c>
      <c r="G40502" t="s">
        <v>1126</v>
      </c>
      <c r="H40502">
        <v>4</v>
      </c>
      <c r="I40502" t="s">
        <v>18594</v>
      </c>
      <c r="J40502" t="s">
        <v>18594</v>
      </c>
      <c r="K40502">
        <v>1</v>
      </c>
      <c r="L40502" s="1">
        <v>39083</v>
      </c>
      <c r="M40502" s="1">
        <v>40435</v>
      </c>
      <c r="N40502" s="1">
        <v>40435</v>
      </c>
    </row>
    <row r="40503" spans="1:18" hidden="1" x14ac:dyDescent="0.2">
      <c r="A40503" t="s">
        <v>139947</v>
      </c>
      <c r="B40503" t="s">
        <v>139948</v>
      </c>
      <c r="C40503" t="s">
        <v>139949</v>
      </c>
      <c r="E40503" t="s">
        <v>43</v>
      </c>
      <c r="F40503" t="s">
        <v>18</v>
      </c>
      <c r="K40503">
        <v>1</v>
      </c>
      <c r="M40503" s="1">
        <v>41795</v>
      </c>
      <c r="N40503" s="1">
        <v>41795</v>
      </c>
      <c r="O40503"/>
      <c r="P40503"/>
      <c r="Q40503"/>
      <c r="R40503"/>
    </row>
    <row r="40504" spans="1:18" hidden="1" x14ac:dyDescent="0.2">
      <c r="A40504" t="s">
        <v>139950</v>
      </c>
      <c r="B40504" t="s">
        <v>139951</v>
      </c>
      <c r="C40504" t="s">
        <v>139952</v>
      </c>
      <c r="E40504" t="s">
        <v>43</v>
      </c>
      <c r="F40504" t="s">
        <v>18</v>
      </c>
      <c r="K40504">
        <v>1</v>
      </c>
      <c r="M40504" s="1">
        <v>41640</v>
      </c>
      <c r="N40504" s="1">
        <v>41640</v>
      </c>
      <c r="O40504"/>
      <c r="P40504"/>
      <c r="Q40504"/>
      <c r="R40504"/>
    </row>
    <row r="40505" spans="1:18" x14ac:dyDescent="0.2">
      <c r="A40505" t="s">
        <v>139953</v>
      </c>
      <c r="B40505" t="s">
        <v>139954</v>
      </c>
      <c r="C40505" t="s">
        <v>139955</v>
      </c>
      <c r="D40505" t="s">
        <v>139956</v>
      </c>
      <c r="E40505">
        <v>3200000</v>
      </c>
      <c r="F40505" t="s">
        <v>18</v>
      </c>
      <c r="G40505" t="s">
        <v>25</v>
      </c>
      <c r="H40505" t="s">
        <v>190</v>
      </c>
      <c r="I40505" t="s">
        <v>2188</v>
      </c>
      <c r="J40505" t="s">
        <v>2188</v>
      </c>
      <c r="K40505">
        <v>2</v>
      </c>
      <c r="L40505" s="1">
        <v>40544</v>
      </c>
      <c r="M40505" s="1">
        <v>40857</v>
      </c>
      <c r="N40505" s="1">
        <v>42013</v>
      </c>
    </row>
    <row r="40506" spans="1:18" hidden="1" x14ac:dyDescent="0.2">
      <c r="A40506" t="s">
        <v>139957</v>
      </c>
      <c r="B40506" t="s">
        <v>139958</v>
      </c>
      <c r="C40506" t="s">
        <v>139959</v>
      </c>
      <c r="D40506" t="s">
        <v>285</v>
      </c>
      <c r="E40506" t="s">
        <v>43</v>
      </c>
      <c r="F40506" t="s">
        <v>18</v>
      </c>
      <c r="G40506" t="s">
        <v>51</v>
      </c>
      <c r="I40506" t="s">
        <v>52</v>
      </c>
      <c r="J40506" t="s">
        <v>52</v>
      </c>
      <c r="K40506">
        <v>1</v>
      </c>
      <c r="L40506" s="1">
        <v>40179</v>
      </c>
      <c r="M40506" s="1">
        <v>41547</v>
      </c>
      <c r="N40506" s="1">
        <v>41547</v>
      </c>
      <c r="O40506"/>
      <c r="P40506"/>
      <c r="Q40506"/>
      <c r="R40506"/>
    </row>
    <row r="40507" spans="1:18" hidden="1" x14ac:dyDescent="0.2">
      <c r="A40507" t="s">
        <v>139960</v>
      </c>
      <c r="B40507" t="s">
        <v>139961</v>
      </c>
      <c r="C40507" t="s">
        <v>139962</v>
      </c>
      <c r="D40507" t="s">
        <v>75</v>
      </c>
      <c r="E40507">
        <v>100068430</v>
      </c>
      <c r="F40507" t="s">
        <v>18</v>
      </c>
      <c r="G40507" t="s">
        <v>37</v>
      </c>
      <c r="H40507">
        <v>22</v>
      </c>
      <c r="I40507" t="s">
        <v>38</v>
      </c>
      <c r="J40507" t="s">
        <v>38</v>
      </c>
      <c r="K40507">
        <v>5</v>
      </c>
      <c r="L40507" s="1">
        <v>39387</v>
      </c>
      <c r="M40507" s="1">
        <v>39448</v>
      </c>
      <c r="N40507" s="1">
        <v>40603</v>
      </c>
      <c r="O40507"/>
      <c r="P40507"/>
      <c r="Q40507"/>
      <c r="R40507"/>
    </row>
    <row r="40508" spans="1:18" hidden="1" x14ac:dyDescent="0.2">
      <c r="A40508" t="s">
        <v>139963</v>
      </c>
      <c r="B40508" t="s">
        <v>139964</v>
      </c>
      <c r="C40508" t="s">
        <v>139965</v>
      </c>
      <c r="D40508" t="s">
        <v>139966</v>
      </c>
      <c r="E40508" t="s">
        <v>43</v>
      </c>
      <c r="F40508" t="s">
        <v>18</v>
      </c>
      <c r="G40508" t="s">
        <v>2906</v>
      </c>
      <c r="H40508">
        <v>86</v>
      </c>
      <c r="I40508" t="s">
        <v>5956</v>
      </c>
      <c r="J40508" t="s">
        <v>5956</v>
      </c>
      <c r="K40508">
        <v>1</v>
      </c>
      <c r="L40508" s="1">
        <v>40435</v>
      </c>
      <c r="M40508" s="1">
        <v>39814</v>
      </c>
      <c r="N40508" s="1">
        <v>39814</v>
      </c>
      <c r="O40508"/>
      <c r="P40508"/>
      <c r="Q40508"/>
      <c r="R40508"/>
    </row>
    <row r="40509" spans="1:18" x14ac:dyDescent="0.2">
      <c r="A40509" t="s">
        <v>139967</v>
      </c>
      <c r="B40509" t="s">
        <v>139968</v>
      </c>
      <c r="C40509" t="s">
        <v>139969</v>
      </c>
      <c r="D40509" t="s">
        <v>139970</v>
      </c>
      <c r="E40509">
        <v>10000000</v>
      </c>
      <c r="F40509" t="s">
        <v>18</v>
      </c>
      <c r="G40509" t="s">
        <v>37</v>
      </c>
      <c r="H40509">
        <v>22</v>
      </c>
      <c r="I40509" t="s">
        <v>38</v>
      </c>
      <c r="J40509" t="s">
        <v>38</v>
      </c>
      <c r="K40509">
        <v>1</v>
      </c>
      <c r="L40509" s="1">
        <v>41426</v>
      </c>
      <c r="M40509" s="1">
        <v>41714</v>
      </c>
      <c r="N40509" s="1">
        <v>41714</v>
      </c>
    </row>
    <row r="40510" spans="1:18" x14ac:dyDescent="0.2">
      <c r="A40510" t="s">
        <v>139971</v>
      </c>
      <c r="B40510" t="s">
        <v>139972</v>
      </c>
      <c r="C40510" t="s">
        <v>139973</v>
      </c>
      <c r="D40510" t="s">
        <v>139974</v>
      </c>
      <c r="E40510">
        <v>100000</v>
      </c>
      <c r="F40510" t="s">
        <v>18</v>
      </c>
      <c r="G40510" t="s">
        <v>25</v>
      </c>
      <c r="H40510" t="s">
        <v>142</v>
      </c>
      <c r="I40510" t="s">
        <v>143</v>
      </c>
      <c r="J40510" t="s">
        <v>438</v>
      </c>
      <c r="K40510">
        <v>1</v>
      </c>
      <c r="L40510" s="1">
        <v>40817</v>
      </c>
      <c r="M40510" s="1">
        <v>41890</v>
      </c>
      <c r="N40510" s="1">
        <v>41890</v>
      </c>
    </row>
    <row r="40511" spans="1:18" x14ac:dyDescent="0.2">
      <c r="A40511" t="s">
        <v>139975</v>
      </c>
      <c r="B40511" t="s">
        <v>139976</v>
      </c>
      <c r="C40511" t="s">
        <v>139977</v>
      </c>
      <c r="D40511" t="s">
        <v>39305</v>
      </c>
      <c r="E40511">
        <v>6000000</v>
      </c>
      <c r="F40511" t="s">
        <v>113</v>
      </c>
      <c r="G40511" t="s">
        <v>25</v>
      </c>
      <c r="H40511" t="s">
        <v>106</v>
      </c>
      <c r="I40511" t="s">
        <v>107</v>
      </c>
      <c r="J40511" t="s">
        <v>108</v>
      </c>
      <c r="K40511">
        <v>1</v>
      </c>
      <c r="L40511" s="1">
        <v>37622</v>
      </c>
      <c r="M40511" s="1">
        <v>39099</v>
      </c>
      <c r="N40511" s="1">
        <v>39099</v>
      </c>
    </row>
    <row r="40512" spans="1:18" hidden="1" x14ac:dyDescent="0.2">
      <c r="A40512" t="s">
        <v>139978</v>
      </c>
      <c r="B40512" t="s">
        <v>139979</v>
      </c>
      <c r="C40512" t="s">
        <v>139980</v>
      </c>
      <c r="D40512" t="s">
        <v>139981</v>
      </c>
      <c r="E40512">
        <v>549970</v>
      </c>
      <c r="F40512" t="s">
        <v>207</v>
      </c>
      <c r="G40512" t="s">
        <v>25</v>
      </c>
      <c r="H40512" t="s">
        <v>106</v>
      </c>
      <c r="I40512" t="s">
        <v>107</v>
      </c>
      <c r="J40512" t="s">
        <v>108</v>
      </c>
      <c r="K40512">
        <v>1</v>
      </c>
      <c r="L40512" s="1">
        <v>40575</v>
      </c>
      <c r="M40512" s="1">
        <v>41437</v>
      </c>
      <c r="N40512" s="1">
        <v>41437</v>
      </c>
      <c r="O40512"/>
      <c r="P40512"/>
      <c r="Q40512"/>
      <c r="R40512"/>
    </row>
    <row r="40513" spans="1:18" hidden="1" x14ac:dyDescent="0.2">
      <c r="A40513" t="s">
        <v>139982</v>
      </c>
      <c r="B40513" t="s">
        <v>139983</v>
      </c>
      <c r="E40513" t="s">
        <v>43</v>
      </c>
      <c r="F40513" t="s">
        <v>207</v>
      </c>
      <c r="K40513">
        <v>1</v>
      </c>
      <c r="M40513" s="1">
        <v>41536</v>
      </c>
      <c r="N40513" s="1">
        <v>41536</v>
      </c>
      <c r="O40513"/>
      <c r="P40513"/>
      <c r="Q40513"/>
      <c r="R40513"/>
    </row>
    <row r="40514" spans="1:18" hidden="1" x14ac:dyDescent="0.2">
      <c r="A40514" t="s">
        <v>139984</v>
      </c>
      <c r="B40514" t="s">
        <v>139985</v>
      </c>
      <c r="D40514" t="s">
        <v>139986</v>
      </c>
      <c r="E40514">
        <v>12400000</v>
      </c>
      <c r="F40514" t="s">
        <v>113</v>
      </c>
      <c r="K40514">
        <v>1</v>
      </c>
      <c r="M40514" s="1">
        <v>37158</v>
      </c>
      <c r="N40514" s="1">
        <v>37158</v>
      </c>
      <c r="O40514"/>
      <c r="P40514"/>
      <c r="Q40514"/>
      <c r="R40514"/>
    </row>
    <row r="40515" spans="1:18" hidden="1" x14ac:dyDescent="0.2">
      <c r="A40515" t="s">
        <v>139987</v>
      </c>
      <c r="B40515" t="s">
        <v>139988</v>
      </c>
      <c r="C40515" t="s">
        <v>139989</v>
      </c>
      <c r="D40515" t="s">
        <v>139990</v>
      </c>
      <c r="E40515">
        <v>500000</v>
      </c>
      <c r="F40515" t="s">
        <v>207</v>
      </c>
      <c r="K40515">
        <v>1</v>
      </c>
      <c r="M40515" s="1">
        <v>41183</v>
      </c>
      <c r="N40515" s="1">
        <v>41183</v>
      </c>
      <c r="O40515"/>
      <c r="P40515"/>
      <c r="Q40515"/>
      <c r="R40515"/>
    </row>
    <row r="40516" spans="1:18" hidden="1" x14ac:dyDescent="0.2">
      <c r="A40516" t="s">
        <v>139991</v>
      </c>
      <c r="B40516" t="s">
        <v>139992</v>
      </c>
      <c r="C40516" t="s">
        <v>139993</v>
      </c>
      <c r="D40516" t="s">
        <v>38520</v>
      </c>
      <c r="E40516" t="s">
        <v>43</v>
      </c>
      <c r="F40516" t="s">
        <v>18</v>
      </c>
      <c r="G40516" t="s">
        <v>3403</v>
      </c>
      <c r="H40516">
        <v>7</v>
      </c>
      <c r="I40516" t="s">
        <v>3404</v>
      </c>
      <c r="J40516" t="s">
        <v>3404</v>
      </c>
      <c r="K40516">
        <v>1</v>
      </c>
      <c r="L40516" s="1">
        <v>40165</v>
      </c>
      <c r="M40516" s="1">
        <v>40552</v>
      </c>
      <c r="N40516" s="1">
        <v>40552</v>
      </c>
      <c r="O40516"/>
      <c r="P40516"/>
      <c r="Q40516"/>
      <c r="R40516"/>
    </row>
    <row r="40517" spans="1:18" hidden="1" x14ac:dyDescent="0.2">
      <c r="A40517" t="s">
        <v>139994</v>
      </c>
      <c r="B40517" t="s">
        <v>139995</v>
      </c>
      <c r="C40517" t="s">
        <v>139996</v>
      </c>
      <c r="D40517" t="s">
        <v>139997</v>
      </c>
      <c r="E40517" t="s">
        <v>43</v>
      </c>
      <c r="F40517" t="s">
        <v>18</v>
      </c>
      <c r="G40517" t="s">
        <v>2318</v>
      </c>
      <c r="H40517">
        <v>30</v>
      </c>
      <c r="I40517" t="s">
        <v>139998</v>
      </c>
      <c r="J40517" t="s">
        <v>139998</v>
      </c>
      <c r="K40517">
        <v>1</v>
      </c>
      <c r="L40517" s="1">
        <v>42008</v>
      </c>
      <c r="M40517" s="1">
        <v>42008</v>
      </c>
      <c r="N40517" s="1">
        <v>42008</v>
      </c>
      <c r="O40517"/>
      <c r="P40517"/>
      <c r="Q40517"/>
      <c r="R40517"/>
    </row>
    <row r="40518" spans="1:18" x14ac:dyDescent="0.2">
      <c r="A40518" t="s">
        <v>139999</v>
      </c>
      <c r="B40518" t="s">
        <v>140000</v>
      </c>
      <c r="C40518" t="s">
        <v>140001</v>
      </c>
      <c r="D40518" t="s">
        <v>140002</v>
      </c>
      <c r="E40518">
        <v>500000</v>
      </c>
      <c r="F40518" t="s">
        <v>18</v>
      </c>
      <c r="K40518">
        <v>1</v>
      </c>
      <c r="L40518" s="1">
        <v>41798</v>
      </c>
      <c r="M40518" s="1">
        <v>42050</v>
      </c>
      <c r="N40518" s="1">
        <v>42050</v>
      </c>
    </row>
    <row r="40519" spans="1:18" hidden="1" x14ac:dyDescent="0.2">
      <c r="A40519" t="s">
        <v>140003</v>
      </c>
      <c r="B40519" t="s">
        <v>140004</v>
      </c>
      <c r="C40519" t="s">
        <v>140005</v>
      </c>
      <c r="D40519" t="s">
        <v>264</v>
      </c>
      <c r="E40519">
        <v>2315905</v>
      </c>
      <c r="F40519" t="s">
        <v>18</v>
      </c>
      <c r="G40519" t="s">
        <v>650</v>
      </c>
      <c r="H40519">
        <v>17</v>
      </c>
      <c r="I40519" t="s">
        <v>39243</v>
      </c>
      <c r="J40519" t="s">
        <v>39243</v>
      </c>
      <c r="K40519">
        <v>5</v>
      </c>
      <c r="L40519" s="1">
        <v>40477</v>
      </c>
      <c r="M40519" s="1">
        <v>41030</v>
      </c>
      <c r="N40519" s="1">
        <v>41913</v>
      </c>
      <c r="O40519"/>
      <c r="P40519"/>
      <c r="Q40519"/>
      <c r="R40519"/>
    </row>
    <row r="40520" spans="1:18" hidden="1" x14ac:dyDescent="0.2">
      <c r="A40520" t="s">
        <v>140006</v>
      </c>
      <c r="B40520" t="s">
        <v>140007</v>
      </c>
      <c r="C40520" t="s">
        <v>140008</v>
      </c>
      <c r="D40520" t="s">
        <v>357</v>
      </c>
      <c r="E40520" t="s">
        <v>43</v>
      </c>
      <c r="F40520" t="s">
        <v>18</v>
      </c>
      <c r="G40520" t="s">
        <v>25</v>
      </c>
      <c r="H40520" t="s">
        <v>3477</v>
      </c>
      <c r="I40520" t="s">
        <v>8022</v>
      </c>
      <c r="J40520" t="s">
        <v>52483</v>
      </c>
      <c r="K40520">
        <v>1</v>
      </c>
      <c r="L40520" s="1">
        <v>39246</v>
      </c>
      <c r="M40520" s="1">
        <v>41080</v>
      </c>
      <c r="N40520" s="1">
        <v>41080</v>
      </c>
      <c r="O40520"/>
      <c r="P40520"/>
      <c r="Q40520"/>
      <c r="R40520"/>
    </row>
    <row r="40521" spans="1:18" hidden="1" x14ac:dyDescent="0.2">
      <c r="A40521" t="s">
        <v>140009</v>
      </c>
      <c r="B40521" t="s">
        <v>140010</v>
      </c>
      <c r="C40521" t="s">
        <v>140011</v>
      </c>
      <c r="D40521" t="s">
        <v>140012</v>
      </c>
      <c r="E40521">
        <v>14500000</v>
      </c>
      <c r="F40521" t="s">
        <v>18</v>
      </c>
      <c r="G40521" t="s">
        <v>25</v>
      </c>
      <c r="H40521" t="s">
        <v>3477</v>
      </c>
      <c r="I40521" t="s">
        <v>15616</v>
      </c>
      <c r="J40521" t="s">
        <v>140013</v>
      </c>
      <c r="K40521">
        <v>1</v>
      </c>
      <c r="M40521" s="1">
        <v>41872</v>
      </c>
      <c r="N40521" s="1">
        <v>41872</v>
      </c>
      <c r="O40521"/>
      <c r="P40521"/>
      <c r="Q40521"/>
      <c r="R40521"/>
    </row>
    <row r="40522" spans="1:18" x14ac:dyDescent="0.2">
      <c r="A40522" t="s">
        <v>140014</v>
      </c>
      <c r="B40522" t="s">
        <v>140015</v>
      </c>
      <c r="C40522" t="s">
        <v>140016</v>
      </c>
      <c r="D40522" t="s">
        <v>424</v>
      </c>
      <c r="E40522">
        <v>500000</v>
      </c>
      <c r="F40522" t="s">
        <v>18</v>
      </c>
      <c r="G40522" t="s">
        <v>7268</v>
      </c>
      <c r="H40522">
        <v>5</v>
      </c>
      <c r="I40522" t="s">
        <v>7269</v>
      </c>
      <c r="J40522" t="s">
        <v>7269</v>
      </c>
      <c r="K40522">
        <v>1</v>
      </c>
      <c r="L40522" s="1">
        <v>38353</v>
      </c>
      <c r="M40522" s="1">
        <v>40187</v>
      </c>
      <c r="N40522" s="1">
        <v>40187</v>
      </c>
    </row>
    <row r="40523" spans="1:18" x14ac:dyDescent="0.2">
      <c r="A40523" t="s">
        <v>140017</v>
      </c>
      <c r="B40523" t="s">
        <v>140018</v>
      </c>
      <c r="C40523" t="s">
        <v>140019</v>
      </c>
      <c r="D40523" t="s">
        <v>264</v>
      </c>
      <c r="E40523">
        <v>230000000</v>
      </c>
      <c r="F40523" t="s">
        <v>18</v>
      </c>
      <c r="G40523" t="s">
        <v>25</v>
      </c>
      <c r="H40523" t="s">
        <v>64</v>
      </c>
      <c r="I40523" t="s">
        <v>65</v>
      </c>
      <c r="J40523" t="s">
        <v>71</v>
      </c>
      <c r="K40523">
        <v>8</v>
      </c>
      <c r="L40523" s="1">
        <v>39814</v>
      </c>
      <c r="M40523" s="1">
        <v>40058</v>
      </c>
      <c r="N40523" s="1">
        <v>42255</v>
      </c>
    </row>
    <row r="40524" spans="1:18" hidden="1" x14ac:dyDescent="0.2">
      <c r="A40524" t="s">
        <v>140020</v>
      </c>
      <c r="B40524" t="s">
        <v>140021</v>
      </c>
      <c r="C40524" t="s">
        <v>140022</v>
      </c>
      <c r="D40524" t="s">
        <v>61823</v>
      </c>
      <c r="E40524" t="s">
        <v>43</v>
      </c>
      <c r="F40524" t="s">
        <v>18</v>
      </c>
      <c r="G40524" t="s">
        <v>1138</v>
      </c>
      <c r="H40524">
        <v>21</v>
      </c>
      <c r="I40524" t="s">
        <v>4021</v>
      </c>
      <c r="J40524" t="s">
        <v>4022</v>
      </c>
      <c r="K40524">
        <v>1</v>
      </c>
      <c r="M40524" s="1">
        <v>40909</v>
      </c>
      <c r="N40524" s="1">
        <v>40909</v>
      </c>
      <c r="O40524"/>
      <c r="P40524"/>
      <c r="Q40524"/>
      <c r="R40524"/>
    </row>
    <row r="40525" spans="1:18" hidden="1" x14ac:dyDescent="0.2">
      <c r="A40525" t="s">
        <v>140023</v>
      </c>
      <c r="B40525" t="s">
        <v>140024</v>
      </c>
      <c r="C40525" t="s">
        <v>140025</v>
      </c>
      <c r="D40525" t="s">
        <v>741</v>
      </c>
      <c r="E40525">
        <v>880530</v>
      </c>
      <c r="F40525" t="s">
        <v>18</v>
      </c>
      <c r="G40525" t="s">
        <v>165</v>
      </c>
      <c r="H40525" t="s">
        <v>172</v>
      </c>
      <c r="I40525" t="s">
        <v>173</v>
      </c>
      <c r="J40525" t="s">
        <v>173</v>
      </c>
      <c r="K40525">
        <v>1</v>
      </c>
      <c r="L40525" s="1">
        <v>38353</v>
      </c>
      <c r="M40525" s="1">
        <v>40365</v>
      </c>
      <c r="N40525" s="1">
        <v>40365</v>
      </c>
      <c r="O40525"/>
      <c r="P40525"/>
      <c r="Q40525"/>
      <c r="R40525"/>
    </row>
    <row r="40526" spans="1:18" x14ac:dyDescent="0.2">
      <c r="A40526" t="s">
        <v>140026</v>
      </c>
      <c r="B40526" t="s">
        <v>140027</v>
      </c>
      <c r="C40526" t="s">
        <v>140028</v>
      </c>
      <c r="D40526" t="s">
        <v>181</v>
      </c>
      <c r="E40526">
        <v>31000000</v>
      </c>
      <c r="F40526" t="s">
        <v>18</v>
      </c>
      <c r="G40526" t="s">
        <v>25</v>
      </c>
      <c r="H40526" t="s">
        <v>89</v>
      </c>
      <c r="I40526" t="s">
        <v>3569</v>
      </c>
      <c r="J40526" t="s">
        <v>2692</v>
      </c>
      <c r="K40526">
        <v>5</v>
      </c>
      <c r="L40526" s="1">
        <v>39814</v>
      </c>
      <c r="M40526" s="1">
        <v>40483</v>
      </c>
      <c r="N40526" s="1">
        <v>42081</v>
      </c>
    </row>
    <row r="40527" spans="1:18" x14ac:dyDescent="0.2">
      <c r="A40527" t="s">
        <v>140029</v>
      </c>
      <c r="B40527" t="s">
        <v>140030</v>
      </c>
      <c r="C40527" t="s">
        <v>140031</v>
      </c>
      <c r="D40527" t="s">
        <v>140032</v>
      </c>
      <c r="E40527">
        <v>800000</v>
      </c>
      <c r="F40527" t="s">
        <v>18</v>
      </c>
      <c r="G40527" t="s">
        <v>699</v>
      </c>
      <c r="K40527">
        <v>1</v>
      </c>
      <c r="L40527" s="1">
        <v>41275</v>
      </c>
      <c r="M40527" s="1">
        <v>41585</v>
      </c>
      <c r="N40527" s="1">
        <v>41585</v>
      </c>
    </row>
    <row r="40528" spans="1:18" hidden="1" x14ac:dyDescent="0.2">
      <c r="A40528" t="s">
        <v>140033</v>
      </c>
      <c r="B40528" t="s">
        <v>140034</v>
      </c>
      <c r="C40528" t="s">
        <v>140035</v>
      </c>
      <c r="D40528" t="s">
        <v>36</v>
      </c>
      <c r="E40528" t="s">
        <v>43</v>
      </c>
      <c r="F40528" t="s">
        <v>689</v>
      </c>
      <c r="G40528" t="s">
        <v>406</v>
      </c>
      <c r="H40528">
        <v>40</v>
      </c>
      <c r="I40528" t="s">
        <v>980</v>
      </c>
      <c r="J40528" t="s">
        <v>980</v>
      </c>
      <c r="K40528">
        <v>1</v>
      </c>
      <c r="L40528" s="1">
        <v>36342</v>
      </c>
      <c r="M40528" s="1">
        <v>37595</v>
      </c>
      <c r="N40528" s="1">
        <v>37595</v>
      </c>
      <c r="O40528"/>
      <c r="P40528"/>
      <c r="Q40528"/>
      <c r="R40528"/>
    </row>
    <row r="40529" spans="1:18" x14ac:dyDescent="0.2">
      <c r="A40529" t="s">
        <v>140036</v>
      </c>
      <c r="B40529" t="s">
        <v>140037</v>
      </c>
      <c r="C40529" t="s">
        <v>140038</v>
      </c>
      <c r="D40529" t="s">
        <v>181</v>
      </c>
      <c r="E40529">
        <v>8900000</v>
      </c>
      <c r="F40529" t="s">
        <v>18</v>
      </c>
      <c r="G40529" t="s">
        <v>21018</v>
      </c>
      <c r="H40529">
        <v>25</v>
      </c>
      <c r="I40529" t="s">
        <v>140039</v>
      </c>
      <c r="J40529" t="s">
        <v>61164</v>
      </c>
      <c r="K40529">
        <v>1</v>
      </c>
      <c r="L40529" s="1">
        <v>40544</v>
      </c>
      <c r="M40529" s="1">
        <v>41718</v>
      </c>
      <c r="N40529" s="1">
        <v>41718</v>
      </c>
    </row>
    <row r="40530" spans="1:18" hidden="1" x14ac:dyDescent="0.2">
      <c r="A40530" t="s">
        <v>140040</v>
      </c>
      <c r="B40530" t="s">
        <v>140041</v>
      </c>
      <c r="C40530" t="s">
        <v>140042</v>
      </c>
      <c r="D40530" t="s">
        <v>140043</v>
      </c>
      <c r="E40530" t="s">
        <v>43</v>
      </c>
      <c r="F40530" t="s">
        <v>207</v>
      </c>
      <c r="G40530" t="s">
        <v>19</v>
      </c>
      <c r="H40530">
        <v>25</v>
      </c>
      <c r="I40530" t="s">
        <v>151</v>
      </c>
      <c r="J40530" t="s">
        <v>151</v>
      </c>
      <c r="K40530">
        <v>1</v>
      </c>
      <c r="L40530" s="1">
        <v>40361</v>
      </c>
      <c r="M40530" s="1">
        <v>40522</v>
      </c>
      <c r="N40530" s="1">
        <v>40522</v>
      </c>
      <c r="O40530"/>
      <c r="P40530"/>
      <c r="Q40530"/>
      <c r="R40530"/>
    </row>
    <row r="40531" spans="1:18" x14ac:dyDescent="0.2">
      <c r="A40531" t="s">
        <v>140044</v>
      </c>
      <c r="B40531" t="s">
        <v>140045</v>
      </c>
      <c r="C40531" t="s">
        <v>140046</v>
      </c>
      <c r="D40531" t="s">
        <v>140047</v>
      </c>
      <c r="E40531">
        <v>21000000</v>
      </c>
      <c r="F40531" t="s">
        <v>18</v>
      </c>
      <c r="G40531" t="s">
        <v>25</v>
      </c>
      <c r="H40531" t="s">
        <v>106</v>
      </c>
      <c r="I40531" t="s">
        <v>107</v>
      </c>
      <c r="J40531" t="s">
        <v>108</v>
      </c>
      <c r="K40531">
        <v>4</v>
      </c>
      <c r="L40531" s="1">
        <v>40507</v>
      </c>
      <c r="M40531" s="1">
        <v>40802</v>
      </c>
      <c r="N40531" s="1">
        <v>42178</v>
      </c>
    </row>
    <row r="40532" spans="1:18" hidden="1" x14ac:dyDescent="0.2">
      <c r="A40532" t="s">
        <v>140048</v>
      </c>
      <c r="B40532" t="s">
        <v>140049</v>
      </c>
      <c r="C40532" t="s">
        <v>140050</v>
      </c>
      <c r="D40532" t="s">
        <v>140051</v>
      </c>
      <c r="E40532" t="s">
        <v>43</v>
      </c>
      <c r="F40532" t="s">
        <v>18</v>
      </c>
      <c r="G40532" t="s">
        <v>25</v>
      </c>
      <c r="H40532" t="s">
        <v>64</v>
      </c>
      <c r="I40532" t="s">
        <v>65</v>
      </c>
      <c r="J40532" t="s">
        <v>71</v>
      </c>
      <c r="K40532">
        <v>1</v>
      </c>
      <c r="L40532" s="1">
        <v>39814</v>
      </c>
      <c r="M40532" s="1">
        <v>39965</v>
      </c>
      <c r="N40532" s="1">
        <v>39965</v>
      </c>
      <c r="O40532"/>
      <c r="P40532"/>
      <c r="Q40532"/>
      <c r="R40532"/>
    </row>
    <row r="40533" spans="1:18" x14ac:dyDescent="0.2">
      <c r="A40533" t="s">
        <v>140052</v>
      </c>
      <c r="B40533" t="s">
        <v>140053</v>
      </c>
      <c r="C40533" t="s">
        <v>140054</v>
      </c>
      <c r="D40533" t="s">
        <v>29606</v>
      </c>
      <c r="E40533">
        <v>125000</v>
      </c>
      <c r="F40533" t="s">
        <v>18</v>
      </c>
      <c r="G40533" t="s">
        <v>25</v>
      </c>
      <c r="H40533" t="s">
        <v>4968</v>
      </c>
      <c r="I40533" t="s">
        <v>140055</v>
      </c>
      <c r="J40533" t="s">
        <v>140056</v>
      </c>
      <c r="K40533">
        <v>1</v>
      </c>
      <c r="L40533" s="1">
        <v>41974</v>
      </c>
      <c r="M40533" s="1">
        <v>42122</v>
      </c>
      <c r="N40533" s="1">
        <v>42122</v>
      </c>
    </row>
    <row r="40534" spans="1:18" x14ac:dyDescent="0.2">
      <c r="A40534" t="s">
        <v>140057</v>
      </c>
      <c r="B40534" t="s">
        <v>140058</v>
      </c>
      <c r="C40534" t="s">
        <v>140059</v>
      </c>
      <c r="D40534" t="s">
        <v>42</v>
      </c>
      <c r="E40534">
        <v>4000000</v>
      </c>
      <c r="F40534" t="s">
        <v>113</v>
      </c>
      <c r="G40534" t="s">
        <v>341</v>
      </c>
      <c r="H40534">
        <v>11</v>
      </c>
      <c r="I40534" t="s">
        <v>497</v>
      </c>
      <c r="J40534" t="s">
        <v>497</v>
      </c>
      <c r="K40534">
        <v>1</v>
      </c>
      <c r="L40534" s="1">
        <v>38728</v>
      </c>
      <c r="M40534" s="1">
        <v>39091</v>
      </c>
      <c r="N40534" s="1">
        <v>39091</v>
      </c>
    </row>
    <row r="40535" spans="1:18" x14ac:dyDescent="0.2">
      <c r="A40535" t="s">
        <v>140060</v>
      </c>
      <c r="B40535" t="s">
        <v>140061</v>
      </c>
      <c r="C40535" t="s">
        <v>140062</v>
      </c>
      <c r="D40535" t="s">
        <v>718</v>
      </c>
      <c r="E40535">
        <v>12000000</v>
      </c>
      <c r="F40535" t="s">
        <v>207</v>
      </c>
      <c r="G40535" t="s">
        <v>25</v>
      </c>
      <c r="H40535" t="s">
        <v>121</v>
      </c>
      <c r="I40535" t="s">
        <v>528</v>
      </c>
      <c r="J40535" t="s">
        <v>115054</v>
      </c>
      <c r="K40535">
        <v>1</v>
      </c>
      <c r="L40535" s="1">
        <v>32509</v>
      </c>
      <c r="M40535" s="1">
        <v>41535</v>
      </c>
      <c r="N40535" s="1">
        <v>41535</v>
      </c>
    </row>
    <row r="40536" spans="1:18" hidden="1" x14ac:dyDescent="0.2">
      <c r="A40536" t="s">
        <v>140063</v>
      </c>
      <c r="B40536" t="s">
        <v>140064</v>
      </c>
      <c r="C40536" t="s">
        <v>140065</v>
      </c>
      <c r="D40536" t="s">
        <v>83688</v>
      </c>
      <c r="E40536" t="s">
        <v>43</v>
      </c>
      <c r="F40536" t="s">
        <v>18</v>
      </c>
      <c r="G40536" t="s">
        <v>25</v>
      </c>
      <c r="H40536" t="s">
        <v>1352</v>
      </c>
      <c r="I40536" t="s">
        <v>1353</v>
      </c>
      <c r="J40536" t="s">
        <v>1353</v>
      </c>
      <c r="K40536">
        <v>1</v>
      </c>
      <c r="L40536" s="1">
        <v>41341</v>
      </c>
      <c r="M40536" s="1">
        <v>42002</v>
      </c>
      <c r="N40536" s="1">
        <v>42002</v>
      </c>
      <c r="O40536"/>
      <c r="P40536"/>
      <c r="Q40536"/>
      <c r="R40536"/>
    </row>
    <row r="40537" spans="1:18" hidden="1" x14ac:dyDescent="0.2">
      <c r="A40537" t="s">
        <v>140066</v>
      </c>
      <c r="B40537" t="s">
        <v>140067</v>
      </c>
      <c r="C40537" t="s">
        <v>140068</v>
      </c>
      <c r="D40537" t="s">
        <v>357</v>
      </c>
      <c r="E40537" t="s">
        <v>43</v>
      </c>
      <c r="F40537" t="s">
        <v>18</v>
      </c>
      <c r="G40537" t="s">
        <v>347</v>
      </c>
      <c r="H40537">
        <v>11</v>
      </c>
      <c r="I40537" t="s">
        <v>6825</v>
      </c>
      <c r="J40537" t="s">
        <v>8889</v>
      </c>
      <c r="K40537">
        <v>1</v>
      </c>
      <c r="M40537" s="1">
        <v>40965</v>
      </c>
      <c r="N40537" s="1">
        <v>40965</v>
      </c>
      <c r="O40537"/>
      <c r="P40537"/>
      <c r="Q40537"/>
      <c r="R40537"/>
    </row>
    <row r="40538" spans="1:18" hidden="1" x14ac:dyDescent="0.2">
      <c r="A40538" t="s">
        <v>140069</v>
      </c>
      <c r="B40538" t="s">
        <v>140070</v>
      </c>
      <c r="C40538" t="s">
        <v>140071</v>
      </c>
      <c r="D40538" t="s">
        <v>42</v>
      </c>
      <c r="E40538">
        <v>5462100</v>
      </c>
      <c r="F40538" t="s">
        <v>113</v>
      </c>
      <c r="G40538" t="s">
        <v>165</v>
      </c>
      <c r="H40538" t="s">
        <v>1454</v>
      </c>
      <c r="I40538" t="s">
        <v>1229</v>
      </c>
      <c r="J40538" t="s">
        <v>97234</v>
      </c>
      <c r="K40538">
        <v>1</v>
      </c>
      <c r="M40538" s="1">
        <v>41205</v>
      </c>
      <c r="N40538" s="1">
        <v>41205</v>
      </c>
      <c r="O40538"/>
      <c r="P40538"/>
      <c r="Q40538"/>
      <c r="R40538"/>
    </row>
    <row r="40539" spans="1:18" hidden="1" x14ac:dyDescent="0.2">
      <c r="A40539" t="s">
        <v>140072</v>
      </c>
      <c r="B40539" t="s">
        <v>140073</v>
      </c>
      <c r="D40539" t="s">
        <v>357</v>
      </c>
      <c r="E40539">
        <v>12660000</v>
      </c>
      <c r="F40539" t="s">
        <v>18</v>
      </c>
      <c r="G40539" t="s">
        <v>128</v>
      </c>
      <c r="H40539" t="s">
        <v>140074</v>
      </c>
      <c r="I40539" t="s">
        <v>140075</v>
      </c>
      <c r="J40539" t="s">
        <v>140075</v>
      </c>
      <c r="K40539">
        <v>2</v>
      </c>
      <c r="L40539" s="1">
        <v>36161</v>
      </c>
      <c r="M40539" s="1">
        <v>38565</v>
      </c>
      <c r="N40539" s="1">
        <v>38867</v>
      </c>
      <c r="O40539"/>
      <c r="P40539"/>
      <c r="Q40539"/>
      <c r="R40539"/>
    </row>
    <row r="40540" spans="1:18" x14ac:dyDescent="0.2">
      <c r="A40540" t="s">
        <v>140076</v>
      </c>
      <c r="B40540" t="s">
        <v>140077</v>
      </c>
      <c r="C40540" t="s">
        <v>140078</v>
      </c>
      <c r="D40540" t="s">
        <v>140079</v>
      </c>
      <c r="E40540">
        <v>5000000</v>
      </c>
      <c r="F40540" t="s">
        <v>207</v>
      </c>
      <c r="G40540" t="s">
        <v>25</v>
      </c>
      <c r="H40540" t="s">
        <v>64</v>
      </c>
      <c r="I40540" t="s">
        <v>95</v>
      </c>
      <c r="J40540" t="s">
        <v>2000</v>
      </c>
      <c r="K40540">
        <v>1</v>
      </c>
      <c r="L40540" s="1">
        <v>39052</v>
      </c>
      <c r="M40540" s="1">
        <v>39083</v>
      </c>
      <c r="N40540" s="1">
        <v>39083</v>
      </c>
    </row>
    <row r="40541" spans="1:18" x14ac:dyDescent="0.2">
      <c r="A40541" t="s">
        <v>140080</v>
      </c>
      <c r="B40541" t="s">
        <v>140081</v>
      </c>
      <c r="C40541" t="s">
        <v>140082</v>
      </c>
      <c r="D40541" t="s">
        <v>140083</v>
      </c>
      <c r="E40541">
        <v>1000000</v>
      </c>
      <c r="F40541" t="s">
        <v>18</v>
      </c>
      <c r="G40541" t="s">
        <v>347</v>
      </c>
      <c r="H40541">
        <v>7</v>
      </c>
      <c r="I40541" t="s">
        <v>762</v>
      </c>
      <c r="J40541" t="s">
        <v>762</v>
      </c>
      <c r="K40541">
        <v>2</v>
      </c>
      <c r="L40541" s="1">
        <v>40391</v>
      </c>
      <c r="M40541" s="1">
        <v>40935</v>
      </c>
      <c r="N40541" s="1">
        <v>41297</v>
      </c>
    </row>
    <row r="40542" spans="1:18" x14ac:dyDescent="0.2">
      <c r="A40542" t="s">
        <v>140084</v>
      </c>
      <c r="B40542" t="s">
        <v>140085</v>
      </c>
      <c r="C40542" t="s">
        <v>140086</v>
      </c>
      <c r="D40542" t="s">
        <v>56</v>
      </c>
      <c r="E40542">
        <v>50000</v>
      </c>
      <c r="F40542" t="s">
        <v>18</v>
      </c>
      <c r="G40542" t="s">
        <v>25</v>
      </c>
      <c r="H40542" t="s">
        <v>64</v>
      </c>
      <c r="I40542" t="s">
        <v>2539</v>
      </c>
      <c r="J40542" t="s">
        <v>38799</v>
      </c>
      <c r="K40542">
        <v>1</v>
      </c>
      <c r="L40542" s="1">
        <v>40179</v>
      </c>
      <c r="M40542" s="1">
        <v>40347</v>
      </c>
      <c r="N40542" s="1">
        <v>40347</v>
      </c>
    </row>
    <row r="40543" spans="1:18" hidden="1" x14ac:dyDescent="0.2">
      <c r="A40543" t="s">
        <v>140087</v>
      </c>
      <c r="B40543" t="s">
        <v>140088</v>
      </c>
      <c r="C40543" t="s">
        <v>140089</v>
      </c>
      <c r="D40543" t="s">
        <v>21238</v>
      </c>
      <c r="E40543" t="s">
        <v>43</v>
      </c>
      <c r="F40543" t="s">
        <v>18</v>
      </c>
      <c r="G40543" t="s">
        <v>37</v>
      </c>
      <c r="H40543">
        <v>23</v>
      </c>
      <c r="I40543" t="s">
        <v>182</v>
      </c>
      <c r="J40543" t="s">
        <v>182</v>
      </c>
      <c r="K40543">
        <v>1</v>
      </c>
      <c r="M40543" s="1">
        <v>41877</v>
      </c>
      <c r="N40543" s="1">
        <v>41877</v>
      </c>
      <c r="O40543"/>
      <c r="P40543"/>
      <c r="Q40543"/>
      <c r="R40543"/>
    </row>
    <row r="40544" spans="1:18" hidden="1" x14ac:dyDescent="0.2">
      <c r="A40544" t="s">
        <v>140090</v>
      </c>
      <c r="B40544" t="s">
        <v>140091</v>
      </c>
      <c r="C40544" t="s">
        <v>140092</v>
      </c>
      <c r="D40544" t="s">
        <v>56</v>
      </c>
      <c r="E40544">
        <v>1836044</v>
      </c>
      <c r="F40544" t="s">
        <v>18</v>
      </c>
      <c r="G40544" t="s">
        <v>25</v>
      </c>
      <c r="H40544" t="s">
        <v>64</v>
      </c>
      <c r="I40544" t="s">
        <v>65</v>
      </c>
      <c r="J40544" t="s">
        <v>271</v>
      </c>
      <c r="K40544">
        <v>1</v>
      </c>
      <c r="M40544" s="1">
        <v>40007</v>
      </c>
      <c r="N40544" s="1">
        <v>40007</v>
      </c>
      <c r="O40544"/>
      <c r="P40544"/>
      <c r="Q40544"/>
      <c r="R40544"/>
    </row>
    <row r="40545" spans="1:18" hidden="1" x14ac:dyDescent="0.2">
      <c r="A40545" t="s">
        <v>140093</v>
      </c>
      <c r="B40545" t="s">
        <v>140094</v>
      </c>
      <c r="C40545" t="s">
        <v>140095</v>
      </c>
      <c r="D40545" t="s">
        <v>357</v>
      </c>
      <c r="E40545" t="s">
        <v>43</v>
      </c>
      <c r="F40545" t="s">
        <v>18</v>
      </c>
      <c r="G40545" t="s">
        <v>1062</v>
      </c>
      <c r="H40545">
        <v>7</v>
      </c>
      <c r="I40545" t="s">
        <v>1698</v>
      </c>
      <c r="J40545" t="s">
        <v>140096</v>
      </c>
      <c r="K40545">
        <v>1</v>
      </c>
      <c r="M40545" s="1">
        <v>38530</v>
      </c>
      <c r="N40545" s="1">
        <v>38530</v>
      </c>
      <c r="O40545"/>
      <c r="P40545"/>
      <c r="Q40545"/>
      <c r="R40545"/>
    </row>
    <row r="40546" spans="1:18" x14ac:dyDescent="0.2">
      <c r="A40546" t="s">
        <v>140097</v>
      </c>
      <c r="B40546" t="s">
        <v>140098</v>
      </c>
      <c r="C40546" t="s">
        <v>140099</v>
      </c>
      <c r="D40546" t="s">
        <v>56</v>
      </c>
      <c r="E40546">
        <v>6500000</v>
      </c>
      <c r="F40546" t="s">
        <v>18</v>
      </c>
      <c r="G40546" t="s">
        <v>25</v>
      </c>
      <c r="H40546" t="s">
        <v>106</v>
      </c>
      <c r="I40546" t="s">
        <v>107</v>
      </c>
      <c r="J40546" t="s">
        <v>108</v>
      </c>
      <c r="K40546">
        <v>4</v>
      </c>
      <c r="L40546" s="1">
        <v>38718</v>
      </c>
      <c r="M40546" s="1">
        <v>41022</v>
      </c>
      <c r="N40546" s="1">
        <v>42109</v>
      </c>
    </row>
    <row r="40547" spans="1:18" hidden="1" x14ac:dyDescent="0.2">
      <c r="A40547" t="s">
        <v>140100</v>
      </c>
      <c r="B40547" t="s">
        <v>140101</v>
      </c>
      <c r="C40547" t="s">
        <v>140102</v>
      </c>
      <c r="D40547" t="s">
        <v>140103</v>
      </c>
      <c r="E40547">
        <v>14100000</v>
      </c>
      <c r="F40547" t="s">
        <v>18</v>
      </c>
      <c r="G40547" t="s">
        <v>25</v>
      </c>
      <c r="H40547" t="s">
        <v>64</v>
      </c>
      <c r="I40547" t="s">
        <v>65</v>
      </c>
      <c r="J40547" t="s">
        <v>71</v>
      </c>
      <c r="K40547">
        <v>3</v>
      </c>
      <c r="L40547" s="1">
        <v>41275</v>
      </c>
      <c r="M40547" s="1">
        <v>41786</v>
      </c>
      <c r="N40547" s="1">
        <v>42215</v>
      </c>
      <c r="O40547"/>
      <c r="P40547"/>
      <c r="Q40547"/>
      <c r="R40547"/>
    </row>
    <row r="40548" spans="1:18" x14ac:dyDescent="0.2">
      <c r="A40548" t="s">
        <v>140104</v>
      </c>
      <c r="B40548" t="s">
        <v>140105</v>
      </c>
      <c r="C40548" t="s">
        <v>140106</v>
      </c>
      <c r="D40548" t="s">
        <v>140107</v>
      </c>
      <c r="E40548">
        <v>835000</v>
      </c>
      <c r="F40548" t="s">
        <v>18</v>
      </c>
      <c r="K40548">
        <v>1</v>
      </c>
      <c r="L40548" s="1">
        <v>42036</v>
      </c>
      <c r="M40548" s="1">
        <v>42095</v>
      </c>
      <c r="N40548" s="1">
        <v>42095</v>
      </c>
    </row>
    <row r="40549" spans="1:18" x14ac:dyDescent="0.2">
      <c r="A40549" t="s">
        <v>140108</v>
      </c>
      <c r="B40549" t="s">
        <v>140109</v>
      </c>
      <c r="C40549" t="s">
        <v>140110</v>
      </c>
      <c r="D40549" t="s">
        <v>8528</v>
      </c>
      <c r="E40549">
        <v>24000000</v>
      </c>
      <c r="F40549" t="s">
        <v>207</v>
      </c>
      <c r="G40549" t="s">
        <v>699</v>
      </c>
      <c r="H40549">
        <v>2</v>
      </c>
      <c r="I40549" t="s">
        <v>14076</v>
      </c>
      <c r="J40549" t="s">
        <v>14076</v>
      </c>
      <c r="K40549">
        <v>2</v>
      </c>
      <c r="L40549" s="1">
        <v>37987</v>
      </c>
      <c r="M40549" s="1">
        <v>38833</v>
      </c>
      <c r="N40549" s="1">
        <v>39749</v>
      </c>
    </row>
    <row r="40550" spans="1:18" hidden="1" x14ac:dyDescent="0.2">
      <c r="A40550" t="s">
        <v>140111</v>
      </c>
      <c r="B40550" t="s">
        <v>140112</v>
      </c>
      <c r="C40550" t="s">
        <v>140113</v>
      </c>
      <c r="D40550" t="s">
        <v>1377</v>
      </c>
      <c r="E40550" t="s">
        <v>43</v>
      </c>
      <c r="F40550" t="s">
        <v>18</v>
      </c>
      <c r="K40550">
        <v>1</v>
      </c>
      <c r="M40550" s="1">
        <v>39714</v>
      </c>
      <c r="N40550" s="1">
        <v>39714</v>
      </c>
      <c r="O40550"/>
      <c r="P40550"/>
      <c r="Q40550"/>
      <c r="R40550"/>
    </row>
    <row r="40551" spans="1:18" hidden="1" x14ac:dyDescent="0.2">
      <c r="A40551" t="s">
        <v>140114</v>
      </c>
      <c r="B40551" t="s">
        <v>140115</v>
      </c>
      <c r="C40551" t="s">
        <v>140116</v>
      </c>
      <c r="D40551" t="s">
        <v>248</v>
      </c>
      <c r="E40551" t="s">
        <v>43</v>
      </c>
      <c r="F40551" t="s">
        <v>18</v>
      </c>
      <c r="G40551" t="s">
        <v>25</v>
      </c>
      <c r="H40551" t="s">
        <v>1396</v>
      </c>
      <c r="I40551" t="s">
        <v>1397</v>
      </c>
      <c r="J40551" t="s">
        <v>1397</v>
      </c>
      <c r="K40551">
        <v>1</v>
      </c>
      <c r="L40551" s="1">
        <v>40639</v>
      </c>
      <c r="M40551" s="1">
        <v>41672</v>
      </c>
      <c r="N40551" s="1">
        <v>41672</v>
      </c>
      <c r="O40551"/>
      <c r="P40551"/>
      <c r="Q40551"/>
      <c r="R40551"/>
    </row>
    <row r="40552" spans="1:18" hidden="1" x14ac:dyDescent="0.2">
      <c r="A40552" t="s">
        <v>140117</v>
      </c>
      <c r="B40552" t="s">
        <v>140118</v>
      </c>
      <c r="C40552" t="s">
        <v>140119</v>
      </c>
      <c r="D40552" t="s">
        <v>357</v>
      </c>
      <c r="E40552">
        <v>2071500</v>
      </c>
      <c r="F40552" t="s">
        <v>207</v>
      </c>
      <c r="G40552" t="s">
        <v>25</v>
      </c>
      <c r="H40552" t="s">
        <v>1330</v>
      </c>
      <c r="I40552" t="s">
        <v>1331</v>
      </c>
      <c r="J40552" t="s">
        <v>1331</v>
      </c>
      <c r="K40552">
        <v>3</v>
      </c>
      <c r="L40552" s="1">
        <v>40087</v>
      </c>
      <c r="M40552" s="1">
        <v>40107</v>
      </c>
      <c r="N40552" s="1">
        <v>40875</v>
      </c>
      <c r="O40552"/>
      <c r="P40552"/>
      <c r="Q40552"/>
      <c r="R40552"/>
    </row>
    <row r="40553" spans="1:18" x14ac:dyDescent="0.2">
      <c r="A40553" t="s">
        <v>140120</v>
      </c>
      <c r="B40553" t="s">
        <v>140121</v>
      </c>
      <c r="C40553" t="s">
        <v>140122</v>
      </c>
      <c r="D40553" t="s">
        <v>42</v>
      </c>
      <c r="E40553">
        <v>14000000</v>
      </c>
      <c r="F40553" t="s">
        <v>18</v>
      </c>
      <c r="G40553" t="s">
        <v>25</v>
      </c>
      <c r="H40553" t="s">
        <v>808</v>
      </c>
      <c r="I40553" t="s">
        <v>809</v>
      </c>
      <c r="J40553" t="s">
        <v>2754</v>
      </c>
      <c r="K40553">
        <v>2</v>
      </c>
      <c r="L40553" s="1">
        <v>36526</v>
      </c>
      <c r="M40553" s="1">
        <v>38662</v>
      </c>
      <c r="N40553" s="1">
        <v>39211</v>
      </c>
    </row>
    <row r="40554" spans="1:18" x14ac:dyDescent="0.2">
      <c r="A40554" t="s">
        <v>140123</v>
      </c>
      <c r="B40554" t="s">
        <v>140124</v>
      </c>
      <c r="C40554" t="s">
        <v>140125</v>
      </c>
      <c r="D40554" t="s">
        <v>4344</v>
      </c>
      <c r="E40554">
        <v>1030000</v>
      </c>
      <c r="F40554" t="s">
        <v>18</v>
      </c>
      <c r="G40554" t="s">
        <v>25</v>
      </c>
      <c r="H40554" t="s">
        <v>106</v>
      </c>
      <c r="I40554" t="s">
        <v>107</v>
      </c>
      <c r="J40554" t="s">
        <v>108</v>
      </c>
      <c r="K40554">
        <v>1</v>
      </c>
      <c r="L40554" s="1">
        <v>42007</v>
      </c>
      <c r="M40554" s="1">
        <v>41946</v>
      </c>
      <c r="N40554" s="1">
        <v>41946</v>
      </c>
    </row>
    <row r="40555" spans="1:18" hidden="1" x14ac:dyDescent="0.2">
      <c r="A40555" t="s">
        <v>140126</v>
      </c>
      <c r="B40555" t="s">
        <v>140127</v>
      </c>
      <c r="D40555" t="s">
        <v>357</v>
      </c>
      <c r="E40555" t="s">
        <v>43</v>
      </c>
      <c r="F40555" t="s">
        <v>18</v>
      </c>
      <c r="G40555" t="s">
        <v>25</v>
      </c>
      <c r="H40555" t="s">
        <v>286</v>
      </c>
      <c r="I40555" t="s">
        <v>287</v>
      </c>
      <c r="J40555" t="s">
        <v>266</v>
      </c>
      <c r="K40555">
        <v>1</v>
      </c>
      <c r="M40555" s="1">
        <v>40774</v>
      </c>
      <c r="N40555" s="1">
        <v>40774</v>
      </c>
      <c r="O40555"/>
      <c r="P40555"/>
      <c r="Q40555"/>
      <c r="R40555"/>
    </row>
    <row r="40556" spans="1:18" hidden="1" x14ac:dyDescent="0.2">
      <c r="A40556" t="s">
        <v>140128</v>
      </c>
      <c r="B40556" t="s">
        <v>140129</v>
      </c>
      <c r="E40556" t="s">
        <v>43</v>
      </c>
      <c r="F40556" t="s">
        <v>207</v>
      </c>
      <c r="K40556">
        <v>1</v>
      </c>
      <c r="M40556" s="1">
        <v>41255</v>
      </c>
      <c r="N40556" s="1">
        <v>41255</v>
      </c>
      <c r="O40556"/>
      <c r="P40556"/>
      <c r="Q40556"/>
      <c r="R40556"/>
    </row>
    <row r="40557" spans="1:18" hidden="1" x14ac:dyDescent="0.2">
      <c r="A40557" t="s">
        <v>140130</v>
      </c>
      <c r="B40557" t="s">
        <v>140131</v>
      </c>
      <c r="C40557" t="s">
        <v>140132</v>
      </c>
      <c r="D40557" t="s">
        <v>248</v>
      </c>
      <c r="E40557">
        <v>5639861</v>
      </c>
      <c r="F40557" t="s">
        <v>18</v>
      </c>
      <c r="G40557" t="s">
        <v>128</v>
      </c>
      <c r="H40557" t="s">
        <v>1723</v>
      </c>
      <c r="I40557" t="s">
        <v>3220</v>
      </c>
      <c r="J40557" t="s">
        <v>140133</v>
      </c>
      <c r="K40557">
        <v>1</v>
      </c>
      <c r="L40557" s="1">
        <v>32509</v>
      </c>
      <c r="M40557" s="1">
        <v>42072</v>
      </c>
      <c r="N40557" s="1">
        <v>42072</v>
      </c>
      <c r="O40557"/>
      <c r="P40557"/>
      <c r="Q40557"/>
      <c r="R40557"/>
    </row>
    <row r="40558" spans="1:18" hidden="1" x14ac:dyDescent="0.2">
      <c r="A40558" t="s">
        <v>140134</v>
      </c>
      <c r="B40558" t="s">
        <v>140135</v>
      </c>
      <c r="C40558" t="s">
        <v>140136</v>
      </c>
      <c r="D40558" t="s">
        <v>248</v>
      </c>
      <c r="E40558">
        <v>271043</v>
      </c>
      <c r="F40558" t="s">
        <v>18</v>
      </c>
      <c r="G40558" t="s">
        <v>25</v>
      </c>
      <c r="H40558" t="s">
        <v>64</v>
      </c>
      <c r="I40558" t="s">
        <v>65</v>
      </c>
      <c r="J40558" t="s">
        <v>71</v>
      </c>
      <c r="K40558">
        <v>1</v>
      </c>
      <c r="L40558" s="1">
        <v>41499</v>
      </c>
      <c r="M40558" s="1">
        <v>41530</v>
      </c>
      <c r="N40558" s="1">
        <v>41530</v>
      </c>
      <c r="O40558"/>
      <c r="P40558"/>
      <c r="Q40558"/>
      <c r="R40558"/>
    </row>
    <row r="40559" spans="1:18" hidden="1" x14ac:dyDescent="0.2">
      <c r="A40559" t="s">
        <v>140137</v>
      </c>
      <c r="B40559" t="s">
        <v>140138</v>
      </c>
      <c r="C40559" t="s">
        <v>140139</v>
      </c>
      <c r="D40559" t="s">
        <v>140140</v>
      </c>
      <c r="E40559">
        <v>965846.89619999996</v>
      </c>
      <c r="F40559" t="s">
        <v>207</v>
      </c>
      <c r="K40559">
        <v>1</v>
      </c>
      <c r="M40559" s="1">
        <v>42289</v>
      </c>
      <c r="N40559" s="1">
        <v>42289</v>
      </c>
      <c r="O40559"/>
      <c r="P40559"/>
      <c r="Q40559"/>
      <c r="R40559"/>
    </row>
    <row r="40560" spans="1:18" hidden="1" x14ac:dyDescent="0.2">
      <c r="A40560" t="s">
        <v>140141</v>
      </c>
      <c r="B40560" t="s">
        <v>140142</v>
      </c>
      <c r="C40560" t="s">
        <v>140143</v>
      </c>
      <c r="D40560" t="s">
        <v>2326</v>
      </c>
      <c r="E40560" t="s">
        <v>43</v>
      </c>
      <c r="F40560" t="s">
        <v>113</v>
      </c>
      <c r="G40560" t="s">
        <v>25</v>
      </c>
      <c r="H40560" t="s">
        <v>64</v>
      </c>
      <c r="I40560" t="s">
        <v>65</v>
      </c>
      <c r="J40560" t="s">
        <v>271</v>
      </c>
      <c r="K40560">
        <v>1</v>
      </c>
      <c r="M40560" s="1">
        <v>38030</v>
      </c>
      <c r="N40560" s="1">
        <v>38030</v>
      </c>
      <c r="O40560"/>
      <c r="P40560"/>
      <c r="Q40560"/>
      <c r="R40560"/>
    </row>
    <row r="40561" spans="1:18" x14ac:dyDescent="0.2">
      <c r="A40561" t="s">
        <v>140144</v>
      </c>
      <c r="B40561" t="s">
        <v>140145</v>
      </c>
      <c r="C40561" t="s">
        <v>140146</v>
      </c>
      <c r="D40561" t="s">
        <v>140147</v>
      </c>
      <c r="E40561">
        <v>23250000</v>
      </c>
      <c r="F40561" t="s">
        <v>18</v>
      </c>
      <c r="G40561" t="s">
        <v>25</v>
      </c>
      <c r="H40561" t="s">
        <v>106</v>
      </c>
      <c r="I40561" t="s">
        <v>107</v>
      </c>
      <c r="J40561" t="s">
        <v>108</v>
      </c>
      <c r="K40561">
        <v>4</v>
      </c>
      <c r="L40561" s="1">
        <v>38353</v>
      </c>
      <c r="M40561" s="1">
        <v>38353</v>
      </c>
      <c r="N40561" s="1">
        <v>41936</v>
      </c>
    </row>
    <row r="40562" spans="1:18" x14ac:dyDescent="0.2">
      <c r="A40562" t="s">
        <v>140148</v>
      </c>
      <c r="B40562" t="s">
        <v>140149</v>
      </c>
      <c r="C40562" t="s">
        <v>140150</v>
      </c>
      <c r="D40562" t="s">
        <v>741</v>
      </c>
      <c r="E40562">
        <v>90000</v>
      </c>
      <c r="F40562" t="s">
        <v>18</v>
      </c>
      <c r="G40562" t="s">
        <v>25</v>
      </c>
      <c r="H40562" t="s">
        <v>808</v>
      </c>
      <c r="I40562" t="s">
        <v>809</v>
      </c>
      <c r="J40562" t="s">
        <v>11752</v>
      </c>
      <c r="K40562">
        <v>1</v>
      </c>
      <c r="L40562" s="1">
        <v>39814</v>
      </c>
      <c r="M40562" s="1">
        <v>40178</v>
      </c>
      <c r="N40562" s="1">
        <v>40178</v>
      </c>
    </row>
    <row r="40563" spans="1:18" x14ac:dyDescent="0.2">
      <c r="A40563" t="s">
        <v>140151</v>
      </c>
      <c r="B40563" t="s">
        <v>140152</v>
      </c>
      <c r="C40563" t="s">
        <v>140153</v>
      </c>
      <c r="D40563" t="s">
        <v>42</v>
      </c>
      <c r="E40563">
        <v>454575</v>
      </c>
      <c r="F40563" t="s">
        <v>18</v>
      </c>
      <c r="G40563" t="s">
        <v>128</v>
      </c>
      <c r="H40563" t="s">
        <v>129</v>
      </c>
      <c r="I40563" t="s">
        <v>130</v>
      </c>
      <c r="J40563" t="s">
        <v>130</v>
      </c>
      <c r="K40563">
        <v>1</v>
      </c>
      <c r="L40563" s="1">
        <v>40909</v>
      </c>
      <c r="M40563" s="1">
        <v>41442</v>
      </c>
      <c r="N40563" s="1">
        <v>41442</v>
      </c>
    </row>
    <row r="40564" spans="1:18" hidden="1" x14ac:dyDescent="0.2">
      <c r="A40564" t="s">
        <v>140154</v>
      </c>
      <c r="B40564" t="s">
        <v>140155</v>
      </c>
      <c r="C40564" t="s">
        <v>140156</v>
      </c>
      <c r="D40564" t="s">
        <v>140157</v>
      </c>
      <c r="E40564">
        <v>3175000</v>
      </c>
      <c r="F40564" t="s">
        <v>207</v>
      </c>
      <c r="G40564" t="s">
        <v>25</v>
      </c>
      <c r="H40564" t="s">
        <v>106</v>
      </c>
      <c r="I40564" t="s">
        <v>107</v>
      </c>
      <c r="J40564" t="s">
        <v>108</v>
      </c>
      <c r="K40564">
        <v>2</v>
      </c>
      <c r="L40564" s="1">
        <v>40695</v>
      </c>
      <c r="M40564" s="1">
        <v>40179</v>
      </c>
      <c r="N40564" s="1">
        <v>41395</v>
      </c>
      <c r="O40564"/>
      <c r="P40564"/>
      <c r="Q40564"/>
      <c r="R40564"/>
    </row>
    <row r="40565" spans="1:18" x14ac:dyDescent="0.2">
      <c r="A40565" t="s">
        <v>140158</v>
      </c>
      <c r="B40565" t="s">
        <v>140159</v>
      </c>
      <c r="C40565" t="s">
        <v>140160</v>
      </c>
      <c r="D40565" t="s">
        <v>181</v>
      </c>
      <c r="E40565">
        <v>62500</v>
      </c>
      <c r="F40565" t="s">
        <v>18</v>
      </c>
      <c r="G40565" t="s">
        <v>25</v>
      </c>
      <c r="H40565" t="s">
        <v>808</v>
      </c>
      <c r="I40565" t="s">
        <v>809</v>
      </c>
      <c r="J40565" t="s">
        <v>810</v>
      </c>
      <c r="K40565">
        <v>1</v>
      </c>
      <c r="L40565" s="1">
        <v>39448</v>
      </c>
      <c r="M40565" s="1">
        <v>41097</v>
      </c>
      <c r="N40565" s="1">
        <v>41097</v>
      </c>
    </row>
    <row r="40566" spans="1:18" hidden="1" x14ac:dyDescent="0.2">
      <c r="A40566" t="s">
        <v>140161</v>
      </c>
      <c r="B40566" t="s">
        <v>140162</v>
      </c>
      <c r="C40566" t="s">
        <v>140163</v>
      </c>
      <c r="D40566" t="s">
        <v>140164</v>
      </c>
      <c r="E40566" t="s">
        <v>43</v>
      </c>
      <c r="F40566" t="s">
        <v>113</v>
      </c>
      <c r="G40566" t="s">
        <v>1138</v>
      </c>
      <c r="H40566">
        <v>2</v>
      </c>
      <c r="I40566" t="s">
        <v>1745</v>
      </c>
      <c r="J40566" t="s">
        <v>1746</v>
      </c>
      <c r="K40566">
        <v>5</v>
      </c>
      <c r="L40566" s="1">
        <v>40848</v>
      </c>
      <c r="M40566" s="1">
        <v>40787</v>
      </c>
      <c r="N40566" s="1">
        <v>41690</v>
      </c>
      <c r="O40566"/>
      <c r="P40566"/>
      <c r="Q40566"/>
      <c r="R40566"/>
    </row>
    <row r="40567" spans="1:18" x14ac:dyDescent="0.2">
      <c r="A40567" t="s">
        <v>140165</v>
      </c>
      <c r="B40567" t="s">
        <v>140166</v>
      </c>
      <c r="C40567" t="s">
        <v>140167</v>
      </c>
      <c r="D40567" t="s">
        <v>140168</v>
      </c>
      <c r="E40567">
        <v>50000</v>
      </c>
      <c r="F40567" t="s">
        <v>18</v>
      </c>
      <c r="K40567">
        <v>1</v>
      </c>
      <c r="L40567" s="1">
        <v>42217</v>
      </c>
      <c r="M40567" s="1">
        <v>42217</v>
      </c>
      <c r="N40567" s="1">
        <v>42217</v>
      </c>
    </row>
    <row r="40568" spans="1:18" hidden="1" x14ac:dyDescent="0.2">
      <c r="A40568" t="s">
        <v>140169</v>
      </c>
      <c r="B40568" t="s">
        <v>140170</v>
      </c>
      <c r="C40568" t="s">
        <v>140171</v>
      </c>
      <c r="D40568" t="s">
        <v>140172</v>
      </c>
      <c r="E40568">
        <v>50000</v>
      </c>
      <c r="F40568" t="s">
        <v>18</v>
      </c>
      <c r="G40568" t="s">
        <v>2318</v>
      </c>
      <c r="H40568">
        <v>40</v>
      </c>
      <c r="I40568" t="s">
        <v>3176</v>
      </c>
      <c r="J40568" t="s">
        <v>140173</v>
      </c>
      <c r="K40568">
        <v>2</v>
      </c>
      <c r="M40568" s="1">
        <v>42142</v>
      </c>
      <c r="N40568" s="1">
        <v>42339</v>
      </c>
      <c r="O40568"/>
      <c r="P40568"/>
      <c r="Q40568"/>
      <c r="R40568"/>
    </row>
    <row r="40569" spans="1:18" x14ac:dyDescent="0.2">
      <c r="A40569" t="s">
        <v>140174</v>
      </c>
      <c r="B40569" t="s">
        <v>140175</v>
      </c>
      <c r="C40569" t="s">
        <v>140176</v>
      </c>
      <c r="D40569" t="s">
        <v>140177</v>
      </c>
      <c r="E40569">
        <v>1715000</v>
      </c>
      <c r="F40569" t="s">
        <v>18</v>
      </c>
      <c r="G40569" t="s">
        <v>25</v>
      </c>
      <c r="H40569" t="s">
        <v>64</v>
      </c>
      <c r="I40569" t="s">
        <v>65</v>
      </c>
      <c r="J40569" t="s">
        <v>71</v>
      </c>
      <c r="K40569">
        <v>4</v>
      </c>
      <c r="L40569" s="1">
        <v>41156</v>
      </c>
      <c r="M40569" s="1">
        <v>41554</v>
      </c>
      <c r="N40569" s="1">
        <v>41775</v>
      </c>
    </row>
    <row r="40570" spans="1:18" x14ac:dyDescent="0.2">
      <c r="A40570" t="s">
        <v>140178</v>
      </c>
      <c r="B40570" t="s">
        <v>140179</v>
      </c>
      <c r="C40570" t="s">
        <v>140180</v>
      </c>
      <c r="D40570" t="s">
        <v>16975</v>
      </c>
      <c r="E40570">
        <v>1000</v>
      </c>
      <c r="F40570" t="s">
        <v>18</v>
      </c>
      <c r="G40570" t="s">
        <v>25</v>
      </c>
      <c r="H40570" t="s">
        <v>286</v>
      </c>
      <c r="I40570" t="s">
        <v>578</v>
      </c>
      <c r="J40570" t="s">
        <v>578</v>
      </c>
      <c r="K40570">
        <v>1</v>
      </c>
      <c r="L40570" s="1">
        <v>41569</v>
      </c>
      <c r="M40570" s="1">
        <v>41569</v>
      </c>
      <c r="N40570" s="1">
        <v>41569</v>
      </c>
    </row>
    <row r="40571" spans="1:18" x14ac:dyDescent="0.2">
      <c r="A40571" t="s">
        <v>140181</v>
      </c>
      <c r="B40571" t="s">
        <v>140182</v>
      </c>
      <c r="C40571" t="s">
        <v>140183</v>
      </c>
      <c r="D40571" t="s">
        <v>275</v>
      </c>
      <c r="E40571">
        <v>3150000</v>
      </c>
      <c r="F40571" t="s">
        <v>18</v>
      </c>
      <c r="G40571" t="s">
        <v>25</v>
      </c>
      <c r="H40571" t="s">
        <v>64</v>
      </c>
      <c r="I40571" t="s">
        <v>966</v>
      </c>
      <c r="J40571" t="s">
        <v>967</v>
      </c>
      <c r="K40571">
        <v>1</v>
      </c>
      <c r="L40571" s="1">
        <v>38353</v>
      </c>
      <c r="M40571" s="1">
        <v>40225</v>
      </c>
      <c r="N40571" s="1">
        <v>40225</v>
      </c>
    </row>
    <row r="40572" spans="1:18" x14ac:dyDescent="0.2">
      <c r="A40572" t="s">
        <v>140184</v>
      </c>
      <c r="B40572" t="s">
        <v>140185</v>
      </c>
      <c r="C40572" t="s">
        <v>140186</v>
      </c>
      <c r="D40572" t="s">
        <v>140187</v>
      </c>
      <c r="E40572">
        <v>28500000</v>
      </c>
      <c r="F40572" t="s">
        <v>18</v>
      </c>
      <c r="G40572" t="s">
        <v>25</v>
      </c>
      <c r="H40572" t="s">
        <v>106</v>
      </c>
      <c r="I40572" t="s">
        <v>107</v>
      </c>
      <c r="J40572" t="s">
        <v>108</v>
      </c>
      <c r="K40572">
        <v>4</v>
      </c>
      <c r="L40572" s="1">
        <v>38777</v>
      </c>
      <c r="M40572" s="1">
        <v>39326</v>
      </c>
      <c r="N40572" s="1">
        <v>40416</v>
      </c>
    </row>
    <row r="40573" spans="1:18" x14ac:dyDescent="0.2">
      <c r="A40573" t="s">
        <v>140188</v>
      </c>
      <c r="B40573" t="s">
        <v>140189</v>
      </c>
      <c r="C40573" t="s">
        <v>140190</v>
      </c>
      <c r="D40573" t="s">
        <v>140191</v>
      </c>
      <c r="E40573">
        <v>150000</v>
      </c>
      <c r="F40573" t="s">
        <v>18</v>
      </c>
      <c r="G40573" t="s">
        <v>25</v>
      </c>
      <c r="H40573" t="s">
        <v>64</v>
      </c>
      <c r="I40573" t="s">
        <v>65</v>
      </c>
      <c r="J40573" t="s">
        <v>71</v>
      </c>
      <c r="K40573">
        <v>1</v>
      </c>
      <c r="L40573" s="1">
        <v>40179</v>
      </c>
      <c r="M40573" s="1">
        <v>40483</v>
      </c>
      <c r="N40573" s="1">
        <v>40483</v>
      </c>
    </row>
    <row r="40574" spans="1:18" hidden="1" x14ac:dyDescent="0.2">
      <c r="A40574" t="s">
        <v>140192</v>
      </c>
      <c r="B40574" t="s">
        <v>140193</v>
      </c>
      <c r="C40574" t="s">
        <v>140194</v>
      </c>
      <c r="D40574" t="s">
        <v>2361</v>
      </c>
      <c r="E40574">
        <v>5984297</v>
      </c>
      <c r="F40574" t="s">
        <v>18</v>
      </c>
      <c r="G40574" t="s">
        <v>165</v>
      </c>
      <c r="H40574" t="s">
        <v>14445</v>
      </c>
      <c r="I40574" t="s">
        <v>1229</v>
      </c>
      <c r="J40574" t="s">
        <v>140195</v>
      </c>
      <c r="K40574">
        <v>1</v>
      </c>
      <c r="L40574" s="1">
        <v>39814</v>
      </c>
      <c r="M40574" s="1">
        <v>42009</v>
      </c>
      <c r="N40574" s="1">
        <v>42009</v>
      </c>
      <c r="O40574"/>
      <c r="P40574"/>
      <c r="Q40574"/>
      <c r="R40574"/>
    </row>
    <row r="40575" spans="1:18" x14ac:dyDescent="0.2">
      <c r="A40575" t="s">
        <v>140196</v>
      </c>
      <c r="B40575" t="s">
        <v>140197</v>
      </c>
      <c r="C40575" t="s">
        <v>140198</v>
      </c>
      <c r="D40575" t="s">
        <v>5164</v>
      </c>
      <c r="E40575">
        <v>8000000</v>
      </c>
      <c r="F40575" t="s">
        <v>18</v>
      </c>
      <c r="G40575" t="s">
        <v>25</v>
      </c>
      <c r="H40575" t="s">
        <v>106</v>
      </c>
      <c r="I40575" t="s">
        <v>107</v>
      </c>
      <c r="J40575" t="s">
        <v>108</v>
      </c>
      <c r="K40575">
        <v>6</v>
      </c>
      <c r="L40575" s="1">
        <v>39814</v>
      </c>
      <c r="M40575" s="1">
        <v>41574</v>
      </c>
      <c r="N40575" s="1">
        <v>42177</v>
      </c>
    </row>
    <row r="40576" spans="1:18" hidden="1" x14ac:dyDescent="0.2">
      <c r="A40576" t="s">
        <v>140199</v>
      </c>
      <c r="B40576" t="s">
        <v>140200</v>
      </c>
      <c r="C40576" t="s">
        <v>140201</v>
      </c>
      <c r="D40576" t="s">
        <v>655</v>
      </c>
      <c r="E40576">
        <v>500000</v>
      </c>
      <c r="F40576" t="s">
        <v>18</v>
      </c>
      <c r="G40576" t="s">
        <v>8172</v>
      </c>
      <c r="H40576">
        <v>12</v>
      </c>
      <c r="I40576" t="s">
        <v>16971</v>
      </c>
      <c r="J40576" t="s">
        <v>32716</v>
      </c>
      <c r="K40576">
        <v>1</v>
      </c>
      <c r="M40576" s="1">
        <v>42265</v>
      </c>
      <c r="N40576" s="1">
        <v>42265</v>
      </c>
      <c r="O40576"/>
      <c r="P40576"/>
      <c r="Q40576"/>
      <c r="R40576"/>
    </row>
    <row r="40577" spans="1:18" hidden="1" x14ac:dyDescent="0.2">
      <c r="A40577" t="s">
        <v>140202</v>
      </c>
      <c r="B40577" t="s">
        <v>140203</v>
      </c>
      <c r="D40577" t="s">
        <v>140204</v>
      </c>
      <c r="E40577">
        <v>1000</v>
      </c>
      <c r="F40577" t="s">
        <v>18</v>
      </c>
      <c r="K40577">
        <v>1</v>
      </c>
      <c r="M40577" s="1">
        <v>41926</v>
      </c>
      <c r="N40577" s="1">
        <v>41926</v>
      </c>
      <c r="O40577"/>
      <c r="P40577"/>
      <c r="Q40577"/>
      <c r="R40577"/>
    </row>
    <row r="40578" spans="1:18" x14ac:dyDescent="0.2">
      <c r="A40578" t="s">
        <v>140205</v>
      </c>
      <c r="B40578" t="s">
        <v>140206</v>
      </c>
      <c r="C40578" t="s">
        <v>140207</v>
      </c>
      <c r="D40578" t="s">
        <v>2479</v>
      </c>
      <c r="E40578">
        <v>25000</v>
      </c>
      <c r="F40578" t="s">
        <v>18</v>
      </c>
      <c r="G40578" t="s">
        <v>3403</v>
      </c>
      <c r="H40578">
        <v>7</v>
      </c>
      <c r="I40578" t="s">
        <v>3404</v>
      </c>
      <c r="J40578" t="s">
        <v>3404</v>
      </c>
      <c r="K40578">
        <v>1</v>
      </c>
      <c r="L40578" s="1">
        <v>40544</v>
      </c>
      <c r="M40578" s="1">
        <v>41122</v>
      </c>
      <c r="N40578" s="1">
        <v>41122</v>
      </c>
    </row>
    <row r="40579" spans="1:18" hidden="1" x14ac:dyDescent="0.2">
      <c r="A40579" t="s">
        <v>140208</v>
      </c>
      <c r="B40579" t="s">
        <v>140209</v>
      </c>
      <c r="C40579" t="s">
        <v>140210</v>
      </c>
      <c r="D40579" t="s">
        <v>140211</v>
      </c>
      <c r="E40579">
        <v>24901173</v>
      </c>
      <c r="F40579" t="s">
        <v>18</v>
      </c>
      <c r="G40579" t="s">
        <v>276</v>
      </c>
      <c r="H40579">
        <v>17</v>
      </c>
      <c r="I40579" t="s">
        <v>464</v>
      </c>
      <c r="J40579" t="s">
        <v>464</v>
      </c>
      <c r="K40579">
        <v>2</v>
      </c>
      <c r="L40579" s="1">
        <v>36161</v>
      </c>
      <c r="M40579" s="1">
        <v>40712</v>
      </c>
      <c r="N40579" s="1">
        <v>42136</v>
      </c>
      <c r="O40579"/>
      <c r="P40579"/>
      <c r="Q40579"/>
      <c r="R40579"/>
    </row>
    <row r="40580" spans="1:18" hidden="1" x14ac:dyDescent="0.2">
      <c r="A40580" t="s">
        <v>140212</v>
      </c>
      <c r="B40580" t="s">
        <v>140213</v>
      </c>
      <c r="C40580" t="s">
        <v>140214</v>
      </c>
      <c r="D40580" t="s">
        <v>140215</v>
      </c>
      <c r="E40580">
        <v>76520000</v>
      </c>
      <c r="F40580" t="s">
        <v>18</v>
      </c>
      <c r="G40580" t="s">
        <v>25</v>
      </c>
      <c r="H40580" t="s">
        <v>64</v>
      </c>
      <c r="I40580" t="s">
        <v>65</v>
      </c>
      <c r="J40580" t="s">
        <v>71</v>
      </c>
      <c r="K40580">
        <v>6</v>
      </c>
      <c r="L40580" s="1">
        <v>40544</v>
      </c>
      <c r="M40580" s="1">
        <v>40664</v>
      </c>
      <c r="N40580" s="1">
        <v>42263</v>
      </c>
      <c r="O40580"/>
      <c r="P40580"/>
      <c r="Q40580"/>
      <c r="R40580"/>
    </row>
    <row r="40581" spans="1:18" x14ac:dyDescent="0.2">
      <c r="A40581" t="s">
        <v>140216</v>
      </c>
      <c r="B40581" t="s">
        <v>140217</v>
      </c>
      <c r="C40581" t="s">
        <v>140218</v>
      </c>
      <c r="D40581" t="s">
        <v>42</v>
      </c>
      <c r="E40581">
        <v>700000</v>
      </c>
      <c r="F40581" t="s">
        <v>18</v>
      </c>
      <c r="G40581" t="s">
        <v>25</v>
      </c>
      <c r="H40581" t="s">
        <v>1330</v>
      </c>
      <c r="I40581" t="s">
        <v>1331</v>
      </c>
      <c r="J40581" t="s">
        <v>3423</v>
      </c>
      <c r="K40581">
        <v>1</v>
      </c>
      <c r="L40581" s="1">
        <v>40544</v>
      </c>
      <c r="M40581" s="1">
        <v>42150</v>
      </c>
      <c r="N40581" s="1">
        <v>42150</v>
      </c>
    </row>
    <row r="40582" spans="1:18" x14ac:dyDescent="0.2">
      <c r="A40582" t="s">
        <v>140219</v>
      </c>
      <c r="B40582" t="s">
        <v>5816</v>
      </c>
      <c r="C40582" t="s">
        <v>140220</v>
      </c>
      <c r="D40582" t="s">
        <v>140221</v>
      </c>
      <c r="E40582">
        <v>5500000</v>
      </c>
      <c r="F40582" t="s">
        <v>18</v>
      </c>
      <c r="G40582" t="s">
        <v>25</v>
      </c>
      <c r="H40582" t="s">
        <v>5815</v>
      </c>
      <c r="I40582" t="s">
        <v>5816</v>
      </c>
      <c r="J40582" t="s">
        <v>5816</v>
      </c>
      <c r="K40582">
        <v>1</v>
      </c>
      <c r="L40582" t="s">
        <v>140222</v>
      </c>
      <c r="M40582" s="1">
        <v>41491</v>
      </c>
      <c r="N40582" s="1">
        <v>41491</v>
      </c>
    </row>
    <row r="40583" spans="1:18" hidden="1" x14ac:dyDescent="0.2">
      <c r="A40583" t="s">
        <v>140223</v>
      </c>
      <c r="B40583" t="s">
        <v>140224</v>
      </c>
      <c r="C40583" t="s">
        <v>140225</v>
      </c>
      <c r="D40583" t="s">
        <v>140226</v>
      </c>
      <c r="E40583">
        <v>1032352</v>
      </c>
      <c r="F40583" t="s">
        <v>18</v>
      </c>
      <c r="G40583" t="s">
        <v>37</v>
      </c>
      <c r="H40583">
        <v>30</v>
      </c>
      <c r="I40583" t="s">
        <v>2714</v>
      </c>
      <c r="J40583" t="s">
        <v>2714</v>
      </c>
      <c r="K40583">
        <v>1</v>
      </c>
      <c r="L40583" s="1">
        <v>41456</v>
      </c>
      <c r="M40583" s="1">
        <v>41537</v>
      </c>
      <c r="N40583" s="1">
        <v>41537</v>
      </c>
      <c r="O40583"/>
      <c r="P40583"/>
      <c r="Q40583"/>
      <c r="R40583"/>
    </row>
    <row r="40584" spans="1:18" hidden="1" x14ac:dyDescent="0.2">
      <c r="A40584" t="s">
        <v>140227</v>
      </c>
      <c r="B40584" t="s">
        <v>140228</v>
      </c>
      <c r="C40584" t="s">
        <v>140229</v>
      </c>
      <c r="D40584" t="s">
        <v>36</v>
      </c>
      <c r="E40584">
        <v>10000000</v>
      </c>
      <c r="F40584" t="s">
        <v>18</v>
      </c>
      <c r="G40584" t="s">
        <v>25</v>
      </c>
      <c r="H40584" t="s">
        <v>64</v>
      </c>
      <c r="I40584" t="s">
        <v>95</v>
      </c>
      <c r="J40584" t="s">
        <v>376</v>
      </c>
      <c r="K40584">
        <v>3</v>
      </c>
      <c r="M40584" s="1">
        <v>41113</v>
      </c>
      <c r="N40584" s="1">
        <v>42200</v>
      </c>
      <c r="O40584"/>
      <c r="P40584"/>
      <c r="Q40584"/>
      <c r="R40584"/>
    </row>
    <row r="40585" spans="1:18" hidden="1" x14ac:dyDescent="0.2">
      <c r="A40585" t="s">
        <v>140230</v>
      </c>
      <c r="B40585" t="s">
        <v>140231</v>
      </c>
      <c r="C40585" t="s">
        <v>140232</v>
      </c>
      <c r="D40585" t="s">
        <v>140233</v>
      </c>
      <c r="E40585">
        <v>501460</v>
      </c>
      <c r="F40585" t="s">
        <v>18</v>
      </c>
      <c r="G40585" t="s">
        <v>25</v>
      </c>
      <c r="H40585" t="s">
        <v>142</v>
      </c>
      <c r="I40585" t="s">
        <v>143</v>
      </c>
      <c r="J40585" t="s">
        <v>143</v>
      </c>
      <c r="K40585">
        <v>3</v>
      </c>
      <c r="L40585" s="1">
        <v>41275</v>
      </c>
      <c r="M40585" s="1">
        <v>41386</v>
      </c>
      <c r="N40585" s="1">
        <v>42146</v>
      </c>
      <c r="O40585"/>
      <c r="P40585"/>
      <c r="Q40585"/>
      <c r="R40585"/>
    </row>
    <row r="40586" spans="1:18" x14ac:dyDescent="0.2">
      <c r="A40586" t="s">
        <v>140234</v>
      </c>
      <c r="B40586" t="s">
        <v>140235</v>
      </c>
      <c r="C40586" t="s">
        <v>140236</v>
      </c>
      <c r="D40586" t="s">
        <v>70</v>
      </c>
      <c r="E40586">
        <v>185000</v>
      </c>
      <c r="F40586" t="s">
        <v>207</v>
      </c>
      <c r="G40586" t="s">
        <v>25</v>
      </c>
      <c r="H40586" t="s">
        <v>64</v>
      </c>
      <c r="I40586" t="s">
        <v>65</v>
      </c>
      <c r="J40586" t="s">
        <v>5485</v>
      </c>
      <c r="K40586">
        <v>2</v>
      </c>
      <c r="L40586" s="1">
        <v>40544</v>
      </c>
      <c r="M40586" s="1">
        <v>40983</v>
      </c>
      <c r="N40586" s="1">
        <v>41364</v>
      </c>
    </row>
    <row r="40587" spans="1:18" x14ac:dyDescent="0.2">
      <c r="A40587" t="s">
        <v>140237</v>
      </c>
      <c r="B40587" t="s">
        <v>140238</v>
      </c>
      <c r="C40587" t="s">
        <v>140239</v>
      </c>
      <c r="D40587" t="s">
        <v>75</v>
      </c>
      <c r="E40587">
        <v>40000</v>
      </c>
      <c r="F40587" t="s">
        <v>18</v>
      </c>
      <c r="K40587">
        <v>2</v>
      </c>
      <c r="L40587" s="1">
        <v>40664</v>
      </c>
      <c r="M40587" s="1">
        <v>41142</v>
      </c>
      <c r="N40587" s="1">
        <v>41428</v>
      </c>
    </row>
    <row r="40588" spans="1:18" hidden="1" x14ac:dyDescent="0.2">
      <c r="A40588" t="s">
        <v>140240</v>
      </c>
      <c r="B40588" t="s">
        <v>140241</v>
      </c>
      <c r="C40588" t="s">
        <v>140242</v>
      </c>
      <c r="D40588" t="s">
        <v>140243</v>
      </c>
      <c r="E40588" t="s">
        <v>43</v>
      </c>
      <c r="F40588" t="s">
        <v>18</v>
      </c>
      <c r="G40588" t="s">
        <v>25</v>
      </c>
      <c r="H40588" t="s">
        <v>808</v>
      </c>
      <c r="I40588" t="s">
        <v>809</v>
      </c>
      <c r="J40588" t="s">
        <v>809</v>
      </c>
      <c r="K40588">
        <v>1</v>
      </c>
      <c r="L40588" s="1">
        <v>40544</v>
      </c>
      <c r="M40588" s="1">
        <v>41671</v>
      </c>
      <c r="N40588" s="1">
        <v>41671</v>
      </c>
      <c r="O40588"/>
      <c r="P40588"/>
      <c r="Q40588"/>
      <c r="R40588"/>
    </row>
    <row r="40589" spans="1:18" x14ac:dyDescent="0.2">
      <c r="A40589" t="s">
        <v>140244</v>
      </c>
      <c r="B40589" t="s">
        <v>140245</v>
      </c>
      <c r="C40589" t="s">
        <v>140246</v>
      </c>
      <c r="D40589" t="s">
        <v>264</v>
      </c>
      <c r="E40589">
        <v>3510000</v>
      </c>
      <c r="F40589" t="s">
        <v>18</v>
      </c>
      <c r="G40589" t="s">
        <v>25</v>
      </c>
      <c r="H40589" t="s">
        <v>1352</v>
      </c>
      <c r="I40589" t="s">
        <v>1353</v>
      </c>
      <c r="J40589" t="s">
        <v>1354</v>
      </c>
      <c r="K40589">
        <v>4</v>
      </c>
      <c r="L40589" s="1">
        <v>37987</v>
      </c>
      <c r="M40589" s="1">
        <v>40833</v>
      </c>
      <c r="N40589" s="1">
        <v>42111</v>
      </c>
    </row>
    <row r="40590" spans="1:18" x14ac:dyDescent="0.2">
      <c r="A40590" t="s">
        <v>140247</v>
      </c>
      <c r="B40590" t="s">
        <v>140248</v>
      </c>
      <c r="C40590" t="s">
        <v>140249</v>
      </c>
      <c r="D40590" t="s">
        <v>140250</v>
      </c>
      <c r="E40590">
        <v>6061005</v>
      </c>
      <c r="F40590" t="s">
        <v>18</v>
      </c>
      <c r="G40590" t="s">
        <v>128</v>
      </c>
      <c r="H40590" t="s">
        <v>140251</v>
      </c>
      <c r="I40590" t="s">
        <v>3220</v>
      </c>
      <c r="J40590" t="s">
        <v>140252</v>
      </c>
      <c r="K40590">
        <v>1</v>
      </c>
      <c r="L40590" s="1">
        <v>31778</v>
      </c>
      <c r="M40590" s="1">
        <v>41418</v>
      </c>
      <c r="N40590" s="1">
        <v>41418</v>
      </c>
    </row>
    <row r="40591" spans="1:18" hidden="1" x14ac:dyDescent="0.2">
      <c r="A40591" t="s">
        <v>140253</v>
      </c>
      <c r="B40591" t="s">
        <v>140254</v>
      </c>
      <c r="C40591" t="s">
        <v>140255</v>
      </c>
      <c r="D40591" t="s">
        <v>95302</v>
      </c>
      <c r="E40591" t="s">
        <v>43</v>
      </c>
      <c r="F40591" t="s">
        <v>18</v>
      </c>
      <c r="G40591" t="s">
        <v>25</v>
      </c>
      <c r="H40591" t="s">
        <v>1352</v>
      </c>
      <c r="I40591" t="s">
        <v>1353</v>
      </c>
      <c r="J40591" t="s">
        <v>1353</v>
      </c>
      <c r="K40591">
        <v>1</v>
      </c>
      <c r="L40591" s="1">
        <v>41441</v>
      </c>
      <c r="M40591" s="1">
        <v>41979</v>
      </c>
      <c r="N40591" s="1">
        <v>41979</v>
      </c>
      <c r="O40591"/>
      <c r="P40591"/>
      <c r="Q40591"/>
      <c r="R40591"/>
    </row>
    <row r="40592" spans="1:18" x14ac:dyDescent="0.2">
      <c r="A40592" t="s">
        <v>140256</v>
      </c>
      <c r="B40592" t="s">
        <v>140257</v>
      </c>
      <c r="C40592" t="s">
        <v>140258</v>
      </c>
      <c r="D40592" t="s">
        <v>285</v>
      </c>
      <c r="E40592">
        <v>7700000</v>
      </c>
      <c r="F40592" t="s">
        <v>18</v>
      </c>
      <c r="G40592" t="s">
        <v>25</v>
      </c>
      <c r="H40592" t="s">
        <v>89</v>
      </c>
      <c r="I40592" t="s">
        <v>589</v>
      </c>
      <c r="J40592" t="s">
        <v>589</v>
      </c>
      <c r="K40592">
        <v>1</v>
      </c>
      <c r="L40592" s="1">
        <v>41591</v>
      </c>
      <c r="M40592" s="1">
        <v>42060</v>
      </c>
      <c r="N40592" s="1">
        <v>42060</v>
      </c>
    </row>
    <row r="40593" spans="1:18" hidden="1" x14ac:dyDescent="0.2">
      <c r="A40593" t="s">
        <v>140259</v>
      </c>
      <c r="B40593" t="s">
        <v>140260</v>
      </c>
      <c r="C40593" t="s">
        <v>140261</v>
      </c>
      <c r="D40593" t="s">
        <v>411</v>
      </c>
      <c r="E40593" t="s">
        <v>43</v>
      </c>
      <c r="F40593" t="s">
        <v>18</v>
      </c>
      <c r="G40593" t="s">
        <v>25</v>
      </c>
      <c r="H40593" t="s">
        <v>135</v>
      </c>
      <c r="I40593" t="s">
        <v>136</v>
      </c>
      <c r="J40593" t="s">
        <v>6261</v>
      </c>
      <c r="K40593">
        <v>1</v>
      </c>
      <c r="L40593" s="1">
        <v>33239</v>
      </c>
      <c r="M40593" s="1">
        <v>40878</v>
      </c>
      <c r="N40593" s="1">
        <v>40878</v>
      </c>
      <c r="O40593"/>
      <c r="P40593"/>
      <c r="Q40593"/>
      <c r="R40593"/>
    </row>
    <row r="40594" spans="1:18" hidden="1" x14ac:dyDescent="0.2">
      <c r="A40594" t="s">
        <v>140262</v>
      </c>
      <c r="B40594" t="s">
        <v>140263</v>
      </c>
      <c r="D40594" t="s">
        <v>140264</v>
      </c>
      <c r="E40594">
        <v>3172815</v>
      </c>
      <c r="F40594" t="s">
        <v>207</v>
      </c>
      <c r="G40594" t="s">
        <v>25</v>
      </c>
      <c r="H40594" t="s">
        <v>64</v>
      </c>
      <c r="I40594" t="s">
        <v>65</v>
      </c>
      <c r="J40594" t="s">
        <v>2971</v>
      </c>
      <c r="K40594">
        <v>1</v>
      </c>
      <c r="L40594" s="1">
        <v>41275</v>
      </c>
      <c r="M40594" s="1">
        <v>42138</v>
      </c>
      <c r="N40594" s="1">
        <v>42138</v>
      </c>
      <c r="O40594"/>
      <c r="P40594"/>
      <c r="Q40594"/>
      <c r="R40594"/>
    </row>
    <row r="40595" spans="1:18" hidden="1" x14ac:dyDescent="0.2">
      <c r="A40595" t="s">
        <v>140265</v>
      </c>
      <c r="B40595" t="s">
        <v>140266</v>
      </c>
      <c r="C40595" t="s">
        <v>140267</v>
      </c>
      <c r="D40595" t="s">
        <v>12615</v>
      </c>
      <c r="E40595" t="s">
        <v>43</v>
      </c>
      <c r="F40595" t="s">
        <v>18</v>
      </c>
      <c r="G40595" t="s">
        <v>25</v>
      </c>
      <c r="H40595" t="s">
        <v>644</v>
      </c>
      <c r="I40595" t="s">
        <v>54030</v>
      </c>
      <c r="J40595" t="s">
        <v>844</v>
      </c>
      <c r="K40595">
        <v>1</v>
      </c>
      <c r="L40595" s="1">
        <v>33604</v>
      </c>
      <c r="M40595" s="1">
        <v>42341</v>
      </c>
      <c r="N40595" s="1">
        <v>42341</v>
      </c>
      <c r="O40595"/>
      <c r="P40595"/>
      <c r="Q40595"/>
      <c r="R40595"/>
    </row>
    <row r="40596" spans="1:18" hidden="1" x14ac:dyDescent="0.2">
      <c r="A40596" t="s">
        <v>140268</v>
      </c>
      <c r="B40596" t="s">
        <v>140269</v>
      </c>
      <c r="C40596" t="s">
        <v>140270</v>
      </c>
      <c r="D40596" t="s">
        <v>42</v>
      </c>
      <c r="E40596">
        <v>554508</v>
      </c>
      <c r="F40596" t="s">
        <v>18</v>
      </c>
      <c r="G40596" t="s">
        <v>25</v>
      </c>
      <c r="H40596" t="s">
        <v>64</v>
      </c>
      <c r="I40596" t="s">
        <v>65</v>
      </c>
      <c r="J40596" t="s">
        <v>140271</v>
      </c>
      <c r="K40596">
        <v>1</v>
      </c>
      <c r="L40596" s="1">
        <v>39448</v>
      </c>
      <c r="M40596" s="1">
        <v>39909</v>
      </c>
      <c r="N40596" s="1">
        <v>39909</v>
      </c>
      <c r="O40596"/>
      <c r="P40596"/>
      <c r="Q40596"/>
      <c r="R40596"/>
    </row>
    <row r="40597" spans="1:18" hidden="1" x14ac:dyDescent="0.2">
      <c r="A40597" t="s">
        <v>140272</v>
      </c>
      <c r="B40597" t="s">
        <v>140273</v>
      </c>
      <c r="C40597" t="s">
        <v>140274</v>
      </c>
      <c r="D40597" t="s">
        <v>140275</v>
      </c>
      <c r="E40597">
        <v>3454037</v>
      </c>
      <c r="F40597" t="s">
        <v>18</v>
      </c>
      <c r="G40597" t="s">
        <v>2125</v>
      </c>
      <c r="H40597">
        <v>13</v>
      </c>
      <c r="I40597" t="s">
        <v>2126</v>
      </c>
      <c r="J40597" t="s">
        <v>2127</v>
      </c>
      <c r="K40597">
        <v>2</v>
      </c>
      <c r="L40597" s="1">
        <v>40969</v>
      </c>
      <c r="M40597" s="1">
        <v>41000</v>
      </c>
      <c r="N40597" s="1">
        <v>41436</v>
      </c>
      <c r="O40597"/>
      <c r="P40597"/>
      <c r="Q40597"/>
      <c r="R40597"/>
    </row>
    <row r="40598" spans="1:18" hidden="1" x14ac:dyDescent="0.2">
      <c r="A40598" t="s">
        <v>140276</v>
      </c>
      <c r="B40598" t="s">
        <v>140277</v>
      </c>
      <c r="C40598" t="s">
        <v>140278</v>
      </c>
      <c r="D40598" t="s">
        <v>4544</v>
      </c>
      <c r="E40598">
        <v>6579017</v>
      </c>
      <c r="F40598" t="s">
        <v>18</v>
      </c>
      <c r="G40598" t="s">
        <v>1062</v>
      </c>
      <c r="H40598">
        <v>16</v>
      </c>
      <c r="I40598" t="s">
        <v>1704</v>
      </c>
      <c r="J40598" t="s">
        <v>1704</v>
      </c>
      <c r="K40598">
        <v>2</v>
      </c>
      <c r="L40598" s="1">
        <v>41275</v>
      </c>
      <c r="M40598" s="1">
        <v>41231</v>
      </c>
      <c r="N40598" s="1">
        <v>42109</v>
      </c>
      <c r="O40598"/>
      <c r="P40598"/>
      <c r="Q40598"/>
      <c r="R40598"/>
    </row>
    <row r="40599" spans="1:18" x14ac:dyDescent="0.2">
      <c r="A40599" t="s">
        <v>140279</v>
      </c>
      <c r="B40599" t="s">
        <v>140280</v>
      </c>
      <c r="C40599" t="s">
        <v>140281</v>
      </c>
      <c r="D40599" t="s">
        <v>42</v>
      </c>
      <c r="E40599">
        <v>15800000</v>
      </c>
      <c r="F40599" t="s">
        <v>113</v>
      </c>
      <c r="G40599" t="s">
        <v>699</v>
      </c>
      <c r="H40599">
        <v>6</v>
      </c>
      <c r="I40599" t="s">
        <v>13643</v>
      </c>
      <c r="J40599" t="s">
        <v>17788</v>
      </c>
      <c r="K40599">
        <v>4</v>
      </c>
      <c r="L40599" s="1">
        <v>39083</v>
      </c>
      <c r="M40599" s="1">
        <v>39463</v>
      </c>
      <c r="N40599" s="1">
        <v>40941</v>
      </c>
    </row>
    <row r="40600" spans="1:18" hidden="1" x14ac:dyDescent="0.2">
      <c r="A40600" t="s">
        <v>140282</v>
      </c>
      <c r="B40600" t="s">
        <v>140283</v>
      </c>
      <c r="C40600" t="s">
        <v>140284</v>
      </c>
      <c r="D40600" t="s">
        <v>140285</v>
      </c>
      <c r="E40600">
        <v>43833</v>
      </c>
      <c r="F40600" t="s">
        <v>18</v>
      </c>
      <c r="G40600" t="s">
        <v>128</v>
      </c>
      <c r="H40600" t="s">
        <v>12997</v>
      </c>
      <c r="I40600" t="s">
        <v>12998</v>
      </c>
      <c r="J40600" t="s">
        <v>12998</v>
      </c>
      <c r="K40600">
        <v>1</v>
      </c>
      <c r="L40600" s="1">
        <v>39814</v>
      </c>
      <c r="M40600" s="1">
        <v>39814</v>
      </c>
      <c r="N40600" s="1">
        <v>39814</v>
      </c>
      <c r="O40600"/>
      <c r="P40600"/>
      <c r="Q40600"/>
      <c r="R40600"/>
    </row>
    <row r="40601" spans="1:18" hidden="1" x14ac:dyDescent="0.2">
      <c r="A40601" t="s">
        <v>140286</v>
      </c>
      <c r="B40601" t="s">
        <v>140287</v>
      </c>
      <c r="C40601" t="s">
        <v>140288</v>
      </c>
      <c r="D40601" t="s">
        <v>3372</v>
      </c>
      <c r="E40601">
        <v>141800000</v>
      </c>
      <c r="F40601" t="s">
        <v>689</v>
      </c>
      <c r="G40601" t="s">
        <v>25</v>
      </c>
      <c r="H40601" t="s">
        <v>142</v>
      </c>
      <c r="I40601" t="s">
        <v>143</v>
      </c>
      <c r="J40601" t="s">
        <v>143</v>
      </c>
      <c r="K40601">
        <v>4</v>
      </c>
      <c r="M40601" s="1">
        <v>39093</v>
      </c>
      <c r="N40601" s="1">
        <v>41718</v>
      </c>
      <c r="O40601"/>
      <c r="P40601"/>
      <c r="Q40601"/>
      <c r="R40601"/>
    </row>
    <row r="40602" spans="1:18" hidden="1" x14ac:dyDescent="0.2">
      <c r="A40602" t="s">
        <v>140289</v>
      </c>
      <c r="B40602" t="s">
        <v>140290</v>
      </c>
      <c r="C40602" t="s">
        <v>140291</v>
      </c>
      <c r="D40602" t="s">
        <v>140292</v>
      </c>
      <c r="E40602">
        <v>4877166.5980000002</v>
      </c>
      <c r="F40602" t="s">
        <v>18</v>
      </c>
      <c r="G40602" t="s">
        <v>128</v>
      </c>
      <c r="H40602" t="s">
        <v>129</v>
      </c>
      <c r="I40602" t="s">
        <v>130</v>
      </c>
      <c r="J40602" t="s">
        <v>130</v>
      </c>
      <c r="K40602">
        <v>4</v>
      </c>
      <c r="L40602" s="1">
        <v>41306</v>
      </c>
      <c r="M40602" s="1">
        <v>41306</v>
      </c>
      <c r="N40602" s="1">
        <v>42275</v>
      </c>
      <c r="O40602"/>
      <c r="P40602"/>
      <c r="Q40602"/>
      <c r="R40602"/>
    </row>
    <row r="40603" spans="1:18" hidden="1" x14ac:dyDescent="0.2">
      <c r="A40603" t="s">
        <v>140293</v>
      </c>
      <c r="B40603" t="s">
        <v>140294</v>
      </c>
      <c r="C40603" t="s">
        <v>140295</v>
      </c>
      <c r="D40603" t="s">
        <v>741</v>
      </c>
      <c r="E40603">
        <v>1230400</v>
      </c>
      <c r="F40603" t="s">
        <v>18</v>
      </c>
      <c r="G40603" t="s">
        <v>25</v>
      </c>
      <c r="H40603" t="s">
        <v>808</v>
      </c>
      <c r="I40603" t="s">
        <v>809</v>
      </c>
      <c r="J40603" t="s">
        <v>140296</v>
      </c>
      <c r="K40603">
        <v>2</v>
      </c>
      <c r="L40603" s="1">
        <v>37987</v>
      </c>
      <c r="M40603" s="1">
        <v>38394</v>
      </c>
      <c r="N40603" s="1">
        <v>39982</v>
      </c>
      <c r="O40603"/>
      <c r="P40603"/>
      <c r="Q40603"/>
      <c r="R40603"/>
    </row>
    <row r="40604" spans="1:18" hidden="1" x14ac:dyDescent="0.2">
      <c r="A40604" t="s">
        <v>140297</v>
      </c>
      <c r="B40604" t="s">
        <v>140298</v>
      </c>
      <c r="C40604" t="s">
        <v>140299</v>
      </c>
      <c r="D40604" t="s">
        <v>36</v>
      </c>
      <c r="E40604" t="s">
        <v>43</v>
      </c>
      <c r="F40604" t="s">
        <v>113</v>
      </c>
      <c r="G40604" t="s">
        <v>222</v>
      </c>
      <c r="H40604">
        <v>2</v>
      </c>
      <c r="I40604" t="s">
        <v>223</v>
      </c>
      <c r="J40604" t="s">
        <v>140300</v>
      </c>
      <c r="K40604">
        <v>1</v>
      </c>
      <c r="L40604" s="1">
        <v>39722</v>
      </c>
      <c r="M40604" s="1">
        <v>39448</v>
      </c>
      <c r="N40604" s="1">
        <v>39448</v>
      </c>
      <c r="O40604"/>
      <c r="P40604"/>
      <c r="Q40604"/>
      <c r="R40604"/>
    </row>
    <row r="40605" spans="1:18" hidden="1" x14ac:dyDescent="0.2">
      <c r="A40605" t="s">
        <v>140301</v>
      </c>
      <c r="B40605" t="s">
        <v>140302</v>
      </c>
      <c r="D40605" t="s">
        <v>655</v>
      </c>
      <c r="E40605">
        <v>2707974</v>
      </c>
      <c r="F40605" t="s">
        <v>18</v>
      </c>
      <c r="G40605" t="s">
        <v>25</v>
      </c>
      <c r="H40605" t="s">
        <v>142</v>
      </c>
      <c r="I40605" t="s">
        <v>143</v>
      </c>
      <c r="J40605" t="s">
        <v>143</v>
      </c>
      <c r="K40605">
        <v>1</v>
      </c>
      <c r="L40605" s="1">
        <v>40179</v>
      </c>
      <c r="M40605" s="1">
        <v>42220</v>
      </c>
      <c r="N40605" s="1">
        <v>42220</v>
      </c>
      <c r="O40605"/>
      <c r="P40605"/>
      <c r="Q40605"/>
      <c r="R40605"/>
    </row>
    <row r="40606" spans="1:18" x14ac:dyDescent="0.2">
      <c r="A40606" t="s">
        <v>140303</v>
      </c>
      <c r="B40606" t="s">
        <v>140304</v>
      </c>
      <c r="C40606" t="s">
        <v>140305</v>
      </c>
      <c r="D40606" t="s">
        <v>140306</v>
      </c>
      <c r="E40606">
        <v>600000</v>
      </c>
      <c r="F40606" t="s">
        <v>18</v>
      </c>
      <c r="G40606" t="s">
        <v>699</v>
      </c>
      <c r="H40606">
        <v>5</v>
      </c>
      <c r="I40606" t="s">
        <v>700</v>
      </c>
      <c r="J40606" t="s">
        <v>700</v>
      </c>
      <c r="K40606">
        <v>1</v>
      </c>
      <c r="L40606" s="1">
        <v>39173</v>
      </c>
      <c r="M40606" s="1">
        <v>39173</v>
      </c>
      <c r="N40606" s="1">
        <v>39173</v>
      </c>
    </row>
    <row r="40607" spans="1:18" x14ac:dyDescent="0.2">
      <c r="A40607" t="s">
        <v>140307</v>
      </c>
      <c r="B40607" t="s">
        <v>140308</v>
      </c>
      <c r="C40607" t="s">
        <v>140309</v>
      </c>
      <c r="D40607" t="s">
        <v>140310</v>
      </c>
      <c r="E40607">
        <v>16600000</v>
      </c>
      <c r="F40607" t="s">
        <v>113</v>
      </c>
      <c r="G40607" t="s">
        <v>25</v>
      </c>
      <c r="H40607" t="s">
        <v>106</v>
      </c>
      <c r="I40607" t="s">
        <v>107</v>
      </c>
      <c r="J40607" t="s">
        <v>108</v>
      </c>
      <c r="K40607">
        <v>5</v>
      </c>
      <c r="L40607" s="1">
        <v>38718</v>
      </c>
      <c r="M40607" s="1">
        <v>38931</v>
      </c>
      <c r="N40607" s="1">
        <v>40549</v>
      </c>
    </row>
    <row r="40608" spans="1:18" x14ac:dyDescent="0.2">
      <c r="A40608" t="s">
        <v>140311</v>
      </c>
      <c r="B40608" t="s">
        <v>140312</v>
      </c>
      <c r="C40608" t="s">
        <v>140313</v>
      </c>
      <c r="D40608" t="s">
        <v>140314</v>
      </c>
      <c r="E40608">
        <v>6800000</v>
      </c>
      <c r="F40608" t="s">
        <v>18</v>
      </c>
      <c r="G40608" t="s">
        <v>25</v>
      </c>
      <c r="H40608" t="s">
        <v>64</v>
      </c>
      <c r="I40608" t="s">
        <v>65</v>
      </c>
      <c r="J40608" t="s">
        <v>240</v>
      </c>
      <c r="K40608">
        <v>1</v>
      </c>
      <c r="L40608" s="1">
        <v>39814</v>
      </c>
      <c r="M40608" s="1">
        <v>41645</v>
      </c>
      <c r="N40608" s="1">
        <v>41645</v>
      </c>
    </row>
    <row r="40609" spans="1:18" hidden="1" x14ac:dyDescent="0.2">
      <c r="A40609" t="s">
        <v>140315</v>
      </c>
      <c r="B40609" t="s">
        <v>140316</v>
      </c>
      <c r="C40609" t="s">
        <v>140317</v>
      </c>
      <c r="D40609" t="s">
        <v>56</v>
      </c>
      <c r="E40609">
        <v>289589</v>
      </c>
      <c r="F40609" t="s">
        <v>18</v>
      </c>
      <c r="K40609">
        <v>1</v>
      </c>
      <c r="M40609" s="1">
        <v>41855</v>
      </c>
      <c r="N40609" s="1">
        <v>41855</v>
      </c>
      <c r="O40609"/>
      <c r="P40609"/>
      <c r="Q40609"/>
      <c r="R40609"/>
    </row>
    <row r="40610" spans="1:18" hidden="1" x14ac:dyDescent="0.2">
      <c r="A40610" t="s">
        <v>140318</v>
      </c>
      <c r="B40610" t="s">
        <v>140319</v>
      </c>
      <c r="C40610" t="s">
        <v>140320</v>
      </c>
      <c r="D40610" t="s">
        <v>140321</v>
      </c>
      <c r="E40610">
        <v>450000</v>
      </c>
      <c r="F40610" t="s">
        <v>18</v>
      </c>
      <c r="G40610" t="s">
        <v>25</v>
      </c>
      <c r="H40610" t="s">
        <v>286</v>
      </c>
      <c r="I40610" t="s">
        <v>1030</v>
      </c>
      <c r="J40610" t="s">
        <v>1030</v>
      </c>
      <c r="K40610">
        <v>2</v>
      </c>
      <c r="M40610" s="1">
        <v>41518</v>
      </c>
      <c r="N40610" s="1">
        <v>42200</v>
      </c>
      <c r="O40610"/>
      <c r="P40610"/>
      <c r="Q40610"/>
      <c r="R40610"/>
    </row>
    <row r="40611" spans="1:18" x14ac:dyDescent="0.2">
      <c r="A40611" t="s">
        <v>140322</v>
      </c>
      <c r="B40611" t="s">
        <v>140323</v>
      </c>
      <c r="C40611" t="s">
        <v>140324</v>
      </c>
      <c r="D40611" t="s">
        <v>49028</v>
      </c>
      <c r="E40611">
        <v>2900000</v>
      </c>
      <c r="F40611" t="s">
        <v>18</v>
      </c>
      <c r="G40611" t="s">
        <v>4153</v>
      </c>
      <c r="H40611">
        <v>40</v>
      </c>
      <c r="I40611" t="s">
        <v>4154</v>
      </c>
      <c r="J40611" t="s">
        <v>4154</v>
      </c>
      <c r="K40611">
        <v>4</v>
      </c>
      <c r="L40611" s="1">
        <v>41399</v>
      </c>
      <c r="M40611" s="1">
        <v>41869</v>
      </c>
      <c r="N40611" s="1">
        <v>42320</v>
      </c>
    </row>
    <row r="40612" spans="1:18" x14ac:dyDescent="0.2">
      <c r="A40612" t="s">
        <v>140325</v>
      </c>
      <c r="B40612" t="s">
        <v>140326</v>
      </c>
      <c r="C40612" t="s">
        <v>140327</v>
      </c>
      <c r="D40612" t="s">
        <v>87999</v>
      </c>
      <c r="E40612">
        <v>1500000</v>
      </c>
      <c r="F40612" t="s">
        <v>18</v>
      </c>
      <c r="G40612" t="s">
        <v>128</v>
      </c>
      <c r="H40612" t="s">
        <v>129</v>
      </c>
      <c r="I40612" t="s">
        <v>130</v>
      </c>
      <c r="J40612" t="s">
        <v>130</v>
      </c>
      <c r="K40612">
        <v>1</v>
      </c>
      <c r="L40612" s="1">
        <v>42005</v>
      </c>
      <c r="M40612" s="1">
        <v>42327</v>
      </c>
      <c r="N40612" s="1">
        <v>42327</v>
      </c>
    </row>
    <row r="40613" spans="1:18" x14ac:dyDescent="0.2">
      <c r="A40613" t="s">
        <v>140328</v>
      </c>
      <c r="B40613" t="s">
        <v>140329</v>
      </c>
      <c r="C40613" t="s">
        <v>140330</v>
      </c>
      <c r="D40613" t="s">
        <v>75</v>
      </c>
      <c r="E40613">
        <v>120000</v>
      </c>
      <c r="F40613" t="s">
        <v>207</v>
      </c>
      <c r="G40613" t="s">
        <v>128</v>
      </c>
      <c r="H40613" t="s">
        <v>9295</v>
      </c>
      <c r="I40613" t="s">
        <v>130</v>
      </c>
      <c r="J40613" t="s">
        <v>42883</v>
      </c>
      <c r="K40613">
        <v>1</v>
      </c>
      <c r="L40613" s="1">
        <v>40422</v>
      </c>
      <c r="M40613" s="1">
        <v>40422</v>
      </c>
      <c r="N40613" s="1">
        <v>40422</v>
      </c>
    </row>
    <row r="40614" spans="1:18" x14ac:dyDescent="0.2">
      <c r="A40614" t="s">
        <v>140331</v>
      </c>
      <c r="B40614" t="s">
        <v>140332</v>
      </c>
      <c r="C40614" t="s">
        <v>140333</v>
      </c>
      <c r="D40614" t="s">
        <v>50</v>
      </c>
      <c r="E40614">
        <v>10500000</v>
      </c>
      <c r="F40614" t="s">
        <v>113</v>
      </c>
      <c r="G40614" t="s">
        <v>25</v>
      </c>
      <c r="H40614" t="s">
        <v>64</v>
      </c>
      <c r="I40614" t="s">
        <v>65</v>
      </c>
      <c r="J40614" t="s">
        <v>1103</v>
      </c>
      <c r="K40614">
        <v>1</v>
      </c>
      <c r="L40614" s="1">
        <v>35796</v>
      </c>
      <c r="M40614" s="1">
        <v>38093</v>
      </c>
      <c r="N40614" s="1">
        <v>38093</v>
      </c>
    </row>
    <row r="40615" spans="1:18" hidden="1" x14ac:dyDescent="0.2">
      <c r="A40615" t="s">
        <v>140334</v>
      </c>
      <c r="B40615" t="s">
        <v>140335</v>
      </c>
      <c r="C40615" t="s">
        <v>140336</v>
      </c>
      <c r="D40615" t="s">
        <v>140337</v>
      </c>
      <c r="E40615" t="s">
        <v>43</v>
      </c>
      <c r="F40615" t="s">
        <v>18</v>
      </c>
      <c r="G40615" t="s">
        <v>25</v>
      </c>
      <c r="H40615" t="s">
        <v>64</v>
      </c>
      <c r="I40615" t="s">
        <v>65</v>
      </c>
      <c r="J40615" t="s">
        <v>71</v>
      </c>
      <c r="K40615">
        <v>1</v>
      </c>
      <c r="L40615" s="1">
        <v>41821</v>
      </c>
      <c r="M40615" s="1">
        <v>41883</v>
      </c>
      <c r="N40615" s="1">
        <v>41883</v>
      </c>
      <c r="O40615"/>
      <c r="P40615"/>
      <c r="Q40615"/>
      <c r="R40615"/>
    </row>
    <row r="40616" spans="1:18" x14ac:dyDescent="0.2">
      <c r="A40616" t="s">
        <v>140338</v>
      </c>
      <c r="B40616" t="s">
        <v>140339</v>
      </c>
      <c r="C40616" t="s">
        <v>140340</v>
      </c>
      <c r="D40616" t="s">
        <v>3797</v>
      </c>
      <c r="E40616">
        <v>4000000</v>
      </c>
      <c r="F40616" t="s">
        <v>18</v>
      </c>
      <c r="G40616" t="s">
        <v>25</v>
      </c>
      <c r="H40616" t="s">
        <v>158</v>
      </c>
      <c r="I40616" t="s">
        <v>159</v>
      </c>
      <c r="J40616" t="s">
        <v>140341</v>
      </c>
      <c r="K40616">
        <v>1</v>
      </c>
      <c r="L40616" s="1">
        <v>36161</v>
      </c>
      <c r="M40616" s="1">
        <v>42201</v>
      </c>
      <c r="N40616" s="1">
        <v>42201</v>
      </c>
    </row>
    <row r="40617" spans="1:18" hidden="1" x14ac:dyDescent="0.2">
      <c r="A40617" t="s">
        <v>140342</v>
      </c>
      <c r="B40617" t="s">
        <v>140343</v>
      </c>
      <c r="C40617" t="s">
        <v>140344</v>
      </c>
      <c r="D40617" t="s">
        <v>56</v>
      </c>
      <c r="E40617">
        <v>10093025</v>
      </c>
      <c r="F40617" t="s">
        <v>689</v>
      </c>
      <c r="G40617" t="s">
        <v>25</v>
      </c>
      <c r="H40617" t="s">
        <v>808</v>
      </c>
      <c r="I40617" t="s">
        <v>809</v>
      </c>
      <c r="J40617" t="s">
        <v>4282</v>
      </c>
      <c r="K40617">
        <v>5</v>
      </c>
      <c r="M40617" s="1">
        <v>40219</v>
      </c>
      <c r="N40617" s="1">
        <v>41436</v>
      </c>
      <c r="O40617"/>
      <c r="P40617"/>
      <c r="Q40617"/>
      <c r="R40617"/>
    </row>
    <row r="40618" spans="1:18" x14ac:dyDescent="0.2">
      <c r="A40618" t="s">
        <v>140345</v>
      </c>
      <c r="B40618" t="s">
        <v>140346</v>
      </c>
      <c r="C40618" t="s">
        <v>140347</v>
      </c>
      <c r="D40618" t="s">
        <v>3797</v>
      </c>
      <c r="E40618">
        <v>400000</v>
      </c>
      <c r="F40618" t="s">
        <v>18</v>
      </c>
      <c r="G40618" t="s">
        <v>25</v>
      </c>
      <c r="H40618" t="s">
        <v>1352</v>
      </c>
      <c r="I40618" t="s">
        <v>1353</v>
      </c>
      <c r="J40618" t="s">
        <v>1354</v>
      </c>
      <c r="K40618">
        <v>1</v>
      </c>
      <c r="L40618" s="1">
        <v>40179</v>
      </c>
      <c r="M40618" s="1">
        <v>42257</v>
      </c>
      <c r="N40618" s="1">
        <v>42257</v>
      </c>
    </row>
    <row r="40619" spans="1:18" x14ac:dyDescent="0.2">
      <c r="A40619" t="s">
        <v>140348</v>
      </c>
      <c r="B40619" t="s">
        <v>140349</v>
      </c>
      <c r="C40619" t="s">
        <v>140350</v>
      </c>
      <c r="D40619" t="s">
        <v>140351</v>
      </c>
      <c r="E40619">
        <v>19500000</v>
      </c>
      <c r="F40619" t="s">
        <v>18</v>
      </c>
      <c r="G40619" t="s">
        <v>25</v>
      </c>
      <c r="H40619" t="s">
        <v>1080</v>
      </c>
      <c r="I40619" t="s">
        <v>1081</v>
      </c>
      <c r="J40619" t="s">
        <v>1081</v>
      </c>
      <c r="K40619">
        <v>1</v>
      </c>
      <c r="L40619" s="1">
        <v>31778</v>
      </c>
      <c r="M40619" s="1">
        <v>37622</v>
      </c>
      <c r="N40619" s="1">
        <v>37622</v>
      </c>
    </row>
    <row r="40620" spans="1:18" hidden="1" x14ac:dyDescent="0.2">
      <c r="A40620" t="s">
        <v>140352</v>
      </c>
      <c r="B40620" t="s">
        <v>140353</v>
      </c>
      <c r="D40620" t="s">
        <v>411</v>
      </c>
      <c r="E40620">
        <v>53492000</v>
      </c>
      <c r="F40620" t="s">
        <v>18</v>
      </c>
      <c r="G40620" t="s">
        <v>3319</v>
      </c>
      <c r="H40620">
        <v>14</v>
      </c>
      <c r="I40620" t="s">
        <v>4456</v>
      </c>
      <c r="J40620" t="s">
        <v>14929</v>
      </c>
      <c r="K40620">
        <v>1</v>
      </c>
      <c r="M40620" s="1">
        <v>40871</v>
      </c>
      <c r="N40620" s="1">
        <v>40871</v>
      </c>
      <c r="O40620"/>
      <c r="P40620"/>
      <c r="Q40620"/>
      <c r="R40620"/>
    </row>
    <row r="40621" spans="1:18" x14ac:dyDescent="0.2">
      <c r="A40621" t="s">
        <v>140354</v>
      </c>
      <c r="B40621" t="s">
        <v>140355</v>
      </c>
      <c r="C40621" t="s">
        <v>140356</v>
      </c>
      <c r="D40621" t="s">
        <v>56</v>
      </c>
      <c r="E40621">
        <v>9800000</v>
      </c>
      <c r="F40621" t="s">
        <v>18</v>
      </c>
      <c r="G40621" t="s">
        <v>19</v>
      </c>
      <c r="H40621">
        <v>2</v>
      </c>
      <c r="I40621" t="s">
        <v>3554</v>
      </c>
      <c r="J40621" t="s">
        <v>3554</v>
      </c>
      <c r="K40621">
        <v>1</v>
      </c>
      <c r="L40621" s="1">
        <v>40179</v>
      </c>
      <c r="M40621" s="1">
        <v>41493</v>
      </c>
      <c r="N40621" s="1">
        <v>41493</v>
      </c>
    </row>
    <row r="40622" spans="1:18" x14ac:dyDescent="0.2">
      <c r="A40622" t="s">
        <v>140357</v>
      </c>
      <c r="B40622" t="s">
        <v>140358</v>
      </c>
      <c r="C40622" t="s">
        <v>140359</v>
      </c>
      <c r="D40622" t="s">
        <v>741</v>
      </c>
      <c r="E40622">
        <v>23000000</v>
      </c>
      <c r="F40622" t="s">
        <v>18</v>
      </c>
      <c r="G40622" t="s">
        <v>25</v>
      </c>
      <c r="H40622" t="s">
        <v>64</v>
      </c>
      <c r="I40622" t="s">
        <v>65</v>
      </c>
      <c r="J40622" t="s">
        <v>4841</v>
      </c>
      <c r="K40622">
        <v>2</v>
      </c>
      <c r="L40622" s="1">
        <v>39083</v>
      </c>
      <c r="M40622" s="1">
        <v>39853</v>
      </c>
      <c r="N40622" s="1">
        <v>40800</v>
      </c>
    </row>
    <row r="40623" spans="1:18" x14ac:dyDescent="0.2">
      <c r="A40623" t="s">
        <v>140360</v>
      </c>
      <c r="B40623" t="s">
        <v>140361</v>
      </c>
      <c r="C40623" t="s">
        <v>140362</v>
      </c>
      <c r="D40623" t="s">
        <v>3396</v>
      </c>
      <c r="E40623">
        <v>476000</v>
      </c>
      <c r="F40623" t="s">
        <v>18</v>
      </c>
      <c r="G40623" t="s">
        <v>25</v>
      </c>
      <c r="H40623" t="s">
        <v>142</v>
      </c>
      <c r="I40623" t="s">
        <v>143</v>
      </c>
      <c r="J40623" t="s">
        <v>438</v>
      </c>
      <c r="K40623">
        <v>2</v>
      </c>
      <c r="L40623" s="1">
        <v>41640</v>
      </c>
      <c r="M40623" s="1">
        <v>42100</v>
      </c>
      <c r="N40623" s="1">
        <v>42187</v>
      </c>
    </row>
    <row r="40624" spans="1:18" hidden="1" x14ac:dyDescent="0.2">
      <c r="A40624" t="s">
        <v>140363</v>
      </c>
      <c r="B40624" t="s">
        <v>140364</v>
      </c>
      <c r="C40624" t="s">
        <v>140365</v>
      </c>
      <c r="D40624" t="s">
        <v>8644</v>
      </c>
      <c r="E40624" t="s">
        <v>43</v>
      </c>
      <c r="F40624" t="s">
        <v>18</v>
      </c>
      <c r="K40624">
        <v>1</v>
      </c>
      <c r="M40624" s="1">
        <v>40543</v>
      </c>
      <c r="N40624" s="1">
        <v>40543</v>
      </c>
      <c r="O40624"/>
      <c r="P40624"/>
      <c r="Q40624"/>
      <c r="R40624"/>
    </row>
    <row r="40625" spans="1:18" hidden="1" x14ac:dyDescent="0.2">
      <c r="A40625" t="s">
        <v>140366</v>
      </c>
      <c r="B40625" t="s">
        <v>140367</v>
      </c>
      <c r="C40625" t="s">
        <v>140368</v>
      </c>
      <c r="D40625" t="s">
        <v>140369</v>
      </c>
      <c r="E40625">
        <v>1727500</v>
      </c>
      <c r="F40625" t="s">
        <v>18</v>
      </c>
      <c r="G40625" t="s">
        <v>25</v>
      </c>
      <c r="H40625" t="s">
        <v>142</v>
      </c>
      <c r="I40625" t="s">
        <v>143</v>
      </c>
      <c r="J40625" t="s">
        <v>143</v>
      </c>
      <c r="K40625">
        <v>2</v>
      </c>
      <c r="L40625" s="1">
        <v>41456</v>
      </c>
      <c r="M40625" s="1">
        <v>41974</v>
      </c>
      <c r="N40625" s="1">
        <v>42166</v>
      </c>
      <c r="O40625"/>
      <c r="P40625"/>
      <c r="Q40625"/>
      <c r="R40625"/>
    </row>
    <row r="40626" spans="1:18" hidden="1" x14ac:dyDescent="0.2">
      <c r="A40626" t="s">
        <v>140370</v>
      </c>
      <c r="B40626" t="s">
        <v>140371</v>
      </c>
      <c r="C40626" t="s">
        <v>140372</v>
      </c>
      <c r="D40626" t="s">
        <v>766</v>
      </c>
      <c r="E40626">
        <v>25450981</v>
      </c>
      <c r="F40626" t="s">
        <v>18</v>
      </c>
      <c r="G40626" t="s">
        <v>25</v>
      </c>
      <c r="H40626" t="s">
        <v>286</v>
      </c>
      <c r="I40626" t="s">
        <v>1030</v>
      </c>
      <c r="J40626" t="s">
        <v>1030</v>
      </c>
      <c r="K40626">
        <v>7</v>
      </c>
      <c r="L40626" s="1">
        <v>40179</v>
      </c>
      <c r="M40626" s="1">
        <v>40695</v>
      </c>
      <c r="N40626" s="1">
        <v>42002</v>
      </c>
      <c r="O40626"/>
      <c r="P40626"/>
      <c r="Q40626"/>
      <c r="R40626"/>
    </row>
    <row r="40627" spans="1:18" hidden="1" x14ac:dyDescent="0.2">
      <c r="A40627" t="s">
        <v>140373</v>
      </c>
      <c r="B40627" t="s">
        <v>140374</v>
      </c>
      <c r="C40627" t="s">
        <v>140375</v>
      </c>
      <c r="E40627" t="s">
        <v>43</v>
      </c>
      <c r="F40627" t="s">
        <v>18</v>
      </c>
      <c r="G40627" t="s">
        <v>2906</v>
      </c>
      <c r="H40627">
        <v>86</v>
      </c>
      <c r="I40627" t="s">
        <v>5956</v>
      </c>
      <c r="J40627" t="s">
        <v>5956</v>
      </c>
      <c r="K40627">
        <v>1</v>
      </c>
      <c r="M40627" s="1">
        <v>41275</v>
      </c>
      <c r="N40627" s="1">
        <v>41275</v>
      </c>
      <c r="O40627"/>
      <c r="P40627"/>
      <c r="Q40627"/>
      <c r="R40627"/>
    </row>
    <row r="40628" spans="1:18" x14ac:dyDescent="0.2">
      <c r="A40628" t="s">
        <v>140376</v>
      </c>
      <c r="B40628" t="s">
        <v>140377</v>
      </c>
      <c r="C40628" t="s">
        <v>140378</v>
      </c>
      <c r="D40628" t="s">
        <v>140379</v>
      </c>
      <c r="E40628">
        <v>500000</v>
      </c>
      <c r="F40628" t="s">
        <v>18</v>
      </c>
      <c r="G40628" t="s">
        <v>25</v>
      </c>
      <c r="H40628" t="s">
        <v>64</v>
      </c>
      <c r="I40628" t="s">
        <v>95</v>
      </c>
      <c r="J40628" t="s">
        <v>95</v>
      </c>
      <c r="K40628">
        <v>1</v>
      </c>
      <c r="L40628" s="1">
        <v>41015</v>
      </c>
      <c r="M40628" s="1">
        <v>41710</v>
      </c>
      <c r="N40628" s="1">
        <v>41710</v>
      </c>
    </row>
    <row r="40629" spans="1:18" hidden="1" x14ac:dyDescent="0.2">
      <c r="A40629" t="s">
        <v>140380</v>
      </c>
      <c r="B40629" t="s">
        <v>140381</v>
      </c>
      <c r="C40629" t="s">
        <v>140382</v>
      </c>
      <c r="D40629" t="s">
        <v>140383</v>
      </c>
      <c r="E40629">
        <v>6800000</v>
      </c>
      <c r="F40629" t="s">
        <v>18</v>
      </c>
      <c r="G40629" t="s">
        <v>25</v>
      </c>
      <c r="H40629" t="s">
        <v>64</v>
      </c>
      <c r="I40629" t="s">
        <v>65</v>
      </c>
      <c r="J40629" t="s">
        <v>71</v>
      </c>
      <c r="K40629">
        <v>2</v>
      </c>
      <c r="M40629" s="1">
        <v>41275</v>
      </c>
      <c r="N40629" s="1">
        <v>41710</v>
      </c>
      <c r="O40629"/>
      <c r="P40629"/>
      <c r="Q40629"/>
      <c r="R40629"/>
    </row>
    <row r="40630" spans="1:18" x14ac:dyDescent="0.2">
      <c r="A40630" t="s">
        <v>140384</v>
      </c>
      <c r="B40630" t="s">
        <v>140385</v>
      </c>
      <c r="C40630" t="s">
        <v>140386</v>
      </c>
      <c r="D40630" t="s">
        <v>140387</v>
      </c>
      <c r="E40630">
        <v>750000</v>
      </c>
      <c r="F40630" t="s">
        <v>18</v>
      </c>
      <c r="G40630" t="s">
        <v>25</v>
      </c>
      <c r="H40630" t="s">
        <v>582</v>
      </c>
      <c r="I40630" t="s">
        <v>6373</v>
      </c>
      <c r="J40630" t="s">
        <v>140388</v>
      </c>
      <c r="K40630">
        <v>2</v>
      </c>
      <c r="L40630" s="1">
        <v>40254</v>
      </c>
      <c r="M40630" s="1">
        <v>40620</v>
      </c>
      <c r="N40630" s="1">
        <v>40847</v>
      </c>
    </row>
    <row r="40631" spans="1:18" hidden="1" x14ac:dyDescent="0.2">
      <c r="A40631" t="s">
        <v>140389</v>
      </c>
      <c r="B40631" t="s">
        <v>140390</v>
      </c>
      <c r="D40631" t="s">
        <v>140391</v>
      </c>
      <c r="E40631" t="s">
        <v>43</v>
      </c>
      <c r="F40631" t="s">
        <v>18</v>
      </c>
      <c r="G40631" t="s">
        <v>25</v>
      </c>
      <c r="H40631" t="s">
        <v>64</v>
      </c>
      <c r="I40631" t="s">
        <v>95</v>
      </c>
      <c r="J40631" t="s">
        <v>2000</v>
      </c>
      <c r="K40631">
        <v>1</v>
      </c>
      <c r="L40631" s="1">
        <v>37971</v>
      </c>
      <c r="M40631" s="1">
        <v>42180</v>
      </c>
      <c r="N40631" s="1">
        <v>42180</v>
      </c>
      <c r="O40631"/>
      <c r="P40631"/>
      <c r="Q40631"/>
      <c r="R40631"/>
    </row>
    <row r="40632" spans="1:18" x14ac:dyDescent="0.2">
      <c r="A40632" t="s">
        <v>140392</v>
      </c>
      <c r="B40632" t="s">
        <v>140393</v>
      </c>
      <c r="C40632" t="s">
        <v>140394</v>
      </c>
      <c r="D40632" t="s">
        <v>140395</v>
      </c>
      <c r="E40632">
        <v>800000</v>
      </c>
      <c r="F40632" t="s">
        <v>207</v>
      </c>
      <c r="G40632" t="s">
        <v>25</v>
      </c>
      <c r="H40632" t="s">
        <v>64</v>
      </c>
      <c r="I40632" t="s">
        <v>65</v>
      </c>
      <c r="J40632" t="s">
        <v>271</v>
      </c>
      <c r="K40632">
        <v>1</v>
      </c>
      <c r="L40632" s="1">
        <v>38657</v>
      </c>
      <c r="M40632" s="1">
        <v>39052</v>
      </c>
      <c r="N40632" s="1">
        <v>39052</v>
      </c>
    </row>
    <row r="40633" spans="1:18" x14ac:dyDescent="0.2">
      <c r="A40633" t="s">
        <v>140396</v>
      </c>
      <c r="B40633" t="s">
        <v>140397</v>
      </c>
      <c r="C40633" t="s">
        <v>140398</v>
      </c>
      <c r="D40633" t="s">
        <v>50</v>
      </c>
      <c r="E40633">
        <v>2000000</v>
      </c>
      <c r="F40633" t="s">
        <v>18</v>
      </c>
      <c r="G40633" t="s">
        <v>552</v>
      </c>
      <c r="H40633">
        <v>56</v>
      </c>
      <c r="I40633" t="s">
        <v>2552</v>
      </c>
      <c r="J40633" t="s">
        <v>2552</v>
      </c>
      <c r="K40633">
        <v>1</v>
      </c>
      <c r="L40633" s="1">
        <v>41275</v>
      </c>
      <c r="M40633" s="1">
        <v>41703</v>
      </c>
      <c r="N40633" s="1">
        <v>41703</v>
      </c>
    </row>
    <row r="40634" spans="1:18" x14ac:dyDescent="0.2">
      <c r="A40634" t="s">
        <v>140399</v>
      </c>
      <c r="B40634" t="s">
        <v>140400</v>
      </c>
      <c r="C40634" t="s">
        <v>140401</v>
      </c>
      <c r="D40634" t="s">
        <v>140402</v>
      </c>
      <c r="E40634">
        <v>5000000</v>
      </c>
      <c r="F40634" t="s">
        <v>18</v>
      </c>
      <c r="G40634" t="s">
        <v>25</v>
      </c>
      <c r="H40634" t="s">
        <v>430</v>
      </c>
      <c r="I40634" t="s">
        <v>528</v>
      </c>
      <c r="J40634" t="s">
        <v>4105</v>
      </c>
      <c r="K40634">
        <v>3</v>
      </c>
      <c r="L40634" s="1">
        <v>41779</v>
      </c>
      <c r="M40634" s="1">
        <v>41688</v>
      </c>
      <c r="N40634" s="1">
        <v>42129</v>
      </c>
    </row>
    <row r="40635" spans="1:18" hidden="1" x14ac:dyDescent="0.2">
      <c r="A40635" t="s">
        <v>140403</v>
      </c>
      <c r="B40635" t="s">
        <v>140404</v>
      </c>
      <c r="C40635" t="s">
        <v>140405</v>
      </c>
      <c r="D40635" t="s">
        <v>766</v>
      </c>
      <c r="E40635">
        <v>532987</v>
      </c>
      <c r="F40635" t="s">
        <v>18</v>
      </c>
      <c r="G40635" t="s">
        <v>3319</v>
      </c>
      <c r="H40635">
        <v>14</v>
      </c>
      <c r="I40635" t="s">
        <v>6213</v>
      </c>
      <c r="J40635" t="s">
        <v>6213</v>
      </c>
      <c r="K40635">
        <v>1</v>
      </c>
      <c r="M40635" s="1">
        <v>41718</v>
      </c>
      <c r="N40635" s="1">
        <v>41718</v>
      </c>
      <c r="O40635"/>
      <c r="P40635"/>
      <c r="Q40635"/>
      <c r="R40635"/>
    </row>
    <row r="40636" spans="1:18" hidden="1" x14ac:dyDescent="0.2">
      <c r="A40636" t="s">
        <v>140406</v>
      </c>
      <c r="B40636" t="s">
        <v>140407</v>
      </c>
      <c r="C40636" t="s">
        <v>140408</v>
      </c>
      <c r="D40636" t="s">
        <v>140409</v>
      </c>
      <c r="E40636" t="s">
        <v>43</v>
      </c>
      <c r="F40636" t="s">
        <v>18</v>
      </c>
      <c r="G40636" t="s">
        <v>128</v>
      </c>
      <c r="H40636" t="s">
        <v>129</v>
      </c>
      <c r="I40636" t="s">
        <v>130</v>
      </c>
      <c r="J40636" t="s">
        <v>130</v>
      </c>
      <c r="K40636">
        <v>1</v>
      </c>
      <c r="L40636" s="1">
        <v>37635</v>
      </c>
      <c r="M40636" s="1">
        <v>41775</v>
      </c>
      <c r="N40636" s="1">
        <v>41775</v>
      </c>
      <c r="O40636"/>
      <c r="P40636"/>
      <c r="Q40636"/>
      <c r="R40636"/>
    </row>
    <row r="40637" spans="1:18" hidden="1" x14ac:dyDescent="0.2">
      <c r="A40637" t="s">
        <v>140410</v>
      </c>
      <c r="B40637" t="s">
        <v>140411</v>
      </c>
      <c r="C40637" t="s">
        <v>140412</v>
      </c>
      <c r="D40637" t="s">
        <v>140413</v>
      </c>
      <c r="E40637" t="s">
        <v>43</v>
      </c>
      <c r="F40637" t="s">
        <v>18</v>
      </c>
      <c r="G40637" t="s">
        <v>25</v>
      </c>
      <c r="H40637" t="s">
        <v>64</v>
      </c>
      <c r="I40637" t="s">
        <v>95</v>
      </c>
      <c r="J40637" t="s">
        <v>95</v>
      </c>
      <c r="K40637">
        <v>1</v>
      </c>
      <c r="L40637" s="1">
        <v>37257</v>
      </c>
      <c r="M40637" s="1">
        <v>41513</v>
      </c>
      <c r="N40637" s="1">
        <v>41513</v>
      </c>
      <c r="O40637"/>
      <c r="P40637"/>
      <c r="Q40637"/>
      <c r="R40637"/>
    </row>
    <row r="40638" spans="1:18" hidden="1" x14ac:dyDescent="0.2">
      <c r="A40638" t="s">
        <v>140414</v>
      </c>
      <c r="B40638" t="s">
        <v>140415</v>
      </c>
      <c r="C40638" t="s">
        <v>140416</v>
      </c>
      <c r="D40638" t="s">
        <v>766</v>
      </c>
      <c r="E40638">
        <v>80587143</v>
      </c>
      <c r="F40638" t="s">
        <v>18</v>
      </c>
      <c r="G40638" t="s">
        <v>25</v>
      </c>
      <c r="H40638" t="s">
        <v>158</v>
      </c>
      <c r="I40638" t="s">
        <v>244</v>
      </c>
      <c r="J40638" t="s">
        <v>327</v>
      </c>
      <c r="K40638">
        <v>6</v>
      </c>
      <c r="L40638" s="1">
        <v>37622</v>
      </c>
      <c r="M40638" s="1">
        <v>39569</v>
      </c>
      <c r="N40638" s="1">
        <v>41543</v>
      </c>
      <c r="O40638"/>
      <c r="P40638"/>
      <c r="Q40638"/>
      <c r="R40638"/>
    </row>
    <row r="40639" spans="1:18" hidden="1" x14ac:dyDescent="0.2">
      <c r="A40639" t="s">
        <v>140417</v>
      </c>
      <c r="B40639" t="s">
        <v>140418</v>
      </c>
      <c r="C40639" t="s">
        <v>140419</v>
      </c>
      <c r="D40639" t="s">
        <v>140420</v>
      </c>
      <c r="E40639">
        <v>20000</v>
      </c>
      <c r="F40639" t="s">
        <v>207</v>
      </c>
      <c r="K40639">
        <v>1</v>
      </c>
      <c r="M40639" s="1">
        <v>41548</v>
      </c>
      <c r="N40639" s="1">
        <v>41548</v>
      </c>
      <c r="O40639"/>
      <c r="P40639"/>
      <c r="Q40639"/>
      <c r="R40639"/>
    </row>
    <row r="40640" spans="1:18" x14ac:dyDescent="0.2">
      <c r="A40640" t="s">
        <v>140421</v>
      </c>
      <c r="B40640" t="s">
        <v>140422</v>
      </c>
      <c r="C40640" t="s">
        <v>140423</v>
      </c>
      <c r="D40640" t="s">
        <v>75</v>
      </c>
      <c r="E40640">
        <v>100000</v>
      </c>
      <c r="F40640" t="s">
        <v>18</v>
      </c>
      <c r="G40640" t="s">
        <v>19</v>
      </c>
      <c r="H40640">
        <v>16</v>
      </c>
      <c r="I40640" t="s">
        <v>20</v>
      </c>
      <c r="J40640" t="s">
        <v>20</v>
      </c>
      <c r="K40640">
        <v>1</v>
      </c>
      <c r="L40640" s="1">
        <v>41640</v>
      </c>
      <c r="M40640" s="1">
        <v>42202</v>
      </c>
      <c r="N40640" s="1">
        <v>42202</v>
      </c>
    </row>
    <row r="40641" spans="1:18" x14ac:dyDescent="0.2">
      <c r="A40641" t="s">
        <v>140424</v>
      </c>
      <c r="B40641" t="s">
        <v>140425</v>
      </c>
      <c r="C40641" t="s">
        <v>140426</v>
      </c>
      <c r="D40641" t="s">
        <v>42</v>
      </c>
      <c r="E40641">
        <v>3960000</v>
      </c>
      <c r="F40641" t="s">
        <v>113</v>
      </c>
      <c r="G40641" t="s">
        <v>165</v>
      </c>
      <c r="H40641" t="s">
        <v>166</v>
      </c>
      <c r="I40641" t="s">
        <v>167</v>
      </c>
      <c r="J40641" t="s">
        <v>167</v>
      </c>
      <c r="K40641">
        <v>1</v>
      </c>
      <c r="L40641" s="1">
        <v>36526</v>
      </c>
      <c r="M40641" s="1">
        <v>38429</v>
      </c>
      <c r="N40641" s="1">
        <v>38429</v>
      </c>
    </row>
    <row r="40642" spans="1:18" x14ac:dyDescent="0.2">
      <c r="A40642" t="s">
        <v>140427</v>
      </c>
      <c r="B40642" t="s">
        <v>140428</v>
      </c>
      <c r="C40642" t="s">
        <v>140429</v>
      </c>
      <c r="D40642" t="s">
        <v>741</v>
      </c>
      <c r="E40642">
        <v>27500000</v>
      </c>
      <c r="F40642" t="s">
        <v>18</v>
      </c>
      <c r="G40642" t="s">
        <v>25</v>
      </c>
      <c r="H40642" t="s">
        <v>158</v>
      </c>
      <c r="I40642" t="s">
        <v>159</v>
      </c>
      <c r="J40642" t="s">
        <v>140341</v>
      </c>
      <c r="K40642">
        <v>1</v>
      </c>
      <c r="L40642" s="1">
        <v>36161</v>
      </c>
      <c r="M40642" s="1">
        <v>41738</v>
      </c>
      <c r="N40642" s="1">
        <v>41738</v>
      </c>
    </row>
    <row r="40643" spans="1:18" hidden="1" x14ac:dyDescent="0.2">
      <c r="A40643" t="s">
        <v>140430</v>
      </c>
      <c r="B40643" t="s">
        <v>140431</v>
      </c>
      <c r="C40643" t="s">
        <v>140432</v>
      </c>
      <c r="D40643" t="s">
        <v>741</v>
      </c>
      <c r="E40643">
        <v>12209831</v>
      </c>
      <c r="F40643" t="s">
        <v>113</v>
      </c>
      <c r="G40643" t="s">
        <v>25</v>
      </c>
      <c r="H40643" t="s">
        <v>644</v>
      </c>
      <c r="I40643" t="s">
        <v>645</v>
      </c>
      <c r="J40643" t="s">
        <v>7484</v>
      </c>
      <c r="K40643">
        <v>2</v>
      </c>
      <c r="L40643" s="1">
        <v>37622</v>
      </c>
      <c r="M40643" s="1">
        <v>39108</v>
      </c>
      <c r="N40643" s="1">
        <v>41002</v>
      </c>
      <c r="O40643"/>
      <c r="P40643"/>
      <c r="Q40643"/>
      <c r="R40643"/>
    </row>
    <row r="40644" spans="1:18" hidden="1" x14ac:dyDescent="0.2">
      <c r="A40644" t="s">
        <v>140433</v>
      </c>
      <c r="B40644" t="s">
        <v>140434</v>
      </c>
      <c r="C40644" t="s">
        <v>140435</v>
      </c>
      <c r="D40644" t="s">
        <v>42</v>
      </c>
      <c r="E40644">
        <v>586161</v>
      </c>
      <c r="F40644" t="s">
        <v>18</v>
      </c>
      <c r="G40644" t="s">
        <v>25</v>
      </c>
      <c r="H40644" t="s">
        <v>158</v>
      </c>
      <c r="I40644" t="s">
        <v>244</v>
      </c>
      <c r="J40644" t="s">
        <v>327</v>
      </c>
      <c r="K40644">
        <v>1</v>
      </c>
      <c r="L40644" s="1">
        <v>40544</v>
      </c>
      <c r="M40644" s="1">
        <v>41960</v>
      </c>
      <c r="N40644" s="1">
        <v>41960</v>
      </c>
      <c r="O40644"/>
      <c r="P40644"/>
      <c r="Q40644"/>
      <c r="R40644"/>
    </row>
    <row r="40645" spans="1:18" x14ac:dyDescent="0.2">
      <c r="A40645" t="s">
        <v>140436</v>
      </c>
      <c r="B40645" t="s">
        <v>140437</v>
      </c>
      <c r="C40645" t="s">
        <v>140438</v>
      </c>
      <c r="D40645" t="s">
        <v>56</v>
      </c>
      <c r="E40645">
        <v>700000</v>
      </c>
      <c r="F40645" t="s">
        <v>18</v>
      </c>
      <c r="G40645" t="s">
        <v>25</v>
      </c>
      <c r="H40645" t="s">
        <v>1330</v>
      </c>
      <c r="I40645" t="s">
        <v>1331</v>
      </c>
      <c r="J40645" t="s">
        <v>28967</v>
      </c>
      <c r="K40645">
        <v>2</v>
      </c>
      <c r="L40645" s="1">
        <v>19725</v>
      </c>
      <c r="M40645" s="1">
        <v>40515</v>
      </c>
      <c r="N40645" s="1">
        <v>41464</v>
      </c>
    </row>
    <row r="40646" spans="1:18" hidden="1" x14ac:dyDescent="0.2">
      <c r="A40646" t="s">
        <v>140439</v>
      </c>
      <c r="B40646" t="s">
        <v>140440</v>
      </c>
      <c r="C40646" t="s">
        <v>140441</v>
      </c>
      <c r="E40646" t="s">
        <v>43</v>
      </c>
      <c r="F40646" t="s">
        <v>207</v>
      </c>
      <c r="K40646">
        <v>1</v>
      </c>
      <c r="L40646" s="1">
        <v>39448</v>
      </c>
      <c r="M40646" s="1">
        <v>39493</v>
      </c>
      <c r="N40646" s="1">
        <v>39493</v>
      </c>
      <c r="O40646"/>
      <c r="P40646"/>
      <c r="Q40646"/>
      <c r="R40646"/>
    </row>
    <row r="40647" spans="1:18" hidden="1" x14ac:dyDescent="0.2">
      <c r="A40647" t="s">
        <v>140442</v>
      </c>
      <c r="B40647" t="s">
        <v>140443</v>
      </c>
      <c r="C40647" t="s">
        <v>140444</v>
      </c>
      <c r="D40647" t="s">
        <v>56</v>
      </c>
      <c r="E40647">
        <v>15403710</v>
      </c>
      <c r="F40647" t="s">
        <v>18</v>
      </c>
      <c r="G40647" t="s">
        <v>25</v>
      </c>
      <c r="H40647" t="s">
        <v>64</v>
      </c>
      <c r="I40647" t="s">
        <v>65</v>
      </c>
      <c r="J40647" t="s">
        <v>4002</v>
      </c>
      <c r="K40647">
        <v>3</v>
      </c>
      <c r="L40647" s="1">
        <v>38718</v>
      </c>
      <c r="M40647" s="1">
        <v>41493</v>
      </c>
      <c r="N40647" s="1">
        <v>41921</v>
      </c>
      <c r="O40647"/>
      <c r="P40647"/>
      <c r="Q40647"/>
      <c r="R40647"/>
    </row>
    <row r="40648" spans="1:18" hidden="1" x14ac:dyDescent="0.2">
      <c r="A40648" t="s">
        <v>140445</v>
      </c>
      <c r="B40648" t="s">
        <v>140446</v>
      </c>
      <c r="C40648" t="s">
        <v>140447</v>
      </c>
      <c r="D40648" t="s">
        <v>17825</v>
      </c>
      <c r="E40648">
        <v>109381</v>
      </c>
      <c r="F40648" t="s">
        <v>18</v>
      </c>
      <c r="G40648" t="s">
        <v>308</v>
      </c>
      <c r="H40648">
        <v>33</v>
      </c>
      <c r="I40648" t="s">
        <v>58668</v>
      </c>
      <c r="J40648" t="s">
        <v>140448</v>
      </c>
      <c r="K40648">
        <v>1</v>
      </c>
      <c r="L40648" s="1">
        <v>41334</v>
      </c>
      <c r="M40648" s="1">
        <v>41821</v>
      </c>
      <c r="N40648" s="1">
        <v>41821</v>
      </c>
      <c r="O40648"/>
      <c r="P40648"/>
      <c r="Q40648"/>
      <c r="R40648"/>
    </row>
    <row r="40649" spans="1:18" hidden="1" x14ac:dyDescent="0.2">
      <c r="A40649" t="s">
        <v>140449</v>
      </c>
      <c r="B40649" t="s">
        <v>140450</v>
      </c>
      <c r="D40649" t="s">
        <v>43286</v>
      </c>
      <c r="E40649" t="s">
        <v>43</v>
      </c>
      <c r="F40649" t="s">
        <v>207</v>
      </c>
      <c r="G40649" t="s">
        <v>128</v>
      </c>
      <c r="H40649" t="s">
        <v>8089</v>
      </c>
      <c r="I40649" t="s">
        <v>130</v>
      </c>
      <c r="J40649" t="s">
        <v>12799</v>
      </c>
      <c r="K40649">
        <v>1</v>
      </c>
      <c r="M40649" s="1">
        <v>38484</v>
      </c>
      <c r="N40649" s="1">
        <v>38484</v>
      </c>
      <c r="O40649"/>
      <c r="P40649"/>
      <c r="Q40649"/>
      <c r="R40649"/>
    </row>
    <row r="40650" spans="1:18" x14ac:dyDescent="0.2">
      <c r="A40650" t="s">
        <v>140451</v>
      </c>
      <c r="B40650" t="s">
        <v>140452</v>
      </c>
      <c r="D40650" t="s">
        <v>58271</v>
      </c>
      <c r="E40650">
        <v>5000000</v>
      </c>
      <c r="F40650" t="s">
        <v>18</v>
      </c>
      <c r="G40650" t="s">
        <v>25</v>
      </c>
      <c r="H40650" t="s">
        <v>64</v>
      </c>
      <c r="I40650" t="s">
        <v>65</v>
      </c>
      <c r="J40650" t="s">
        <v>19333</v>
      </c>
      <c r="K40650">
        <v>1</v>
      </c>
      <c r="L40650" s="1">
        <v>36526</v>
      </c>
      <c r="M40650" s="1">
        <v>39629</v>
      </c>
      <c r="N40650" s="1">
        <v>39629</v>
      </c>
    </row>
    <row r="40651" spans="1:18" hidden="1" x14ac:dyDescent="0.2">
      <c r="A40651" t="s">
        <v>140453</v>
      </c>
      <c r="B40651" t="s">
        <v>140454</v>
      </c>
      <c r="C40651" t="s">
        <v>140455</v>
      </c>
      <c r="D40651" t="s">
        <v>134</v>
      </c>
      <c r="E40651">
        <v>120000</v>
      </c>
      <c r="F40651" t="s">
        <v>18</v>
      </c>
      <c r="G40651" t="s">
        <v>25</v>
      </c>
      <c r="H40651" t="s">
        <v>64</v>
      </c>
      <c r="I40651" t="s">
        <v>65</v>
      </c>
      <c r="J40651" t="s">
        <v>71</v>
      </c>
      <c r="K40651">
        <v>1</v>
      </c>
      <c r="M40651" s="1">
        <v>41974</v>
      </c>
      <c r="N40651" s="1">
        <v>41974</v>
      </c>
      <c r="O40651"/>
      <c r="P40651"/>
      <c r="Q40651"/>
      <c r="R40651"/>
    </row>
    <row r="40652" spans="1:18" x14ac:dyDescent="0.2">
      <c r="A40652" t="s">
        <v>140456</v>
      </c>
      <c r="B40652" t="s">
        <v>140457</v>
      </c>
      <c r="D40652" t="s">
        <v>248</v>
      </c>
      <c r="E40652">
        <v>10000000</v>
      </c>
      <c r="F40652" t="s">
        <v>18</v>
      </c>
      <c r="G40652" t="s">
        <v>25</v>
      </c>
      <c r="H40652" t="s">
        <v>89</v>
      </c>
      <c r="I40652" t="s">
        <v>3569</v>
      </c>
      <c r="J40652" t="s">
        <v>3569</v>
      </c>
      <c r="K40652">
        <v>1</v>
      </c>
      <c r="L40652" s="1">
        <v>38718</v>
      </c>
      <c r="M40652" s="1">
        <v>39868</v>
      </c>
      <c r="N40652" s="1">
        <v>39868</v>
      </c>
    </row>
    <row r="40653" spans="1:18" hidden="1" x14ac:dyDescent="0.2">
      <c r="A40653" t="s">
        <v>140458</v>
      </c>
      <c r="B40653" t="s">
        <v>140459</v>
      </c>
      <c r="C40653" t="s">
        <v>140460</v>
      </c>
      <c r="D40653" t="s">
        <v>140461</v>
      </c>
      <c r="E40653" t="s">
        <v>43</v>
      </c>
      <c r="F40653" t="s">
        <v>18</v>
      </c>
      <c r="G40653" t="s">
        <v>276</v>
      </c>
      <c r="H40653">
        <v>17</v>
      </c>
      <c r="I40653" t="s">
        <v>464</v>
      </c>
      <c r="J40653" t="s">
        <v>464</v>
      </c>
      <c r="K40653">
        <v>1</v>
      </c>
      <c r="L40653" s="1">
        <v>41760</v>
      </c>
      <c r="M40653" s="1">
        <v>41760</v>
      </c>
      <c r="N40653" s="1">
        <v>41760</v>
      </c>
      <c r="O40653"/>
      <c r="P40653"/>
      <c r="Q40653"/>
      <c r="R40653"/>
    </row>
    <row r="40654" spans="1:18" x14ac:dyDescent="0.2">
      <c r="A40654" t="s">
        <v>140462</v>
      </c>
      <c r="B40654" t="s">
        <v>140463</v>
      </c>
      <c r="C40654" t="s">
        <v>140464</v>
      </c>
      <c r="D40654" t="s">
        <v>766</v>
      </c>
      <c r="E40654">
        <v>5320000</v>
      </c>
      <c r="F40654" t="s">
        <v>18</v>
      </c>
      <c r="G40654" t="s">
        <v>128</v>
      </c>
      <c r="H40654" t="s">
        <v>3391</v>
      </c>
      <c r="K40654">
        <v>1</v>
      </c>
      <c r="L40654" s="1">
        <v>36161</v>
      </c>
      <c r="M40654" s="1">
        <v>39701</v>
      </c>
      <c r="N40654" s="1">
        <v>39701</v>
      </c>
    </row>
    <row r="40655" spans="1:18" hidden="1" x14ac:dyDescent="0.2">
      <c r="A40655" t="s">
        <v>140465</v>
      </c>
      <c r="B40655" t="s">
        <v>140466</v>
      </c>
      <c r="C40655" t="s">
        <v>140467</v>
      </c>
      <c r="D40655" t="s">
        <v>140468</v>
      </c>
      <c r="E40655" t="s">
        <v>43</v>
      </c>
      <c r="F40655" t="s">
        <v>113</v>
      </c>
      <c r="G40655" t="s">
        <v>25</v>
      </c>
      <c r="H40655" t="s">
        <v>64</v>
      </c>
      <c r="I40655" t="s">
        <v>65</v>
      </c>
      <c r="J40655" t="s">
        <v>138700</v>
      </c>
      <c r="K40655">
        <v>1</v>
      </c>
      <c r="M40655" s="1">
        <v>39448</v>
      </c>
      <c r="N40655" s="1">
        <v>39448</v>
      </c>
      <c r="O40655"/>
      <c r="P40655"/>
      <c r="Q40655"/>
      <c r="R40655"/>
    </row>
    <row r="40656" spans="1:18" x14ac:dyDescent="0.2">
      <c r="A40656" t="s">
        <v>140469</v>
      </c>
      <c r="B40656" t="s">
        <v>140470</v>
      </c>
      <c r="C40656" t="s">
        <v>140471</v>
      </c>
      <c r="D40656" t="s">
        <v>42</v>
      </c>
      <c r="E40656">
        <v>110000000</v>
      </c>
      <c r="F40656" t="s">
        <v>18</v>
      </c>
      <c r="G40656" t="s">
        <v>25</v>
      </c>
      <c r="H40656" t="s">
        <v>64</v>
      </c>
      <c r="I40656" t="s">
        <v>65</v>
      </c>
      <c r="J40656" t="s">
        <v>71</v>
      </c>
      <c r="K40656">
        <v>2</v>
      </c>
      <c r="L40656" s="1">
        <v>36161</v>
      </c>
      <c r="M40656" s="1">
        <v>36556</v>
      </c>
      <c r="N40656" s="1">
        <v>36689</v>
      </c>
    </row>
    <row r="40657" spans="1:18" hidden="1" x14ac:dyDescent="0.2">
      <c r="A40657" t="s">
        <v>140472</v>
      </c>
      <c r="B40657" t="s">
        <v>140473</v>
      </c>
      <c r="C40657" t="s">
        <v>140474</v>
      </c>
      <c r="D40657" t="s">
        <v>140475</v>
      </c>
      <c r="E40657">
        <v>15000</v>
      </c>
      <c r="F40657" t="s">
        <v>18</v>
      </c>
      <c r="G40657" t="s">
        <v>25</v>
      </c>
      <c r="H40657" t="s">
        <v>380</v>
      </c>
      <c r="I40657" t="s">
        <v>1212</v>
      </c>
      <c r="J40657" t="s">
        <v>1212</v>
      </c>
      <c r="K40657">
        <v>1</v>
      </c>
      <c r="M40657" s="1">
        <v>41061</v>
      </c>
      <c r="N40657" s="1">
        <v>41061</v>
      </c>
      <c r="O40657"/>
      <c r="P40657"/>
      <c r="Q40657"/>
      <c r="R40657"/>
    </row>
    <row r="40658" spans="1:18" hidden="1" x14ac:dyDescent="0.2">
      <c r="A40658" t="s">
        <v>140476</v>
      </c>
      <c r="B40658" t="s">
        <v>140477</v>
      </c>
      <c r="C40658" t="s">
        <v>140478</v>
      </c>
      <c r="D40658" t="s">
        <v>2966</v>
      </c>
      <c r="E40658">
        <v>63000000</v>
      </c>
      <c r="F40658" t="s">
        <v>18</v>
      </c>
      <c r="G40658" t="s">
        <v>25</v>
      </c>
      <c r="H40658" t="s">
        <v>106</v>
      </c>
      <c r="I40658" t="s">
        <v>693</v>
      </c>
      <c r="J40658" t="s">
        <v>2574</v>
      </c>
      <c r="K40658">
        <v>2</v>
      </c>
      <c r="M40658" s="1">
        <v>37904</v>
      </c>
      <c r="N40658" s="1">
        <v>39282</v>
      </c>
      <c r="O40658"/>
      <c r="P40658"/>
      <c r="Q40658"/>
      <c r="R40658"/>
    </row>
    <row r="40659" spans="1:18" x14ac:dyDescent="0.2">
      <c r="A40659" t="s">
        <v>140479</v>
      </c>
      <c r="B40659" t="s">
        <v>140480</v>
      </c>
      <c r="C40659" t="s">
        <v>140481</v>
      </c>
      <c r="D40659" t="s">
        <v>140482</v>
      </c>
      <c r="E40659">
        <v>140000</v>
      </c>
      <c r="F40659" t="s">
        <v>18</v>
      </c>
      <c r="G40659" t="s">
        <v>25</v>
      </c>
      <c r="H40659" t="s">
        <v>158</v>
      </c>
      <c r="I40659" t="s">
        <v>244</v>
      </c>
      <c r="J40659" t="s">
        <v>244</v>
      </c>
      <c r="K40659">
        <v>1</v>
      </c>
      <c r="L40659" s="1">
        <v>40226</v>
      </c>
      <c r="M40659" s="1">
        <v>40603</v>
      </c>
      <c r="N40659" s="1">
        <v>40603</v>
      </c>
    </row>
    <row r="40660" spans="1:18" hidden="1" x14ac:dyDescent="0.2">
      <c r="A40660" t="s">
        <v>140483</v>
      </c>
      <c r="B40660" t="s">
        <v>140484</v>
      </c>
      <c r="C40660" t="s">
        <v>140485</v>
      </c>
      <c r="D40660" t="s">
        <v>140486</v>
      </c>
      <c r="E40660">
        <v>28000</v>
      </c>
      <c r="F40660" t="s">
        <v>18</v>
      </c>
      <c r="G40660" t="s">
        <v>51</v>
      </c>
      <c r="I40660" t="s">
        <v>52</v>
      </c>
      <c r="J40660" t="s">
        <v>52</v>
      </c>
      <c r="K40660">
        <v>1</v>
      </c>
      <c r="M40660" s="1">
        <v>41306</v>
      </c>
      <c r="N40660" s="1">
        <v>41306</v>
      </c>
      <c r="O40660"/>
      <c r="P40660"/>
      <c r="Q40660"/>
      <c r="R40660"/>
    </row>
    <row r="40661" spans="1:18" hidden="1" x14ac:dyDescent="0.2">
      <c r="A40661" t="s">
        <v>140487</v>
      </c>
      <c r="B40661" t="s">
        <v>140488</v>
      </c>
      <c r="D40661" t="s">
        <v>36745</v>
      </c>
      <c r="E40661">
        <v>3000000</v>
      </c>
      <c r="F40661" t="s">
        <v>18</v>
      </c>
      <c r="G40661" t="s">
        <v>25</v>
      </c>
      <c r="H40661" t="s">
        <v>64</v>
      </c>
      <c r="I40661" t="s">
        <v>65</v>
      </c>
      <c r="J40661" t="s">
        <v>1402</v>
      </c>
      <c r="K40661">
        <v>1</v>
      </c>
      <c r="M40661" s="1">
        <v>42242</v>
      </c>
      <c r="N40661" s="1">
        <v>42242</v>
      </c>
      <c r="O40661"/>
      <c r="P40661"/>
      <c r="Q40661"/>
      <c r="R40661"/>
    </row>
    <row r="40662" spans="1:18" hidden="1" x14ac:dyDescent="0.2">
      <c r="A40662" t="s">
        <v>140489</v>
      </c>
      <c r="B40662" t="s">
        <v>140490</v>
      </c>
      <c r="C40662" t="s">
        <v>140491</v>
      </c>
      <c r="D40662" t="s">
        <v>140492</v>
      </c>
      <c r="E40662" t="s">
        <v>43</v>
      </c>
      <c r="F40662" t="s">
        <v>18</v>
      </c>
      <c r="K40662">
        <v>2</v>
      </c>
      <c r="L40662" s="1">
        <v>40179</v>
      </c>
      <c r="M40662" s="1">
        <v>41640</v>
      </c>
      <c r="N40662" s="1">
        <v>42109</v>
      </c>
      <c r="O40662"/>
      <c r="P40662"/>
      <c r="Q40662"/>
      <c r="R40662"/>
    </row>
    <row r="40663" spans="1:18" hidden="1" x14ac:dyDescent="0.2">
      <c r="A40663" t="s">
        <v>140493</v>
      </c>
      <c r="B40663" t="s">
        <v>140494</v>
      </c>
      <c r="C40663" t="s">
        <v>140495</v>
      </c>
      <c r="D40663" t="s">
        <v>42</v>
      </c>
      <c r="E40663">
        <v>1439257</v>
      </c>
      <c r="F40663" t="s">
        <v>18</v>
      </c>
      <c r="G40663" t="s">
        <v>25</v>
      </c>
      <c r="H40663" t="s">
        <v>64</v>
      </c>
      <c r="I40663" t="s">
        <v>65</v>
      </c>
      <c r="J40663" t="s">
        <v>1402</v>
      </c>
      <c r="K40663">
        <v>1</v>
      </c>
      <c r="L40663" s="1">
        <v>38353</v>
      </c>
      <c r="M40663" s="1">
        <v>40416</v>
      </c>
      <c r="N40663" s="1">
        <v>40416</v>
      </c>
      <c r="O40663"/>
      <c r="P40663"/>
      <c r="Q40663"/>
      <c r="R40663"/>
    </row>
    <row r="40664" spans="1:18" hidden="1" x14ac:dyDescent="0.2">
      <c r="A40664" t="s">
        <v>140496</v>
      </c>
      <c r="B40664" t="s">
        <v>140497</v>
      </c>
      <c r="C40664" t="s">
        <v>140498</v>
      </c>
      <c r="D40664" t="s">
        <v>1722</v>
      </c>
      <c r="E40664">
        <v>79350000</v>
      </c>
      <c r="F40664" t="s">
        <v>113</v>
      </c>
      <c r="G40664" t="s">
        <v>25</v>
      </c>
      <c r="H40664" t="s">
        <v>1330</v>
      </c>
      <c r="I40664" t="s">
        <v>1331</v>
      </c>
      <c r="J40664" t="s">
        <v>18031</v>
      </c>
      <c r="K40664">
        <v>4</v>
      </c>
      <c r="L40664" s="1">
        <v>35065</v>
      </c>
      <c r="M40664" s="1">
        <v>38120</v>
      </c>
      <c r="N40664" s="1">
        <v>39842</v>
      </c>
      <c r="O40664"/>
      <c r="P40664"/>
      <c r="Q40664"/>
      <c r="R40664"/>
    </row>
    <row r="40665" spans="1:18" hidden="1" x14ac:dyDescent="0.2">
      <c r="A40665" t="s">
        <v>140499</v>
      </c>
      <c r="B40665" t="s">
        <v>140500</v>
      </c>
      <c r="C40665" t="s">
        <v>140501</v>
      </c>
      <c r="E40665">
        <v>480050.11719999998</v>
      </c>
      <c r="F40665" t="s">
        <v>18</v>
      </c>
      <c r="K40665">
        <v>1</v>
      </c>
      <c r="L40665" s="1">
        <v>39670</v>
      </c>
      <c r="M40665" s="1">
        <v>41850</v>
      </c>
      <c r="N40665" s="1">
        <v>41850</v>
      </c>
      <c r="O40665"/>
      <c r="P40665"/>
      <c r="Q40665"/>
      <c r="R40665"/>
    </row>
    <row r="40666" spans="1:18" x14ac:dyDescent="0.2">
      <c r="A40666" t="s">
        <v>140502</v>
      </c>
      <c r="B40666" t="s">
        <v>140503</v>
      </c>
      <c r="C40666" t="s">
        <v>140504</v>
      </c>
      <c r="D40666" t="s">
        <v>786</v>
      </c>
      <c r="E40666">
        <v>4000000</v>
      </c>
      <c r="F40666" t="s">
        <v>18</v>
      </c>
      <c r="G40666" t="s">
        <v>25</v>
      </c>
      <c r="H40666" t="s">
        <v>64</v>
      </c>
      <c r="I40666" t="s">
        <v>65</v>
      </c>
      <c r="J40666" t="s">
        <v>71</v>
      </c>
      <c r="K40666">
        <v>1</v>
      </c>
      <c r="L40666" s="1">
        <v>36161</v>
      </c>
      <c r="M40666" s="1">
        <v>37799</v>
      </c>
      <c r="N40666" s="1">
        <v>37799</v>
      </c>
    </row>
    <row r="40667" spans="1:18" x14ac:dyDescent="0.2">
      <c r="A40667" t="s">
        <v>140505</v>
      </c>
      <c r="B40667" t="s">
        <v>140506</v>
      </c>
      <c r="D40667" t="s">
        <v>56</v>
      </c>
      <c r="E40667">
        <v>550000</v>
      </c>
      <c r="F40667" t="s">
        <v>18</v>
      </c>
      <c r="G40667" t="s">
        <v>25</v>
      </c>
      <c r="H40667" t="s">
        <v>430</v>
      </c>
      <c r="I40667" t="s">
        <v>6338</v>
      </c>
      <c r="J40667" t="s">
        <v>6338</v>
      </c>
      <c r="K40667">
        <v>1</v>
      </c>
      <c r="L40667" s="1">
        <v>41275</v>
      </c>
      <c r="M40667" s="1">
        <v>41400</v>
      </c>
      <c r="N40667" s="1">
        <v>41400</v>
      </c>
    </row>
    <row r="40668" spans="1:18" hidden="1" x14ac:dyDescent="0.2">
      <c r="A40668" t="s">
        <v>140507</v>
      </c>
      <c r="B40668" t="s">
        <v>140508</v>
      </c>
      <c r="D40668" t="s">
        <v>140509</v>
      </c>
      <c r="E40668">
        <v>1500000</v>
      </c>
      <c r="F40668" t="s">
        <v>18</v>
      </c>
      <c r="G40668" t="s">
        <v>25</v>
      </c>
      <c r="H40668" t="s">
        <v>64</v>
      </c>
      <c r="I40668" t="s">
        <v>65</v>
      </c>
      <c r="J40668" t="s">
        <v>71</v>
      </c>
      <c r="K40668">
        <v>1</v>
      </c>
      <c r="M40668" s="1">
        <v>41905</v>
      </c>
      <c r="N40668" s="1">
        <v>41905</v>
      </c>
      <c r="O40668"/>
      <c r="P40668"/>
      <c r="Q40668"/>
      <c r="R40668"/>
    </row>
    <row r="40669" spans="1:18" hidden="1" x14ac:dyDescent="0.2">
      <c r="A40669" t="s">
        <v>140510</v>
      </c>
      <c r="B40669" t="s">
        <v>140511</v>
      </c>
      <c r="C40669" t="s">
        <v>140512</v>
      </c>
      <c r="D40669" t="s">
        <v>718</v>
      </c>
      <c r="E40669" t="s">
        <v>43</v>
      </c>
      <c r="F40669" t="s">
        <v>18</v>
      </c>
      <c r="G40669" t="s">
        <v>479</v>
      </c>
      <c r="I40669" t="s">
        <v>480</v>
      </c>
      <c r="J40669" t="s">
        <v>480</v>
      </c>
      <c r="K40669">
        <v>1</v>
      </c>
      <c r="L40669" s="1">
        <v>41606</v>
      </c>
      <c r="M40669" s="1">
        <v>41938</v>
      </c>
      <c r="N40669" s="1">
        <v>41938</v>
      </c>
      <c r="O40669"/>
      <c r="P40669"/>
      <c r="Q40669"/>
      <c r="R40669"/>
    </row>
    <row r="40670" spans="1:18" hidden="1" x14ac:dyDescent="0.2">
      <c r="A40670" t="s">
        <v>140513</v>
      </c>
      <c r="B40670" t="s">
        <v>140514</v>
      </c>
      <c r="C40670" t="s">
        <v>140515</v>
      </c>
      <c r="D40670" t="s">
        <v>264</v>
      </c>
      <c r="E40670">
        <v>14723272.85</v>
      </c>
      <c r="F40670" t="s">
        <v>18</v>
      </c>
      <c r="G40670" t="s">
        <v>128</v>
      </c>
      <c r="H40670" t="s">
        <v>5020</v>
      </c>
      <c r="I40670" t="s">
        <v>5021</v>
      </c>
      <c r="J40670" t="s">
        <v>5021</v>
      </c>
      <c r="K40670">
        <v>3</v>
      </c>
      <c r="L40670" s="1">
        <v>37987</v>
      </c>
      <c r="M40670" s="1">
        <v>38506</v>
      </c>
      <c r="N40670" s="1">
        <v>41848</v>
      </c>
      <c r="O40670"/>
      <c r="P40670"/>
      <c r="Q40670"/>
      <c r="R40670"/>
    </row>
    <row r="40671" spans="1:18" x14ac:dyDescent="0.2">
      <c r="A40671" t="s">
        <v>140516</v>
      </c>
      <c r="B40671" t="s">
        <v>140517</v>
      </c>
      <c r="C40671" t="s">
        <v>140518</v>
      </c>
      <c r="D40671" t="s">
        <v>140519</v>
      </c>
      <c r="E40671">
        <v>4840000</v>
      </c>
      <c r="F40671" t="s">
        <v>113</v>
      </c>
      <c r="G40671" t="s">
        <v>699</v>
      </c>
      <c r="H40671">
        <v>5</v>
      </c>
      <c r="I40671" t="s">
        <v>10000</v>
      </c>
      <c r="J40671" t="s">
        <v>10001</v>
      </c>
      <c r="K40671">
        <v>1</v>
      </c>
      <c r="L40671" s="1">
        <v>34700</v>
      </c>
      <c r="M40671" s="1">
        <v>38442</v>
      </c>
      <c r="N40671" s="1">
        <v>38442</v>
      </c>
    </row>
    <row r="40672" spans="1:18" x14ac:dyDescent="0.2">
      <c r="A40672" t="s">
        <v>140520</v>
      </c>
      <c r="B40672" t="s">
        <v>140521</v>
      </c>
      <c r="C40672" t="s">
        <v>140522</v>
      </c>
      <c r="D40672" t="s">
        <v>741</v>
      </c>
      <c r="E40672">
        <v>14500000</v>
      </c>
      <c r="F40672" t="s">
        <v>18</v>
      </c>
      <c r="G40672" t="s">
        <v>57</v>
      </c>
      <c r="H40672" t="s">
        <v>3339</v>
      </c>
      <c r="I40672" t="s">
        <v>3340</v>
      </c>
      <c r="J40672" t="s">
        <v>3341</v>
      </c>
      <c r="K40672">
        <v>3</v>
      </c>
      <c r="L40672" s="1">
        <v>40544</v>
      </c>
      <c r="M40672" s="1">
        <v>41430</v>
      </c>
      <c r="N40672" s="1">
        <v>42250</v>
      </c>
    </row>
    <row r="40673" spans="1:18" hidden="1" x14ac:dyDescent="0.2">
      <c r="A40673" t="s">
        <v>140523</v>
      </c>
      <c r="B40673" t="s">
        <v>140524</v>
      </c>
      <c r="C40673" t="s">
        <v>140525</v>
      </c>
      <c r="D40673" t="s">
        <v>4312</v>
      </c>
      <c r="E40673">
        <v>60158333</v>
      </c>
      <c r="F40673" t="s">
        <v>113</v>
      </c>
      <c r="G40673" t="s">
        <v>25</v>
      </c>
      <c r="H40673" t="s">
        <v>99</v>
      </c>
      <c r="I40673" t="s">
        <v>100</v>
      </c>
      <c r="J40673" t="s">
        <v>2979</v>
      </c>
      <c r="K40673">
        <v>4</v>
      </c>
      <c r="M40673" s="1">
        <v>40144</v>
      </c>
      <c r="N40673" s="1">
        <v>41333</v>
      </c>
      <c r="O40673"/>
      <c r="P40673"/>
      <c r="Q40673"/>
      <c r="R40673"/>
    </row>
    <row r="40674" spans="1:18" hidden="1" x14ac:dyDescent="0.2">
      <c r="A40674" t="s">
        <v>140526</v>
      </c>
      <c r="B40674" t="s">
        <v>140527</v>
      </c>
      <c r="C40674" t="s">
        <v>140528</v>
      </c>
      <c r="E40674" t="s">
        <v>43</v>
      </c>
      <c r="F40674" t="s">
        <v>207</v>
      </c>
      <c r="G40674" t="s">
        <v>25</v>
      </c>
      <c r="H40674" t="s">
        <v>158</v>
      </c>
      <c r="I40674" t="s">
        <v>244</v>
      </c>
      <c r="J40674" t="s">
        <v>14730</v>
      </c>
      <c r="K40674">
        <v>1</v>
      </c>
      <c r="L40674" s="1">
        <v>33239</v>
      </c>
      <c r="M40674" s="1">
        <v>35268</v>
      </c>
      <c r="N40674" s="1">
        <v>35268</v>
      </c>
      <c r="O40674"/>
      <c r="P40674"/>
      <c r="Q40674"/>
      <c r="R40674"/>
    </row>
    <row r="40675" spans="1:18" hidden="1" x14ac:dyDescent="0.2">
      <c r="A40675" t="s">
        <v>140529</v>
      </c>
      <c r="B40675" t="s">
        <v>140530</v>
      </c>
      <c r="C40675" t="s">
        <v>140531</v>
      </c>
      <c r="D40675" t="s">
        <v>42</v>
      </c>
      <c r="E40675" t="s">
        <v>43</v>
      </c>
      <c r="F40675" t="s">
        <v>18</v>
      </c>
      <c r="G40675" t="s">
        <v>25</v>
      </c>
      <c r="H40675" t="s">
        <v>286</v>
      </c>
      <c r="I40675" t="s">
        <v>578</v>
      </c>
      <c r="J40675" t="s">
        <v>578</v>
      </c>
      <c r="K40675">
        <v>1</v>
      </c>
      <c r="L40675" s="1">
        <v>32143</v>
      </c>
      <c r="M40675" s="1">
        <v>41571</v>
      </c>
      <c r="N40675" s="1">
        <v>41571</v>
      </c>
      <c r="O40675"/>
      <c r="P40675"/>
      <c r="Q40675"/>
      <c r="R40675"/>
    </row>
    <row r="40676" spans="1:18" hidden="1" x14ac:dyDescent="0.2">
      <c r="A40676" t="s">
        <v>140532</v>
      </c>
      <c r="B40676" t="s">
        <v>140533</v>
      </c>
      <c r="C40676" t="s">
        <v>140534</v>
      </c>
      <c r="D40676" t="s">
        <v>140535</v>
      </c>
      <c r="E40676">
        <v>538000000</v>
      </c>
      <c r="F40676" t="s">
        <v>689</v>
      </c>
      <c r="G40676" t="s">
        <v>25</v>
      </c>
      <c r="H40676" t="s">
        <v>106</v>
      </c>
      <c r="I40676" t="s">
        <v>107</v>
      </c>
      <c r="J40676" t="s">
        <v>108</v>
      </c>
      <c r="K40676">
        <v>11</v>
      </c>
      <c r="L40676" s="1">
        <v>39083</v>
      </c>
      <c r="M40676" s="1">
        <v>38718</v>
      </c>
      <c r="N40676" s="1">
        <v>41704</v>
      </c>
      <c r="O40676"/>
      <c r="P40676"/>
      <c r="Q40676"/>
      <c r="R40676"/>
    </row>
    <row r="40677" spans="1:18" x14ac:dyDescent="0.2">
      <c r="A40677" t="s">
        <v>140536</v>
      </c>
      <c r="B40677" t="s">
        <v>140537</v>
      </c>
      <c r="C40677" t="s">
        <v>140538</v>
      </c>
      <c r="D40677" t="s">
        <v>140539</v>
      </c>
      <c r="E40677">
        <v>50000</v>
      </c>
      <c r="F40677" t="s">
        <v>18</v>
      </c>
      <c r="G40677" t="s">
        <v>25</v>
      </c>
      <c r="H40677" t="s">
        <v>44</v>
      </c>
      <c r="I40677" t="s">
        <v>282</v>
      </c>
      <c r="J40677" t="s">
        <v>282</v>
      </c>
      <c r="K40677">
        <v>1</v>
      </c>
      <c r="L40677" s="1">
        <v>41865</v>
      </c>
      <c r="M40677" s="1">
        <v>42020</v>
      </c>
      <c r="N40677" s="1">
        <v>42020</v>
      </c>
    </row>
    <row r="40678" spans="1:18" hidden="1" x14ac:dyDescent="0.2">
      <c r="A40678" t="s">
        <v>140540</v>
      </c>
      <c r="B40678" t="s">
        <v>140541</v>
      </c>
      <c r="D40678" t="s">
        <v>1384</v>
      </c>
      <c r="E40678" t="s">
        <v>43</v>
      </c>
      <c r="F40678" t="s">
        <v>18</v>
      </c>
      <c r="G40678" t="s">
        <v>322</v>
      </c>
      <c r="H40678">
        <v>9</v>
      </c>
      <c r="I40678" t="s">
        <v>323</v>
      </c>
      <c r="J40678" t="s">
        <v>323</v>
      </c>
      <c r="K40678">
        <v>1</v>
      </c>
      <c r="L40678" s="1">
        <v>37622</v>
      </c>
      <c r="M40678" s="1">
        <v>38673</v>
      </c>
      <c r="N40678" s="1">
        <v>38673</v>
      </c>
      <c r="O40678"/>
      <c r="P40678"/>
      <c r="Q40678"/>
      <c r="R40678"/>
    </row>
    <row r="40679" spans="1:18" hidden="1" x14ac:dyDescent="0.2">
      <c r="A40679" t="s">
        <v>140542</v>
      </c>
      <c r="B40679" t="s">
        <v>140543</v>
      </c>
      <c r="C40679" t="s">
        <v>140544</v>
      </c>
      <c r="D40679" t="s">
        <v>56</v>
      </c>
      <c r="E40679">
        <v>3754369</v>
      </c>
      <c r="F40679" t="s">
        <v>18</v>
      </c>
      <c r="G40679" t="s">
        <v>25</v>
      </c>
      <c r="H40679" t="s">
        <v>64</v>
      </c>
      <c r="I40679" t="s">
        <v>65</v>
      </c>
      <c r="J40679" t="s">
        <v>984</v>
      </c>
      <c r="K40679">
        <v>3</v>
      </c>
      <c r="L40679" s="1">
        <v>39448</v>
      </c>
      <c r="M40679" s="1">
        <v>40038</v>
      </c>
      <c r="N40679" s="1">
        <v>40711</v>
      </c>
      <c r="O40679"/>
      <c r="P40679"/>
      <c r="Q40679"/>
      <c r="R40679"/>
    </row>
    <row r="40680" spans="1:18" hidden="1" x14ac:dyDescent="0.2">
      <c r="A40680" t="s">
        <v>140545</v>
      </c>
      <c r="B40680" t="s">
        <v>140546</v>
      </c>
      <c r="C40680" t="s">
        <v>140547</v>
      </c>
      <c r="D40680" t="s">
        <v>140548</v>
      </c>
      <c r="E40680">
        <v>467389</v>
      </c>
      <c r="F40680" t="s">
        <v>18</v>
      </c>
      <c r="G40680" t="s">
        <v>128</v>
      </c>
      <c r="H40680" t="s">
        <v>129</v>
      </c>
      <c r="I40680" t="s">
        <v>130</v>
      </c>
      <c r="J40680" t="s">
        <v>130</v>
      </c>
      <c r="K40680">
        <v>1</v>
      </c>
      <c r="L40680" s="1">
        <v>39814</v>
      </c>
      <c r="M40680" s="1">
        <v>40513</v>
      </c>
      <c r="N40680" s="1">
        <v>40513</v>
      </c>
      <c r="O40680"/>
      <c r="P40680"/>
      <c r="Q40680"/>
      <c r="R40680"/>
    </row>
    <row r="40681" spans="1:18" hidden="1" x14ac:dyDescent="0.2">
      <c r="A40681" t="s">
        <v>140549</v>
      </c>
      <c r="B40681" t="s">
        <v>140550</v>
      </c>
      <c r="C40681" t="s">
        <v>140551</v>
      </c>
      <c r="D40681" t="s">
        <v>56</v>
      </c>
      <c r="E40681">
        <v>31000000</v>
      </c>
      <c r="F40681" t="s">
        <v>18</v>
      </c>
      <c r="G40681" t="s">
        <v>25</v>
      </c>
      <c r="H40681" t="s">
        <v>158</v>
      </c>
      <c r="I40681" t="s">
        <v>244</v>
      </c>
      <c r="J40681" t="s">
        <v>1714</v>
      </c>
      <c r="K40681">
        <v>2</v>
      </c>
      <c r="M40681" s="1">
        <v>40161</v>
      </c>
      <c r="N40681" s="1">
        <v>40967</v>
      </c>
      <c r="O40681"/>
      <c r="P40681"/>
      <c r="Q40681"/>
      <c r="R40681"/>
    </row>
    <row r="40682" spans="1:18" hidden="1" x14ac:dyDescent="0.2">
      <c r="A40682" t="s">
        <v>140552</v>
      </c>
      <c r="B40682" t="s">
        <v>140553</v>
      </c>
      <c r="C40682" t="s">
        <v>140554</v>
      </c>
      <c r="D40682" t="s">
        <v>140555</v>
      </c>
      <c r="E40682">
        <v>123584454</v>
      </c>
      <c r="F40682" t="s">
        <v>18</v>
      </c>
      <c r="G40682" t="s">
        <v>25</v>
      </c>
      <c r="H40682" t="s">
        <v>64</v>
      </c>
      <c r="I40682" t="s">
        <v>1221</v>
      </c>
      <c r="J40682" t="s">
        <v>1221</v>
      </c>
      <c r="K40682">
        <v>7</v>
      </c>
      <c r="L40682" s="1">
        <v>39539</v>
      </c>
      <c r="M40682" s="1">
        <v>40031</v>
      </c>
      <c r="N40682" s="1">
        <v>42213</v>
      </c>
      <c r="O40682"/>
      <c r="P40682"/>
      <c r="Q40682"/>
      <c r="R40682"/>
    </row>
    <row r="40683" spans="1:18" hidden="1" x14ac:dyDescent="0.2">
      <c r="A40683" t="s">
        <v>140556</v>
      </c>
      <c r="B40683" t="s">
        <v>140557</v>
      </c>
      <c r="C40683" t="s">
        <v>140558</v>
      </c>
      <c r="D40683" t="s">
        <v>1503</v>
      </c>
      <c r="E40683">
        <v>40000</v>
      </c>
      <c r="F40683" t="s">
        <v>18</v>
      </c>
      <c r="G40683" t="s">
        <v>1138</v>
      </c>
      <c r="H40683">
        <v>23</v>
      </c>
      <c r="I40683" t="s">
        <v>6898</v>
      </c>
      <c r="J40683" t="s">
        <v>6898</v>
      </c>
      <c r="K40683">
        <v>1</v>
      </c>
      <c r="M40683" s="1">
        <v>41621</v>
      </c>
      <c r="N40683" s="1">
        <v>41621</v>
      </c>
      <c r="O40683"/>
      <c r="P40683"/>
      <c r="Q40683"/>
      <c r="R40683"/>
    </row>
    <row r="40684" spans="1:18" x14ac:dyDescent="0.2">
      <c r="A40684" t="s">
        <v>140559</v>
      </c>
      <c r="B40684" t="s">
        <v>140560</v>
      </c>
      <c r="C40684" t="s">
        <v>140561</v>
      </c>
      <c r="D40684" t="s">
        <v>140562</v>
      </c>
      <c r="E40684">
        <v>200000</v>
      </c>
      <c r="F40684" t="s">
        <v>18</v>
      </c>
      <c r="K40684">
        <v>1</v>
      </c>
      <c r="L40684" s="1">
        <v>41705</v>
      </c>
      <c r="M40684" s="1">
        <v>41983</v>
      </c>
      <c r="N40684" s="1">
        <v>41983</v>
      </c>
    </row>
    <row r="40685" spans="1:18" x14ac:dyDescent="0.2">
      <c r="A40685" t="s">
        <v>140563</v>
      </c>
      <c r="B40685" t="s">
        <v>140564</v>
      </c>
      <c r="C40685" t="s">
        <v>140565</v>
      </c>
      <c r="D40685" t="s">
        <v>56</v>
      </c>
      <c r="E40685">
        <v>15000000</v>
      </c>
      <c r="F40685" t="s">
        <v>18</v>
      </c>
      <c r="G40685" t="s">
        <v>25</v>
      </c>
      <c r="H40685" t="s">
        <v>44</v>
      </c>
      <c r="I40685" t="s">
        <v>10058</v>
      </c>
      <c r="J40685" t="s">
        <v>10058</v>
      </c>
      <c r="K40685">
        <v>1</v>
      </c>
      <c r="L40685" s="1">
        <v>40179</v>
      </c>
      <c r="M40685" s="1">
        <v>41709</v>
      </c>
      <c r="N40685" s="1">
        <v>41709</v>
      </c>
    </row>
    <row r="40686" spans="1:18" hidden="1" x14ac:dyDescent="0.2">
      <c r="A40686" t="s">
        <v>140566</v>
      </c>
      <c r="B40686" t="s">
        <v>140567</v>
      </c>
      <c r="C40686" t="s">
        <v>140568</v>
      </c>
      <c r="D40686" t="s">
        <v>3939</v>
      </c>
      <c r="E40686" t="s">
        <v>43</v>
      </c>
      <c r="F40686" t="s">
        <v>18</v>
      </c>
      <c r="G40686" t="s">
        <v>25</v>
      </c>
      <c r="H40686" t="s">
        <v>106</v>
      </c>
      <c r="I40686" t="s">
        <v>15847</v>
      </c>
      <c r="J40686" t="s">
        <v>15848</v>
      </c>
      <c r="K40686">
        <v>1</v>
      </c>
      <c r="L40686" s="1">
        <v>41452</v>
      </c>
      <c r="M40686" s="1">
        <v>41718</v>
      </c>
      <c r="N40686" s="1">
        <v>41718</v>
      </c>
      <c r="O40686"/>
      <c r="P40686"/>
      <c r="Q40686"/>
      <c r="R40686"/>
    </row>
    <row r="40687" spans="1:18" hidden="1" x14ac:dyDescent="0.2">
      <c r="A40687" t="s">
        <v>140569</v>
      </c>
      <c r="B40687" t="s">
        <v>140570</v>
      </c>
      <c r="C40687" t="s">
        <v>140571</v>
      </c>
      <c r="D40687" t="s">
        <v>70</v>
      </c>
      <c r="E40687">
        <v>146788</v>
      </c>
      <c r="F40687" t="s">
        <v>18</v>
      </c>
      <c r="G40687" t="s">
        <v>366</v>
      </c>
      <c r="H40687">
        <v>27</v>
      </c>
      <c r="I40687" t="s">
        <v>5348</v>
      </c>
      <c r="J40687" t="s">
        <v>8300</v>
      </c>
      <c r="K40687">
        <v>1</v>
      </c>
      <c r="L40687" s="1">
        <v>41275</v>
      </c>
      <c r="M40687" s="1">
        <v>41404</v>
      </c>
      <c r="N40687" s="1">
        <v>41404</v>
      </c>
      <c r="O40687"/>
      <c r="P40687"/>
      <c r="Q40687"/>
      <c r="R40687"/>
    </row>
    <row r="40688" spans="1:18" hidden="1" x14ac:dyDescent="0.2">
      <c r="A40688" t="s">
        <v>140572</v>
      </c>
      <c r="B40688" t="s">
        <v>140573</v>
      </c>
      <c r="C40688" t="s">
        <v>140574</v>
      </c>
      <c r="D40688" t="s">
        <v>140575</v>
      </c>
      <c r="E40688">
        <v>7515.5101340000001</v>
      </c>
      <c r="F40688" t="s">
        <v>18</v>
      </c>
      <c r="G40688" t="s">
        <v>1138</v>
      </c>
      <c r="H40688">
        <v>27</v>
      </c>
      <c r="I40688" t="s">
        <v>1745</v>
      </c>
      <c r="J40688" t="s">
        <v>1746</v>
      </c>
      <c r="K40688">
        <v>1</v>
      </c>
      <c r="L40688" s="1">
        <v>42278</v>
      </c>
      <c r="M40688" s="1">
        <v>42278</v>
      </c>
      <c r="N40688" s="1">
        <v>42278</v>
      </c>
      <c r="O40688"/>
      <c r="P40688"/>
      <c r="Q40688"/>
      <c r="R40688"/>
    </row>
    <row r="40689" spans="1:18" x14ac:dyDescent="0.2">
      <c r="A40689" t="s">
        <v>140576</v>
      </c>
      <c r="B40689" t="s">
        <v>140577</v>
      </c>
      <c r="C40689" t="s">
        <v>140578</v>
      </c>
      <c r="D40689" t="s">
        <v>36</v>
      </c>
      <c r="E40689">
        <v>100000</v>
      </c>
      <c r="F40689" t="s">
        <v>18</v>
      </c>
      <c r="G40689" t="s">
        <v>25</v>
      </c>
      <c r="H40689" t="s">
        <v>972</v>
      </c>
      <c r="I40689" t="s">
        <v>973</v>
      </c>
      <c r="J40689" t="s">
        <v>973</v>
      </c>
      <c r="K40689">
        <v>1</v>
      </c>
      <c r="L40689" s="1">
        <v>36127</v>
      </c>
      <c r="M40689" s="1">
        <v>35796</v>
      </c>
      <c r="N40689" s="1">
        <v>35796</v>
      </c>
    </row>
    <row r="40690" spans="1:18" hidden="1" x14ac:dyDescent="0.2">
      <c r="A40690" t="s">
        <v>140579</v>
      </c>
      <c r="B40690" t="s">
        <v>140580</v>
      </c>
      <c r="C40690" t="s">
        <v>140581</v>
      </c>
      <c r="D40690" t="s">
        <v>70</v>
      </c>
      <c r="E40690">
        <v>750000</v>
      </c>
      <c r="F40690" t="s">
        <v>18</v>
      </c>
      <c r="G40690" t="s">
        <v>25</v>
      </c>
      <c r="H40690" t="s">
        <v>158</v>
      </c>
      <c r="I40690" t="s">
        <v>244</v>
      </c>
      <c r="J40690" t="s">
        <v>6959</v>
      </c>
      <c r="K40690">
        <v>1</v>
      </c>
      <c r="M40690" s="1">
        <v>40925</v>
      </c>
      <c r="N40690" s="1">
        <v>40925</v>
      </c>
      <c r="O40690"/>
      <c r="P40690"/>
      <c r="Q40690"/>
      <c r="R40690"/>
    </row>
    <row r="40691" spans="1:18" hidden="1" x14ac:dyDescent="0.2">
      <c r="A40691" t="s">
        <v>140582</v>
      </c>
      <c r="B40691" t="s">
        <v>140583</v>
      </c>
      <c r="C40691" t="s">
        <v>140584</v>
      </c>
      <c r="E40691" t="s">
        <v>43</v>
      </c>
      <c r="F40691" t="s">
        <v>18</v>
      </c>
      <c r="G40691" t="s">
        <v>25</v>
      </c>
      <c r="H40691" t="s">
        <v>1011</v>
      </c>
      <c r="I40691" t="s">
        <v>1035</v>
      </c>
      <c r="J40691" t="s">
        <v>1035</v>
      </c>
      <c r="K40691">
        <v>1</v>
      </c>
      <c r="L40691" s="1">
        <v>41518</v>
      </c>
      <c r="M40691" s="1">
        <v>41701</v>
      </c>
      <c r="N40691" s="1">
        <v>41701</v>
      </c>
      <c r="O40691"/>
      <c r="P40691"/>
      <c r="Q40691"/>
      <c r="R40691"/>
    </row>
    <row r="40692" spans="1:18" hidden="1" x14ac:dyDescent="0.2">
      <c r="A40692" t="s">
        <v>140585</v>
      </c>
      <c r="B40692" t="s">
        <v>140586</v>
      </c>
      <c r="C40692" t="s">
        <v>140587</v>
      </c>
      <c r="E40692">
        <v>32000000</v>
      </c>
      <c r="F40692" t="s">
        <v>18</v>
      </c>
      <c r="G40692" t="s">
        <v>25</v>
      </c>
      <c r="H40692" t="s">
        <v>286</v>
      </c>
      <c r="I40692" t="s">
        <v>1030</v>
      </c>
      <c r="J40692" t="s">
        <v>1030</v>
      </c>
      <c r="K40692">
        <v>1</v>
      </c>
      <c r="M40692" s="1">
        <v>39259</v>
      </c>
      <c r="N40692" s="1">
        <v>39259</v>
      </c>
      <c r="O40692"/>
      <c r="P40692"/>
      <c r="Q40692"/>
      <c r="R40692"/>
    </row>
    <row r="40693" spans="1:18" hidden="1" x14ac:dyDescent="0.2">
      <c r="A40693" t="s">
        <v>140588</v>
      </c>
      <c r="B40693" t="s">
        <v>140589</v>
      </c>
      <c r="C40693" t="s">
        <v>140590</v>
      </c>
      <c r="D40693" t="s">
        <v>140591</v>
      </c>
      <c r="E40693">
        <v>5240000</v>
      </c>
      <c r="F40693" t="s">
        <v>113</v>
      </c>
      <c r="G40693" t="s">
        <v>25</v>
      </c>
      <c r="H40693" t="s">
        <v>106</v>
      </c>
      <c r="I40693" t="s">
        <v>596</v>
      </c>
      <c r="J40693" t="s">
        <v>107225</v>
      </c>
      <c r="K40693">
        <v>1</v>
      </c>
      <c r="L40693" s="1">
        <v>33604</v>
      </c>
      <c r="M40693" s="1">
        <v>38362</v>
      </c>
      <c r="N40693" s="1">
        <v>38362</v>
      </c>
      <c r="O40693"/>
      <c r="P40693"/>
      <c r="Q40693"/>
      <c r="R40693"/>
    </row>
    <row r="40694" spans="1:18" x14ac:dyDescent="0.2">
      <c r="A40694" t="s">
        <v>140592</v>
      </c>
      <c r="B40694" t="s">
        <v>140593</v>
      </c>
      <c r="C40694" t="s">
        <v>140594</v>
      </c>
      <c r="D40694" t="s">
        <v>140595</v>
      </c>
      <c r="E40694">
        <v>11300000</v>
      </c>
      <c r="F40694" t="s">
        <v>18</v>
      </c>
      <c r="G40694" t="s">
        <v>25</v>
      </c>
      <c r="H40694" t="s">
        <v>64</v>
      </c>
      <c r="I40694" t="s">
        <v>65</v>
      </c>
      <c r="J40694" t="s">
        <v>71</v>
      </c>
      <c r="K40694">
        <v>2</v>
      </c>
      <c r="L40694" s="1">
        <v>35796</v>
      </c>
      <c r="M40694" s="1">
        <v>38120</v>
      </c>
      <c r="N40694" s="1">
        <v>39575</v>
      </c>
    </row>
    <row r="40695" spans="1:18" x14ac:dyDescent="0.2">
      <c r="A40695" t="s">
        <v>140596</v>
      </c>
      <c r="B40695" t="s">
        <v>140597</v>
      </c>
      <c r="C40695" t="s">
        <v>140598</v>
      </c>
      <c r="D40695" t="s">
        <v>74593</v>
      </c>
      <c r="E40695">
        <v>150000</v>
      </c>
      <c r="F40695" t="s">
        <v>18</v>
      </c>
      <c r="G40695" t="s">
        <v>25</v>
      </c>
      <c r="H40695" t="s">
        <v>64</v>
      </c>
      <c r="I40695" t="s">
        <v>65</v>
      </c>
      <c r="J40695" t="s">
        <v>71</v>
      </c>
      <c r="K40695">
        <v>1</v>
      </c>
      <c r="L40695" s="1">
        <v>40909</v>
      </c>
      <c r="M40695" s="1">
        <v>41341</v>
      </c>
      <c r="N40695" s="1">
        <v>41341</v>
      </c>
    </row>
    <row r="40696" spans="1:18" x14ac:dyDescent="0.2">
      <c r="A40696" t="s">
        <v>140599</v>
      </c>
      <c r="B40696" t="s">
        <v>140600</v>
      </c>
      <c r="D40696" t="s">
        <v>544</v>
      </c>
      <c r="E40696">
        <v>2000000</v>
      </c>
      <c r="F40696" t="s">
        <v>18</v>
      </c>
      <c r="K40696">
        <v>1</v>
      </c>
      <c r="L40696" s="1">
        <v>40391</v>
      </c>
      <c r="M40696" s="1">
        <v>40506</v>
      </c>
      <c r="N40696" s="1">
        <v>40506</v>
      </c>
    </row>
    <row r="40697" spans="1:18" x14ac:dyDescent="0.2">
      <c r="A40697" t="s">
        <v>140601</v>
      </c>
      <c r="B40697" t="s">
        <v>140602</v>
      </c>
      <c r="C40697" t="s">
        <v>140603</v>
      </c>
      <c r="D40697" t="s">
        <v>140604</v>
      </c>
      <c r="E40697">
        <v>20000000</v>
      </c>
      <c r="F40697" t="s">
        <v>18</v>
      </c>
      <c r="G40697" t="s">
        <v>128</v>
      </c>
      <c r="H40697" t="s">
        <v>129</v>
      </c>
      <c r="I40697" t="s">
        <v>130</v>
      </c>
      <c r="J40697" t="s">
        <v>130</v>
      </c>
      <c r="K40697">
        <v>1</v>
      </c>
      <c r="L40697" s="1">
        <v>40360</v>
      </c>
      <c r="M40697" s="1">
        <v>41290</v>
      </c>
      <c r="N40697" s="1">
        <v>41290</v>
      </c>
    </row>
    <row r="40698" spans="1:18" x14ac:dyDescent="0.2">
      <c r="A40698" t="s">
        <v>140605</v>
      </c>
      <c r="B40698" t="s">
        <v>140606</v>
      </c>
      <c r="C40698" t="s">
        <v>140607</v>
      </c>
      <c r="D40698" t="s">
        <v>1503</v>
      </c>
      <c r="E40698">
        <v>29600000</v>
      </c>
      <c r="F40698" t="s">
        <v>18</v>
      </c>
      <c r="G40698" t="s">
        <v>25</v>
      </c>
      <c r="H40698" t="s">
        <v>158</v>
      </c>
      <c r="I40698" t="s">
        <v>244</v>
      </c>
      <c r="J40698" t="s">
        <v>244</v>
      </c>
      <c r="K40698">
        <v>3</v>
      </c>
      <c r="L40698" s="1">
        <v>40057</v>
      </c>
      <c r="M40698" s="1">
        <v>39814</v>
      </c>
      <c r="N40698" s="1">
        <v>42262</v>
      </c>
    </row>
    <row r="40699" spans="1:18" x14ac:dyDescent="0.2">
      <c r="A40699" t="s">
        <v>140608</v>
      </c>
      <c r="B40699" t="s">
        <v>140609</v>
      </c>
      <c r="C40699" t="s">
        <v>140610</v>
      </c>
      <c r="D40699" t="s">
        <v>140611</v>
      </c>
      <c r="E40699">
        <v>10000</v>
      </c>
      <c r="F40699" t="s">
        <v>18</v>
      </c>
      <c r="G40699" t="s">
        <v>25</v>
      </c>
      <c r="H40699" t="s">
        <v>158</v>
      </c>
      <c r="I40699" t="s">
        <v>244</v>
      </c>
      <c r="J40699" t="s">
        <v>327</v>
      </c>
      <c r="K40699">
        <v>1</v>
      </c>
      <c r="L40699" s="1">
        <v>41773</v>
      </c>
      <c r="M40699" s="1">
        <v>41640</v>
      </c>
      <c r="N40699" s="1">
        <v>41640</v>
      </c>
    </row>
    <row r="40700" spans="1:18" hidden="1" x14ac:dyDescent="0.2">
      <c r="A40700" t="s">
        <v>140612</v>
      </c>
      <c r="B40700" t="s">
        <v>140613</v>
      </c>
      <c r="C40700" t="s">
        <v>140614</v>
      </c>
      <c r="D40700" t="s">
        <v>62425</v>
      </c>
      <c r="E40700">
        <v>17750000</v>
      </c>
      <c r="F40700" t="s">
        <v>113</v>
      </c>
      <c r="G40700" t="s">
        <v>25</v>
      </c>
      <c r="H40700" t="s">
        <v>158</v>
      </c>
      <c r="I40700" t="s">
        <v>244</v>
      </c>
      <c r="J40700" t="s">
        <v>244</v>
      </c>
      <c r="K40700">
        <v>2</v>
      </c>
      <c r="M40700" s="1">
        <v>38104</v>
      </c>
      <c r="N40700" s="1">
        <v>39450</v>
      </c>
      <c r="O40700"/>
      <c r="P40700"/>
      <c r="Q40700"/>
      <c r="R40700"/>
    </row>
    <row r="40701" spans="1:18" hidden="1" x14ac:dyDescent="0.2">
      <c r="A40701" t="s">
        <v>140615</v>
      </c>
      <c r="B40701" t="s">
        <v>140616</v>
      </c>
      <c r="C40701" t="s">
        <v>140617</v>
      </c>
      <c r="D40701" t="s">
        <v>264</v>
      </c>
      <c r="E40701">
        <v>6000000</v>
      </c>
      <c r="F40701" t="s">
        <v>18</v>
      </c>
      <c r="G40701" t="s">
        <v>25</v>
      </c>
      <c r="H40701" t="s">
        <v>286</v>
      </c>
      <c r="I40701" t="s">
        <v>874</v>
      </c>
      <c r="J40701" t="s">
        <v>5304</v>
      </c>
      <c r="K40701">
        <v>1</v>
      </c>
      <c r="M40701" s="1">
        <v>40651</v>
      </c>
      <c r="N40701" s="1">
        <v>40651</v>
      </c>
      <c r="O40701"/>
      <c r="P40701"/>
      <c r="Q40701"/>
      <c r="R40701"/>
    </row>
    <row r="40702" spans="1:18" x14ac:dyDescent="0.2">
      <c r="A40702" t="s">
        <v>140618</v>
      </c>
      <c r="B40702" t="s">
        <v>140619</v>
      </c>
      <c r="C40702" t="s">
        <v>140620</v>
      </c>
      <c r="D40702" t="s">
        <v>70</v>
      </c>
      <c r="E40702">
        <v>13000000</v>
      </c>
      <c r="F40702" t="s">
        <v>113</v>
      </c>
      <c r="G40702" t="s">
        <v>25</v>
      </c>
      <c r="H40702" t="s">
        <v>64</v>
      </c>
      <c r="I40702" t="s">
        <v>65</v>
      </c>
      <c r="J40702" t="s">
        <v>271</v>
      </c>
      <c r="K40702">
        <v>2</v>
      </c>
      <c r="L40702" s="1">
        <v>40179</v>
      </c>
      <c r="M40702" s="1">
        <v>40664</v>
      </c>
      <c r="N40702" s="1">
        <v>40932</v>
      </c>
    </row>
    <row r="40703" spans="1:18" x14ac:dyDescent="0.2">
      <c r="A40703" t="s">
        <v>140621</v>
      </c>
      <c r="B40703" t="s">
        <v>140622</v>
      </c>
      <c r="C40703" t="s">
        <v>140623</v>
      </c>
      <c r="D40703" t="s">
        <v>140624</v>
      </c>
      <c r="E40703">
        <v>3400000</v>
      </c>
      <c r="F40703" t="s">
        <v>18</v>
      </c>
      <c r="G40703" t="s">
        <v>25</v>
      </c>
      <c r="H40703" t="s">
        <v>135</v>
      </c>
      <c r="I40703" t="s">
        <v>10662</v>
      </c>
      <c r="J40703" t="s">
        <v>11708</v>
      </c>
      <c r="K40703">
        <v>1</v>
      </c>
      <c r="L40703" s="1">
        <v>41557</v>
      </c>
      <c r="M40703" s="1">
        <v>41534</v>
      </c>
      <c r="N40703" s="1">
        <v>41534</v>
      </c>
    </row>
    <row r="40704" spans="1:18" x14ac:dyDescent="0.2">
      <c r="A40704" t="s">
        <v>140625</v>
      </c>
      <c r="B40704" t="s">
        <v>140626</v>
      </c>
      <c r="C40704" t="s">
        <v>140627</v>
      </c>
      <c r="D40704" t="s">
        <v>63667</v>
      </c>
      <c r="E40704">
        <v>3300000</v>
      </c>
      <c r="F40704" t="s">
        <v>18</v>
      </c>
      <c r="G40704" t="s">
        <v>25</v>
      </c>
      <c r="H40704" t="s">
        <v>64</v>
      </c>
      <c r="I40704" t="s">
        <v>65</v>
      </c>
      <c r="J40704" t="s">
        <v>71</v>
      </c>
      <c r="K40704">
        <v>1</v>
      </c>
      <c r="L40704" s="1">
        <v>41640</v>
      </c>
      <c r="M40704" s="1">
        <v>42142</v>
      </c>
      <c r="N40704" s="1">
        <v>42142</v>
      </c>
    </row>
    <row r="40705" spans="1:18" x14ac:dyDescent="0.2">
      <c r="A40705" t="s">
        <v>140628</v>
      </c>
      <c r="B40705" t="s">
        <v>140629</v>
      </c>
      <c r="C40705" t="s">
        <v>140630</v>
      </c>
      <c r="D40705" t="s">
        <v>2199</v>
      </c>
      <c r="E40705">
        <v>3500000</v>
      </c>
      <c r="F40705" t="s">
        <v>18</v>
      </c>
      <c r="G40705" t="s">
        <v>128</v>
      </c>
      <c r="H40705" t="s">
        <v>59655</v>
      </c>
      <c r="I40705" t="s">
        <v>107</v>
      </c>
      <c r="J40705" t="s">
        <v>108</v>
      </c>
      <c r="K40705">
        <v>1</v>
      </c>
      <c r="L40705" s="1">
        <v>41640</v>
      </c>
      <c r="M40705" s="1">
        <v>42194</v>
      </c>
      <c r="N40705" s="1">
        <v>42194</v>
      </c>
    </row>
    <row r="40706" spans="1:18" hidden="1" x14ac:dyDescent="0.2">
      <c r="A40706" t="s">
        <v>140631</v>
      </c>
      <c r="B40706" t="s">
        <v>140632</v>
      </c>
      <c r="C40706" t="s">
        <v>140633</v>
      </c>
      <c r="D40706" t="s">
        <v>140634</v>
      </c>
      <c r="E40706">
        <v>6452000</v>
      </c>
      <c r="F40706" t="s">
        <v>18</v>
      </c>
      <c r="G40706" t="s">
        <v>25</v>
      </c>
      <c r="H40706" t="s">
        <v>1234</v>
      </c>
      <c r="I40706" t="s">
        <v>1235</v>
      </c>
      <c r="J40706" t="s">
        <v>1442</v>
      </c>
      <c r="K40706">
        <v>3</v>
      </c>
      <c r="L40706" s="1">
        <v>39448</v>
      </c>
      <c r="M40706" s="1">
        <v>40604</v>
      </c>
      <c r="N40706" s="1">
        <v>41568</v>
      </c>
      <c r="O40706"/>
      <c r="P40706"/>
      <c r="Q40706"/>
      <c r="R40706"/>
    </row>
    <row r="40707" spans="1:18" hidden="1" x14ac:dyDescent="0.2">
      <c r="A40707" t="s">
        <v>140635</v>
      </c>
      <c r="B40707" t="s">
        <v>140636</v>
      </c>
      <c r="E40707">
        <v>3792418.1979999999</v>
      </c>
      <c r="F40707" t="s">
        <v>207</v>
      </c>
      <c r="G40707" t="s">
        <v>128</v>
      </c>
      <c r="H40707" t="s">
        <v>129</v>
      </c>
      <c r="I40707" t="s">
        <v>130</v>
      </c>
      <c r="J40707" t="s">
        <v>130</v>
      </c>
      <c r="K40707">
        <v>1</v>
      </c>
      <c r="M40707" s="1">
        <v>42332</v>
      </c>
      <c r="N40707" s="1">
        <v>42332</v>
      </c>
      <c r="O40707"/>
      <c r="P40707"/>
      <c r="Q40707"/>
      <c r="R40707"/>
    </row>
    <row r="40708" spans="1:18" hidden="1" x14ac:dyDescent="0.2">
      <c r="A40708" t="s">
        <v>140637</v>
      </c>
      <c r="B40708" t="s">
        <v>140638</v>
      </c>
      <c r="D40708" t="s">
        <v>117</v>
      </c>
      <c r="E40708" t="s">
        <v>43</v>
      </c>
      <c r="F40708" t="s">
        <v>18</v>
      </c>
      <c r="G40708" t="s">
        <v>25</v>
      </c>
      <c r="H40708" t="s">
        <v>1239</v>
      </c>
      <c r="I40708" t="s">
        <v>1632</v>
      </c>
      <c r="J40708" t="s">
        <v>1632</v>
      </c>
      <c r="K40708">
        <v>1</v>
      </c>
      <c r="L40708" s="1">
        <v>42005</v>
      </c>
      <c r="M40708" s="1">
        <v>42024</v>
      </c>
      <c r="N40708" s="1">
        <v>42024</v>
      </c>
      <c r="O40708"/>
      <c r="P40708"/>
      <c r="Q40708"/>
      <c r="R40708"/>
    </row>
    <row r="40709" spans="1:18" x14ac:dyDescent="0.2">
      <c r="A40709" t="s">
        <v>140639</v>
      </c>
      <c r="B40709" t="s">
        <v>140640</v>
      </c>
      <c r="C40709" t="s">
        <v>140641</v>
      </c>
      <c r="D40709" t="s">
        <v>140642</v>
      </c>
      <c r="E40709">
        <v>975000</v>
      </c>
      <c r="F40709" t="s">
        <v>207</v>
      </c>
      <c r="K40709">
        <v>1</v>
      </c>
      <c r="L40709" s="1">
        <v>42024</v>
      </c>
      <c r="M40709" s="1">
        <v>42195</v>
      </c>
      <c r="N40709" s="1">
        <v>42195</v>
      </c>
    </row>
    <row r="40710" spans="1:18" hidden="1" x14ac:dyDescent="0.2">
      <c r="A40710" t="s">
        <v>140643</v>
      </c>
      <c r="B40710" t="s">
        <v>140644</v>
      </c>
      <c r="C40710" t="s">
        <v>140645</v>
      </c>
      <c r="D40710" t="s">
        <v>633</v>
      </c>
      <c r="E40710" t="s">
        <v>43</v>
      </c>
      <c r="F40710" t="s">
        <v>18</v>
      </c>
      <c r="G40710" t="s">
        <v>1062</v>
      </c>
      <c r="H40710">
        <v>15</v>
      </c>
      <c r="I40710" t="s">
        <v>7518</v>
      </c>
      <c r="J40710" t="s">
        <v>7518</v>
      </c>
      <c r="K40710">
        <v>2</v>
      </c>
      <c r="L40710" s="1">
        <v>40940</v>
      </c>
      <c r="M40710" s="1">
        <v>41016</v>
      </c>
      <c r="N40710" s="1">
        <v>42033</v>
      </c>
      <c r="O40710"/>
      <c r="P40710"/>
      <c r="Q40710"/>
      <c r="R40710"/>
    </row>
    <row r="40711" spans="1:18" hidden="1" x14ac:dyDescent="0.2">
      <c r="A40711" t="s">
        <v>140646</v>
      </c>
      <c r="B40711" t="s">
        <v>140647</v>
      </c>
      <c r="C40711" t="s">
        <v>140648</v>
      </c>
      <c r="D40711" t="s">
        <v>56</v>
      </c>
      <c r="E40711" t="s">
        <v>43</v>
      </c>
      <c r="F40711" t="s">
        <v>18</v>
      </c>
      <c r="G40711" t="s">
        <v>25</v>
      </c>
      <c r="H40711" t="s">
        <v>3162</v>
      </c>
      <c r="I40711" t="s">
        <v>3456</v>
      </c>
      <c r="J40711" t="s">
        <v>140649</v>
      </c>
      <c r="K40711">
        <v>1</v>
      </c>
      <c r="L40711" s="1">
        <v>38718</v>
      </c>
      <c r="M40711" s="1">
        <v>39356</v>
      </c>
      <c r="N40711" s="1">
        <v>39356</v>
      </c>
      <c r="O40711"/>
      <c r="P40711"/>
      <c r="Q40711"/>
      <c r="R40711"/>
    </row>
    <row r="40712" spans="1:18" hidden="1" x14ac:dyDescent="0.2">
      <c r="A40712" t="s">
        <v>140650</v>
      </c>
      <c r="B40712" t="s">
        <v>140651</v>
      </c>
      <c r="D40712" t="s">
        <v>56</v>
      </c>
      <c r="E40712">
        <v>500000</v>
      </c>
      <c r="F40712" t="s">
        <v>18</v>
      </c>
      <c r="G40712" t="s">
        <v>25</v>
      </c>
      <c r="H40712" t="s">
        <v>64</v>
      </c>
      <c r="I40712" t="s">
        <v>95</v>
      </c>
      <c r="J40712" t="s">
        <v>2000</v>
      </c>
      <c r="K40712">
        <v>1</v>
      </c>
      <c r="M40712" s="1">
        <v>40260</v>
      </c>
      <c r="N40712" s="1">
        <v>40260</v>
      </c>
      <c r="O40712"/>
      <c r="P40712"/>
      <c r="Q40712"/>
      <c r="R40712"/>
    </row>
    <row r="40713" spans="1:18" hidden="1" x14ac:dyDescent="0.2">
      <c r="A40713" t="s">
        <v>140652</v>
      </c>
      <c r="B40713" t="s">
        <v>140653</v>
      </c>
      <c r="C40713" t="s">
        <v>140654</v>
      </c>
      <c r="D40713" t="s">
        <v>140655</v>
      </c>
      <c r="E40713" t="s">
        <v>43</v>
      </c>
      <c r="F40713" t="s">
        <v>18</v>
      </c>
      <c r="G40713" t="s">
        <v>25</v>
      </c>
      <c r="H40713" t="s">
        <v>64</v>
      </c>
      <c r="I40713" t="s">
        <v>65</v>
      </c>
      <c r="J40713" t="s">
        <v>1251</v>
      </c>
      <c r="K40713">
        <v>1</v>
      </c>
      <c r="L40713" s="1">
        <v>40909</v>
      </c>
      <c r="M40713" s="1">
        <v>41640</v>
      </c>
      <c r="N40713" s="1">
        <v>41640</v>
      </c>
      <c r="O40713"/>
      <c r="P40713"/>
      <c r="Q40713"/>
      <c r="R40713"/>
    </row>
    <row r="40714" spans="1:18" x14ac:dyDescent="0.2">
      <c r="A40714" t="s">
        <v>140656</v>
      </c>
      <c r="B40714" t="s">
        <v>140657</v>
      </c>
      <c r="C40714" t="s">
        <v>140658</v>
      </c>
      <c r="D40714" t="s">
        <v>12718</v>
      </c>
      <c r="E40714">
        <v>31000000</v>
      </c>
      <c r="F40714" t="s">
        <v>18</v>
      </c>
      <c r="G40714" t="s">
        <v>25</v>
      </c>
      <c r="H40714" t="s">
        <v>99</v>
      </c>
      <c r="I40714" t="s">
        <v>100</v>
      </c>
      <c r="J40714" t="s">
        <v>11425</v>
      </c>
      <c r="K40714">
        <v>2</v>
      </c>
      <c r="L40714" s="1">
        <v>40544</v>
      </c>
      <c r="M40714" s="1">
        <v>42212</v>
      </c>
      <c r="N40714" s="1">
        <v>42276</v>
      </c>
    </row>
    <row r="40715" spans="1:18" hidden="1" x14ac:dyDescent="0.2">
      <c r="A40715" t="s">
        <v>140659</v>
      </c>
      <c r="B40715" t="s">
        <v>140660</v>
      </c>
      <c r="C40715" t="s">
        <v>140661</v>
      </c>
      <c r="D40715" t="s">
        <v>140662</v>
      </c>
      <c r="E40715" t="s">
        <v>43</v>
      </c>
      <c r="F40715" t="s">
        <v>18</v>
      </c>
      <c r="G40715" t="s">
        <v>25</v>
      </c>
      <c r="H40715" t="s">
        <v>1011</v>
      </c>
      <c r="I40715" t="s">
        <v>7401</v>
      </c>
      <c r="J40715" t="s">
        <v>117398</v>
      </c>
      <c r="K40715">
        <v>2</v>
      </c>
      <c r="L40715" s="1">
        <v>38200</v>
      </c>
      <c r="M40715" s="1">
        <v>41911</v>
      </c>
      <c r="N40715" s="1">
        <v>42283</v>
      </c>
      <c r="O40715"/>
      <c r="P40715"/>
      <c r="Q40715"/>
      <c r="R40715"/>
    </row>
    <row r="40716" spans="1:18" hidden="1" x14ac:dyDescent="0.2">
      <c r="A40716" t="s">
        <v>140663</v>
      </c>
      <c r="B40716" t="s">
        <v>140664</v>
      </c>
      <c r="C40716" t="s">
        <v>140665</v>
      </c>
      <c r="D40716" t="s">
        <v>56</v>
      </c>
      <c r="E40716">
        <v>4710000</v>
      </c>
      <c r="F40716" t="s">
        <v>18</v>
      </c>
      <c r="K40716">
        <v>1</v>
      </c>
      <c r="M40716" s="1">
        <v>39590</v>
      </c>
      <c r="N40716" s="1">
        <v>39590</v>
      </c>
      <c r="O40716"/>
      <c r="P40716"/>
      <c r="Q40716"/>
      <c r="R40716"/>
    </row>
    <row r="40717" spans="1:18" x14ac:dyDescent="0.2">
      <c r="A40717" t="s">
        <v>140666</v>
      </c>
      <c r="B40717" t="s">
        <v>140667</v>
      </c>
      <c r="C40717" t="s">
        <v>140668</v>
      </c>
      <c r="D40717" t="s">
        <v>56</v>
      </c>
      <c r="E40717">
        <v>19000000</v>
      </c>
      <c r="F40717" t="s">
        <v>113</v>
      </c>
      <c r="G40717" t="s">
        <v>1126</v>
      </c>
      <c r="H40717">
        <v>23</v>
      </c>
      <c r="I40717" t="s">
        <v>3024</v>
      </c>
      <c r="J40717" t="s">
        <v>3024</v>
      </c>
      <c r="K40717">
        <v>1</v>
      </c>
      <c r="L40717" s="1">
        <v>39083</v>
      </c>
      <c r="M40717" s="1">
        <v>41463</v>
      </c>
      <c r="N40717" s="1">
        <v>41463</v>
      </c>
    </row>
    <row r="40718" spans="1:18" hidden="1" x14ac:dyDescent="0.2">
      <c r="A40718" t="s">
        <v>140669</v>
      </c>
      <c r="B40718" t="s">
        <v>140670</v>
      </c>
      <c r="C40718" t="s">
        <v>140671</v>
      </c>
      <c r="D40718" t="s">
        <v>56</v>
      </c>
      <c r="E40718">
        <v>3100000</v>
      </c>
      <c r="F40718" t="s">
        <v>207</v>
      </c>
      <c r="G40718" t="s">
        <v>25</v>
      </c>
      <c r="H40718" t="s">
        <v>142</v>
      </c>
      <c r="I40718" t="s">
        <v>143</v>
      </c>
      <c r="J40718" t="s">
        <v>143</v>
      </c>
      <c r="K40718">
        <v>2</v>
      </c>
      <c r="M40718" s="1">
        <v>40757</v>
      </c>
      <c r="N40718" s="1">
        <v>41520</v>
      </c>
      <c r="O40718"/>
      <c r="P40718"/>
      <c r="Q40718"/>
      <c r="R40718"/>
    </row>
    <row r="40719" spans="1:18" x14ac:dyDescent="0.2">
      <c r="A40719" t="s">
        <v>140672</v>
      </c>
      <c r="B40719" t="s">
        <v>140673</v>
      </c>
      <c r="C40719" t="s">
        <v>140674</v>
      </c>
      <c r="D40719" t="s">
        <v>56</v>
      </c>
      <c r="E40719">
        <v>525000</v>
      </c>
      <c r="F40719" t="s">
        <v>18</v>
      </c>
      <c r="G40719" t="s">
        <v>25</v>
      </c>
      <c r="H40719" t="s">
        <v>1080</v>
      </c>
      <c r="I40719" t="s">
        <v>1081</v>
      </c>
      <c r="J40719" t="s">
        <v>1170</v>
      </c>
      <c r="K40719">
        <v>1</v>
      </c>
      <c r="L40719" s="1">
        <v>40909</v>
      </c>
      <c r="M40719" s="1">
        <v>41334</v>
      </c>
      <c r="N40719" s="1">
        <v>41334</v>
      </c>
    </row>
    <row r="40720" spans="1:18" hidden="1" x14ac:dyDescent="0.2">
      <c r="A40720" t="s">
        <v>140675</v>
      </c>
      <c r="B40720" t="s">
        <v>140676</v>
      </c>
      <c r="C40720" t="s">
        <v>140677</v>
      </c>
      <c r="D40720" t="s">
        <v>56</v>
      </c>
      <c r="E40720">
        <v>21500000</v>
      </c>
      <c r="F40720" t="s">
        <v>689</v>
      </c>
      <c r="G40720" t="s">
        <v>25</v>
      </c>
      <c r="H40720" t="s">
        <v>142</v>
      </c>
      <c r="I40720" t="s">
        <v>143</v>
      </c>
      <c r="J40720" t="s">
        <v>7874</v>
      </c>
      <c r="K40720">
        <v>2</v>
      </c>
      <c r="M40720" s="1">
        <v>37923</v>
      </c>
      <c r="N40720" s="1">
        <v>40182</v>
      </c>
      <c r="O40720"/>
      <c r="P40720"/>
      <c r="Q40720"/>
      <c r="R40720"/>
    </row>
    <row r="40721" spans="1:18" hidden="1" x14ac:dyDescent="0.2">
      <c r="A40721" t="s">
        <v>140678</v>
      </c>
      <c r="B40721" t="s">
        <v>140679</v>
      </c>
      <c r="C40721" t="s">
        <v>140680</v>
      </c>
      <c r="D40721" t="s">
        <v>56</v>
      </c>
      <c r="E40721">
        <v>3450000</v>
      </c>
      <c r="F40721" t="s">
        <v>18</v>
      </c>
      <c r="G40721" t="s">
        <v>25</v>
      </c>
      <c r="H40721" t="s">
        <v>64</v>
      </c>
      <c r="I40721" t="s">
        <v>65</v>
      </c>
      <c r="J40721" t="s">
        <v>606</v>
      </c>
      <c r="K40721">
        <v>3</v>
      </c>
      <c r="M40721" s="1">
        <v>40544</v>
      </c>
      <c r="N40721" s="1">
        <v>41091</v>
      </c>
      <c r="O40721"/>
      <c r="P40721"/>
      <c r="Q40721"/>
      <c r="R40721"/>
    </row>
    <row r="40722" spans="1:18" hidden="1" x14ac:dyDescent="0.2">
      <c r="A40722" t="s">
        <v>140681</v>
      </c>
      <c r="B40722" t="s">
        <v>140682</v>
      </c>
      <c r="C40722" t="s">
        <v>140683</v>
      </c>
      <c r="D40722" t="s">
        <v>56</v>
      </c>
      <c r="E40722">
        <v>182500</v>
      </c>
      <c r="F40722" t="s">
        <v>18</v>
      </c>
      <c r="G40722" t="s">
        <v>25</v>
      </c>
      <c r="H40722" t="s">
        <v>106</v>
      </c>
      <c r="I40722" t="s">
        <v>17325</v>
      </c>
      <c r="J40722" t="s">
        <v>17325</v>
      </c>
      <c r="K40722">
        <v>1</v>
      </c>
      <c r="M40722" s="1">
        <v>40466</v>
      </c>
      <c r="N40722" s="1">
        <v>40466</v>
      </c>
      <c r="O40722"/>
      <c r="P40722"/>
      <c r="Q40722"/>
      <c r="R40722"/>
    </row>
    <row r="40723" spans="1:18" hidden="1" x14ac:dyDescent="0.2">
      <c r="A40723" t="s">
        <v>140684</v>
      </c>
      <c r="B40723" t="s">
        <v>140685</v>
      </c>
      <c r="C40723" t="s">
        <v>140686</v>
      </c>
      <c r="D40723" t="s">
        <v>56</v>
      </c>
      <c r="E40723">
        <v>8458704</v>
      </c>
      <c r="F40723" t="s">
        <v>18</v>
      </c>
      <c r="G40723" t="s">
        <v>25</v>
      </c>
      <c r="H40723" t="s">
        <v>286</v>
      </c>
      <c r="I40723" t="s">
        <v>578</v>
      </c>
      <c r="J40723" t="s">
        <v>578</v>
      </c>
      <c r="K40723">
        <v>4</v>
      </c>
      <c r="L40723" s="1">
        <v>39083</v>
      </c>
      <c r="M40723" s="1">
        <v>40772</v>
      </c>
      <c r="N40723" s="1">
        <v>42026</v>
      </c>
      <c r="O40723"/>
      <c r="P40723"/>
      <c r="Q40723"/>
      <c r="R40723"/>
    </row>
    <row r="40724" spans="1:18" x14ac:dyDescent="0.2">
      <c r="A40724" t="s">
        <v>140687</v>
      </c>
      <c r="B40724" t="s">
        <v>140688</v>
      </c>
      <c r="C40724" t="s">
        <v>140689</v>
      </c>
      <c r="D40724" t="s">
        <v>56</v>
      </c>
      <c r="E40724">
        <v>3400000</v>
      </c>
      <c r="F40724" t="s">
        <v>18</v>
      </c>
      <c r="G40724" t="s">
        <v>25</v>
      </c>
      <c r="H40724" t="s">
        <v>106</v>
      </c>
      <c r="I40724" t="s">
        <v>107</v>
      </c>
      <c r="J40724" t="s">
        <v>140690</v>
      </c>
      <c r="K40724">
        <v>1</v>
      </c>
      <c r="L40724" s="1">
        <v>31048</v>
      </c>
      <c r="M40724" s="1">
        <v>41507</v>
      </c>
      <c r="N40724" s="1">
        <v>41507</v>
      </c>
    </row>
    <row r="40725" spans="1:18" hidden="1" x14ac:dyDescent="0.2">
      <c r="A40725" t="s">
        <v>140691</v>
      </c>
      <c r="B40725" t="s">
        <v>140692</v>
      </c>
      <c r="C40725" t="s">
        <v>140693</v>
      </c>
      <c r="D40725" t="s">
        <v>3485</v>
      </c>
      <c r="E40725">
        <v>929681.11939999997</v>
      </c>
      <c r="F40725" t="s">
        <v>18</v>
      </c>
      <c r="G40725" t="s">
        <v>276</v>
      </c>
      <c r="H40725">
        <v>17</v>
      </c>
      <c r="I40725" t="s">
        <v>25785</v>
      </c>
      <c r="J40725" t="s">
        <v>25786</v>
      </c>
      <c r="K40725">
        <v>1</v>
      </c>
      <c r="L40725" s="1">
        <v>40909</v>
      </c>
      <c r="M40725" s="1">
        <v>42135</v>
      </c>
      <c r="N40725" s="1">
        <v>42135</v>
      </c>
      <c r="O40725"/>
      <c r="P40725"/>
      <c r="Q40725"/>
      <c r="R40725"/>
    </row>
    <row r="40726" spans="1:18" hidden="1" x14ac:dyDescent="0.2">
      <c r="A40726" t="s">
        <v>140694</v>
      </c>
      <c r="B40726" t="s">
        <v>140695</v>
      </c>
      <c r="C40726" t="s">
        <v>140696</v>
      </c>
      <c r="D40726" t="s">
        <v>56</v>
      </c>
      <c r="E40726">
        <v>24000000</v>
      </c>
      <c r="F40726" t="s">
        <v>689</v>
      </c>
      <c r="G40726" t="s">
        <v>57</v>
      </c>
      <c r="H40726" t="s">
        <v>4487</v>
      </c>
      <c r="I40726" t="s">
        <v>6236</v>
      </c>
      <c r="J40726" t="s">
        <v>6236</v>
      </c>
      <c r="K40726">
        <v>1</v>
      </c>
      <c r="M40726" s="1">
        <v>40479</v>
      </c>
      <c r="N40726" s="1">
        <v>40479</v>
      </c>
      <c r="O40726"/>
      <c r="P40726"/>
      <c r="Q40726"/>
      <c r="R40726"/>
    </row>
    <row r="40727" spans="1:18" x14ac:dyDescent="0.2">
      <c r="A40727" t="s">
        <v>140697</v>
      </c>
      <c r="B40727" t="s">
        <v>140698</v>
      </c>
      <c r="C40727" t="s">
        <v>140699</v>
      </c>
      <c r="D40727" t="s">
        <v>140700</v>
      </c>
      <c r="E40727">
        <v>2700000</v>
      </c>
      <c r="F40727" t="s">
        <v>18</v>
      </c>
      <c r="G40727" t="s">
        <v>638</v>
      </c>
      <c r="H40727">
        <v>7</v>
      </c>
      <c r="I40727" t="s">
        <v>929</v>
      </c>
      <c r="J40727" t="s">
        <v>929</v>
      </c>
      <c r="K40727">
        <v>1</v>
      </c>
      <c r="L40727" s="1">
        <v>39083</v>
      </c>
      <c r="M40727" s="1">
        <v>42268</v>
      </c>
      <c r="N40727" s="1">
        <v>42268</v>
      </c>
    </row>
    <row r="40728" spans="1:18" hidden="1" x14ac:dyDescent="0.2">
      <c r="A40728" t="s">
        <v>140701</v>
      </c>
      <c r="B40728" t="s">
        <v>140702</v>
      </c>
      <c r="C40728" t="s">
        <v>140703</v>
      </c>
      <c r="D40728" t="s">
        <v>3372</v>
      </c>
      <c r="E40728">
        <v>196249996</v>
      </c>
      <c r="F40728" t="s">
        <v>689</v>
      </c>
      <c r="G40728" t="s">
        <v>25</v>
      </c>
      <c r="H40728" t="s">
        <v>64</v>
      </c>
      <c r="I40728" t="s">
        <v>65</v>
      </c>
      <c r="J40728" t="s">
        <v>1251</v>
      </c>
      <c r="K40728">
        <v>3</v>
      </c>
      <c r="L40728" s="1">
        <v>38200</v>
      </c>
      <c r="M40728" s="1">
        <v>39756</v>
      </c>
      <c r="N40728" s="1">
        <v>41614</v>
      </c>
      <c r="O40728"/>
      <c r="P40728"/>
      <c r="Q40728"/>
      <c r="R40728"/>
    </row>
    <row r="40729" spans="1:18" hidden="1" x14ac:dyDescent="0.2">
      <c r="A40729" t="s">
        <v>140704</v>
      </c>
      <c r="B40729" t="s">
        <v>140705</v>
      </c>
      <c r="C40729" t="s">
        <v>140706</v>
      </c>
      <c r="D40729" t="s">
        <v>3372</v>
      </c>
      <c r="E40729">
        <v>89466477</v>
      </c>
      <c r="F40729" t="s">
        <v>689</v>
      </c>
      <c r="G40729" t="s">
        <v>25</v>
      </c>
      <c r="H40729" t="s">
        <v>1011</v>
      </c>
      <c r="I40729" t="s">
        <v>1012</v>
      </c>
      <c r="J40729" t="s">
        <v>25159</v>
      </c>
      <c r="K40729">
        <v>5</v>
      </c>
      <c r="L40729" s="1">
        <v>35796</v>
      </c>
      <c r="M40729" s="1">
        <v>40241</v>
      </c>
      <c r="N40729" s="1">
        <v>42300</v>
      </c>
      <c r="O40729"/>
      <c r="P40729"/>
      <c r="Q40729"/>
      <c r="R40729"/>
    </row>
    <row r="40730" spans="1:18" x14ac:dyDescent="0.2">
      <c r="A40730" t="s">
        <v>140707</v>
      </c>
      <c r="B40730" t="s">
        <v>140708</v>
      </c>
      <c r="C40730" t="s">
        <v>140709</v>
      </c>
      <c r="D40730" t="s">
        <v>56</v>
      </c>
      <c r="E40730">
        <v>14400000</v>
      </c>
      <c r="F40730" t="s">
        <v>18</v>
      </c>
      <c r="G40730" t="s">
        <v>25</v>
      </c>
      <c r="H40730" t="s">
        <v>158</v>
      </c>
      <c r="I40730" t="s">
        <v>244</v>
      </c>
      <c r="J40730" t="s">
        <v>2616</v>
      </c>
      <c r="K40730">
        <v>4</v>
      </c>
      <c r="L40730" s="1">
        <v>40179</v>
      </c>
      <c r="M40730" s="1">
        <v>40648</v>
      </c>
      <c r="N40730" s="1">
        <v>41879</v>
      </c>
    </row>
    <row r="40731" spans="1:18" hidden="1" x14ac:dyDescent="0.2">
      <c r="A40731" t="s">
        <v>140710</v>
      </c>
      <c r="B40731" t="s">
        <v>140711</v>
      </c>
      <c r="C40731" t="s">
        <v>140712</v>
      </c>
      <c r="D40731" t="s">
        <v>56</v>
      </c>
      <c r="E40731" t="s">
        <v>43</v>
      </c>
      <c r="F40731" t="s">
        <v>18</v>
      </c>
      <c r="G40731" t="s">
        <v>366</v>
      </c>
      <c r="H40731">
        <v>26</v>
      </c>
      <c r="I40731" t="s">
        <v>367</v>
      </c>
      <c r="J40731" t="s">
        <v>367</v>
      </c>
      <c r="K40731">
        <v>1</v>
      </c>
      <c r="M40731" s="1">
        <v>41415</v>
      </c>
      <c r="N40731" s="1">
        <v>41415</v>
      </c>
      <c r="O40731"/>
      <c r="P40731"/>
      <c r="Q40731"/>
      <c r="R40731"/>
    </row>
    <row r="40732" spans="1:18" x14ac:dyDescent="0.2">
      <c r="A40732" t="s">
        <v>140713</v>
      </c>
      <c r="B40732" t="s">
        <v>140714</v>
      </c>
      <c r="C40732" t="s">
        <v>140715</v>
      </c>
      <c r="D40732" t="s">
        <v>56</v>
      </c>
      <c r="E40732">
        <v>1000000</v>
      </c>
      <c r="F40732" t="s">
        <v>113</v>
      </c>
      <c r="G40732" t="s">
        <v>25</v>
      </c>
      <c r="H40732" t="s">
        <v>1011</v>
      </c>
      <c r="I40732" t="s">
        <v>1012</v>
      </c>
      <c r="J40732" t="s">
        <v>17993</v>
      </c>
      <c r="K40732">
        <v>1</v>
      </c>
      <c r="L40732" s="1">
        <v>40909</v>
      </c>
      <c r="M40732" s="1">
        <v>41915</v>
      </c>
      <c r="N40732" s="1">
        <v>41915</v>
      </c>
    </row>
    <row r="40733" spans="1:18" x14ac:dyDescent="0.2">
      <c r="A40733" t="s">
        <v>140716</v>
      </c>
      <c r="B40733" t="s">
        <v>140717</v>
      </c>
      <c r="C40733" t="s">
        <v>140718</v>
      </c>
      <c r="D40733" t="s">
        <v>275</v>
      </c>
      <c r="E40733">
        <v>2000000</v>
      </c>
      <c r="F40733" t="s">
        <v>18</v>
      </c>
      <c r="G40733" t="s">
        <v>25</v>
      </c>
      <c r="H40733" t="s">
        <v>106</v>
      </c>
      <c r="I40733" t="s">
        <v>3836</v>
      </c>
      <c r="J40733" t="s">
        <v>3836</v>
      </c>
      <c r="K40733">
        <v>2</v>
      </c>
      <c r="L40733" s="1">
        <v>39875</v>
      </c>
      <c r="M40733" s="1">
        <v>41165</v>
      </c>
      <c r="N40733" s="1">
        <v>42073</v>
      </c>
    </row>
    <row r="40734" spans="1:18" hidden="1" x14ac:dyDescent="0.2">
      <c r="A40734" t="s">
        <v>140719</v>
      </c>
      <c r="B40734" t="s">
        <v>140720</v>
      </c>
      <c r="C40734" t="s">
        <v>140721</v>
      </c>
      <c r="D40734" t="s">
        <v>4340</v>
      </c>
      <c r="E40734">
        <v>6840000</v>
      </c>
      <c r="F40734" t="s">
        <v>18</v>
      </c>
      <c r="G40734" t="s">
        <v>57</v>
      </c>
      <c r="H40734" t="s">
        <v>202</v>
      </c>
      <c r="I40734" t="s">
        <v>203</v>
      </c>
      <c r="J40734" t="s">
        <v>203</v>
      </c>
      <c r="K40734">
        <v>1</v>
      </c>
      <c r="L40734" s="1">
        <v>28491</v>
      </c>
      <c r="M40734" s="1">
        <v>39518</v>
      </c>
      <c r="N40734" s="1">
        <v>39518</v>
      </c>
      <c r="O40734"/>
      <c r="P40734"/>
      <c r="Q40734"/>
      <c r="R40734"/>
    </row>
    <row r="40735" spans="1:18" hidden="1" x14ac:dyDescent="0.2">
      <c r="A40735" t="s">
        <v>140722</v>
      </c>
      <c r="B40735" t="s">
        <v>140723</v>
      </c>
      <c r="C40735" t="s">
        <v>140724</v>
      </c>
      <c r="D40735" t="s">
        <v>140725</v>
      </c>
      <c r="E40735">
        <v>4623209</v>
      </c>
      <c r="F40735" t="s">
        <v>18</v>
      </c>
      <c r="G40735" t="s">
        <v>25</v>
      </c>
      <c r="H40735" t="s">
        <v>158</v>
      </c>
      <c r="I40735" t="s">
        <v>244</v>
      </c>
      <c r="J40735" t="s">
        <v>327</v>
      </c>
      <c r="K40735">
        <v>3</v>
      </c>
      <c r="L40735" s="1">
        <v>40544</v>
      </c>
      <c r="M40735" s="1">
        <v>41649</v>
      </c>
      <c r="N40735" s="1">
        <v>42282</v>
      </c>
      <c r="O40735"/>
      <c r="P40735"/>
      <c r="Q40735"/>
      <c r="R40735"/>
    </row>
    <row r="40736" spans="1:18" hidden="1" x14ac:dyDescent="0.2">
      <c r="A40736" t="s">
        <v>140726</v>
      </c>
      <c r="B40736" t="s">
        <v>140727</v>
      </c>
      <c r="C40736" t="s">
        <v>140728</v>
      </c>
      <c r="D40736" t="s">
        <v>56</v>
      </c>
      <c r="E40736">
        <v>5500000</v>
      </c>
      <c r="F40736" t="s">
        <v>18</v>
      </c>
      <c r="G40736" t="s">
        <v>2125</v>
      </c>
      <c r="H40736">
        <v>13</v>
      </c>
      <c r="I40736" t="s">
        <v>2126</v>
      </c>
      <c r="J40736" t="s">
        <v>2126</v>
      </c>
      <c r="K40736">
        <v>1</v>
      </c>
      <c r="M40736" s="1">
        <v>40298</v>
      </c>
      <c r="N40736" s="1">
        <v>40298</v>
      </c>
      <c r="O40736"/>
      <c r="P40736"/>
      <c r="Q40736"/>
      <c r="R40736"/>
    </row>
    <row r="40737" spans="1:18" hidden="1" x14ac:dyDescent="0.2">
      <c r="A40737" t="s">
        <v>140729</v>
      </c>
      <c r="B40737" t="s">
        <v>140730</v>
      </c>
      <c r="C40737" t="s">
        <v>140731</v>
      </c>
      <c r="D40737" t="s">
        <v>1247</v>
      </c>
      <c r="E40737">
        <v>3648148</v>
      </c>
      <c r="F40737" t="s">
        <v>18</v>
      </c>
      <c r="G40737" t="s">
        <v>25</v>
      </c>
      <c r="H40737" t="s">
        <v>82</v>
      </c>
      <c r="I40737" t="s">
        <v>1764</v>
      </c>
      <c r="J40737" t="s">
        <v>2524</v>
      </c>
      <c r="K40737">
        <v>3</v>
      </c>
      <c r="L40737" s="1">
        <v>38718</v>
      </c>
      <c r="M40737" s="1">
        <v>40316</v>
      </c>
      <c r="N40737" s="1">
        <v>41197</v>
      </c>
      <c r="O40737"/>
      <c r="P40737"/>
      <c r="Q40737"/>
      <c r="R40737"/>
    </row>
    <row r="40738" spans="1:18" hidden="1" x14ac:dyDescent="0.2">
      <c r="A40738" t="s">
        <v>140732</v>
      </c>
      <c r="B40738" t="s">
        <v>140733</v>
      </c>
      <c r="C40738" t="s">
        <v>140734</v>
      </c>
      <c r="D40738" t="s">
        <v>1247</v>
      </c>
      <c r="E40738">
        <v>67263000</v>
      </c>
      <c r="F40738" t="s">
        <v>689</v>
      </c>
      <c r="G40738" t="s">
        <v>25</v>
      </c>
      <c r="H40738" t="s">
        <v>64</v>
      </c>
      <c r="I40738" t="s">
        <v>1221</v>
      </c>
      <c r="J40738" t="s">
        <v>1221</v>
      </c>
      <c r="K40738">
        <v>5</v>
      </c>
      <c r="L40738" s="1">
        <v>40544</v>
      </c>
      <c r="M40738" s="1">
        <v>40725</v>
      </c>
      <c r="N40738" s="1">
        <v>42164</v>
      </c>
      <c r="O40738"/>
      <c r="P40738"/>
      <c r="Q40738"/>
      <c r="R40738"/>
    </row>
    <row r="40739" spans="1:18" hidden="1" x14ac:dyDescent="0.2">
      <c r="A40739" t="s">
        <v>140735</v>
      </c>
      <c r="B40739" t="s">
        <v>140736</v>
      </c>
      <c r="C40739" t="s">
        <v>140737</v>
      </c>
      <c r="D40739" t="s">
        <v>38407</v>
      </c>
      <c r="E40739">
        <v>1000000</v>
      </c>
      <c r="F40739" t="s">
        <v>18</v>
      </c>
      <c r="K40739">
        <v>1</v>
      </c>
      <c r="M40739" s="1">
        <v>40725</v>
      </c>
      <c r="N40739" s="1">
        <v>40725</v>
      </c>
      <c r="O40739"/>
      <c r="P40739"/>
      <c r="Q40739"/>
      <c r="R40739"/>
    </row>
    <row r="40740" spans="1:18" hidden="1" x14ac:dyDescent="0.2">
      <c r="A40740" t="s">
        <v>140738</v>
      </c>
      <c r="B40740" t="s">
        <v>140739</v>
      </c>
      <c r="C40740" t="s">
        <v>140740</v>
      </c>
      <c r="D40740" t="s">
        <v>7153</v>
      </c>
      <c r="E40740">
        <v>64900000</v>
      </c>
      <c r="F40740" t="s">
        <v>689</v>
      </c>
      <c r="G40740" t="s">
        <v>25</v>
      </c>
      <c r="H40740" t="s">
        <v>142</v>
      </c>
      <c r="I40740" t="s">
        <v>143</v>
      </c>
      <c r="J40740" t="s">
        <v>143</v>
      </c>
      <c r="K40740">
        <v>3</v>
      </c>
      <c r="M40740" s="1">
        <v>40445</v>
      </c>
      <c r="N40740" s="1">
        <v>41424</v>
      </c>
      <c r="O40740"/>
      <c r="P40740"/>
      <c r="Q40740"/>
      <c r="R40740"/>
    </row>
    <row r="40741" spans="1:18" hidden="1" x14ac:dyDescent="0.2">
      <c r="A40741" t="s">
        <v>140741</v>
      </c>
      <c r="B40741" t="s">
        <v>140742</v>
      </c>
      <c r="C40741" t="s">
        <v>140743</v>
      </c>
      <c r="D40741" t="s">
        <v>56</v>
      </c>
      <c r="E40741">
        <v>5550000</v>
      </c>
      <c r="F40741" t="s">
        <v>18</v>
      </c>
      <c r="K40741">
        <v>3</v>
      </c>
      <c r="M40741" s="1">
        <v>40904</v>
      </c>
      <c r="N40741" s="1">
        <v>41003</v>
      </c>
      <c r="O40741"/>
      <c r="P40741"/>
      <c r="Q40741"/>
      <c r="R40741"/>
    </row>
    <row r="40742" spans="1:18" hidden="1" x14ac:dyDescent="0.2">
      <c r="A40742" t="s">
        <v>140744</v>
      </c>
      <c r="B40742" t="s">
        <v>140745</v>
      </c>
      <c r="C40742" t="s">
        <v>140746</v>
      </c>
      <c r="D40742" t="s">
        <v>9130</v>
      </c>
      <c r="E40742" t="s">
        <v>43</v>
      </c>
      <c r="F40742" t="s">
        <v>18</v>
      </c>
      <c r="G40742" t="s">
        <v>4937</v>
      </c>
      <c r="H40742">
        <v>9</v>
      </c>
      <c r="I40742" t="s">
        <v>7376</v>
      </c>
      <c r="J40742" t="s">
        <v>7376</v>
      </c>
      <c r="K40742">
        <v>1</v>
      </c>
      <c r="M40742" s="1">
        <v>38899</v>
      </c>
      <c r="N40742" s="1">
        <v>38899</v>
      </c>
      <c r="O40742"/>
      <c r="P40742"/>
      <c r="Q40742"/>
      <c r="R40742"/>
    </row>
    <row r="40743" spans="1:18" x14ac:dyDescent="0.2">
      <c r="A40743" t="s">
        <v>140747</v>
      </c>
      <c r="B40743" t="s">
        <v>140748</v>
      </c>
      <c r="C40743" t="s">
        <v>140749</v>
      </c>
      <c r="D40743" t="s">
        <v>633</v>
      </c>
      <c r="E40743">
        <v>65000000</v>
      </c>
      <c r="F40743" t="s">
        <v>689</v>
      </c>
      <c r="G40743" t="s">
        <v>25</v>
      </c>
      <c r="H40743" t="s">
        <v>286</v>
      </c>
      <c r="I40743" t="s">
        <v>3709</v>
      </c>
      <c r="J40743" t="s">
        <v>3709</v>
      </c>
      <c r="K40743">
        <v>2</v>
      </c>
      <c r="L40743" s="1">
        <v>37987</v>
      </c>
      <c r="M40743" s="1">
        <v>40494</v>
      </c>
      <c r="N40743" s="1">
        <v>42311</v>
      </c>
    </row>
    <row r="40744" spans="1:18" x14ac:dyDescent="0.2">
      <c r="A40744" t="s">
        <v>140750</v>
      </c>
      <c r="B40744" t="s">
        <v>140751</v>
      </c>
      <c r="C40744" t="s">
        <v>140752</v>
      </c>
      <c r="D40744" t="s">
        <v>3451</v>
      </c>
      <c r="E40744">
        <v>12000000</v>
      </c>
      <c r="F40744" t="s">
        <v>18</v>
      </c>
      <c r="G40744" t="s">
        <v>25</v>
      </c>
      <c r="H40744" t="s">
        <v>808</v>
      </c>
      <c r="I40744" t="s">
        <v>809</v>
      </c>
      <c r="J40744" t="s">
        <v>4960</v>
      </c>
      <c r="K40744">
        <v>1</v>
      </c>
      <c r="L40744" s="1">
        <v>35796</v>
      </c>
      <c r="M40744" s="1">
        <v>37809</v>
      </c>
      <c r="N40744" s="1">
        <v>37809</v>
      </c>
    </row>
    <row r="40745" spans="1:18" x14ac:dyDescent="0.2">
      <c r="A40745" t="s">
        <v>140753</v>
      </c>
      <c r="B40745" t="s">
        <v>140754</v>
      </c>
      <c r="C40745" t="s">
        <v>140755</v>
      </c>
      <c r="D40745" t="s">
        <v>140756</v>
      </c>
      <c r="E40745">
        <v>1600000</v>
      </c>
      <c r="F40745" t="s">
        <v>18</v>
      </c>
      <c r="G40745" t="s">
        <v>1138</v>
      </c>
      <c r="H40745">
        <v>2</v>
      </c>
      <c r="I40745" t="s">
        <v>1745</v>
      </c>
      <c r="J40745" t="s">
        <v>1746</v>
      </c>
      <c r="K40745">
        <v>2</v>
      </c>
      <c r="L40745" s="1">
        <v>41122</v>
      </c>
      <c r="M40745" s="1">
        <v>41791</v>
      </c>
      <c r="N40745" s="1">
        <v>42004</v>
      </c>
    </row>
    <row r="40746" spans="1:18" x14ac:dyDescent="0.2">
      <c r="A40746" t="s">
        <v>140757</v>
      </c>
      <c r="B40746" t="s">
        <v>140758</v>
      </c>
      <c r="C40746" t="s">
        <v>140759</v>
      </c>
      <c r="D40746" t="s">
        <v>140760</v>
      </c>
      <c r="E40746">
        <v>1170000</v>
      </c>
      <c r="F40746" t="s">
        <v>18</v>
      </c>
      <c r="K40746">
        <v>2</v>
      </c>
      <c r="L40746" s="1">
        <v>40452</v>
      </c>
      <c r="M40746" s="1">
        <v>40756</v>
      </c>
      <c r="N40746" s="1">
        <v>41160</v>
      </c>
    </row>
    <row r="40747" spans="1:18" x14ac:dyDescent="0.2">
      <c r="A40747" t="s">
        <v>140761</v>
      </c>
      <c r="B40747" t="s">
        <v>140762</v>
      </c>
      <c r="C40747" t="s">
        <v>140763</v>
      </c>
      <c r="D40747" t="s">
        <v>140764</v>
      </c>
      <c r="E40747">
        <v>1000000</v>
      </c>
      <c r="F40747" t="s">
        <v>18</v>
      </c>
      <c r="G40747" t="s">
        <v>25</v>
      </c>
      <c r="H40747" t="s">
        <v>64</v>
      </c>
      <c r="I40747" t="s">
        <v>65</v>
      </c>
      <c r="J40747" t="s">
        <v>4149</v>
      </c>
      <c r="K40747">
        <v>1</v>
      </c>
      <c r="L40747" s="1">
        <v>39814</v>
      </c>
      <c r="M40747" s="1">
        <v>41364</v>
      </c>
      <c r="N40747" s="1">
        <v>41364</v>
      </c>
    </row>
    <row r="40748" spans="1:18" hidden="1" x14ac:dyDescent="0.2">
      <c r="A40748" t="s">
        <v>140765</v>
      </c>
      <c r="B40748" t="s">
        <v>140766</v>
      </c>
      <c r="C40748" t="s">
        <v>140767</v>
      </c>
      <c r="D40748" t="s">
        <v>741</v>
      </c>
      <c r="E40748">
        <v>8742387</v>
      </c>
      <c r="F40748" t="s">
        <v>18</v>
      </c>
      <c r="G40748" t="s">
        <v>25</v>
      </c>
      <c r="H40748" t="s">
        <v>64</v>
      </c>
      <c r="I40748" t="s">
        <v>95</v>
      </c>
      <c r="J40748" t="s">
        <v>129894</v>
      </c>
      <c r="K40748">
        <v>4</v>
      </c>
      <c r="L40748" s="1">
        <v>36526</v>
      </c>
      <c r="M40748" s="1">
        <v>38376</v>
      </c>
      <c r="N40748" s="1">
        <v>40539</v>
      </c>
      <c r="O40748"/>
      <c r="P40748"/>
      <c r="Q40748"/>
      <c r="R40748"/>
    </row>
    <row r="40749" spans="1:18" x14ac:dyDescent="0.2">
      <c r="A40749" t="s">
        <v>140768</v>
      </c>
      <c r="B40749" t="s">
        <v>140769</v>
      </c>
      <c r="C40749" t="s">
        <v>140770</v>
      </c>
      <c r="D40749" t="s">
        <v>140771</v>
      </c>
      <c r="E40749">
        <v>2800000</v>
      </c>
      <c r="F40749" t="s">
        <v>18</v>
      </c>
      <c r="K40749">
        <v>2</v>
      </c>
      <c r="L40749" s="1">
        <v>41183</v>
      </c>
      <c r="M40749" s="1">
        <v>40925</v>
      </c>
      <c r="N40749" s="1">
        <v>41621</v>
      </c>
    </row>
    <row r="40750" spans="1:18" hidden="1" x14ac:dyDescent="0.2">
      <c r="A40750" t="s">
        <v>140772</v>
      </c>
      <c r="B40750" t="s">
        <v>140773</v>
      </c>
      <c r="C40750" t="s">
        <v>140774</v>
      </c>
      <c r="D40750" t="s">
        <v>35597</v>
      </c>
      <c r="E40750" t="s">
        <v>43</v>
      </c>
      <c r="F40750" t="s">
        <v>207</v>
      </c>
      <c r="G40750" t="s">
        <v>25</v>
      </c>
      <c r="H40750" t="s">
        <v>64</v>
      </c>
      <c r="I40750" t="s">
        <v>65</v>
      </c>
      <c r="J40750" t="s">
        <v>5485</v>
      </c>
      <c r="K40750">
        <v>1</v>
      </c>
      <c r="L40750" s="1">
        <v>39387</v>
      </c>
      <c r="M40750" s="1">
        <v>39387</v>
      </c>
      <c r="N40750" s="1">
        <v>39387</v>
      </c>
      <c r="O40750"/>
      <c r="P40750"/>
      <c r="Q40750"/>
      <c r="R40750"/>
    </row>
    <row r="40751" spans="1:18" hidden="1" x14ac:dyDescent="0.2">
      <c r="A40751" t="s">
        <v>140775</v>
      </c>
      <c r="B40751" t="s">
        <v>140776</v>
      </c>
      <c r="C40751" t="s">
        <v>140777</v>
      </c>
      <c r="D40751" t="s">
        <v>42</v>
      </c>
      <c r="E40751" t="s">
        <v>43</v>
      </c>
      <c r="F40751" t="s">
        <v>18</v>
      </c>
      <c r="G40751" t="s">
        <v>1062</v>
      </c>
      <c r="H40751">
        <v>2</v>
      </c>
      <c r="I40751" t="s">
        <v>16358</v>
      </c>
      <c r="J40751" t="s">
        <v>16358</v>
      </c>
      <c r="K40751">
        <v>1</v>
      </c>
      <c r="M40751" s="1">
        <v>41356</v>
      </c>
      <c r="N40751" s="1">
        <v>41356</v>
      </c>
      <c r="O40751"/>
      <c r="P40751"/>
      <c r="Q40751"/>
      <c r="R40751"/>
    </row>
    <row r="40752" spans="1:18" x14ac:dyDescent="0.2">
      <c r="A40752" t="s">
        <v>140778</v>
      </c>
      <c r="B40752" t="s">
        <v>140779</v>
      </c>
      <c r="C40752" t="s">
        <v>140780</v>
      </c>
      <c r="D40752" t="s">
        <v>140781</v>
      </c>
      <c r="E40752">
        <v>500000</v>
      </c>
      <c r="F40752" t="s">
        <v>18</v>
      </c>
      <c r="G40752" t="s">
        <v>25</v>
      </c>
      <c r="H40752" t="s">
        <v>64</v>
      </c>
      <c r="I40752" t="s">
        <v>65</v>
      </c>
      <c r="J40752" t="s">
        <v>271</v>
      </c>
      <c r="K40752">
        <v>3</v>
      </c>
      <c r="L40752" s="1">
        <v>40969</v>
      </c>
      <c r="M40752" s="1">
        <v>41275</v>
      </c>
      <c r="N40752" s="1">
        <v>41671</v>
      </c>
    </row>
    <row r="40753" spans="1:18" x14ac:dyDescent="0.2">
      <c r="A40753" t="s">
        <v>140782</v>
      </c>
      <c r="B40753" t="s">
        <v>140783</v>
      </c>
      <c r="C40753" t="s">
        <v>140784</v>
      </c>
      <c r="D40753" t="s">
        <v>10565</v>
      </c>
      <c r="E40753">
        <v>1500000</v>
      </c>
      <c r="F40753" t="s">
        <v>18</v>
      </c>
      <c r="G40753" t="s">
        <v>25</v>
      </c>
      <c r="H40753" t="s">
        <v>64</v>
      </c>
      <c r="I40753" t="s">
        <v>65</v>
      </c>
      <c r="J40753" t="s">
        <v>71</v>
      </c>
      <c r="K40753">
        <v>4</v>
      </c>
      <c r="L40753" s="1">
        <v>38353</v>
      </c>
      <c r="M40753" s="1">
        <v>41192</v>
      </c>
      <c r="N40753" s="1">
        <v>41740</v>
      </c>
    </row>
    <row r="40754" spans="1:18" x14ac:dyDescent="0.2">
      <c r="A40754" t="s">
        <v>140785</v>
      </c>
      <c r="B40754" t="s">
        <v>140786</v>
      </c>
      <c r="C40754" t="s">
        <v>140787</v>
      </c>
      <c r="D40754" t="s">
        <v>140788</v>
      </c>
      <c r="E40754">
        <v>18000000</v>
      </c>
      <c r="F40754" t="s">
        <v>18</v>
      </c>
      <c r="G40754" t="s">
        <v>25</v>
      </c>
      <c r="H40754" t="s">
        <v>64</v>
      </c>
      <c r="I40754" t="s">
        <v>65</v>
      </c>
      <c r="J40754" t="s">
        <v>606</v>
      </c>
      <c r="K40754">
        <v>1</v>
      </c>
      <c r="L40754" s="1">
        <v>40544</v>
      </c>
      <c r="M40754" s="1">
        <v>41753</v>
      </c>
      <c r="N40754" s="1">
        <v>41753</v>
      </c>
    </row>
    <row r="40755" spans="1:18" hidden="1" x14ac:dyDescent="0.2">
      <c r="A40755" t="s">
        <v>140789</v>
      </c>
      <c r="B40755" t="s">
        <v>140790</v>
      </c>
      <c r="C40755" t="s">
        <v>140791</v>
      </c>
      <c r="D40755" t="s">
        <v>2479</v>
      </c>
      <c r="E40755" t="s">
        <v>43</v>
      </c>
      <c r="F40755" t="s">
        <v>18</v>
      </c>
      <c r="G40755" t="s">
        <v>2906</v>
      </c>
      <c r="H40755">
        <v>86</v>
      </c>
      <c r="I40755" t="s">
        <v>5956</v>
      </c>
      <c r="J40755" t="s">
        <v>5956</v>
      </c>
      <c r="K40755">
        <v>1</v>
      </c>
      <c r="L40755" s="1">
        <v>36892</v>
      </c>
      <c r="M40755" s="1">
        <v>37257</v>
      </c>
      <c r="N40755" s="1">
        <v>37257</v>
      </c>
      <c r="O40755"/>
      <c r="P40755"/>
      <c r="Q40755"/>
      <c r="R40755"/>
    </row>
    <row r="40756" spans="1:18" x14ac:dyDescent="0.2">
      <c r="A40756" t="s">
        <v>140792</v>
      </c>
      <c r="B40756" t="s">
        <v>140793</v>
      </c>
      <c r="C40756" t="s">
        <v>140794</v>
      </c>
      <c r="D40756" t="s">
        <v>2479</v>
      </c>
      <c r="E40756">
        <v>30000000</v>
      </c>
      <c r="F40756" t="s">
        <v>18</v>
      </c>
      <c r="G40756" t="s">
        <v>4881</v>
      </c>
      <c r="I40756" t="s">
        <v>4882</v>
      </c>
      <c r="J40756" t="s">
        <v>4882</v>
      </c>
      <c r="K40756">
        <v>2</v>
      </c>
      <c r="L40756" s="1">
        <v>40909</v>
      </c>
      <c r="M40756" s="1">
        <v>41445</v>
      </c>
      <c r="N40756" s="1">
        <v>42123</v>
      </c>
    </row>
    <row r="40757" spans="1:18" x14ac:dyDescent="0.2">
      <c r="A40757" t="s">
        <v>140795</v>
      </c>
      <c r="B40757" t="s">
        <v>140796</v>
      </c>
      <c r="C40757" t="s">
        <v>140797</v>
      </c>
      <c r="D40757" t="s">
        <v>43779</v>
      </c>
      <c r="E40757">
        <v>7500000</v>
      </c>
      <c r="F40757" t="s">
        <v>18</v>
      </c>
      <c r="G40757" t="s">
        <v>479</v>
      </c>
      <c r="I40757" t="s">
        <v>480</v>
      </c>
      <c r="J40757" t="s">
        <v>480</v>
      </c>
      <c r="K40757">
        <v>1</v>
      </c>
      <c r="L40757" s="1">
        <v>39448</v>
      </c>
      <c r="M40757" s="1">
        <v>42205</v>
      </c>
      <c r="N40757" s="1">
        <v>42205</v>
      </c>
    </row>
    <row r="40758" spans="1:18" hidden="1" x14ac:dyDescent="0.2">
      <c r="A40758" t="s">
        <v>140798</v>
      </c>
      <c r="B40758" t="s">
        <v>140799</v>
      </c>
      <c r="C40758" t="s">
        <v>140800</v>
      </c>
      <c r="E40758" t="s">
        <v>43</v>
      </c>
      <c r="F40758" t="s">
        <v>18</v>
      </c>
      <c r="G40758" t="s">
        <v>25</v>
      </c>
      <c r="H40758" t="s">
        <v>1080</v>
      </c>
      <c r="I40758" t="s">
        <v>3052</v>
      </c>
      <c r="J40758" t="s">
        <v>59539</v>
      </c>
      <c r="K40758">
        <v>1</v>
      </c>
      <c r="L40758" s="1">
        <v>40273</v>
      </c>
      <c r="M40758" s="1">
        <v>41576</v>
      </c>
      <c r="N40758" s="1">
        <v>41576</v>
      </c>
      <c r="O40758"/>
      <c r="P40758"/>
      <c r="Q40758"/>
      <c r="R40758"/>
    </row>
    <row r="40759" spans="1:18" x14ac:dyDescent="0.2">
      <c r="A40759" t="s">
        <v>140801</v>
      </c>
      <c r="B40759" t="s">
        <v>140802</v>
      </c>
      <c r="C40759" t="s">
        <v>140803</v>
      </c>
      <c r="D40759" t="s">
        <v>766</v>
      </c>
      <c r="E40759">
        <v>40000</v>
      </c>
      <c r="F40759" t="s">
        <v>18</v>
      </c>
      <c r="G40759" t="s">
        <v>76</v>
      </c>
      <c r="H40759">
        <v>12</v>
      </c>
      <c r="I40759" t="s">
        <v>77</v>
      </c>
      <c r="J40759" t="s">
        <v>77</v>
      </c>
      <c r="K40759">
        <v>1</v>
      </c>
      <c r="L40759" s="1">
        <v>39814</v>
      </c>
      <c r="M40759" s="1">
        <v>40763</v>
      </c>
      <c r="N40759" s="1">
        <v>40763</v>
      </c>
    </row>
    <row r="40760" spans="1:18" x14ac:dyDescent="0.2">
      <c r="A40760" t="s">
        <v>140804</v>
      </c>
      <c r="B40760" t="s">
        <v>140805</v>
      </c>
      <c r="C40760" t="s">
        <v>140806</v>
      </c>
      <c r="D40760" t="s">
        <v>140807</v>
      </c>
      <c r="E40760">
        <v>2000000</v>
      </c>
      <c r="F40760" t="s">
        <v>18</v>
      </c>
      <c r="G40760" t="s">
        <v>25</v>
      </c>
      <c r="H40760" t="s">
        <v>26</v>
      </c>
      <c r="I40760" t="s">
        <v>7746</v>
      </c>
      <c r="J40760" t="s">
        <v>2729</v>
      </c>
      <c r="K40760">
        <v>1</v>
      </c>
      <c r="L40760" s="1">
        <v>40179</v>
      </c>
      <c r="M40760" s="1">
        <v>40179</v>
      </c>
      <c r="N40760" s="1">
        <v>40179</v>
      </c>
    </row>
    <row r="40761" spans="1:18" hidden="1" x14ac:dyDescent="0.2">
      <c r="A40761" t="s">
        <v>140808</v>
      </c>
      <c r="B40761" t="s">
        <v>140809</v>
      </c>
      <c r="C40761" t="s">
        <v>140810</v>
      </c>
      <c r="D40761" t="s">
        <v>140811</v>
      </c>
      <c r="E40761">
        <v>70250.207819999996</v>
      </c>
      <c r="F40761" t="s">
        <v>18</v>
      </c>
      <c r="G40761" t="s">
        <v>1138</v>
      </c>
      <c r="H40761">
        <v>15</v>
      </c>
      <c r="I40761" t="s">
        <v>4021</v>
      </c>
      <c r="J40761" t="s">
        <v>7869</v>
      </c>
      <c r="K40761">
        <v>1</v>
      </c>
      <c r="L40761" s="1">
        <v>41640</v>
      </c>
      <c r="M40761" s="1">
        <v>42064</v>
      </c>
      <c r="N40761" s="1">
        <v>42064</v>
      </c>
      <c r="O40761"/>
      <c r="P40761"/>
      <c r="Q40761"/>
      <c r="R40761"/>
    </row>
    <row r="40762" spans="1:18" hidden="1" x14ac:dyDescent="0.2">
      <c r="A40762" t="s">
        <v>140812</v>
      </c>
      <c r="B40762" t="s">
        <v>140813</v>
      </c>
      <c r="C40762" t="s">
        <v>140814</v>
      </c>
      <c r="D40762" t="s">
        <v>140815</v>
      </c>
      <c r="E40762">
        <v>120000</v>
      </c>
      <c r="F40762" t="s">
        <v>18</v>
      </c>
      <c r="G40762" t="s">
        <v>25</v>
      </c>
      <c r="H40762" t="s">
        <v>64</v>
      </c>
      <c r="I40762" t="s">
        <v>65</v>
      </c>
      <c r="J40762" t="s">
        <v>71</v>
      </c>
      <c r="K40762">
        <v>1</v>
      </c>
      <c r="M40762" s="1">
        <v>41836</v>
      </c>
      <c r="N40762" s="1">
        <v>41836</v>
      </c>
      <c r="O40762"/>
      <c r="P40762"/>
      <c r="Q40762"/>
      <c r="R40762"/>
    </row>
    <row r="40763" spans="1:18" hidden="1" x14ac:dyDescent="0.2">
      <c r="A40763" t="s">
        <v>140816</v>
      </c>
      <c r="B40763" t="s">
        <v>140817</v>
      </c>
      <c r="C40763" t="s">
        <v>140818</v>
      </c>
      <c r="D40763" t="s">
        <v>140819</v>
      </c>
      <c r="E40763" t="s">
        <v>43</v>
      </c>
      <c r="F40763" t="s">
        <v>18</v>
      </c>
      <c r="G40763" t="s">
        <v>276</v>
      </c>
      <c r="H40763">
        <v>17</v>
      </c>
      <c r="I40763" t="s">
        <v>464</v>
      </c>
      <c r="J40763" t="s">
        <v>464</v>
      </c>
      <c r="K40763">
        <v>1</v>
      </c>
      <c r="L40763" s="1">
        <v>37438</v>
      </c>
      <c r="M40763" s="1">
        <v>42122</v>
      </c>
      <c r="N40763" s="1">
        <v>42122</v>
      </c>
      <c r="O40763"/>
      <c r="P40763"/>
      <c r="Q40763"/>
      <c r="R40763"/>
    </row>
    <row r="40764" spans="1:18" hidden="1" x14ac:dyDescent="0.2">
      <c r="A40764" t="s">
        <v>140820</v>
      </c>
      <c r="B40764" t="s">
        <v>140821</v>
      </c>
      <c r="C40764" t="s">
        <v>140822</v>
      </c>
      <c r="D40764" t="s">
        <v>3708</v>
      </c>
      <c r="E40764" t="s">
        <v>43</v>
      </c>
      <c r="F40764" t="s">
        <v>18</v>
      </c>
      <c r="G40764" t="s">
        <v>25</v>
      </c>
      <c r="H40764" t="s">
        <v>64</v>
      </c>
      <c r="I40764" t="s">
        <v>65</v>
      </c>
      <c r="J40764" t="s">
        <v>71</v>
      </c>
      <c r="K40764">
        <v>1</v>
      </c>
      <c r="L40764" s="1">
        <v>40544</v>
      </c>
      <c r="M40764" s="1">
        <v>41640</v>
      </c>
      <c r="N40764" s="1">
        <v>41640</v>
      </c>
      <c r="O40764"/>
      <c r="P40764"/>
      <c r="Q40764"/>
      <c r="R40764"/>
    </row>
    <row r="40765" spans="1:18" x14ac:dyDescent="0.2">
      <c r="A40765" t="s">
        <v>140823</v>
      </c>
      <c r="B40765" t="s">
        <v>140824</v>
      </c>
      <c r="C40765" t="s">
        <v>140825</v>
      </c>
      <c r="D40765" t="s">
        <v>13415</v>
      </c>
      <c r="E40765">
        <v>100000</v>
      </c>
      <c r="F40765" t="s">
        <v>18</v>
      </c>
      <c r="G40765" t="s">
        <v>128</v>
      </c>
      <c r="K40765">
        <v>2</v>
      </c>
      <c r="L40765" s="1">
        <v>41518</v>
      </c>
      <c r="M40765" s="1">
        <v>41518</v>
      </c>
      <c r="N40765" s="1">
        <v>41976</v>
      </c>
    </row>
    <row r="40766" spans="1:18" hidden="1" x14ac:dyDescent="0.2">
      <c r="A40766" t="s">
        <v>140826</v>
      </c>
      <c r="B40766" t="s">
        <v>140827</v>
      </c>
      <c r="C40766" t="s">
        <v>140828</v>
      </c>
      <c r="D40766" t="s">
        <v>140829</v>
      </c>
      <c r="E40766" t="s">
        <v>43</v>
      </c>
      <c r="F40766" t="s">
        <v>18</v>
      </c>
      <c r="G40766" t="s">
        <v>25</v>
      </c>
      <c r="H40766" t="s">
        <v>158</v>
      </c>
      <c r="I40766" t="s">
        <v>244</v>
      </c>
      <c r="J40766" t="s">
        <v>327</v>
      </c>
      <c r="K40766">
        <v>1</v>
      </c>
      <c r="L40766" s="1">
        <v>40909</v>
      </c>
      <c r="M40766" s="1">
        <v>41451</v>
      </c>
      <c r="N40766" s="1">
        <v>41451</v>
      </c>
      <c r="O40766"/>
      <c r="P40766"/>
      <c r="Q40766"/>
      <c r="R40766"/>
    </row>
    <row r="40767" spans="1:18" x14ac:dyDescent="0.2">
      <c r="A40767" t="s">
        <v>140830</v>
      </c>
      <c r="B40767" t="s">
        <v>140831</v>
      </c>
      <c r="C40767" t="s">
        <v>140832</v>
      </c>
      <c r="D40767" t="s">
        <v>78371</v>
      </c>
      <c r="E40767">
        <v>1000000</v>
      </c>
      <c r="F40767" t="s">
        <v>18</v>
      </c>
      <c r="G40767" t="s">
        <v>25</v>
      </c>
      <c r="H40767" t="s">
        <v>44</v>
      </c>
      <c r="I40767" t="s">
        <v>282</v>
      </c>
      <c r="J40767" t="s">
        <v>140833</v>
      </c>
      <c r="K40767">
        <v>2</v>
      </c>
      <c r="L40767" s="1">
        <v>40544</v>
      </c>
      <c r="M40767" s="1">
        <v>41008</v>
      </c>
      <c r="N40767" s="1">
        <v>41009</v>
      </c>
    </row>
    <row r="40768" spans="1:18" x14ac:dyDescent="0.2">
      <c r="A40768" t="s">
        <v>140834</v>
      </c>
      <c r="B40768" t="s">
        <v>140835</v>
      </c>
      <c r="C40768" t="s">
        <v>140836</v>
      </c>
      <c r="D40768" t="s">
        <v>140837</v>
      </c>
      <c r="E40768">
        <v>150000</v>
      </c>
      <c r="F40768" t="s">
        <v>18</v>
      </c>
      <c r="G40768" t="s">
        <v>57</v>
      </c>
      <c r="H40768" t="s">
        <v>58</v>
      </c>
      <c r="I40768" t="s">
        <v>59</v>
      </c>
      <c r="J40768" t="s">
        <v>2939</v>
      </c>
      <c r="K40768">
        <v>1</v>
      </c>
      <c r="L40768" s="1">
        <v>41671</v>
      </c>
      <c r="M40768" s="1">
        <v>41796</v>
      </c>
      <c r="N40768" s="1">
        <v>41796</v>
      </c>
    </row>
    <row r="40769" spans="1:18" x14ac:dyDescent="0.2">
      <c r="A40769" t="s">
        <v>140838</v>
      </c>
      <c r="B40769" t="s">
        <v>140839</v>
      </c>
      <c r="C40769" t="s">
        <v>140840</v>
      </c>
      <c r="D40769" t="s">
        <v>62828</v>
      </c>
      <c r="E40769">
        <v>10000000</v>
      </c>
      <c r="F40769" t="s">
        <v>18</v>
      </c>
      <c r="K40769">
        <v>1</v>
      </c>
      <c r="L40769" s="1">
        <v>39661</v>
      </c>
      <c r="M40769" s="1">
        <v>41645</v>
      </c>
      <c r="N40769" s="1">
        <v>41645</v>
      </c>
    </row>
    <row r="40770" spans="1:18" x14ac:dyDescent="0.2">
      <c r="A40770" t="s">
        <v>140841</v>
      </c>
      <c r="B40770" t="s">
        <v>140842</v>
      </c>
      <c r="C40770" t="s">
        <v>140843</v>
      </c>
      <c r="D40770" t="s">
        <v>3396</v>
      </c>
      <c r="E40770">
        <v>16700000</v>
      </c>
      <c r="F40770" t="s">
        <v>18</v>
      </c>
      <c r="G40770" t="s">
        <v>25</v>
      </c>
      <c r="H40770" t="s">
        <v>64</v>
      </c>
      <c r="I40770" t="s">
        <v>919</v>
      </c>
      <c r="J40770" t="s">
        <v>41127</v>
      </c>
      <c r="K40770">
        <v>1</v>
      </c>
      <c r="L40770" s="1">
        <v>38353</v>
      </c>
      <c r="M40770" s="1">
        <v>41885</v>
      </c>
      <c r="N40770" s="1">
        <v>41885</v>
      </c>
    </row>
    <row r="40771" spans="1:18" x14ac:dyDescent="0.2">
      <c r="A40771" t="s">
        <v>140844</v>
      </c>
      <c r="B40771" t="s">
        <v>140845</v>
      </c>
      <c r="C40771" t="s">
        <v>140846</v>
      </c>
      <c r="D40771" t="s">
        <v>75</v>
      </c>
      <c r="E40771">
        <v>4000000</v>
      </c>
      <c r="F40771" t="s">
        <v>113</v>
      </c>
      <c r="G40771" t="s">
        <v>25</v>
      </c>
      <c r="H40771" t="s">
        <v>64</v>
      </c>
      <c r="I40771" t="s">
        <v>65</v>
      </c>
      <c r="J40771" t="s">
        <v>271</v>
      </c>
      <c r="K40771">
        <v>2</v>
      </c>
      <c r="L40771" s="1">
        <v>40980</v>
      </c>
      <c r="M40771" s="1">
        <v>41123</v>
      </c>
      <c r="N40771" s="1">
        <v>41128</v>
      </c>
    </row>
    <row r="40772" spans="1:18" x14ac:dyDescent="0.2">
      <c r="A40772" t="s">
        <v>140847</v>
      </c>
      <c r="B40772" t="s">
        <v>140848</v>
      </c>
      <c r="C40772" t="s">
        <v>140849</v>
      </c>
      <c r="D40772" t="s">
        <v>140850</v>
      </c>
      <c r="E40772">
        <v>225000000</v>
      </c>
      <c r="F40772" t="s">
        <v>18</v>
      </c>
      <c r="G40772" t="s">
        <v>25</v>
      </c>
      <c r="H40772" t="s">
        <v>64</v>
      </c>
      <c r="I40772" t="s">
        <v>65</v>
      </c>
      <c r="J40772" t="s">
        <v>71</v>
      </c>
      <c r="K40772">
        <v>6</v>
      </c>
      <c r="L40772" s="1">
        <v>39814</v>
      </c>
      <c r="M40772" s="1">
        <v>40153</v>
      </c>
      <c r="N40772" s="1">
        <v>41852</v>
      </c>
    </row>
    <row r="40773" spans="1:18" hidden="1" x14ac:dyDescent="0.2">
      <c r="A40773" t="s">
        <v>140851</v>
      </c>
      <c r="B40773" t="s">
        <v>140852</v>
      </c>
      <c r="C40773" t="s">
        <v>140853</v>
      </c>
      <c r="D40773" t="s">
        <v>140854</v>
      </c>
      <c r="E40773" t="s">
        <v>43</v>
      </c>
      <c r="F40773" t="s">
        <v>18</v>
      </c>
      <c r="G40773" t="s">
        <v>25</v>
      </c>
      <c r="H40773" t="s">
        <v>1234</v>
      </c>
      <c r="I40773" t="s">
        <v>1235</v>
      </c>
      <c r="J40773" t="s">
        <v>7864</v>
      </c>
      <c r="K40773">
        <v>1</v>
      </c>
      <c r="L40773" s="1">
        <v>40179</v>
      </c>
      <c r="M40773" s="1">
        <v>41579</v>
      </c>
      <c r="N40773" s="1">
        <v>41579</v>
      </c>
      <c r="O40773"/>
      <c r="P40773"/>
      <c r="Q40773"/>
      <c r="R40773"/>
    </row>
    <row r="40774" spans="1:18" hidden="1" x14ac:dyDescent="0.2">
      <c r="A40774" t="s">
        <v>140855</v>
      </c>
      <c r="B40774" t="s">
        <v>140856</v>
      </c>
      <c r="C40774" t="s">
        <v>140857</v>
      </c>
      <c r="D40774" t="s">
        <v>36776</v>
      </c>
      <c r="E40774">
        <v>116500000</v>
      </c>
      <c r="F40774" t="s">
        <v>18</v>
      </c>
      <c r="G40774" t="s">
        <v>25</v>
      </c>
      <c r="H40774" t="s">
        <v>64</v>
      </c>
      <c r="I40774" t="s">
        <v>65</v>
      </c>
      <c r="J40774" t="s">
        <v>71</v>
      </c>
      <c r="K40774">
        <v>6</v>
      </c>
      <c r="L40774" s="1">
        <v>39083</v>
      </c>
      <c r="M40774" s="1">
        <v>39083</v>
      </c>
      <c r="N40774" s="1">
        <v>41746</v>
      </c>
      <c r="O40774"/>
      <c r="P40774"/>
      <c r="Q40774"/>
      <c r="R40774"/>
    </row>
    <row r="40775" spans="1:18" hidden="1" x14ac:dyDescent="0.2">
      <c r="A40775" t="s">
        <v>140858</v>
      </c>
      <c r="B40775" t="s">
        <v>140859</v>
      </c>
      <c r="C40775" t="s">
        <v>140860</v>
      </c>
      <c r="D40775" t="s">
        <v>140861</v>
      </c>
      <c r="E40775">
        <v>800000</v>
      </c>
      <c r="F40775" t="s">
        <v>18</v>
      </c>
      <c r="K40775">
        <v>1</v>
      </c>
      <c r="M40775" s="1">
        <v>41334</v>
      </c>
      <c r="N40775" s="1">
        <v>41334</v>
      </c>
      <c r="O40775"/>
      <c r="P40775"/>
      <c r="Q40775"/>
      <c r="R40775"/>
    </row>
    <row r="40776" spans="1:18" x14ac:dyDescent="0.2">
      <c r="A40776" t="s">
        <v>140862</v>
      </c>
      <c r="B40776" t="s">
        <v>140863</v>
      </c>
      <c r="C40776" t="s">
        <v>140864</v>
      </c>
      <c r="D40776" t="s">
        <v>256</v>
      </c>
      <c r="E40776">
        <v>2684000</v>
      </c>
      <c r="F40776" t="s">
        <v>18</v>
      </c>
      <c r="G40776" t="s">
        <v>25</v>
      </c>
      <c r="H40776" t="s">
        <v>106</v>
      </c>
      <c r="I40776" t="s">
        <v>107</v>
      </c>
      <c r="J40776" t="s">
        <v>108</v>
      </c>
      <c r="K40776">
        <v>4</v>
      </c>
      <c r="L40776" s="1">
        <v>41404</v>
      </c>
      <c r="M40776" s="1">
        <v>41395</v>
      </c>
      <c r="N40776" s="1">
        <v>42244</v>
      </c>
    </row>
    <row r="40777" spans="1:18" hidden="1" x14ac:dyDescent="0.2">
      <c r="A40777" t="s">
        <v>140865</v>
      </c>
      <c r="B40777" t="s">
        <v>140866</v>
      </c>
      <c r="C40777" t="s">
        <v>140867</v>
      </c>
      <c r="D40777" t="s">
        <v>3043</v>
      </c>
      <c r="E40777">
        <v>750000</v>
      </c>
      <c r="F40777" t="s">
        <v>18</v>
      </c>
      <c r="G40777" t="s">
        <v>25</v>
      </c>
      <c r="H40777" t="s">
        <v>3993</v>
      </c>
      <c r="I40777" t="s">
        <v>3994</v>
      </c>
      <c r="J40777" t="s">
        <v>3995</v>
      </c>
      <c r="K40777">
        <v>1</v>
      </c>
      <c r="M40777" s="1">
        <v>41794</v>
      </c>
      <c r="N40777" s="1">
        <v>41794</v>
      </c>
      <c r="O40777"/>
      <c r="P40777"/>
      <c r="Q40777"/>
      <c r="R40777"/>
    </row>
    <row r="40778" spans="1:18" hidden="1" x14ac:dyDescent="0.2">
      <c r="A40778" t="s">
        <v>140868</v>
      </c>
      <c r="B40778" t="s">
        <v>140869</v>
      </c>
      <c r="C40778" t="s">
        <v>140870</v>
      </c>
      <c r="D40778" t="s">
        <v>2479</v>
      </c>
      <c r="E40778" t="s">
        <v>43</v>
      </c>
      <c r="F40778" t="s">
        <v>18</v>
      </c>
      <c r="G40778" t="s">
        <v>25</v>
      </c>
      <c r="H40778" t="s">
        <v>99</v>
      </c>
      <c r="I40778" t="s">
        <v>100</v>
      </c>
      <c r="J40778" t="s">
        <v>118496</v>
      </c>
      <c r="K40778">
        <v>1</v>
      </c>
      <c r="M40778" s="1">
        <v>40807</v>
      </c>
      <c r="N40778" s="1">
        <v>40807</v>
      </c>
      <c r="O40778"/>
      <c r="P40778"/>
      <c r="Q40778"/>
      <c r="R40778"/>
    </row>
    <row r="40779" spans="1:18" hidden="1" x14ac:dyDescent="0.2">
      <c r="A40779" t="s">
        <v>140871</v>
      </c>
      <c r="B40779" t="s">
        <v>140872</v>
      </c>
      <c r="C40779" t="s">
        <v>140873</v>
      </c>
      <c r="D40779" t="s">
        <v>127</v>
      </c>
      <c r="E40779" t="s">
        <v>43</v>
      </c>
      <c r="F40779" t="s">
        <v>18</v>
      </c>
      <c r="G40779" t="s">
        <v>25</v>
      </c>
      <c r="H40779" t="s">
        <v>1330</v>
      </c>
      <c r="I40779" t="s">
        <v>1331</v>
      </c>
      <c r="J40779" t="s">
        <v>6853</v>
      </c>
      <c r="K40779">
        <v>1</v>
      </c>
      <c r="L40779" s="1">
        <v>37454</v>
      </c>
      <c r="M40779" s="1">
        <v>40504</v>
      </c>
      <c r="N40779" s="1">
        <v>40504</v>
      </c>
      <c r="O40779"/>
      <c r="P40779"/>
      <c r="Q40779"/>
      <c r="R40779"/>
    </row>
    <row r="40780" spans="1:18" x14ac:dyDescent="0.2">
      <c r="A40780" t="s">
        <v>140874</v>
      </c>
      <c r="B40780" t="s">
        <v>140875</v>
      </c>
      <c r="C40780" t="s">
        <v>140876</v>
      </c>
      <c r="D40780" t="s">
        <v>140877</v>
      </c>
      <c r="E40780">
        <v>1200000</v>
      </c>
      <c r="F40780" t="s">
        <v>18</v>
      </c>
      <c r="G40780" t="s">
        <v>25</v>
      </c>
      <c r="H40780" t="s">
        <v>64</v>
      </c>
      <c r="I40780" t="s">
        <v>95</v>
      </c>
      <c r="J40780" t="s">
        <v>376</v>
      </c>
      <c r="K40780">
        <v>2</v>
      </c>
      <c r="L40780" s="1">
        <v>40913</v>
      </c>
      <c r="M40780" s="1">
        <v>40989</v>
      </c>
      <c r="N40780" s="1">
        <v>41499</v>
      </c>
    </row>
    <row r="40781" spans="1:18" hidden="1" x14ac:dyDescent="0.2">
      <c r="A40781" t="s">
        <v>140878</v>
      </c>
      <c r="B40781" t="s">
        <v>140879</v>
      </c>
      <c r="C40781" t="s">
        <v>140880</v>
      </c>
      <c r="D40781" t="s">
        <v>2326</v>
      </c>
      <c r="E40781" t="s">
        <v>43</v>
      </c>
      <c r="F40781" t="s">
        <v>18</v>
      </c>
      <c r="G40781" t="s">
        <v>25</v>
      </c>
      <c r="H40781" t="s">
        <v>135</v>
      </c>
      <c r="I40781" t="s">
        <v>136</v>
      </c>
      <c r="J40781" t="s">
        <v>140881</v>
      </c>
      <c r="K40781">
        <v>1</v>
      </c>
      <c r="M40781" s="1">
        <v>41569</v>
      </c>
      <c r="N40781" s="1">
        <v>41569</v>
      </c>
      <c r="O40781"/>
      <c r="P40781"/>
      <c r="Q40781"/>
      <c r="R40781"/>
    </row>
    <row r="40782" spans="1:18" hidden="1" x14ac:dyDescent="0.2">
      <c r="A40782" t="s">
        <v>140882</v>
      </c>
      <c r="B40782" t="s">
        <v>140883</v>
      </c>
      <c r="E40782">
        <v>6983583</v>
      </c>
      <c r="F40782" t="s">
        <v>18</v>
      </c>
      <c r="G40782" t="s">
        <v>25</v>
      </c>
      <c r="H40782" t="s">
        <v>64</v>
      </c>
      <c r="I40782" t="s">
        <v>1221</v>
      </c>
      <c r="J40782" t="s">
        <v>8968</v>
      </c>
      <c r="K40782">
        <v>1</v>
      </c>
      <c r="M40782" s="1">
        <v>40380</v>
      </c>
      <c r="N40782" s="1">
        <v>40380</v>
      </c>
      <c r="O40782"/>
      <c r="P40782"/>
      <c r="Q40782"/>
      <c r="R40782"/>
    </row>
    <row r="40783" spans="1:18" x14ac:dyDescent="0.2">
      <c r="A40783" t="s">
        <v>140884</v>
      </c>
      <c r="B40783" t="s">
        <v>140885</v>
      </c>
      <c r="C40783" t="s">
        <v>140886</v>
      </c>
      <c r="D40783" t="s">
        <v>140887</v>
      </c>
      <c r="E40783">
        <v>3750000</v>
      </c>
      <c r="F40783" t="s">
        <v>207</v>
      </c>
      <c r="G40783" t="s">
        <v>25</v>
      </c>
      <c r="H40783" t="s">
        <v>64</v>
      </c>
      <c r="I40783" t="s">
        <v>65</v>
      </c>
      <c r="J40783" t="s">
        <v>71</v>
      </c>
      <c r="K40783">
        <v>2</v>
      </c>
      <c r="L40783" s="1">
        <v>39234</v>
      </c>
      <c r="M40783" s="1">
        <v>39083</v>
      </c>
      <c r="N40783" s="1">
        <v>39834</v>
      </c>
    </row>
    <row r="40784" spans="1:18" x14ac:dyDescent="0.2">
      <c r="A40784" t="s">
        <v>140888</v>
      </c>
      <c r="B40784" t="s">
        <v>140889</v>
      </c>
      <c r="C40784" t="s">
        <v>140890</v>
      </c>
      <c r="D40784" t="s">
        <v>13599</v>
      </c>
      <c r="E40784">
        <v>2000000</v>
      </c>
      <c r="F40784" t="s">
        <v>18</v>
      </c>
      <c r="G40784" t="s">
        <v>25</v>
      </c>
      <c r="H40784" t="s">
        <v>64</v>
      </c>
      <c r="I40784" t="s">
        <v>65</v>
      </c>
      <c r="J40784" t="s">
        <v>71</v>
      </c>
      <c r="K40784">
        <v>1</v>
      </c>
      <c r="L40784" s="1">
        <v>41640</v>
      </c>
      <c r="M40784" s="1">
        <v>42114</v>
      </c>
      <c r="N40784" s="1">
        <v>42114</v>
      </c>
    </row>
    <row r="40785" spans="1:18" x14ac:dyDescent="0.2">
      <c r="A40785" t="s">
        <v>140891</v>
      </c>
      <c r="B40785" t="s">
        <v>140892</v>
      </c>
      <c r="C40785" t="s">
        <v>140893</v>
      </c>
      <c r="D40785" t="s">
        <v>27124</v>
      </c>
      <c r="E40785">
        <v>20000</v>
      </c>
      <c r="F40785" t="s">
        <v>207</v>
      </c>
      <c r="G40785" t="s">
        <v>25</v>
      </c>
      <c r="H40785" t="s">
        <v>106</v>
      </c>
      <c r="I40785" t="s">
        <v>107</v>
      </c>
      <c r="J40785" t="s">
        <v>108</v>
      </c>
      <c r="K40785">
        <v>1</v>
      </c>
      <c r="L40785" s="1">
        <v>39814</v>
      </c>
      <c r="M40785" s="1">
        <v>39965</v>
      </c>
      <c r="N40785" s="1">
        <v>39965</v>
      </c>
    </row>
    <row r="40786" spans="1:18" hidden="1" x14ac:dyDescent="0.2">
      <c r="A40786" t="s">
        <v>140894</v>
      </c>
      <c r="B40786" t="s">
        <v>140895</v>
      </c>
      <c r="C40786" t="s">
        <v>140896</v>
      </c>
      <c r="D40786" t="s">
        <v>140897</v>
      </c>
      <c r="E40786" t="s">
        <v>43</v>
      </c>
      <c r="F40786" t="s">
        <v>113</v>
      </c>
      <c r="G40786" t="s">
        <v>25</v>
      </c>
      <c r="H40786" t="s">
        <v>286</v>
      </c>
      <c r="I40786" t="s">
        <v>1030</v>
      </c>
      <c r="J40786" t="s">
        <v>1030</v>
      </c>
      <c r="K40786">
        <v>1</v>
      </c>
      <c r="L40786" s="1">
        <v>38718</v>
      </c>
      <c r="M40786" s="1">
        <v>41589</v>
      </c>
      <c r="N40786" s="1">
        <v>41589</v>
      </c>
      <c r="O40786"/>
      <c r="P40786"/>
      <c r="Q40786"/>
      <c r="R40786"/>
    </row>
    <row r="40787" spans="1:18" x14ac:dyDescent="0.2">
      <c r="A40787" t="s">
        <v>140898</v>
      </c>
      <c r="B40787" t="s">
        <v>140899</v>
      </c>
      <c r="C40787" t="s">
        <v>140900</v>
      </c>
      <c r="D40787" t="s">
        <v>140901</v>
      </c>
      <c r="E40787">
        <v>3500000</v>
      </c>
      <c r="F40787" t="s">
        <v>18</v>
      </c>
      <c r="G40787" t="s">
        <v>25</v>
      </c>
      <c r="H40787" t="s">
        <v>89</v>
      </c>
      <c r="I40787" t="s">
        <v>4203</v>
      </c>
      <c r="J40787" t="s">
        <v>4203</v>
      </c>
      <c r="K40787">
        <v>1</v>
      </c>
      <c r="L40787" s="1">
        <v>41275</v>
      </c>
      <c r="M40787" s="1">
        <v>42049</v>
      </c>
      <c r="N40787" s="1">
        <v>42049</v>
      </c>
    </row>
    <row r="40788" spans="1:18" x14ac:dyDescent="0.2">
      <c r="A40788" t="s">
        <v>140902</v>
      </c>
      <c r="B40788" t="s">
        <v>140903</v>
      </c>
      <c r="C40788" t="s">
        <v>140904</v>
      </c>
      <c r="D40788" t="s">
        <v>140905</v>
      </c>
      <c r="E40788">
        <v>30000</v>
      </c>
      <c r="F40788" t="s">
        <v>207</v>
      </c>
      <c r="G40788" t="s">
        <v>222</v>
      </c>
      <c r="H40788">
        <v>2</v>
      </c>
      <c r="I40788" t="s">
        <v>223</v>
      </c>
      <c r="J40788" t="s">
        <v>223</v>
      </c>
      <c r="K40788">
        <v>1</v>
      </c>
      <c r="L40788" s="1">
        <v>40695</v>
      </c>
      <c r="M40788" s="1">
        <v>40909</v>
      </c>
      <c r="N40788" s="1">
        <v>40909</v>
      </c>
    </row>
    <row r="40789" spans="1:18" hidden="1" x14ac:dyDescent="0.2">
      <c r="A40789" t="s">
        <v>140906</v>
      </c>
      <c r="B40789" t="s">
        <v>140907</v>
      </c>
      <c r="C40789" t="s">
        <v>140908</v>
      </c>
      <c r="D40789" t="s">
        <v>42</v>
      </c>
      <c r="E40789">
        <v>176615</v>
      </c>
      <c r="F40789" t="s">
        <v>18</v>
      </c>
      <c r="G40789" t="s">
        <v>25</v>
      </c>
      <c r="H40789" t="s">
        <v>142</v>
      </c>
      <c r="I40789" t="s">
        <v>143</v>
      </c>
      <c r="J40789" t="s">
        <v>143</v>
      </c>
      <c r="K40789">
        <v>1</v>
      </c>
      <c r="L40789" s="1">
        <v>40544</v>
      </c>
      <c r="M40789" s="1">
        <v>41327</v>
      </c>
      <c r="N40789" s="1">
        <v>41327</v>
      </c>
      <c r="O40789"/>
      <c r="P40789"/>
      <c r="Q40789"/>
      <c r="R40789"/>
    </row>
    <row r="40790" spans="1:18" x14ac:dyDescent="0.2">
      <c r="A40790" t="s">
        <v>140909</v>
      </c>
      <c r="B40790" t="s">
        <v>140910</v>
      </c>
      <c r="C40790" t="s">
        <v>140911</v>
      </c>
      <c r="D40790" t="s">
        <v>25491</v>
      </c>
      <c r="E40790">
        <v>212500</v>
      </c>
      <c r="F40790" t="s">
        <v>18</v>
      </c>
      <c r="G40790" t="s">
        <v>25</v>
      </c>
      <c r="H40790" t="s">
        <v>286</v>
      </c>
      <c r="I40790" t="s">
        <v>874</v>
      </c>
      <c r="J40790" t="s">
        <v>18839</v>
      </c>
      <c r="K40790">
        <v>2</v>
      </c>
      <c r="L40790" s="1">
        <v>40436</v>
      </c>
      <c r="M40790" s="1">
        <v>40648</v>
      </c>
      <c r="N40790" s="1">
        <v>41108</v>
      </c>
    </row>
    <row r="40791" spans="1:18" x14ac:dyDescent="0.2">
      <c r="A40791" t="s">
        <v>140912</v>
      </c>
      <c r="B40791" t="s">
        <v>140913</v>
      </c>
      <c r="C40791" t="s">
        <v>140914</v>
      </c>
      <c r="D40791" t="s">
        <v>140915</v>
      </c>
      <c r="E40791">
        <v>14000000</v>
      </c>
      <c r="F40791" t="s">
        <v>18</v>
      </c>
      <c r="G40791" t="s">
        <v>25</v>
      </c>
      <c r="H40791" t="s">
        <v>64</v>
      </c>
      <c r="I40791" t="s">
        <v>65</v>
      </c>
      <c r="J40791" t="s">
        <v>1251</v>
      </c>
      <c r="K40791">
        <v>2</v>
      </c>
      <c r="L40791" s="1">
        <v>38353</v>
      </c>
      <c r="M40791" s="1">
        <v>38880</v>
      </c>
      <c r="N40791" s="1">
        <v>39819</v>
      </c>
    </row>
    <row r="40792" spans="1:18" hidden="1" x14ac:dyDescent="0.2">
      <c r="A40792" t="s">
        <v>140916</v>
      </c>
      <c r="B40792" t="s">
        <v>140917</v>
      </c>
      <c r="C40792" t="s">
        <v>140918</v>
      </c>
      <c r="D40792" t="s">
        <v>56</v>
      </c>
      <c r="E40792">
        <v>96500</v>
      </c>
      <c r="F40792" t="s">
        <v>18</v>
      </c>
      <c r="G40792" t="s">
        <v>25</v>
      </c>
      <c r="H40792" t="s">
        <v>64</v>
      </c>
      <c r="I40792" t="s">
        <v>1221</v>
      </c>
      <c r="J40792" t="s">
        <v>1221</v>
      </c>
      <c r="K40792">
        <v>2</v>
      </c>
      <c r="L40792" s="1">
        <v>40360</v>
      </c>
      <c r="M40792" s="1">
        <v>41974</v>
      </c>
      <c r="N40792" s="1">
        <v>42170</v>
      </c>
      <c r="O40792"/>
      <c r="P40792"/>
      <c r="Q40792"/>
      <c r="R40792"/>
    </row>
    <row r="40793" spans="1:18" hidden="1" x14ac:dyDescent="0.2">
      <c r="A40793" t="s">
        <v>140919</v>
      </c>
      <c r="B40793" t="s">
        <v>140920</v>
      </c>
      <c r="C40793" t="s">
        <v>140921</v>
      </c>
      <c r="D40793" t="s">
        <v>42</v>
      </c>
      <c r="E40793" t="s">
        <v>43</v>
      </c>
      <c r="F40793" t="s">
        <v>207</v>
      </c>
      <c r="G40793" t="s">
        <v>25</v>
      </c>
      <c r="H40793" t="s">
        <v>64</v>
      </c>
      <c r="I40793" t="s">
        <v>65</v>
      </c>
      <c r="J40793" t="s">
        <v>1251</v>
      </c>
      <c r="K40793">
        <v>1</v>
      </c>
      <c r="M40793" s="1">
        <v>40633</v>
      </c>
      <c r="N40793" s="1">
        <v>40633</v>
      </c>
      <c r="O40793"/>
      <c r="P40793"/>
      <c r="Q40793"/>
      <c r="R40793"/>
    </row>
    <row r="40794" spans="1:18" hidden="1" x14ac:dyDescent="0.2">
      <c r="A40794" t="s">
        <v>140922</v>
      </c>
      <c r="B40794" t="s">
        <v>140923</v>
      </c>
      <c r="C40794" t="s">
        <v>140924</v>
      </c>
      <c r="D40794" t="s">
        <v>13124</v>
      </c>
      <c r="E40794" t="s">
        <v>43</v>
      </c>
      <c r="F40794" t="s">
        <v>18</v>
      </c>
      <c r="G40794" t="s">
        <v>347</v>
      </c>
      <c r="H40794">
        <v>15</v>
      </c>
      <c r="I40794" t="s">
        <v>348</v>
      </c>
      <c r="J40794" t="s">
        <v>58071</v>
      </c>
      <c r="K40794">
        <v>1</v>
      </c>
      <c r="L40794" s="1">
        <v>39083</v>
      </c>
      <c r="M40794" s="1">
        <v>39387</v>
      </c>
      <c r="N40794" s="1">
        <v>39387</v>
      </c>
      <c r="O40794"/>
      <c r="P40794"/>
      <c r="Q40794"/>
      <c r="R40794"/>
    </row>
    <row r="40795" spans="1:18" hidden="1" x14ac:dyDescent="0.2">
      <c r="A40795" t="s">
        <v>140925</v>
      </c>
      <c r="B40795" t="s">
        <v>140926</v>
      </c>
      <c r="C40795" t="s">
        <v>140927</v>
      </c>
      <c r="D40795" t="s">
        <v>140928</v>
      </c>
      <c r="E40795">
        <v>500000</v>
      </c>
      <c r="F40795" t="s">
        <v>207</v>
      </c>
      <c r="K40795">
        <v>1</v>
      </c>
      <c r="M40795" s="1">
        <v>41426</v>
      </c>
      <c r="N40795" s="1">
        <v>41426</v>
      </c>
      <c r="O40795"/>
      <c r="P40795"/>
      <c r="Q40795"/>
      <c r="R40795"/>
    </row>
    <row r="40796" spans="1:18" x14ac:dyDescent="0.2">
      <c r="A40796" t="s">
        <v>140929</v>
      </c>
      <c r="B40796" t="s">
        <v>140930</v>
      </c>
      <c r="C40796" t="s">
        <v>140931</v>
      </c>
      <c r="D40796" t="s">
        <v>140932</v>
      </c>
      <c r="E40796">
        <v>1375000</v>
      </c>
      <c r="F40796" t="s">
        <v>18</v>
      </c>
      <c r="G40796" t="s">
        <v>25</v>
      </c>
      <c r="H40796" t="s">
        <v>2676</v>
      </c>
      <c r="I40796" t="s">
        <v>2677</v>
      </c>
      <c r="J40796" t="s">
        <v>2677</v>
      </c>
      <c r="K40796">
        <v>2</v>
      </c>
      <c r="L40796" s="1">
        <v>40575</v>
      </c>
      <c r="M40796" s="1">
        <v>41183</v>
      </c>
      <c r="N40796" s="1">
        <v>41753</v>
      </c>
    </row>
    <row r="40797" spans="1:18" hidden="1" x14ac:dyDescent="0.2">
      <c r="A40797" t="s">
        <v>140933</v>
      </c>
      <c r="B40797" t="s">
        <v>140934</v>
      </c>
      <c r="C40797" t="s">
        <v>140935</v>
      </c>
      <c r="D40797" t="s">
        <v>70</v>
      </c>
      <c r="E40797">
        <v>585000000</v>
      </c>
      <c r="F40797" t="s">
        <v>18</v>
      </c>
      <c r="G40797" t="s">
        <v>19</v>
      </c>
      <c r="H40797">
        <v>7</v>
      </c>
      <c r="I40797" t="s">
        <v>672</v>
      </c>
      <c r="J40797" t="s">
        <v>672</v>
      </c>
      <c r="K40797">
        <v>4</v>
      </c>
      <c r="L40797" s="1">
        <v>36883</v>
      </c>
      <c r="M40797" s="1">
        <v>39744</v>
      </c>
      <c r="N40797" s="1">
        <v>42015</v>
      </c>
      <c r="O40797"/>
      <c r="P40797"/>
      <c r="Q40797"/>
      <c r="R40797"/>
    </row>
    <row r="40798" spans="1:18" hidden="1" x14ac:dyDescent="0.2">
      <c r="A40798" t="s">
        <v>140936</v>
      </c>
      <c r="B40798" t="s">
        <v>140937</v>
      </c>
      <c r="C40798" t="s">
        <v>140938</v>
      </c>
      <c r="D40798" t="s">
        <v>3932</v>
      </c>
      <c r="E40798">
        <v>9263147</v>
      </c>
      <c r="F40798" t="s">
        <v>18</v>
      </c>
      <c r="G40798" t="s">
        <v>165</v>
      </c>
      <c r="H40798" t="s">
        <v>166</v>
      </c>
      <c r="I40798" t="s">
        <v>167</v>
      </c>
      <c r="J40798" t="s">
        <v>140939</v>
      </c>
      <c r="K40798">
        <v>1</v>
      </c>
      <c r="L40798" s="1">
        <v>36892</v>
      </c>
      <c r="M40798" s="1">
        <v>38176</v>
      </c>
      <c r="N40798" s="1">
        <v>38176</v>
      </c>
      <c r="O40798"/>
      <c r="P40798"/>
      <c r="Q40798"/>
      <c r="R40798"/>
    </row>
    <row r="40799" spans="1:18" hidden="1" x14ac:dyDescent="0.2">
      <c r="A40799" t="s">
        <v>140940</v>
      </c>
      <c r="B40799" t="s">
        <v>140941</v>
      </c>
      <c r="C40799" t="s">
        <v>140942</v>
      </c>
      <c r="D40799" t="s">
        <v>7367</v>
      </c>
      <c r="E40799">
        <v>9251000</v>
      </c>
      <c r="F40799" t="s">
        <v>207</v>
      </c>
      <c r="G40799" t="s">
        <v>19</v>
      </c>
      <c r="H40799">
        <v>16</v>
      </c>
      <c r="I40799" t="s">
        <v>20</v>
      </c>
      <c r="J40799" t="s">
        <v>20</v>
      </c>
      <c r="K40799">
        <v>3</v>
      </c>
      <c r="L40799" s="1">
        <v>40695</v>
      </c>
      <c r="M40799" s="1">
        <v>40760</v>
      </c>
      <c r="N40799" s="1">
        <v>42228</v>
      </c>
      <c r="O40799"/>
      <c r="P40799"/>
      <c r="Q40799"/>
      <c r="R40799"/>
    </row>
    <row r="40800" spans="1:18" x14ac:dyDescent="0.2">
      <c r="A40800" t="s">
        <v>140943</v>
      </c>
      <c r="B40800" t="s">
        <v>140944</v>
      </c>
      <c r="C40800" t="s">
        <v>140945</v>
      </c>
      <c r="D40800" t="s">
        <v>140946</v>
      </c>
      <c r="E40800">
        <v>20000</v>
      </c>
      <c r="F40800" t="s">
        <v>18</v>
      </c>
      <c r="G40800" t="s">
        <v>25</v>
      </c>
      <c r="H40800" t="s">
        <v>1011</v>
      </c>
      <c r="I40800" t="s">
        <v>1012</v>
      </c>
      <c r="J40800" t="s">
        <v>1012</v>
      </c>
      <c r="K40800">
        <v>1</v>
      </c>
      <c r="L40800" s="1">
        <v>40787</v>
      </c>
      <c r="M40800" s="1">
        <v>40787</v>
      </c>
      <c r="N40800" s="1">
        <v>40787</v>
      </c>
    </row>
    <row r="40801" spans="1:18" hidden="1" x14ac:dyDescent="0.2">
      <c r="A40801" t="s">
        <v>140947</v>
      </c>
      <c r="B40801" t="s">
        <v>140948</v>
      </c>
      <c r="C40801" t="s">
        <v>140949</v>
      </c>
      <c r="D40801" t="s">
        <v>2326</v>
      </c>
      <c r="E40801">
        <v>3000000</v>
      </c>
      <c r="F40801" t="s">
        <v>18</v>
      </c>
      <c r="G40801" t="s">
        <v>19</v>
      </c>
      <c r="H40801">
        <v>19</v>
      </c>
      <c r="I40801" t="s">
        <v>474</v>
      </c>
      <c r="J40801" t="s">
        <v>474</v>
      </c>
      <c r="K40801">
        <v>2</v>
      </c>
      <c r="M40801" s="1">
        <v>41620</v>
      </c>
      <c r="N40801" s="1">
        <v>41667</v>
      </c>
      <c r="O40801"/>
      <c r="P40801"/>
      <c r="Q40801"/>
      <c r="R40801"/>
    </row>
    <row r="40802" spans="1:18" hidden="1" x14ac:dyDescent="0.2">
      <c r="A40802" t="s">
        <v>140950</v>
      </c>
      <c r="B40802" t="s">
        <v>140951</v>
      </c>
      <c r="C40802" t="s">
        <v>140952</v>
      </c>
      <c r="D40802" t="s">
        <v>2326</v>
      </c>
      <c r="E40802">
        <v>750000</v>
      </c>
      <c r="F40802" t="s">
        <v>18</v>
      </c>
      <c r="G40802" t="s">
        <v>25</v>
      </c>
      <c r="H40802" t="s">
        <v>89</v>
      </c>
      <c r="I40802" t="s">
        <v>589</v>
      </c>
      <c r="J40802" t="s">
        <v>24837</v>
      </c>
      <c r="K40802">
        <v>1</v>
      </c>
      <c r="M40802" s="1">
        <v>40775</v>
      </c>
      <c r="N40802" s="1">
        <v>40775</v>
      </c>
      <c r="O40802"/>
      <c r="P40802"/>
      <c r="Q40802"/>
      <c r="R40802"/>
    </row>
    <row r="40803" spans="1:18" x14ac:dyDescent="0.2">
      <c r="A40803" t="s">
        <v>140953</v>
      </c>
      <c r="B40803" t="s">
        <v>140954</v>
      </c>
      <c r="C40803" t="s">
        <v>140955</v>
      </c>
      <c r="D40803" t="s">
        <v>285</v>
      </c>
      <c r="E40803">
        <v>3000000</v>
      </c>
      <c r="F40803" t="s">
        <v>18</v>
      </c>
      <c r="G40803" t="s">
        <v>25</v>
      </c>
      <c r="H40803" t="s">
        <v>142</v>
      </c>
      <c r="I40803" t="s">
        <v>143</v>
      </c>
      <c r="J40803" t="s">
        <v>143</v>
      </c>
      <c r="K40803">
        <v>1</v>
      </c>
      <c r="L40803" s="1">
        <v>40179</v>
      </c>
      <c r="M40803" s="1">
        <v>40534</v>
      </c>
      <c r="N40803" s="1">
        <v>40534</v>
      </c>
    </row>
    <row r="40804" spans="1:18" hidden="1" x14ac:dyDescent="0.2">
      <c r="A40804" t="s">
        <v>140956</v>
      </c>
      <c r="B40804" t="s">
        <v>140957</v>
      </c>
      <c r="C40804" t="s">
        <v>140958</v>
      </c>
      <c r="D40804" t="s">
        <v>718</v>
      </c>
      <c r="E40804">
        <v>163934</v>
      </c>
      <c r="F40804" t="s">
        <v>18</v>
      </c>
      <c r="G40804" t="s">
        <v>37</v>
      </c>
      <c r="H40804">
        <v>22</v>
      </c>
      <c r="I40804" t="s">
        <v>38</v>
      </c>
      <c r="J40804" t="s">
        <v>38</v>
      </c>
      <c r="K40804">
        <v>1</v>
      </c>
      <c r="M40804" s="1">
        <v>41609</v>
      </c>
      <c r="N40804" s="1">
        <v>41609</v>
      </c>
      <c r="O40804"/>
      <c r="P40804"/>
      <c r="Q40804"/>
      <c r="R40804"/>
    </row>
    <row r="40805" spans="1:18" hidden="1" x14ac:dyDescent="0.2">
      <c r="A40805" t="s">
        <v>140959</v>
      </c>
      <c r="B40805" t="s">
        <v>140960</v>
      </c>
      <c r="D40805" t="s">
        <v>140961</v>
      </c>
      <c r="E40805">
        <v>12000000</v>
      </c>
      <c r="F40805" t="s">
        <v>18</v>
      </c>
      <c r="G40805" t="s">
        <v>25</v>
      </c>
      <c r="H40805" t="s">
        <v>64</v>
      </c>
      <c r="I40805" t="s">
        <v>65</v>
      </c>
      <c r="J40805" t="s">
        <v>66</v>
      </c>
      <c r="K40805">
        <v>1</v>
      </c>
      <c r="M40805" s="1">
        <v>36496</v>
      </c>
      <c r="N40805" s="1">
        <v>36496</v>
      </c>
      <c r="O40805"/>
      <c r="P40805"/>
      <c r="Q40805"/>
      <c r="R40805"/>
    </row>
    <row r="40806" spans="1:18" hidden="1" x14ac:dyDescent="0.2">
      <c r="A40806" t="s">
        <v>140962</v>
      </c>
      <c r="B40806" t="s">
        <v>140963</v>
      </c>
      <c r="C40806" t="s">
        <v>140964</v>
      </c>
      <c r="D40806" t="s">
        <v>1384</v>
      </c>
      <c r="E40806">
        <v>64344698</v>
      </c>
      <c r="F40806" t="s">
        <v>207</v>
      </c>
      <c r="G40806" t="s">
        <v>57</v>
      </c>
      <c r="H40806" t="s">
        <v>202</v>
      </c>
      <c r="I40806" t="s">
        <v>12005</v>
      </c>
      <c r="J40806" t="s">
        <v>12005</v>
      </c>
      <c r="K40806">
        <v>4</v>
      </c>
      <c r="M40806" s="1">
        <v>39889</v>
      </c>
      <c r="N40806" s="1">
        <v>41170</v>
      </c>
      <c r="O40806"/>
      <c r="P40806"/>
      <c r="Q40806"/>
      <c r="R40806"/>
    </row>
    <row r="40807" spans="1:18" hidden="1" x14ac:dyDescent="0.2">
      <c r="A40807" t="s">
        <v>140965</v>
      </c>
      <c r="B40807" t="s">
        <v>140966</v>
      </c>
      <c r="C40807" t="s">
        <v>140967</v>
      </c>
      <c r="D40807" t="s">
        <v>7511</v>
      </c>
      <c r="E40807">
        <v>198082</v>
      </c>
      <c r="F40807" t="s">
        <v>18</v>
      </c>
      <c r="G40807" t="s">
        <v>128</v>
      </c>
      <c r="H40807" t="s">
        <v>3010</v>
      </c>
      <c r="I40807" t="s">
        <v>10977</v>
      </c>
      <c r="J40807" t="s">
        <v>10977</v>
      </c>
      <c r="K40807">
        <v>1</v>
      </c>
      <c r="M40807" s="1">
        <v>41671</v>
      </c>
      <c r="N40807" s="1">
        <v>41671</v>
      </c>
      <c r="O40807"/>
      <c r="P40807"/>
      <c r="Q40807"/>
      <c r="R40807"/>
    </row>
    <row r="40808" spans="1:18" hidden="1" x14ac:dyDescent="0.2">
      <c r="A40808" t="s">
        <v>140968</v>
      </c>
      <c r="B40808" t="s">
        <v>140969</v>
      </c>
      <c r="C40808" t="s">
        <v>140970</v>
      </c>
      <c r="D40808" t="s">
        <v>140971</v>
      </c>
      <c r="E40808">
        <v>2281697</v>
      </c>
      <c r="F40808" t="s">
        <v>18</v>
      </c>
      <c r="G40808" t="s">
        <v>57</v>
      </c>
      <c r="H40808" t="s">
        <v>202</v>
      </c>
      <c r="I40808" t="s">
        <v>203</v>
      </c>
      <c r="J40808" t="s">
        <v>203</v>
      </c>
      <c r="K40808">
        <v>3</v>
      </c>
      <c r="L40808" s="1">
        <v>40422</v>
      </c>
      <c r="M40808" s="1">
        <v>40758</v>
      </c>
      <c r="N40808" s="1">
        <v>41568</v>
      </c>
      <c r="O40808"/>
      <c r="P40808"/>
      <c r="Q40808"/>
      <c r="R40808"/>
    </row>
    <row r="40809" spans="1:18" hidden="1" x14ac:dyDescent="0.2">
      <c r="A40809" t="s">
        <v>140972</v>
      </c>
      <c r="B40809" t="s">
        <v>140973</v>
      </c>
      <c r="C40809" t="s">
        <v>140974</v>
      </c>
      <c r="D40809" t="s">
        <v>140975</v>
      </c>
      <c r="E40809">
        <v>492999</v>
      </c>
      <c r="F40809" t="s">
        <v>18</v>
      </c>
      <c r="G40809" t="s">
        <v>25</v>
      </c>
      <c r="H40809" t="s">
        <v>106</v>
      </c>
      <c r="I40809" t="s">
        <v>107</v>
      </c>
      <c r="J40809" t="s">
        <v>108</v>
      </c>
      <c r="K40809">
        <v>1</v>
      </c>
      <c r="M40809" s="1">
        <v>42016</v>
      </c>
      <c r="N40809" s="1">
        <v>42016</v>
      </c>
      <c r="O40809"/>
      <c r="P40809"/>
      <c r="Q40809"/>
      <c r="R40809"/>
    </row>
    <row r="40810" spans="1:18" hidden="1" x14ac:dyDescent="0.2">
      <c r="A40810" t="s">
        <v>140976</v>
      </c>
      <c r="B40810" t="s">
        <v>140977</v>
      </c>
      <c r="C40810" t="s">
        <v>140978</v>
      </c>
      <c r="D40810" t="s">
        <v>140979</v>
      </c>
      <c r="E40810" t="s">
        <v>43</v>
      </c>
      <c r="F40810" t="s">
        <v>18</v>
      </c>
      <c r="G40810" t="s">
        <v>25</v>
      </c>
      <c r="H40810" t="s">
        <v>158</v>
      </c>
      <c r="I40810" t="s">
        <v>244</v>
      </c>
      <c r="J40810" t="s">
        <v>244</v>
      </c>
      <c r="K40810">
        <v>1</v>
      </c>
      <c r="M40810" s="1">
        <v>41590</v>
      </c>
      <c r="N40810" s="1">
        <v>41590</v>
      </c>
      <c r="O40810"/>
      <c r="P40810"/>
      <c r="Q40810"/>
      <c r="R40810"/>
    </row>
    <row r="40811" spans="1:18" hidden="1" x14ac:dyDescent="0.2">
      <c r="A40811" t="s">
        <v>140980</v>
      </c>
      <c r="B40811" t="s">
        <v>140981</v>
      </c>
      <c r="C40811" t="s">
        <v>140982</v>
      </c>
      <c r="D40811" t="s">
        <v>28407</v>
      </c>
      <c r="E40811">
        <v>171504</v>
      </c>
      <c r="F40811" t="s">
        <v>18</v>
      </c>
      <c r="K40811">
        <v>2</v>
      </c>
      <c r="L40811" s="1">
        <v>40118</v>
      </c>
      <c r="M40811" s="1">
        <v>41827</v>
      </c>
      <c r="N40811" s="1">
        <v>42107</v>
      </c>
      <c r="O40811"/>
      <c r="P40811"/>
      <c r="Q40811"/>
      <c r="R40811"/>
    </row>
    <row r="40812" spans="1:18" hidden="1" x14ac:dyDescent="0.2">
      <c r="A40812" t="s">
        <v>140983</v>
      </c>
      <c r="B40812" t="s">
        <v>140984</v>
      </c>
      <c r="C40812" t="s">
        <v>140985</v>
      </c>
      <c r="D40812" t="s">
        <v>655</v>
      </c>
      <c r="E40812" t="s">
        <v>43</v>
      </c>
      <c r="F40812" t="s">
        <v>18</v>
      </c>
      <c r="G40812" t="s">
        <v>25</v>
      </c>
      <c r="H40812" t="s">
        <v>64</v>
      </c>
      <c r="I40812" t="s">
        <v>65</v>
      </c>
      <c r="J40812" t="s">
        <v>271</v>
      </c>
      <c r="K40812">
        <v>1</v>
      </c>
      <c r="M40812" s="1">
        <v>42307</v>
      </c>
      <c r="N40812" s="1">
        <v>42307</v>
      </c>
      <c r="O40812"/>
      <c r="P40812"/>
      <c r="Q40812"/>
      <c r="R40812"/>
    </row>
    <row r="40813" spans="1:18" x14ac:dyDescent="0.2">
      <c r="A40813" t="s">
        <v>140986</v>
      </c>
      <c r="B40813" t="s">
        <v>140987</v>
      </c>
      <c r="C40813" t="s">
        <v>140988</v>
      </c>
      <c r="D40813" t="s">
        <v>140989</v>
      </c>
      <c r="E40813">
        <v>450000</v>
      </c>
      <c r="F40813" t="s">
        <v>18</v>
      </c>
      <c r="G40813" t="s">
        <v>25</v>
      </c>
      <c r="H40813" t="s">
        <v>64</v>
      </c>
      <c r="I40813" t="s">
        <v>95</v>
      </c>
      <c r="J40813" t="s">
        <v>376</v>
      </c>
      <c r="K40813">
        <v>1</v>
      </c>
      <c r="L40813" s="1">
        <v>39498</v>
      </c>
      <c r="M40813" s="1">
        <v>39661</v>
      </c>
      <c r="N40813" s="1">
        <v>39661</v>
      </c>
    </row>
    <row r="40814" spans="1:18" hidden="1" x14ac:dyDescent="0.2">
      <c r="A40814" t="s">
        <v>140990</v>
      </c>
      <c r="B40814" t="s">
        <v>140991</v>
      </c>
      <c r="C40814" t="s">
        <v>140992</v>
      </c>
      <c r="D40814" t="s">
        <v>140993</v>
      </c>
      <c r="E40814">
        <v>1597014</v>
      </c>
      <c r="F40814" t="s">
        <v>18</v>
      </c>
      <c r="G40814" t="s">
        <v>2271</v>
      </c>
      <c r="H40814">
        <v>68</v>
      </c>
      <c r="I40814" t="s">
        <v>24775</v>
      </c>
      <c r="J40814" t="s">
        <v>24775</v>
      </c>
      <c r="K40814">
        <v>2</v>
      </c>
      <c r="L40814" s="1">
        <v>41122</v>
      </c>
      <c r="M40814" s="1">
        <v>41549</v>
      </c>
      <c r="N40814" s="1">
        <v>42086</v>
      </c>
      <c r="O40814"/>
      <c r="P40814"/>
      <c r="Q40814"/>
      <c r="R40814"/>
    </row>
    <row r="40815" spans="1:18" x14ac:dyDescent="0.2">
      <c r="A40815" t="s">
        <v>140994</v>
      </c>
      <c r="B40815" t="s">
        <v>140995</v>
      </c>
      <c r="C40815" t="s">
        <v>140996</v>
      </c>
      <c r="D40815" t="s">
        <v>35429</v>
      </c>
      <c r="E40815">
        <v>250000</v>
      </c>
      <c r="F40815" t="s">
        <v>18</v>
      </c>
      <c r="K40815">
        <v>1</v>
      </c>
      <c r="L40815" s="1">
        <v>41365</v>
      </c>
      <c r="M40815" s="1">
        <v>41426</v>
      </c>
      <c r="N40815" s="1">
        <v>41426</v>
      </c>
    </row>
    <row r="40816" spans="1:18" hidden="1" x14ac:dyDescent="0.2">
      <c r="A40816" t="s">
        <v>140997</v>
      </c>
      <c r="B40816" t="s">
        <v>140998</v>
      </c>
      <c r="C40816" t="s">
        <v>140999</v>
      </c>
      <c r="D40816" t="s">
        <v>141000</v>
      </c>
      <c r="E40816">
        <v>8000000</v>
      </c>
      <c r="F40816" t="s">
        <v>18</v>
      </c>
      <c r="G40816" t="s">
        <v>25</v>
      </c>
      <c r="H40816" t="s">
        <v>106</v>
      </c>
      <c r="I40816" t="s">
        <v>107</v>
      </c>
      <c r="J40816" t="s">
        <v>108</v>
      </c>
      <c r="K40816">
        <v>1</v>
      </c>
      <c r="M40816" s="1">
        <v>42159</v>
      </c>
      <c r="N40816" s="1">
        <v>42159</v>
      </c>
      <c r="O40816"/>
      <c r="P40816"/>
      <c r="Q40816"/>
      <c r="R40816"/>
    </row>
    <row r="40817" spans="1:18" hidden="1" x14ac:dyDescent="0.2">
      <c r="A40817" t="s">
        <v>141001</v>
      </c>
      <c r="B40817" t="s">
        <v>141002</v>
      </c>
      <c r="C40817" t="s">
        <v>141003</v>
      </c>
      <c r="D40817" t="s">
        <v>264</v>
      </c>
      <c r="E40817">
        <v>1614202</v>
      </c>
      <c r="F40817" t="s">
        <v>113</v>
      </c>
      <c r="G40817" t="s">
        <v>128</v>
      </c>
      <c r="H40817" t="s">
        <v>129</v>
      </c>
      <c r="I40817" t="s">
        <v>130</v>
      </c>
      <c r="J40817" t="s">
        <v>130</v>
      </c>
      <c r="K40817">
        <v>1</v>
      </c>
      <c r="L40817" s="1">
        <v>39539</v>
      </c>
      <c r="M40817" s="1">
        <v>40182</v>
      </c>
      <c r="N40817" s="1">
        <v>40182</v>
      </c>
      <c r="O40817"/>
      <c r="P40817"/>
      <c r="Q40817"/>
      <c r="R40817"/>
    </row>
    <row r="40818" spans="1:18" x14ac:dyDescent="0.2">
      <c r="A40818" t="s">
        <v>141004</v>
      </c>
      <c r="B40818" t="s">
        <v>141005</v>
      </c>
      <c r="C40818" t="s">
        <v>141006</v>
      </c>
      <c r="D40818" t="s">
        <v>264</v>
      </c>
      <c r="E40818">
        <v>5000000</v>
      </c>
      <c r="F40818" t="s">
        <v>18</v>
      </c>
      <c r="G40818" t="s">
        <v>25</v>
      </c>
      <c r="H40818" t="s">
        <v>142</v>
      </c>
      <c r="I40818" t="s">
        <v>143</v>
      </c>
      <c r="J40818" t="s">
        <v>143</v>
      </c>
      <c r="K40818">
        <v>1</v>
      </c>
      <c r="L40818" s="1">
        <v>39814</v>
      </c>
      <c r="M40818" s="1">
        <v>41926</v>
      </c>
      <c r="N40818" s="1">
        <v>41926</v>
      </c>
    </row>
    <row r="40819" spans="1:18" x14ac:dyDescent="0.2">
      <c r="A40819" t="s">
        <v>141007</v>
      </c>
      <c r="B40819" t="s">
        <v>141008</v>
      </c>
      <c r="C40819" t="s">
        <v>141009</v>
      </c>
      <c r="D40819" t="s">
        <v>141010</v>
      </c>
      <c r="E40819">
        <v>1875000</v>
      </c>
      <c r="F40819" t="s">
        <v>207</v>
      </c>
      <c r="G40819" t="s">
        <v>25</v>
      </c>
      <c r="H40819" t="s">
        <v>190</v>
      </c>
      <c r="I40819" t="s">
        <v>191</v>
      </c>
      <c r="J40819" t="s">
        <v>191</v>
      </c>
      <c r="K40819">
        <v>1</v>
      </c>
      <c r="L40819" s="1">
        <v>41883</v>
      </c>
      <c r="M40819" s="1">
        <v>42277</v>
      </c>
      <c r="N40819" s="1">
        <v>42277</v>
      </c>
    </row>
    <row r="40820" spans="1:18" x14ac:dyDescent="0.2">
      <c r="A40820" t="s">
        <v>141011</v>
      </c>
      <c r="B40820" t="s">
        <v>141012</v>
      </c>
      <c r="C40820" t="s">
        <v>141013</v>
      </c>
      <c r="D40820" t="s">
        <v>141014</v>
      </c>
      <c r="E40820">
        <v>13510</v>
      </c>
      <c r="F40820" t="s">
        <v>18</v>
      </c>
      <c r="K40820">
        <v>1</v>
      </c>
      <c r="L40820" s="1">
        <v>40909</v>
      </c>
      <c r="M40820" s="1">
        <v>41671</v>
      </c>
      <c r="N40820" s="1">
        <v>41671</v>
      </c>
    </row>
    <row r="40821" spans="1:18" hidden="1" x14ac:dyDescent="0.2">
      <c r="A40821" t="s">
        <v>141015</v>
      </c>
      <c r="B40821" t="s">
        <v>141016</v>
      </c>
      <c r="C40821" t="s">
        <v>141017</v>
      </c>
      <c r="D40821" t="s">
        <v>141018</v>
      </c>
      <c r="E40821" t="s">
        <v>43</v>
      </c>
      <c r="F40821" t="s">
        <v>18</v>
      </c>
      <c r="K40821">
        <v>3</v>
      </c>
      <c r="L40821" s="1">
        <v>40587</v>
      </c>
      <c r="M40821" s="1">
        <v>40391</v>
      </c>
      <c r="N40821" s="1">
        <v>41122</v>
      </c>
      <c r="O40821"/>
      <c r="P40821"/>
      <c r="Q40821"/>
      <c r="R40821"/>
    </row>
    <row r="40822" spans="1:18" x14ac:dyDescent="0.2">
      <c r="A40822" t="s">
        <v>141019</v>
      </c>
      <c r="B40822" t="s">
        <v>141020</v>
      </c>
      <c r="C40822" t="s">
        <v>141021</v>
      </c>
      <c r="D40822" t="s">
        <v>141022</v>
      </c>
      <c r="E40822">
        <v>80000</v>
      </c>
      <c r="F40822" t="s">
        <v>18</v>
      </c>
      <c r="G40822" t="s">
        <v>128</v>
      </c>
      <c r="H40822" t="s">
        <v>129</v>
      </c>
      <c r="I40822" t="s">
        <v>130</v>
      </c>
      <c r="J40822" t="s">
        <v>130</v>
      </c>
      <c r="K40822">
        <v>1</v>
      </c>
      <c r="L40822" s="1">
        <v>41883</v>
      </c>
      <c r="M40822" s="1">
        <v>41760</v>
      </c>
      <c r="N40822" s="1">
        <v>41760</v>
      </c>
    </row>
    <row r="40823" spans="1:18" hidden="1" x14ac:dyDescent="0.2">
      <c r="A40823" t="s">
        <v>141023</v>
      </c>
      <c r="B40823" t="s">
        <v>141024</v>
      </c>
      <c r="C40823" t="s">
        <v>141025</v>
      </c>
      <c r="D40823" t="s">
        <v>141026</v>
      </c>
      <c r="E40823">
        <v>80900000</v>
      </c>
      <c r="F40823" t="s">
        <v>18</v>
      </c>
      <c r="G40823" t="s">
        <v>128</v>
      </c>
      <c r="H40823" t="s">
        <v>129</v>
      </c>
      <c r="I40823" t="s">
        <v>130</v>
      </c>
      <c r="J40823" t="s">
        <v>130</v>
      </c>
      <c r="K40823">
        <v>4</v>
      </c>
      <c r="L40823" s="1">
        <v>39814</v>
      </c>
      <c r="M40823" s="1">
        <v>40610</v>
      </c>
      <c r="N40823" s="1">
        <v>42184</v>
      </c>
      <c r="O40823"/>
      <c r="P40823"/>
      <c r="Q40823"/>
      <c r="R40823"/>
    </row>
    <row r="40824" spans="1:18" hidden="1" x14ac:dyDescent="0.2">
      <c r="A40824" t="s">
        <v>141027</v>
      </c>
      <c r="B40824" t="s">
        <v>141028</v>
      </c>
      <c r="C40824" t="s">
        <v>141029</v>
      </c>
      <c r="D40824" t="s">
        <v>4256</v>
      </c>
      <c r="E40824" t="s">
        <v>43</v>
      </c>
      <c r="F40824" t="s">
        <v>18</v>
      </c>
      <c r="G40824" t="s">
        <v>222</v>
      </c>
      <c r="H40824">
        <v>2</v>
      </c>
      <c r="I40824" t="s">
        <v>223</v>
      </c>
      <c r="J40824" t="s">
        <v>223</v>
      </c>
      <c r="K40824">
        <v>1</v>
      </c>
      <c r="L40824" s="1">
        <v>41243</v>
      </c>
      <c r="M40824" s="1">
        <v>41954</v>
      </c>
      <c r="N40824" s="1">
        <v>41954</v>
      </c>
      <c r="O40824"/>
      <c r="P40824"/>
      <c r="Q40824"/>
      <c r="R40824"/>
    </row>
    <row r="40825" spans="1:18" hidden="1" x14ac:dyDescent="0.2">
      <c r="A40825" t="s">
        <v>141030</v>
      </c>
      <c r="B40825" t="s">
        <v>141031</v>
      </c>
      <c r="C40825" t="s">
        <v>141032</v>
      </c>
      <c r="D40825" t="s">
        <v>141033</v>
      </c>
      <c r="E40825">
        <v>4352000</v>
      </c>
      <c r="F40825" t="s">
        <v>18</v>
      </c>
      <c r="G40825" t="s">
        <v>222</v>
      </c>
      <c r="H40825">
        <v>2</v>
      </c>
      <c r="I40825" t="s">
        <v>223</v>
      </c>
      <c r="J40825" t="s">
        <v>223</v>
      </c>
      <c r="K40825">
        <v>3</v>
      </c>
      <c r="L40825" s="1">
        <v>40909</v>
      </c>
      <c r="M40825" s="1">
        <v>41442</v>
      </c>
      <c r="N40825" s="1">
        <v>42199</v>
      </c>
      <c r="O40825"/>
      <c r="P40825"/>
      <c r="Q40825"/>
      <c r="R40825"/>
    </row>
    <row r="40826" spans="1:18" hidden="1" x14ac:dyDescent="0.2">
      <c r="A40826" t="s">
        <v>141034</v>
      </c>
      <c r="B40826" t="s">
        <v>141035</v>
      </c>
      <c r="D40826" t="s">
        <v>94</v>
      </c>
      <c r="E40826">
        <v>2201285</v>
      </c>
      <c r="F40826" t="s">
        <v>18</v>
      </c>
      <c r="G40826" t="s">
        <v>25</v>
      </c>
      <c r="H40826" t="s">
        <v>89</v>
      </c>
      <c r="I40826" t="s">
        <v>4203</v>
      </c>
      <c r="J40826" t="s">
        <v>69230</v>
      </c>
      <c r="K40826">
        <v>1</v>
      </c>
      <c r="M40826" s="1">
        <v>42208</v>
      </c>
      <c r="N40826" s="1">
        <v>42208</v>
      </c>
      <c r="O40826"/>
      <c r="P40826"/>
      <c r="Q40826"/>
      <c r="R40826"/>
    </row>
    <row r="40827" spans="1:18" x14ac:dyDescent="0.2">
      <c r="A40827" t="s">
        <v>141036</v>
      </c>
      <c r="B40827" t="s">
        <v>141037</v>
      </c>
      <c r="C40827" t="s">
        <v>141038</v>
      </c>
      <c r="D40827" t="s">
        <v>141039</v>
      </c>
      <c r="E40827">
        <v>1050000</v>
      </c>
      <c r="F40827" t="s">
        <v>18</v>
      </c>
      <c r="G40827" t="s">
        <v>25</v>
      </c>
      <c r="H40827" t="s">
        <v>64</v>
      </c>
      <c r="I40827" t="s">
        <v>65</v>
      </c>
      <c r="J40827" t="s">
        <v>71</v>
      </c>
      <c r="K40827">
        <v>3</v>
      </c>
      <c r="L40827" s="1">
        <v>41365</v>
      </c>
      <c r="M40827" s="1">
        <v>41675</v>
      </c>
      <c r="N40827" s="1">
        <v>41778</v>
      </c>
    </row>
    <row r="40828" spans="1:18" x14ac:dyDescent="0.2">
      <c r="A40828" t="s">
        <v>141040</v>
      </c>
      <c r="B40828" t="s">
        <v>141041</v>
      </c>
      <c r="C40828" t="s">
        <v>141042</v>
      </c>
      <c r="D40828" t="s">
        <v>141043</v>
      </c>
      <c r="E40828">
        <v>2345000</v>
      </c>
      <c r="F40828" t="s">
        <v>113</v>
      </c>
      <c r="G40828" t="s">
        <v>25</v>
      </c>
      <c r="H40828" t="s">
        <v>158</v>
      </c>
      <c r="I40828" t="s">
        <v>244</v>
      </c>
      <c r="J40828" t="s">
        <v>327</v>
      </c>
      <c r="K40828">
        <v>4</v>
      </c>
      <c r="L40828" s="1">
        <v>39903</v>
      </c>
      <c r="M40828" s="1">
        <v>39974</v>
      </c>
      <c r="N40828" s="1">
        <v>40189</v>
      </c>
    </row>
    <row r="40829" spans="1:18" hidden="1" x14ac:dyDescent="0.2">
      <c r="A40829" t="s">
        <v>141044</v>
      </c>
      <c r="B40829" t="s">
        <v>141045</v>
      </c>
      <c r="C40829" t="s">
        <v>141046</v>
      </c>
      <c r="D40829" t="s">
        <v>141047</v>
      </c>
      <c r="E40829">
        <v>1588517.49</v>
      </c>
      <c r="F40829" t="s">
        <v>18</v>
      </c>
      <c r="G40829" t="s">
        <v>347</v>
      </c>
      <c r="H40829">
        <v>11</v>
      </c>
      <c r="I40829" t="s">
        <v>348</v>
      </c>
      <c r="J40829" t="s">
        <v>141048</v>
      </c>
      <c r="K40829">
        <v>1</v>
      </c>
      <c r="L40829" s="1">
        <v>40909</v>
      </c>
      <c r="M40829" s="1">
        <v>42338</v>
      </c>
      <c r="N40829" s="1">
        <v>42338</v>
      </c>
      <c r="O40829"/>
      <c r="P40829"/>
      <c r="Q40829"/>
      <c r="R40829"/>
    </row>
    <row r="40830" spans="1:18" x14ac:dyDescent="0.2">
      <c r="A40830" t="s">
        <v>141049</v>
      </c>
      <c r="B40830" t="s">
        <v>141050</v>
      </c>
      <c r="C40830" t="s">
        <v>141051</v>
      </c>
      <c r="D40830" t="s">
        <v>36</v>
      </c>
      <c r="E40830">
        <v>900000</v>
      </c>
      <c r="F40830" t="s">
        <v>18</v>
      </c>
      <c r="G40830" t="s">
        <v>25</v>
      </c>
      <c r="H40830" t="s">
        <v>64</v>
      </c>
      <c r="I40830" t="s">
        <v>95</v>
      </c>
      <c r="J40830" t="s">
        <v>353</v>
      </c>
      <c r="K40830">
        <v>1</v>
      </c>
      <c r="L40830" s="1">
        <v>40817</v>
      </c>
      <c r="M40830" s="1">
        <v>41516</v>
      </c>
      <c r="N40830" s="1">
        <v>41516</v>
      </c>
    </row>
    <row r="40831" spans="1:18" x14ac:dyDescent="0.2">
      <c r="A40831" t="s">
        <v>141052</v>
      </c>
      <c r="B40831" t="s">
        <v>141053</v>
      </c>
      <c r="C40831" t="s">
        <v>141054</v>
      </c>
      <c r="D40831" t="s">
        <v>141055</v>
      </c>
      <c r="E40831">
        <v>20000000</v>
      </c>
      <c r="F40831" t="s">
        <v>18</v>
      </c>
      <c r="G40831" t="s">
        <v>25</v>
      </c>
      <c r="H40831" t="s">
        <v>64</v>
      </c>
      <c r="I40831" t="s">
        <v>6512</v>
      </c>
      <c r="J40831" t="s">
        <v>12172</v>
      </c>
      <c r="K40831">
        <v>5</v>
      </c>
      <c r="L40831" s="1">
        <v>39234</v>
      </c>
      <c r="M40831" s="1">
        <v>39539</v>
      </c>
      <c r="N40831" s="1">
        <v>42186</v>
      </c>
    </row>
    <row r="40832" spans="1:18" x14ac:dyDescent="0.2">
      <c r="A40832" t="s">
        <v>141056</v>
      </c>
      <c r="B40832" t="s">
        <v>141057</v>
      </c>
      <c r="C40832" t="s">
        <v>141058</v>
      </c>
      <c r="D40832" t="s">
        <v>141059</v>
      </c>
      <c r="E40832">
        <v>3000000</v>
      </c>
      <c r="F40832" t="s">
        <v>18</v>
      </c>
      <c r="G40832" t="s">
        <v>25</v>
      </c>
      <c r="H40832" t="s">
        <v>142</v>
      </c>
      <c r="I40832" t="s">
        <v>143</v>
      </c>
      <c r="J40832" t="s">
        <v>143</v>
      </c>
      <c r="K40832">
        <v>4</v>
      </c>
      <c r="L40832" s="1">
        <v>39370</v>
      </c>
      <c r="M40832" s="1">
        <v>39479</v>
      </c>
      <c r="N40832" s="1">
        <v>41403</v>
      </c>
    </row>
    <row r="40833" spans="1:18" x14ac:dyDescent="0.2">
      <c r="A40833" t="s">
        <v>141060</v>
      </c>
      <c r="B40833" t="s">
        <v>141061</v>
      </c>
      <c r="C40833" t="s">
        <v>141062</v>
      </c>
      <c r="D40833" t="s">
        <v>141063</v>
      </c>
      <c r="E40833">
        <v>7000000</v>
      </c>
      <c r="F40833" t="s">
        <v>18</v>
      </c>
      <c r="G40833" t="s">
        <v>25</v>
      </c>
      <c r="H40833" t="s">
        <v>64</v>
      </c>
      <c r="I40833" t="s">
        <v>65</v>
      </c>
      <c r="J40833" t="s">
        <v>71</v>
      </c>
      <c r="K40833">
        <v>1</v>
      </c>
      <c r="L40833" s="1">
        <v>40544</v>
      </c>
      <c r="M40833" s="1">
        <v>41010</v>
      </c>
      <c r="N40833" s="1">
        <v>41010</v>
      </c>
    </row>
    <row r="40834" spans="1:18" hidden="1" x14ac:dyDescent="0.2">
      <c r="A40834" t="s">
        <v>141064</v>
      </c>
      <c r="B40834" t="s">
        <v>141065</v>
      </c>
      <c r="C40834" t="s">
        <v>141066</v>
      </c>
      <c r="D40834" t="s">
        <v>56</v>
      </c>
      <c r="E40834">
        <v>385000</v>
      </c>
      <c r="F40834" t="s">
        <v>18</v>
      </c>
      <c r="G40834" t="s">
        <v>25</v>
      </c>
      <c r="H40834" t="s">
        <v>158</v>
      </c>
      <c r="I40834" t="s">
        <v>244</v>
      </c>
      <c r="J40834" t="s">
        <v>53766</v>
      </c>
      <c r="K40834">
        <v>2</v>
      </c>
      <c r="M40834" s="1">
        <v>41409</v>
      </c>
      <c r="N40834" s="1">
        <v>41651</v>
      </c>
      <c r="O40834"/>
      <c r="P40834"/>
      <c r="Q40834"/>
      <c r="R40834"/>
    </row>
    <row r="40835" spans="1:18" hidden="1" x14ac:dyDescent="0.2">
      <c r="A40835" t="s">
        <v>141067</v>
      </c>
      <c r="B40835" t="s">
        <v>141068</v>
      </c>
      <c r="C40835" t="s">
        <v>141069</v>
      </c>
      <c r="D40835" t="s">
        <v>141070</v>
      </c>
      <c r="E40835" t="s">
        <v>43</v>
      </c>
      <c r="F40835" t="s">
        <v>18</v>
      </c>
      <c r="K40835">
        <v>1</v>
      </c>
      <c r="L40835" s="1">
        <v>36892</v>
      </c>
      <c r="M40835" s="1">
        <v>42080</v>
      </c>
      <c r="N40835" s="1">
        <v>42080</v>
      </c>
      <c r="O40835"/>
      <c r="P40835"/>
      <c r="Q40835"/>
      <c r="R40835"/>
    </row>
    <row r="40836" spans="1:18" x14ac:dyDescent="0.2">
      <c r="A40836" t="s">
        <v>141071</v>
      </c>
      <c r="B40836" t="s">
        <v>141072</v>
      </c>
      <c r="C40836" t="s">
        <v>141073</v>
      </c>
      <c r="D40836" t="s">
        <v>141074</v>
      </c>
      <c r="E40836">
        <v>42700000</v>
      </c>
      <c r="F40836" t="s">
        <v>18</v>
      </c>
      <c r="G40836" t="s">
        <v>25</v>
      </c>
      <c r="H40836" t="s">
        <v>64</v>
      </c>
      <c r="I40836" t="s">
        <v>65</v>
      </c>
      <c r="J40836" t="s">
        <v>71</v>
      </c>
      <c r="K40836">
        <v>3</v>
      </c>
      <c r="L40836" s="1">
        <v>39814</v>
      </c>
      <c r="M40836" s="1">
        <v>40353</v>
      </c>
      <c r="N40836" s="1">
        <v>41989</v>
      </c>
    </row>
    <row r="40837" spans="1:18" hidden="1" x14ac:dyDescent="0.2">
      <c r="A40837" t="s">
        <v>141075</v>
      </c>
      <c r="B40837" t="s">
        <v>141076</v>
      </c>
      <c r="C40837" t="s">
        <v>141077</v>
      </c>
      <c r="E40837" t="s">
        <v>43</v>
      </c>
      <c r="F40837" t="s">
        <v>207</v>
      </c>
      <c r="K40837">
        <v>1</v>
      </c>
      <c r="L40837" s="1">
        <v>42036</v>
      </c>
      <c r="M40837" s="1">
        <v>42095</v>
      </c>
      <c r="N40837" s="1">
        <v>42095</v>
      </c>
      <c r="O40837"/>
      <c r="P40837"/>
      <c r="Q40837"/>
      <c r="R40837"/>
    </row>
    <row r="40838" spans="1:18" x14ac:dyDescent="0.2">
      <c r="A40838" t="s">
        <v>141078</v>
      </c>
      <c r="B40838" t="s">
        <v>141079</v>
      </c>
      <c r="C40838" t="s">
        <v>141080</v>
      </c>
      <c r="D40838" t="s">
        <v>141081</v>
      </c>
      <c r="E40838">
        <v>21189</v>
      </c>
      <c r="F40838" t="s">
        <v>18</v>
      </c>
      <c r="G40838" t="s">
        <v>322</v>
      </c>
      <c r="H40838">
        <v>8</v>
      </c>
      <c r="I40838" t="s">
        <v>48756</v>
      </c>
      <c r="J40838" t="s">
        <v>48756</v>
      </c>
      <c r="K40838">
        <v>1</v>
      </c>
      <c r="L40838" s="1">
        <v>40909</v>
      </c>
      <c r="M40838" s="1">
        <v>40791</v>
      </c>
      <c r="N40838" s="1">
        <v>40791</v>
      </c>
    </row>
    <row r="40839" spans="1:18" hidden="1" x14ac:dyDescent="0.2">
      <c r="A40839" t="s">
        <v>141082</v>
      </c>
      <c r="B40839" t="s">
        <v>141083</v>
      </c>
      <c r="C40839" t="s">
        <v>141084</v>
      </c>
      <c r="D40839" t="s">
        <v>1247</v>
      </c>
      <c r="E40839">
        <v>2770750</v>
      </c>
      <c r="F40839" t="s">
        <v>18</v>
      </c>
      <c r="G40839" t="s">
        <v>25</v>
      </c>
      <c r="H40839" t="s">
        <v>644</v>
      </c>
      <c r="I40839" t="s">
        <v>645</v>
      </c>
      <c r="J40839" t="s">
        <v>1569</v>
      </c>
      <c r="K40839">
        <v>1</v>
      </c>
      <c r="L40839" s="1">
        <v>38718</v>
      </c>
      <c r="M40839" s="1">
        <v>40555</v>
      </c>
      <c r="N40839" s="1">
        <v>40555</v>
      </c>
      <c r="O40839"/>
      <c r="P40839"/>
      <c r="Q40839"/>
      <c r="R40839"/>
    </row>
    <row r="40840" spans="1:18" hidden="1" x14ac:dyDescent="0.2">
      <c r="A40840" t="s">
        <v>141085</v>
      </c>
      <c r="B40840" t="s">
        <v>141086</v>
      </c>
      <c r="C40840" t="s">
        <v>141087</v>
      </c>
      <c r="D40840" t="s">
        <v>141088</v>
      </c>
      <c r="E40840">
        <v>472874</v>
      </c>
      <c r="F40840" t="s">
        <v>18</v>
      </c>
      <c r="K40840">
        <v>1</v>
      </c>
      <c r="M40840" s="1">
        <v>42017</v>
      </c>
      <c r="N40840" s="1">
        <v>42017</v>
      </c>
      <c r="O40840"/>
      <c r="P40840"/>
      <c r="Q40840"/>
      <c r="R40840"/>
    </row>
    <row r="40841" spans="1:18" hidden="1" x14ac:dyDescent="0.2">
      <c r="A40841" t="s">
        <v>141089</v>
      </c>
      <c r="B40841" t="s">
        <v>141090</v>
      </c>
      <c r="C40841" t="s">
        <v>141091</v>
      </c>
      <c r="D40841" t="s">
        <v>141092</v>
      </c>
      <c r="E40841" t="s">
        <v>43</v>
      </c>
      <c r="F40841" t="s">
        <v>18</v>
      </c>
      <c r="G40841" t="s">
        <v>2906</v>
      </c>
      <c r="H40841">
        <v>73</v>
      </c>
      <c r="I40841" t="s">
        <v>18401</v>
      </c>
      <c r="J40841" t="s">
        <v>141093</v>
      </c>
      <c r="K40841">
        <v>2</v>
      </c>
      <c r="L40841" s="1">
        <v>40909</v>
      </c>
      <c r="M40841" s="1">
        <v>41275</v>
      </c>
      <c r="N40841" s="1">
        <v>41275</v>
      </c>
      <c r="O40841"/>
      <c r="P40841"/>
      <c r="Q40841"/>
      <c r="R40841"/>
    </row>
    <row r="40842" spans="1:18" x14ac:dyDescent="0.2">
      <c r="A40842" t="s">
        <v>141094</v>
      </c>
      <c r="B40842" t="s">
        <v>141095</v>
      </c>
      <c r="C40842" t="s">
        <v>141096</v>
      </c>
      <c r="D40842" t="s">
        <v>141097</v>
      </c>
      <c r="E40842">
        <v>28000</v>
      </c>
      <c r="F40842" t="s">
        <v>18</v>
      </c>
      <c r="G40842" t="s">
        <v>25</v>
      </c>
      <c r="H40842" t="s">
        <v>64</v>
      </c>
      <c r="I40842" t="s">
        <v>65</v>
      </c>
      <c r="J40842" t="s">
        <v>71</v>
      </c>
      <c r="K40842">
        <v>1</v>
      </c>
      <c r="L40842" s="1">
        <v>41791</v>
      </c>
      <c r="M40842" s="1">
        <v>41689</v>
      </c>
      <c r="N40842" s="1">
        <v>41689</v>
      </c>
    </row>
    <row r="40843" spans="1:18" x14ac:dyDescent="0.2">
      <c r="A40843" t="s">
        <v>141098</v>
      </c>
      <c r="B40843" t="s">
        <v>141099</v>
      </c>
      <c r="C40843" t="s">
        <v>141100</v>
      </c>
      <c r="D40843" t="s">
        <v>141101</v>
      </c>
      <c r="E40843">
        <v>118000</v>
      </c>
      <c r="F40843" t="s">
        <v>18</v>
      </c>
      <c r="G40843" t="s">
        <v>25</v>
      </c>
      <c r="H40843" t="s">
        <v>286</v>
      </c>
      <c r="I40843" t="s">
        <v>1030</v>
      </c>
      <c r="J40843" t="s">
        <v>1030</v>
      </c>
      <c r="K40843">
        <v>1</v>
      </c>
      <c r="L40843" s="1">
        <v>41944</v>
      </c>
      <c r="M40843" s="1">
        <v>42086</v>
      </c>
      <c r="N40843" s="1">
        <v>42086</v>
      </c>
    </row>
    <row r="40844" spans="1:18" x14ac:dyDescent="0.2">
      <c r="A40844" t="s">
        <v>141102</v>
      </c>
      <c r="B40844" t="s">
        <v>141103</v>
      </c>
      <c r="C40844" t="s">
        <v>141104</v>
      </c>
      <c r="D40844" t="s">
        <v>141105</v>
      </c>
      <c r="E40844">
        <v>775000</v>
      </c>
      <c r="F40844" t="s">
        <v>18</v>
      </c>
      <c r="G40844" t="s">
        <v>25</v>
      </c>
      <c r="H40844" t="s">
        <v>208</v>
      </c>
      <c r="I40844" t="s">
        <v>6943</v>
      </c>
      <c r="J40844" t="s">
        <v>6943</v>
      </c>
      <c r="K40844">
        <v>3</v>
      </c>
      <c r="L40844" s="1">
        <v>40909</v>
      </c>
      <c r="M40844" s="1">
        <v>41579</v>
      </c>
      <c r="N40844" s="1">
        <v>41807</v>
      </c>
    </row>
    <row r="40845" spans="1:18" hidden="1" x14ac:dyDescent="0.2">
      <c r="A40845" t="s">
        <v>141106</v>
      </c>
      <c r="B40845" t="s">
        <v>141107</v>
      </c>
      <c r="C40845" t="s">
        <v>141108</v>
      </c>
      <c r="D40845" t="s">
        <v>141109</v>
      </c>
      <c r="E40845">
        <v>11833393</v>
      </c>
      <c r="F40845" t="s">
        <v>113</v>
      </c>
      <c r="K40845">
        <v>5</v>
      </c>
      <c r="M40845" s="1">
        <v>39010</v>
      </c>
      <c r="N40845" s="1">
        <v>41001</v>
      </c>
      <c r="O40845"/>
      <c r="P40845"/>
      <c r="Q40845"/>
      <c r="R40845"/>
    </row>
    <row r="40846" spans="1:18" hidden="1" x14ac:dyDescent="0.2">
      <c r="A40846" t="s">
        <v>141110</v>
      </c>
      <c r="B40846" t="s">
        <v>141111</v>
      </c>
      <c r="C40846" t="s">
        <v>141112</v>
      </c>
      <c r="D40846" t="s">
        <v>141113</v>
      </c>
      <c r="E40846">
        <v>1445000</v>
      </c>
      <c r="F40846" t="s">
        <v>18</v>
      </c>
      <c r="G40846" t="s">
        <v>25</v>
      </c>
      <c r="H40846" t="s">
        <v>106</v>
      </c>
      <c r="I40846" t="s">
        <v>107</v>
      </c>
      <c r="J40846" t="s">
        <v>108</v>
      </c>
      <c r="K40846">
        <v>2</v>
      </c>
      <c r="M40846" s="1">
        <v>41836</v>
      </c>
      <c r="N40846" s="1">
        <v>41959</v>
      </c>
      <c r="O40846"/>
      <c r="P40846"/>
      <c r="Q40846"/>
      <c r="R40846"/>
    </row>
    <row r="40847" spans="1:18" x14ac:dyDescent="0.2">
      <c r="A40847" t="s">
        <v>141114</v>
      </c>
      <c r="B40847" t="s">
        <v>141115</v>
      </c>
      <c r="C40847" t="s">
        <v>141116</v>
      </c>
      <c r="D40847" t="s">
        <v>2326</v>
      </c>
      <c r="E40847">
        <v>12800000</v>
      </c>
      <c r="F40847" t="s">
        <v>113</v>
      </c>
      <c r="G40847" t="s">
        <v>25</v>
      </c>
      <c r="H40847" t="s">
        <v>1352</v>
      </c>
      <c r="I40847" t="s">
        <v>1353</v>
      </c>
      <c r="J40847" t="s">
        <v>1354</v>
      </c>
      <c r="K40847">
        <v>1</v>
      </c>
      <c r="L40847" s="1">
        <v>35431</v>
      </c>
      <c r="M40847" s="1">
        <v>38517</v>
      </c>
      <c r="N40847" s="1">
        <v>38517</v>
      </c>
    </row>
    <row r="40848" spans="1:18" hidden="1" x14ac:dyDescent="0.2">
      <c r="A40848" t="s">
        <v>141117</v>
      </c>
      <c r="B40848" t="s">
        <v>141118</v>
      </c>
      <c r="C40848" t="s">
        <v>141119</v>
      </c>
      <c r="D40848" t="s">
        <v>56</v>
      </c>
      <c r="E40848">
        <v>1040832</v>
      </c>
      <c r="F40848" t="s">
        <v>18</v>
      </c>
      <c r="G40848" t="s">
        <v>25</v>
      </c>
      <c r="H40848" t="s">
        <v>1234</v>
      </c>
      <c r="I40848" t="s">
        <v>1235</v>
      </c>
      <c r="J40848" t="s">
        <v>1235</v>
      </c>
      <c r="K40848">
        <v>1</v>
      </c>
      <c r="L40848" s="1">
        <v>41640</v>
      </c>
      <c r="M40848" s="1">
        <v>42142</v>
      </c>
      <c r="N40848" s="1">
        <v>42142</v>
      </c>
      <c r="O40848"/>
      <c r="P40848"/>
      <c r="Q40848"/>
      <c r="R40848"/>
    </row>
    <row r="40849" spans="1:18" hidden="1" x14ac:dyDescent="0.2">
      <c r="A40849" t="s">
        <v>141120</v>
      </c>
      <c r="B40849" t="s">
        <v>141121</v>
      </c>
      <c r="C40849" t="s">
        <v>141122</v>
      </c>
      <c r="D40849" t="s">
        <v>141123</v>
      </c>
      <c r="E40849">
        <v>749000</v>
      </c>
      <c r="F40849" t="s">
        <v>18</v>
      </c>
      <c r="G40849" t="s">
        <v>638</v>
      </c>
      <c r="H40849">
        <v>10</v>
      </c>
      <c r="I40849" t="s">
        <v>2838</v>
      </c>
      <c r="J40849" t="s">
        <v>2838</v>
      </c>
      <c r="K40849">
        <v>2</v>
      </c>
      <c r="L40849" s="1">
        <v>40179</v>
      </c>
      <c r="M40849" s="1">
        <v>41373</v>
      </c>
      <c r="N40849" s="1">
        <v>41557</v>
      </c>
      <c r="O40849"/>
      <c r="P40849"/>
      <c r="Q40849"/>
      <c r="R40849"/>
    </row>
    <row r="40850" spans="1:18" x14ac:dyDescent="0.2">
      <c r="A40850" t="s">
        <v>141124</v>
      </c>
      <c r="B40850" t="s">
        <v>141125</v>
      </c>
      <c r="C40850" t="s">
        <v>141126</v>
      </c>
      <c r="D40850" t="s">
        <v>141127</v>
      </c>
      <c r="E40850">
        <v>365000</v>
      </c>
      <c r="F40850" t="s">
        <v>18</v>
      </c>
      <c r="G40850" t="s">
        <v>25</v>
      </c>
      <c r="H40850" t="s">
        <v>106</v>
      </c>
      <c r="I40850" t="s">
        <v>107</v>
      </c>
      <c r="J40850" t="s">
        <v>108</v>
      </c>
      <c r="K40850">
        <v>2</v>
      </c>
      <c r="L40850" s="1">
        <v>40575</v>
      </c>
      <c r="M40850" s="1">
        <v>40829</v>
      </c>
      <c r="N40850" s="1">
        <v>41078</v>
      </c>
    </row>
    <row r="40851" spans="1:18" hidden="1" x14ac:dyDescent="0.2">
      <c r="A40851" t="s">
        <v>141128</v>
      </c>
      <c r="B40851" t="s">
        <v>141129</v>
      </c>
      <c r="C40851" t="s">
        <v>141130</v>
      </c>
      <c r="D40851" t="s">
        <v>141131</v>
      </c>
      <c r="E40851" t="s">
        <v>43</v>
      </c>
      <c r="F40851" t="s">
        <v>18</v>
      </c>
      <c r="G40851" t="s">
        <v>25</v>
      </c>
      <c r="H40851" t="s">
        <v>64</v>
      </c>
      <c r="I40851" t="s">
        <v>65</v>
      </c>
      <c r="J40851" t="s">
        <v>71</v>
      </c>
      <c r="K40851">
        <v>1</v>
      </c>
      <c r="L40851" s="1">
        <v>41944</v>
      </c>
      <c r="M40851" s="1">
        <v>42011</v>
      </c>
      <c r="N40851" s="1">
        <v>42011</v>
      </c>
      <c r="O40851"/>
      <c r="P40851"/>
      <c r="Q40851"/>
      <c r="R40851"/>
    </row>
    <row r="40852" spans="1:18" hidden="1" x14ac:dyDescent="0.2">
      <c r="A40852" t="s">
        <v>141132</v>
      </c>
      <c r="B40852" t="s">
        <v>141133</v>
      </c>
      <c r="C40852" t="s">
        <v>141134</v>
      </c>
      <c r="D40852" t="s">
        <v>42</v>
      </c>
      <c r="E40852">
        <v>14965000</v>
      </c>
      <c r="F40852" t="s">
        <v>18</v>
      </c>
      <c r="G40852" t="s">
        <v>25</v>
      </c>
      <c r="H40852" t="s">
        <v>158</v>
      </c>
      <c r="I40852" t="s">
        <v>2686</v>
      </c>
      <c r="J40852" t="s">
        <v>2687</v>
      </c>
      <c r="K40852">
        <v>7</v>
      </c>
      <c r="L40852" s="1">
        <v>37257</v>
      </c>
      <c r="M40852" s="1">
        <v>39240</v>
      </c>
      <c r="N40852" s="1">
        <v>41673</v>
      </c>
      <c r="O40852"/>
      <c r="P40852"/>
      <c r="Q40852"/>
      <c r="R40852"/>
    </row>
    <row r="40853" spans="1:18" hidden="1" x14ac:dyDescent="0.2">
      <c r="A40853" t="s">
        <v>141135</v>
      </c>
      <c r="B40853" t="s">
        <v>141136</v>
      </c>
      <c r="C40853" t="s">
        <v>141137</v>
      </c>
      <c r="D40853" t="s">
        <v>42</v>
      </c>
      <c r="E40853">
        <v>45685</v>
      </c>
      <c r="F40853" t="s">
        <v>18</v>
      </c>
      <c r="G40853" t="s">
        <v>341</v>
      </c>
      <c r="H40853">
        <v>11</v>
      </c>
      <c r="I40853" t="s">
        <v>497</v>
      </c>
      <c r="J40853" t="s">
        <v>497</v>
      </c>
      <c r="K40853">
        <v>1</v>
      </c>
      <c r="L40853" s="1">
        <v>41487</v>
      </c>
      <c r="M40853" s="1">
        <v>41401</v>
      </c>
      <c r="N40853" s="1">
        <v>41401</v>
      </c>
      <c r="O40853"/>
      <c r="P40853"/>
      <c r="Q40853"/>
      <c r="R40853"/>
    </row>
    <row r="40854" spans="1:18" x14ac:dyDescent="0.2">
      <c r="A40854" t="s">
        <v>141138</v>
      </c>
      <c r="B40854" t="s">
        <v>141139</v>
      </c>
      <c r="C40854" t="s">
        <v>141140</v>
      </c>
      <c r="D40854" t="s">
        <v>1541</v>
      </c>
      <c r="E40854">
        <v>140000</v>
      </c>
      <c r="F40854" t="s">
        <v>18</v>
      </c>
      <c r="G40854" t="s">
        <v>57</v>
      </c>
      <c r="H40854" t="s">
        <v>3339</v>
      </c>
      <c r="I40854" t="s">
        <v>3340</v>
      </c>
      <c r="J40854" t="s">
        <v>8318</v>
      </c>
      <c r="K40854">
        <v>2</v>
      </c>
      <c r="L40854" s="1">
        <v>40989</v>
      </c>
      <c r="M40854" s="1">
        <v>41382</v>
      </c>
      <c r="N40854" s="1">
        <v>41595</v>
      </c>
    </row>
    <row r="40855" spans="1:18" x14ac:dyDescent="0.2">
      <c r="A40855" t="s">
        <v>141141</v>
      </c>
      <c r="B40855" t="s">
        <v>141142</v>
      </c>
      <c r="D40855" t="s">
        <v>141143</v>
      </c>
      <c r="E40855">
        <v>1070000</v>
      </c>
      <c r="F40855" t="s">
        <v>18</v>
      </c>
      <c r="G40855" t="s">
        <v>128</v>
      </c>
      <c r="H40855" t="s">
        <v>129</v>
      </c>
      <c r="I40855" t="s">
        <v>130</v>
      </c>
      <c r="J40855" t="s">
        <v>130</v>
      </c>
      <c r="K40855">
        <v>1</v>
      </c>
      <c r="L40855" s="1">
        <v>41275</v>
      </c>
      <c r="M40855" s="1">
        <v>42304</v>
      </c>
      <c r="N40855" s="1">
        <v>42304</v>
      </c>
    </row>
    <row r="40856" spans="1:18" x14ac:dyDescent="0.2">
      <c r="A40856" t="s">
        <v>141144</v>
      </c>
      <c r="B40856" t="s">
        <v>141145</v>
      </c>
      <c r="C40856" t="s">
        <v>141146</v>
      </c>
      <c r="D40856" t="s">
        <v>141147</v>
      </c>
      <c r="E40856">
        <v>16000000</v>
      </c>
      <c r="F40856" t="s">
        <v>113</v>
      </c>
      <c r="G40856" t="s">
        <v>25</v>
      </c>
      <c r="H40856" t="s">
        <v>64</v>
      </c>
      <c r="I40856" t="s">
        <v>1221</v>
      </c>
      <c r="J40856" t="s">
        <v>36874</v>
      </c>
      <c r="K40856">
        <v>2</v>
      </c>
      <c r="L40856" s="1">
        <v>39083</v>
      </c>
      <c r="M40856" s="1">
        <v>40387</v>
      </c>
      <c r="N40856" s="1">
        <v>41366</v>
      </c>
    </row>
    <row r="40857" spans="1:18" x14ac:dyDescent="0.2">
      <c r="A40857" t="s">
        <v>141148</v>
      </c>
      <c r="B40857" t="s">
        <v>141149</v>
      </c>
      <c r="C40857" t="s">
        <v>141150</v>
      </c>
      <c r="D40857" t="s">
        <v>141151</v>
      </c>
      <c r="E40857">
        <v>100000</v>
      </c>
      <c r="F40857" t="s">
        <v>18</v>
      </c>
      <c r="G40857" t="s">
        <v>276</v>
      </c>
      <c r="H40857">
        <v>17</v>
      </c>
      <c r="I40857" t="s">
        <v>464</v>
      </c>
      <c r="J40857" t="s">
        <v>464</v>
      </c>
      <c r="K40857">
        <v>1</v>
      </c>
      <c r="L40857" s="1">
        <v>40179</v>
      </c>
      <c r="M40857" s="1">
        <v>40909</v>
      </c>
      <c r="N40857" s="1">
        <v>40909</v>
      </c>
    </row>
    <row r="40858" spans="1:18" x14ac:dyDescent="0.2">
      <c r="A40858" t="s">
        <v>141152</v>
      </c>
      <c r="B40858" t="s">
        <v>141153</v>
      </c>
      <c r="C40858" t="s">
        <v>141154</v>
      </c>
      <c r="D40858" t="s">
        <v>13070</v>
      </c>
      <c r="E40858">
        <v>450000</v>
      </c>
      <c r="F40858" t="s">
        <v>18</v>
      </c>
      <c r="G40858" t="s">
        <v>25</v>
      </c>
      <c r="H40858" t="s">
        <v>64</v>
      </c>
      <c r="I40858" t="s">
        <v>65</v>
      </c>
      <c r="J40858" t="s">
        <v>606</v>
      </c>
      <c r="K40858">
        <v>1</v>
      </c>
      <c r="L40858" s="1">
        <v>41715</v>
      </c>
      <c r="M40858" s="1">
        <v>41974</v>
      </c>
      <c r="N40858" s="1">
        <v>41974</v>
      </c>
    </row>
    <row r="40859" spans="1:18" x14ac:dyDescent="0.2">
      <c r="A40859" t="s">
        <v>141155</v>
      </c>
      <c r="B40859" t="s">
        <v>141156</v>
      </c>
      <c r="C40859" t="s">
        <v>141157</v>
      </c>
      <c r="D40859" t="s">
        <v>141158</v>
      </c>
      <c r="E40859">
        <v>27300000</v>
      </c>
      <c r="F40859" t="s">
        <v>113</v>
      </c>
      <c r="G40859" t="s">
        <v>25</v>
      </c>
      <c r="H40859" t="s">
        <v>808</v>
      </c>
      <c r="I40859" t="s">
        <v>809</v>
      </c>
      <c r="J40859" t="s">
        <v>810</v>
      </c>
      <c r="K40859">
        <v>3</v>
      </c>
      <c r="L40859" s="1">
        <v>38718</v>
      </c>
      <c r="M40859" s="1">
        <v>38718</v>
      </c>
      <c r="N40859" s="1">
        <v>40052</v>
      </c>
    </row>
    <row r="40860" spans="1:18" hidden="1" x14ac:dyDescent="0.2">
      <c r="A40860" t="s">
        <v>141159</v>
      </c>
      <c r="B40860" t="s">
        <v>141160</v>
      </c>
      <c r="C40860" t="s">
        <v>141161</v>
      </c>
      <c r="D40860" t="s">
        <v>3708</v>
      </c>
      <c r="E40860">
        <v>3400000</v>
      </c>
      <c r="F40860" t="s">
        <v>18</v>
      </c>
      <c r="K40860">
        <v>1</v>
      </c>
      <c r="M40860" s="1">
        <v>40336</v>
      </c>
      <c r="N40860" s="1">
        <v>40336</v>
      </c>
      <c r="O40860"/>
      <c r="P40860"/>
      <c r="Q40860"/>
      <c r="R40860"/>
    </row>
    <row r="40861" spans="1:18" hidden="1" x14ac:dyDescent="0.2">
      <c r="A40861" t="s">
        <v>141162</v>
      </c>
      <c r="B40861" t="s">
        <v>141163</v>
      </c>
      <c r="C40861" t="s">
        <v>141164</v>
      </c>
      <c r="D40861" t="s">
        <v>766</v>
      </c>
      <c r="E40861">
        <v>195249815</v>
      </c>
      <c r="F40861" t="s">
        <v>689</v>
      </c>
      <c r="G40861" t="s">
        <v>25</v>
      </c>
      <c r="H40861" t="s">
        <v>64</v>
      </c>
      <c r="I40861" t="s">
        <v>1221</v>
      </c>
      <c r="J40861" t="s">
        <v>1221</v>
      </c>
      <c r="K40861">
        <v>10</v>
      </c>
      <c r="L40861" s="1">
        <v>39814</v>
      </c>
      <c r="M40861" s="1">
        <v>40808</v>
      </c>
      <c r="N40861" s="1">
        <v>42136</v>
      </c>
      <c r="O40861"/>
      <c r="P40861"/>
      <c r="Q40861"/>
      <c r="R40861"/>
    </row>
    <row r="40862" spans="1:18" hidden="1" x14ac:dyDescent="0.2">
      <c r="A40862" t="s">
        <v>141165</v>
      </c>
      <c r="B40862" t="s">
        <v>141166</v>
      </c>
      <c r="C40862" t="s">
        <v>141167</v>
      </c>
      <c r="E40862" t="s">
        <v>43</v>
      </c>
      <c r="F40862" t="s">
        <v>18</v>
      </c>
      <c r="G40862" t="s">
        <v>25</v>
      </c>
      <c r="H40862" t="s">
        <v>64</v>
      </c>
      <c r="I40862" t="s">
        <v>65</v>
      </c>
      <c r="J40862" t="s">
        <v>71</v>
      </c>
      <c r="K40862">
        <v>1</v>
      </c>
      <c r="M40862" s="1">
        <v>41940</v>
      </c>
      <c r="N40862" s="1">
        <v>41940</v>
      </c>
      <c r="O40862"/>
      <c r="P40862"/>
      <c r="Q40862"/>
      <c r="R40862"/>
    </row>
    <row r="40863" spans="1:18" x14ac:dyDescent="0.2">
      <c r="A40863" t="s">
        <v>141168</v>
      </c>
      <c r="B40863" t="s">
        <v>141169</v>
      </c>
      <c r="C40863" t="s">
        <v>141170</v>
      </c>
      <c r="D40863" t="s">
        <v>141171</v>
      </c>
      <c r="E40863">
        <v>4000000</v>
      </c>
      <c r="F40863" t="s">
        <v>207</v>
      </c>
      <c r="G40863" t="s">
        <v>25</v>
      </c>
      <c r="H40863" t="s">
        <v>99</v>
      </c>
      <c r="I40863" t="s">
        <v>100</v>
      </c>
      <c r="J40863" t="s">
        <v>45138</v>
      </c>
      <c r="K40863">
        <v>2</v>
      </c>
      <c r="L40863" s="1">
        <v>39387</v>
      </c>
      <c r="M40863" s="1">
        <v>39448</v>
      </c>
      <c r="N40863" s="1">
        <v>39814</v>
      </c>
    </row>
    <row r="40864" spans="1:18" hidden="1" x14ac:dyDescent="0.2">
      <c r="A40864" t="s">
        <v>141172</v>
      </c>
      <c r="B40864" t="s">
        <v>141173</v>
      </c>
      <c r="C40864" t="s">
        <v>141174</v>
      </c>
      <c r="D40864" t="s">
        <v>141175</v>
      </c>
      <c r="E40864">
        <v>750000</v>
      </c>
      <c r="F40864" t="s">
        <v>207</v>
      </c>
      <c r="G40864" t="s">
        <v>25</v>
      </c>
      <c r="H40864" t="s">
        <v>64</v>
      </c>
      <c r="I40864" t="s">
        <v>65</v>
      </c>
      <c r="J40864" t="s">
        <v>66</v>
      </c>
      <c r="K40864">
        <v>1</v>
      </c>
      <c r="M40864" s="1">
        <v>40933</v>
      </c>
      <c r="N40864" s="1">
        <v>40933</v>
      </c>
      <c r="O40864"/>
      <c r="P40864"/>
      <c r="Q40864"/>
      <c r="R40864"/>
    </row>
    <row r="40865" spans="1:18" x14ac:dyDescent="0.2">
      <c r="A40865" t="s">
        <v>141176</v>
      </c>
      <c r="B40865" t="s">
        <v>141177</v>
      </c>
      <c r="C40865" t="s">
        <v>141178</v>
      </c>
      <c r="D40865" t="s">
        <v>424</v>
      </c>
      <c r="E40865">
        <v>40000</v>
      </c>
      <c r="F40865" t="s">
        <v>18</v>
      </c>
      <c r="G40865" t="s">
        <v>25</v>
      </c>
      <c r="H40865" t="s">
        <v>808</v>
      </c>
      <c r="I40865" t="s">
        <v>809</v>
      </c>
      <c r="J40865" t="s">
        <v>809</v>
      </c>
      <c r="K40865">
        <v>1</v>
      </c>
      <c r="L40865" s="1">
        <v>40179</v>
      </c>
      <c r="M40865" s="1">
        <v>41108</v>
      </c>
      <c r="N40865" s="1">
        <v>41108</v>
      </c>
    </row>
    <row r="40866" spans="1:18" x14ac:dyDescent="0.2">
      <c r="A40866" t="s">
        <v>141179</v>
      </c>
      <c r="B40866" t="s">
        <v>141180</v>
      </c>
      <c r="C40866" t="s">
        <v>141181</v>
      </c>
      <c r="D40866" t="s">
        <v>141182</v>
      </c>
      <c r="E40866">
        <v>2500000</v>
      </c>
      <c r="F40866" t="s">
        <v>18</v>
      </c>
      <c r="G40866" t="s">
        <v>25</v>
      </c>
      <c r="H40866" t="s">
        <v>158</v>
      </c>
      <c r="I40866" t="s">
        <v>244</v>
      </c>
      <c r="J40866" t="s">
        <v>3637</v>
      </c>
      <c r="K40866">
        <v>2</v>
      </c>
      <c r="L40866" s="1">
        <v>36161</v>
      </c>
      <c r="M40866" s="1">
        <v>36526</v>
      </c>
      <c r="N40866" s="1">
        <v>37918</v>
      </c>
    </row>
    <row r="40867" spans="1:18" x14ac:dyDescent="0.2">
      <c r="A40867" t="s">
        <v>141183</v>
      </c>
      <c r="B40867" t="s">
        <v>141184</v>
      </c>
      <c r="C40867" t="s">
        <v>141185</v>
      </c>
      <c r="D40867" t="s">
        <v>36</v>
      </c>
      <c r="E40867">
        <v>4700000</v>
      </c>
      <c r="F40867" t="s">
        <v>18</v>
      </c>
      <c r="G40867" t="s">
        <v>222</v>
      </c>
      <c r="H40867">
        <v>2</v>
      </c>
      <c r="I40867" t="s">
        <v>223</v>
      </c>
      <c r="J40867" t="s">
        <v>223</v>
      </c>
      <c r="K40867">
        <v>1</v>
      </c>
      <c r="L40867" s="1">
        <v>40909</v>
      </c>
      <c r="M40867" s="1">
        <v>41550</v>
      </c>
      <c r="N40867" s="1">
        <v>41550</v>
      </c>
    </row>
    <row r="40868" spans="1:18" hidden="1" x14ac:dyDescent="0.2">
      <c r="A40868" t="s">
        <v>141186</v>
      </c>
      <c r="B40868" t="s">
        <v>141187</v>
      </c>
      <c r="C40868" t="s">
        <v>141188</v>
      </c>
      <c r="D40868" t="s">
        <v>141189</v>
      </c>
      <c r="E40868" t="s">
        <v>43</v>
      </c>
      <c r="F40868" t="s">
        <v>18</v>
      </c>
      <c r="K40868">
        <v>1</v>
      </c>
      <c r="L40868" s="1">
        <v>41640</v>
      </c>
      <c r="M40868" s="1">
        <v>42031</v>
      </c>
      <c r="N40868" s="1">
        <v>42031</v>
      </c>
      <c r="O40868"/>
      <c r="P40868"/>
      <c r="Q40868"/>
      <c r="R40868"/>
    </row>
    <row r="40869" spans="1:18" x14ac:dyDescent="0.2">
      <c r="A40869" t="s">
        <v>141190</v>
      </c>
      <c r="B40869" t="s">
        <v>141191</v>
      </c>
      <c r="D40869" t="s">
        <v>94</v>
      </c>
      <c r="E40869">
        <v>1100000</v>
      </c>
      <c r="F40869" t="s">
        <v>207</v>
      </c>
      <c r="G40869" t="s">
        <v>25</v>
      </c>
      <c r="H40869" t="s">
        <v>64</v>
      </c>
      <c r="I40869" t="s">
        <v>65</v>
      </c>
      <c r="J40869" t="s">
        <v>71</v>
      </c>
      <c r="K40869">
        <v>1</v>
      </c>
      <c r="L40869" s="1">
        <v>42005</v>
      </c>
      <c r="M40869" s="1">
        <v>42144</v>
      </c>
      <c r="N40869" s="1">
        <v>42144</v>
      </c>
    </row>
    <row r="40870" spans="1:18" x14ac:dyDescent="0.2">
      <c r="A40870" t="s">
        <v>141192</v>
      </c>
      <c r="B40870" t="s">
        <v>141193</v>
      </c>
      <c r="C40870" t="s">
        <v>141194</v>
      </c>
      <c r="D40870" t="s">
        <v>264</v>
      </c>
      <c r="E40870">
        <v>165000000</v>
      </c>
      <c r="F40870" t="s">
        <v>18</v>
      </c>
      <c r="G40870" t="s">
        <v>25</v>
      </c>
      <c r="H40870" t="s">
        <v>286</v>
      </c>
      <c r="I40870" t="s">
        <v>874</v>
      </c>
      <c r="J40870" t="s">
        <v>5304</v>
      </c>
      <c r="K40870">
        <v>2</v>
      </c>
      <c r="L40870" s="1">
        <v>32874</v>
      </c>
      <c r="M40870" s="1">
        <v>41339</v>
      </c>
      <c r="N40870" s="1">
        <v>42174</v>
      </c>
    </row>
    <row r="40871" spans="1:18" hidden="1" x14ac:dyDescent="0.2">
      <c r="A40871" t="s">
        <v>141195</v>
      </c>
      <c r="B40871" t="s">
        <v>141196</v>
      </c>
      <c r="C40871" t="s">
        <v>141197</v>
      </c>
      <c r="D40871" t="s">
        <v>36</v>
      </c>
      <c r="E40871">
        <v>5125000</v>
      </c>
      <c r="F40871" t="s">
        <v>18</v>
      </c>
      <c r="G40871" t="s">
        <v>25</v>
      </c>
      <c r="H40871" t="s">
        <v>1272</v>
      </c>
      <c r="I40871" t="s">
        <v>1273</v>
      </c>
      <c r="J40871" t="s">
        <v>19686</v>
      </c>
      <c r="K40871">
        <v>1</v>
      </c>
      <c r="L40871" s="1">
        <v>37987</v>
      </c>
      <c r="M40871" s="1">
        <v>41735</v>
      </c>
      <c r="N40871" s="1">
        <v>41735</v>
      </c>
      <c r="O40871"/>
      <c r="P40871"/>
      <c r="Q40871"/>
      <c r="R40871"/>
    </row>
    <row r="40872" spans="1:18" x14ac:dyDescent="0.2">
      <c r="A40872" t="s">
        <v>141198</v>
      </c>
      <c r="B40872" t="s">
        <v>141199</v>
      </c>
      <c r="C40872" t="s">
        <v>141200</v>
      </c>
      <c r="D40872" t="s">
        <v>63</v>
      </c>
      <c r="E40872">
        <v>18000000</v>
      </c>
      <c r="F40872" t="s">
        <v>18</v>
      </c>
      <c r="G40872" t="s">
        <v>1062</v>
      </c>
      <c r="H40872">
        <v>2</v>
      </c>
      <c r="I40872" t="s">
        <v>1736</v>
      </c>
      <c r="J40872" t="s">
        <v>1736</v>
      </c>
      <c r="K40872">
        <v>2</v>
      </c>
      <c r="L40872" s="1">
        <v>38353</v>
      </c>
      <c r="M40872" s="1">
        <v>38496</v>
      </c>
      <c r="N40872" s="1">
        <v>41060</v>
      </c>
    </row>
    <row r="40873" spans="1:18" hidden="1" x14ac:dyDescent="0.2">
      <c r="A40873" t="s">
        <v>141201</v>
      </c>
      <c r="B40873" t="s">
        <v>141202</v>
      </c>
      <c r="C40873" t="s">
        <v>141203</v>
      </c>
      <c r="D40873" t="s">
        <v>141204</v>
      </c>
      <c r="E40873">
        <v>11682151</v>
      </c>
      <c r="F40873" t="s">
        <v>18</v>
      </c>
      <c r="G40873" t="s">
        <v>25</v>
      </c>
      <c r="H40873" t="s">
        <v>286</v>
      </c>
      <c r="I40873" t="s">
        <v>1030</v>
      </c>
      <c r="J40873" t="s">
        <v>1030</v>
      </c>
      <c r="K40873">
        <v>5</v>
      </c>
      <c r="L40873" s="1">
        <v>40969</v>
      </c>
      <c r="M40873" s="1">
        <v>38718</v>
      </c>
      <c r="N40873" s="1">
        <v>41592</v>
      </c>
      <c r="O40873"/>
      <c r="P40873"/>
      <c r="Q40873"/>
      <c r="R40873"/>
    </row>
    <row r="40874" spans="1:18" hidden="1" x14ac:dyDescent="0.2">
      <c r="A40874" t="s">
        <v>141205</v>
      </c>
      <c r="B40874" t="s">
        <v>141206</v>
      </c>
      <c r="C40874" t="s">
        <v>141207</v>
      </c>
      <c r="D40874" t="s">
        <v>75</v>
      </c>
      <c r="E40874">
        <v>22450000</v>
      </c>
      <c r="F40874" t="s">
        <v>18</v>
      </c>
      <c r="G40874" t="s">
        <v>25</v>
      </c>
      <c r="H40874" t="s">
        <v>64</v>
      </c>
      <c r="I40874" t="s">
        <v>4405</v>
      </c>
      <c r="J40874" t="s">
        <v>59473</v>
      </c>
      <c r="K40874">
        <v>2</v>
      </c>
      <c r="L40874" s="1">
        <v>37622</v>
      </c>
      <c r="M40874" s="1">
        <v>39735</v>
      </c>
      <c r="N40874" s="1">
        <v>40876</v>
      </c>
      <c r="O40874"/>
      <c r="P40874"/>
      <c r="Q40874"/>
      <c r="R40874"/>
    </row>
    <row r="40875" spans="1:18" hidden="1" x14ac:dyDescent="0.2">
      <c r="A40875" t="s">
        <v>141208</v>
      </c>
      <c r="B40875" t="s">
        <v>141209</v>
      </c>
      <c r="C40875" t="s">
        <v>141210</v>
      </c>
      <c r="D40875" t="s">
        <v>20945</v>
      </c>
      <c r="E40875" t="s">
        <v>43</v>
      </c>
      <c r="F40875" t="s">
        <v>18</v>
      </c>
      <c r="G40875" t="s">
        <v>25</v>
      </c>
      <c r="H40875" t="s">
        <v>1396</v>
      </c>
      <c r="I40875" t="s">
        <v>1397</v>
      </c>
      <c r="J40875" t="s">
        <v>1397</v>
      </c>
      <c r="K40875">
        <v>1</v>
      </c>
      <c r="L40875" s="1">
        <v>39828</v>
      </c>
      <c r="M40875" s="1">
        <v>39877</v>
      </c>
      <c r="N40875" s="1">
        <v>39877</v>
      </c>
      <c r="O40875"/>
      <c r="P40875"/>
      <c r="Q40875"/>
      <c r="R40875"/>
    </row>
    <row r="40876" spans="1:18" hidden="1" x14ac:dyDescent="0.2">
      <c r="A40876" t="s">
        <v>141211</v>
      </c>
      <c r="B40876" t="s">
        <v>141212</v>
      </c>
      <c r="C40876" t="s">
        <v>141213</v>
      </c>
      <c r="D40876" t="s">
        <v>766</v>
      </c>
      <c r="E40876">
        <v>41157036</v>
      </c>
      <c r="F40876" t="s">
        <v>18</v>
      </c>
      <c r="G40876" t="s">
        <v>25</v>
      </c>
      <c r="H40876" t="s">
        <v>64</v>
      </c>
      <c r="I40876" t="s">
        <v>4405</v>
      </c>
      <c r="J40876" t="s">
        <v>10602</v>
      </c>
      <c r="K40876">
        <v>2</v>
      </c>
      <c r="L40876" s="1">
        <v>39814</v>
      </c>
      <c r="M40876" s="1">
        <v>40512</v>
      </c>
      <c r="N40876" s="1">
        <v>40905</v>
      </c>
      <c r="O40876"/>
      <c r="P40876"/>
      <c r="Q40876"/>
      <c r="R40876"/>
    </row>
    <row r="40877" spans="1:18" hidden="1" x14ac:dyDescent="0.2">
      <c r="A40877" t="s">
        <v>141214</v>
      </c>
      <c r="B40877" t="s">
        <v>141215</v>
      </c>
      <c r="C40877" t="s">
        <v>141216</v>
      </c>
      <c r="D40877" t="s">
        <v>140461</v>
      </c>
      <c r="E40877">
        <v>1500000</v>
      </c>
      <c r="F40877" t="s">
        <v>18</v>
      </c>
      <c r="G40877" t="s">
        <v>25</v>
      </c>
      <c r="H40877" t="s">
        <v>44</v>
      </c>
      <c r="I40877" t="s">
        <v>282</v>
      </c>
      <c r="J40877" t="s">
        <v>282</v>
      </c>
      <c r="K40877">
        <v>1</v>
      </c>
      <c r="M40877" s="1">
        <v>40280</v>
      </c>
      <c r="N40877" s="1">
        <v>40280</v>
      </c>
      <c r="O40877"/>
      <c r="P40877"/>
      <c r="Q40877"/>
      <c r="R40877"/>
    </row>
    <row r="40878" spans="1:18" x14ac:dyDescent="0.2">
      <c r="A40878" t="s">
        <v>141217</v>
      </c>
      <c r="B40878" t="s">
        <v>141218</v>
      </c>
      <c r="C40878" t="s">
        <v>141219</v>
      </c>
      <c r="D40878" t="s">
        <v>141220</v>
      </c>
      <c r="E40878">
        <v>500000</v>
      </c>
      <c r="F40878" t="s">
        <v>18</v>
      </c>
      <c r="G40878" t="s">
        <v>406</v>
      </c>
      <c r="H40878">
        <v>40</v>
      </c>
      <c r="I40878" t="s">
        <v>980</v>
      </c>
      <c r="J40878" t="s">
        <v>980</v>
      </c>
      <c r="K40878">
        <v>1</v>
      </c>
      <c r="L40878" s="1">
        <v>42038</v>
      </c>
      <c r="M40878" s="1">
        <v>42139</v>
      </c>
      <c r="N40878" s="1">
        <v>42139</v>
      </c>
    </row>
    <row r="40879" spans="1:18" hidden="1" x14ac:dyDescent="0.2">
      <c r="A40879" t="s">
        <v>141221</v>
      </c>
      <c r="B40879" t="s">
        <v>141222</v>
      </c>
      <c r="C40879" t="s">
        <v>141223</v>
      </c>
      <c r="D40879" t="s">
        <v>2966</v>
      </c>
      <c r="E40879" t="s">
        <v>43</v>
      </c>
      <c r="F40879" t="s">
        <v>18</v>
      </c>
      <c r="G40879" t="s">
        <v>57</v>
      </c>
      <c r="H40879" t="s">
        <v>58</v>
      </c>
      <c r="I40879" t="s">
        <v>59</v>
      </c>
      <c r="J40879" t="s">
        <v>2939</v>
      </c>
      <c r="K40879">
        <v>1</v>
      </c>
      <c r="L40879" s="1">
        <v>41000</v>
      </c>
      <c r="M40879" s="1">
        <v>41554</v>
      </c>
      <c r="N40879" s="1">
        <v>41554</v>
      </c>
      <c r="O40879"/>
      <c r="P40879"/>
      <c r="Q40879"/>
      <c r="R40879"/>
    </row>
    <row r="40880" spans="1:18" hidden="1" x14ac:dyDescent="0.2">
      <c r="A40880" t="s">
        <v>141224</v>
      </c>
      <c r="B40880" t="s">
        <v>141225</v>
      </c>
      <c r="C40880" t="s">
        <v>141226</v>
      </c>
      <c r="D40880" t="s">
        <v>42</v>
      </c>
      <c r="E40880">
        <v>1499998</v>
      </c>
      <c r="F40880" t="s">
        <v>18</v>
      </c>
      <c r="G40880" t="s">
        <v>25</v>
      </c>
      <c r="H40880" t="s">
        <v>106</v>
      </c>
      <c r="I40880" t="s">
        <v>107</v>
      </c>
      <c r="J40880" t="s">
        <v>108</v>
      </c>
      <c r="K40880">
        <v>1</v>
      </c>
      <c r="L40880" s="1">
        <v>40544</v>
      </c>
      <c r="M40880" s="1">
        <v>40989</v>
      </c>
      <c r="N40880" s="1">
        <v>40989</v>
      </c>
      <c r="O40880"/>
      <c r="P40880"/>
      <c r="Q40880"/>
      <c r="R40880"/>
    </row>
    <row r="40881" spans="1:18" hidden="1" x14ac:dyDescent="0.2">
      <c r="A40881" t="s">
        <v>141227</v>
      </c>
      <c r="B40881" t="s">
        <v>141228</v>
      </c>
      <c r="C40881" t="s">
        <v>141229</v>
      </c>
      <c r="D40881" t="s">
        <v>42</v>
      </c>
      <c r="E40881">
        <v>725311</v>
      </c>
      <c r="F40881" t="s">
        <v>18</v>
      </c>
      <c r="G40881" t="s">
        <v>25</v>
      </c>
      <c r="H40881" t="s">
        <v>106</v>
      </c>
      <c r="I40881" t="s">
        <v>107</v>
      </c>
      <c r="J40881" t="s">
        <v>108</v>
      </c>
      <c r="K40881">
        <v>1</v>
      </c>
      <c r="M40881" s="1">
        <v>39974</v>
      </c>
      <c r="N40881" s="1">
        <v>39974</v>
      </c>
      <c r="O40881"/>
      <c r="P40881"/>
      <c r="Q40881"/>
      <c r="R40881"/>
    </row>
    <row r="40882" spans="1:18" x14ac:dyDescent="0.2">
      <c r="A40882" t="s">
        <v>141230</v>
      </c>
      <c r="B40882" t="s">
        <v>141231</v>
      </c>
      <c r="C40882" t="s">
        <v>141232</v>
      </c>
      <c r="D40882" t="s">
        <v>264</v>
      </c>
      <c r="E40882">
        <v>400000</v>
      </c>
      <c r="F40882" t="s">
        <v>18</v>
      </c>
      <c r="G40882" t="s">
        <v>222</v>
      </c>
      <c r="H40882">
        <v>7</v>
      </c>
      <c r="I40882" t="s">
        <v>293</v>
      </c>
      <c r="J40882" t="s">
        <v>293</v>
      </c>
      <c r="K40882">
        <v>2</v>
      </c>
      <c r="L40882" s="1">
        <v>40848</v>
      </c>
      <c r="M40882" s="1">
        <v>41334</v>
      </c>
      <c r="N40882" s="1">
        <v>41711</v>
      </c>
    </row>
    <row r="40883" spans="1:18" x14ac:dyDescent="0.2">
      <c r="A40883" t="s">
        <v>141233</v>
      </c>
      <c r="B40883" t="s">
        <v>141234</v>
      </c>
      <c r="C40883" t="s">
        <v>141235</v>
      </c>
      <c r="D40883" t="s">
        <v>36</v>
      </c>
      <c r="E40883">
        <v>1200000</v>
      </c>
      <c r="F40883" t="s">
        <v>113</v>
      </c>
      <c r="G40883" t="s">
        <v>25</v>
      </c>
      <c r="H40883" t="s">
        <v>64</v>
      </c>
      <c r="I40883" t="s">
        <v>65</v>
      </c>
      <c r="J40883" t="s">
        <v>71</v>
      </c>
      <c r="K40883">
        <v>1</v>
      </c>
      <c r="L40883" s="1">
        <v>40360</v>
      </c>
      <c r="M40883" s="1">
        <v>40422</v>
      </c>
      <c r="N40883" s="1">
        <v>40422</v>
      </c>
    </row>
    <row r="40884" spans="1:18" x14ac:dyDescent="0.2">
      <c r="A40884" t="s">
        <v>141236</v>
      </c>
      <c r="B40884" t="s">
        <v>141237</v>
      </c>
      <c r="C40884" t="s">
        <v>141238</v>
      </c>
      <c r="D40884" t="s">
        <v>141239</v>
      </c>
      <c r="E40884">
        <v>2500000</v>
      </c>
      <c r="F40884" t="s">
        <v>18</v>
      </c>
      <c r="G40884" t="s">
        <v>25</v>
      </c>
      <c r="H40884" t="s">
        <v>1011</v>
      </c>
      <c r="I40884" t="s">
        <v>1012</v>
      </c>
      <c r="J40884" t="s">
        <v>1012</v>
      </c>
      <c r="K40884">
        <v>5</v>
      </c>
      <c r="L40884" s="1">
        <v>40179</v>
      </c>
      <c r="M40884" s="1">
        <v>40840</v>
      </c>
      <c r="N40884" s="1">
        <v>42282</v>
      </c>
    </row>
    <row r="40885" spans="1:18" x14ac:dyDescent="0.2">
      <c r="A40885" t="s">
        <v>141240</v>
      </c>
      <c r="B40885" t="s">
        <v>141241</v>
      </c>
      <c r="C40885" t="s">
        <v>141242</v>
      </c>
      <c r="D40885" t="s">
        <v>424</v>
      </c>
      <c r="E40885">
        <v>37000000</v>
      </c>
      <c r="F40885" t="s">
        <v>18</v>
      </c>
      <c r="G40885" t="s">
        <v>128</v>
      </c>
      <c r="H40885" t="s">
        <v>129</v>
      </c>
      <c r="I40885" t="s">
        <v>130</v>
      </c>
      <c r="J40885" t="s">
        <v>130</v>
      </c>
      <c r="K40885">
        <v>4</v>
      </c>
      <c r="L40885" s="1">
        <v>40544</v>
      </c>
      <c r="M40885" s="1">
        <v>41159</v>
      </c>
      <c r="N40885" s="1">
        <v>42327</v>
      </c>
    </row>
    <row r="40886" spans="1:18" x14ac:dyDescent="0.2">
      <c r="A40886" t="s">
        <v>141243</v>
      </c>
      <c r="B40886" t="s">
        <v>141244</v>
      </c>
      <c r="C40886" t="s">
        <v>141245</v>
      </c>
      <c r="D40886" t="s">
        <v>75</v>
      </c>
      <c r="E40886">
        <v>2000000</v>
      </c>
      <c r="F40886" t="s">
        <v>113</v>
      </c>
      <c r="G40886" t="s">
        <v>25</v>
      </c>
      <c r="H40886" t="s">
        <v>106</v>
      </c>
      <c r="I40886" t="s">
        <v>107</v>
      </c>
      <c r="J40886" t="s">
        <v>108</v>
      </c>
      <c r="K40886">
        <v>1</v>
      </c>
      <c r="L40886" s="1">
        <v>39448</v>
      </c>
      <c r="M40886" s="1">
        <v>39985</v>
      </c>
      <c r="N40886" s="1">
        <v>39985</v>
      </c>
    </row>
    <row r="40887" spans="1:18" hidden="1" x14ac:dyDescent="0.2">
      <c r="A40887" t="s">
        <v>141246</v>
      </c>
      <c r="B40887" t="s">
        <v>141247</v>
      </c>
      <c r="C40887" t="s">
        <v>141248</v>
      </c>
      <c r="D40887" t="s">
        <v>50</v>
      </c>
      <c r="E40887">
        <v>5950000</v>
      </c>
      <c r="F40887" t="s">
        <v>18</v>
      </c>
      <c r="G40887" t="s">
        <v>25</v>
      </c>
      <c r="H40887" t="s">
        <v>89</v>
      </c>
      <c r="I40887" t="s">
        <v>1132</v>
      </c>
      <c r="J40887" t="s">
        <v>11327</v>
      </c>
      <c r="K40887">
        <v>3</v>
      </c>
      <c r="L40887" s="1">
        <v>40544</v>
      </c>
      <c r="M40887" s="1">
        <v>41579</v>
      </c>
      <c r="N40887" s="1">
        <v>41708</v>
      </c>
      <c r="O40887"/>
      <c r="P40887"/>
      <c r="Q40887"/>
      <c r="R40887"/>
    </row>
    <row r="40888" spans="1:18" x14ac:dyDescent="0.2">
      <c r="A40888" t="s">
        <v>141249</v>
      </c>
      <c r="B40888" t="s">
        <v>141250</v>
      </c>
      <c r="C40888" t="s">
        <v>141251</v>
      </c>
      <c r="D40888" t="s">
        <v>141252</v>
      </c>
      <c r="E40888">
        <v>5300000</v>
      </c>
      <c r="F40888" t="s">
        <v>18</v>
      </c>
      <c r="G40888" t="s">
        <v>25</v>
      </c>
      <c r="H40888" t="s">
        <v>106</v>
      </c>
      <c r="I40888" t="s">
        <v>107</v>
      </c>
      <c r="J40888" t="s">
        <v>108</v>
      </c>
      <c r="K40888">
        <v>2</v>
      </c>
      <c r="L40888" s="1">
        <v>41640</v>
      </c>
      <c r="M40888" s="1">
        <v>41836</v>
      </c>
      <c r="N40888" s="1">
        <v>42213</v>
      </c>
    </row>
    <row r="40889" spans="1:18" hidden="1" x14ac:dyDescent="0.2">
      <c r="A40889" t="s">
        <v>141253</v>
      </c>
      <c r="B40889" t="s">
        <v>141254</v>
      </c>
      <c r="C40889" t="s">
        <v>141255</v>
      </c>
      <c r="D40889" t="s">
        <v>96031</v>
      </c>
      <c r="E40889">
        <v>2571352</v>
      </c>
      <c r="F40889" t="s">
        <v>18</v>
      </c>
      <c r="G40889" t="s">
        <v>25</v>
      </c>
      <c r="H40889" t="s">
        <v>158</v>
      </c>
      <c r="I40889" t="s">
        <v>244</v>
      </c>
      <c r="J40889" t="s">
        <v>244</v>
      </c>
      <c r="K40889">
        <v>2</v>
      </c>
      <c r="M40889" s="1">
        <v>40648</v>
      </c>
      <c r="N40889" s="1">
        <v>41892</v>
      </c>
      <c r="O40889"/>
      <c r="P40889"/>
      <c r="Q40889"/>
      <c r="R40889"/>
    </row>
    <row r="40890" spans="1:18" hidden="1" x14ac:dyDescent="0.2">
      <c r="A40890" t="s">
        <v>141256</v>
      </c>
      <c r="B40890" t="s">
        <v>141257</v>
      </c>
      <c r="C40890" t="s">
        <v>141258</v>
      </c>
      <c r="D40890" t="s">
        <v>181</v>
      </c>
      <c r="E40890">
        <v>11676903</v>
      </c>
      <c r="F40890" t="s">
        <v>18</v>
      </c>
      <c r="G40890" t="s">
        <v>638</v>
      </c>
      <c r="H40890">
        <v>7</v>
      </c>
      <c r="I40890" t="s">
        <v>1499</v>
      </c>
      <c r="J40890" t="s">
        <v>1499</v>
      </c>
      <c r="K40890">
        <v>2</v>
      </c>
      <c r="L40890" s="1">
        <v>39083</v>
      </c>
      <c r="M40890" s="1">
        <v>41887</v>
      </c>
      <c r="N40890" s="1">
        <v>41988</v>
      </c>
      <c r="O40890"/>
      <c r="P40890"/>
      <c r="Q40890"/>
      <c r="R40890"/>
    </row>
    <row r="40891" spans="1:18" hidden="1" x14ac:dyDescent="0.2">
      <c r="A40891" t="s">
        <v>141259</v>
      </c>
      <c r="B40891" t="s">
        <v>141260</v>
      </c>
      <c r="D40891" t="s">
        <v>141261</v>
      </c>
      <c r="E40891">
        <v>243068175</v>
      </c>
      <c r="F40891" t="s">
        <v>207</v>
      </c>
      <c r="K40891">
        <v>1</v>
      </c>
      <c r="L40891" s="1">
        <v>33970</v>
      </c>
      <c r="M40891" s="1">
        <v>35065</v>
      </c>
      <c r="N40891" s="1">
        <v>35065</v>
      </c>
      <c r="O40891"/>
      <c r="P40891"/>
      <c r="Q40891"/>
      <c r="R40891"/>
    </row>
    <row r="40892" spans="1:18" x14ac:dyDescent="0.2">
      <c r="A40892" t="s">
        <v>141262</v>
      </c>
      <c r="B40892" t="s">
        <v>141263</v>
      </c>
      <c r="C40892" t="s">
        <v>141264</v>
      </c>
      <c r="D40892" t="s">
        <v>655</v>
      </c>
      <c r="E40892">
        <v>500000000</v>
      </c>
      <c r="F40892" t="s">
        <v>18</v>
      </c>
      <c r="G40892" t="s">
        <v>128</v>
      </c>
      <c r="H40892" t="s">
        <v>129</v>
      </c>
      <c r="I40892" t="s">
        <v>130</v>
      </c>
      <c r="J40892" t="s">
        <v>130</v>
      </c>
      <c r="K40892">
        <v>1</v>
      </c>
      <c r="L40892" s="1">
        <v>40909</v>
      </c>
      <c r="M40892" s="1">
        <v>42181</v>
      </c>
      <c r="N40892" s="1">
        <v>42181</v>
      </c>
    </row>
    <row r="40893" spans="1:18" hidden="1" x14ac:dyDescent="0.2">
      <c r="A40893" t="s">
        <v>141265</v>
      </c>
      <c r="B40893" t="s">
        <v>141266</v>
      </c>
      <c r="C40893" t="s">
        <v>141267</v>
      </c>
      <c r="D40893" t="s">
        <v>141268</v>
      </c>
      <c r="E40893" t="s">
        <v>43</v>
      </c>
      <c r="F40893" t="s">
        <v>18</v>
      </c>
      <c r="G40893" t="s">
        <v>25</v>
      </c>
      <c r="H40893" t="s">
        <v>142</v>
      </c>
      <c r="I40893" t="s">
        <v>143</v>
      </c>
      <c r="J40893" t="s">
        <v>143</v>
      </c>
      <c r="K40893">
        <v>1</v>
      </c>
      <c r="L40893" s="1">
        <v>40466</v>
      </c>
      <c r="M40893" s="1">
        <v>40085</v>
      </c>
      <c r="N40893" s="1">
        <v>40085</v>
      </c>
      <c r="O40893"/>
      <c r="P40893"/>
      <c r="Q40893"/>
      <c r="R40893"/>
    </row>
    <row r="40894" spans="1:18" x14ac:dyDescent="0.2">
      <c r="A40894" t="s">
        <v>141269</v>
      </c>
      <c r="B40894" t="s">
        <v>141270</v>
      </c>
      <c r="C40894" t="s">
        <v>141271</v>
      </c>
      <c r="D40894" t="s">
        <v>741</v>
      </c>
      <c r="E40894">
        <v>630000</v>
      </c>
      <c r="F40894" t="s">
        <v>18</v>
      </c>
      <c r="G40894" t="s">
        <v>25</v>
      </c>
      <c r="H40894" t="s">
        <v>64</v>
      </c>
      <c r="I40894" t="s">
        <v>65</v>
      </c>
      <c r="J40894" t="s">
        <v>66</v>
      </c>
      <c r="K40894">
        <v>2</v>
      </c>
      <c r="L40894" s="1">
        <v>41518</v>
      </c>
      <c r="M40894" s="1">
        <v>41667</v>
      </c>
      <c r="N40894" s="1">
        <v>41845</v>
      </c>
    </row>
    <row r="40895" spans="1:18" hidden="1" x14ac:dyDescent="0.2">
      <c r="A40895" t="s">
        <v>141272</v>
      </c>
      <c r="B40895" t="s">
        <v>141273</v>
      </c>
      <c r="C40895" t="s">
        <v>141274</v>
      </c>
      <c r="D40895" t="s">
        <v>445</v>
      </c>
      <c r="E40895">
        <v>11851536</v>
      </c>
      <c r="F40895" t="s">
        <v>18</v>
      </c>
      <c r="G40895" t="s">
        <v>25</v>
      </c>
      <c r="H40895" t="s">
        <v>106</v>
      </c>
      <c r="I40895" t="s">
        <v>107</v>
      </c>
      <c r="J40895" t="s">
        <v>108</v>
      </c>
      <c r="K40895">
        <v>3</v>
      </c>
      <c r="L40895" s="1">
        <v>39083</v>
      </c>
      <c r="M40895" s="1">
        <v>40164</v>
      </c>
      <c r="N40895" s="1">
        <v>40534</v>
      </c>
      <c r="O40895"/>
      <c r="P40895"/>
      <c r="Q40895"/>
      <c r="R40895"/>
    </row>
    <row r="40896" spans="1:18" hidden="1" x14ac:dyDescent="0.2">
      <c r="A40896" t="s">
        <v>141275</v>
      </c>
      <c r="B40896" t="s">
        <v>141276</v>
      </c>
      <c r="D40896" t="s">
        <v>141277</v>
      </c>
      <c r="E40896">
        <v>20000000</v>
      </c>
      <c r="F40896" t="s">
        <v>113</v>
      </c>
      <c r="G40896" t="s">
        <v>25</v>
      </c>
      <c r="H40896" t="s">
        <v>158</v>
      </c>
      <c r="I40896" t="s">
        <v>244</v>
      </c>
      <c r="J40896" t="s">
        <v>358</v>
      </c>
      <c r="K40896">
        <v>1</v>
      </c>
      <c r="M40896" s="1">
        <v>36810</v>
      </c>
      <c r="N40896" s="1">
        <v>36810</v>
      </c>
      <c r="O40896"/>
      <c r="P40896"/>
      <c r="Q40896"/>
      <c r="R40896"/>
    </row>
    <row r="40897" spans="1:18" hidden="1" x14ac:dyDescent="0.2">
      <c r="A40897" t="s">
        <v>141278</v>
      </c>
      <c r="B40897" t="s">
        <v>141279</v>
      </c>
      <c r="C40897" t="s">
        <v>141280</v>
      </c>
      <c r="D40897" t="s">
        <v>141281</v>
      </c>
      <c r="E40897">
        <v>537691</v>
      </c>
      <c r="F40897" t="s">
        <v>18</v>
      </c>
      <c r="G40897" t="s">
        <v>552</v>
      </c>
      <c r="H40897">
        <v>56</v>
      </c>
      <c r="I40897" t="s">
        <v>2552</v>
      </c>
      <c r="J40897" t="s">
        <v>2552</v>
      </c>
      <c r="K40897">
        <v>5</v>
      </c>
      <c r="L40897" s="1">
        <v>40598</v>
      </c>
      <c r="M40897" s="1">
        <v>41395</v>
      </c>
      <c r="N40897" s="1">
        <v>42036</v>
      </c>
      <c r="O40897"/>
      <c r="P40897"/>
      <c r="Q40897"/>
      <c r="R40897"/>
    </row>
    <row r="40898" spans="1:18" x14ac:dyDescent="0.2">
      <c r="A40898" t="s">
        <v>141282</v>
      </c>
      <c r="B40898" t="s">
        <v>141283</v>
      </c>
      <c r="C40898" t="s">
        <v>141284</v>
      </c>
      <c r="D40898" t="s">
        <v>141285</v>
      </c>
      <c r="E40898">
        <v>1100000</v>
      </c>
      <c r="F40898" t="s">
        <v>18</v>
      </c>
      <c r="G40898" t="s">
        <v>25</v>
      </c>
      <c r="H40898" t="s">
        <v>64</v>
      </c>
      <c r="I40898" t="s">
        <v>11102</v>
      </c>
      <c r="J40898" t="s">
        <v>11102</v>
      </c>
      <c r="K40898">
        <v>4</v>
      </c>
      <c r="L40898" s="1">
        <v>40909</v>
      </c>
      <c r="M40898" s="1">
        <v>41061</v>
      </c>
      <c r="N40898" s="1">
        <v>42248</v>
      </c>
    </row>
    <row r="40899" spans="1:18" x14ac:dyDescent="0.2">
      <c r="A40899" t="s">
        <v>141286</v>
      </c>
      <c r="B40899" t="s">
        <v>141287</v>
      </c>
      <c r="C40899" t="s">
        <v>141288</v>
      </c>
      <c r="D40899" t="s">
        <v>141289</v>
      </c>
      <c r="E40899">
        <v>5300000</v>
      </c>
      <c r="F40899" t="s">
        <v>18</v>
      </c>
      <c r="G40899" t="s">
        <v>128</v>
      </c>
      <c r="H40899" t="s">
        <v>129</v>
      </c>
      <c r="I40899" t="s">
        <v>130</v>
      </c>
      <c r="J40899" t="s">
        <v>130</v>
      </c>
      <c r="K40899">
        <v>4</v>
      </c>
      <c r="L40899" s="1">
        <v>40909</v>
      </c>
      <c r="M40899" s="1">
        <v>41122</v>
      </c>
      <c r="N40899" s="1">
        <v>42052</v>
      </c>
    </row>
    <row r="40900" spans="1:18" x14ac:dyDescent="0.2">
      <c r="A40900" t="s">
        <v>141290</v>
      </c>
      <c r="B40900" t="s">
        <v>141291</v>
      </c>
      <c r="C40900" t="s">
        <v>141292</v>
      </c>
      <c r="D40900" t="s">
        <v>141293</v>
      </c>
      <c r="E40900">
        <v>2300000</v>
      </c>
      <c r="F40900" t="s">
        <v>18</v>
      </c>
      <c r="G40900" t="s">
        <v>25</v>
      </c>
      <c r="H40900" t="s">
        <v>64</v>
      </c>
      <c r="I40900" t="s">
        <v>65</v>
      </c>
      <c r="J40900" t="s">
        <v>71</v>
      </c>
      <c r="K40900">
        <v>3</v>
      </c>
      <c r="L40900" s="1">
        <v>41640</v>
      </c>
      <c r="M40900" s="1">
        <v>41540</v>
      </c>
      <c r="N40900" s="1">
        <v>42115</v>
      </c>
    </row>
    <row r="40901" spans="1:18" hidden="1" x14ac:dyDescent="0.2">
      <c r="A40901" t="s">
        <v>141294</v>
      </c>
      <c r="B40901" t="s">
        <v>141295</v>
      </c>
      <c r="C40901" t="s">
        <v>141296</v>
      </c>
      <c r="D40901" t="s">
        <v>141297</v>
      </c>
      <c r="E40901">
        <v>4332943</v>
      </c>
      <c r="F40901" t="s">
        <v>113</v>
      </c>
      <c r="G40901" t="s">
        <v>25</v>
      </c>
      <c r="H40901" t="s">
        <v>380</v>
      </c>
      <c r="I40901" t="s">
        <v>381</v>
      </c>
      <c r="J40901" t="s">
        <v>382</v>
      </c>
      <c r="K40901">
        <v>5</v>
      </c>
      <c r="L40901" s="1">
        <v>31048</v>
      </c>
      <c r="M40901" s="1">
        <v>40282</v>
      </c>
      <c r="N40901" s="1">
        <v>41786</v>
      </c>
      <c r="O40901"/>
      <c r="P40901"/>
      <c r="Q40901"/>
      <c r="R40901"/>
    </row>
    <row r="40902" spans="1:18" hidden="1" x14ac:dyDescent="0.2">
      <c r="A40902" t="s">
        <v>141298</v>
      </c>
      <c r="B40902" t="s">
        <v>141299</v>
      </c>
      <c r="C40902" t="s">
        <v>141300</v>
      </c>
      <c r="D40902" t="s">
        <v>141301</v>
      </c>
      <c r="E40902">
        <v>26750000</v>
      </c>
      <c r="F40902" t="s">
        <v>113</v>
      </c>
      <c r="G40902" t="s">
        <v>25</v>
      </c>
      <c r="H40902" t="s">
        <v>158</v>
      </c>
      <c r="I40902" t="s">
        <v>244</v>
      </c>
      <c r="J40902" t="s">
        <v>245</v>
      </c>
      <c r="K40902">
        <v>3</v>
      </c>
      <c r="L40902" s="1">
        <v>37653</v>
      </c>
      <c r="M40902" s="1">
        <v>38729</v>
      </c>
      <c r="N40902" s="1">
        <v>40850</v>
      </c>
      <c r="O40902"/>
      <c r="P40902"/>
      <c r="Q40902"/>
      <c r="R40902"/>
    </row>
    <row r="40903" spans="1:18" hidden="1" x14ac:dyDescent="0.2">
      <c r="A40903" t="s">
        <v>141302</v>
      </c>
      <c r="B40903" t="s">
        <v>141303</v>
      </c>
      <c r="C40903" t="s">
        <v>141304</v>
      </c>
      <c r="D40903" t="s">
        <v>7367</v>
      </c>
      <c r="E40903">
        <v>1702200</v>
      </c>
      <c r="F40903" t="s">
        <v>18</v>
      </c>
      <c r="G40903" t="s">
        <v>16672</v>
      </c>
      <c r="H40903">
        <v>3</v>
      </c>
      <c r="I40903" t="s">
        <v>44196</v>
      </c>
      <c r="J40903" t="s">
        <v>44196</v>
      </c>
      <c r="K40903">
        <v>2</v>
      </c>
      <c r="L40903" s="1">
        <v>39539</v>
      </c>
      <c r="M40903" s="1">
        <v>40118</v>
      </c>
      <c r="N40903" s="1">
        <v>40235</v>
      </c>
      <c r="O40903"/>
      <c r="P40903"/>
      <c r="Q40903"/>
      <c r="R40903"/>
    </row>
    <row r="40904" spans="1:18" hidden="1" x14ac:dyDescent="0.2">
      <c r="A40904" t="s">
        <v>141305</v>
      </c>
      <c r="B40904" t="s">
        <v>141306</v>
      </c>
      <c r="C40904" t="s">
        <v>141307</v>
      </c>
      <c r="D40904" t="s">
        <v>141308</v>
      </c>
      <c r="E40904" t="s">
        <v>43</v>
      </c>
      <c r="F40904" t="s">
        <v>18</v>
      </c>
      <c r="G40904" t="s">
        <v>25</v>
      </c>
      <c r="H40904" t="s">
        <v>106</v>
      </c>
      <c r="I40904" t="s">
        <v>107</v>
      </c>
      <c r="J40904" t="s">
        <v>108</v>
      </c>
      <c r="K40904">
        <v>1</v>
      </c>
      <c r="L40904" s="1">
        <v>40179</v>
      </c>
      <c r="M40904" s="1">
        <v>40948</v>
      </c>
      <c r="N40904" s="1">
        <v>40948</v>
      </c>
      <c r="O40904"/>
      <c r="P40904"/>
      <c r="Q40904"/>
      <c r="R40904"/>
    </row>
    <row r="40905" spans="1:18" hidden="1" x14ac:dyDescent="0.2">
      <c r="A40905" t="s">
        <v>141309</v>
      </c>
      <c r="B40905" t="s">
        <v>141310</v>
      </c>
      <c r="C40905" t="s">
        <v>141311</v>
      </c>
      <c r="D40905" t="s">
        <v>643</v>
      </c>
      <c r="E40905">
        <v>12000000</v>
      </c>
      <c r="F40905" t="s">
        <v>18</v>
      </c>
      <c r="G40905" t="s">
        <v>25</v>
      </c>
      <c r="H40905" t="s">
        <v>64</v>
      </c>
      <c r="I40905" t="s">
        <v>65</v>
      </c>
      <c r="J40905" t="s">
        <v>114</v>
      </c>
      <c r="K40905">
        <v>1</v>
      </c>
      <c r="M40905" s="1">
        <v>40450</v>
      </c>
      <c r="N40905" s="1">
        <v>40450</v>
      </c>
      <c r="O40905"/>
      <c r="P40905"/>
      <c r="Q40905"/>
      <c r="R40905"/>
    </row>
    <row r="40906" spans="1:18" x14ac:dyDescent="0.2">
      <c r="A40906" t="s">
        <v>141312</v>
      </c>
      <c r="B40906" t="s">
        <v>141313</v>
      </c>
      <c r="C40906" t="s">
        <v>141314</v>
      </c>
      <c r="D40906" t="s">
        <v>141315</v>
      </c>
      <c r="E40906">
        <v>500000</v>
      </c>
      <c r="F40906" t="s">
        <v>18</v>
      </c>
      <c r="G40906" t="s">
        <v>25</v>
      </c>
      <c r="H40906" t="s">
        <v>158</v>
      </c>
      <c r="I40906" t="s">
        <v>244</v>
      </c>
      <c r="J40906" t="s">
        <v>1714</v>
      </c>
      <c r="K40906">
        <v>1</v>
      </c>
      <c r="L40906" s="1">
        <v>40179</v>
      </c>
      <c r="M40906" s="1">
        <v>41813</v>
      </c>
      <c r="N40906" s="1">
        <v>41813</v>
      </c>
    </row>
    <row r="40907" spans="1:18" x14ac:dyDescent="0.2">
      <c r="A40907" t="s">
        <v>141316</v>
      </c>
      <c r="B40907" t="s">
        <v>141317</v>
      </c>
      <c r="C40907" t="s">
        <v>141318</v>
      </c>
      <c r="D40907" t="s">
        <v>94</v>
      </c>
      <c r="E40907">
        <v>24250000</v>
      </c>
      <c r="F40907" t="s">
        <v>113</v>
      </c>
      <c r="G40907" t="s">
        <v>25</v>
      </c>
      <c r="H40907" t="s">
        <v>158</v>
      </c>
      <c r="I40907" t="s">
        <v>244</v>
      </c>
      <c r="J40907" t="s">
        <v>2729</v>
      </c>
      <c r="K40907">
        <v>7</v>
      </c>
      <c r="L40907" s="1">
        <v>35431</v>
      </c>
      <c r="M40907" s="1">
        <v>37859</v>
      </c>
      <c r="N40907" s="1">
        <v>40039</v>
      </c>
    </row>
    <row r="40908" spans="1:18" x14ac:dyDescent="0.2">
      <c r="A40908" t="s">
        <v>141319</v>
      </c>
      <c r="B40908" t="s">
        <v>141320</v>
      </c>
      <c r="C40908" t="s">
        <v>141321</v>
      </c>
      <c r="D40908" t="s">
        <v>141322</v>
      </c>
      <c r="E40908">
        <v>25000</v>
      </c>
      <c r="F40908" t="s">
        <v>18</v>
      </c>
      <c r="G40908" t="s">
        <v>25</v>
      </c>
      <c r="H40908" t="s">
        <v>64</v>
      </c>
      <c r="I40908" t="s">
        <v>65</v>
      </c>
      <c r="J40908" t="s">
        <v>1402</v>
      </c>
      <c r="K40908">
        <v>1</v>
      </c>
      <c r="L40908" s="1">
        <v>42005</v>
      </c>
      <c r="M40908" s="1">
        <v>42170</v>
      </c>
      <c r="N40908" s="1">
        <v>42170</v>
      </c>
    </row>
    <row r="40909" spans="1:18" hidden="1" x14ac:dyDescent="0.2">
      <c r="A40909" t="s">
        <v>141323</v>
      </c>
      <c r="B40909" t="s">
        <v>141324</v>
      </c>
      <c r="C40909" t="s">
        <v>141325</v>
      </c>
      <c r="D40909" t="s">
        <v>141326</v>
      </c>
      <c r="E40909">
        <v>385851</v>
      </c>
      <c r="F40909" t="s">
        <v>18</v>
      </c>
      <c r="G40909" t="s">
        <v>25</v>
      </c>
      <c r="H40909" t="s">
        <v>158</v>
      </c>
      <c r="I40909" t="s">
        <v>244</v>
      </c>
      <c r="J40909" t="s">
        <v>244</v>
      </c>
      <c r="K40909">
        <v>2</v>
      </c>
      <c r="L40909" s="1">
        <v>41609</v>
      </c>
      <c r="M40909" s="1">
        <v>41640</v>
      </c>
      <c r="N40909" s="1">
        <v>42129</v>
      </c>
      <c r="O40909"/>
      <c r="P40909"/>
      <c r="Q40909"/>
      <c r="R40909"/>
    </row>
    <row r="40910" spans="1:18" hidden="1" x14ac:dyDescent="0.2">
      <c r="A40910" t="s">
        <v>141327</v>
      </c>
      <c r="B40910" t="s">
        <v>141328</v>
      </c>
      <c r="C40910" t="s">
        <v>141329</v>
      </c>
      <c r="E40910" t="s">
        <v>43</v>
      </c>
      <c r="F40910" t="s">
        <v>18</v>
      </c>
      <c r="K40910">
        <v>1</v>
      </c>
      <c r="M40910" s="1">
        <v>42202</v>
      </c>
      <c r="N40910" s="1">
        <v>42202</v>
      </c>
      <c r="O40910"/>
      <c r="P40910"/>
      <c r="Q40910"/>
      <c r="R40910"/>
    </row>
    <row r="40911" spans="1:18" hidden="1" x14ac:dyDescent="0.2">
      <c r="A40911" t="s">
        <v>141330</v>
      </c>
      <c r="B40911" t="s">
        <v>141331</v>
      </c>
      <c r="C40911" t="s">
        <v>141332</v>
      </c>
      <c r="D40911" t="s">
        <v>42</v>
      </c>
      <c r="E40911">
        <v>8195999</v>
      </c>
      <c r="F40911" t="s">
        <v>18</v>
      </c>
      <c r="G40911" t="s">
        <v>25</v>
      </c>
      <c r="H40911" t="s">
        <v>286</v>
      </c>
      <c r="I40911" t="s">
        <v>578</v>
      </c>
      <c r="J40911" t="s">
        <v>578</v>
      </c>
      <c r="K40911">
        <v>6</v>
      </c>
      <c r="L40911" s="1">
        <v>40544</v>
      </c>
      <c r="M40911" s="1">
        <v>39864</v>
      </c>
      <c r="N40911" s="1">
        <v>41645</v>
      </c>
      <c r="O40911"/>
      <c r="P40911"/>
      <c r="Q40911"/>
      <c r="R40911"/>
    </row>
    <row r="40912" spans="1:18" x14ac:dyDescent="0.2">
      <c r="A40912" t="s">
        <v>141333</v>
      </c>
      <c r="B40912" t="s">
        <v>141334</v>
      </c>
      <c r="D40912" t="s">
        <v>9493</v>
      </c>
      <c r="E40912">
        <v>95000000</v>
      </c>
      <c r="F40912" t="s">
        <v>18</v>
      </c>
      <c r="G40912" t="s">
        <v>25</v>
      </c>
      <c r="H40912" t="s">
        <v>64</v>
      </c>
      <c r="I40912" t="s">
        <v>65</v>
      </c>
      <c r="J40912" t="s">
        <v>7659</v>
      </c>
      <c r="K40912">
        <v>1</v>
      </c>
      <c r="L40912" s="1">
        <v>35796</v>
      </c>
      <c r="M40912" s="1">
        <v>37109</v>
      </c>
      <c r="N40912" s="1">
        <v>37109</v>
      </c>
    </row>
    <row r="40913" spans="1:18" x14ac:dyDescent="0.2">
      <c r="A40913" t="s">
        <v>141335</v>
      </c>
      <c r="B40913" t="s">
        <v>141336</v>
      </c>
      <c r="C40913" t="s">
        <v>141337</v>
      </c>
      <c r="D40913" t="s">
        <v>56</v>
      </c>
      <c r="E40913">
        <v>20000000</v>
      </c>
      <c r="F40913" t="s">
        <v>18</v>
      </c>
      <c r="G40913" t="s">
        <v>25</v>
      </c>
      <c r="H40913" t="s">
        <v>158</v>
      </c>
      <c r="I40913" t="s">
        <v>244</v>
      </c>
      <c r="J40913" t="s">
        <v>327</v>
      </c>
      <c r="K40913">
        <v>1</v>
      </c>
      <c r="L40913" s="1">
        <v>41275</v>
      </c>
      <c r="M40913" s="1">
        <v>41653</v>
      </c>
      <c r="N40913" s="1">
        <v>41653</v>
      </c>
    </row>
    <row r="40914" spans="1:18" x14ac:dyDescent="0.2">
      <c r="A40914" t="s">
        <v>141338</v>
      </c>
      <c r="B40914" t="s">
        <v>141339</v>
      </c>
      <c r="C40914" t="s">
        <v>141340</v>
      </c>
      <c r="D40914" t="s">
        <v>63189</v>
      </c>
      <c r="E40914">
        <v>500000</v>
      </c>
      <c r="F40914" t="s">
        <v>18</v>
      </c>
      <c r="G40914" t="s">
        <v>57</v>
      </c>
      <c r="H40914" t="s">
        <v>58</v>
      </c>
      <c r="I40914" t="s">
        <v>59</v>
      </c>
      <c r="J40914" t="s">
        <v>2939</v>
      </c>
      <c r="K40914">
        <v>1</v>
      </c>
      <c r="L40914" s="1">
        <v>41275</v>
      </c>
      <c r="M40914" s="1">
        <v>41477</v>
      </c>
      <c r="N40914" s="1">
        <v>41477</v>
      </c>
    </row>
    <row r="40915" spans="1:18" x14ac:dyDescent="0.2">
      <c r="A40915" t="s">
        <v>141341</v>
      </c>
      <c r="B40915" t="s">
        <v>141342</v>
      </c>
      <c r="C40915" t="s">
        <v>141343</v>
      </c>
      <c r="D40915" t="s">
        <v>94966</v>
      </c>
      <c r="E40915">
        <v>1750000</v>
      </c>
      <c r="F40915" t="s">
        <v>207</v>
      </c>
      <c r="G40915" t="s">
        <v>25</v>
      </c>
      <c r="H40915" t="s">
        <v>286</v>
      </c>
      <c r="I40915" t="s">
        <v>1030</v>
      </c>
      <c r="J40915" t="s">
        <v>1030</v>
      </c>
      <c r="K40915">
        <v>3</v>
      </c>
      <c r="L40915" s="1">
        <v>41674</v>
      </c>
      <c r="M40915" s="1">
        <v>41275</v>
      </c>
      <c r="N40915" s="1">
        <v>42114</v>
      </c>
    </row>
    <row r="40916" spans="1:18" hidden="1" x14ac:dyDescent="0.2">
      <c r="A40916" t="s">
        <v>141344</v>
      </c>
      <c r="B40916" t="s">
        <v>141345</v>
      </c>
      <c r="C40916" t="s">
        <v>141346</v>
      </c>
      <c r="E40916" t="s">
        <v>43</v>
      </c>
      <c r="F40916" t="s">
        <v>18</v>
      </c>
      <c r="K40916">
        <v>1</v>
      </c>
      <c r="M40916" s="1">
        <v>42283</v>
      </c>
      <c r="N40916" s="1">
        <v>42283</v>
      </c>
      <c r="O40916"/>
      <c r="P40916"/>
      <c r="Q40916"/>
      <c r="R40916"/>
    </row>
    <row r="40917" spans="1:18" hidden="1" x14ac:dyDescent="0.2">
      <c r="A40917" t="s">
        <v>141347</v>
      </c>
      <c r="B40917" t="s">
        <v>141348</v>
      </c>
      <c r="C40917" t="s">
        <v>141349</v>
      </c>
      <c r="D40917" t="s">
        <v>56</v>
      </c>
      <c r="E40917">
        <v>1094705</v>
      </c>
      <c r="F40917" t="s">
        <v>18</v>
      </c>
      <c r="G40917" t="s">
        <v>25</v>
      </c>
      <c r="H40917" t="s">
        <v>808</v>
      </c>
      <c r="I40917" t="s">
        <v>809</v>
      </c>
      <c r="J40917" t="s">
        <v>7697</v>
      </c>
      <c r="K40917">
        <v>2</v>
      </c>
      <c r="L40917" s="1">
        <v>40544</v>
      </c>
      <c r="M40917" s="1">
        <v>41429</v>
      </c>
      <c r="N40917" s="1">
        <v>42192</v>
      </c>
      <c r="O40917"/>
      <c r="P40917"/>
      <c r="Q40917"/>
      <c r="R40917"/>
    </row>
    <row r="40918" spans="1:18" hidden="1" x14ac:dyDescent="0.2">
      <c r="A40918" t="s">
        <v>141350</v>
      </c>
      <c r="B40918" t="s">
        <v>141351</v>
      </c>
      <c r="C40918" t="s">
        <v>141352</v>
      </c>
      <c r="D40918" t="s">
        <v>56</v>
      </c>
      <c r="E40918">
        <v>1871810</v>
      </c>
      <c r="F40918" t="s">
        <v>18</v>
      </c>
      <c r="G40918" t="s">
        <v>25</v>
      </c>
      <c r="H40918" t="s">
        <v>1080</v>
      </c>
      <c r="I40918" t="s">
        <v>1081</v>
      </c>
      <c r="J40918" t="s">
        <v>1170</v>
      </c>
      <c r="K40918">
        <v>2</v>
      </c>
      <c r="L40918" s="1">
        <v>40544</v>
      </c>
      <c r="M40918" s="1">
        <v>41822</v>
      </c>
      <c r="N40918" s="1">
        <v>41955</v>
      </c>
      <c r="O40918"/>
      <c r="P40918"/>
      <c r="Q40918"/>
      <c r="R40918"/>
    </row>
    <row r="40919" spans="1:18" hidden="1" x14ac:dyDescent="0.2">
      <c r="A40919" t="s">
        <v>141353</v>
      </c>
      <c r="B40919" t="s">
        <v>141354</v>
      </c>
      <c r="C40919" t="s">
        <v>141355</v>
      </c>
      <c r="D40919" t="s">
        <v>104188</v>
      </c>
      <c r="E40919" t="s">
        <v>43</v>
      </c>
      <c r="F40919" t="s">
        <v>18</v>
      </c>
      <c r="G40919" t="s">
        <v>222</v>
      </c>
      <c r="H40919">
        <v>2</v>
      </c>
      <c r="I40919" t="s">
        <v>223</v>
      </c>
      <c r="J40919" t="s">
        <v>223</v>
      </c>
      <c r="K40919">
        <v>1</v>
      </c>
      <c r="M40919" s="1">
        <v>38718</v>
      </c>
      <c r="N40919" s="1">
        <v>38718</v>
      </c>
      <c r="O40919"/>
      <c r="P40919"/>
      <c r="Q40919"/>
      <c r="R40919"/>
    </row>
    <row r="40920" spans="1:18" hidden="1" x14ac:dyDescent="0.2">
      <c r="A40920" t="s">
        <v>141356</v>
      </c>
      <c r="B40920" t="s">
        <v>141357</v>
      </c>
      <c r="C40920" t="s">
        <v>141358</v>
      </c>
      <c r="D40920" t="s">
        <v>15639</v>
      </c>
      <c r="E40920">
        <v>5000</v>
      </c>
      <c r="F40920" t="s">
        <v>18</v>
      </c>
      <c r="G40920" t="s">
        <v>14536</v>
      </c>
      <c r="K40920">
        <v>1</v>
      </c>
      <c r="M40920" s="1">
        <v>40664</v>
      </c>
      <c r="N40920" s="1">
        <v>40664</v>
      </c>
      <c r="O40920"/>
      <c r="P40920"/>
      <c r="Q40920"/>
      <c r="R40920"/>
    </row>
    <row r="40921" spans="1:18" hidden="1" x14ac:dyDescent="0.2">
      <c r="A40921" t="s">
        <v>141359</v>
      </c>
      <c r="B40921" t="s">
        <v>141360</v>
      </c>
      <c r="C40921" t="s">
        <v>141361</v>
      </c>
      <c r="D40921" t="s">
        <v>75</v>
      </c>
      <c r="E40921">
        <v>25000</v>
      </c>
      <c r="F40921" t="s">
        <v>207</v>
      </c>
      <c r="G40921" t="s">
        <v>458</v>
      </c>
      <c r="H40921">
        <v>48</v>
      </c>
      <c r="I40921" t="s">
        <v>459</v>
      </c>
      <c r="J40921" t="s">
        <v>459</v>
      </c>
      <c r="K40921">
        <v>1</v>
      </c>
      <c r="M40921" s="1">
        <v>41609</v>
      </c>
      <c r="N40921" s="1">
        <v>41609</v>
      </c>
      <c r="O40921"/>
      <c r="P40921"/>
      <c r="Q40921"/>
      <c r="R40921"/>
    </row>
    <row r="40922" spans="1:18" hidden="1" x14ac:dyDescent="0.2">
      <c r="A40922" t="s">
        <v>141362</v>
      </c>
      <c r="B40922" t="s">
        <v>141363</v>
      </c>
      <c r="D40922" t="s">
        <v>141364</v>
      </c>
      <c r="E40922">
        <v>12500</v>
      </c>
      <c r="F40922" t="s">
        <v>18</v>
      </c>
      <c r="K40922">
        <v>1</v>
      </c>
      <c r="M40922" s="1">
        <v>41671</v>
      </c>
      <c r="N40922" s="1">
        <v>41671</v>
      </c>
      <c r="O40922"/>
      <c r="P40922"/>
      <c r="Q40922"/>
      <c r="R40922"/>
    </row>
    <row r="40923" spans="1:18" hidden="1" x14ac:dyDescent="0.2">
      <c r="A40923" t="s">
        <v>141365</v>
      </c>
      <c r="B40923" t="s">
        <v>141366</v>
      </c>
      <c r="D40923" t="s">
        <v>2966</v>
      </c>
      <c r="E40923" t="s">
        <v>43</v>
      </c>
      <c r="F40923" t="s">
        <v>18</v>
      </c>
      <c r="G40923" t="s">
        <v>25</v>
      </c>
      <c r="H40923" t="s">
        <v>106</v>
      </c>
      <c r="I40923" t="s">
        <v>107</v>
      </c>
      <c r="J40923" t="s">
        <v>108</v>
      </c>
      <c r="K40923">
        <v>1</v>
      </c>
      <c r="L40923" s="1">
        <v>40283</v>
      </c>
      <c r="M40923" s="1">
        <v>40383</v>
      </c>
      <c r="N40923" s="1">
        <v>40383</v>
      </c>
      <c r="O40923"/>
      <c r="P40923"/>
      <c r="Q40923"/>
      <c r="R40923"/>
    </row>
    <row r="40924" spans="1:18" hidden="1" x14ac:dyDescent="0.2">
      <c r="A40924" t="s">
        <v>141367</v>
      </c>
      <c r="B40924" t="s">
        <v>141368</v>
      </c>
      <c r="C40924" t="s">
        <v>141369</v>
      </c>
      <c r="D40924" t="s">
        <v>75</v>
      </c>
      <c r="E40924" t="s">
        <v>43</v>
      </c>
      <c r="F40924" t="s">
        <v>18</v>
      </c>
      <c r="G40924" t="s">
        <v>19</v>
      </c>
      <c r="H40924">
        <v>19</v>
      </c>
      <c r="I40924" t="s">
        <v>474</v>
      </c>
      <c r="J40924" t="s">
        <v>474</v>
      </c>
      <c r="K40924">
        <v>2</v>
      </c>
      <c r="L40924" s="1">
        <v>40909</v>
      </c>
      <c r="M40924" s="1">
        <v>41449</v>
      </c>
      <c r="N40924" s="1">
        <v>41925</v>
      </c>
      <c r="O40924"/>
      <c r="P40924"/>
      <c r="Q40924"/>
      <c r="R40924"/>
    </row>
    <row r="40925" spans="1:18" x14ac:dyDescent="0.2">
      <c r="A40925" t="s">
        <v>141370</v>
      </c>
      <c r="B40925" t="s">
        <v>141371</v>
      </c>
      <c r="C40925" t="s">
        <v>141372</v>
      </c>
      <c r="D40925" t="s">
        <v>50</v>
      </c>
      <c r="E40925">
        <v>5000000</v>
      </c>
      <c r="F40925" t="s">
        <v>18</v>
      </c>
      <c r="G40925" t="s">
        <v>25</v>
      </c>
      <c r="H40925" t="s">
        <v>64</v>
      </c>
      <c r="I40925" t="s">
        <v>65</v>
      </c>
      <c r="J40925" t="s">
        <v>71</v>
      </c>
      <c r="K40925">
        <v>1</v>
      </c>
      <c r="L40925" s="1">
        <v>39814</v>
      </c>
      <c r="M40925" s="1">
        <v>40463</v>
      </c>
      <c r="N40925" s="1">
        <v>40463</v>
      </c>
    </row>
    <row r="40926" spans="1:18" x14ac:dyDescent="0.2">
      <c r="A40926" t="s">
        <v>141373</v>
      </c>
      <c r="B40926" t="s">
        <v>141374</v>
      </c>
      <c r="C40926" t="s">
        <v>141375</v>
      </c>
      <c r="D40926" t="s">
        <v>75</v>
      </c>
      <c r="E40926">
        <v>1000000</v>
      </c>
      <c r="F40926" t="s">
        <v>18</v>
      </c>
      <c r="G40926" t="s">
        <v>2271</v>
      </c>
      <c r="H40926">
        <v>34</v>
      </c>
      <c r="I40926" t="s">
        <v>2272</v>
      </c>
      <c r="J40926" t="s">
        <v>2272</v>
      </c>
      <c r="K40926">
        <v>2</v>
      </c>
      <c r="L40926" s="1">
        <v>40969</v>
      </c>
      <c r="M40926" s="1">
        <v>41528</v>
      </c>
      <c r="N40926" s="1">
        <v>41791</v>
      </c>
    </row>
    <row r="40927" spans="1:18" hidden="1" x14ac:dyDescent="0.2">
      <c r="A40927" t="s">
        <v>141376</v>
      </c>
      <c r="B40927" t="s">
        <v>141377</v>
      </c>
      <c r="C40927" t="s">
        <v>141378</v>
      </c>
      <c r="D40927" t="s">
        <v>75</v>
      </c>
      <c r="E40927" t="s">
        <v>43</v>
      </c>
      <c r="F40927" t="s">
        <v>18</v>
      </c>
      <c r="K40927">
        <v>1</v>
      </c>
      <c r="L40927" s="1">
        <v>37987</v>
      </c>
      <c r="M40927" s="1">
        <v>41353</v>
      </c>
      <c r="N40927" s="1">
        <v>41353</v>
      </c>
      <c r="O40927"/>
      <c r="P40927"/>
      <c r="Q40927"/>
      <c r="R40927"/>
    </row>
    <row r="40928" spans="1:18" hidden="1" x14ac:dyDescent="0.2">
      <c r="A40928" t="s">
        <v>141379</v>
      </c>
      <c r="B40928" t="s">
        <v>141380</v>
      </c>
      <c r="C40928" t="s">
        <v>141381</v>
      </c>
      <c r="D40928" t="s">
        <v>1377</v>
      </c>
      <c r="E40928">
        <v>2157896</v>
      </c>
      <c r="F40928" t="s">
        <v>18</v>
      </c>
      <c r="G40928" t="s">
        <v>25</v>
      </c>
      <c r="H40928" t="s">
        <v>64</v>
      </c>
      <c r="I40928" t="s">
        <v>65</v>
      </c>
      <c r="J40928" t="s">
        <v>2971</v>
      </c>
      <c r="K40928">
        <v>2</v>
      </c>
      <c r="L40928" s="1">
        <v>40544</v>
      </c>
      <c r="M40928" s="1">
        <v>39251</v>
      </c>
      <c r="N40928" s="1">
        <v>41481</v>
      </c>
      <c r="O40928"/>
      <c r="P40928"/>
      <c r="Q40928"/>
      <c r="R40928"/>
    </row>
    <row r="40929" spans="1:18" hidden="1" x14ac:dyDescent="0.2">
      <c r="A40929" t="s">
        <v>141382</v>
      </c>
      <c r="B40929" t="s">
        <v>141383</v>
      </c>
      <c r="E40929" t="s">
        <v>43</v>
      </c>
      <c r="F40929" t="s">
        <v>18</v>
      </c>
      <c r="K40929">
        <v>1</v>
      </c>
      <c r="M40929" s="1">
        <v>41400</v>
      </c>
      <c r="N40929" s="1">
        <v>41400</v>
      </c>
      <c r="O40929"/>
      <c r="P40929"/>
      <c r="Q40929"/>
      <c r="R40929"/>
    </row>
    <row r="40930" spans="1:18" x14ac:dyDescent="0.2">
      <c r="A40930" t="s">
        <v>141384</v>
      </c>
      <c r="B40930" t="s">
        <v>141385</v>
      </c>
      <c r="C40930" t="s">
        <v>141386</v>
      </c>
      <c r="D40930" t="s">
        <v>75</v>
      </c>
      <c r="E40930">
        <v>9000000</v>
      </c>
      <c r="F40930" t="s">
        <v>18</v>
      </c>
      <c r="G40930" t="s">
        <v>458</v>
      </c>
      <c r="K40930">
        <v>2</v>
      </c>
      <c r="L40930" s="1">
        <v>40544</v>
      </c>
      <c r="M40930" s="1">
        <v>40918</v>
      </c>
      <c r="N40930" s="1">
        <v>41837</v>
      </c>
    </row>
    <row r="40931" spans="1:18" x14ac:dyDescent="0.2">
      <c r="A40931" t="s">
        <v>141387</v>
      </c>
      <c r="B40931" t="s">
        <v>141388</v>
      </c>
      <c r="C40931" t="s">
        <v>141389</v>
      </c>
      <c r="D40931" t="s">
        <v>141390</v>
      </c>
      <c r="E40931">
        <v>750000</v>
      </c>
      <c r="F40931" t="s">
        <v>18</v>
      </c>
      <c r="G40931" t="s">
        <v>19</v>
      </c>
      <c r="H40931">
        <v>10</v>
      </c>
      <c r="I40931" t="s">
        <v>672</v>
      </c>
      <c r="J40931" t="s">
        <v>673</v>
      </c>
      <c r="K40931">
        <v>1</v>
      </c>
      <c r="L40931" s="1">
        <v>41645</v>
      </c>
      <c r="M40931" s="1">
        <v>42256</v>
      </c>
      <c r="N40931" s="1">
        <v>42256</v>
      </c>
    </row>
    <row r="40932" spans="1:18" x14ac:dyDescent="0.2">
      <c r="A40932" t="s">
        <v>141391</v>
      </c>
      <c r="B40932" t="s">
        <v>141392</v>
      </c>
      <c r="C40932" t="s">
        <v>141393</v>
      </c>
      <c r="D40932" t="s">
        <v>141394</v>
      </c>
      <c r="E40932">
        <v>56500000</v>
      </c>
      <c r="F40932" t="s">
        <v>113</v>
      </c>
      <c r="G40932" t="s">
        <v>25</v>
      </c>
      <c r="H40932" t="s">
        <v>64</v>
      </c>
      <c r="I40932" t="s">
        <v>65</v>
      </c>
      <c r="J40932" t="s">
        <v>66</v>
      </c>
      <c r="K40932">
        <v>3</v>
      </c>
      <c r="L40932" s="1">
        <v>39083</v>
      </c>
      <c r="M40932" s="1">
        <v>39356</v>
      </c>
      <c r="N40932" s="1">
        <v>40582</v>
      </c>
    </row>
    <row r="40933" spans="1:18" x14ac:dyDescent="0.2">
      <c r="A40933" t="s">
        <v>141395</v>
      </c>
      <c r="B40933" t="s">
        <v>141396</v>
      </c>
      <c r="C40933" t="s">
        <v>141397</v>
      </c>
      <c r="D40933" t="s">
        <v>141398</v>
      </c>
      <c r="E40933">
        <v>4700000</v>
      </c>
      <c r="F40933" t="s">
        <v>207</v>
      </c>
      <c r="G40933" t="s">
        <v>552</v>
      </c>
      <c r="H40933">
        <v>56</v>
      </c>
      <c r="I40933" t="s">
        <v>2552</v>
      </c>
      <c r="J40933" t="s">
        <v>2552</v>
      </c>
      <c r="K40933">
        <v>1</v>
      </c>
      <c r="L40933" s="1">
        <v>37622</v>
      </c>
      <c r="M40933" s="1">
        <v>41753</v>
      </c>
      <c r="N40933" s="1">
        <v>41753</v>
      </c>
    </row>
    <row r="40934" spans="1:18" hidden="1" x14ac:dyDescent="0.2">
      <c r="A40934" t="s">
        <v>141399</v>
      </c>
      <c r="B40934" t="s">
        <v>141400</v>
      </c>
      <c r="C40934" t="s">
        <v>141401</v>
      </c>
      <c r="D40934" t="s">
        <v>285</v>
      </c>
      <c r="E40934">
        <v>1110949</v>
      </c>
      <c r="F40934" t="s">
        <v>18</v>
      </c>
      <c r="G40934" t="s">
        <v>552</v>
      </c>
      <c r="H40934">
        <v>7</v>
      </c>
      <c r="I40934" t="s">
        <v>20542</v>
      </c>
      <c r="J40934" t="s">
        <v>141402</v>
      </c>
      <c r="K40934">
        <v>3</v>
      </c>
      <c r="L40934" s="1">
        <v>40909</v>
      </c>
      <c r="M40934" s="1">
        <v>41275</v>
      </c>
      <c r="N40934" s="1">
        <v>42036</v>
      </c>
      <c r="O40934"/>
      <c r="P40934"/>
      <c r="Q40934"/>
      <c r="R40934"/>
    </row>
    <row r="40935" spans="1:18" x14ac:dyDescent="0.2">
      <c r="A40935" t="s">
        <v>141403</v>
      </c>
      <c r="B40935" t="s">
        <v>141404</v>
      </c>
      <c r="C40935" t="s">
        <v>141405</v>
      </c>
      <c r="D40935" t="s">
        <v>1744</v>
      </c>
      <c r="E40935">
        <v>3500000</v>
      </c>
      <c r="F40935" t="s">
        <v>18</v>
      </c>
      <c r="G40935" t="s">
        <v>25</v>
      </c>
      <c r="H40935" t="s">
        <v>808</v>
      </c>
      <c r="I40935" t="s">
        <v>809</v>
      </c>
      <c r="J40935" t="s">
        <v>810</v>
      </c>
      <c r="K40935">
        <v>1</v>
      </c>
      <c r="L40935" s="1">
        <v>37987</v>
      </c>
      <c r="M40935" s="1">
        <v>40802</v>
      </c>
      <c r="N40935" s="1">
        <v>40802</v>
      </c>
    </row>
    <row r="40936" spans="1:18" hidden="1" x14ac:dyDescent="0.2">
      <c r="A40936" t="s">
        <v>141406</v>
      </c>
      <c r="B40936" t="s">
        <v>141407</v>
      </c>
      <c r="C40936" t="s">
        <v>141408</v>
      </c>
      <c r="D40936" t="s">
        <v>141409</v>
      </c>
      <c r="E40936">
        <v>840386</v>
      </c>
      <c r="F40936" t="s">
        <v>18</v>
      </c>
      <c r="G40936" t="s">
        <v>25</v>
      </c>
      <c r="H40936" t="s">
        <v>64</v>
      </c>
      <c r="I40936" t="s">
        <v>65</v>
      </c>
      <c r="J40936" t="s">
        <v>1251</v>
      </c>
      <c r="K40936">
        <v>1</v>
      </c>
      <c r="L40936" s="1">
        <v>41426</v>
      </c>
      <c r="M40936" s="1">
        <v>41682</v>
      </c>
      <c r="N40936" s="1">
        <v>41682</v>
      </c>
      <c r="O40936"/>
      <c r="P40936"/>
      <c r="Q40936"/>
      <c r="R40936"/>
    </row>
    <row r="40937" spans="1:18" hidden="1" x14ac:dyDescent="0.2">
      <c r="A40937" t="s">
        <v>141410</v>
      </c>
      <c r="B40937" t="s">
        <v>141411</v>
      </c>
      <c r="C40937" t="s">
        <v>141412</v>
      </c>
      <c r="D40937" t="s">
        <v>1316</v>
      </c>
      <c r="E40937">
        <v>16000000</v>
      </c>
      <c r="F40937" t="s">
        <v>207</v>
      </c>
      <c r="G40937" t="s">
        <v>25</v>
      </c>
      <c r="H40937" t="s">
        <v>286</v>
      </c>
      <c r="I40937" t="s">
        <v>1030</v>
      </c>
      <c r="J40937" t="s">
        <v>1030</v>
      </c>
      <c r="K40937">
        <v>2</v>
      </c>
      <c r="M40937" s="1">
        <v>39022</v>
      </c>
      <c r="N40937" s="1">
        <v>39387</v>
      </c>
      <c r="O40937"/>
      <c r="P40937"/>
      <c r="Q40937"/>
      <c r="R40937"/>
    </row>
    <row r="40938" spans="1:18" x14ac:dyDescent="0.2">
      <c r="A40938" t="s">
        <v>141413</v>
      </c>
      <c r="B40938" t="s">
        <v>141414</v>
      </c>
      <c r="C40938" t="s">
        <v>141415</v>
      </c>
      <c r="D40938" t="s">
        <v>141416</v>
      </c>
      <c r="E40938">
        <v>2000000</v>
      </c>
      <c r="F40938" t="s">
        <v>18</v>
      </c>
      <c r="G40938" t="s">
        <v>341</v>
      </c>
      <c r="H40938">
        <v>11</v>
      </c>
      <c r="I40938" t="s">
        <v>497</v>
      </c>
      <c r="J40938" t="s">
        <v>497</v>
      </c>
      <c r="K40938">
        <v>2</v>
      </c>
      <c r="L40938" s="1">
        <v>41730</v>
      </c>
      <c r="M40938" s="1">
        <v>41905</v>
      </c>
      <c r="N40938" s="1">
        <v>41944</v>
      </c>
    </row>
    <row r="40939" spans="1:18" hidden="1" x14ac:dyDescent="0.2">
      <c r="A40939" t="s">
        <v>141417</v>
      </c>
      <c r="B40939" t="s">
        <v>141418</v>
      </c>
      <c r="C40939" t="s">
        <v>141419</v>
      </c>
      <c r="D40939" t="s">
        <v>141420</v>
      </c>
      <c r="E40939">
        <v>569518</v>
      </c>
      <c r="F40939" t="s">
        <v>18</v>
      </c>
      <c r="G40939" t="s">
        <v>341</v>
      </c>
      <c r="H40939">
        <v>11</v>
      </c>
      <c r="I40939" t="s">
        <v>497</v>
      </c>
      <c r="J40939" t="s">
        <v>497</v>
      </c>
      <c r="K40939">
        <v>2</v>
      </c>
      <c r="L40939" s="1">
        <v>40218</v>
      </c>
      <c r="M40939" s="1">
        <v>41187</v>
      </c>
      <c r="N40939" s="1">
        <v>41647</v>
      </c>
      <c r="O40939"/>
      <c r="P40939"/>
      <c r="Q40939"/>
      <c r="R40939"/>
    </row>
    <row r="40940" spans="1:18" x14ac:dyDescent="0.2">
      <c r="A40940" t="s">
        <v>141421</v>
      </c>
      <c r="B40940" t="s">
        <v>141422</v>
      </c>
      <c r="D40940" t="s">
        <v>141423</v>
      </c>
      <c r="E40940">
        <v>25000</v>
      </c>
      <c r="F40940" t="s">
        <v>18</v>
      </c>
      <c r="G40940" t="s">
        <v>25</v>
      </c>
      <c r="H40940" t="s">
        <v>64</v>
      </c>
      <c r="I40940" t="s">
        <v>95</v>
      </c>
      <c r="J40940" t="s">
        <v>95</v>
      </c>
      <c r="K40940">
        <v>1</v>
      </c>
      <c r="L40940" s="1">
        <v>41136</v>
      </c>
      <c r="M40940" s="1">
        <v>41708</v>
      </c>
      <c r="N40940" s="1">
        <v>41708</v>
      </c>
    </row>
    <row r="40941" spans="1:18" hidden="1" x14ac:dyDescent="0.2">
      <c r="A40941" t="s">
        <v>141424</v>
      </c>
      <c r="B40941" t="s">
        <v>141425</v>
      </c>
      <c r="C40941" t="s">
        <v>141426</v>
      </c>
      <c r="D40941" t="s">
        <v>141427</v>
      </c>
      <c r="E40941" t="s">
        <v>43</v>
      </c>
      <c r="F40941" t="s">
        <v>18</v>
      </c>
      <c r="K40941">
        <v>1</v>
      </c>
      <c r="M40941" s="1">
        <v>42257</v>
      </c>
      <c r="N40941" s="1">
        <v>42257</v>
      </c>
      <c r="O40941"/>
      <c r="P40941"/>
      <c r="Q40941"/>
      <c r="R40941"/>
    </row>
    <row r="40942" spans="1:18" hidden="1" x14ac:dyDescent="0.2">
      <c r="A40942" t="s">
        <v>141428</v>
      </c>
      <c r="B40942" t="s">
        <v>141429</v>
      </c>
      <c r="C40942" t="s">
        <v>141430</v>
      </c>
      <c r="D40942" t="s">
        <v>2199</v>
      </c>
      <c r="E40942" t="s">
        <v>43</v>
      </c>
      <c r="F40942" t="s">
        <v>18</v>
      </c>
      <c r="K40942">
        <v>1</v>
      </c>
      <c r="M40942" s="1">
        <v>42238</v>
      </c>
      <c r="N40942" s="1">
        <v>42238</v>
      </c>
      <c r="O40942"/>
      <c r="P40942"/>
      <c r="Q40942"/>
      <c r="R40942"/>
    </row>
    <row r="40943" spans="1:18" x14ac:dyDescent="0.2">
      <c r="A40943" t="s">
        <v>141431</v>
      </c>
      <c r="B40943" t="s">
        <v>141432</v>
      </c>
      <c r="C40943" t="s">
        <v>141433</v>
      </c>
      <c r="D40943" t="s">
        <v>42</v>
      </c>
      <c r="E40943">
        <v>500000</v>
      </c>
      <c r="F40943" t="s">
        <v>113</v>
      </c>
      <c r="G40943" t="s">
        <v>25</v>
      </c>
      <c r="H40943" t="s">
        <v>208</v>
      </c>
      <c r="I40943" t="s">
        <v>209</v>
      </c>
      <c r="J40943" t="s">
        <v>209</v>
      </c>
      <c r="K40943">
        <v>1</v>
      </c>
      <c r="L40943" s="1">
        <v>37846</v>
      </c>
      <c r="M40943" s="1">
        <v>39478</v>
      </c>
      <c r="N40943" s="1">
        <v>39478</v>
      </c>
    </row>
    <row r="40944" spans="1:18" x14ac:dyDescent="0.2">
      <c r="A40944" t="s">
        <v>141434</v>
      </c>
      <c r="B40944" t="s">
        <v>141435</v>
      </c>
      <c r="C40944" t="s">
        <v>141436</v>
      </c>
      <c r="D40944" t="s">
        <v>141437</v>
      </c>
      <c r="E40944">
        <v>1600000</v>
      </c>
      <c r="F40944" t="s">
        <v>18</v>
      </c>
      <c r="G40944" t="s">
        <v>25</v>
      </c>
      <c r="H40944" t="s">
        <v>1306</v>
      </c>
      <c r="I40944" t="s">
        <v>1339</v>
      </c>
      <c r="J40944" t="s">
        <v>1339</v>
      </c>
      <c r="K40944">
        <v>2</v>
      </c>
      <c r="L40944" s="1">
        <v>41275</v>
      </c>
      <c r="M40944" s="1">
        <v>41834</v>
      </c>
      <c r="N40944" s="1">
        <v>42342</v>
      </c>
    </row>
    <row r="40945" spans="1:18" hidden="1" x14ac:dyDescent="0.2">
      <c r="A40945" t="s">
        <v>141438</v>
      </c>
      <c r="B40945" t="s">
        <v>141439</v>
      </c>
      <c r="C40945" t="s">
        <v>141440</v>
      </c>
      <c r="D40945" t="s">
        <v>741</v>
      </c>
      <c r="E40945">
        <v>12850012</v>
      </c>
      <c r="F40945" t="s">
        <v>113</v>
      </c>
      <c r="G40945" t="s">
        <v>25</v>
      </c>
      <c r="H40945" t="s">
        <v>99</v>
      </c>
      <c r="I40945" t="s">
        <v>3295</v>
      </c>
      <c r="J40945" t="s">
        <v>16018</v>
      </c>
      <c r="K40945">
        <v>4</v>
      </c>
      <c r="M40945" s="1">
        <v>39158</v>
      </c>
      <c r="N40945" s="1">
        <v>41011</v>
      </c>
      <c r="O40945"/>
      <c r="P40945"/>
      <c r="Q40945"/>
      <c r="R40945"/>
    </row>
    <row r="40946" spans="1:18" x14ac:dyDescent="0.2">
      <c r="A40946" t="s">
        <v>141441</v>
      </c>
      <c r="B40946" t="s">
        <v>141442</v>
      </c>
      <c r="C40946" t="s">
        <v>141443</v>
      </c>
      <c r="D40946" t="s">
        <v>3843</v>
      </c>
      <c r="E40946">
        <v>450000</v>
      </c>
      <c r="F40946" t="s">
        <v>18</v>
      </c>
      <c r="G40946" t="s">
        <v>25</v>
      </c>
      <c r="H40946" t="s">
        <v>44</v>
      </c>
      <c r="I40946" t="s">
        <v>282</v>
      </c>
      <c r="J40946" t="s">
        <v>47039</v>
      </c>
      <c r="K40946">
        <v>1</v>
      </c>
      <c r="L40946" s="1">
        <v>41640</v>
      </c>
      <c r="M40946" s="1">
        <v>42066</v>
      </c>
      <c r="N40946" s="1">
        <v>42066</v>
      </c>
    </row>
    <row r="40947" spans="1:18" hidden="1" x14ac:dyDescent="0.2">
      <c r="A40947" t="s">
        <v>141444</v>
      </c>
      <c r="B40947" t="s">
        <v>141445</v>
      </c>
      <c r="C40947" t="s">
        <v>141446</v>
      </c>
      <c r="D40947" t="s">
        <v>75</v>
      </c>
      <c r="E40947">
        <v>750003</v>
      </c>
      <c r="F40947" t="s">
        <v>113</v>
      </c>
      <c r="G40947" t="s">
        <v>25</v>
      </c>
      <c r="H40947" t="s">
        <v>6144</v>
      </c>
      <c r="I40947" t="s">
        <v>6452</v>
      </c>
      <c r="J40947" t="s">
        <v>6452</v>
      </c>
      <c r="K40947">
        <v>1</v>
      </c>
      <c r="M40947" s="1">
        <v>39913</v>
      </c>
      <c r="N40947" s="1">
        <v>39913</v>
      </c>
      <c r="O40947"/>
      <c r="P40947"/>
      <c r="Q40947"/>
      <c r="R40947"/>
    </row>
    <row r="40948" spans="1:18" hidden="1" x14ac:dyDescent="0.2">
      <c r="A40948" t="s">
        <v>141447</v>
      </c>
      <c r="B40948" t="s">
        <v>141448</v>
      </c>
      <c r="C40948" t="s">
        <v>141449</v>
      </c>
      <c r="D40948" t="s">
        <v>141450</v>
      </c>
      <c r="E40948" t="s">
        <v>43</v>
      </c>
      <c r="F40948" t="s">
        <v>18</v>
      </c>
      <c r="G40948" t="s">
        <v>25</v>
      </c>
      <c r="H40948" t="s">
        <v>64</v>
      </c>
      <c r="I40948" t="s">
        <v>1221</v>
      </c>
      <c r="J40948" t="s">
        <v>1221</v>
      </c>
      <c r="K40948">
        <v>2</v>
      </c>
      <c r="L40948" s="1">
        <v>41518</v>
      </c>
      <c r="M40948" s="1">
        <v>41958</v>
      </c>
      <c r="N40948" s="1">
        <v>42217</v>
      </c>
      <c r="O40948"/>
      <c r="P40948"/>
      <c r="Q40948"/>
      <c r="R40948"/>
    </row>
    <row r="40949" spans="1:18" x14ac:dyDescent="0.2">
      <c r="A40949" t="s">
        <v>141451</v>
      </c>
      <c r="B40949" t="s">
        <v>141452</v>
      </c>
      <c r="C40949" t="s">
        <v>141453</v>
      </c>
      <c r="D40949" t="s">
        <v>643</v>
      </c>
      <c r="E40949">
        <v>360000</v>
      </c>
      <c r="F40949" t="s">
        <v>18</v>
      </c>
      <c r="G40949" t="s">
        <v>25</v>
      </c>
      <c r="H40949" t="s">
        <v>106</v>
      </c>
      <c r="I40949" t="s">
        <v>107</v>
      </c>
      <c r="J40949" t="s">
        <v>108</v>
      </c>
      <c r="K40949">
        <v>1</v>
      </c>
      <c r="L40949" s="1">
        <v>40909</v>
      </c>
      <c r="M40949" s="1">
        <v>41625</v>
      </c>
      <c r="N40949" s="1">
        <v>41625</v>
      </c>
    </row>
    <row r="40950" spans="1:18" x14ac:dyDescent="0.2">
      <c r="A40950" t="s">
        <v>141454</v>
      </c>
      <c r="B40950" t="s">
        <v>141455</v>
      </c>
      <c r="C40950" t="s">
        <v>141456</v>
      </c>
      <c r="D40950" t="s">
        <v>141457</v>
      </c>
      <c r="E40950">
        <v>19000000</v>
      </c>
      <c r="F40950" t="s">
        <v>207</v>
      </c>
      <c r="G40950" t="s">
        <v>25</v>
      </c>
      <c r="H40950" t="s">
        <v>142</v>
      </c>
      <c r="I40950" t="s">
        <v>143</v>
      </c>
      <c r="J40950" t="s">
        <v>143</v>
      </c>
      <c r="K40950">
        <v>3</v>
      </c>
      <c r="L40950" s="1">
        <v>37257</v>
      </c>
      <c r="M40950" s="1">
        <v>38604</v>
      </c>
      <c r="N40950" s="1">
        <v>40347</v>
      </c>
    </row>
    <row r="40951" spans="1:18" hidden="1" x14ac:dyDescent="0.2">
      <c r="A40951" t="s">
        <v>141458</v>
      </c>
      <c r="B40951" t="s">
        <v>141459</v>
      </c>
      <c r="C40951" t="s">
        <v>141460</v>
      </c>
      <c r="D40951" t="s">
        <v>42</v>
      </c>
      <c r="E40951">
        <v>114942</v>
      </c>
      <c r="F40951" t="s">
        <v>18</v>
      </c>
      <c r="G40951" t="s">
        <v>1138</v>
      </c>
      <c r="H40951">
        <v>30</v>
      </c>
      <c r="I40951" t="s">
        <v>2775</v>
      </c>
      <c r="J40951" t="s">
        <v>141461</v>
      </c>
      <c r="K40951">
        <v>1</v>
      </c>
      <c r="L40951" s="1">
        <v>39918</v>
      </c>
      <c r="M40951" s="1">
        <v>40179</v>
      </c>
      <c r="N40951" s="1">
        <v>40179</v>
      </c>
      <c r="O40951"/>
      <c r="P40951"/>
      <c r="Q40951"/>
      <c r="R40951"/>
    </row>
    <row r="40952" spans="1:18" x14ac:dyDescent="0.2">
      <c r="A40952" t="s">
        <v>141462</v>
      </c>
      <c r="B40952" t="s">
        <v>141463</v>
      </c>
      <c r="C40952" t="s">
        <v>141464</v>
      </c>
      <c r="D40952" t="s">
        <v>70</v>
      </c>
      <c r="E40952">
        <v>8500000</v>
      </c>
      <c r="F40952" t="s">
        <v>18</v>
      </c>
      <c r="G40952" t="s">
        <v>25</v>
      </c>
      <c r="H40952" t="s">
        <v>158</v>
      </c>
      <c r="I40952" t="s">
        <v>244</v>
      </c>
      <c r="J40952" t="s">
        <v>1714</v>
      </c>
      <c r="K40952">
        <v>3</v>
      </c>
      <c r="L40952" s="1">
        <v>35431</v>
      </c>
      <c r="M40952" s="1">
        <v>37236</v>
      </c>
      <c r="N40952" s="1">
        <v>39876</v>
      </c>
    </row>
    <row r="40953" spans="1:18" x14ac:dyDescent="0.2">
      <c r="A40953" t="s">
        <v>141465</v>
      </c>
      <c r="B40953" t="s">
        <v>141466</v>
      </c>
      <c r="C40953" t="s">
        <v>141467</v>
      </c>
      <c r="D40953" t="s">
        <v>141468</v>
      </c>
      <c r="E40953">
        <v>144000000</v>
      </c>
      <c r="F40953" t="s">
        <v>18</v>
      </c>
      <c r="G40953" t="s">
        <v>25</v>
      </c>
      <c r="H40953" t="s">
        <v>158</v>
      </c>
      <c r="I40953" t="s">
        <v>244</v>
      </c>
      <c r="J40953" t="s">
        <v>327</v>
      </c>
      <c r="K40953">
        <v>4</v>
      </c>
      <c r="L40953" s="1">
        <v>40909</v>
      </c>
      <c r="M40953" s="1">
        <v>41275</v>
      </c>
      <c r="N40953" s="1">
        <v>42271</v>
      </c>
    </row>
    <row r="40954" spans="1:18" hidden="1" x14ac:dyDescent="0.2">
      <c r="A40954" t="s">
        <v>141469</v>
      </c>
      <c r="B40954" t="s">
        <v>141470</v>
      </c>
      <c r="C40954" t="s">
        <v>141471</v>
      </c>
      <c r="D40954" t="s">
        <v>90392</v>
      </c>
      <c r="E40954">
        <v>14133008</v>
      </c>
      <c r="F40954" t="s">
        <v>18</v>
      </c>
      <c r="G40954" t="s">
        <v>25</v>
      </c>
      <c r="H40954" t="s">
        <v>208</v>
      </c>
      <c r="I40954" t="s">
        <v>209</v>
      </c>
      <c r="J40954" t="s">
        <v>209</v>
      </c>
      <c r="K40954">
        <v>4</v>
      </c>
      <c r="L40954" s="1">
        <v>39448</v>
      </c>
      <c r="M40954" s="1">
        <v>40058</v>
      </c>
      <c r="N40954" s="1">
        <v>41673</v>
      </c>
      <c r="O40954"/>
      <c r="P40954"/>
      <c r="Q40954"/>
      <c r="R40954"/>
    </row>
    <row r="40955" spans="1:18" x14ac:dyDescent="0.2">
      <c r="A40955" t="s">
        <v>141472</v>
      </c>
      <c r="B40955" t="s">
        <v>141473</v>
      </c>
      <c r="C40955" t="s">
        <v>141474</v>
      </c>
      <c r="D40955" t="s">
        <v>141475</v>
      </c>
      <c r="E40955">
        <v>2000000</v>
      </c>
      <c r="F40955" t="s">
        <v>207</v>
      </c>
      <c r="G40955" t="s">
        <v>25</v>
      </c>
      <c r="H40955" t="s">
        <v>64</v>
      </c>
      <c r="I40955" t="s">
        <v>65</v>
      </c>
      <c r="J40955" t="s">
        <v>19974</v>
      </c>
      <c r="K40955">
        <v>1</v>
      </c>
      <c r="L40955" s="1">
        <v>41927</v>
      </c>
      <c r="M40955" s="1">
        <v>42277</v>
      </c>
      <c r="N40955" s="1">
        <v>42277</v>
      </c>
    </row>
    <row r="40956" spans="1:18" x14ac:dyDescent="0.2">
      <c r="A40956" t="s">
        <v>141476</v>
      </c>
      <c r="B40956" t="s">
        <v>141477</v>
      </c>
      <c r="D40956" t="s">
        <v>39399</v>
      </c>
      <c r="E40956">
        <v>70000000</v>
      </c>
      <c r="F40956" t="s">
        <v>113</v>
      </c>
      <c r="G40956" t="s">
        <v>25</v>
      </c>
      <c r="H40956" t="s">
        <v>106</v>
      </c>
      <c r="I40956" t="s">
        <v>107</v>
      </c>
      <c r="J40956" t="s">
        <v>108</v>
      </c>
      <c r="K40956">
        <v>1</v>
      </c>
      <c r="L40956" s="1">
        <v>35065</v>
      </c>
      <c r="M40956" s="1">
        <v>36691</v>
      </c>
      <c r="N40956" s="1">
        <v>36691</v>
      </c>
    </row>
    <row r="40957" spans="1:18" x14ac:dyDescent="0.2">
      <c r="A40957" t="s">
        <v>141478</v>
      </c>
      <c r="B40957" t="s">
        <v>141479</v>
      </c>
      <c r="C40957" t="s">
        <v>141480</v>
      </c>
      <c r="D40957" t="s">
        <v>94</v>
      </c>
      <c r="E40957">
        <v>1750000</v>
      </c>
      <c r="F40957" t="s">
        <v>18</v>
      </c>
      <c r="G40957" t="s">
        <v>25</v>
      </c>
      <c r="H40957" t="s">
        <v>1330</v>
      </c>
      <c r="I40957" t="s">
        <v>1331</v>
      </c>
      <c r="J40957" t="s">
        <v>1331</v>
      </c>
      <c r="K40957">
        <v>1</v>
      </c>
      <c r="L40957" s="1">
        <v>39083</v>
      </c>
      <c r="M40957" s="1">
        <v>41326</v>
      </c>
      <c r="N40957" s="1">
        <v>41326</v>
      </c>
    </row>
    <row r="40958" spans="1:18" hidden="1" x14ac:dyDescent="0.2">
      <c r="A40958" t="s">
        <v>141481</v>
      </c>
      <c r="B40958" t="s">
        <v>141482</v>
      </c>
      <c r="C40958" t="s">
        <v>141483</v>
      </c>
      <c r="D40958" t="s">
        <v>3843</v>
      </c>
      <c r="E40958">
        <v>8000000</v>
      </c>
      <c r="F40958" t="s">
        <v>18</v>
      </c>
      <c r="G40958" t="s">
        <v>25</v>
      </c>
      <c r="H40958" t="s">
        <v>430</v>
      </c>
      <c r="I40958" t="s">
        <v>528</v>
      </c>
      <c r="J40958" t="s">
        <v>4105</v>
      </c>
      <c r="K40958">
        <v>1</v>
      </c>
      <c r="M40958" s="1">
        <v>42202</v>
      </c>
      <c r="N40958" s="1">
        <v>42202</v>
      </c>
      <c r="O40958"/>
      <c r="P40958"/>
      <c r="Q40958"/>
      <c r="R40958"/>
    </row>
    <row r="40959" spans="1:18" hidden="1" x14ac:dyDescent="0.2">
      <c r="A40959" t="s">
        <v>141484</v>
      </c>
      <c r="B40959" t="s">
        <v>141485</v>
      </c>
      <c r="C40959" t="s">
        <v>141486</v>
      </c>
      <c r="E40959" t="s">
        <v>43</v>
      </c>
      <c r="F40959" t="s">
        <v>18</v>
      </c>
      <c r="K40959">
        <v>1</v>
      </c>
      <c r="M40959" s="1">
        <v>41537</v>
      </c>
      <c r="N40959" s="1">
        <v>41537</v>
      </c>
      <c r="O40959"/>
      <c r="P40959"/>
      <c r="Q40959"/>
      <c r="R40959"/>
    </row>
    <row r="40960" spans="1:18" hidden="1" x14ac:dyDescent="0.2">
      <c r="A40960" t="s">
        <v>141487</v>
      </c>
      <c r="B40960" t="s">
        <v>141488</v>
      </c>
      <c r="C40960" t="s">
        <v>141489</v>
      </c>
      <c r="D40960" t="s">
        <v>141490</v>
      </c>
      <c r="E40960">
        <v>917495</v>
      </c>
      <c r="F40960" t="s">
        <v>207</v>
      </c>
      <c r="G40960" t="s">
        <v>366</v>
      </c>
      <c r="H40960">
        <v>26</v>
      </c>
      <c r="I40960" t="s">
        <v>367</v>
      </c>
      <c r="J40960" t="s">
        <v>367</v>
      </c>
      <c r="K40960">
        <v>2</v>
      </c>
      <c r="L40960" s="1">
        <v>40183</v>
      </c>
      <c r="M40960" s="1">
        <v>40428</v>
      </c>
      <c r="N40960" s="1">
        <v>40875</v>
      </c>
      <c r="O40960"/>
      <c r="P40960"/>
      <c r="Q40960"/>
      <c r="R40960"/>
    </row>
    <row r="40961" spans="1:18" hidden="1" x14ac:dyDescent="0.2">
      <c r="A40961" t="s">
        <v>141491</v>
      </c>
      <c r="B40961" t="s">
        <v>141492</v>
      </c>
      <c r="C40961" t="s">
        <v>141493</v>
      </c>
      <c r="D40961" t="s">
        <v>317</v>
      </c>
      <c r="E40961">
        <v>378286</v>
      </c>
      <c r="F40961" t="s">
        <v>18</v>
      </c>
      <c r="G40961" t="s">
        <v>25</v>
      </c>
      <c r="H40961" t="s">
        <v>380</v>
      </c>
      <c r="I40961" t="s">
        <v>381</v>
      </c>
      <c r="J40961" t="s">
        <v>381</v>
      </c>
      <c r="K40961">
        <v>1</v>
      </c>
      <c r="M40961" s="1">
        <v>42116</v>
      </c>
      <c r="N40961" s="1">
        <v>42116</v>
      </c>
      <c r="O40961"/>
      <c r="P40961"/>
      <c r="Q40961"/>
      <c r="R40961"/>
    </row>
    <row r="40962" spans="1:18" x14ac:dyDescent="0.2">
      <c r="A40962" t="s">
        <v>141494</v>
      </c>
      <c r="B40962" t="s">
        <v>141495</v>
      </c>
      <c r="C40962" t="s">
        <v>141496</v>
      </c>
      <c r="D40962" t="s">
        <v>141497</v>
      </c>
      <c r="E40962">
        <v>2000000</v>
      </c>
      <c r="F40962" t="s">
        <v>18</v>
      </c>
      <c r="G40962" t="s">
        <v>25</v>
      </c>
      <c r="H40962" t="s">
        <v>3162</v>
      </c>
      <c r="I40962" t="s">
        <v>3163</v>
      </c>
      <c r="J40962" t="s">
        <v>3164</v>
      </c>
      <c r="K40962">
        <v>1</v>
      </c>
      <c r="L40962" s="1">
        <v>40389</v>
      </c>
      <c r="M40962" s="1">
        <v>42005</v>
      </c>
      <c r="N40962" s="1">
        <v>42005</v>
      </c>
    </row>
    <row r="40963" spans="1:18" hidden="1" x14ac:dyDescent="0.2">
      <c r="A40963" t="s">
        <v>141498</v>
      </c>
      <c r="B40963" t="s">
        <v>141499</v>
      </c>
      <c r="C40963" t="s">
        <v>141500</v>
      </c>
      <c r="D40963" t="s">
        <v>1401</v>
      </c>
      <c r="E40963">
        <v>5500000</v>
      </c>
      <c r="F40963" t="s">
        <v>113</v>
      </c>
      <c r="G40963" t="s">
        <v>25</v>
      </c>
      <c r="H40963" t="s">
        <v>158</v>
      </c>
      <c r="I40963" t="s">
        <v>244</v>
      </c>
      <c r="J40963" t="s">
        <v>332</v>
      </c>
      <c r="K40963">
        <v>1</v>
      </c>
      <c r="M40963" s="1">
        <v>40026</v>
      </c>
      <c r="N40963" s="1">
        <v>40026</v>
      </c>
      <c r="O40963"/>
      <c r="P40963"/>
      <c r="Q40963"/>
      <c r="R40963"/>
    </row>
    <row r="40964" spans="1:18" hidden="1" x14ac:dyDescent="0.2">
      <c r="A40964" t="s">
        <v>141501</v>
      </c>
      <c r="B40964" t="s">
        <v>141502</v>
      </c>
      <c r="C40964" t="s">
        <v>141503</v>
      </c>
      <c r="D40964" t="s">
        <v>1401</v>
      </c>
      <c r="E40964">
        <v>96250000</v>
      </c>
      <c r="F40964" t="s">
        <v>113</v>
      </c>
      <c r="G40964" t="s">
        <v>25</v>
      </c>
      <c r="H40964" t="s">
        <v>64</v>
      </c>
      <c r="I40964" t="s">
        <v>65</v>
      </c>
      <c r="J40964" t="s">
        <v>723</v>
      </c>
      <c r="K40964">
        <v>5</v>
      </c>
      <c r="L40964" s="1">
        <v>36526</v>
      </c>
      <c r="M40964" s="1">
        <v>37334</v>
      </c>
      <c r="N40964" s="1">
        <v>39868</v>
      </c>
      <c r="O40964"/>
      <c r="P40964"/>
      <c r="Q40964"/>
      <c r="R40964"/>
    </row>
    <row r="40965" spans="1:18" x14ac:dyDescent="0.2">
      <c r="A40965" t="s">
        <v>141504</v>
      </c>
      <c r="B40965" t="s">
        <v>141505</v>
      </c>
      <c r="C40965" t="s">
        <v>141506</v>
      </c>
      <c r="D40965" t="s">
        <v>9181</v>
      </c>
      <c r="E40965">
        <v>2000000</v>
      </c>
      <c r="F40965" t="s">
        <v>18</v>
      </c>
      <c r="K40965">
        <v>1</v>
      </c>
      <c r="L40965" s="1">
        <v>42064</v>
      </c>
      <c r="M40965" s="1">
        <v>42230</v>
      </c>
      <c r="N40965" s="1">
        <v>42230</v>
      </c>
    </row>
    <row r="40966" spans="1:18" x14ac:dyDescent="0.2">
      <c r="A40966" t="s">
        <v>141507</v>
      </c>
      <c r="B40966" t="s">
        <v>141508</v>
      </c>
      <c r="C40966" t="s">
        <v>141509</v>
      </c>
      <c r="D40966" t="s">
        <v>141510</v>
      </c>
      <c r="E40966">
        <v>900000</v>
      </c>
      <c r="F40966" t="s">
        <v>689</v>
      </c>
      <c r="G40966" t="s">
        <v>25</v>
      </c>
      <c r="H40966" t="s">
        <v>89</v>
      </c>
      <c r="I40966" t="s">
        <v>1260</v>
      </c>
      <c r="J40966" t="s">
        <v>2112</v>
      </c>
      <c r="K40966">
        <v>1</v>
      </c>
      <c r="L40966" s="1">
        <v>33970</v>
      </c>
      <c r="M40966" s="1">
        <v>40445</v>
      </c>
      <c r="N40966" s="1">
        <v>40445</v>
      </c>
    </row>
    <row r="40967" spans="1:18" x14ac:dyDescent="0.2">
      <c r="A40967" t="s">
        <v>141511</v>
      </c>
      <c r="B40967" t="s">
        <v>141512</v>
      </c>
      <c r="C40967" t="s">
        <v>141513</v>
      </c>
      <c r="D40967" t="s">
        <v>4890</v>
      </c>
      <c r="E40967">
        <v>6000000</v>
      </c>
      <c r="F40967" t="s">
        <v>113</v>
      </c>
      <c r="G40967" t="s">
        <v>25</v>
      </c>
      <c r="H40967" t="s">
        <v>106</v>
      </c>
      <c r="I40967" t="s">
        <v>107</v>
      </c>
      <c r="J40967" t="s">
        <v>108</v>
      </c>
      <c r="K40967">
        <v>3</v>
      </c>
      <c r="L40967" s="1">
        <v>40179</v>
      </c>
      <c r="M40967" s="1">
        <v>40556</v>
      </c>
      <c r="N40967" s="1">
        <v>40909</v>
      </c>
    </row>
    <row r="40968" spans="1:18" x14ac:dyDescent="0.2">
      <c r="A40968" t="s">
        <v>141514</v>
      </c>
      <c r="B40968" t="s">
        <v>141515</v>
      </c>
      <c r="C40968" t="s">
        <v>141516</v>
      </c>
      <c r="D40968" t="s">
        <v>70</v>
      </c>
      <c r="E40968">
        <v>4500000</v>
      </c>
      <c r="F40968" t="s">
        <v>113</v>
      </c>
      <c r="G40968" t="s">
        <v>25</v>
      </c>
      <c r="H40968" t="s">
        <v>142</v>
      </c>
      <c r="I40968" t="s">
        <v>143</v>
      </c>
      <c r="J40968" t="s">
        <v>143</v>
      </c>
      <c r="K40968">
        <v>2</v>
      </c>
      <c r="L40968" s="1">
        <v>38718</v>
      </c>
      <c r="M40968" s="1">
        <v>39031</v>
      </c>
      <c r="N40968" s="1">
        <v>40163</v>
      </c>
    </row>
    <row r="40969" spans="1:18" hidden="1" x14ac:dyDescent="0.2">
      <c r="A40969" t="s">
        <v>141517</v>
      </c>
      <c r="B40969" t="s">
        <v>141518</v>
      </c>
      <c r="C40969" t="s">
        <v>141519</v>
      </c>
      <c r="D40969" t="s">
        <v>933</v>
      </c>
      <c r="E40969">
        <v>880000</v>
      </c>
      <c r="F40969" t="s">
        <v>113</v>
      </c>
      <c r="G40969" t="s">
        <v>25</v>
      </c>
      <c r="H40969" t="s">
        <v>64</v>
      </c>
      <c r="I40969" t="s">
        <v>65</v>
      </c>
      <c r="J40969" t="s">
        <v>71</v>
      </c>
      <c r="K40969">
        <v>1</v>
      </c>
      <c r="M40969" s="1">
        <v>40966</v>
      </c>
      <c r="N40969" s="1">
        <v>40966</v>
      </c>
      <c r="O40969"/>
      <c r="P40969"/>
      <c r="Q40969"/>
      <c r="R40969"/>
    </row>
    <row r="40970" spans="1:18" hidden="1" x14ac:dyDescent="0.2">
      <c r="A40970" t="s">
        <v>141520</v>
      </c>
      <c r="B40970" t="s">
        <v>141521</v>
      </c>
      <c r="C40970" t="s">
        <v>141522</v>
      </c>
      <c r="D40970" t="s">
        <v>141523</v>
      </c>
      <c r="E40970">
        <v>3090852</v>
      </c>
      <c r="F40970" t="s">
        <v>113</v>
      </c>
      <c r="G40970" t="s">
        <v>25</v>
      </c>
      <c r="H40970" t="s">
        <v>135</v>
      </c>
      <c r="I40970" t="s">
        <v>136</v>
      </c>
      <c r="J40970" t="s">
        <v>1114</v>
      </c>
      <c r="K40970">
        <v>4</v>
      </c>
      <c r="L40970" s="1">
        <v>41059</v>
      </c>
      <c r="M40970" s="1">
        <v>41534</v>
      </c>
      <c r="N40970" s="1">
        <v>42324</v>
      </c>
      <c r="O40970"/>
      <c r="P40970"/>
      <c r="Q40970"/>
      <c r="R40970"/>
    </row>
    <row r="40971" spans="1:18" hidden="1" x14ac:dyDescent="0.2">
      <c r="A40971" t="s">
        <v>141524</v>
      </c>
      <c r="B40971" t="s">
        <v>141525</v>
      </c>
      <c r="C40971" t="s">
        <v>141526</v>
      </c>
      <c r="D40971" t="s">
        <v>141527</v>
      </c>
      <c r="E40971">
        <v>100000</v>
      </c>
      <c r="F40971" t="s">
        <v>207</v>
      </c>
      <c r="G40971" t="s">
        <v>458</v>
      </c>
      <c r="H40971">
        <v>48</v>
      </c>
      <c r="I40971" t="s">
        <v>459</v>
      </c>
      <c r="J40971" t="s">
        <v>459</v>
      </c>
      <c r="K40971">
        <v>1</v>
      </c>
      <c r="M40971" s="1">
        <v>41275</v>
      </c>
      <c r="N40971" s="1">
        <v>41275</v>
      </c>
      <c r="O40971"/>
      <c r="P40971"/>
      <c r="Q40971"/>
      <c r="R40971"/>
    </row>
    <row r="40972" spans="1:18" x14ac:dyDescent="0.2">
      <c r="A40972" t="s">
        <v>141528</v>
      </c>
      <c r="B40972" t="s">
        <v>141529</v>
      </c>
      <c r="C40972" t="s">
        <v>141530</v>
      </c>
      <c r="D40972" t="s">
        <v>141531</v>
      </c>
      <c r="E40972">
        <v>210000</v>
      </c>
      <c r="F40972" t="s">
        <v>18</v>
      </c>
      <c r="G40972" t="s">
        <v>25</v>
      </c>
      <c r="H40972" t="s">
        <v>142</v>
      </c>
      <c r="I40972" t="s">
        <v>143</v>
      </c>
      <c r="J40972" t="s">
        <v>88488</v>
      </c>
      <c r="K40972">
        <v>1</v>
      </c>
      <c r="L40972" s="1">
        <v>39417</v>
      </c>
      <c r="M40972" s="1">
        <v>39417</v>
      </c>
      <c r="N40972" s="1">
        <v>39417</v>
      </c>
    </row>
    <row r="40973" spans="1:18" x14ac:dyDescent="0.2">
      <c r="A40973" t="s">
        <v>141532</v>
      </c>
      <c r="B40973" t="s">
        <v>141533</v>
      </c>
      <c r="C40973" t="s">
        <v>141534</v>
      </c>
      <c r="D40973" t="s">
        <v>94684</v>
      </c>
      <c r="E40973">
        <v>350000</v>
      </c>
      <c r="F40973" t="s">
        <v>18</v>
      </c>
      <c r="G40973" t="s">
        <v>25</v>
      </c>
      <c r="H40973" t="s">
        <v>106</v>
      </c>
      <c r="I40973" t="s">
        <v>107</v>
      </c>
      <c r="J40973" t="s">
        <v>108</v>
      </c>
      <c r="K40973">
        <v>1</v>
      </c>
      <c r="L40973" s="1">
        <v>40841</v>
      </c>
      <c r="M40973" s="1">
        <v>41487</v>
      </c>
      <c r="N40973" s="1">
        <v>41487</v>
      </c>
    </row>
    <row r="40974" spans="1:18" hidden="1" x14ac:dyDescent="0.2">
      <c r="A40974" t="s">
        <v>141535</v>
      </c>
      <c r="B40974" t="s">
        <v>141536</v>
      </c>
      <c r="C40974" t="s">
        <v>141537</v>
      </c>
      <c r="D40974" t="s">
        <v>141538</v>
      </c>
      <c r="E40974">
        <v>200000</v>
      </c>
      <c r="F40974" t="s">
        <v>18</v>
      </c>
      <c r="G40974" t="s">
        <v>25</v>
      </c>
      <c r="H40974" t="s">
        <v>64</v>
      </c>
      <c r="I40974" t="s">
        <v>95</v>
      </c>
      <c r="J40974" t="s">
        <v>7114</v>
      </c>
      <c r="K40974">
        <v>1</v>
      </c>
      <c r="M40974" s="1">
        <v>41570</v>
      </c>
      <c r="N40974" s="1">
        <v>41570</v>
      </c>
      <c r="O40974"/>
      <c r="P40974"/>
      <c r="Q40974"/>
      <c r="R40974"/>
    </row>
    <row r="40975" spans="1:18" hidden="1" x14ac:dyDescent="0.2">
      <c r="A40975" t="s">
        <v>141539</v>
      </c>
      <c r="B40975" t="s">
        <v>141540</v>
      </c>
      <c r="C40975" t="s">
        <v>141541</v>
      </c>
      <c r="D40975" t="s">
        <v>141542</v>
      </c>
      <c r="E40975">
        <v>3444959</v>
      </c>
      <c r="F40975" t="s">
        <v>18</v>
      </c>
      <c r="K40975">
        <v>1</v>
      </c>
      <c r="L40975" s="1">
        <v>37622</v>
      </c>
      <c r="M40975" s="1">
        <v>40641</v>
      </c>
      <c r="N40975" s="1">
        <v>40641</v>
      </c>
      <c r="O40975"/>
      <c r="P40975"/>
      <c r="Q40975"/>
      <c r="R40975"/>
    </row>
    <row r="40976" spans="1:18" hidden="1" x14ac:dyDescent="0.2">
      <c r="A40976" t="s">
        <v>141543</v>
      </c>
      <c r="B40976" t="s">
        <v>141544</v>
      </c>
      <c r="C40976" t="s">
        <v>141545</v>
      </c>
      <c r="D40976" t="s">
        <v>141546</v>
      </c>
      <c r="E40976" t="s">
        <v>43</v>
      </c>
      <c r="F40976" t="s">
        <v>18</v>
      </c>
      <c r="G40976" t="s">
        <v>1255</v>
      </c>
      <c r="H40976">
        <v>42</v>
      </c>
      <c r="I40976" t="s">
        <v>1256</v>
      </c>
      <c r="J40976" t="s">
        <v>1256</v>
      </c>
      <c r="K40976">
        <v>1</v>
      </c>
      <c r="L40976" s="1">
        <v>36831</v>
      </c>
      <c r="M40976" s="1">
        <v>39448</v>
      </c>
      <c r="N40976" s="1">
        <v>39448</v>
      </c>
      <c r="O40976"/>
      <c r="P40976"/>
      <c r="Q40976"/>
      <c r="R40976"/>
    </row>
    <row r="40977" spans="1:18" x14ac:dyDescent="0.2">
      <c r="A40977" t="s">
        <v>141547</v>
      </c>
      <c r="B40977" t="s">
        <v>141548</v>
      </c>
      <c r="C40977" t="s">
        <v>141549</v>
      </c>
      <c r="D40977" t="s">
        <v>2533</v>
      </c>
      <c r="E40977">
        <v>20000</v>
      </c>
      <c r="F40977" t="s">
        <v>18</v>
      </c>
      <c r="G40977" t="s">
        <v>38154</v>
      </c>
      <c r="H40977">
        <v>4</v>
      </c>
      <c r="I40977" t="s">
        <v>38155</v>
      </c>
      <c r="J40977" t="s">
        <v>38155</v>
      </c>
      <c r="K40977">
        <v>1</v>
      </c>
      <c r="L40977" s="1">
        <v>42007</v>
      </c>
      <c r="M40977" s="1">
        <v>42036</v>
      </c>
      <c r="N40977" s="1">
        <v>42036</v>
      </c>
    </row>
    <row r="40978" spans="1:18" x14ac:dyDescent="0.2">
      <c r="A40978" t="s">
        <v>141550</v>
      </c>
      <c r="B40978" t="s">
        <v>141551</v>
      </c>
      <c r="C40978" t="s">
        <v>141552</v>
      </c>
      <c r="D40978" t="s">
        <v>56</v>
      </c>
      <c r="E40978">
        <v>100000</v>
      </c>
      <c r="F40978" t="s">
        <v>18</v>
      </c>
      <c r="G40978" t="s">
        <v>25</v>
      </c>
      <c r="H40978" t="s">
        <v>286</v>
      </c>
      <c r="I40978" t="s">
        <v>874</v>
      </c>
      <c r="J40978" t="s">
        <v>18978</v>
      </c>
      <c r="K40978">
        <v>1</v>
      </c>
      <c r="L40978" s="1">
        <v>38718</v>
      </c>
      <c r="M40978" s="1">
        <v>40465</v>
      </c>
      <c r="N40978" s="1">
        <v>40465</v>
      </c>
    </row>
    <row r="40979" spans="1:18" hidden="1" x14ac:dyDescent="0.2">
      <c r="A40979" t="s">
        <v>141553</v>
      </c>
      <c r="B40979" t="s">
        <v>141554</v>
      </c>
      <c r="C40979" t="s">
        <v>141555</v>
      </c>
      <c r="D40979" t="s">
        <v>42</v>
      </c>
      <c r="E40979">
        <v>502500</v>
      </c>
      <c r="F40979" t="s">
        <v>18</v>
      </c>
      <c r="G40979" t="s">
        <v>25</v>
      </c>
      <c r="H40979" t="s">
        <v>208</v>
      </c>
      <c r="I40979" t="s">
        <v>6943</v>
      </c>
      <c r="J40979" t="s">
        <v>6943</v>
      </c>
      <c r="K40979">
        <v>2</v>
      </c>
      <c r="L40979" s="1">
        <v>37987</v>
      </c>
      <c r="M40979" s="1">
        <v>39805</v>
      </c>
      <c r="N40979" s="1">
        <v>40856</v>
      </c>
      <c r="O40979"/>
      <c r="P40979"/>
      <c r="Q40979"/>
      <c r="R40979"/>
    </row>
    <row r="40980" spans="1:18" hidden="1" x14ac:dyDescent="0.2">
      <c r="A40980" t="s">
        <v>141556</v>
      </c>
      <c r="B40980" t="s">
        <v>141557</v>
      </c>
      <c r="C40980" t="s">
        <v>141558</v>
      </c>
      <c r="D40980" t="s">
        <v>141559</v>
      </c>
      <c r="E40980" t="s">
        <v>43</v>
      </c>
      <c r="F40980" t="s">
        <v>18</v>
      </c>
      <c r="G40980" t="s">
        <v>25</v>
      </c>
      <c r="H40980" t="s">
        <v>64</v>
      </c>
      <c r="I40980" t="s">
        <v>4639</v>
      </c>
      <c r="J40980" t="s">
        <v>4639</v>
      </c>
      <c r="K40980">
        <v>1</v>
      </c>
      <c r="L40980" s="1">
        <v>38718</v>
      </c>
      <c r="M40980" s="1">
        <v>41275</v>
      </c>
      <c r="N40980" s="1">
        <v>41275</v>
      </c>
      <c r="O40980"/>
      <c r="P40980"/>
      <c r="Q40980"/>
      <c r="R40980"/>
    </row>
    <row r="40981" spans="1:18" x14ac:dyDescent="0.2">
      <c r="A40981" t="s">
        <v>141560</v>
      </c>
      <c r="B40981" t="s">
        <v>141561</v>
      </c>
      <c r="D40981" t="s">
        <v>42</v>
      </c>
      <c r="E40981">
        <v>18000000</v>
      </c>
      <c r="F40981" t="s">
        <v>113</v>
      </c>
      <c r="G40981" t="s">
        <v>25</v>
      </c>
      <c r="H40981" t="s">
        <v>64</v>
      </c>
      <c r="I40981" t="s">
        <v>65</v>
      </c>
      <c r="J40981" t="s">
        <v>1402</v>
      </c>
      <c r="K40981">
        <v>1</v>
      </c>
      <c r="L40981" s="1">
        <v>37987</v>
      </c>
      <c r="M40981" s="1">
        <v>38734</v>
      </c>
      <c r="N40981" s="1">
        <v>38734</v>
      </c>
    </row>
    <row r="40982" spans="1:18" hidden="1" x14ac:dyDescent="0.2">
      <c r="A40982" t="s">
        <v>141562</v>
      </c>
      <c r="B40982" t="s">
        <v>141563</v>
      </c>
      <c r="C40982" t="s">
        <v>141564</v>
      </c>
      <c r="D40982" t="s">
        <v>7105</v>
      </c>
      <c r="E40982" t="s">
        <v>43</v>
      </c>
      <c r="F40982" t="s">
        <v>689</v>
      </c>
      <c r="G40982" t="s">
        <v>1062</v>
      </c>
      <c r="H40982">
        <v>7</v>
      </c>
      <c r="I40982" t="s">
        <v>10876</v>
      </c>
      <c r="J40982" t="s">
        <v>11657</v>
      </c>
      <c r="K40982">
        <v>1</v>
      </c>
      <c r="L40982" s="1">
        <v>35796</v>
      </c>
      <c r="M40982" s="1">
        <v>36495</v>
      </c>
      <c r="N40982" s="1">
        <v>36495</v>
      </c>
      <c r="O40982"/>
      <c r="P40982"/>
      <c r="Q40982"/>
      <c r="R40982"/>
    </row>
    <row r="40983" spans="1:18" x14ac:dyDescent="0.2">
      <c r="A40983" t="s">
        <v>141565</v>
      </c>
      <c r="B40983" t="s">
        <v>141566</v>
      </c>
      <c r="C40983" t="s">
        <v>141567</v>
      </c>
      <c r="D40983" t="s">
        <v>655</v>
      </c>
      <c r="E40983">
        <v>2500000</v>
      </c>
      <c r="F40983" t="s">
        <v>18</v>
      </c>
      <c r="G40983" t="s">
        <v>25</v>
      </c>
      <c r="H40983" t="s">
        <v>158</v>
      </c>
      <c r="I40983" t="s">
        <v>244</v>
      </c>
      <c r="J40983" t="s">
        <v>332</v>
      </c>
      <c r="K40983">
        <v>1</v>
      </c>
      <c r="L40983" s="1">
        <v>39448</v>
      </c>
      <c r="M40983" s="1">
        <v>42128</v>
      </c>
      <c r="N40983" s="1">
        <v>42128</v>
      </c>
    </row>
    <row r="40984" spans="1:18" hidden="1" x14ac:dyDescent="0.2">
      <c r="A40984" t="s">
        <v>141568</v>
      </c>
      <c r="B40984" t="s">
        <v>141569</v>
      </c>
      <c r="C40984" t="s">
        <v>141570</v>
      </c>
      <c r="D40984" t="s">
        <v>56</v>
      </c>
      <c r="E40984">
        <v>9250150</v>
      </c>
      <c r="F40984" t="s">
        <v>113</v>
      </c>
      <c r="G40984" t="s">
        <v>25</v>
      </c>
      <c r="H40984" t="s">
        <v>265</v>
      </c>
      <c r="I40984" t="s">
        <v>5428</v>
      </c>
      <c r="J40984" t="s">
        <v>141571</v>
      </c>
      <c r="K40984">
        <v>1</v>
      </c>
      <c r="L40984" s="1">
        <v>39814</v>
      </c>
      <c r="M40984" s="1">
        <v>40967</v>
      </c>
      <c r="N40984" s="1">
        <v>40967</v>
      </c>
      <c r="O40984"/>
      <c r="P40984"/>
      <c r="Q40984"/>
      <c r="R40984"/>
    </row>
    <row r="40985" spans="1:18" x14ac:dyDescent="0.2">
      <c r="A40985" t="s">
        <v>141572</v>
      </c>
      <c r="B40985" t="s">
        <v>141573</v>
      </c>
      <c r="C40985" t="s">
        <v>141574</v>
      </c>
      <c r="D40985" t="s">
        <v>141575</v>
      </c>
      <c r="E40985">
        <v>50000000</v>
      </c>
      <c r="F40985" t="s">
        <v>18</v>
      </c>
      <c r="G40985" t="s">
        <v>25</v>
      </c>
      <c r="H40985" t="s">
        <v>1272</v>
      </c>
      <c r="I40985" t="s">
        <v>1273</v>
      </c>
      <c r="J40985" t="s">
        <v>89470</v>
      </c>
      <c r="K40985">
        <v>1</v>
      </c>
      <c r="L40985" s="1">
        <v>37257</v>
      </c>
      <c r="M40985" s="1">
        <v>37529</v>
      </c>
      <c r="N40985" s="1">
        <v>37529</v>
      </c>
    </row>
    <row r="40986" spans="1:18" hidden="1" x14ac:dyDescent="0.2">
      <c r="A40986" t="s">
        <v>141576</v>
      </c>
      <c r="B40986" t="s">
        <v>141577</v>
      </c>
      <c r="C40986" t="s">
        <v>141578</v>
      </c>
      <c r="D40986" t="s">
        <v>3485</v>
      </c>
      <c r="E40986">
        <v>29606625</v>
      </c>
      <c r="F40986" t="s">
        <v>18</v>
      </c>
      <c r="G40986" t="s">
        <v>165</v>
      </c>
      <c r="H40986" t="s">
        <v>166</v>
      </c>
      <c r="I40986" t="s">
        <v>167</v>
      </c>
      <c r="J40986" t="s">
        <v>167</v>
      </c>
      <c r="K40986">
        <v>2</v>
      </c>
      <c r="L40986" s="1">
        <v>41640</v>
      </c>
      <c r="M40986" s="1">
        <v>37742</v>
      </c>
      <c r="N40986" s="1">
        <v>38473</v>
      </c>
      <c r="O40986"/>
      <c r="P40986"/>
      <c r="Q40986"/>
      <c r="R40986"/>
    </row>
    <row r="40987" spans="1:18" hidden="1" x14ac:dyDescent="0.2">
      <c r="A40987" t="s">
        <v>141579</v>
      </c>
      <c r="B40987" t="s">
        <v>141580</v>
      </c>
      <c r="C40987" t="s">
        <v>141581</v>
      </c>
      <c r="D40987" t="s">
        <v>141582</v>
      </c>
      <c r="E40987">
        <v>107474.10769999999</v>
      </c>
      <c r="F40987" t="s">
        <v>18</v>
      </c>
      <c r="G40987" t="s">
        <v>552</v>
      </c>
      <c r="H40987">
        <v>56</v>
      </c>
      <c r="I40987" t="s">
        <v>2552</v>
      </c>
      <c r="J40987" t="s">
        <v>2552</v>
      </c>
      <c r="K40987">
        <v>1</v>
      </c>
      <c r="L40987" s="1">
        <v>40210</v>
      </c>
      <c r="M40987" s="1">
        <v>42111</v>
      </c>
      <c r="N40987" s="1">
        <v>42111</v>
      </c>
      <c r="O40987"/>
      <c r="P40987"/>
      <c r="Q40987"/>
      <c r="R40987"/>
    </row>
    <row r="40988" spans="1:18" hidden="1" x14ac:dyDescent="0.2">
      <c r="A40988" t="s">
        <v>141583</v>
      </c>
      <c r="B40988" t="s">
        <v>141584</v>
      </c>
      <c r="C40988" t="s">
        <v>141585</v>
      </c>
      <c r="D40988" t="s">
        <v>141586</v>
      </c>
      <c r="E40988" t="s">
        <v>43</v>
      </c>
      <c r="F40988" t="s">
        <v>18</v>
      </c>
      <c r="G40988" t="s">
        <v>128</v>
      </c>
      <c r="H40988" t="s">
        <v>2005</v>
      </c>
      <c r="I40988" t="s">
        <v>2006</v>
      </c>
      <c r="J40988" t="s">
        <v>2006</v>
      </c>
      <c r="K40988">
        <v>1</v>
      </c>
      <c r="L40988" s="1">
        <v>41688</v>
      </c>
      <c r="M40988" s="1">
        <v>41688</v>
      </c>
      <c r="N40988" s="1">
        <v>41688</v>
      </c>
      <c r="O40988"/>
      <c r="P40988"/>
      <c r="Q40988"/>
      <c r="R40988"/>
    </row>
    <row r="40989" spans="1:18" hidden="1" x14ac:dyDescent="0.2">
      <c r="A40989" t="s">
        <v>141587</v>
      </c>
      <c r="B40989" t="s">
        <v>141588</v>
      </c>
      <c r="C40989" t="s">
        <v>141589</v>
      </c>
      <c r="D40989" t="s">
        <v>56</v>
      </c>
      <c r="E40989">
        <v>14906222</v>
      </c>
      <c r="F40989" t="s">
        <v>18</v>
      </c>
      <c r="G40989" t="s">
        <v>128</v>
      </c>
      <c r="H40989" t="s">
        <v>3219</v>
      </c>
      <c r="I40989" t="s">
        <v>17167</v>
      </c>
      <c r="J40989" t="s">
        <v>17167</v>
      </c>
      <c r="K40989">
        <v>1</v>
      </c>
      <c r="M40989" s="1">
        <v>38845</v>
      </c>
      <c r="N40989" s="1">
        <v>38845</v>
      </c>
      <c r="O40989"/>
      <c r="P40989"/>
      <c r="Q40989"/>
      <c r="R40989"/>
    </row>
    <row r="40990" spans="1:18" hidden="1" x14ac:dyDescent="0.2">
      <c r="A40990" t="s">
        <v>141590</v>
      </c>
      <c r="B40990" t="s">
        <v>141591</v>
      </c>
      <c r="C40990" t="s">
        <v>141592</v>
      </c>
      <c r="D40990" t="s">
        <v>1401</v>
      </c>
      <c r="E40990">
        <v>66273600</v>
      </c>
      <c r="F40990" t="s">
        <v>18</v>
      </c>
      <c r="G40990" t="s">
        <v>128</v>
      </c>
      <c r="H40990" t="s">
        <v>7564</v>
      </c>
      <c r="I40990" t="s">
        <v>93670</v>
      </c>
      <c r="J40990" t="s">
        <v>93670</v>
      </c>
      <c r="K40990">
        <v>1</v>
      </c>
      <c r="M40990" s="1">
        <v>40836</v>
      </c>
      <c r="N40990" s="1">
        <v>40836</v>
      </c>
      <c r="O40990"/>
      <c r="P40990"/>
      <c r="Q40990"/>
      <c r="R40990"/>
    </row>
    <row r="40991" spans="1:18" hidden="1" x14ac:dyDescent="0.2">
      <c r="A40991" t="s">
        <v>141593</v>
      </c>
      <c r="B40991" t="s">
        <v>141594</v>
      </c>
      <c r="C40991" t="s">
        <v>141595</v>
      </c>
      <c r="D40991" t="s">
        <v>766</v>
      </c>
      <c r="E40991">
        <v>3970000</v>
      </c>
      <c r="F40991" t="s">
        <v>18</v>
      </c>
      <c r="G40991" t="s">
        <v>128</v>
      </c>
      <c r="H40991" t="s">
        <v>129</v>
      </c>
      <c r="I40991" t="s">
        <v>130</v>
      </c>
      <c r="J40991" t="s">
        <v>130</v>
      </c>
      <c r="K40991">
        <v>1</v>
      </c>
      <c r="M40991" s="1">
        <v>39538</v>
      </c>
      <c r="N40991" s="1">
        <v>39538</v>
      </c>
      <c r="O40991"/>
      <c r="P40991"/>
      <c r="Q40991"/>
      <c r="R40991"/>
    </row>
    <row r="40992" spans="1:18" hidden="1" x14ac:dyDescent="0.2">
      <c r="A40992" t="s">
        <v>141596</v>
      </c>
      <c r="B40992" t="s">
        <v>141597</v>
      </c>
      <c r="C40992" t="s">
        <v>141598</v>
      </c>
      <c r="D40992" t="s">
        <v>94</v>
      </c>
      <c r="E40992" t="s">
        <v>43</v>
      </c>
      <c r="F40992" t="s">
        <v>18</v>
      </c>
      <c r="K40992">
        <v>1</v>
      </c>
      <c r="L40992" s="1">
        <v>40238</v>
      </c>
      <c r="M40992" s="1">
        <v>40238</v>
      </c>
      <c r="N40992" s="1">
        <v>40238</v>
      </c>
      <c r="O40992"/>
      <c r="P40992"/>
      <c r="Q40992"/>
      <c r="R40992"/>
    </row>
    <row r="40993" spans="1:18" hidden="1" x14ac:dyDescent="0.2">
      <c r="A40993" t="s">
        <v>141599</v>
      </c>
      <c r="B40993" t="s">
        <v>141600</v>
      </c>
      <c r="E40993">
        <v>1396590.7919999999</v>
      </c>
      <c r="F40993" t="s">
        <v>207</v>
      </c>
      <c r="K40993">
        <v>1</v>
      </c>
      <c r="M40993" s="1">
        <v>42049</v>
      </c>
      <c r="N40993" s="1">
        <v>42049</v>
      </c>
      <c r="O40993"/>
      <c r="P40993"/>
      <c r="Q40993"/>
      <c r="R40993"/>
    </row>
    <row r="40994" spans="1:18" hidden="1" x14ac:dyDescent="0.2">
      <c r="A40994" t="s">
        <v>141601</v>
      </c>
      <c r="B40994" t="s">
        <v>141602</v>
      </c>
      <c r="C40994" t="s">
        <v>141603</v>
      </c>
      <c r="D40994" t="s">
        <v>544</v>
      </c>
      <c r="E40994">
        <v>24621060</v>
      </c>
      <c r="F40994" t="s">
        <v>113</v>
      </c>
      <c r="G40994" t="s">
        <v>25</v>
      </c>
      <c r="H40994" t="s">
        <v>64</v>
      </c>
      <c r="I40994" t="s">
        <v>65</v>
      </c>
      <c r="J40994" t="s">
        <v>1160</v>
      </c>
      <c r="K40994">
        <v>5</v>
      </c>
      <c r="L40994" s="1">
        <v>37987</v>
      </c>
      <c r="M40994" s="1">
        <v>38838</v>
      </c>
      <c r="N40994" s="1">
        <v>42079</v>
      </c>
      <c r="O40994"/>
      <c r="P40994"/>
      <c r="Q40994"/>
      <c r="R40994"/>
    </row>
    <row r="40995" spans="1:18" x14ac:dyDescent="0.2">
      <c r="A40995" t="s">
        <v>141604</v>
      </c>
      <c r="B40995" t="s">
        <v>141605</v>
      </c>
      <c r="C40995" t="s">
        <v>141606</v>
      </c>
      <c r="D40995" t="s">
        <v>2479</v>
      </c>
      <c r="E40995">
        <v>35000</v>
      </c>
      <c r="F40995" t="s">
        <v>207</v>
      </c>
      <c r="G40995" t="s">
        <v>25</v>
      </c>
      <c r="H40995" t="s">
        <v>44</v>
      </c>
      <c r="I40995" t="s">
        <v>282</v>
      </c>
      <c r="J40995" t="s">
        <v>282</v>
      </c>
      <c r="K40995">
        <v>2</v>
      </c>
      <c r="L40995" s="1">
        <v>41134</v>
      </c>
      <c r="M40995" s="1">
        <v>41438</v>
      </c>
      <c r="N40995" s="1">
        <v>41548</v>
      </c>
    </row>
    <row r="40996" spans="1:18" hidden="1" x14ac:dyDescent="0.2">
      <c r="A40996" t="s">
        <v>141607</v>
      </c>
      <c r="B40996" t="s">
        <v>141608</v>
      </c>
      <c r="C40996" t="s">
        <v>141609</v>
      </c>
      <c r="D40996" t="s">
        <v>42</v>
      </c>
      <c r="E40996">
        <v>10790359</v>
      </c>
      <c r="F40996" t="s">
        <v>18</v>
      </c>
      <c r="G40996" t="s">
        <v>165</v>
      </c>
      <c r="H40996" t="s">
        <v>166</v>
      </c>
      <c r="I40996" t="s">
        <v>167</v>
      </c>
      <c r="J40996" t="s">
        <v>167</v>
      </c>
      <c r="K40996">
        <v>2</v>
      </c>
      <c r="L40996" s="1">
        <v>36526</v>
      </c>
      <c r="M40996" s="1">
        <v>39415</v>
      </c>
      <c r="N40996" s="1">
        <v>40641</v>
      </c>
      <c r="O40996"/>
      <c r="P40996"/>
      <c r="Q40996"/>
      <c r="R40996"/>
    </row>
    <row r="40997" spans="1:18" hidden="1" x14ac:dyDescent="0.2">
      <c r="A40997" t="s">
        <v>141610</v>
      </c>
      <c r="B40997" t="s">
        <v>141611</v>
      </c>
      <c r="C40997" t="s">
        <v>141612</v>
      </c>
      <c r="D40997" t="s">
        <v>181</v>
      </c>
      <c r="E40997">
        <v>208000</v>
      </c>
      <c r="F40997" t="s">
        <v>18</v>
      </c>
      <c r="G40997" t="s">
        <v>25</v>
      </c>
      <c r="H40997" t="s">
        <v>808</v>
      </c>
      <c r="I40997" t="s">
        <v>809</v>
      </c>
      <c r="J40997" t="s">
        <v>809</v>
      </c>
      <c r="K40997">
        <v>1</v>
      </c>
      <c r="L40997" s="1">
        <v>39814</v>
      </c>
      <c r="M40997" s="1">
        <v>40547</v>
      </c>
      <c r="N40997" s="1">
        <v>40547</v>
      </c>
      <c r="O40997"/>
      <c r="P40997"/>
      <c r="Q40997"/>
      <c r="R40997"/>
    </row>
    <row r="40998" spans="1:18" hidden="1" x14ac:dyDescent="0.2">
      <c r="A40998" t="s">
        <v>141613</v>
      </c>
      <c r="B40998" t="s">
        <v>141614</v>
      </c>
      <c r="C40998" t="s">
        <v>141615</v>
      </c>
      <c r="D40998" t="s">
        <v>141616</v>
      </c>
      <c r="E40998" t="s">
        <v>43</v>
      </c>
      <c r="F40998" t="s">
        <v>207</v>
      </c>
      <c r="G40998" t="s">
        <v>25</v>
      </c>
      <c r="H40998" t="s">
        <v>64</v>
      </c>
      <c r="I40998" t="s">
        <v>65</v>
      </c>
      <c r="J40998" t="s">
        <v>271</v>
      </c>
      <c r="K40998">
        <v>1</v>
      </c>
      <c r="L40998" s="1">
        <v>40118</v>
      </c>
      <c r="M40998" s="1">
        <v>40188</v>
      </c>
      <c r="N40998" s="1">
        <v>40188</v>
      </c>
      <c r="O40998"/>
      <c r="P40998"/>
      <c r="Q40998"/>
      <c r="R40998"/>
    </row>
    <row r="40999" spans="1:18" hidden="1" x14ac:dyDescent="0.2">
      <c r="A40999" t="s">
        <v>141617</v>
      </c>
      <c r="B40999" t="s">
        <v>141618</v>
      </c>
      <c r="C40999" t="s">
        <v>141619</v>
      </c>
      <c r="D40999" t="s">
        <v>141620</v>
      </c>
      <c r="E40999" t="s">
        <v>43</v>
      </c>
      <c r="F40999" t="s">
        <v>18</v>
      </c>
      <c r="G40999" t="s">
        <v>57</v>
      </c>
      <c r="H40999" t="s">
        <v>3339</v>
      </c>
      <c r="I40999" t="s">
        <v>3340</v>
      </c>
      <c r="J40999" t="s">
        <v>3341</v>
      </c>
      <c r="K40999">
        <v>1</v>
      </c>
      <c r="L40999" s="1">
        <v>40544</v>
      </c>
      <c r="M40999" s="1">
        <v>40977</v>
      </c>
      <c r="N40999" s="1">
        <v>40977</v>
      </c>
      <c r="O40999"/>
      <c r="P40999"/>
      <c r="Q40999"/>
      <c r="R40999"/>
    </row>
    <row r="41000" spans="1:18" x14ac:dyDescent="0.2">
      <c r="A41000" t="s">
        <v>141621</v>
      </c>
      <c r="B41000" t="s">
        <v>141622</v>
      </c>
      <c r="C41000" t="s">
        <v>141623</v>
      </c>
      <c r="D41000" t="s">
        <v>141624</v>
      </c>
      <c r="E41000">
        <v>180000</v>
      </c>
      <c r="F41000" t="s">
        <v>18</v>
      </c>
      <c r="G41000" t="s">
        <v>25</v>
      </c>
      <c r="H41000" t="s">
        <v>3162</v>
      </c>
      <c r="I41000" t="s">
        <v>3163</v>
      </c>
      <c r="J41000" t="s">
        <v>27482</v>
      </c>
      <c r="K41000">
        <v>1</v>
      </c>
      <c r="L41000" s="1">
        <v>40871</v>
      </c>
      <c r="M41000" s="1">
        <v>41722</v>
      </c>
      <c r="N41000" s="1">
        <v>41722</v>
      </c>
    </row>
    <row r="41001" spans="1:18" hidden="1" x14ac:dyDescent="0.2">
      <c r="A41001" t="s">
        <v>141625</v>
      </c>
      <c r="B41001" t="s">
        <v>141626</v>
      </c>
      <c r="C41001" t="s">
        <v>141627</v>
      </c>
      <c r="D41001" t="s">
        <v>141628</v>
      </c>
      <c r="E41001">
        <v>9000000</v>
      </c>
      <c r="F41001" t="s">
        <v>18</v>
      </c>
      <c r="G41001" t="s">
        <v>4153</v>
      </c>
      <c r="H41001">
        <v>40</v>
      </c>
      <c r="I41001" t="s">
        <v>4154</v>
      </c>
      <c r="J41001" t="s">
        <v>4154</v>
      </c>
      <c r="K41001">
        <v>2</v>
      </c>
      <c r="M41001" s="1">
        <v>41153</v>
      </c>
      <c r="N41001" s="1">
        <v>41736</v>
      </c>
      <c r="O41001"/>
      <c r="P41001"/>
      <c r="Q41001"/>
      <c r="R41001"/>
    </row>
    <row r="41002" spans="1:18" x14ac:dyDescent="0.2">
      <c r="A41002" t="s">
        <v>141629</v>
      </c>
      <c r="B41002" t="s">
        <v>141630</v>
      </c>
      <c r="C41002" t="s">
        <v>141631</v>
      </c>
      <c r="D41002" t="s">
        <v>50</v>
      </c>
      <c r="E41002">
        <v>370000</v>
      </c>
      <c r="F41002" t="s">
        <v>18</v>
      </c>
      <c r="K41002">
        <v>1</v>
      </c>
      <c r="L41002" s="1">
        <v>37706</v>
      </c>
      <c r="M41002" s="1">
        <v>41519</v>
      </c>
      <c r="N41002" s="1">
        <v>41519</v>
      </c>
    </row>
    <row r="41003" spans="1:18" hidden="1" x14ac:dyDescent="0.2">
      <c r="A41003" t="s">
        <v>141632</v>
      </c>
      <c r="B41003" t="s">
        <v>141633</v>
      </c>
      <c r="C41003" t="s">
        <v>141634</v>
      </c>
      <c r="D41003" t="s">
        <v>141635</v>
      </c>
      <c r="E41003">
        <v>98432819</v>
      </c>
      <c r="F41003" t="s">
        <v>18</v>
      </c>
      <c r="G41003" t="s">
        <v>25</v>
      </c>
      <c r="H41003" t="s">
        <v>64</v>
      </c>
      <c r="I41003" t="s">
        <v>65</v>
      </c>
      <c r="J41003" t="s">
        <v>271</v>
      </c>
      <c r="K41003">
        <v>9</v>
      </c>
      <c r="L41003" s="1">
        <v>37987</v>
      </c>
      <c r="M41003" s="1">
        <v>38353</v>
      </c>
      <c r="N41003" s="1">
        <v>42132</v>
      </c>
      <c r="O41003"/>
      <c r="P41003"/>
      <c r="Q41003"/>
      <c r="R41003"/>
    </row>
    <row r="41004" spans="1:18" hidden="1" x14ac:dyDescent="0.2">
      <c r="A41004" t="s">
        <v>141636</v>
      </c>
      <c r="B41004" t="s">
        <v>141637</v>
      </c>
      <c r="C41004" t="s">
        <v>141638</v>
      </c>
      <c r="D41004" t="s">
        <v>141639</v>
      </c>
      <c r="E41004">
        <v>3615400</v>
      </c>
      <c r="F41004" t="s">
        <v>18</v>
      </c>
      <c r="G41004" t="s">
        <v>25</v>
      </c>
      <c r="H41004" t="s">
        <v>64</v>
      </c>
      <c r="I41004" t="s">
        <v>966</v>
      </c>
      <c r="J41004" t="s">
        <v>967</v>
      </c>
      <c r="K41004">
        <v>5</v>
      </c>
      <c r="L41004" s="1">
        <v>41000</v>
      </c>
      <c r="M41004" s="1">
        <v>40466</v>
      </c>
      <c r="N41004" s="1">
        <v>41781</v>
      </c>
      <c r="O41004"/>
      <c r="P41004"/>
      <c r="Q41004"/>
      <c r="R41004"/>
    </row>
    <row r="41005" spans="1:18" hidden="1" x14ac:dyDescent="0.2">
      <c r="A41005" t="s">
        <v>141640</v>
      </c>
      <c r="B41005" t="s">
        <v>141641</v>
      </c>
      <c r="C41005" t="s">
        <v>141642</v>
      </c>
      <c r="D41005" t="s">
        <v>544</v>
      </c>
      <c r="E41005">
        <v>1388966</v>
      </c>
      <c r="F41005" t="s">
        <v>18</v>
      </c>
      <c r="G41005" t="s">
        <v>25</v>
      </c>
      <c r="H41005" t="s">
        <v>44</v>
      </c>
      <c r="I41005" t="s">
        <v>3486</v>
      </c>
      <c r="J41005" t="s">
        <v>3487</v>
      </c>
      <c r="K41005">
        <v>1</v>
      </c>
      <c r="M41005" s="1">
        <v>42147</v>
      </c>
      <c r="N41005" s="1">
        <v>42147</v>
      </c>
      <c r="O41005"/>
      <c r="P41005"/>
      <c r="Q41005"/>
      <c r="R41005"/>
    </row>
    <row r="41006" spans="1:18" hidden="1" x14ac:dyDescent="0.2">
      <c r="A41006" t="s">
        <v>141643</v>
      </c>
      <c r="B41006" t="s">
        <v>141644</v>
      </c>
      <c r="C41006" t="s">
        <v>141645</v>
      </c>
      <c r="D41006" t="s">
        <v>141646</v>
      </c>
      <c r="E41006">
        <v>2610598</v>
      </c>
      <c r="F41006" t="s">
        <v>18</v>
      </c>
      <c r="G41006" t="s">
        <v>25</v>
      </c>
      <c r="H41006" t="s">
        <v>64</v>
      </c>
      <c r="I41006" t="s">
        <v>65</v>
      </c>
      <c r="J41006" t="s">
        <v>71</v>
      </c>
      <c r="K41006">
        <v>2</v>
      </c>
      <c r="L41006" s="1">
        <v>40960</v>
      </c>
      <c r="M41006" s="1">
        <v>40960</v>
      </c>
      <c r="N41006" s="1">
        <v>42088</v>
      </c>
      <c r="O41006"/>
      <c r="P41006"/>
      <c r="Q41006"/>
      <c r="R41006"/>
    </row>
    <row r="41007" spans="1:18" hidden="1" x14ac:dyDescent="0.2">
      <c r="A41007" t="s">
        <v>141647</v>
      </c>
      <c r="B41007" t="s">
        <v>141648</v>
      </c>
      <c r="C41007" t="s">
        <v>141649</v>
      </c>
      <c r="D41007" t="s">
        <v>141650</v>
      </c>
      <c r="E41007">
        <v>490228</v>
      </c>
      <c r="F41007" t="s">
        <v>18</v>
      </c>
      <c r="G41007" t="s">
        <v>128</v>
      </c>
      <c r="H41007" t="s">
        <v>129</v>
      </c>
      <c r="I41007" t="s">
        <v>130</v>
      </c>
      <c r="J41007" t="s">
        <v>130</v>
      </c>
      <c r="K41007">
        <v>1</v>
      </c>
      <c r="M41007" s="1">
        <v>41621</v>
      </c>
      <c r="N41007" s="1">
        <v>41621</v>
      </c>
      <c r="O41007"/>
      <c r="P41007"/>
      <c r="Q41007"/>
      <c r="R41007"/>
    </row>
    <row r="41008" spans="1:18" hidden="1" x14ac:dyDescent="0.2">
      <c r="A41008" t="s">
        <v>141651</v>
      </c>
      <c r="B41008" t="s">
        <v>141652</v>
      </c>
      <c r="C41008" t="s">
        <v>141653</v>
      </c>
      <c r="D41008" t="s">
        <v>141654</v>
      </c>
      <c r="E41008">
        <v>3098400</v>
      </c>
      <c r="F41008" t="s">
        <v>207</v>
      </c>
      <c r="G41008" t="s">
        <v>552</v>
      </c>
      <c r="H41008">
        <v>56</v>
      </c>
      <c r="I41008" t="s">
        <v>2552</v>
      </c>
      <c r="J41008" t="s">
        <v>2552</v>
      </c>
      <c r="K41008">
        <v>2</v>
      </c>
      <c r="L41008" s="1">
        <v>39814</v>
      </c>
      <c r="M41008" s="1">
        <v>40312</v>
      </c>
      <c r="N41008" s="1">
        <v>41299</v>
      </c>
      <c r="O41008"/>
      <c r="P41008"/>
      <c r="Q41008"/>
      <c r="R41008"/>
    </row>
    <row r="41009" spans="1:18" x14ac:dyDescent="0.2">
      <c r="A41009" t="s">
        <v>141655</v>
      </c>
      <c r="B41009" t="s">
        <v>141656</v>
      </c>
      <c r="C41009" t="s">
        <v>141657</v>
      </c>
      <c r="D41009" t="s">
        <v>50</v>
      </c>
      <c r="E41009">
        <v>40000</v>
      </c>
      <c r="F41009" t="s">
        <v>18</v>
      </c>
      <c r="K41009">
        <v>1</v>
      </c>
      <c r="L41009" s="1">
        <v>40787</v>
      </c>
      <c r="M41009" s="1">
        <v>41221</v>
      </c>
      <c r="N41009" s="1">
        <v>41221</v>
      </c>
    </row>
    <row r="41010" spans="1:18" x14ac:dyDescent="0.2">
      <c r="A41010" t="s">
        <v>141658</v>
      </c>
      <c r="B41010" t="s">
        <v>141659</v>
      </c>
      <c r="C41010" t="s">
        <v>141660</v>
      </c>
      <c r="D41010" t="s">
        <v>141661</v>
      </c>
      <c r="E41010">
        <v>175000</v>
      </c>
      <c r="F41010" t="s">
        <v>18</v>
      </c>
      <c r="G41010" t="s">
        <v>3403</v>
      </c>
      <c r="H41010">
        <v>7</v>
      </c>
      <c r="I41010" t="s">
        <v>3404</v>
      </c>
      <c r="J41010" t="s">
        <v>3404</v>
      </c>
      <c r="K41010">
        <v>2</v>
      </c>
      <c r="L41010" s="1">
        <v>40238</v>
      </c>
      <c r="M41010" s="1">
        <v>40544</v>
      </c>
      <c r="N41010" s="1">
        <v>40787</v>
      </c>
    </row>
    <row r="41011" spans="1:18" hidden="1" x14ac:dyDescent="0.2">
      <c r="A41011" t="s">
        <v>141662</v>
      </c>
      <c r="B41011" t="s">
        <v>141663</v>
      </c>
      <c r="C41011" t="s">
        <v>141664</v>
      </c>
      <c r="D41011" t="s">
        <v>75</v>
      </c>
      <c r="E41011">
        <v>231588</v>
      </c>
      <c r="F41011" t="s">
        <v>18</v>
      </c>
      <c r="G41011" t="s">
        <v>12313</v>
      </c>
      <c r="H41011">
        <v>1</v>
      </c>
      <c r="I41011" t="s">
        <v>12314</v>
      </c>
      <c r="J41011" t="s">
        <v>12314</v>
      </c>
      <c r="K41011">
        <v>1</v>
      </c>
      <c r="L41011" s="1">
        <v>40787</v>
      </c>
      <c r="M41011" s="1">
        <v>41547</v>
      </c>
      <c r="N41011" s="1">
        <v>41547</v>
      </c>
      <c r="O41011"/>
      <c r="P41011"/>
      <c r="Q41011"/>
      <c r="R41011"/>
    </row>
    <row r="41012" spans="1:18" hidden="1" x14ac:dyDescent="0.2">
      <c r="A41012" t="s">
        <v>141665</v>
      </c>
      <c r="B41012" t="s">
        <v>141666</v>
      </c>
      <c r="C41012" t="s">
        <v>141667</v>
      </c>
      <c r="D41012" t="s">
        <v>23612</v>
      </c>
      <c r="E41012">
        <v>181022.9725</v>
      </c>
      <c r="F41012" t="s">
        <v>18</v>
      </c>
      <c r="G41012" t="s">
        <v>25</v>
      </c>
      <c r="H41012" t="s">
        <v>64</v>
      </c>
      <c r="I41012" t="s">
        <v>11102</v>
      </c>
      <c r="J41012" t="s">
        <v>11102</v>
      </c>
      <c r="K41012">
        <v>1</v>
      </c>
      <c r="L41012" s="1">
        <v>39448</v>
      </c>
      <c r="M41012" s="1">
        <v>42276</v>
      </c>
      <c r="N41012" s="1">
        <v>42276</v>
      </c>
      <c r="O41012"/>
      <c r="P41012"/>
      <c r="Q41012"/>
      <c r="R41012"/>
    </row>
    <row r="41013" spans="1:18" hidden="1" x14ac:dyDescent="0.2">
      <c r="A41013" t="s">
        <v>141668</v>
      </c>
      <c r="B41013" t="s">
        <v>141669</v>
      </c>
      <c r="C41013" t="s">
        <v>141670</v>
      </c>
      <c r="D41013" t="s">
        <v>15735</v>
      </c>
      <c r="E41013">
        <v>30653</v>
      </c>
      <c r="F41013" t="s">
        <v>18</v>
      </c>
      <c r="G41013" t="s">
        <v>25</v>
      </c>
      <c r="H41013" t="s">
        <v>106</v>
      </c>
      <c r="I41013" t="s">
        <v>107</v>
      </c>
      <c r="J41013" t="s">
        <v>108</v>
      </c>
      <c r="K41013">
        <v>1</v>
      </c>
      <c r="M41013" s="1">
        <v>41172</v>
      </c>
      <c r="N41013" s="1">
        <v>41172</v>
      </c>
      <c r="O41013"/>
      <c r="P41013"/>
      <c r="Q41013"/>
      <c r="R41013"/>
    </row>
    <row r="41014" spans="1:18" hidden="1" x14ac:dyDescent="0.2">
      <c r="A41014" t="s">
        <v>141671</v>
      </c>
      <c r="B41014" t="s">
        <v>141672</v>
      </c>
      <c r="C41014" t="s">
        <v>141673</v>
      </c>
      <c r="D41014" t="s">
        <v>42</v>
      </c>
      <c r="E41014">
        <v>18402</v>
      </c>
      <c r="F41014" t="s">
        <v>18</v>
      </c>
      <c r="G41014" t="s">
        <v>341</v>
      </c>
      <c r="H41014">
        <v>11</v>
      </c>
      <c r="I41014" t="s">
        <v>497</v>
      </c>
      <c r="J41014" t="s">
        <v>497</v>
      </c>
      <c r="K41014">
        <v>2</v>
      </c>
      <c r="L41014" s="1">
        <v>41495</v>
      </c>
      <c r="M41014" s="1">
        <v>41515</v>
      </c>
      <c r="N41014" s="1">
        <v>41613</v>
      </c>
      <c r="O41014"/>
      <c r="P41014"/>
      <c r="Q41014"/>
      <c r="R41014"/>
    </row>
    <row r="41015" spans="1:18" hidden="1" x14ac:dyDescent="0.2">
      <c r="A41015" t="s">
        <v>141674</v>
      </c>
      <c r="B41015" t="s">
        <v>141675</v>
      </c>
      <c r="C41015" t="s">
        <v>141676</v>
      </c>
      <c r="D41015" t="s">
        <v>766</v>
      </c>
      <c r="E41015">
        <v>21470000</v>
      </c>
      <c r="F41015" t="s">
        <v>18</v>
      </c>
      <c r="G41015" t="s">
        <v>25</v>
      </c>
      <c r="H41015" t="s">
        <v>64</v>
      </c>
      <c r="I41015" t="s">
        <v>65</v>
      </c>
      <c r="J41015" t="s">
        <v>1419</v>
      </c>
      <c r="K41015">
        <v>5</v>
      </c>
      <c r="L41015" s="1">
        <v>37987</v>
      </c>
      <c r="M41015" s="1">
        <v>38862</v>
      </c>
      <c r="N41015" s="1">
        <v>41682</v>
      </c>
      <c r="O41015"/>
      <c r="P41015"/>
      <c r="Q41015"/>
      <c r="R41015"/>
    </row>
    <row r="41016" spans="1:18" x14ac:dyDescent="0.2">
      <c r="A41016" t="s">
        <v>141677</v>
      </c>
      <c r="B41016" t="s">
        <v>141678</v>
      </c>
      <c r="C41016" t="s">
        <v>141679</v>
      </c>
      <c r="D41016" t="s">
        <v>35770</v>
      </c>
      <c r="E41016">
        <v>1000000</v>
      </c>
      <c r="F41016" t="s">
        <v>18</v>
      </c>
      <c r="G41016" t="s">
        <v>25</v>
      </c>
      <c r="H41016" t="s">
        <v>64</v>
      </c>
      <c r="I41016" t="s">
        <v>65</v>
      </c>
      <c r="J41016" t="s">
        <v>71</v>
      </c>
      <c r="K41016">
        <v>1</v>
      </c>
      <c r="L41016" s="1">
        <v>41350</v>
      </c>
      <c r="M41016" s="1">
        <v>41843</v>
      </c>
      <c r="N41016" s="1">
        <v>41843</v>
      </c>
    </row>
    <row r="41017" spans="1:18" hidden="1" x14ac:dyDescent="0.2">
      <c r="A41017" t="s">
        <v>141680</v>
      </c>
      <c r="B41017" t="s">
        <v>141681</v>
      </c>
      <c r="C41017" t="s">
        <v>141682</v>
      </c>
      <c r="D41017" t="s">
        <v>141683</v>
      </c>
      <c r="E41017">
        <v>245376</v>
      </c>
      <c r="F41017" t="s">
        <v>18</v>
      </c>
      <c r="G41017" t="s">
        <v>165</v>
      </c>
      <c r="H41017" t="s">
        <v>166</v>
      </c>
      <c r="I41017" t="s">
        <v>167</v>
      </c>
      <c r="J41017" t="s">
        <v>167</v>
      </c>
      <c r="K41017">
        <v>2</v>
      </c>
      <c r="L41017" s="1">
        <v>41244</v>
      </c>
      <c r="M41017" s="1">
        <v>41244</v>
      </c>
      <c r="N41017" s="1">
        <v>41913</v>
      </c>
      <c r="O41017"/>
      <c r="P41017"/>
      <c r="Q41017"/>
      <c r="R41017"/>
    </row>
    <row r="41018" spans="1:18" x14ac:dyDescent="0.2">
      <c r="A41018" t="s">
        <v>141684</v>
      </c>
      <c r="B41018" t="s">
        <v>141685</v>
      </c>
      <c r="C41018" t="s">
        <v>141686</v>
      </c>
      <c r="D41018" t="s">
        <v>141687</v>
      </c>
      <c r="E41018">
        <v>16390</v>
      </c>
      <c r="F41018" t="s">
        <v>18</v>
      </c>
      <c r="G41018" t="s">
        <v>1284</v>
      </c>
      <c r="H41018">
        <v>61</v>
      </c>
      <c r="I41018" t="s">
        <v>1285</v>
      </c>
      <c r="J41018" t="s">
        <v>1285</v>
      </c>
      <c r="K41018">
        <v>1</v>
      </c>
      <c r="L41018" s="1">
        <v>41356</v>
      </c>
      <c r="M41018" s="1">
        <v>42098</v>
      </c>
      <c r="N41018" s="1">
        <v>42098</v>
      </c>
    </row>
    <row r="41019" spans="1:18" x14ac:dyDescent="0.2">
      <c r="A41019" t="s">
        <v>141688</v>
      </c>
      <c r="B41019" t="s">
        <v>141689</v>
      </c>
      <c r="D41019" t="s">
        <v>141690</v>
      </c>
      <c r="E41019">
        <v>325000</v>
      </c>
      <c r="F41019" t="s">
        <v>18</v>
      </c>
      <c r="G41019" t="s">
        <v>25</v>
      </c>
      <c r="H41019" t="s">
        <v>64</v>
      </c>
      <c r="I41019" t="s">
        <v>65</v>
      </c>
      <c r="J41019" t="s">
        <v>71</v>
      </c>
      <c r="K41019">
        <v>1</v>
      </c>
      <c r="L41019" s="1">
        <v>40909</v>
      </c>
      <c r="M41019" s="1">
        <v>41827</v>
      </c>
      <c r="N41019" s="1">
        <v>41827</v>
      </c>
    </row>
    <row r="41020" spans="1:18" x14ac:dyDescent="0.2">
      <c r="A41020" t="s">
        <v>141691</v>
      </c>
      <c r="B41020" t="s">
        <v>141692</v>
      </c>
      <c r="C41020" t="s">
        <v>141693</v>
      </c>
      <c r="D41020" t="s">
        <v>141694</v>
      </c>
      <c r="E41020">
        <v>122000000</v>
      </c>
      <c r="F41020" t="s">
        <v>113</v>
      </c>
      <c r="G41020" t="s">
        <v>25</v>
      </c>
      <c r="H41020" t="s">
        <v>64</v>
      </c>
      <c r="I41020" t="s">
        <v>65</v>
      </c>
      <c r="J41020" t="s">
        <v>66</v>
      </c>
      <c r="K41020">
        <v>7</v>
      </c>
      <c r="L41020" s="1">
        <v>39177</v>
      </c>
      <c r="M41020" s="1">
        <v>39234</v>
      </c>
      <c r="N41020" s="1">
        <v>41619</v>
      </c>
    </row>
    <row r="41021" spans="1:18" hidden="1" x14ac:dyDescent="0.2">
      <c r="A41021" t="s">
        <v>141695</v>
      </c>
      <c r="B41021" t="s">
        <v>141696</v>
      </c>
      <c r="C41021" t="s">
        <v>141697</v>
      </c>
      <c r="D41021" t="s">
        <v>141698</v>
      </c>
      <c r="E41021" t="s">
        <v>43</v>
      </c>
      <c r="F41021" t="s">
        <v>18</v>
      </c>
      <c r="G41021" t="s">
        <v>25</v>
      </c>
      <c r="H41021" t="s">
        <v>26</v>
      </c>
      <c r="I41021" t="s">
        <v>7746</v>
      </c>
      <c r="J41021" t="s">
        <v>100</v>
      </c>
      <c r="K41021">
        <v>1</v>
      </c>
      <c r="L41021" s="1">
        <v>39946</v>
      </c>
      <c r="M41021" s="1">
        <v>41852</v>
      </c>
      <c r="N41021" s="1">
        <v>41852</v>
      </c>
      <c r="O41021"/>
      <c r="P41021"/>
      <c r="Q41021"/>
      <c r="R41021"/>
    </row>
    <row r="41022" spans="1:18" x14ac:dyDescent="0.2">
      <c r="A41022" t="s">
        <v>141699</v>
      </c>
      <c r="B41022" t="s">
        <v>141700</v>
      </c>
      <c r="C41022" t="s">
        <v>141701</v>
      </c>
      <c r="D41022" t="s">
        <v>141702</v>
      </c>
      <c r="E41022">
        <v>300000</v>
      </c>
      <c r="F41022" t="s">
        <v>18</v>
      </c>
      <c r="K41022">
        <v>1</v>
      </c>
      <c r="L41022" s="1">
        <v>41640</v>
      </c>
      <c r="M41022" s="1">
        <v>41640</v>
      </c>
      <c r="N41022" s="1">
        <v>41640</v>
      </c>
    </row>
    <row r="41023" spans="1:18" x14ac:dyDescent="0.2">
      <c r="A41023" t="s">
        <v>141703</v>
      </c>
      <c r="B41023" t="s">
        <v>141704</v>
      </c>
      <c r="C41023" t="s">
        <v>141705</v>
      </c>
      <c r="D41023" t="s">
        <v>141706</v>
      </c>
      <c r="E41023">
        <v>120000</v>
      </c>
      <c r="F41023" t="s">
        <v>207</v>
      </c>
      <c r="G41023" t="s">
        <v>128</v>
      </c>
      <c r="H41023" t="s">
        <v>129</v>
      </c>
      <c r="I41023" t="s">
        <v>130</v>
      </c>
      <c r="J41023" t="s">
        <v>130</v>
      </c>
      <c r="K41023">
        <v>1</v>
      </c>
      <c r="L41023" s="1">
        <v>40544</v>
      </c>
      <c r="M41023" s="1">
        <v>41457</v>
      </c>
      <c r="N41023" s="1">
        <v>41457</v>
      </c>
    </row>
    <row r="41024" spans="1:18" hidden="1" x14ac:dyDescent="0.2">
      <c r="A41024" t="s">
        <v>141707</v>
      </c>
      <c r="B41024" t="s">
        <v>141708</v>
      </c>
      <c r="C41024" t="s">
        <v>141709</v>
      </c>
      <c r="D41024" t="s">
        <v>141710</v>
      </c>
      <c r="E41024">
        <v>2907982</v>
      </c>
      <c r="F41024" t="s">
        <v>18</v>
      </c>
      <c r="G41024" t="s">
        <v>366</v>
      </c>
      <c r="H41024">
        <v>26</v>
      </c>
      <c r="I41024" t="s">
        <v>367</v>
      </c>
      <c r="J41024" t="s">
        <v>1587</v>
      </c>
      <c r="K41024">
        <v>1</v>
      </c>
      <c r="L41024" s="1">
        <v>37622</v>
      </c>
      <c r="M41024" s="1">
        <v>38958</v>
      </c>
      <c r="N41024" s="1">
        <v>38958</v>
      </c>
      <c r="O41024"/>
      <c r="P41024"/>
      <c r="Q41024"/>
      <c r="R41024"/>
    </row>
    <row r="41025" spans="1:18" hidden="1" x14ac:dyDescent="0.2">
      <c r="A41025" t="s">
        <v>141711</v>
      </c>
      <c r="B41025" t="s">
        <v>141712</v>
      </c>
      <c r="C41025" t="s">
        <v>141713</v>
      </c>
      <c r="D41025" t="s">
        <v>141714</v>
      </c>
      <c r="E41025">
        <v>248879</v>
      </c>
      <c r="F41025" t="s">
        <v>18</v>
      </c>
      <c r="G41025" t="s">
        <v>1062</v>
      </c>
      <c r="H41025">
        <v>1</v>
      </c>
      <c r="I41025" t="s">
        <v>1063</v>
      </c>
      <c r="J41025" t="s">
        <v>6058</v>
      </c>
      <c r="K41025">
        <v>1</v>
      </c>
      <c r="M41025" s="1">
        <v>41953</v>
      </c>
      <c r="N41025" s="1">
        <v>41953</v>
      </c>
      <c r="O41025"/>
      <c r="P41025"/>
      <c r="Q41025"/>
      <c r="R41025"/>
    </row>
    <row r="41026" spans="1:18" x14ac:dyDescent="0.2">
      <c r="A41026" t="s">
        <v>141715</v>
      </c>
      <c r="B41026" t="s">
        <v>141716</v>
      </c>
      <c r="C41026" t="s">
        <v>141717</v>
      </c>
      <c r="D41026" t="s">
        <v>20945</v>
      </c>
      <c r="E41026">
        <v>10100000</v>
      </c>
      <c r="F41026" t="s">
        <v>18</v>
      </c>
      <c r="G41026" t="s">
        <v>25</v>
      </c>
      <c r="H41026" t="s">
        <v>135</v>
      </c>
      <c r="I41026" t="s">
        <v>136</v>
      </c>
      <c r="J41026" t="s">
        <v>1114</v>
      </c>
      <c r="K41026">
        <v>2</v>
      </c>
      <c r="L41026" s="1">
        <v>40452</v>
      </c>
      <c r="M41026" s="1">
        <v>41696</v>
      </c>
      <c r="N41026" s="1">
        <v>41915</v>
      </c>
    </row>
    <row r="41027" spans="1:18" x14ac:dyDescent="0.2">
      <c r="A41027" t="s">
        <v>141718</v>
      </c>
      <c r="B41027" t="s">
        <v>141719</v>
      </c>
      <c r="D41027" t="s">
        <v>56</v>
      </c>
      <c r="E41027">
        <v>6000000</v>
      </c>
      <c r="F41027" t="s">
        <v>207</v>
      </c>
      <c r="G41027" t="s">
        <v>222</v>
      </c>
      <c r="H41027">
        <v>7</v>
      </c>
      <c r="I41027" t="s">
        <v>293</v>
      </c>
      <c r="J41027" t="s">
        <v>293</v>
      </c>
      <c r="K41027">
        <v>1</v>
      </c>
      <c r="L41027" s="1">
        <v>38353</v>
      </c>
      <c r="M41027" s="1">
        <v>38656</v>
      </c>
      <c r="N41027" s="1">
        <v>38656</v>
      </c>
    </row>
    <row r="41028" spans="1:18" x14ac:dyDescent="0.2">
      <c r="A41028" t="s">
        <v>141720</v>
      </c>
      <c r="B41028" t="s">
        <v>141721</v>
      </c>
      <c r="C41028" t="s">
        <v>141722</v>
      </c>
      <c r="D41028" t="s">
        <v>42</v>
      </c>
      <c r="E41028">
        <v>8500000</v>
      </c>
      <c r="F41028" t="s">
        <v>113</v>
      </c>
      <c r="G41028" t="s">
        <v>57</v>
      </c>
      <c r="H41028" t="s">
        <v>202</v>
      </c>
      <c r="I41028" t="s">
        <v>203</v>
      </c>
      <c r="J41028" t="s">
        <v>249</v>
      </c>
      <c r="K41028">
        <v>1</v>
      </c>
      <c r="L41028" s="1">
        <v>36161</v>
      </c>
      <c r="M41028" s="1">
        <v>38687</v>
      </c>
      <c r="N41028" s="1">
        <v>38687</v>
      </c>
    </row>
    <row r="41029" spans="1:18" hidden="1" x14ac:dyDescent="0.2">
      <c r="A41029" t="s">
        <v>141723</v>
      </c>
      <c r="B41029" t="s">
        <v>141724</v>
      </c>
      <c r="C41029" t="s">
        <v>141725</v>
      </c>
      <c r="D41029" t="s">
        <v>1401</v>
      </c>
      <c r="E41029">
        <v>149218</v>
      </c>
      <c r="F41029" t="s">
        <v>18</v>
      </c>
      <c r="G41029" t="s">
        <v>4881</v>
      </c>
      <c r="I41029" t="s">
        <v>4882</v>
      </c>
      <c r="J41029" t="s">
        <v>4882</v>
      </c>
      <c r="K41029">
        <v>1</v>
      </c>
      <c r="L41029" s="1">
        <v>39830</v>
      </c>
      <c r="M41029" s="1">
        <v>39831</v>
      </c>
      <c r="N41029" s="1">
        <v>39831</v>
      </c>
      <c r="O41029"/>
      <c r="P41029"/>
      <c r="Q41029"/>
      <c r="R41029"/>
    </row>
    <row r="41030" spans="1:18" hidden="1" x14ac:dyDescent="0.2">
      <c r="A41030" t="s">
        <v>141726</v>
      </c>
      <c r="B41030" t="s">
        <v>141727</v>
      </c>
      <c r="C41030" t="s">
        <v>141728</v>
      </c>
      <c r="D41030" t="s">
        <v>70</v>
      </c>
      <c r="E41030">
        <v>16671599</v>
      </c>
      <c r="F41030" t="s">
        <v>18</v>
      </c>
      <c r="G41030" t="s">
        <v>25</v>
      </c>
      <c r="H41030" t="s">
        <v>142</v>
      </c>
      <c r="I41030" t="s">
        <v>143</v>
      </c>
      <c r="J41030" t="s">
        <v>143</v>
      </c>
      <c r="K41030">
        <v>8</v>
      </c>
      <c r="L41030" s="1">
        <v>38353</v>
      </c>
      <c r="M41030" s="1">
        <v>40308</v>
      </c>
      <c r="N41030" s="1">
        <v>42309</v>
      </c>
      <c r="O41030"/>
      <c r="P41030"/>
      <c r="Q41030"/>
      <c r="R41030"/>
    </row>
    <row r="41031" spans="1:18" x14ac:dyDescent="0.2">
      <c r="A41031" t="s">
        <v>141729</v>
      </c>
      <c r="B41031" t="s">
        <v>141730</v>
      </c>
      <c r="C41031" t="s">
        <v>141731</v>
      </c>
      <c r="D41031" t="s">
        <v>141732</v>
      </c>
      <c r="E41031">
        <v>20118</v>
      </c>
      <c r="F41031" t="s">
        <v>18</v>
      </c>
      <c r="G41031" t="s">
        <v>1138</v>
      </c>
      <c r="H41031">
        <v>5</v>
      </c>
      <c r="I41031" t="s">
        <v>27106</v>
      </c>
      <c r="J41031" t="s">
        <v>27106</v>
      </c>
      <c r="K41031">
        <v>1</v>
      </c>
      <c r="L41031" s="1">
        <v>40437</v>
      </c>
      <c r="M41031" s="1">
        <v>40965</v>
      </c>
      <c r="N41031" s="1">
        <v>40965</v>
      </c>
    </row>
    <row r="41032" spans="1:18" hidden="1" x14ac:dyDescent="0.2">
      <c r="A41032" t="s">
        <v>141733</v>
      </c>
      <c r="B41032" t="s">
        <v>141734</v>
      </c>
      <c r="C41032" t="s">
        <v>141735</v>
      </c>
      <c r="D41032" t="s">
        <v>94</v>
      </c>
      <c r="E41032">
        <v>1612000</v>
      </c>
      <c r="F41032" t="s">
        <v>18</v>
      </c>
      <c r="G41032" t="s">
        <v>25</v>
      </c>
      <c r="H41032" t="s">
        <v>286</v>
      </c>
      <c r="I41032" t="s">
        <v>874</v>
      </c>
      <c r="J41032" t="s">
        <v>47540</v>
      </c>
      <c r="K41032">
        <v>2</v>
      </c>
      <c r="L41032" s="1">
        <v>41275</v>
      </c>
      <c r="M41032" s="1">
        <v>41619</v>
      </c>
      <c r="N41032" s="1">
        <v>42052</v>
      </c>
      <c r="O41032"/>
      <c r="P41032"/>
      <c r="Q41032"/>
      <c r="R41032"/>
    </row>
    <row r="41033" spans="1:18" x14ac:dyDescent="0.2">
      <c r="A41033" t="s">
        <v>141736</v>
      </c>
      <c r="B41033" t="s">
        <v>141737</v>
      </c>
      <c r="C41033" t="s">
        <v>141738</v>
      </c>
      <c r="D41033" t="s">
        <v>94</v>
      </c>
      <c r="E41033">
        <v>40000</v>
      </c>
      <c r="F41033" t="s">
        <v>18</v>
      </c>
      <c r="G41033" t="s">
        <v>25</v>
      </c>
      <c r="H41033" t="s">
        <v>106</v>
      </c>
      <c r="I41033" t="s">
        <v>107</v>
      </c>
      <c r="J41033" t="s">
        <v>108</v>
      </c>
      <c r="K41033">
        <v>1</v>
      </c>
      <c r="L41033" s="1">
        <v>41073</v>
      </c>
      <c r="M41033" s="1">
        <v>41646</v>
      </c>
      <c r="N41033" s="1">
        <v>41646</v>
      </c>
    </row>
    <row r="41034" spans="1:18" hidden="1" x14ac:dyDescent="0.2">
      <c r="A41034" t="s">
        <v>141739</v>
      </c>
      <c r="B41034" t="s">
        <v>141740</v>
      </c>
      <c r="C41034" t="s">
        <v>141741</v>
      </c>
      <c r="D41034" t="s">
        <v>1503</v>
      </c>
      <c r="E41034">
        <v>3360000</v>
      </c>
      <c r="F41034" t="s">
        <v>18</v>
      </c>
      <c r="G41034" t="s">
        <v>492</v>
      </c>
      <c r="H41034">
        <v>1</v>
      </c>
      <c r="I41034" t="s">
        <v>5516</v>
      </c>
      <c r="J41034" t="s">
        <v>141742</v>
      </c>
      <c r="K41034">
        <v>1</v>
      </c>
      <c r="M41034" s="1">
        <v>39535</v>
      </c>
      <c r="N41034" s="1">
        <v>39535</v>
      </c>
      <c r="O41034"/>
      <c r="P41034"/>
      <c r="Q41034"/>
      <c r="R41034"/>
    </row>
    <row r="41035" spans="1:18" x14ac:dyDescent="0.2">
      <c r="A41035" t="s">
        <v>141743</v>
      </c>
      <c r="B41035" t="s">
        <v>141744</v>
      </c>
      <c r="C41035" t="s">
        <v>141745</v>
      </c>
      <c r="D41035" t="s">
        <v>42</v>
      </c>
      <c r="E41035">
        <v>2800000</v>
      </c>
      <c r="F41035" t="s">
        <v>18</v>
      </c>
      <c r="G41035" t="s">
        <v>25</v>
      </c>
      <c r="H41035" t="s">
        <v>64</v>
      </c>
      <c r="I41035" t="s">
        <v>65</v>
      </c>
      <c r="J41035" t="s">
        <v>71</v>
      </c>
      <c r="K41035">
        <v>3</v>
      </c>
      <c r="L41035" s="1">
        <v>40909</v>
      </c>
      <c r="M41035" s="1">
        <v>41030</v>
      </c>
      <c r="N41035" s="1">
        <v>41470</v>
      </c>
    </row>
    <row r="41036" spans="1:18" x14ac:dyDescent="0.2">
      <c r="A41036" t="s">
        <v>141746</v>
      </c>
      <c r="B41036" t="s">
        <v>141747</v>
      </c>
      <c r="C41036" t="s">
        <v>141748</v>
      </c>
      <c r="D41036" t="s">
        <v>264</v>
      </c>
      <c r="E41036">
        <v>2650000</v>
      </c>
      <c r="F41036" t="s">
        <v>113</v>
      </c>
      <c r="G41036" t="s">
        <v>25</v>
      </c>
      <c r="H41036" t="s">
        <v>808</v>
      </c>
      <c r="I41036" t="s">
        <v>809</v>
      </c>
      <c r="J41036" t="s">
        <v>810</v>
      </c>
      <c r="K41036">
        <v>3</v>
      </c>
      <c r="L41036" s="1">
        <v>40544</v>
      </c>
      <c r="M41036" s="1">
        <v>40756</v>
      </c>
      <c r="N41036" s="1">
        <v>41742</v>
      </c>
    </row>
    <row r="41037" spans="1:18" hidden="1" x14ac:dyDescent="0.2">
      <c r="A41037" t="s">
        <v>141749</v>
      </c>
      <c r="B41037" t="s">
        <v>141750</v>
      </c>
      <c r="D41037" t="s">
        <v>94</v>
      </c>
      <c r="E41037">
        <v>211459196</v>
      </c>
      <c r="F41037" t="s">
        <v>18</v>
      </c>
      <c r="G41037" t="s">
        <v>25</v>
      </c>
      <c r="H41037" t="s">
        <v>106</v>
      </c>
      <c r="I41037" t="s">
        <v>107</v>
      </c>
      <c r="J41037" t="s">
        <v>108</v>
      </c>
      <c r="K41037">
        <v>1</v>
      </c>
      <c r="L41037" s="1">
        <v>40794</v>
      </c>
      <c r="M41037" s="1">
        <v>40842</v>
      </c>
      <c r="N41037" s="1">
        <v>40842</v>
      </c>
      <c r="O41037"/>
      <c r="P41037"/>
      <c r="Q41037"/>
      <c r="R41037"/>
    </row>
    <row r="41038" spans="1:18" hidden="1" x14ac:dyDescent="0.2">
      <c r="A41038" t="s">
        <v>141751</v>
      </c>
      <c r="B41038" t="s">
        <v>141752</v>
      </c>
      <c r="C41038" t="s">
        <v>141753</v>
      </c>
      <c r="D41038" t="s">
        <v>63</v>
      </c>
      <c r="E41038" t="s">
        <v>43</v>
      </c>
      <c r="F41038" t="s">
        <v>18</v>
      </c>
      <c r="G41038" t="s">
        <v>276</v>
      </c>
      <c r="H41038">
        <v>17</v>
      </c>
      <c r="I41038" t="s">
        <v>464</v>
      </c>
      <c r="J41038" t="s">
        <v>464</v>
      </c>
      <c r="K41038">
        <v>1</v>
      </c>
      <c r="M41038" s="1">
        <v>41306</v>
      </c>
      <c r="N41038" s="1">
        <v>41306</v>
      </c>
      <c r="O41038"/>
      <c r="P41038"/>
      <c r="Q41038"/>
      <c r="R41038"/>
    </row>
    <row r="41039" spans="1:18" hidden="1" x14ac:dyDescent="0.2">
      <c r="A41039" t="s">
        <v>141754</v>
      </c>
      <c r="B41039" t="s">
        <v>141755</v>
      </c>
      <c r="C41039" t="s">
        <v>141756</v>
      </c>
      <c r="D41039" t="s">
        <v>741</v>
      </c>
      <c r="E41039">
        <v>56700</v>
      </c>
      <c r="F41039" t="s">
        <v>18</v>
      </c>
      <c r="G41039" t="s">
        <v>25</v>
      </c>
      <c r="H41039" t="s">
        <v>1272</v>
      </c>
      <c r="I41039" t="s">
        <v>1273</v>
      </c>
      <c r="J41039" t="s">
        <v>11517</v>
      </c>
      <c r="K41039">
        <v>1</v>
      </c>
      <c r="L41039" s="1">
        <v>40179</v>
      </c>
      <c r="M41039" s="1">
        <v>40725</v>
      </c>
      <c r="N41039" s="1">
        <v>40725</v>
      </c>
      <c r="O41039"/>
      <c r="P41039"/>
      <c r="Q41039"/>
      <c r="R41039"/>
    </row>
    <row r="41040" spans="1:18" x14ac:dyDescent="0.2">
      <c r="A41040" t="s">
        <v>141757</v>
      </c>
      <c r="B41040" t="s">
        <v>141758</v>
      </c>
      <c r="C41040" t="s">
        <v>141759</v>
      </c>
      <c r="D41040" t="s">
        <v>141760</v>
      </c>
      <c r="E41040">
        <v>200000</v>
      </c>
      <c r="F41040" t="s">
        <v>18</v>
      </c>
      <c r="G41040" t="s">
        <v>25</v>
      </c>
      <c r="H41040" t="s">
        <v>64</v>
      </c>
      <c r="I41040" t="s">
        <v>65</v>
      </c>
      <c r="J41040" t="s">
        <v>271</v>
      </c>
      <c r="K41040">
        <v>1</v>
      </c>
      <c r="L41040" s="1">
        <v>40513</v>
      </c>
      <c r="M41040" s="1">
        <v>40603</v>
      </c>
      <c r="N41040" s="1">
        <v>40603</v>
      </c>
    </row>
    <row r="41041" spans="1:18" x14ac:dyDescent="0.2">
      <c r="A41041" t="s">
        <v>141761</v>
      </c>
      <c r="B41041" t="s">
        <v>141762</v>
      </c>
      <c r="C41041" t="s">
        <v>141763</v>
      </c>
      <c r="D41041" t="s">
        <v>141764</v>
      </c>
      <c r="E41041">
        <v>150000</v>
      </c>
      <c r="F41041" t="s">
        <v>18</v>
      </c>
      <c r="K41041">
        <v>1</v>
      </c>
      <c r="L41041" s="1">
        <v>38417</v>
      </c>
      <c r="M41041" s="1">
        <v>41108</v>
      </c>
      <c r="N41041" s="1">
        <v>41108</v>
      </c>
    </row>
    <row r="41042" spans="1:18" x14ac:dyDescent="0.2">
      <c r="A41042" t="s">
        <v>141765</v>
      </c>
      <c r="B41042" t="s">
        <v>141766</v>
      </c>
      <c r="C41042" t="s">
        <v>141767</v>
      </c>
      <c r="D41042" t="s">
        <v>141768</v>
      </c>
      <c r="E41042">
        <v>970000</v>
      </c>
      <c r="F41042" t="s">
        <v>207</v>
      </c>
      <c r="G41042" t="s">
        <v>25</v>
      </c>
      <c r="H41042" t="s">
        <v>106</v>
      </c>
      <c r="I41042" t="s">
        <v>107</v>
      </c>
      <c r="J41042" t="s">
        <v>108</v>
      </c>
      <c r="K41042">
        <v>2</v>
      </c>
      <c r="L41042" s="1">
        <v>40694</v>
      </c>
      <c r="M41042" s="1">
        <v>40879</v>
      </c>
      <c r="N41042" s="1">
        <v>41102</v>
      </c>
    </row>
    <row r="41043" spans="1:18" hidden="1" x14ac:dyDescent="0.2">
      <c r="A41043" t="s">
        <v>141769</v>
      </c>
      <c r="B41043" t="s">
        <v>141770</v>
      </c>
      <c r="C41043" t="s">
        <v>141771</v>
      </c>
      <c r="D41043" t="s">
        <v>141772</v>
      </c>
      <c r="E41043">
        <v>120000</v>
      </c>
      <c r="F41043" t="s">
        <v>18</v>
      </c>
      <c r="G41043" t="s">
        <v>128</v>
      </c>
      <c r="H41043" t="s">
        <v>2589</v>
      </c>
      <c r="I41043" t="s">
        <v>2590</v>
      </c>
      <c r="J41043" t="s">
        <v>2590</v>
      </c>
      <c r="K41043">
        <v>1</v>
      </c>
      <c r="M41043" s="1">
        <v>42191</v>
      </c>
      <c r="N41043" s="1">
        <v>42191</v>
      </c>
      <c r="O41043"/>
      <c r="P41043"/>
      <c r="Q41043"/>
      <c r="R41043"/>
    </row>
    <row r="41044" spans="1:18" x14ac:dyDescent="0.2">
      <c r="A41044" t="s">
        <v>141773</v>
      </c>
      <c r="B41044" t="s">
        <v>141774</v>
      </c>
      <c r="C41044" t="s">
        <v>141775</v>
      </c>
      <c r="D41044" t="s">
        <v>141776</v>
      </c>
      <c r="E41044">
        <v>950000</v>
      </c>
      <c r="F41044" t="s">
        <v>18</v>
      </c>
      <c r="G41044" t="s">
        <v>25</v>
      </c>
      <c r="H41044" t="s">
        <v>808</v>
      </c>
      <c r="I41044" t="s">
        <v>809</v>
      </c>
      <c r="J41044" t="s">
        <v>809</v>
      </c>
      <c r="K41044">
        <v>1</v>
      </c>
      <c r="L41044" s="1">
        <v>41667</v>
      </c>
      <c r="M41044" s="1">
        <v>41897</v>
      </c>
      <c r="N41044" s="1">
        <v>41897</v>
      </c>
    </row>
    <row r="41045" spans="1:18" x14ac:dyDescent="0.2">
      <c r="A41045" t="s">
        <v>141777</v>
      </c>
      <c r="B41045" t="s">
        <v>141778</v>
      </c>
      <c r="C41045" t="s">
        <v>141779</v>
      </c>
      <c r="D41045" t="s">
        <v>141780</v>
      </c>
      <c r="E41045">
        <v>2450000</v>
      </c>
      <c r="F41045" t="s">
        <v>18</v>
      </c>
      <c r="G41045" t="s">
        <v>25</v>
      </c>
      <c r="H41045" t="s">
        <v>106</v>
      </c>
      <c r="I41045" t="s">
        <v>596</v>
      </c>
      <c r="J41045" t="s">
        <v>1082</v>
      </c>
      <c r="K41045">
        <v>2</v>
      </c>
      <c r="L41045" s="1">
        <v>38686</v>
      </c>
      <c r="M41045" s="1">
        <v>38686</v>
      </c>
      <c r="N41045" s="1">
        <v>38869</v>
      </c>
    </row>
    <row r="41046" spans="1:18" hidden="1" x14ac:dyDescent="0.2">
      <c r="A41046" t="s">
        <v>141781</v>
      </c>
      <c r="B41046" t="s">
        <v>141782</v>
      </c>
      <c r="C41046" t="s">
        <v>141783</v>
      </c>
      <c r="D41046" t="s">
        <v>42</v>
      </c>
      <c r="E41046">
        <v>363000</v>
      </c>
      <c r="F41046" t="s">
        <v>18</v>
      </c>
      <c r="G41046" t="s">
        <v>165</v>
      </c>
      <c r="H41046" t="s">
        <v>166</v>
      </c>
      <c r="I41046" t="s">
        <v>167</v>
      </c>
      <c r="J41046" t="s">
        <v>167</v>
      </c>
      <c r="K41046">
        <v>1</v>
      </c>
      <c r="M41046" s="1">
        <v>38736</v>
      </c>
      <c r="N41046" s="1">
        <v>38736</v>
      </c>
      <c r="O41046"/>
      <c r="P41046"/>
      <c r="Q41046"/>
      <c r="R41046"/>
    </row>
    <row r="41047" spans="1:18" hidden="1" x14ac:dyDescent="0.2">
      <c r="A41047" t="s">
        <v>141784</v>
      </c>
      <c r="B41047" t="s">
        <v>141785</v>
      </c>
      <c r="C41047" t="s">
        <v>141786</v>
      </c>
      <c r="D41047" t="s">
        <v>2326</v>
      </c>
      <c r="E41047">
        <v>22124106</v>
      </c>
      <c r="F41047" t="s">
        <v>18</v>
      </c>
      <c r="G41047" t="s">
        <v>128</v>
      </c>
      <c r="H41047" t="s">
        <v>129</v>
      </c>
      <c r="I41047" t="s">
        <v>130</v>
      </c>
      <c r="J41047" t="s">
        <v>130</v>
      </c>
      <c r="K41047">
        <v>2</v>
      </c>
      <c r="L41047" s="1">
        <v>41030</v>
      </c>
      <c r="M41047" s="1">
        <v>41947</v>
      </c>
      <c r="N41047" s="1">
        <v>42054</v>
      </c>
      <c r="O41047"/>
      <c r="P41047"/>
      <c r="Q41047"/>
      <c r="R41047"/>
    </row>
    <row r="41048" spans="1:18" x14ac:dyDescent="0.2">
      <c r="A41048" t="s">
        <v>141787</v>
      </c>
      <c r="B41048" t="s">
        <v>141788</v>
      </c>
      <c r="D41048" t="s">
        <v>25491</v>
      </c>
      <c r="E41048">
        <v>6000</v>
      </c>
      <c r="F41048" t="s">
        <v>18</v>
      </c>
      <c r="G41048" t="s">
        <v>25</v>
      </c>
      <c r="H41048" t="s">
        <v>5815</v>
      </c>
      <c r="I41048" t="s">
        <v>9940</v>
      </c>
      <c r="J41048" t="s">
        <v>141789</v>
      </c>
      <c r="K41048">
        <v>1</v>
      </c>
      <c r="L41048" s="1">
        <v>41836</v>
      </c>
      <c r="M41048" s="1">
        <v>42106</v>
      </c>
      <c r="N41048" s="1">
        <v>42106</v>
      </c>
    </row>
    <row r="41049" spans="1:18" x14ac:dyDescent="0.2">
      <c r="A41049" t="s">
        <v>141790</v>
      </c>
      <c r="B41049" t="s">
        <v>141791</v>
      </c>
      <c r="C41049" t="s">
        <v>141792</v>
      </c>
      <c r="E41049">
        <v>3000000</v>
      </c>
      <c r="F41049" t="s">
        <v>18</v>
      </c>
      <c r="G41049" t="s">
        <v>25</v>
      </c>
      <c r="H41049" t="s">
        <v>64</v>
      </c>
      <c r="I41049" t="s">
        <v>95</v>
      </c>
      <c r="J41049" t="s">
        <v>95</v>
      </c>
      <c r="K41049">
        <v>1</v>
      </c>
      <c r="L41049" s="1">
        <v>40631</v>
      </c>
      <c r="M41049" s="1">
        <v>42300</v>
      </c>
      <c r="N41049" s="1">
        <v>42300</v>
      </c>
    </row>
    <row r="41050" spans="1:18" x14ac:dyDescent="0.2">
      <c r="A41050" t="s">
        <v>141793</v>
      </c>
      <c r="B41050" t="s">
        <v>141794</v>
      </c>
      <c r="D41050" t="s">
        <v>7466</v>
      </c>
      <c r="E41050">
        <v>500000</v>
      </c>
      <c r="F41050" t="s">
        <v>18</v>
      </c>
      <c r="G41050" t="s">
        <v>8172</v>
      </c>
      <c r="H41050">
        <v>12</v>
      </c>
      <c r="I41050" t="s">
        <v>16971</v>
      </c>
      <c r="J41050" t="s">
        <v>55760</v>
      </c>
      <c r="K41050">
        <v>1</v>
      </c>
      <c r="L41050" s="1">
        <v>40118</v>
      </c>
      <c r="M41050" s="1">
        <v>40118</v>
      </c>
      <c r="N41050" s="1">
        <v>40118</v>
      </c>
    </row>
    <row r="41051" spans="1:18" hidden="1" x14ac:dyDescent="0.2">
      <c r="A41051" t="s">
        <v>141795</v>
      </c>
      <c r="B41051" t="s">
        <v>141796</v>
      </c>
      <c r="C41051" t="s">
        <v>141797</v>
      </c>
      <c r="D41051" t="s">
        <v>42</v>
      </c>
      <c r="E41051">
        <v>8356070</v>
      </c>
      <c r="F41051" t="s">
        <v>18</v>
      </c>
      <c r="G41051" t="s">
        <v>128</v>
      </c>
      <c r="H41051" t="s">
        <v>129</v>
      </c>
      <c r="I41051" t="s">
        <v>130</v>
      </c>
      <c r="J41051" t="s">
        <v>130</v>
      </c>
      <c r="K41051">
        <v>2</v>
      </c>
      <c r="M41051" s="1">
        <v>39902</v>
      </c>
      <c r="N41051" s="1">
        <v>41198</v>
      </c>
      <c r="O41051"/>
      <c r="P41051"/>
      <c r="Q41051"/>
      <c r="R41051"/>
    </row>
    <row r="41052" spans="1:18" hidden="1" x14ac:dyDescent="0.2">
      <c r="A41052" t="s">
        <v>141798</v>
      </c>
      <c r="B41052" t="s">
        <v>141799</v>
      </c>
      <c r="C41052" t="s">
        <v>141800</v>
      </c>
      <c r="D41052" t="s">
        <v>256</v>
      </c>
      <c r="E41052">
        <v>120250000</v>
      </c>
      <c r="F41052" t="s">
        <v>18</v>
      </c>
      <c r="G41052" t="s">
        <v>25</v>
      </c>
      <c r="H41052" t="s">
        <v>89</v>
      </c>
      <c r="I41052" t="s">
        <v>589</v>
      </c>
      <c r="J41052" t="s">
        <v>589</v>
      </c>
      <c r="K41052">
        <v>5</v>
      </c>
      <c r="L41052" s="1">
        <v>38911</v>
      </c>
      <c r="M41052" s="1">
        <v>40492</v>
      </c>
      <c r="N41052" s="1">
        <v>41390</v>
      </c>
      <c r="O41052"/>
      <c r="P41052"/>
      <c r="Q41052"/>
      <c r="R41052"/>
    </row>
    <row r="41053" spans="1:18" hidden="1" x14ac:dyDescent="0.2">
      <c r="A41053" t="s">
        <v>141801</v>
      </c>
      <c r="B41053" t="s">
        <v>141802</v>
      </c>
      <c r="D41053" t="s">
        <v>744</v>
      </c>
      <c r="E41053">
        <v>870578950</v>
      </c>
      <c r="F41053" t="s">
        <v>207</v>
      </c>
      <c r="K41053">
        <v>2</v>
      </c>
      <c r="L41053" s="1">
        <v>33604</v>
      </c>
      <c r="M41053" s="1">
        <v>34669</v>
      </c>
      <c r="N41053" s="1">
        <v>36892</v>
      </c>
      <c r="O41053"/>
      <c r="P41053"/>
      <c r="Q41053"/>
      <c r="R41053"/>
    </row>
    <row r="41054" spans="1:18" x14ac:dyDescent="0.2">
      <c r="A41054" t="s">
        <v>141803</v>
      </c>
      <c r="B41054" t="s">
        <v>141804</v>
      </c>
      <c r="C41054" t="s">
        <v>141805</v>
      </c>
      <c r="D41054" t="s">
        <v>141806</v>
      </c>
      <c r="E41054">
        <v>12800000</v>
      </c>
      <c r="F41054" t="s">
        <v>18</v>
      </c>
      <c r="G41054" t="s">
        <v>25</v>
      </c>
      <c r="H41054" t="s">
        <v>64</v>
      </c>
      <c r="I41054" t="s">
        <v>65</v>
      </c>
      <c r="J41054" t="s">
        <v>71</v>
      </c>
      <c r="K41054">
        <v>2</v>
      </c>
      <c r="L41054" s="1">
        <v>40585</v>
      </c>
      <c r="M41054" s="1">
        <v>41164</v>
      </c>
      <c r="N41054" s="1">
        <v>41991</v>
      </c>
    </row>
    <row r="41055" spans="1:18" hidden="1" x14ac:dyDescent="0.2">
      <c r="A41055" t="s">
        <v>141807</v>
      </c>
      <c r="B41055" t="s">
        <v>141808</v>
      </c>
      <c r="C41055" t="s">
        <v>141809</v>
      </c>
      <c r="D41055" t="s">
        <v>141810</v>
      </c>
      <c r="E41055">
        <v>16880</v>
      </c>
      <c r="F41055" t="s">
        <v>18</v>
      </c>
      <c r="G41055" t="s">
        <v>128</v>
      </c>
      <c r="H41055" t="s">
        <v>4411</v>
      </c>
      <c r="I41055" t="s">
        <v>141811</v>
      </c>
      <c r="J41055" t="s">
        <v>141811</v>
      </c>
      <c r="K41055">
        <v>1</v>
      </c>
      <c r="M41055" s="1">
        <v>41761</v>
      </c>
      <c r="N41055" s="1">
        <v>41761</v>
      </c>
      <c r="O41055"/>
      <c r="P41055"/>
      <c r="Q41055"/>
      <c r="R41055"/>
    </row>
    <row r="41056" spans="1:18" x14ac:dyDescent="0.2">
      <c r="A41056" t="s">
        <v>141812</v>
      </c>
      <c r="B41056" t="s">
        <v>141813</v>
      </c>
      <c r="C41056" t="s">
        <v>141814</v>
      </c>
      <c r="D41056" t="s">
        <v>141815</v>
      </c>
      <c r="E41056">
        <v>10000000</v>
      </c>
      <c r="F41056" t="s">
        <v>113</v>
      </c>
      <c r="G41056" t="s">
        <v>25</v>
      </c>
      <c r="H41056" t="s">
        <v>64</v>
      </c>
      <c r="I41056" t="s">
        <v>65</v>
      </c>
      <c r="J41056" t="s">
        <v>4002</v>
      </c>
      <c r="K41056">
        <v>1</v>
      </c>
      <c r="L41056" s="1">
        <v>36161</v>
      </c>
      <c r="M41056" s="1">
        <v>37214</v>
      </c>
      <c r="N41056" s="1">
        <v>37214</v>
      </c>
    </row>
    <row r="41057" spans="1:18" x14ac:dyDescent="0.2">
      <c r="A41057" t="s">
        <v>141816</v>
      </c>
      <c r="B41057" t="s">
        <v>141817</v>
      </c>
      <c r="C41057" t="s">
        <v>141818</v>
      </c>
      <c r="D41057" t="s">
        <v>141819</v>
      </c>
      <c r="E41057">
        <v>200000</v>
      </c>
      <c r="F41057" t="s">
        <v>18</v>
      </c>
      <c r="G41057" t="s">
        <v>25</v>
      </c>
      <c r="H41057" t="s">
        <v>64</v>
      </c>
      <c r="I41057" t="s">
        <v>65</v>
      </c>
      <c r="J41057" t="s">
        <v>2971</v>
      </c>
      <c r="K41057">
        <v>1</v>
      </c>
      <c r="L41057" s="1">
        <v>41319</v>
      </c>
      <c r="M41057" s="1">
        <v>41654</v>
      </c>
      <c r="N41057" s="1">
        <v>41654</v>
      </c>
    </row>
    <row r="41058" spans="1:18" hidden="1" x14ac:dyDescent="0.2">
      <c r="A41058" t="s">
        <v>141820</v>
      </c>
      <c r="B41058" t="s">
        <v>141821</v>
      </c>
      <c r="C41058" t="s">
        <v>141822</v>
      </c>
      <c r="D41058" t="s">
        <v>141823</v>
      </c>
      <c r="E41058">
        <v>35265</v>
      </c>
      <c r="F41058" t="s">
        <v>113</v>
      </c>
      <c r="G41058" t="s">
        <v>25</v>
      </c>
      <c r="H41058" t="s">
        <v>64</v>
      </c>
      <c r="I41058" t="s">
        <v>65</v>
      </c>
      <c r="J41058" t="s">
        <v>71</v>
      </c>
      <c r="K41058">
        <v>1</v>
      </c>
      <c r="L41058" s="1">
        <v>40315</v>
      </c>
      <c r="M41058" s="1">
        <v>40787</v>
      </c>
      <c r="N41058" s="1">
        <v>40787</v>
      </c>
      <c r="O41058"/>
      <c r="P41058"/>
      <c r="Q41058"/>
      <c r="R41058"/>
    </row>
    <row r="41059" spans="1:18" hidden="1" x14ac:dyDescent="0.2">
      <c r="A41059" t="s">
        <v>141824</v>
      </c>
      <c r="B41059" t="s">
        <v>141825</v>
      </c>
      <c r="C41059" t="s">
        <v>141826</v>
      </c>
      <c r="D41059" t="s">
        <v>27029</v>
      </c>
      <c r="E41059">
        <v>14264323</v>
      </c>
      <c r="F41059" t="s">
        <v>113</v>
      </c>
      <c r="G41059" t="s">
        <v>25</v>
      </c>
      <c r="H41059" t="s">
        <v>44</v>
      </c>
      <c r="I41059" t="s">
        <v>282</v>
      </c>
      <c r="J41059" t="s">
        <v>282</v>
      </c>
      <c r="K41059">
        <v>6</v>
      </c>
      <c r="L41059" s="1">
        <v>38718</v>
      </c>
      <c r="M41059" s="1">
        <v>39338</v>
      </c>
      <c r="N41059" s="1">
        <v>41096</v>
      </c>
      <c r="O41059"/>
      <c r="P41059"/>
      <c r="Q41059"/>
      <c r="R41059"/>
    </row>
    <row r="41060" spans="1:18" hidden="1" x14ac:dyDescent="0.2">
      <c r="A41060" t="s">
        <v>141827</v>
      </c>
      <c r="B41060" t="s">
        <v>141828</v>
      </c>
      <c r="C41060" t="s">
        <v>141829</v>
      </c>
      <c r="D41060" t="s">
        <v>1377</v>
      </c>
      <c r="E41060">
        <v>2516416</v>
      </c>
      <c r="F41060" t="s">
        <v>18</v>
      </c>
      <c r="G41060" t="s">
        <v>25</v>
      </c>
      <c r="H41060" t="s">
        <v>286</v>
      </c>
      <c r="I41060" t="s">
        <v>1030</v>
      </c>
      <c r="J41060" t="s">
        <v>1030</v>
      </c>
      <c r="K41060">
        <v>1</v>
      </c>
      <c r="M41060" s="1">
        <v>40150</v>
      </c>
      <c r="N41060" s="1">
        <v>40150</v>
      </c>
      <c r="O41060"/>
      <c r="P41060"/>
      <c r="Q41060"/>
      <c r="R41060"/>
    </row>
    <row r="41061" spans="1:18" x14ac:dyDescent="0.2">
      <c r="A41061" t="s">
        <v>141830</v>
      </c>
      <c r="B41061" t="s">
        <v>141831</v>
      </c>
      <c r="C41061" t="s">
        <v>141832</v>
      </c>
      <c r="D41061" t="s">
        <v>141833</v>
      </c>
      <c r="E41061">
        <v>50000</v>
      </c>
      <c r="F41061" t="s">
        <v>18</v>
      </c>
      <c r="G41061" t="s">
        <v>25</v>
      </c>
      <c r="H41061" t="s">
        <v>158</v>
      </c>
      <c r="I41061" t="s">
        <v>244</v>
      </c>
      <c r="J41061" t="s">
        <v>1118</v>
      </c>
      <c r="K41061">
        <v>1</v>
      </c>
      <c r="L41061" s="1">
        <v>41974</v>
      </c>
      <c r="M41061" s="1">
        <v>41974</v>
      </c>
      <c r="N41061" s="1">
        <v>41974</v>
      </c>
    </row>
    <row r="41062" spans="1:18" hidden="1" x14ac:dyDescent="0.2">
      <c r="A41062" t="s">
        <v>141834</v>
      </c>
      <c r="B41062" t="s">
        <v>141835</v>
      </c>
      <c r="C41062" t="s">
        <v>141836</v>
      </c>
      <c r="D41062" t="s">
        <v>945</v>
      </c>
      <c r="E41062">
        <v>1746599</v>
      </c>
      <c r="F41062" t="s">
        <v>18</v>
      </c>
      <c r="G41062" t="s">
        <v>222</v>
      </c>
      <c r="H41062">
        <v>2</v>
      </c>
      <c r="I41062" t="s">
        <v>223</v>
      </c>
      <c r="J41062" t="s">
        <v>223</v>
      </c>
      <c r="K41062">
        <v>2</v>
      </c>
      <c r="L41062" s="1">
        <v>40909</v>
      </c>
      <c r="M41062" s="1">
        <v>41856</v>
      </c>
      <c r="N41062" s="1">
        <v>42039</v>
      </c>
      <c r="O41062"/>
      <c r="P41062"/>
      <c r="Q41062"/>
      <c r="R41062"/>
    </row>
    <row r="41063" spans="1:18" x14ac:dyDescent="0.2">
      <c r="A41063" t="s">
        <v>141837</v>
      </c>
      <c r="B41063" t="s">
        <v>141838</v>
      </c>
      <c r="C41063" t="s">
        <v>141839</v>
      </c>
      <c r="D41063" t="s">
        <v>445</v>
      </c>
      <c r="E41063">
        <v>10000000</v>
      </c>
      <c r="F41063" t="s">
        <v>18</v>
      </c>
      <c r="G41063" t="s">
        <v>25</v>
      </c>
      <c r="H41063" t="s">
        <v>286</v>
      </c>
      <c r="I41063" t="s">
        <v>1030</v>
      </c>
      <c r="J41063" t="s">
        <v>1030</v>
      </c>
      <c r="K41063">
        <v>1</v>
      </c>
      <c r="L41063" s="1">
        <v>36526</v>
      </c>
      <c r="M41063" s="1">
        <v>40092</v>
      </c>
      <c r="N41063" s="1">
        <v>40092</v>
      </c>
    </row>
    <row r="41064" spans="1:18" x14ac:dyDescent="0.2">
      <c r="A41064" t="s">
        <v>141840</v>
      </c>
      <c r="B41064" t="s">
        <v>141841</v>
      </c>
      <c r="C41064" t="s">
        <v>141842</v>
      </c>
      <c r="D41064" t="s">
        <v>285</v>
      </c>
      <c r="E41064">
        <v>1000000</v>
      </c>
      <c r="F41064" t="s">
        <v>18</v>
      </c>
      <c r="G41064" t="s">
        <v>25</v>
      </c>
      <c r="H41064" t="s">
        <v>64</v>
      </c>
      <c r="I41064" t="s">
        <v>95</v>
      </c>
      <c r="J41064" t="s">
        <v>95</v>
      </c>
      <c r="K41064">
        <v>1</v>
      </c>
      <c r="L41064" s="1">
        <v>41760</v>
      </c>
      <c r="M41064" s="1">
        <v>42304</v>
      </c>
      <c r="N41064" s="1">
        <v>42304</v>
      </c>
    </row>
    <row r="41065" spans="1:18" hidden="1" x14ac:dyDescent="0.2">
      <c r="A41065" t="s">
        <v>141843</v>
      </c>
      <c r="B41065" t="s">
        <v>141844</v>
      </c>
      <c r="C41065" t="s">
        <v>141845</v>
      </c>
      <c r="D41065" t="s">
        <v>75</v>
      </c>
      <c r="E41065" t="s">
        <v>43</v>
      </c>
      <c r="F41065" t="s">
        <v>207</v>
      </c>
      <c r="G41065" t="s">
        <v>25</v>
      </c>
      <c r="H41065" t="s">
        <v>64</v>
      </c>
      <c r="I41065" t="s">
        <v>95</v>
      </c>
      <c r="J41065" t="s">
        <v>95</v>
      </c>
      <c r="K41065">
        <v>1</v>
      </c>
      <c r="L41065" s="1">
        <v>41395</v>
      </c>
      <c r="M41065" s="1">
        <v>41548</v>
      </c>
      <c r="N41065" s="1">
        <v>41548</v>
      </c>
      <c r="O41065"/>
      <c r="P41065"/>
      <c r="Q41065"/>
      <c r="R41065"/>
    </row>
    <row r="41066" spans="1:18" hidden="1" x14ac:dyDescent="0.2">
      <c r="A41066" t="s">
        <v>141846</v>
      </c>
      <c r="B41066" t="s">
        <v>141847</v>
      </c>
      <c r="C41066" t="s">
        <v>141848</v>
      </c>
      <c r="D41066" t="s">
        <v>2479</v>
      </c>
      <c r="E41066" t="s">
        <v>43</v>
      </c>
      <c r="F41066" t="s">
        <v>18</v>
      </c>
      <c r="G41066" t="s">
        <v>128</v>
      </c>
      <c r="H41066" t="s">
        <v>129</v>
      </c>
      <c r="I41066" t="s">
        <v>130</v>
      </c>
      <c r="J41066" t="s">
        <v>130</v>
      </c>
      <c r="K41066">
        <v>1</v>
      </c>
      <c r="L41066" s="1">
        <v>39814</v>
      </c>
      <c r="M41066" s="1">
        <v>41091</v>
      </c>
      <c r="N41066" s="1">
        <v>41091</v>
      </c>
      <c r="O41066"/>
      <c r="P41066"/>
      <c r="Q41066"/>
      <c r="R41066"/>
    </row>
    <row r="41067" spans="1:18" hidden="1" x14ac:dyDescent="0.2">
      <c r="A41067" t="s">
        <v>141849</v>
      </c>
      <c r="B41067" t="s">
        <v>141850</v>
      </c>
      <c r="C41067" t="s">
        <v>141851</v>
      </c>
      <c r="D41067" t="s">
        <v>141852</v>
      </c>
      <c r="E41067">
        <v>2347000</v>
      </c>
      <c r="F41067" t="s">
        <v>18</v>
      </c>
      <c r="G41067" t="s">
        <v>25</v>
      </c>
      <c r="H41067" t="s">
        <v>64</v>
      </c>
      <c r="I41067" t="s">
        <v>65</v>
      </c>
      <c r="J41067" t="s">
        <v>71</v>
      </c>
      <c r="K41067">
        <v>4</v>
      </c>
      <c r="L41067" s="1">
        <v>40787</v>
      </c>
      <c r="M41067" s="1">
        <v>40787</v>
      </c>
      <c r="N41067" s="1">
        <v>41831</v>
      </c>
      <c r="O41067"/>
      <c r="P41067"/>
      <c r="Q41067"/>
      <c r="R41067"/>
    </row>
    <row r="41068" spans="1:18" x14ac:dyDescent="0.2">
      <c r="A41068" t="s">
        <v>141853</v>
      </c>
      <c r="B41068" t="s">
        <v>141854</v>
      </c>
      <c r="C41068" t="s">
        <v>141855</v>
      </c>
      <c r="D41068" t="s">
        <v>141856</v>
      </c>
      <c r="E41068">
        <v>9000000</v>
      </c>
      <c r="F41068" t="s">
        <v>113</v>
      </c>
      <c r="G41068" t="s">
        <v>25</v>
      </c>
      <c r="H41068" t="s">
        <v>158</v>
      </c>
      <c r="I41068" t="s">
        <v>244</v>
      </c>
      <c r="J41068" t="s">
        <v>244</v>
      </c>
      <c r="K41068">
        <v>2</v>
      </c>
      <c r="L41068" s="1">
        <v>40597</v>
      </c>
      <c r="M41068" s="1">
        <v>40575</v>
      </c>
      <c r="N41068" s="1">
        <v>40969</v>
      </c>
    </row>
    <row r="41069" spans="1:18" x14ac:dyDescent="0.2">
      <c r="A41069" t="s">
        <v>141857</v>
      </c>
      <c r="B41069" t="s">
        <v>141858</v>
      </c>
      <c r="C41069" t="s">
        <v>141859</v>
      </c>
      <c r="D41069" t="s">
        <v>141860</v>
      </c>
      <c r="E41069">
        <v>135000</v>
      </c>
      <c r="F41069" t="s">
        <v>18</v>
      </c>
      <c r="G41069" t="s">
        <v>25</v>
      </c>
      <c r="H41069" t="s">
        <v>142</v>
      </c>
      <c r="I41069" t="s">
        <v>143</v>
      </c>
      <c r="J41069" t="s">
        <v>11466</v>
      </c>
      <c r="K41069">
        <v>1</v>
      </c>
      <c r="L41069" s="1">
        <v>40210</v>
      </c>
      <c r="M41069" s="1">
        <v>41032</v>
      </c>
      <c r="N41069" s="1">
        <v>41032</v>
      </c>
    </row>
    <row r="41070" spans="1:18" hidden="1" x14ac:dyDescent="0.2">
      <c r="A41070" t="s">
        <v>141861</v>
      </c>
      <c r="B41070" t="s">
        <v>141862</v>
      </c>
      <c r="C41070" t="s">
        <v>141863</v>
      </c>
      <c r="D41070" t="s">
        <v>50</v>
      </c>
      <c r="E41070" t="s">
        <v>43</v>
      </c>
      <c r="F41070" t="s">
        <v>18</v>
      </c>
      <c r="K41070">
        <v>1</v>
      </c>
      <c r="M41070" s="1">
        <v>40163</v>
      </c>
      <c r="N41070" s="1">
        <v>40163</v>
      </c>
      <c r="O41070"/>
      <c r="P41070"/>
      <c r="Q41070"/>
      <c r="R41070"/>
    </row>
    <row r="41071" spans="1:18" x14ac:dyDescent="0.2">
      <c r="A41071" t="s">
        <v>141864</v>
      </c>
      <c r="B41071" t="s">
        <v>141865</v>
      </c>
      <c r="C41071" t="s">
        <v>141866</v>
      </c>
      <c r="D41071" t="s">
        <v>141867</v>
      </c>
      <c r="E41071">
        <v>1100000</v>
      </c>
      <c r="F41071" t="s">
        <v>18</v>
      </c>
      <c r="G41071" t="s">
        <v>25</v>
      </c>
      <c r="H41071" t="s">
        <v>64</v>
      </c>
      <c r="I41071" t="s">
        <v>65</v>
      </c>
      <c r="J41071" t="s">
        <v>71</v>
      </c>
      <c r="K41071">
        <v>5</v>
      </c>
      <c r="L41071" s="1">
        <v>39508</v>
      </c>
      <c r="M41071" s="1">
        <v>39448</v>
      </c>
      <c r="N41071" s="1">
        <v>40336</v>
      </c>
    </row>
    <row r="41072" spans="1:18" x14ac:dyDescent="0.2">
      <c r="A41072" t="s">
        <v>141868</v>
      </c>
      <c r="B41072" t="s">
        <v>141869</v>
      </c>
      <c r="C41072" t="s">
        <v>141870</v>
      </c>
      <c r="D41072" t="s">
        <v>139858</v>
      </c>
      <c r="E41072">
        <v>15000000</v>
      </c>
      <c r="F41072" t="s">
        <v>207</v>
      </c>
      <c r="G41072" t="s">
        <v>165</v>
      </c>
      <c r="H41072" t="s">
        <v>1454</v>
      </c>
      <c r="I41072" t="s">
        <v>1455</v>
      </c>
      <c r="J41072" t="s">
        <v>4622</v>
      </c>
      <c r="K41072">
        <v>1</v>
      </c>
      <c r="L41072" s="1">
        <v>37257</v>
      </c>
      <c r="M41072" s="1">
        <v>38993</v>
      </c>
      <c r="N41072" s="1">
        <v>38993</v>
      </c>
    </row>
    <row r="41073" spans="1:18" hidden="1" x14ac:dyDescent="0.2">
      <c r="A41073" t="s">
        <v>141871</v>
      </c>
      <c r="B41073" t="s">
        <v>141872</v>
      </c>
      <c r="C41073" t="s">
        <v>141873</v>
      </c>
      <c r="D41073" t="s">
        <v>3932</v>
      </c>
      <c r="E41073">
        <v>10000000</v>
      </c>
      <c r="F41073" t="s">
        <v>207</v>
      </c>
      <c r="G41073" t="s">
        <v>25</v>
      </c>
      <c r="H41073" t="s">
        <v>808</v>
      </c>
      <c r="I41073" t="s">
        <v>809</v>
      </c>
      <c r="J41073" t="s">
        <v>4282</v>
      </c>
      <c r="K41073">
        <v>1</v>
      </c>
      <c r="M41073" s="1">
        <v>40674</v>
      </c>
      <c r="N41073" s="1">
        <v>40674</v>
      </c>
      <c r="O41073"/>
      <c r="P41073"/>
      <c r="Q41073"/>
      <c r="R41073"/>
    </row>
    <row r="41074" spans="1:18" x14ac:dyDescent="0.2">
      <c r="A41074" t="s">
        <v>141874</v>
      </c>
      <c r="B41074" t="s">
        <v>141875</v>
      </c>
      <c r="C41074" t="s">
        <v>141876</v>
      </c>
      <c r="D41074" t="s">
        <v>2479</v>
      </c>
      <c r="E41074">
        <v>19000000</v>
      </c>
      <c r="F41074" t="s">
        <v>18</v>
      </c>
      <c r="G41074" t="s">
        <v>25</v>
      </c>
      <c r="H41074" t="s">
        <v>106</v>
      </c>
      <c r="I41074" t="s">
        <v>107</v>
      </c>
      <c r="J41074" t="s">
        <v>108</v>
      </c>
      <c r="K41074">
        <v>2</v>
      </c>
      <c r="L41074" s="1">
        <v>39814</v>
      </c>
      <c r="M41074" s="1">
        <v>40686</v>
      </c>
      <c r="N41074" s="1">
        <v>41505</v>
      </c>
    </row>
    <row r="41075" spans="1:18" hidden="1" x14ac:dyDescent="0.2">
      <c r="A41075" t="s">
        <v>141877</v>
      </c>
      <c r="B41075" t="s">
        <v>141878</v>
      </c>
      <c r="C41075" t="s">
        <v>141879</v>
      </c>
      <c r="E41075" t="s">
        <v>43</v>
      </c>
      <c r="F41075" t="s">
        <v>18</v>
      </c>
      <c r="G41075" t="s">
        <v>25</v>
      </c>
      <c r="H41075" t="s">
        <v>808</v>
      </c>
      <c r="I41075" t="s">
        <v>809</v>
      </c>
      <c r="J41075" t="s">
        <v>6130</v>
      </c>
      <c r="K41075">
        <v>1</v>
      </c>
      <c r="M41075" s="1">
        <v>41547</v>
      </c>
      <c r="N41075" s="1">
        <v>41547</v>
      </c>
      <c r="O41075"/>
      <c r="P41075"/>
      <c r="Q41075"/>
      <c r="R41075"/>
    </row>
    <row r="41076" spans="1:18" hidden="1" x14ac:dyDescent="0.2">
      <c r="A41076" t="s">
        <v>141880</v>
      </c>
      <c r="B41076" t="s">
        <v>141881</v>
      </c>
      <c r="C41076" t="s">
        <v>141882</v>
      </c>
      <c r="D41076" t="s">
        <v>42</v>
      </c>
      <c r="E41076">
        <v>8000000</v>
      </c>
      <c r="F41076" t="s">
        <v>207</v>
      </c>
      <c r="K41076">
        <v>1</v>
      </c>
      <c r="M41076" s="1">
        <v>37951</v>
      </c>
      <c r="N41076" s="1">
        <v>37951</v>
      </c>
      <c r="O41076"/>
      <c r="P41076"/>
      <c r="Q41076"/>
      <c r="R41076"/>
    </row>
    <row r="41077" spans="1:18" hidden="1" x14ac:dyDescent="0.2">
      <c r="A41077" t="s">
        <v>141883</v>
      </c>
      <c r="B41077" t="s">
        <v>141884</v>
      </c>
      <c r="C41077" t="s">
        <v>141885</v>
      </c>
      <c r="D41077" t="s">
        <v>1384</v>
      </c>
      <c r="E41077">
        <v>25050000</v>
      </c>
      <c r="F41077" t="s">
        <v>18</v>
      </c>
      <c r="G41077" t="s">
        <v>25</v>
      </c>
      <c r="H41077" t="s">
        <v>64</v>
      </c>
      <c r="I41077" t="s">
        <v>65</v>
      </c>
      <c r="J41077" t="s">
        <v>2706</v>
      </c>
      <c r="K41077">
        <v>2</v>
      </c>
      <c r="L41077" s="1">
        <v>37622</v>
      </c>
      <c r="M41077" s="1">
        <v>38622</v>
      </c>
      <c r="N41077" s="1">
        <v>39156</v>
      </c>
      <c r="O41077"/>
      <c r="P41077"/>
      <c r="Q41077"/>
      <c r="R41077"/>
    </row>
    <row r="41078" spans="1:18" x14ac:dyDescent="0.2">
      <c r="A41078" t="s">
        <v>141886</v>
      </c>
      <c r="B41078" t="s">
        <v>141887</v>
      </c>
      <c r="C41078" t="s">
        <v>141888</v>
      </c>
      <c r="D41078" t="s">
        <v>141889</v>
      </c>
      <c r="E41078">
        <v>10000</v>
      </c>
      <c r="F41078" t="s">
        <v>113</v>
      </c>
      <c r="G41078" t="s">
        <v>406</v>
      </c>
      <c r="H41078">
        <v>40</v>
      </c>
      <c r="I41078" t="s">
        <v>980</v>
      </c>
      <c r="J41078" t="s">
        <v>980</v>
      </c>
      <c r="K41078">
        <v>1</v>
      </c>
      <c r="L41078" s="1">
        <v>39153</v>
      </c>
      <c r="M41078" s="1">
        <v>39441</v>
      </c>
      <c r="N41078" s="1">
        <v>39441</v>
      </c>
    </row>
    <row r="41079" spans="1:18" hidden="1" x14ac:dyDescent="0.2">
      <c r="A41079" t="s">
        <v>141890</v>
      </c>
      <c r="B41079" t="s">
        <v>141891</v>
      </c>
      <c r="C41079" t="s">
        <v>141892</v>
      </c>
      <c r="D41079" t="s">
        <v>42</v>
      </c>
      <c r="E41079">
        <v>264000</v>
      </c>
      <c r="F41079" t="s">
        <v>18</v>
      </c>
      <c r="G41079" t="s">
        <v>25</v>
      </c>
      <c r="H41079" t="s">
        <v>64</v>
      </c>
      <c r="I41079" t="s">
        <v>65</v>
      </c>
      <c r="J41079" t="s">
        <v>606</v>
      </c>
      <c r="K41079">
        <v>1</v>
      </c>
      <c r="L41079" s="1">
        <v>36892</v>
      </c>
      <c r="M41079" s="1">
        <v>41719</v>
      </c>
      <c r="N41079" s="1">
        <v>41719</v>
      </c>
      <c r="O41079"/>
      <c r="P41079"/>
      <c r="Q41079"/>
      <c r="R41079"/>
    </row>
    <row r="41080" spans="1:18" hidden="1" x14ac:dyDescent="0.2">
      <c r="A41080" t="s">
        <v>141893</v>
      </c>
      <c r="B41080" t="s">
        <v>141894</v>
      </c>
      <c r="C41080" t="s">
        <v>141895</v>
      </c>
      <c r="D41080" t="s">
        <v>58227</v>
      </c>
      <c r="E41080">
        <v>11221875</v>
      </c>
      <c r="F41080" t="s">
        <v>207</v>
      </c>
      <c r="G41080" t="s">
        <v>25</v>
      </c>
      <c r="H41080" t="s">
        <v>89</v>
      </c>
      <c r="I41080" t="s">
        <v>1260</v>
      </c>
      <c r="J41080" t="s">
        <v>31737</v>
      </c>
      <c r="K41080">
        <v>3</v>
      </c>
      <c r="L41080" s="1">
        <v>39083</v>
      </c>
      <c r="M41080" s="1">
        <v>40014</v>
      </c>
      <c r="N41080" s="1">
        <v>40402</v>
      </c>
      <c r="O41080"/>
      <c r="P41080"/>
      <c r="Q41080"/>
      <c r="R41080"/>
    </row>
    <row r="41081" spans="1:18" hidden="1" x14ac:dyDescent="0.2">
      <c r="A41081" t="s">
        <v>141896</v>
      </c>
      <c r="B41081" t="s">
        <v>141897</v>
      </c>
      <c r="C41081" t="s">
        <v>141898</v>
      </c>
      <c r="D41081" t="s">
        <v>141899</v>
      </c>
      <c r="E41081">
        <v>16691</v>
      </c>
      <c r="F41081" t="s">
        <v>207</v>
      </c>
      <c r="K41081">
        <v>1</v>
      </c>
      <c r="M41081" s="1">
        <v>42196</v>
      </c>
      <c r="N41081" s="1">
        <v>42196</v>
      </c>
      <c r="O41081"/>
      <c r="P41081"/>
      <c r="Q41081"/>
      <c r="R41081"/>
    </row>
    <row r="41082" spans="1:18" hidden="1" x14ac:dyDescent="0.2">
      <c r="A41082" t="s">
        <v>141900</v>
      </c>
      <c r="B41082" t="s">
        <v>141901</v>
      </c>
      <c r="C41082" t="s">
        <v>141902</v>
      </c>
      <c r="D41082" t="s">
        <v>141903</v>
      </c>
      <c r="E41082">
        <v>15931</v>
      </c>
      <c r="F41082" t="s">
        <v>18</v>
      </c>
      <c r="G41082" t="s">
        <v>479</v>
      </c>
      <c r="I41082" t="s">
        <v>480</v>
      </c>
      <c r="J41082" t="s">
        <v>480</v>
      </c>
      <c r="K41082">
        <v>1</v>
      </c>
      <c r="M41082" s="1">
        <v>42105</v>
      </c>
      <c r="N41082" s="1">
        <v>42105</v>
      </c>
      <c r="O41082"/>
      <c r="P41082"/>
      <c r="Q41082"/>
      <c r="R41082"/>
    </row>
    <row r="41083" spans="1:18" hidden="1" x14ac:dyDescent="0.2">
      <c r="A41083" t="s">
        <v>141904</v>
      </c>
      <c r="B41083" t="s">
        <v>141905</v>
      </c>
      <c r="C41083" t="s">
        <v>141906</v>
      </c>
      <c r="D41083" t="s">
        <v>141907</v>
      </c>
      <c r="E41083">
        <v>822248</v>
      </c>
      <c r="F41083" t="s">
        <v>18</v>
      </c>
      <c r="G41083" t="s">
        <v>128</v>
      </c>
      <c r="H41083" t="s">
        <v>129</v>
      </c>
      <c r="I41083" t="s">
        <v>130</v>
      </c>
      <c r="J41083" t="s">
        <v>130</v>
      </c>
      <c r="K41083">
        <v>2</v>
      </c>
      <c r="M41083" s="1">
        <v>41456</v>
      </c>
      <c r="N41083" s="1">
        <v>41946</v>
      </c>
      <c r="O41083"/>
      <c r="P41083"/>
      <c r="Q41083"/>
      <c r="R41083"/>
    </row>
    <row r="41084" spans="1:18" x14ac:dyDescent="0.2">
      <c r="A41084" t="s">
        <v>141908</v>
      </c>
      <c r="B41084" t="s">
        <v>141909</v>
      </c>
      <c r="C41084" t="s">
        <v>141910</v>
      </c>
      <c r="D41084" t="s">
        <v>50</v>
      </c>
      <c r="E41084">
        <v>5100000</v>
      </c>
      <c r="F41084" t="s">
        <v>18</v>
      </c>
      <c r="G41084" t="s">
        <v>25</v>
      </c>
      <c r="H41084" t="s">
        <v>64</v>
      </c>
      <c r="I41084" t="s">
        <v>65</v>
      </c>
      <c r="J41084" t="s">
        <v>71</v>
      </c>
      <c r="K41084">
        <v>1</v>
      </c>
      <c r="L41084" s="1">
        <v>41275</v>
      </c>
      <c r="M41084" s="1">
        <v>41639</v>
      </c>
      <c r="N41084" s="1">
        <v>41639</v>
      </c>
    </row>
    <row r="41085" spans="1:18" x14ac:dyDescent="0.2">
      <c r="A41085" t="s">
        <v>141911</v>
      </c>
      <c r="B41085" t="s">
        <v>141912</v>
      </c>
      <c r="C41085" t="s">
        <v>141913</v>
      </c>
      <c r="D41085" t="s">
        <v>141914</v>
      </c>
      <c r="E41085">
        <v>37800000</v>
      </c>
      <c r="F41085" t="s">
        <v>207</v>
      </c>
      <c r="G41085" t="s">
        <v>1062</v>
      </c>
      <c r="H41085">
        <v>2</v>
      </c>
      <c r="I41085" t="s">
        <v>13519</v>
      </c>
      <c r="J41085" t="s">
        <v>13519</v>
      </c>
      <c r="K41085">
        <v>3</v>
      </c>
      <c r="L41085" s="1">
        <v>38353</v>
      </c>
      <c r="M41085" s="1">
        <v>38718</v>
      </c>
      <c r="N41085" s="1">
        <v>41473</v>
      </c>
    </row>
    <row r="41086" spans="1:18" hidden="1" x14ac:dyDescent="0.2">
      <c r="A41086" t="s">
        <v>141915</v>
      </c>
      <c r="B41086" t="s">
        <v>141916</v>
      </c>
      <c r="C41086" t="s">
        <v>141917</v>
      </c>
      <c r="E41086">
        <v>6600000</v>
      </c>
      <c r="F41086" t="s">
        <v>18</v>
      </c>
      <c r="G41086" t="s">
        <v>406</v>
      </c>
      <c r="H41086">
        <v>40</v>
      </c>
      <c r="I41086" t="s">
        <v>980</v>
      </c>
      <c r="J41086" t="s">
        <v>980</v>
      </c>
      <c r="K41086">
        <v>1</v>
      </c>
      <c r="M41086" s="1">
        <v>42305</v>
      </c>
      <c r="N41086" s="1">
        <v>42305</v>
      </c>
      <c r="O41086"/>
      <c r="P41086"/>
      <c r="Q41086"/>
      <c r="R41086"/>
    </row>
    <row r="41087" spans="1:18" hidden="1" x14ac:dyDescent="0.2">
      <c r="A41087" t="s">
        <v>141918</v>
      </c>
      <c r="B41087" t="s">
        <v>141919</v>
      </c>
      <c r="C41087" t="s">
        <v>141920</v>
      </c>
      <c r="D41087" t="s">
        <v>133764</v>
      </c>
      <c r="E41087">
        <v>6927000</v>
      </c>
      <c r="F41087" t="s">
        <v>18</v>
      </c>
      <c r="G41087" t="s">
        <v>222</v>
      </c>
      <c r="H41087">
        <v>2</v>
      </c>
      <c r="I41087" t="s">
        <v>223</v>
      </c>
      <c r="J41087" t="s">
        <v>223</v>
      </c>
      <c r="K41087">
        <v>2</v>
      </c>
      <c r="L41087" s="1">
        <v>40909</v>
      </c>
      <c r="M41087" s="1">
        <v>41863</v>
      </c>
      <c r="N41087" s="1">
        <v>42184</v>
      </c>
      <c r="O41087"/>
      <c r="P41087"/>
      <c r="Q41087"/>
      <c r="R41087"/>
    </row>
    <row r="41088" spans="1:18" x14ac:dyDescent="0.2">
      <c r="A41088" t="s">
        <v>141921</v>
      </c>
      <c r="B41088" t="s">
        <v>141922</v>
      </c>
      <c r="C41088" t="s">
        <v>141923</v>
      </c>
      <c r="D41088" t="s">
        <v>42</v>
      </c>
      <c r="E41088">
        <v>16000000</v>
      </c>
      <c r="F41088" t="s">
        <v>113</v>
      </c>
      <c r="G41088" t="s">
        <v>25</v>
      </c>
      <c r="H41088" t="s">
        <v>158</v>
      </c>
      <c r="I41088" t="s">
        <v>244</v>
      </c>
      <c r="J41088" t="s">
        <v>244</v>
      </c>
      <c r="K41088">
        <v>1</v>
      </c>
      <c r="L41088" s="1">
        <v>36161</v>
      </c>
      <c r="M41088" s="1">
        <v>36526</v>
      </c>
      <c r="N41088" s="1">
        <v>36526</v>
      </c>
    </row>
    <row r="41089" spans="1:18" x14ac:dyDescent="0.2">
      <c r="A41089" t="s">
        <v>141924</v>
      </c>
      <c r="B41089" t="s">
        <v>141925</v>
      </c>
      <c r="C41089" t="s">
        <v>141926</v>
      </c>
      <c r="D41089" t="s">
        <v>9401</v>
      </c>
      <c r="E41089">
        <v>500000</v>
      </c>
      <c r="F41089" t="s">
        <v>18</v>
      </c>
      <c r="G41089" t="s">
        <v>25</v>
      </c>
      <c r="H41089" t="s">
        <v>1239</v>
      </c>
      <c r="I41089" t="s">
        <v>17852</v>
      </c>
      <c r="J41089" t="s">
        <v>18937</v>
      </c>
      <c r="K41089">
        <v>1</v>
      </c>
      <c r="L41089" s="1">
        <v>41640</v>
      </c>
      <c r="M41089" s="1">
        <v>42328</v>
      </c>
      <c r="N41089" s="1">
        <v>42328</v>
      </c>
    </row>
    <row r="41090" spans="1:18" hidden="1" x14ac:dyDescent="0.2">
      <c r="A41090" t="s">
        <v>141927</v>
      </c>
      <c r="B41090" t="s">
        <v>141928</v>
      </c>
      <c r="C41090" t="s">
        <v>141929</v>
      </c>
      <c r="D41090" t="s">
        <v>141930</v>
      </c>
      <c r="E41090" t="s">
        <v>43</v>
      </c>
      <c r="F41090" t="s">
        <v>18</v>
      </c>
      <c r="G41090" t="s">
        <v>25</v>
      </c>
      <c r="H41090" t="s">
        <v>158</v>
      </c>
      <c r="I41090" t="s">
        <v>244</v>
      </c>
      <c r="J41090" t="s">
        <v>327</v>
      </c>
      <c r="K41090">
        <v>1</v>
      </c>
      <c r="L41090" s="1">
        <v>40544</v>
      </c>
      <c r="M41090" s="1">
        <v>41575</v>
      </c>
      <c r="N41090" s="1">
        <v>41575</v>
      </c>
      <c r="O41090"/>
      <c r="P41090"/>
      <c r="Q41090"/>
      <c r="R41090"/>
    </row>
    <row r="41091" spans="1:18" hidden="1" x14ac:dyDescent="0.2">
      <c r="A41091" t="s">
        <v>141931</v>
      </c>
      <c r="B41091" t="s">
        <v>141932</v>
      </c>
      <c r="C41091" t="s">
        <v>141933</v>
      </c>
      <c r="D41091" t="s">
        <v>141934</v>
      </c>
      <c r="E41091">
        <v>1000000</v>
      </c>
      <c r="F41091" t="s">
        <v>18</v>
      </c>
      <c r="K41091">
        <v>1</v>
      </c>
      <c r="M41091" s="1">
        <v>42166</v>
      </c>
      <c r="N41091" s="1">
        <v>42166</v>
      </c>
      <c r="O41091"/>
      <c r="P41091"/>
      <c r="Q41091"/>
      <c r="R41091"/>
    </row>
    <row r="41092" spans="1:18" hidden="1" x14ac:dyDescent="0.2">
      <c r="A41092" t="s">
        <v>141935</v>
      </c>
      <c r="B41092" t="s">
        <v>141936</v>
      </c>
      <c r="C41092" t="s">
        <v>141937</v>
      </c>
      <c r="D41092" t="s">
        <v>181</v>
      </c>
      <c r="E41092" t="s">
        <v>43</v>
      </c>
      <c r="F41092" t="s">
        <v>18</v>
      </c>
      <c r="G41092" t="s">
        <v>25</v>
      </c>
      <c r="H41092" t="s">
        <v>2676</v>
      </c>
      <c r="I41092" t="s">
        <v>13485</v>
      </c>
      <c r="J41092" t="s">
        <v>43186</v>
      </c>
      <c r="K41092">
        <v>1</v>
      </c>
      <c r="M41092" s="1">
        <v>41331</v>
      </c>
      <c r="N41092" s="1">
        <v>41331</v>
      </c>
      <c r="O41092"/>
      <c r="P41092"/>
      <c r="Q41092"/>
      <c r="R41092"/>
    </row>
    <row r="41093" spans="1:18" hidden="1" x14ac:dyDescent="0.2">
      <c r="A41093" t="s">
        <v>141938</v>
      </c>
      <c r="B41093" t="s">
        <v>141939</v>
      </c>
      <c r="C41093" t="s">
        <v>141940</v>
      </c>
      <c r="D41093" t="s">
        <v>141941</v>
      </c>
      <c r="E41093">
        <v>18034000</v>
      </c>
      <c r="F41093" t="s">
        <v>18</v>
      </c>
      <c r="G41093" t="s">
        <v>552</v>
      </c>
      <c r="H41093">
        <v>56</v>
      </c>
      <c r="I41093" t="s">
        <v>2552</v>
      </c>
      <c r="J41093" t="s">
        <v>2552</v>
      </c>
      <c r="K41093">
        <v>2</v>
      </c>
      <c r="L41093" s="1">
        <v>38736</v>
      </c>
      <c r="M41093" s="1">
        <v>38737</v>
      </c>
      <c r="N41093" s="1">
        <v>39554</v>
      </c>
      <c r="O41093"/>
      <c r="P41093"/>
      <c r="Q41093"/>
      <c r="R41093"/>
    </row>
    <row r="41094" spans="1:18" x14ac:dyDescent="0.2">
      <c r="A41094" t="s">
        <v>141942</v>
      </c>
      <c r="B41094" t="s">
        <v>141943</v>
      </c>
      <c r="C41094" t="s">
        <v>141944</v>
      </c>
      <c r="D41094" t="s">
        <v>3708</v>
      </c>
      <c r="E41094">
        <v>100000</v>
      </c>
      <c r="F41094" t="s">
        <v>18</v>
      </c>
      <c r="G41094" t="s">
        <v>57</v>
      </c>
      <c r="H41094" t="s">
        <v>202</v>
      </c>
      <c r="I41094" t="s">
        <v>203</v>
      </c>
      <c r="J41094" t="s">
        <v>203</v>
      </c>
      <c r="K41094">
        <v>1</v>
      </c>
      <c r="L41094" s="1">
        <v>39083</v>
      </c>
      <c r="M41094" s="1">
        <v>41659</v>
      </c>
      <c r="N41094" s="1">
        <v>41659</v>
      </c>
    </row>
    <row r="41095" spans="1:18" x14ac:dyDescent="0.2">
      <c r="A41095" t="s">
        <v>141945</v>
      </c>
      <c r="B41095" t="s">
        <v>141946</v>
      </c>
      <c r="C41095" t="s">
        <v>141947</v>
      </c>
      <c r="D41095" t="s">
        <v>141948</v>
      </c>
      <c r="E41095">
        <v>5300000</v>
      </c>
      <c r="F41095" t="s">
        <v>18</v>
      </c>
      <c r="K41095">
        <v>3</v>
      </c>
      <c r="L41095" s="1">
        <v>40544</v>
      </c>
      <c r="M41095" s="1">
        <v>40646</v>
      </c>
      <c r="N41095" s="1">
        <v>41751</v>
      </c>
    </row>
    <row r="41096" spans="1:18" x14ac:dyDescent="0.2">
      <c r="A41096" t="s">
        <v>141949</v>
      </c>
      <c r="B41096" t="s">
        <v>141950</v>
      </c>
      <c r="C41096" t="s">
        <v>141951</v>
      </c>
      <c r="D41096" t="s">
        <v>36325</v>
      </c>
      <c r="E41096">
        <v>2000000</v>
      </c>
      <c r="F41096" t="s">
        <v>18</v>
      </c>
      <c r="G41096" t="s">
        <v>1255</v>
      </c>
      <c r="H41096">
        <v>42</v>
      </c>
      <c r="I41096" t="s">
        <v>1256</v>
      </c>
      <c r="J41096" t="s">
        <v>1256</v>
      </c>
      <c r="K41096">
        <v>1</v>
      </c>
      <c r="L41096" s="1">
        <v>40179</v>
      </c>
      <c r="M41096" s="1">
        <v>40634</v>
      </c>
      <c r="N41096" s="1">
        <v>40634</v>
      </c>
    </row>
    <row r="41097" spans="1:18" hidden="1" x14ac:dyDescent="0.2">
      <c r="A41097" t="s">
        <v>141952</v>
      </c>
      <c r="B41097" t="s">
        <v>141953</v>
      </c>
      <c r="C41097" t="s">
        <v>141954</v>
      </c>
      <c r="D41097" t="s">
        <v>141955</v>
      </c>
      <c r="E41097">
        <v>89003</v>
      </c>
      <c r="F41097" t="s">
        <v>18</v>
      </c>
      <c r="G41097" t="s">
        <v>25</v>
      </c>
      <c r="H41097" t="s">
        <v>99</v>
      </c>
      <c r="I41097" t="s">
        <v>3295</v>
      </c>
      <c r="J41097" t="s">
        <v>141956</v>
      </c>
      <c r="K41097">
        <v>1</v>
      </c>
      <c r="L41097" s="1">
        <v>41235</v>
      </c>
      <c r="M41097" s="1">
        <v>41098</v>
      </c>
      <c r="N41097" s="1">
        <v>41098</v>
      </c>
      <c r="O41097"/>
      <c r="P41097"/>
      <c r="Q41097"/>
      <c r="R41097"/>
    </row>
    <row r="41098" spans="1:18" x14ac:dyDescent="0.2">
      <c r="A41098" t="s">
        <v>141957</v>
      </c>
      <c r="B41098" t="s">
        <v>141958</v>
      </c>
      <c r="C41098" t="s">
        <v>141959</v>
      </c>
      <c r="D41098" t="s">
        <v>14358</v>
      </c>
      <c r="E41098">
        <v>250000</v>
      </c>
      <c r="F41098" t="s">
        <v>18</v>
      </c>
      <c r="G41098" t="s">
        <v>25</v>
      </c>
      <c r="H41098" t="s">
        <v>64</v>
      </c>
      <c r="I41098" t="s">
        <v>95</v>
      </c>
      <c r="J41098" t="s">
        <v>7114</v>
      </c>
      <c r="K41098">
        <v>1</v>
      </c>
      <c r="L41098" s="1">
        <v>42078</v>
      </c>
      <c r="M41098" s="1">
        <v>42095</v>
      </c>
      <c r="N41098" s="1">
        <v>42095</v>
      </c>
    </row>
    <row r="41099" spans="1:18" x14ac:dyDescent="0.2">
      <c r="A41099" t="s">
        <v>141960</v>
      </c>
      <c r="B41099" t="s">
        <v>141961</v>
      </c>
      <c r="C41099" t="s">
        <v>141962</v>
      </c>
      <c r="D41099" t="s">
        <v>8074</v>
      </c>
      <c r="E41099">
        <v>1500000</v>
      </c>
      <c r="F41099" t="s">
        <v>18</v>
      </c>
      <c r="G41099" t="s">
        <v>25</v>
      </c>
      <c r="H41099" t="s">
        <v>64</v>
      </c>
      <c r="I41099" t="s">
        <v>65</v>
      </c>
      <c r="J41099" t="s">
        <v>71</v>
      </c>
      <c r="K41099">
        <v>1</v>
      </c>
      <c r="L41099" s="1">
        <v>40909</v>
      </c>
      <c r="M41099" s="1">
        <v>41515</v>
      </c>
      <c r="N41099" s="1">
        <v>41515</v>
      </c>
    </row>
    <row r="41100" spans="1:18" x14ac:dyDescent="0.2">
      <c r="A41100" t="s">
        <v>141963</v>
      </c>
      <c r="B41100" t="s">
        <v>141964</v>
      </c>
      <c r="C41100" t="s">
        <v>141965</v>
      </c>
      <c r="D41100" t="s">
        <v>141966</v>
      </c>
      <c r="E41100">
        <v>700000</v>
      </c>
      <c r="F41100" t="s">
        <v>207</v>
      </c>
      <c r="G41100" t="s">
        <v>25</v>
      </c>
      <c r="H41100" t="s">
        <v>44</v>
      </c>
      <c r="I41100" t="s">
        <v>282</v>
      </c>
      <c r="J41100" t="s">
        <v>282</v>
      </c>
      <c r="K41100">
        <v>1</v>
      </c>
      <c r="L41100" s="1">
        <v>40422</v>
      </c>
      <c r="M41100" s="1">
        <v>40695</v>
      </c>
      <c r="N41100" s="1">
        <v>40695</v>
      </c>
    </row>
    <row r="41101" spans="1:18" hidden="1" x14ac:dyDescent="0.2">
      <c r="A41101" t="s">
        <v>141967</v>
      </c>
      <c r="B41101" t="s">
        <v>141968</v>
      </c>
      <c r="C41101" t="s">
        <v>141969</v>
      </c>
      <c r="D41101" t="s">
        <v>141970</v>
      </c>
      <c r="E41101">
        <v>2952989.591</v>
      </c>
      <c r="F41101" t="s">
        <v>18</v>
      </c>
      <c r="G41101" t="s">
        <v>165</v>
      </c>
      <c r="H41101" t="s">
        <v>166</v>
      </c>
      <c r="I41101" t="s">
        <v>167</v>
      </c>
      <c r="J41101" t="s">
        <v>167</v>
      </c>
      <c r="K41101">
        <v>2</v>
      </c>
      <c r="L41101" s="1">
        <v>39099</v>
      </c>
      <c r="M41101" s="1">
        <v>40994</v>
      </c>
      <c r="N41101" s="1">
        <v>41644</v>
      </c>
      <c r="O41101"/>
      <c r="P41101"/>
      <c r="Q41101"/>
      <c r="R41101"/>
    </row>
    <row r="41102" spans="1:18" hidden="1" x14ac:dyDescent="0.2">
      <c r="A41102" t="s">
        <v>141971</v>
      </c>
      <c r="B41102" t="s">
        <v>141972</v>
      </c>
      <c r="C41102" t="s">
        <v>141973</v>
      </c>
      <c r="D41102" t="s">
        <v>1401</v>
      </c>
      <c r="E41102">
        <v>35161723.759999998</v>
      </c>
      <c r="F41102" t="s">
        <v>18</v>
      </c>
      <c r="G41102" t="s">
        <v>128</v>
      </c>
      <c r="H41102" t="s">
        <v>326</v>
      </c>
      <c r="I41102" t="s">
        <v>130</v>
      </c>
      <c r="J41102" t="s">
        <v>327</v>
      </c>
      <c r="K41102">
        <v>4</v>
      </c>
      <c r="L41102" s="1">
        <v>36526</v>
      </c>
      <c r="M41102" s="1">
        <v>39090</v>
      </c>
      <c r="N41102" s="1">
        <v>41562</v>
      </c>
      <c r="O41102"/>
      <c r="P41102"/>
      <c r="Q41102"/>
      <c r="R41102"/>
    </row>
    <row r="41103" spans="1:18" hidden="1" x14ac:dyDescent="0.2">
      <c r="A41103" t="s">
        <v>141974</v>
      </c>
      <c r="B41103" t="s">
        <v>141975</v>
      </c>
      <c r="C41103" t="s">
        <v>141976</v>
      </c>
      <c r="D41103" t="s">
        <v>42</v>
      </c>
      <c r="E41103">
        <v>11000000</v>
      </c>
      <c r="F41103" t="s">
        <v>18</v>
      </c>
      <c r="G41103" t="s">
        <v>25</v>
      </c>
      <c r="H41103" t="s">
        <v>64</v>
      </c>
      <c r="I41103" t="s">
        <v>6512</v>
      </c>
      <c r="J41103" t="s">
        <v>13131</v>
      </c>
      <c r="K41103">
        <v>1</v>
      </c>
      <c r="M41103" s="1">
        <v>38511</v>
      </c>
      <c r="N41103" s="1">
        <v>38511</v>
      </c>
      <c r="O41103"/>
      <c r="P41103"/>
      <c r="Q41103"/>
      <c r="R41103"/>
    </row>
    <row r="41104" spans="1:18" hidden="1" x14ac:dyDescent="0.2">
      <c r="A41104" t="s">
        <v>141977</v>
      </c>
      <c r="B41104" t="s">
        <v>141978</v>
      </c>
      <c r="C41104" t="s">
        <v>141979</v>
      </c>
      <c r="D41104" t="s">
        <v>141980</v>
      </c>
      <c r="E41104">
        <v>475000</v>
      </c>
      <c r="F41104" t="s">
        <v>18</v>
      </c>
      <c r="G41104" t="s">
        <v>25</v>
      </c>
      <c r="H41104" t="s">
        <v>64</v>
      </c>
      <c r="I41104" t="s">
        <v>65</v>
      </c>
      <c r="J41104" t="s">
        <v>71</v>
      </c>
      <c r="K41104">
        <v>2</v>
      </c>
      <c r="M41104" s="1">
        <v>41449</v>
      </c>
      <c r="N41104" s="1">
        <v>41480</v>
      </c>
      <c r="O41104"/>
      <c r="P41104"/>
      <c r="Q41104"/>
      <c r="R41104"/>
    </row>
    <row r="41105" spans="1:18" x14ac:dyDescent="0.2">
      <c r="A41105" t="s">
        <v>141981</v>
      </c>
      <c r="B41105" t="s">
        <v>141982</v>
      </c>
      <c r="C41105" t="s">
        <v>141983</v>
      </c>
      <c r="D41105" t="s">
        <v>141984</v>
      </c>
      <c r="E41105">
        <v>40000</v>
      </c>
      <c r="F41105" t="s">
        <v>18</v>
      </c>
      <c r="G41105" t="s">
        <v>25</v>
      </c>
      <c r="H41105" t="s">
        <v>64</v>
      </c>
      <c r="I41105" t="s">
        <v>65</v>
      </c>
      <c r="J41105" t="s">
        <v>66</v>
      </c>
      <c r="K41105">
        <v>2</v>
      </c>
      <c r="L41105" s="1">
        <v>40909</v>
      </c>
      <c r="M41105" s="1">
        <v>41412</v>
      </c>
      <c r="N41105" s="1">
        <v>41640</v>
      </c>
    </row>
    <row r="41106" spans="1:18" hidden="1" x14ac:dyDescent="0.2">
      <c r="A41106" t="s">
        <v>141985</v>
      </c>
      <c r="B41106" t="s">
        <v>141986</v>
      </c>
      <c r="C41106" t="s">
        <v>141987</v>
      </c>
      <c r="D41106" t="s">
        <v>141988</v>
      </c>
      <c r="E41106">
        <v>1663976</v>
      </c>
      <c r="F41106" t="s">
        <v>18</v>
      </c>
      <c r="G41106" t="s">
        <v>165</v>
      </c>
      <c r="H41106" t="s">
        <v>166</v>
      </c>
      <c r="I41106" t="s">
        <v>167</v>
      </c>
      <c r="J41106" t="s">
        <v>167</v>
      </c>
      <c r="K41106">
        <v>1</v>
      </c>
      <c r="L41106" s="1">
        <v>40885</v>
      </c>
      <c r="M41106" s="1">
        <v>42187</v>
      </c>
      <c r="N41106" s="1">
        <v>42187</v>
      </c>
      <c r="O41106"/>
      <c r="P41106"/>
      <c r="Q41106"/>
      <c r="R41106"/>
    </row>
    <row r="41107" spans="1:18" hidden="1" x14ac:dyDescent="0.2">
      <c r="A41107" t="s">
        <v>141989</v>
      </c>
      <c r="B41107" t="s">
        <v>141990</v>
      </c>
      <c r="C41107" t="s">
        <v>141991</v>
      </c>
      <c r="D41107" t="s">
        <v>75</v>
      </c>
      <c r="E41107">
        <v>1492760</v>
      </c>
      <c r="F41107" t="s">
        <v>18</v>
      </c>
      <c r="G41107" t="s">
        <v>128</v>
      </c>
      <c r="H41107" t="s">
        <v>129</v>
      </c>
      <c r="I41107" t="s">
        <v>130</v>
      </c>
      <c r="J41107" t="s">
        <v>130</v>
      </c>
      <c r="K41107">
        <v>2</v>
      </c>
      <c r="M41107" s="1">
        <v>41730</v>
      </c>
      <c r="N41107" s="1">
        <v>41791</v>
      </c>
      <c r="O41107"/>
      <c r="P41107"/>
      <c r="Q41107"/>
      <c r="R41107"/>
    </row>
    <row r="41108" spans="1:18" x14ac:dyDescent="0.2">
      <c r="A41108" t="s">
        <v>141992</v>
      </c>
      <c r="B41108" t="s">
        <v>141993</v>
      </c>
      <c r="C41108" t="s">
        <v>141994</v>
      </c>
      <c r="D41108" t="s">
        <v>42</v>
      </c>
      <c r="E41108">
        <v>5000</v>
      </c>
      <c r="F41108" t="s">
        <v>18</v>
      </c>
      <c r="G41108" t="s">
        <v>25</v>
      </c>
      <c r="H41108" t="s">
        <v>1011</v>
      </c>
      <c r="I41108" t="s">
        <v>1012</v>
      </c>
      <c r="J41108" t="s">
        <v>4057</v>
      </c>
      <c r="K41108">
        <v>1</v>
      </c>
      <c r="L41108" s="1">
        <v>40718</v>
      </c>
      <c r="M41108" s="1">
        <v>40834</v>
      </c>
      <c r="N41108" s="1">
        <v>40834</v>
      </c>
    </row>
    <row r="41109" spans="1:18" x14ac:dyDescent="0.2">
      <c r="A41109" t="s">
        <v>141995</v>
      </c>
      <c r="B41109" t="s">
        <v>141996</v>
      </c>
      <c r="C41109" t="s">
        <v>141997</v>
      </c>
      <c r="D41109" t="s">
        <v>50</v>
      </c>
      <c r="E41109">
        <v>543000</v>
      </c>
      <c r="F41109" t="s">
        <v>18</v>
      </c>
      <c r="G41109" t="s">
        <v>165</v>
      </c>
      <c r="H41109" t="s">
        <v>166</v>
      </c>
      <c r="I41109" t="s">
        <v>167</v>
      </c>
      <c r="J41109" t="s">
        <v>167</v>
      </c>
      <c r="K41109">
        <v>1</v>
      </c>
      <c r="L41109" s="1">
        <v>36526</v>
      </c>
      <c r="M41109" s="1">
        <v>38726</v>
      </c>
      <c r="N41109" s="1">
        <v>38726</v>
      </c>
    </row>
    <row r="41110" spans="1:18" hidden="1" x14ac:dyDescent="0.2">
      <c r="A41110" t="s">
        <v>141998</v>
      </c>
      <c r="B41110" t="s">
        <v>141999</v>
      </c>
      <c r="C41110" t="s">
        <v>142000</v>
      </c>
      <c r="D41110" t="s">
        <v>1503</v>
      </c>
      <c r="E41110">
        <v>51260000</v>
      </c>
      <c r="F41110" t="s">
        <v>113</v>
      </c>
      <c r="G41110" t="s">
        <v>25</v>
      </c>
      <c r="H41110" t="s">
        <v>64</v>
      </c>
      <c r="I41110" t="s">
        <v>65</v>
      </c>
      <c r="J41110" t="s">
        <v>71</v>
      </c>
      <c r="K41110">
        <v>5</v>
      </c>
      <c r="L41110" s="1">
        <v>38657</v>
      </c>
      <c r="M41110" s="1">
        <v>38657</v>
      </c>
      <c r="N41110" s="1">
        <v>41773</v>
      </c>
      <c r="O41110"/>
      <c r="P41110"/>
      <c r="Q41110"/>
      <c r="R41110"/>
    </row>
    <row r="41111" spans="1:18" hidden="1" x14ac:dyDescent="0.2">
      <c r="A41111" t="s">
        <v>142001</v>
      </c>
      <c r="B41111" t="s">
        <v>142002</v>
      </c>
      <c r="C41111" t="s">
        <v>142003</v>
      </c>
      <c r="D41111" t="s">
        <v>285</v>
      </c>
      <c r="E41111">
        <v>29950000</v>
      </c>
      <c r="F41111" t="s">
        <v>18</v>
      </c>
      <c r="G41111" t="s">
        <v>25</v>
      </c>
      <c r="H41111" t="s">
        <v>64</v>
      </c>
      <c r="I41111" t="s">
        <v>65</v>
      </c>
      <c r="J41111" t="s">
        <v>71</v>
      </c>
      <c r="K41111">
        <v>2</v>
      </c>
      <c r="M41111" s="1">
        <v>41827</v>
      </c>
      <c r="N41111" s="1">
        <v>42061</v>
      </c>
      <c r="O41111"/>
      <c r="P41111"/>
      <c r="Q41111"/>
      <c r="R41111"/>
    </row>
    <row r="41112" spans="1:18" hidden="1" x14ac:dyDescent="0.2">
      <c r="A41112" t="s">
        <v>142004</v>
      </c>
      <c r="B41112" t="s">
        <v>142005</v>
      </c>
      <c r="C41112" t="s">
        <v>142006</v>
      </c>
      <c r="D41112" t="s">
        <v>13070</v>
      </c>
      <c r="E41112">
        <v>13000</v>
      </c>
      <c r="F41112" t="s">
        <v>207</v>
      </c>
      <c r="G41112" t="s">
        <v>458</v>
      </c>
      <c r="H41112">
        <v>66</v>
      </c>
      <c r="I41112" t="s">
        <v>2692</v>
      </c>
      <c r="J41112" t="s">
        <v>2693</v>
      </c>
      <c r="K41112">
        <v>1</v>
      </c>
      <c r="M41112" s="1">
        <v>41219</v>
      </c>
      <c r="N41112" s="1">
        <v>41219</v>
      </c>
      <c r="O41112"/>
      <c r="P41112"/>
      <c r="Q41112"/>
      <c r="R41112"/>
    </row>
    <row r="41113" spans="1:18" x14ac:dyDescent="0.2">
      <c r="A41113" t="s">
        <v>142007</v>
      </c>
      <c r="B41113" t="s">
        <v>142008</v>
      </c>
      <c r="C41113" t="s">
        <v>142009</v>
      </c>
      <c r="D41113" t="s">
        <v>142010</v>
      </c>
      <c r="E41113">
        <v>2050000</v>
      </c>
      <c r="F41113" t="s">
        <v>18</v>
      </c>
      <c r="G41113" t="s">
        <v>25</v>
      </c>
      <c r="H41113" t="s">
        <v>5815</v>
      </c>
      <c r="I41113" t="s">
        <v>5816</v>
      </c>
      <c r="J41113" t="s">
        <v>5817</v>
      </c>
      <c r="K41113">
        <v>2</v>
      </c>
      <c r="L41113" s="1">
        <v>41153</v>
      </c>
      <c r="M41113" s="1">
        <v>41455</v>
      </c>
      <c r="N41113" s="1">
        <v>42101</v>
      </c>
    </row>
    <row r="41114" spans="1:18" hidden="1" x14ac:dyDescent="0.2">
      <c r="A41114" t="s">
        <v>142011</v>
      </c>
      <c r="B41114" t="s">
        <v>142012</v>
      </c>
      <c r="C41114" t="s">
        <v>142013</v>
      </c>
      <c r="D41114" t="s">
        <v>142014</v>
      </c>
      <c r="E41114" t="s">
        <v>43</v>
      </c>
      <c r="F41114" t="s">
        <v>18</v>
      </c>
      <c r="G41114" t="s">
        <v>25</v>
      </c>
      <c r="H41114" t="s">
        <v>64</v>
      </c>
      <c r="I41114" t="s">
        <v>65</v>
      </c>
      <c r="J41114" t="s">
        <v>271</v>
      </c>
      <c r="K41114">
        <v>1</v>
      </c>
      <c r="L41114" s="1">
        <v>39633</v>
      </c>
      <c r="M41114" s="1">
        <v>39633</v>
      </c>
      <c r="N41114" s="1">
        <v>39633</v>
      </c>
      <c r="O41114"/>
      <c r="P41114"/>
      <c r="Q41114"/>
      <c r="R41114"/>
    </row>
    <row r="41115" spans="1:18" x14ac:dyDescent="0.2">
      <c r="A41115" t="s">
        <v>142015</v>
      </c>
      <c r="B41115" t="s">
        <v>142016</v>
      </c>
      <c r="C41115" t="s">
        <v>142017</v>
      </c>
      <c r="D41115" t="s">
        <v>142018</v>
      </c>
      <c r="E41115">
        <v>2000000</v>
      </c>
      <c r="F41115" t="s">
        <v>18</v>
      </c>
      <c r="G41115" t="s">
        <v>25</v>
      </c>
      <c r="H41115" t="s">
        <v>64</v>
      </c>
      <c r="I41115" t="s">
        <v>65</v>
      </c>
      <c r="J41115" t="s">
        <v>4127</v>
      </c>
      <c r="K41115">
        <v>1</v>
      </c>
      <c r="L41115" s="1">
        <v>41487</v>
      </c>
      <c r="M41115" s="1">
        <v>41835</v>
      </c>
      <c r="N41115" s="1">
        <v>41835</v>
      </c>
    </row>
    <row r="41116" spans="1:18" hidden="1" x14ac:dyDescent="0.2">
      <c r="A41116" t="s">
        <v>142019</v>
      </c>
      <c r="B41116" t="s">
        <v>142020</v>
      </c>
      <c r="C41116" t="s">
        <v>142021</v>
      </c>
      <c r="D41116" t="s">
        <v>142022</v>
      </c>
      <c r="E41116" t="s">
        <v>43</v>
      </c>
      <c r="F41116" t="s">
        <v>18</v>
      </c>
      <c r="G41116" t="s">
        <v>25</v>
      </c>
      <c r="H41116" t="s">
        <v>64</v>
      </c>
      <c r="I41116" t="s">
        <v>65</v>
      </c>
      <c r="J41116" t="s">
        <v>723</v>
      </c>
      <c r="K41116">
        <v>1</v>
      </c>
      <c r="L41116" s="1">
        <v>40544</v>
      </c>
      <c r="M41116" s="1">
        <v>40990</v>
      </c>
      <c r="N41116" s="1">
        <v>40990</v>
      </c>
      <c r="O41116"/>
      <c r="P41116"/>
      <c r="Q41116"/>
      <c r="R41116"/>
    </row>
    <row r="41117" spans="1:18" x14ac:dyDescent="0.2">
      <c r="A41117" t="s">
        <v>142023</v>
      </c>
      <c r="B41117" t="s">
        <v>142024</v>
      </c>
      <c r="C41117" t="s">
        <v>142025</v>
      </c>
      <c r="D41117" t="s">
        <v>142026</v>
      </c>
      <c r="E41117">
        <v>250000</v>
      </c>
      <c r="F41117" t="s">
        <v>113</v>
      </c>
      <c r="G41117" t="s">
        <v>57</v>
      </c>
      <c r="H41117" t="s">
        <v>202</v>
      </c>
      <c r="I41117" t="s">
        <v>12005</v>
      </c>
      <c r="J41117" t="s">
        <v>12005</v>
      </c>
      <c r="K41117">
        <v>1</v>
      </c>
      <c r="L41117" s="1">
        <v>40544</v>
      </c>
      <c r="M41117" s="1">
        <v>41250</v>
      </c>
      <c r="N41117" s="1">
        <v>41250</v>
      </c>
    </row>
    <row r="41118" spans="1:18" hidden="1" x14ac:dyDescent="0.2">
      <c r="A41118" t="s">
        <v>142027</v>
      </c>
      <c r="B41118" t="s">
        <v>142028</v>
      </c>
      <c r="C41118" t="s">
        <v>142029</v>
      </c>
      <c r="D41118" t="s">
        <v>142030</v>
      </c>
      <c r="E41118">
        <v>14094700</v>
      </c>
      <c r="F41118" t="s">
        <v>18</v>
      </c>
      <c r="G41118" t="s">
        <v>623</v>
      </c>
      <c r="H41118">
        <v>10</v>
      </c>
      <c r="I41118" t="s">
        <v>624</v>
      </c>
      <c r="J41118" t="s">
        <v>142031</v>
      </c>
      <c r="K41118">
        <v>2</v>
      </c>
      <c r="L41118" s="1">
        <v>38353</v>
      </c>
      <c r="M41118" s="1">
        <v>40225</v>
      </c>
      <c r="N41118" s="1">
        <v>41774</v>
      </c>
      <c r="O41118"/>
      <c r="P41118"/>
      <c r="Q41118"/>
      <c r="R41118"/>
    </row>
    <row r="41119" spans="1:18" hidden="1" x14ac:dyDescent="0.2">
      <c r="A41119" t="s">
        <v>142032</v>
      </c>
      <c r="B41119" t="s">
        <v>142033</v>
      </c>
      <c r="C41119" t="s">
        <v>142034</v>
      </c>
      <c r="D41119" t="s">
        <v>42</v>
      </c>
      <c r="E41119">
        <v>21000000</v>
      </c>
      <c r="F41119" t="s">
        <v>18</v>
      </c>
      <c r="G41119" t="s">
        <v>638</v>
      </c>
      <c r="H41119">
        <v>7</v>
      </c>
      <c r="I41119" t="s">
        <v>929</v>
      </c>
      <c r="J41119" t="s">
        <v>929</v>
      </c>
      <c r="K41119">
        <v>2</v>
      </c>
      <c r="M41119" s="1">
        <v>37196</v>
      </c>
      <c r="N41119" s="1">
        <v>41073</v>
      </c>
      <c r="O41119"/>
      <c r="P41119"/>
      <c r="Q41119"/>
      <c r="R41119"/>
    </row>
    <row r="41120" spans="1:18" hidden="1" x14ac:dyDescent="0.2">
      <c r="A41120" t="s">
        <v>142035</v>
      </c>
      <c r="B41120" t="s">
        <v>142036</v>
      </c>
      <c r="C41120" t="s">
        <v>142037</v>
      </c>
      <c r="D41120" t="s">
        <v>264</v>
      </c>
      <c r="E41120">
        <v>10350001</v>
      </c>
      <c r="F41120" t="s">
        <v>18</v>
      </c>
      <c r="G41120" t="s">
        <v>25</v>
      </c>
      <c r="H41120" t="s">
        <v>158</v>
      </c>
      <c r="I41120" t="s">
        <v>244</v>
      </c>
      <c r="J41120" t="s">
        <v>244</v>
      </c>
      <c r="K41120">
        <v>3</v>
      </c>
      <c r="L41120" s="1">
        <v>39814</v>
      </c>
      <c r="M41120" s="1">
        <v>40864</v>
      </c>
      <c r="N41120" s="1">
        <v>41535</v>
      </c>
      <c r="O41120"/>
      <c r="P41120"/>
      <c r="Q41120"/>
      <c r="R41120"/>
    </row>
    <row r="41121" spans="1:18" x14ac:dyDescent="0.2">
      <c r="A41121" t="s">
        <v>142038</v>
      </c>
      <c r="B41121" t="s">
        <v>142039</v>
      </c>
      <c r="C41121" t="s">
        <v>142040</v>
      </c>
      <c r="D41121" t="s">
        <v>50</v>
      </c>
      <c r="E41121">
        <v>3000000</v>
      </c>
      <c r="F41121" t="s">
        <v>113</v>
      </c>
      <c r="G41121" t="s">
        <v>25</v>
      </c>
      <c r="H41121" t="s">
        <v>64</v>
      </c>
      <c r="I41121" t="s">
        <v>65</v>
      </c>
      <c r="J41121" t="s">
        <v>13284</v>
      </c>
      <c r="K41121">
        <v>1</v>
      </c>
      <c r="L41121" s="1">
        <v>39448</v>
      </c>
      <c r="M41121" s="1">
        <v>40472</v>
      </c>
      <c r="N41121" s="1">
        <v>40472</v>
      </c>
    </row>
    <row r="41122" spans="1:18" hidden="1" x14ac:dyDescent="0.2">
      <c r="A41122" t="s">
        <v>142041</v>
      </c>
      <c r="B41122" t="s">
        <v>142042</v>
      </c>
      <c r="C41122" t="s">
        <v>142043</v>
      </c>
      <c r="D41122" t="s">
        <v>142044</v>
      </c>
      <c r="E41122">
        <v>10012879</v>
      </c>
      <c r="F41122" t="s">
        <v>18</v>
      </c>
      <c r="G41122" t="s">
        <v>25</v>
      </c>
      <c r="H41122" t="s">
        <v>106</v>
      </c>
      <c r="I41122" t="s">
        <v>107</v>
      </c>
      <c r="J41122" t="s">
        <v>108</v>
      </c>
      <c r="K41122">
        <v>5</v>
      </c>
      <c r="L41122" s="1">
        <v>40410</v>
      </c>
      <c r="M41122" s="1">
        <v>40410</v>
      </c>
      <c r="N41122" s="1">
        <v>42116</v>
      </c>
      <c r="O41122"/>
      <c r="P41122"/>
      <c r="Q41122"/>
      <c r="R41122"/>
    </row>
    <row r="41123" spans="1:18" hidden="1" x14ac:dyDescent="0.2">
      <c r="A41123" t="s">
        <v>142045</v>
      </c>
      <c r="B41123" t="s">
        <v>142046</v>
      </c>
      <c r="C41123" t="s">
        <v>142047</v>
      </c>
      <c r="D41123" t="s">
        <v>445</v>
      </c>
      <c r="E41123">
        <v>607200</v>
      </c>
      <c r="F41123" t="s">
        <v>113</v>
      </c>
      <c r="G41123" t="s">
        <v>552</v>
      </c>
      <c r="H41123">
        <v>29</v>
      </c>
      <c r="I41123" t="s">
        <v>749</v>
      </c>
      <c r="J41123" t="s">
        <v>749</v>
      </c>
      <c r="K41123">
        <v>1</v>
      </c>
      <c r="L41123" s="1">
        <v>37355</v>
      </c>
      <c r="M41123" s="1">
        <v>38797</v>
      </c>
      <c r="N41123" s="1">
        <v>38797</v>
      </c>
      <c r="O41123"/>
      <c r="P41123"/>
      <c r="Q41123"/>
      <c r="R41123"/>
    </row>
    <row r="41124" spans="1:18" hidden="1" x14ac:dyDescent="0.2">
      <c r="A41124" t="s">
        <v>142048</v>
      </c>
      <c r="B41124" t="s">
        <v>142049</v>
      </c>
      <c r="C41124" t="s">
        <v>142050</v>
      </c>
      <c r="D41124" t="s">
        <v>120550</v>
      </c>
      <c r="E41124">
        <v>1885000</v>
      </c>
      <c r="F41124" t="s">
        <v>18</v>
      </c>
      <c r="G41124" t="s">
        <v>25</v>
      </c>
      <c r="H41124" t="s">
        <v>106</v>
      </c>
      <c r="I41124" t="s">
        <v>107</v>
      </c>
      <c r="J41124" t="s">
        <v>108</v>
      </c>
      <c r="K41124">
        <v>2</v>
      </c>
      <c r="L41124" s="1">
        <v>41579</v>
      </c>
      <c r="M41124" s="1">
        <v>41334</v>
      </c>
      <c r="N41124" s="1">
        <v>41883</v>
      </c>
      <c r="O41124"/>
      <c r="P41124"/>
      <c r="Q41124"/>
      <c r="R41124"/>
    </row>
    <row r="41125" spans="1:18" x14ac:dyDescent="0.2">
      <c r="A41125" t="s">
        <v>142051</v>
      </c>
      <c r="B41125" t="s">
        <v>142052</v>
      </c>
      <c r="C41125" t="s">
        <v>142053</v>
      </c>
      <c r="D41125" t="s">
        <v>142054</v>
      </c>
      <c r="E41125">
        <v>25400000</v>
      </c>
      <c r="F41125" t="s">
        <v>18</v>
      </c>
      <c r="G41125" t="s">
        <v>128</v>
      </c>
      <c r="H41125" t="s">
        <v>129</v>
      </c>
      <c r="I41125" t="s">
        <v>130</v>
      </c>
      <c r="J41125" t="s">
        <v>130</v>
      </c>
      <c r="K41125">
        <v>5</v>
      </c>
      <c r="L41125" s="1">
        <v>40026</v>
      </c>
      <c r="M41125" s="1">
        <v>40026</v>
      </c>
      <c r="N41125" s="1">
        <v>42086</v>
      </c>
    </row>
    <row r="41126" spans="1:18" x14ac:dyDescent="0.2">
      <c r="A41126" t="s">
        <v>142055</v>
      </c>
      <c r="B41126" t="s">
        <v>142056</v>
      </c>
      <c r="C41126" t="s">
        <v>142057</v>
      </c>
      <c r="D41126" t="s">
        <v>142058</v>
      </c>
      <c r="E41126">
        <v>47000000</v>
      </c>
      <c r="F41126" t="s">
        <v>18</v>
      </c>
      <c r="G41126" t="s">
        <v>25</v>
      </c>
      <c r="H41126" t="s">
        <v>64</v>
      </c>
      <c r="I41126" t="s">
        <v>65</v>
      </c>
      <c r="J41126" t="s">
        <v>1251</v>
      </c>
      <c r="K41126">
        <v>4</v>
      </c>
      <c r="L41126" s="1">
        <v>40909</v>
      </c>
      <c r="M41126" s="1">
        <v>41071</v>
      </c>
      <c r="N41126" s="1">
        <v>42292</v>
      </c>
    </row>
    <row r="41127" spans="1:18" hidden="1" x14ac:dyDescent="0.2">
      <c r="A41127" t="s">
        <v>142059</v>
      </c>
      <c r="B41127" t="s">
        <v>142060</v>
      </c>
      <c r="C41127" t="s">
        <v>142061</v>
      </c>
      <c r="D41127" t="s">
        <v>42</v>
      </c>
      <c r="E41127" t="s">
        <v>43</v>
      </c>
      <c r="F41127" t="s">
        <v>18</v>
      </c>
      <c r="G41127" t="s">
        <v>25</v>
      </c>
      <c r="H41127" t="s">
        <v>99</v>
      </c>
      <c r="I41127" t="s">
        <v>100</v>
      </c>
      <c r="J41127" t="s">
        <v>31473</v>
      </c>
      <c r="K41127">
        <v>1</v>
      </c>
      <c r="L41127" s="1">
        <v>40238</v>
      </c>
      <c r="M41127" s="1">
        <v>40931</v>
      </c>
      <c r="N41127" s="1">
        <v>40931</v>
      </c>
      <c r="O41127"/>
      <c r="P41127"/>
      <c r="Q41127"/>
      <c r="R41127"/>
    </row>
    <row r="41128" spans="1:18" x14ac:dyDescent="0.2">
      <c r="A41128" t="s">
        <v>142062</v>
      </c>
      <c r="B41128" t="s">
        <v>142063</v>
      </c>
      <c r="C41128" t="s">
        <v>142064</v>
      </c>
      <c r="D41128" t="s">
        <v>142065</v>
      </c>
      <c r="E41128">
        <v>350000</v>
      </c>
      <c r="F41128" t="s">
        <v>18</v>
      </c>
      <c r="K41128">
        <v>1</v>
      </c>
      <c r="L41128" s="1">
        <v>42109</v>
      </c>
      <c r="M41128" s="1">
        <v>42109</v>
      </c>
      <c r="N41128" s="1">
        <v>42109</v>
      </c>
    </row>
    <row r="41129" spans="1:18" hidden="1" x14ac:dyDescent="0.2">
      <c r="A41129" t="s">
        <v>142066</v>
      </c>
      <c r="B41129" t="s">
        <v>142067</v>
      </c>
      <c r="C41129" t="s">
        <v>142068</v>
      </c>
      <c r="D41129" t="s">
        <v>42</v>
      </c>
      <c r="E41129" t="s">
        <v>43</v>
      </c>
      <c r="F41129" t="s">
        <v>18</v>
      </c>
      <c r="K41129">
        <v>1</v>
      </c>
      <c r="L41129" s="1">
        <v>39934</v>
      </c>
      <c r="M41129" s="1">
        <v>39814</v>
      </c>
      <c r="N41129" s="1">
        <v>39814</v>
      </c>
      <c r="O41129"/>
      <c r="P41129"/>
      <c r="Q41129"/>
      <c r="R41129"/>
    </row>
    <row r="41130" spans="1:18" x14ac:dyDescent="0.2">
      <c r="A41130" t="s">
        <v>142069</v>
      </c>
      <c r="B41130" t="s">
        <v>142070</v>
      </c>
      <c r="C41130" t="s">
        <v>142071</v>
      </c>
      <c r="D41130" t="s">
        <v>142072</v>
      </c>
      <c r="E41130">
        <v>205000</v>
      </c>
      <c r="F41130" t="s">
        <v>18</v>
      </c>
      <c r="G41130" t="s">
        <v>25</v>
      </c>
      <c r="H41130" t="s">
        <v>190</v>
      </c>
      <c r="I41130" t="s">
        <v>191</v>
      </c>
      <c r="J41130" t="s">
        <v>191</v>
      </c>
      <c r="K41130">
        <v>2</v>
      </c>
      <c r="L41130" s="1">
        <v>41426</v>
      </c>
      <c r="M41130" s="1">
        <v>41425</v>
      </c>
      <c r="N41130" s="1">
        <v>41628</v>
      </c>
    </row>
    <row r="41131" spans="1:18" x14ac:dyDescent="0.2">
      <c r="A41131" t="s">
        <v>142073</v>
      </c>
      <c r="B41131" t="s">
        <v>142074</v>
      </c>
      <c r="C41131" t="s">
        <v>142075</v>
      </c>
      <c r="D41131" t="s">
        <v>142076</v>
      </c>
      <c r="E41131">
        <v>13500000</v>
      </c>
      <c r="F41131" t="s">
        <v>18</v>
      </c>
      <c r="K41131">
        <v>1</v>
      </c>
      <c r="L41131" s="1">
        <v>40179</v>
      </c>
      <c r="M41131" s="1">
        <v>42327</v>
      </c>
      <c r="N41131" s="1">
        <v>42327</v>
      </c>
    </row>
    <row r="41132" spans="1:18" hidden="1" x14ac:dyDescent="0.2">
      <c r="A41132" t="s">
        <v>142077</v>
      </c>
      <c r="B41132" t="s">
        <v>142078</v>
      </c>
      <c r="C41132" t="s">
        <v>142079</v>
      </c>
      <c r="E41132" t="s">
        <v>43</v>
      </c>
      <c r="F41132" t="s">
        <v>18</v>
      </c>
      <c r="K41132">
        <v>1</v>
      </c>
      <c r="L41132" s="1">
        <v>41795</v>
      </c>
      <c r="M41132" s="1">
        <v>41988</v>
      </c>
      <c r="N41132" s="1">
        <v>41988</v>
      </c>
      <c r="O41132"/>
      <c r="P41132"/>
      <c r="Q41132"/>
      <c r="R41132"/>
    </row>
    <row r="41133" spans="1:18" x14ac:dyDescent="0.2">
      <c r="A41133" t="s">
        <v>142080</v>
      </c>
      <c r="B41133" t="s">
        <v>142081</v>
      </c>
      <c r="C41133" t="s">
        <v>142082</v>
      </c>
      <c r="D41133" t="s">
        <v>142083</v>
      </c>
      <c r="E41133">
        <v>880000</v>
      </c>
      <c r="F41133" t="s">
        <v>18</v>
      </c>
      <c r="G41133" t="s">
        <v>25</v>
      </c>
      <c r="H41133" t="s">
        <v>64</v>
      </c>
      <c r="I41133" t="s">
        <v>65</v>
      </c>
      <c r="J41133" t="s">
        <v>71</v>
      </c>
      <c r="K41133">
        <v>5</v>
      </c>
      <c r="L41133" s="1">
        <v>40909</v>
      </c>
      <c r="M41133" s="1">
        <v>40918</v>
      </c>
      <c r="N41133" s="1">
        <v>41988</v>
      </c>
    </row>
    <row r="41134" spans="1:18" hidden="1" x14ac:dyDescent="0.2">
      <c r="A41134" t="s">
        <v>142084</v>
      </c>
      <c r="B41134" t="s">
        <v>142085</v>
      </c>
      <c r="C41134" t="s">
        <v>142086</v>
      </c>
      <c r="D41134" t="s">
        <v>36</v>
      </c>
      <c r="E41134">
        <v>10000000</v>
      </c>
      <c r="F41134" t="s">
        <v>113</v>
      </c>
      <c r="G41134" t="s">
        <v>25</v>
      </c>
      <c r="H41134" t="s">
        <v>64</v>
      </c>
      <c r="I41134" t="s">
        <v>65</v>
      </c>
      <c r="J41134" t="s">
        <v>1251</v>
      </c>
      <c r="K41134">
        <v>1</v>
      </c>
      <c r="M41134" s="1">
        <v>39813</v>
      </c>
      <c r="N41134" s="1">
        <v>39813</v>
      </c>
      <c r="O41134"/>
      <c r="P41134"/>
      <c r="Q41134"/>
      <c r="R41134"/>
    </row>
    <row r="41135" spans="1:18" hidden="1" x14ac:dyDescent="0.2">
      <c r="A41135" t="s">
        <v>142087</v>
      </c>
      <c r="B41135" t="s">
        <v>142088</v>
      </c>
      <c r="C41135" t="s">
        <v>142089</v>
      </c>
      <c r="D41135" t="s">
        <v>142090</v>
      </c>
      <c r="E41135">
        <v>500000</v>
      </c>
      <c r="F41135" t="s">
        <v>18</v>
      </c>
      <c r="G41135" t="s">
        <v>406</v>
      </c>
      <c r="H41135">
        <v>40</v>
      </c>
      <c r="I41135" t="s">
        <v>980</v>
      </c>
      <c r="J41135" t="s">
        <v>980</v>
      </c>
      <c r="K41135">
        <v>1</v>
      </c>
      <c r="M41135" s="1">
        <v>42067</v>
      </c>
      <c r="N41135" s="1">
        <v>42067</v>
      </c>
      <c r="O41135"/>
      <c r="P41135"/>
      <c r="Q41135"/>
      <c r="R41135"/>
    </row>
    <row r="41136" spans="1:18" x14ac:dyDescent="0.2">
      <c r="A41136" t="s">
        <v>142091</v>
      </c>
      <c r="B41136" t="s">
        <v>142092</v>
      </c>
      <c r="C41136" t="s">
        <v>142093</v>
      </c>
      <c r="D41136" t="s">
        <v>264</v>
      </c>
      <c r="E41136">
        <v>10400000</v>
      </c>
      <c r="F41136" t="s">
        <v>18</v>
      </c>
      <c r="G41136" t="s">
        <v>25</v>
      </c>
      <c r="H41136" t="s">
        <v>808</v>
      </c>
      <c r="I41136" t="s">
        <v>809</v>
      </c>
      <c r="J41136" t="s">
        <v>3599</v>
      </c>
      <c r="K41136">
        <v>5</v>
      </c>
      <c r="L41136" s="1">
        <v>38353</v>
      </c>
      <c r="M41136" s="1">
        <v>38428</v>
      </c>
      <c r="N41136" s="1">
        <v>40771</v>
      </c>
    </row>
    <row r="41137" spans="1:18" hidden="1" x14ac:dyDescent="0.2">
      <c r="A41137" t="s">
        <v>142094</v>
      </c>
      <c r="B41137" t="s">
        <v>142095</v>
      </c>
      <c r="C41137" t="s">
        <v>142096</v>
      </c>
      <c r="D41137" t="s">
        <v>643</v>
      </c>
      <c r="E41137">
        <v>4000000</v>
      </c>
      <c r="F41137" t="s">
        <v>18</v>
      </c>
      <c r="G41137" t="s">
        <v>25</v>
      </c>
      <c r="H41137" t="s">
        <v>64</v>
      </c>
      <c r="I41137" t="s">
        <v>65</v>
      </c>
      <c r="J41137" t="s">
        <v>66</v>
      </c>
      <c r="K41137">
        <v>1</v>
      </c>
      <c r="M41137" s="1">
        <v>41564</v>
      </c>
      <c r="N41137" s="1">
        <v>41564</v>
      </c>
      <c r="O41137"/>
      <c r="P41137"/>
      <c r="Q41137"/>
      <c r="R41137"/>
    </row>
    <row r="41138" spans="1:18" hidden="1" x14ac:dyDescent="0.2">
      <c r="A41138" t="s">
        <v>142097</v>
      </c>
      <c r="B41138" t="s">
        <v>142098</v>
      </c>
      <c r="C41138" t="s">
        <v>142099</v>
      </c>
      <c r="D41138" t="s">
        <v>50321</v>
      </c>
      <c r="E41138" t="s">
        <v>43</v>
      </c>
      <c r="F41138" t="s">
        <v>18</v>
      </c>
      <c r="G41138" t="s">
        <v>7344</v>
      </c>
      <c r="H41138" t="s">
        <v>3855</v>
      </c>
      <c r="I41138" t="s">
        <v>10585</v>
      </c>
      <c r="J41138" t="s">
        <v>142100</v>
      </c>
      <c r="K41138">
        <v>1</v>
      </c>
      <c r="L41138" s="1">
        <v>40725</v>
      </c>
      <c r="M41138" s="1">
        <v>40938</v>
      </c>
      <c r="N41138" s="1">
        <v>40938</v>
      </c>
      <c r="O41138"/>
      <c r="P41138"/>
      <c r="Q41138"/>
      <c r="R41138"/>
    </row>
    <row r="41139" spans="1:18" x14ac:dyDescent="0.2">
      <c r="A41139" t="s">
        <v>142101</v>
      </c>
      <c r="B41139" t="s">
        <v>142102</v>
      </c>
      <c r="C41139" t="s">
        <v>142103</v>
      </c>
      <c r="D41139" t="s">
        <v>264</v>
      </c>
      <c r="E41139">
        <v>50000000</v>
      </c>
      <c r="F41139" t="s">
        <v>113</v>
      </c>
      <c r="G41139" t="s">
        <v>25</v>
      </c>
      <c r="H41139" t="s">
        <v>158</v>
      </c>
      <c r="I41139" t="s">
        <v>244</v>
      </c>
      <c r="J41139" t="s">
        <v>1714</v>
      </c>
      <c r="K41139">
        <v>2</v>
      </c>
      <c r="L41139" s="1">
        <v>35065</v>
      </c>
      <c r="M41139" s="1">
        <v>36878</v>
      </c>
      <c r="N41139" s="1">
        <v>38048</v>
      </c>
    </row>
    <row r="41140" spans="1:18" hidden="1" x14ac:dyDescent="0.2">
      <c r="A41140" t="s">
        <v>142104</v>
      </c>
      <c r="B41140" t="s">
        <v>142105</v>
      </c>
      <c r="C41140" t="s">
        <v>142106</v>
      </c>
      <c r="D41140" t="s">
        <v>741</v>
      </c>
      <c r="E41140">
        <v>216973367</v>
      </c>
      <c r="F41140" t="s">
        <v>18</v>
      </c>
      <c r="G41140" t="s">
        <v>25</v>
      </c>
      <c r="H41140" t="s">
        <v>89</v>
      </c>
      <c r="I41140" t="s">
        <v>1132</v>
      </c>
      <c r="J41140" t="s">
        <v>1133</v>
      </c>
      <c r="K41140">
        <v>7</v>
      </c>
      <c r="L41140" s="1">
        <v>37257</v>
      </c>
      <c r="M41140" s="1">
        <v>39400</v>
      </c>
      <c r="N41140" s="1">
        <v>42025</v>
      </c>
      <c r="O41140"/>
      <c r="P41140"/>
      <c r="Q41140"/>
      <c r="R41140"/>
    </row>
    <row r="41141" spans="1:18" hidden="1" x14ac:dyDescent="0.2">
      <c r="A41141" t="s">
        <v>142107</v>
      </c>
      <c r="B41141" t="s">
        <v>142108</v>
      </c>
      <c r="C41141" t="s">
        <v>142109</v>
      </c>
      <c r="D41141" t="s">
        <v>544</v>
      </c>
      <c r="E41141">
        <v>242880</v>
      </c>
      <c r="F41141" t="s">
        <v>207</v>
      </c>
      <c r="G41141" t="s">
        <v>1062</v>
      </c>
      <c r="H41141">
        <v>6</v>
      </c>
      <c r="I41141" t="s">
        <v>11733</v>
      </c>
      <c r="J41141" t="s">
        <v>11733</v>
      </c>
      <c r="K41141">
        <v>1</v>
      </c>
      <c r="L41141" s="1">
        <v>38899</v>
      </c>
      <c r="M41141" s="1">
        <v>38797</v>
      </c>
      <c r="N41141" s="1">
        <v>38797</v>
      </c>
      <c r="O41141"/>
      <c r="P41141"/>
      <c r="Q41141"/>
      <c r="R41141"/>
    </row>
    <row r="41142" spans="1:18" x14ac:dyDescent="0.2">
      <c r="A41142" t="s">
        <v>142110</v>
      </c>
      <c r="B41142" t="s">
        <v>142111</v>
      </c>
      <c r="C41142" t="s">
        <v>142112</v>
      </c>
      <c r="D41142" t="s">
        <v>36</v>
      </c>
      <c r="E41142">
        <v>100000</v>
      </c>
      <c r="F41142" t="s">
        <v>18</v>
      </c>
      <c r="G41142" t="s">
        <v>25</v>
      </c>
      <c r="H41142" t="s">
        <v>64</v>
      </c>
      <c r="I41142" t="s">
        <v>65</v>
      </c>
      <c r="J41142" t="s">
        <v>6002</v>
      </c>
      <c r="K41142">
        <v>2</v>
      </c>
      <c r="L41142" s="1">
        <v>41000</v>
      </c>
      <c r="M41142" s="1">
        <v>41183</v>
      </c>
      <c r="N41142" s="1">
        <v>41433</v>
      </c>
    </row>
    <row r="41143" spans="1:18" hidden="1" x14ac:dyDescent="0.2">
      <c r="A41143" t="s">
        <v>142113</v>
      </c>
      <c r="B41143" t="s">
        <v>142114</v>
      </c>
      <c r="C41143" t="s">
        <v>142115</v>
      </c>
      <c r="D41143" t="s">
        <v>142116</v>
      </c>
      <c r="E41143">
        <v>34833</v>
      </c>
      <c r="F41143" t="s">
        <v>18</v>
      </c>
      <c r="G41143" t="s">
        <v>128</v>
      </c>
      <c r="H41143" t="s">
        <v>129</v>
      </c>
      <c r="I41143" t="s">
        <v>130</v>
      </c>
      <c r="J41143" t="s">
        <v>130</v>
      </c>
      <c r="K41143">
        <v>1</v>
      </c>
      <c r="L41143" s="1">
        <v>40725</v>
      </c>
      <c r="M41143" s="1">
        <v>41736</v>
      </c>
      <c r="N41143" s="1">
        <v>41736</v>
      </c>
      <c r="O41143"/>
      <c r="P41143"/>
      <c r="Q41143"/>
      <c r="R41143"/>
    </row>
    <row r="41144" spans="1:18" hidden="1" x14ac:dyDescent="0.2">
      <c r="A41144" t="s">
        <v>142117</v>
      </c>
      <c r="B41144" t="s">
        <v>142118</v>
      </c>
      <c r="C41144" t="s">
        <v>142119</v>
      </c>
      <c r="D41144" t="s">
        <v>42</v>
      </c>
      <c r="E41144">
        <v>1210000</v>
      </c>
      <c r="F41144" t="s">
        <v>18</v>
      </c>
      <c r="G41144" t="s">
        <v>165</v>
      </c>
      <c r="H41144" t="s">
        <v>166</v>
      </c>
      <c r="I41144" t="s">
        <v>167</v>
      </c>
      <c r="J41144" t="s">
        <v>167</v>
      </c>
      <c r="K41144">
        <v>1</v>
      </c>
      <c r="M41144" s="1">
        <v>38532</v>
      </c>
      <c r="N41144" s="1">
        <v>38532</v>
      </c>
      <c r="O41144"/>
      <c r="P41144"/>
      <c r="Q41144"/>
      <c r="R41144"/>
    </row>
    <row r="41145" spans="1:18" x14ac:dyDescent="0.2">
      <c r="A41145" t="s">
        <v>142120</v>
      </c>
      <c r="B41145" t="s">
        <v>142121</v>
      </c>
      <c r="C41145" t="s">
        <v>142122</v>
      </c>
      <c r="D41145" t="s">
        <v>142123</v>
      </c>
      <c r="E41145">
        <v>8000000</v>
      </c>
      <c r="F41145" t="s">
        <v>18</v>
      </c>
      <c r="G41145" t="s">
        <v>25</v>
      </c>
      <c r="H41145" t="s">
        <v>430</v>
      </c>
      <c r="I41145" t="s">
        <v>528</v>
      </c>
      <c r="J41145" t="s">
        <v>5344</v>
      </c>
      <c r="K41145">
        <v>3</v>
      </c>
      <c r="L41145" s="1">
        <v>38718</v>
      </c>
      <c r="M41145" s="1">
        <v>40068</v>
      </c>
      <c r="N41145" s="1">
        <v>41628</v>
      </c>
    </row>
    <row r="41146" spans="1:18" hidden="1" x14ac:dyDescent="0.2">
      <c r="A41146" t="s">
        <v>142124</v>
      </c>
      <c r="B41146" t="s">
        <v>142125</v>
      </c>
      <c r="C41146" t="s">
        <v>142126</v>
      </c>
      <c r="D41146" t="s">
        <v>5189</v>
      </c>
      <c r="E41146">
        <v>7000000</v>
      </c>
      <c r="F41146" t="s">
        <v>207</v>
      </c>
      <c r="G41146" t="s">
        <v>25</v>
      </c>
      <c r="H41146" t="s">
        <v>158</v>
      </c>
      <c r="I41146" t="s">
        <v>244</v>
      </c>
      <c r="J41146" t="s">
        <v>2277</v>
      </c>
      <c r="K41146">
        <v>1</v>
      </c>
      <c r="M41146" s="1">
        <v>38016</v>
      </c>
      <c r="N41146" s="1">
        <v>38016</v>
      </c>
      <c r="O41146"/>
      <c r="P41146"/>
      <c r="Q41146"/>
      <c r="R41146"/>
    </row>
    <row r="41147" spans="1:18" hidden="1" x14ac:dyDescent="0.2">
      <c r="A41147" t="s">
        <v>142127</v>
      </c>
      <c r="B41147" t="s">
        <v>142128</v>
      </c>
      <c r="C41147" t="s">
        <v>142129</v>
      </c>
      <c r="D41147" t="s">
        <v>142130</v>
      </c>
      <c r="E41147" t="s">
        <v>43</v>
      </c>
      <c r="F41147" t="s">
        <v>18</v>
      </c>
      <c r="G41147" t="s">
        <v>128</v>
      </c>
      <c r="H41147" t="s">
        <v>129</v>
      </c>
      <c r="I41147" t="s">
        <v>130</v>
      </c>
      <c r="J41147" t="s">
        <v>130</v>
      </c>
      <c r="K41147">
        <v>1</v>
      </c>
      <c r="L41147" s="1">
        <v>41030</v>
      </c>
      <c r="M41147" s="1">
        <v>41869</v>
      </c>
      <c r="N41147" s="1">
        <v>41869</v>
      </c>
      <c r="O41147"/>
      <c r="P41147"/>
      <c r="Q41147"/>
      <c r="R41147"/>
    </row>
    <row r="41148" spans="1:18" x14ac:dyDescent="0.2">
      <c r="A41148" t="s">
        <v>142131</v>
      </c>
      <c r="B41148" t="s">
        <v>142132</v>
      </c>
      <c r="D41148" t="s">
        <v>643</v>
      </c>
      <c r="E41148">
        <v>4000000</v>
      </c>
      <c r="F41148" t="s">
        <v>18</v>
      </c>
      <c r="G41148" t="s">
        <v>25</v>
      </c>
      <c r="H41148" t="s">
        <v>106</v>
      </c>
      <c r="I41148" t="s">
        <v>107</v>
      </c>
      <c r="J41148" t="s">
        <v>108</v>
      </c>
      <c r="K41148">
        <v>1</v>
      </c>
      <c r="L41148" s="1">
        <v>39814</v>
      </c>
      <c r="M41148" s="1">
        <v>40331</v>
      </c>
      <c r="N41148" s="1">
        <v>40331</v>
      </c>
    </row>
    <row r="41149" spans="1:18" x14ac:dyDescent="0.2">
      <c r="A41149" t="s">
        <v>142133</v>
      </c>
      <c r="B41149" t="s">
        <v>142134</v>
      </c>
      <c r="C41149" t="s">
        <v>142135</v>
      </c>
      <c r="D41149" t="s">
        <v>142136</v>
      </c>
      <c r="E41149">
        <v>80000</v>
      </c>
      <c r="F41149" t="s">
        <v>207</v>
      </c>
      <c r="G41149" t="s">
        <v>25</v>
      </c>
      <c r="H41149" t="s">
        <v>1352</v>
      </c>
      <c r="I41149" t="s">
        <v>1353</v>
      </c>
      <c r="J41149" t="s">
        <v>6243</v>
      </c>
      <c r="K41149">
        <v>1</v>
      </c>
      <c r="L41149" s="1">
        <v>41804</v>
      </c>
      <c r="M41149" s="1">
        <v>41804</v>
      </c>
      <c r="N41149" s="1">
        <v>41804</v>
      </c>
    </row>
    <row r="41150" spans="1:18" hidden="1" x14ac:dyDescent="0.2">
      <c r="A41150" t="s">
        <v>142137</v>
      </c>
      <c r="B41150" t="s">
        <v>142138</v>
      </c>
      <c r="C41150" t="s">
        <v>142139</v>
      </c>
      <c r="D41150" t="s">
        <v>142140</v>
      </c>
      <c r="E41150">
        <v>119358</v>
      </c>
      <c r="F41150" t="s">
        <v>18</v>
      </c>
      <c r="G41150" t="s">
        <v>25</v>
      </c>
      <c r="H41150" t="s">
        <v>142</v>
      </c>
      <c r="I41150" t="s">
        <v>143</v>
      </c>
      <c r="J41150" t="s">
        <v>143</v>
      </c>
      <c r="K41150">
        <v>1</v>
      </c>
      <c r="L41150" s="1">
        <v>40544</v>
      </c>
      <c r="M41150" s="1">
        <v>41649</v>
      </c>
      <c r="N41150" s="1">
        <v>41649</v>
      </c>
      <c r="O41150"/>
      <c r="P41150"/>
      <c r="Q41150"/>
      <c r="R41150"/>
    </row>
    <row r="41151" spans="1:18" x14ac:dyDescent="0.2">
      <c r="A41151" t="s">
        <v>142141</v>
      </c>
      <c r="B41151" t="s">
        <v>142142</v>
      </c>
      <c r="C41151" t="s">
        <v>142143</v>
      </c>
      <c r="D41151" t="s">
        <v>142144</v>
      </c>
      <c r="E41151">
        <v>1300000</v>
      </c>
      <c r="F41151" t="s">
        <v>18</v>
      </c>
      <c r="G41151" t="s">
        <v>25</v>
      </c>
      <c r="H41151" t="s">
        <v>64</v>
      </c>
      <c r="I41151" t="s">
        <v>65</v>
      </c>
      <c r="J41151" t="s">
        <v>5485</v>
      </c>
      <c r="K41151">
        <v>1</v>
      </c>
      <c r="L41151" s="1">
        <v>40909</v>
      </c>
      <c r="M41151" s="1">
        <v>41528</v>
      </c>
      <c r="N41151" s="1">
        <v>41528</v>
      </c>
    </row>
    <row r="41152" spans="1:18" x14ac:dyDescent="0.2">
      <c r="A41152" t="s">
        <v>142145</v>
      </c>
      <c r="B41152" t="s">
        <v>142146</v>
      </c>
      <c r="C41152" t="s">
        <v>142147</v>
      </c>
      <c r="D41152" t="s">
        <v>142148</v>
      </c>
      <c r="E41152">
        <v>300000</v>
      </c>
      <c r="F41152" t="s">
        <v>18</v>
      </c>
      <c r="G41152" t="s">
        <v>165</v>
      </c>
      <c r="H41152" t="s">
        <v>166</v>
      </c>
      <c r="I41152" t="s">
        <v>167</v>
      </c>
      <c r="J41152" t="s">
        <v>167</v>
      </c>
      <c r="K41152">
        <v>1</v>
      </c>
      <c r="L41152" s="1">
        <v>40179</v>
      </c>
      <c r="M41152" s="1">
        <v>40725</v>
      </c>
      <c r="N41152" s="1">
        <v>40725</v>
      </c>
    </row>
    <row r="41153" spans="1:18" hidden="1" x14ac:dyDescent="0.2">
      <c r="A41153" t="s">
        <v>142149</v>
      </c>
      <c r="B41153" t="s">
        <v>142150</v>
      </c>
      <c r="C41153" t="s">
        <v>142151</v>
      </c>
      <c r="E41153">
        <v>4600000</v>
      </c>
      <c r="F41153" t="s">
        <v>207</v>
      </c>
      <c r="G41153" t="s">
        <v>25</v>
      </c>
      <c r="H41153" t="s">
        <v>158</v>
      </c>
      <c r="I41153" t="s">
        <v>2686</v>
      </c>
      <c r="J41153" t="s">
        <v>2687</v>
      </c>
      <c r="K41153">
        <v>1</v>
      </c>
      <c r="M41153" s="1">
        <v>36556</v>
      </c>
      <c r="N41153" s="1">
        <v>36556</v>
      </c>
      <c r="O41153"/>
      <c r="P41153"/>
      <c r="Q41153"/>
      <c r="R41153"/>
    </row>
    <row r="41154" spans="1:18" x14ac:dyDescent="0.2">
      <c r="A41154" t="s">
        <v>142152</v>
      </c>
      <c r="B41154" t="s">
        <v>142153</v>
      </c>
      <c r="C41154" t="s">
        <v>142154</v>
      </c>
      <c r="D41154" t="s">
        <v>142155</v>
      </c>
      <c r="E41154">
        <v>10000000</v>
      </c>
      <c r="F41154" t="s">
        <v>18</v>
      </c>
      <c r="G41154" t="s">
        <v>25</v>
      </c>
      <c r="H41154" t="s">
        <v>135</v>
      </c>
      <c r="I41154" t="s">
        <v>136</v>
      </c>
      <c r="J41154" t="s">
        <v>1114</v>
      </c>
      <c r="K41154">
        <v>2</v>
      </c>
      <c r="L41154" s="1">
        <v>40725</v>
      </c>
      <c r="M41154" s="1">
        <v>40830</v>
      </c>
      <c r="N41154" s="1">
        <v>41653</v>
      </c>
    </row>
    <row r="41155" spans="1:18" hidden="1" x14ac:dyDescent="0.2">
      <c r="A41155" t="s">
        <v>142156</v>
      </c>
      <c r="B41155" t="s">
        <v>142157</v>
      </c>
      <c r="C41155" t="s">
        <v>142158</v>
      </c>
      <c r="D41155" t="s">
        <v>142159</v>
      </c>
      <c r="E41155">
        <v>646774</v>
      </c>
      <c r="F41155" t="s">
        <v>18</v>
      </c>
      <c r="G41155" t="s">
        <v>552</v>
      </c>
      <c r="H41155">
        <v>56</v>
      </c>
      <c r="I41155" t="s">
        <v>2552</v>
      </c>
      <c r="J41155" t="s">
        <v>2552</v>
      </c>
      <c r="K41155">
        <v>1</v>
      </c>
      <c r="L41155" s="1">
        <v>41275</v>
      </c>
      <c r="M41155" s="1">
        <v>41894</v>
      </c>
      <c r="N41155" s="1">
        <v>41894</v>
      </c>
      <c r="O41155"/>
      <c r="P41155"/>
      <c r="Q41155"/>
      <c r="R41155"/>
    </row>
    <row r="41156" spans="1:18" x14ac:dyDescent="0.2">
      <c r="A41156" t="s">
        <v>142160</v>
      </c>
      <c r="B41156" t="s">
        <v>142161</v>
      </c>
      <c r="C41156" t="s">
        <v>142162</v>
      </c>
      <c r="D41156" t="s">
        <v>142163</v>
      </c>
      <c r="E41156">
        <v>5300000</v>
      </c>
      <c r="F41156" t="s">
        <v>18</v>
      </c>
      <c r="G41156" t="s">
        <v>25</v>
      </c>
      <c r="H41156" t="s">
        <v>64</v>
      </c>
      <c r="I41156" t="s">
        <v>95</v>
      </c>
      <c r="J41156" t="s">
        <v>4947</v>
      </c>
      <c r="K41156">
        <v>2</v>
      </c>
      <c r="L41156" s="1">
        <v>40179</v>
      </c>
      <c r="M41156" s="1">
        <v>41153</v>
      </c>
      <c r="N41156" s="1">
        <v>41856</v>
      </c>
    </row>
    <row r="41157" spans="1:18" x14ac:dyDescent="0.2">
      <c r="A41157" t="s">
        <v>142164</v>
      </c>
      <c r="B41157" t="s">
        <v>142165</v>
      </c>
      <c r="C41157" t="s">
        <v>142166</v>
      </c>
      <c r="D41157" t="s">
        <v>142167</v>
      </c>
      <c r="E41157">
        <v>58000</v>
      </c>
      <c r="F41157" t="s">
        <v>18</v>
      </c>
      <c r="K41157">
        <v>2</v>
      </c>
      <c r="L41157" s="1">
        <v>41791</v>
      </c>
      <c r="M41157" s="1">
        <v>41442</v>
      </c>
      <c r="N41157" s="1">
        <v>42024</v>
      </c>
    </row>
    <row r="41158" spans="1:18" hidden="1" x14ac:dyDescent="0.2">
      <c r="A41158" t="s">
        <v>142168</v>
      </c>
      <c r="B41158" t="s">
        <v>142169</v>
      </c>
      <c r="C41158" t="s">
        <v>142170</v>
      </c>
      <c r="D41158" t="s">
        <v>2442</v>
      </c>
      <c r="E41158">
        <v>49350000</v>
      </c>
      <c r="F41158" t="s">
        <v>18</v>
      </c>
      <c r="G41158" t="s">
        <v>25</v>
      </c>
      <c r="H41158" t="s">
        <v>106</v>
      </c>
      <c r="I41158" t="s">
        <v>107</v>
      </c>
      <c r="J41158" t="s">
        <v>108</v>
      </c>
      <c r="K41158">
        <v>5</v>
      </c>
      <c r="L41158" s="1">
        <v>39814</v>
      </c>
      <c r="M41158" s="1">
        <v>39934</v>
      </c>
      <c r="N41158" s="1">
        <v>40817</v>
      </c>
      <c r="O41158"/>
      <c r="P41158"/>
      <c r="Q41158"/>
      <c r="R41158"/>
    </row>
    <row r="41159" spans="1:18" hidden="1" x14ac:dyDescent="0.2">
      <c r="A41159" t="s">
        <v>142171</v>
      </c>
      <c r="B41159" t="s">
        <v>142172</v>
      </c>
      <c r="C41159" t="s">
        <v>142173</v>
      </c>
      <c r="D41159" t="s">
        <v>285</v>
      </c>
      <c r="E41159" t="s">
        <v>43</v>
      </c>
      <c r="F41159" t="s">
        <v>18</v>
      </c>
      <c r="G41159" t="s">
        <v>25</v>
      </c>
      <c r="H41159" t="s">
        <v>527</v>
      </c>
      <c r="I41159" t="s">
        <v>528</v>
      </c>
      <c r="J41159" t="s">
        <v>529</v>
      </c>
      <c r="K41159">
        <v>1</v>
      </c>
      <c r="L41159" s="1">
        <v>39417</v>
      </c>
      <c r="M41159" s="1">
        <v>40651</v>
      </c>
      <c r="N41159" s="1">
        <v>40651</v>
      </c>
      <c r="O41159"/>
      <c r="P41159"/>
      <c r="Q41159"/>
      <c r="R41159"/>
    </row>
    <row r="41160" spans="1:18" x14ac:dyDescent="0.2">
      <c r="A41160" t="s">
        <v>142174</v>
      </c>
      <c r="B41160" t="s">
        <v>142175</v>
      </c>
      <c r="C41160" t="s">
        <v>142176</v>
      </c>
      <c r="D41160" t="s">
        <v>8528</v>
      </c>
      <c r="E41160">
        <v>31000000</v>
      </c>
      <c r="F41160" t="s">
        <v>18</v>
      </c>
      <c r="G41160" t="s">
        <v>25</v>
      </c>
      <c r="H41160" t="s">
        <v>644</v>
      </c>
      <c r="I41160" t="s">
        <v>645</v>
      </c>
      <c r="J41160" t="s">
        <v>7484</v>
      </c>
      <c r="K41160">
        <v>4</v>
      </c>
      <c r="L41160" s="1">
        <v>38353</v>
      </c>
      <c r="M41160" s="1">
        <v>38353</v>
      </c>
      <c r="N41160" s="1">
        <v>40575</v>
      </c>
    </row>
    <row r="41161" spans="1:18" hidden="1" x14ac:dyDescent="0.2">
      <c r="A41161" t="s">
        <v>142177</v>
      </c>
      <c r="B41161" t="s">
        <v>142178</v>
      </c>
      <c r="C41161" t="s">
        <v>142179</v>
      </c>
      <c r="D41161" t="s">
        <v>357</v>
      </c>
      <c r="E41161">
        <v>667283</v>
      </c>
      <c r="F41161" t="s">
        <v>18</v>
      </c>
      <c r="G41161" t="s">
        <v>25</v>
      </c>
      <c r="H41161" t="s">
        <v>1011</v>
      </c>
      <c r="I41161" t="s">
        <v>1012</v>
      </c>
      <c r="J41161" t="s">
        <v>14745</v>
      </c>
      <c r="K41161">
        <v>1</v>
      </c>
      <c r="L41161" s="1">
        <v>39814</v>
      </c>
      <c r="M41161" s="1">
        <v>40500</v>
      </c>
      <c r="N41161" s="1">
        <v>40500</v>
      </c>
      <c r="O41161"/>
      <c r="P41161"/>
      <c r="Q41161"/>
      <c r="R41161"/>
    </row>
    <row r="41162" spans="1:18" x14ac:dyDescent="0.2">
      <c r="A41162" t="s">
        <v>142180</v>
      </c>
      <c r="B41162" t="s">
        <v>142181</v>
      </c>
      <c r="C41162" t="s">
        <v>142182</v>
      </c>
      <c r="D41162" t="s">
        <v>42</v>
      </c>
      <c r="E41162">
        <v>4000000</v>
      </c>
      <c r="F41162" t="s">
        <v>113</v>
      </c>
      <c r="G41162" t="s">
        <v>25</v>
      </c>
      <c r="H41162" t="s">
        <v>286</v>
      </c>
      <c r="I41162" t="s">
        <v>578</v>
      </c>
      <c r="J41162" t="s">
        <v>6366</v>
      </c>
      <c r="K41162">
        <v>1</v>
      </c>
      <c r="L41162" s="1">
        <v>36526</v>
      </c>
      <c r="M41162" s="1">
        <v>39128</v>
      </c>
      <c r="N41162" s="1">
        <v>39128</v>
      </c>
    </row>
    <row r="41163" spans="1:18" x14ac:dyDescent="0.2">
      <c r="A41163" t="s">
        <v>142183</v>
      </c>
      <c r="B41163" t="s">
        <v>142184</v>
      </c>
      <c r="C41163" t="s">
        <v>142185</v>
      </c>
      <c r="D41163" t="s">
        <v>127</v>
      </c>
      <c r="E41163">
        <v>1270000</v>
      </c>
      <c r="F41163" t="s">
        <v>18</v>
      </c>
      <c r="G41163" t="s">
        <v>25</v>
      </c>
      <c r="H41163" t="s">
        <v>644</v>
      </c>
      <c r="I41163" t="s">
        <v>645</v>
      </c>
      <c r="J41163" t="s">
        <v>645</v>
      </c>
      <c r="K41163">
        <v>1</v>
      </c>
      <c r="L41163" s="1">
        <v>39753</v>
      </c>
      <c r="M41163" s="1">
        <v>39448</v>
      </c>
      <c r="N41163" s="1">
        <v>39448</v>
      </c>
    </row>
    <row r="41164" spans="1:18" hidden="1" x14ac:dyDescent="0.2">
      <c r="A41164" t="s">
        <v>142186</v>
      </c>
      <c r="B41164" t="s">
        <v>142187</v>
      </c>
      <c r="C41164" t="s">
        <v>142188</v>
      </c>
      <c r="D41164" t="s">
        <v>42</v>
      </c>
      <c r="E41164">
        <v>6720341</v>
      </c>
      <c r="F41164" t="s">
        <v>18</v>
      </c>
      <c r="K41164">
        <v>2</v>
      </c>
      <c r="L41164" s="1">
        <v>39083</v>
      </c>
      <c r="M41164" s="1">
        <v>39513</v>
      </c>
      <c r="N41164" s="1">
        <v>41142</v>
      </c>
      <c r="O41164"/>
      <c r="P41164"/>
      <c r="Q41164"/>
      <c r="R41164"/>
    </row>
    <row r="41165" spans="1:18" x14ac:dyDescent="0.2">
      <c r="A41165" t="s">
        <v>142189</v>
      </c>
      <c r="B41165" t="s">
        <v>142190</v>
      </c>
      <c r="C41165" t="s">
        <v>142191</v>
      </c>
      <c r="D41165" t="s">
        <v>142192</v>
      </c>
      <c r="E41165">
        <v>48000000</v>
      </c>
      <c r="F41165" t="s">
        <v>113</v>
      </c>
      <c r="G41165" t="s">
        <v>25</v>
      </c>
      <c r="H41165" t="s">
        <v>64</v>
      </c>
      <c r="I41165" t="s">
        <v>65</v>
      </c>
      <c r="J41165" t="s">
        <v>71</v>
      </c>
      <c r="K41165">
        <v>3</v>
      </c>
      <c r="L41165" s="1">
        <v>35978</v>
      </c>
      <c r="M41165" s="1">
        <v>36281</v>
      </c>
      <c r="N41165" s="1">
        <v>36800</v>
      </c>
    </row>
    <row r="41166" spans="1:18" hidden="1" x14ac:dyDescent="0.2">
      <c r="A41166" t="s">
        <v>142193</v>
      </c>
      <c r="B41166" t="s">
        <v>142194</v>
      </c>
      <c r="C41166" t="s">
        <v>142195</v>
      </c>
      <c r="D41166" t="s">
        <v>142196</v>
      </c>
      <c r="E41166" t="s">
        <v>43</v>
      </c>
      <c r="F41166" t="s">
        <v>18</v>
      </c>
      <c r="G41166" t="s">
        <v>1062</v>
      </c>
      <c r="H41166">
        <v>2</v>
      </c>
      <c r="I41166" t="s">
        <v>1736</v>
      </c>
      <c r="J41166" t="s">
        <v>1736</v>
      </c>
      <c r="K41166">
        <v>1</v>
      </c>
      <c r="M41166" s="1">
        <v>41904</v>
      </c>
      <c r="N41166" s="1">
        <v>41904</v>
      </c>
      <c r="O41166"/>
      <c r="P41166"/>
      <c r="Q41166"/>
      <c r="R41166"/>
    </row>
    <row r="41167" spans="1:18" hidden="1" x14ac:dyDescent="0.2">
      <c r="A41167" t="s">
        <v>142197</v>
      </c>
      <c r="B41167" t="s">
        <v>142198</v>
      </c>
      <c r="C41167" t="s">
        <v>142199</v>
      </c>
      <c r="D41167" t="s">
        <v>10766</v>
      </c>
      <c r="E41167" t="s">
        <v>43</v>
      </c>
      <c r="F41167" t="s">
        <v>18</v>
      </c>
      <c r="G41167" t="s">
        <v>25</v>
      </c>
      <c r="H41167" t="s">
        <v>64</v>
      </c>
      <c r="I41167" t="s">
        <v>95</v>
      </c>
      <c r="J41167" t="s">
        <v>95</v>
      </c>
      <c r="K41167">
        <v>1</v>
      </c>
      <c r="L41167" s="1">
        <v>42064</v>
      </c>
      <c r="M41167" s="1">
        <v>42058</v>
      </c>
      <c r="N41167" s="1">
        <v>42058</v>
      </c>
      <c r="O41167"/>
      <c r="P41167"/>
      <c r="Q41167"/>
      <c r="R41167"/>
    </row>
    <row r="41168" spans="1:18" hidden="1" x14ac:dyDescent="0.2">
      <c r="A41168" t="s">
        <v>142200</v>
      </c>
      <c r="B41168" t="s">
        <v>142201</v>
      </c>
      <c r="C41168" t="s">
        <v>142202</v>
      </c>
      <c r="E41168" t="s">
        <v>43</v>
      </c>
      <c r="F41168" t="s">
        <v>18</v>
      </c>
      <c r="G41168" t="s">
        <v>276</v>
      </c>
      <c r="H41168">
        <v>18</v>
      </c>
      <c r="I41168" t="s">
        <v>19087</v>
      </c>
      <c r="J41168" t="s">
        <v>19087</v>
      </c>
      <c r="K41168">
        <v>1</v>
      </c>
      <c r="M41168" s="1">
        <v>42289</v>
      </c>
      <c r="N41168" s="1">
        <v>42289</v>
      </c>
      <c r="O41168"/>
      <c r="P41168"/>
      <c r="Q41168"/>
      <c r="R41168"/>
    </row>
    <row r="41169" spans="1:18" x14ac:dyDescent="0.2">
      <c r="A41169" t="s">
        <v>142203</v>
      </c>
      <c r="B41169" t="s">
        <v>142204</v>
      </c>
      <c r="C41169" t="s">
        <v>142205</v>
      </c>
      <c r="D41169" t="s">
        <v>114930</v>
      </c>
      <c r="E41169">
        <v>100000000</v>
      </c>
      <c r="F41169" t="s">
        <v>689</v>
      </c>
      <c r="G41169" t="s">
        <v>57</v>
      </c>
      <c r="H41169" t="s">
        <v>202</v>
      </c>
      <c r="I41169" t="s">
        <v>203</v>
      </c>
      <c r="J41169" t="s">
        <v>3500</v>
      </c>
      <c r="K41169">
        <v>1</v>
      </c>
      <c r="L41169" s="1">
        <v>33517</v>
      </c>
      <c r="M41169" s="1">
        <v>41655</v>
      </c>
      <c r="N41169" s="1">
        <v>41655</v>
      </c>
    </row>
    <row r="41170" spans="1:18" x14ac:dyDescent="0.2">
      <c r="A41170" t="s">
        <v>142206</v>
      </c>
      <c r="B41170" t="s">
        <v>142207</v>
      </c>
      <c r="C41170" t="s">
        <v>142208</v>
      </c>
      <c r="D41170" t="s">
        <v>142209</v>
      </c>
      <c r="E41170">
        <v>1825000</v>
      </c>
      <c r="F41170" t="s">
        <v>18</v>
      </c>
      <c r="G41170" t="s">
        <v>25</v>
      </c>
      <c r="H41170" t="s">
        <v>106</v>
      </c>
      <c r="I41170" t="s">
        <v>107</v>
      </c>
      <c r="J41170" t="s">
        <v>108</v>
      </c>
      <c r="K41170">
        <v>3</v>
      </c>
      <c r="L41170" s="1">
        <v>40179</v>
      </c>
      <c r="M41170" s="1">
        <v>41681</v>
      </c>
      <c r="N41170" s="1">
        <v>42185</v>
      </c>
    </row>
    <row r="41171" spans="1:18" hidden="1" x14ac:dyDescent="0.2">
      <c r="A41171" t="s">
        <v>142210</v>
      </c>
      <c r="B41171" t="s">
        <v>142211</v>
      </c>
      <c r="C41171" t="s">
        <v>142212</v>
      </c>
      <c r="D41171" t="s">
        <v>264</v>
      </c>
      <c r="E41171">
        <v>307167</v>
      </c>
      <c r="F41171" t="s">
        <v>18</v>
      </c>
      <c r="G41171" t="s">
        <v>341</v>
      </c>
      <c r="H41171">
        <v>11</v>
      </c>
      <c r="I41171" t="s">
        <v>497</v>
      </c>
      <c r="J41171" t="s">
        <v>497</v>
      </c>
      <c r="K41171">
        <v>1</v>
      </c>
      <c r="L41171" s="1">
        <v>40909</v>
      </c>
      <c r="M41171" s="1">
        <v>41053</v>
      </c>
      <c r="N41171" s="1">
        <v>41053</v>
      </c>
      <c r="O41171"/>
      <c r="P41171"/>
      <c r="Q41171"/>
      <c r="R41171"/>
    </row>
    <row r="41172" spans="1:18" hidden="1" x14ac:dyDescent="0.2">
      <c r="A41172" t="s">
        <v>142213</v>
      </c>
      <c r="B41172" t="s">
        <v>142214</v>
      </c>
      <c r="C41172" t="s">
        <v>142215</v>
      </c>
      <c r="D41172" t="s">
        <v>56</v>
      </c>
      <c r="E41172">
        <v>25000</v>
      </c>
      <c r="F41172" t="s">
        <v>18</v>
      </c>
      <c r="G41172" t="s">
        <v>25</v>
      </c>
      <c r="H41172" t="s">
        <v>106</v>
      </c>
      <c r="I41172" t="s">
        <v>107</v>
      </c>
      <c r="J41172" t="s">
        <v>5335</v>
      </c>
      <c r="K41172">
        <v>4</v>
      </c>
      <c r="M41172" s="1">
        <v>41834</v>
      </c>
      <c r="N41172" s="1">
        <v>42297</v>
      </c>
      <c r="O41172"/>
      <c r="P41172"/>
      <c r="Q41172"/>
      <c r="R41172"/>
    </row>
    <row r="41173" spans="1:18" x14ac:dyDescent="0.2">
      <c r="A41173" t="s">
        <v>142216</v>
      </c>
      <c r="B41173" t="s">
        <v>142217</v>
      </c>
      <c r="C41173" t="s">
        <v>142218</v>
      </c>
      <c r="D41173" t="s">
        <v>42</v>
      </c>
      <c r="E41173">
        <v>3850000</v>
      </c>
      <c r="F41173" t="s">
        <v>113</v>
      </c>
      <c r="G41173" t="s">
        <v>165</v>
      </c>
      <c r="H41173" t="s">
        <v>166</v>
      </c>
      <c r="I41173" t="s">
        <v>167</v>
      </c>
      <c r="J41173" t="s">
        <v>167</v>
      </c>
      <c r="K41173">
        <v>1</v>
      </c>
      <c r="L41173" s="1">
        <v>36573</v>
      </c>
      <c r="M41173" s="1">
        <v>38446</v>
      </c>
      <c r="N41173" s="1">
        <v>38446</v>
      </c>
    </row>
    <row r="41174" spans="1:18" hidden="1" x14ac:dyDescent="0.2">
      <c r="A41174" t="s">
        <v>142219</v>
      </c>
      <c r="B41174" t="s">
        <v>142220</v>
      </c>
      <c r="C41174" t="s">
        <v>142221</v>
      </c>
      <c r="D41174" t="s">
        <v>19527</v>
      </c>
      <c r="E41174" t="s">
        <v>43</v>
      </c>
      <c r="F41174" t="s">
        <v>18</v>
      </c>
      <c r="G41174" t="s">
        <v>25</v>
      </c>
      <c r="H41174" t="s">
        <v>64</v>
      </c>
      <c r="I41174" t="s">
        <v>65</v>
      </c>
      <c r="J41174" t="s">
        <v>236</v>
      </c>
      <c r="K41174">
        <v>1</v>
      </c>
      <c r="L41174" s="1">
        <v>38397</v>
      </c>
      <c r="M41174" s="1">
        <v>41571</v>
      </c>
      <c r="N41174" s="1">
        <v>41571</v>
      </c>
      <c r="O41174"/>
      <c r="P41174"/>
      <c r="Q41174"/>
      <c r="R41174"/>
    </row>
    <row r="41175" spans="1:18" hidden="1" x14ac:dyDescent="0.2">
      <c r="A41175" t="s">
        <v>142222</v>
      </c>
      <c r="B41175" t="s">
        <v>142223</v>
      </c>
      <c r="C41175" t="s">
        <v>142224</v>
      </c>
      <c r="D41175" t="s">
        <v>42</v>
      </c>
      <c r="E41175">
        <v>1000000</v>
      </c>
      <c r="F41175" t="s">
        <v>18</v>
      </c>
      <c r="G41175" t="s">
        <v>25</v>
      </c>
      <c r="H41175" t="s">
        <v>430</v>
      </c>
      <c r="I41175" t="s">
        <v>528</v>
      </c>
      <c r="J41175" t="s">
        <v>1649</v>
      </c>
      <c r="K41175">
        <v>1</v>
      </c>
      <c r="M41175" s="1">
        <v>41674</v>
      </c>
      <c r="N41175" s="1">
        <v>41674</v>
      </c>
      <c r="O41175"/>
      <c r="P41175"/>
      <c r="Q41175"/>
      <c r="R41175"/>
    </row>
    <row r="41176" spans="1:18" hidden="1" x14ac:dyDescent="0.2">
      <c r="A41176" t="s">
        <v>142225</v>
      </c>
      <c r="B41176" t="s">
        <v>142226</v>
      </c>
      <c r="C41176" t="s">
        <v>142227</v>
      </c>
      <c r="D41176" t="s">
        <v>142228</v>
      </c>
      <c r="E41176">
        <v>75511200</v>
      </c>
      <c r="F41176" t="s">
        <v>18</v>
      </c>
      <c r="G41176" t="s">
        <v>25</v>
      </c>
      <c r="H41176" t="s">
        <v>64</v>
      </c>
      <c r="I41176" t="s">
        <v>95</v>
      </c>
      <c r="J41176" t="s">
        <v>2611</v>
      </c>
      <c r="K41176">
        <v>6</v>
      </c>
      <c r="L41176" s="1">
        <v>39569</v>
      </c>
      <c r="M41176" s="1">
        <v>39246</v>
      </c>
      <c r="N41176" s="1">
        <v>42156</v>
      </c>
      <c r="O41176"/>
      <c r="P41176"/>
      <c r="Q41176"/>
      <c r="R41176"/>
    </row>
    <row r="41177" spans="1:18" hidden="1" x14ac:dyDescent="0.2">
      <c r="A41177" t="s">
        <v>142229</v>
      </c>
      <c r="B41177" t="s">
        <v>142230</v>
      </c>
      <c r="C41177" t="s">
        <v>142231</v>
      </c>
      <c r="D41177" t="s">
        <v>142232</v>
      </c>
      <c r="E41177" t="s">
        <v>43</v>
      </c>
      <c r="F41177" t="s">
        <v>18</v>
      </c>
      <c r="G41177" t="s">
        <v>25</v>
      </c>
      <c r="H41177" t="s">
        <v>89</v>
      </c>
      <c r="I41177" t="s">
        <v>589</v>
      </c>
      <c r="J41177" t="s">
        <v>21883</v>
      </c>
      <c r="K41177">
        <v>1</v>
      </c>
      <c r="L41177" s="1">
        <v>39508</v>
      </c>
      <c r="M41177" s="1">
        <v>39508</v>
      </c>
      <c r="N41177" s="1">
        <v>39508</v>
      </c>
      <c r="O41177"/>
      <c r="P41177"/>
      <c r="Q41177"/>
      <c r="R41177"/>
    </row>
    <row r="41178" spans="1:18" hidden="1" x14ac:dyDescent="0.2">
      <c r="A41178" t="s">
        <v>142233</v>
      </c>
      <c r="B41178" t="s">
        <v>142234</v>
      </c>
      <c r="C41178" t="s">
        <v>142235</v>
      </c>
      <c r="D41178" t="s">
        <v>42</v>
      </c>
      <c r="E41178">
        <v>13168035</v>
      </c>
      <c r="F41178" t="s">
        <v>689</v>
      </c>
      <c r="G41178" t="s">
        <v>492</v>
      </c>
      <c r="H41178">
        <v>12</v>
      </c>
      <c r="I41178" t="s">
        <v>28379</v>
      </c>
      <c r="J41178" t="s">
        <v>28379</v>
      </c>
      <c r="K41178">
        <v>1</v>
      </c>
      <c r="L41178" s="1">
        <v>34700</v>
      </c>
      <c r="M41178" s="1">
        <v>41369</v>
      </c>
      <c r="N41178" s="1">
        <v>41369</v>
      </c>
      <c r="O41178"/>
      <c r="P41178"/>
      <c r="Q41178"/>
      <c r="R41178"/>
    </row>
    <row r="41179" spans="1:18" hidden="1" x14ac:dyDescent="0.2">
      <c r="A41179" t="s">
        <v>142236</v>
      </c>
      <c r="B41179" t="s">
        <v>142237</v>
      </c>
      <c r="C41179" t="s">
        <v>142238</v>
      </c>
      <c r="D41179" t="s">
        <v>142239</v>
      </c>
      <c r="E41179">
        <v>122199999</v>
      </c>
      <c r="F41179" t="s">
        <v>18</v>
      </c>
      <c r="G41179" t="s">
        <v>25</v>
      </c>
      <c r="H41179" t="s">
        <v>99</v>
      </c>
      <c r="I41179" t="s">
        <v>100</v>
      </c>
      <c r="J41179" t="s">
        <v>13190</v>
      </c>
      <c r="K41179">
        <v>3</v>
      </c>
      <c r="L41179" s="1">
        <v>37987</v>
      </c>
      <c r="M41179" s="1">
        <v>40800</v>
      </c>
      <c r="N41179" s="1">
        <v>41935</v>
      </c>
      <c r="O41179"/>
      <c r="P41179"/>
      <c r="Q41179"/>
      <c r="R41179"/>
    </row>
    <row r="41180" spans="1:18" x14ac:dyDescent="0.2">
      <c r="A41180" t="s">
        <v>142240</v>
      </c>
      <c r="B41180" t="s">
        <v>142241</v>
      </c>
      <c r="C41180" t="s">
        <v>142242</v>
      </c>
      <c r="D41180" t="s">
        <v>142243</v>
      </c>
      <c r="E41180">
        <v>2700000</v>
      </c>
      <c r="F41180" t="s">
        <v>18</v>
      </c>
      <c r="K41180">
        <v>1</v>
      </c>
      <c r="L41180" s="1">
        <v>42005</v>
      </c>
      <c r="M41180" s="1">
        <v>42076</v>
      </c>
      <c r="N41180" s="1">
        <v>42076</v>
      </c>
    </row>
    <row r="41181" spans="1:18" x14ac:dyDescent="0.2">
      <c r="A41181" t="s">
        <v>142244</v>
      </c>
      <c r="B41181" t="s">
        <v>142245</v>
      </c>
      <c r="C41181" t="s">
        <v>142246</v>
      </c>
      <c r="D41181" t="s">
        <v>142247</v>
      </c>
      <c r="E41181">
        <v>50000</v>
      </c>
      <c r="F41181" t="s">
        <v>18</v>
      </c>
      <c r="G41181" t="s">
        <v>25</v>
      </c>
      <c r="H41181" t="s">
        <v>158</v>
      </c>
      <c r="I41181" t="s">
        <v>244</v>
      </c>
      <c r="J41181" t="s">
        <v>327</v>
      </c>
      <c r="K41181">
        <v>1</v>
      </c>
      <c r="L41181" s="1">
        <v>41306</v>
      </c>
      <c r="M41181" s="1">
        <v>41426</v>
      </c>
      <c r="N41181" s="1">
        <v>41426</v>
      </c>
    </row>
    <row r="41182" spans="1:18" x14ac:dyDescent="0.2">
      <c r="A41182" t="s">
        <v>142248</v>
      </c>
      <c r="B41182" t="s">
        <v>142249</v>
      </c>
      <c r="C41182" t="s">
        <v>142250</v>
      </c>
      <c r="D41182" t="s">
        <v>3708</v>
      </c>
      <c r="E41182">
        <v>300000</v>
      </c>
      <c r="F41182" t="s">
        <v>18</v>
      </c>
      <c r="G41182" t="s">
        <v>25</v>
      </c>
      <c r="H41182" t="s">
        <v>430</v>
      </c>
      <c r="I41182" t="s">
        <v>431</v>
      </c>
      <c r="J41182" t="s">
        <v>142251</v>
      </c>
      <c r="K41182">
        <v>1</v>
      </c>
      <c r="L41182" s="1">
        <v>40179</v>
      </c>
      <c r="M41182" s="1">
        <v>41599</v>
      </c>
      <c r="N41182" s="1">
        <v>41599</v>
      </c>
    </row>
    <row r="41183" spans="1:18" x14ac:dyDescent="0.2">
      <c r="A41183" t="s">
        <v>142252</v>
      </c>
      <c r="B41183" t="s">
        <v>142253</v>
      </c>
      <c r="C41183" t="s">
        <v>142254</v>
      </c>
      <c r="D41183" t="s">
        <v>5437</v>
      </c>
      <c r="E41183">
        <v>25500000</v>
      </c>
      <c r="F41183" t="s">
        <v>18</v>
      </c>
      <c r="G41183" t="s">
        <v>25</v>
      </c>
      <c r="H41183" t="s">
        <v>106</v>
      </c>
      <c r="I41183" t="s">
        <v>107</v>
      </c>
      <c r="J41183" t="s">
        <v>108</v>
      </c>
      <c r="K41183">
        <v>3</v>
      </c>
      <c r="L41183" s="1">
        <v>36526</v>
      </c>
      <c r="M41183" s="1">
        <v>38357</v>
      </c>
      <c r="N41183" s="1">
        <v>41703</v>
      </c>
    </row>
    <row r="41184" spans="1:18" x14ac:dyDescent="0.2">
      <c r="A41184" t="s">
        <v>142255</v>
      </c>
      <c r="B41184" t="s">
        <v>142256</v>
      </c>
      <c r="C41184" t="s">
        <v>142257</v>
      </c>
      <c r="D41184" t="s">
        <v>142258</v>
      </c>
      <c r="E41184">
        <v>250000</v>
      </c>
      <c r="F41184" t="s">
        <v>207</v>
      </c>
      <c r="K41184">
        <v>1</v>
      </c>
      <c r="L41184" s="1">
        <v>39903</v>
      </c>
      <c r="M41184" s="1">
        <v>40323</v>
      </c>
      <c r="N41184" s="1">
        <v>40323</v>
      </c>
    </row>
    <row r="41185" spans="1:18" hidden="1" x14ac:dyDescent="0.2">
      <c r="A41185" t="s">
        <v>142259</v>
      </c>
      <c r="B41185" t="s">
        <v>142260</v>
      </c>
      <c r="C41185" t="s">
        <v>142261</v>
      </c>
      <c r="D41185" t="s">
        <v>3932</v>
      </c>
      <c r="E41185" t="s">
        <v>43</v>
      </c>
      <c r="F41185" t="s">
        <v>18</v>
      </c>
      <c r="G41185" t="s">
        <v>128</v>
      </c>
      <c r="H41185" t="s">
        <v>3855</v>
      </c>
      <c r="I41185" t="s">
        <v>142262</v>
      </c>
      <c r="J41185" t="s">
        <v>142262</v>
      </c>
      <c r="K41185">
        <v>1</v>
      </c>
      <c r="L41185" s="1">
        <v>40920</v>
      </c>
      <c r="M41185" s="1">
        <v>41702</v>
      </c>
      <c r="N41185" s="1">
        <v>41702</v>
      </c>
      <c r="O41185"/>
      <c r="P41185"/>
      <c r="Q41185"/>
      <c r="R41185"/>
    </row>
    <row r="41186" spans="1:18" hidden="1" x14ac:dyDescent="0.2">
      <c r="A41186" t="s">
        <v>142263</v>
      </c>
      <c r="B41186" t="s">
        <v>142264</v>
      </c>
      <c r="E41186" t="s">
        <v>43</v>
      </c>
      <c r="F41186" t="s">
        <v>18</v>
      </c>
      <c r="K41186">
        <v>1</v>
      </c>
      <c r="M41186" s="1">
        <v>40674</v>
      </c>
      <c r="N41186" s="1">
        <v>40674</v>
      </c>
      <c r="O41186"/>
      <c r="P41186"/>
      <c r="Q41186"/>
      <c r="R41186"/>
    </row>
    <row r="41187" spans="1:18" x14ac:dyDescent="0.2">
      <c r="A41187" t="s">
        <v>142265</v>
      </c>
      <c r="B41187" t="s">
        <v>142264</v>
      </c>
      <c r="C41187" t="s">
        <v>142266</v>
      </c>
      <c r="D41187" t="s">
        <v>142267</v>
      </c>
      <c r="E41187">
        <v>10000000</v>
      </c>
      <c r="F41187" t="s">
        <v>18</v>
      </c>
      <c r="G41187" t="s">
        <v>25</v>
      </c>
      <c r="H41187" t="s">
        <v>64</v>
      </c>
      <c r="I41187" t="s">
        <v>65</v>
      </c>
      <c r="J41187" t="s">
        <v>71</v>
      </c>
      <c r="K41187">
        <v>1</v>
      </c>
      <c r="L41187" s="1">
        <v>41640</v>
      </c>
      <c r="M41187" s="1">
        <v>42117</v>
      </c>
      <c r="N41187" s="1">
        <v>42117</v>
      </c>
    </row>
    <row r="41188" spans="1:18" x14ac:dyDescent="0.2">
      <c r="A41188" t="s">
        <v>142268</v>
      </c>
      <c r="B41188" t="s">
        <v>142269</v>
      </c>
      <c r="C41188" t="s">
        <v>142270</v>
      </c>
      <c r="D41188" t="s">
        <v>42</v>
      </c>
      <c r="E41188">
        <v>15000000</v>
      </c>
      <c r="F41188" t="s">
        <v>18</v>
      </c>
      <c r="K41188">
        <v>1</v>
      </c>
      <c r="L41188" s="1">
        <v>36526</v>
      </c>
      <c r="M41188" s="1">
        <v>38981</v>
      </c>
      <c r="N41188" s="1">
        <v>38981</v>
      </c>
    </row>
    <row r="41189" spans="1:18" x14ac:dyDescent="0.2">
      <c r="A41189" t="s">
        <v>142271</v>
      </c>
      <c r="B41189" t="s">
        <v>142272</v>
      </c>
      <c r="C41189" t="s">
        <v>142273</v>
      </c>
      <c r="D41189" t="s">
        <v>142274</v>
      </c>
      <c r="E41189">
        <v>750000</v>
      </c>
      <c r="F41189" t="s">
        <v>18</v>
      </c>
      <c r="G41189" t="s">
        <v>25</v>
      </c>
      <c r="H41189" t="s">
        <v>3993</v>
      </c>
      <c r="I41189" t="s">
        <v>12495</v>
      </c>
      <c r="J41189" t="s">
        <v>1012</v>
      </c>
      <c r="K41189">
        <v>1</v>
      </c>
      <c r="L41189" s="1">
        <v>40544</v>
      </c>
      <c r="M41189" s="1">
        <v>41995</v>
      </c>
      <c r="N41189" s="1">
        <v>41995</v>
      </c>
    </row>
    <row r="41190" spans="1:18" hidden="1" x14ac:dyDescent="0.2">
      <c r="A41190" t="s">
        <v>142275</v>
      </c>
      <c r="B41190" t="s">
        <v>142276</v>
      </c>
      <c r="C41190" t="s">
        <v>142277</v>
      </c>
      <c r="D41190" t="s">
        <v>56</v>
      </c>
      <c r="E41190">
        <v>5836000</v>
      </c>
      <c r="F41190" t="s">
        <v>689</v>
      </c>
      <c r="G41190" t="s">
        <v>25</v>
      </c>
      <c r="H41190" t="s">
        <v>286</v>
      </c>
      <c r="I41190" t="s">
        <v>578</v>
      </c>
      <c r="J41190" t="s">
        <v>578</v>
      </c>
      <c r="K41190">
        <v>3</v>
      </c>
      <c r="M41190" s="1">
        <v>39928</v>
      </c>
      <c r="N41190" s="1">
        <v>41324</v>
      </c>
      <c r="O41190"/>
      <c r="P41190"/>
      <c r="Q41190"/>
      <c r="R41190"/>
    </row>
    <row r="41191" spans="1:18" hidden="1" x14ac:dyDescent="0.2">
      <c r="A41191" t="s">
        <v>142278</v>
      </c>
      <c r="B41191" t="s">
        <v>142279</v>
      </c>
      <c r="C41191" t="s">
        <v>142280</v>
      </c>
      <c r="D41191" t="s">
        <v>142281</v>
      </c>
      <c r="E41191" t="s">
        <v>43</v>
      </c>
      <c r="F41191" t="s">
        <v>18</v>
      </c>
      <c r="K41191">
        <v>1</v>
      </c>
      <c r="M41191" s="1">
        <v>40757</v>
      </c>
      <c r="N41191" s="1">
        <v>40757</v>
      </c>
      <c r="O41191"/>
      <c r="P41191"/>
      <c r="Q41191"/>
      <c r="R41191"/>
    </row>
    <row r="41192" spans="1:18" hidden="1" x14ac:dyDescent="0.2">
      <c r="A41192" t="s">
        <v>142282</v>
      </c>
      <c r="B41192" t="s">
        <v>142283</v>
      </c>
      <c r="C41192" t="s">
        <v>142284</v>
      </c>
      <c r="D41192" t="s">
        <v>25045</v>
      </c>
      <c r="E41192">
        <v>86526744</v>
      </c>
      <c r="F41192" t="s">
        <v>689</v>
      </c>
      <c r="G41192" t="s">
        <v>25</v>
      </c>
      <c r="H41192" t="s">
        <v>121</v>
      </c>
      <c r="I41192" t="s">
        <v>528</v>
      </c>
      <c r="J41192" t="s">
        <v>3933</v>
      </c>
      <c r="K41192">
        <v>11</v>
      </c>
      <c r="L41192" s="1">
        <v>37257</v>
      </c>
      <c r="M41192" s="1">
        <v>38379</v>
      </c>
      <c r="N41192" s="1">
        <v>42199</v>
      </c>
      <c r="O41192"/>
      <c r="P41192"/>
      <c r="Q41192"/>
      <c r="R41192"/>
    </row>
    <row r="41193" spans="1:18" hidden="1" x14ac:dyDescent="0.2">
      <c r="A41193" t="s">
        <v>142285</v>
      </c>
      <c r="B41193" t="s">
        <v>142286</v>
      </c>
      <c r="C41193" t="s">
        <v>142287</v>
      </c>
      <c r="D41193" t="s">
        <v>3568</v>
      </c>
      <c r="E41193" t="s">
        <v>43</v>
      </c>
      <c r="F41193" t="s">
        <v>18</v>
      </c>
      <c r="G41193" t="s">
        <v>25</v>
      </c>
      <c r="H41193" t="s">
        <v>64</v>
      </c>
      <c r="I41193" t="s">
        <v>95</v>
      </c>
      <c r="J41193" t="s">
        <v>95</v>
      </c>
      <c r="K41193">
        <v>1</v>
      </c>
      <c r="L41193" s="1">
        <v>41420</v>
      </c>
      <c r="M41193" s="1">
        <v>41877</v>
      </c>
      <c r="N41193" s="1">
        <v>41877</v>
      </c>
      <c r="O41193"/>
      <c r="P41193"/>
      <c r="Q41193"/>
      <c r="R41193"/>
    </row>
    <row r="41194" spans="1:18" hidden="1" x14ac:dyDescent="0.2">
      <c r="A41194" t="s">
        <v>142288</v>
      </c>
      <c r="B41194" t="s">
        <v>142289</v>
      </c>
      <c r="C41194" t="s">
        <v>142290</v>
      </c>
      <c r="D41194" t="s">
        <v>1247</v>
      </c>
      <c r="E41194" t="s">
        <v>43</v>
      </c>
      <c r="F41194" t="s">
        <v>18</v>
      </c>
      <c r="G41194" t="s">
        <v>1126</v>
      </c>
      <c r="H41194">
        <v>14</v>
      </c>
      <c r="I41194" t="s">
        <v>142291</v>
      </c>
      <c r="J41194" t="s">
        <v>142291</v>
      </c>
      <c r="K41194">
        <v>1</v>
      </c>
      <c r="L41194" s="1">
        <v>37622</v>
      </c>
      <c r="M41194" s="1">
        <v>39083</v>
      </c>
      <c r="N41194" s="1">
        <v>39083</v>
      </c>
      <c r="O41194"/>
      <c r="P41194"/>
      <c r="Q41194"/>
      <c r="R41194"/>
    </row>
    <row r="41195" spans="1:18" hidden="1" x14ac:dyDescent="0.2">
      <c r="A41195" t="s">
        <v>142292</v>
      </c>
      <c r="B41195" t="s">
        <v>142293</v>
      </c>
      <c r="C41195" t="s">
        <v>142294</v>
      </c>
      <c r="D41195" t="s">
        <v>142295</v>
      </c>
      <c r="E41195">
        <v>92253803</v>
      </c>
      <c r="F41195" t="s">
        <v>207</v>
      </c>
      <c r="G41195" t="s">
        <v>25</v>
      </c>
      <c r="H41195" t="s">
        <v>64</v>
      </c>
      <c r="I41195" t="s">
        <v>1221</v>
      </c>
      <c r="J41195" t="s">
        <v>13288</v>
      </c>
      <c r="K41195">
        <v>7</v>
      </c>
      <c r="L41195" s="1">
        <v>36526</v>
      </c>
      <c r="M41195" s="1">
        <v>38000</v>
      </c>
      <c r="N41195" s="1">
        <v>40836</v>
      </c>
      <c r="O41195"/>
      <c r="P41195"/>
      <c r="Q41195"/>
      <c r="R41195"/>
    </row>
    <row r="41196" spans="1:18" hidden="1" x14ac:dyDescent="0.2">
      <c r="A41196" t="s">
        <v>142296</v>
      </c>
      <c r="B41196" t="s">
        <v>142297</v>
      </c>
      <c r="C41196" t="s">
        <v>142298</v>
      </c>
      <c r="D41196" t="s">
        <v>3372</v>
      </c>
      <c r="E41196">
        <v>282700000</v>
      </c>
      <c r="F41196" t="s">
        <v>689</v>
      </c>
      <c r="G41196" t="s">
        <v>25</v>
      </c>
      <c r="H41196" t="s">
        <v>99</v>
      </c>
      <c r="I41196" t="s">
        <v>100</v>
      </c>
      <c r="J41196" t="s">
        <v>2979</v>
      </c>
      <c r="K41196">
        <v>5</v>
      </c>
      <c r="L41196" s="1">
        <v>39083</v>
      </c>
      <c r="M41196" s="1">
        <v>39307</v>
      </c>
      <c r="N41196" s="1">
        <v>41663</v>
      </c>
      <c r="O41196"/>
      <c r="P41196"/>
      <c r="Q41196"/>
      <c r="R41196"/>
    </row>
    <row r="41197" spans="1:18" x14ac:dyDescent="0.2">
      <c r="A41197" t="s">
        <v>142299</v>
      </c>
      <c r="B41197" t="s">
        <v>142300</v>
      </c>
      <c r="C41197" t="s">
        <v>142301</v>
      </c>
      <c r="D41197" t="s">
        <v>142302</v>
      </c>
      <c r="E41197">
        <v>1000000</v>
      </c>
      <c r="F41197" t="s">
        <v>18</v>
      </c>
      <c r="G41197" t="s">
        <v>4937</v>
      </c>
      <c r="H41197">
        <v>9</v>
      </c>
      <c r="I41197" t="s">
        <v>7376</v>
      </c>
      <c r="J41197" t="s">
        <v>7376</v>
      </c>
      <c r="K41197">
        <v>1</v>
      </c>
      <c r="L41197" s="1">
        <v>40483</v>
      </c>
      <c r="M41197" s="1">
        <v>41821</v>
      </c>
      <c r="N41197" s="1">
        <v>41821</v>
      </c>
    </row>
    <row r="41198" spans="1:18" x14ac:dyDescent="0.2">
      <c r="A41198" t="s">
        <v>142303</v>
      </c>
      <c r="B41198" t="s">
        <v>142304</v>
      </c>
      <c r="C41198" t="s">
        <v>142305</v>
      </c>
      <c r="D41198" t="s">
        <v>14420</v>
      </c>
      <c r="E41198">
        <v>1500000</v>
      </c>
      <c r="F41198" t="s">
        <v>18</v>
      </c>
      <c r="G41198" t="s">
        <v>25</v>
      </c>
      <c r="H41198" t="s">
        <v>121</v>
      </c>
      <c r="I41198" t="s">
        <v>122</v>
      </c>
      <c r="J41198" t="s">
        <v>122</v>
      </c>
      <c r="K41198">
        <v>6</v>
      </c>
      <c r="L41198" s="1">
        <v>41275</v>
      </c>
      <c r="M41198" s="1">
        <v>41334</v>
      </c>
      <c r="N41198" s="1">
        <v>42208</v>
      </c>
    </row>
    <row r="41199" spans="1:18" x14ac:dyDescent="0.2">
      <c r="A41199" t="s">
        <v>142306</v>
      </c>
      <c r="B41199" t="s">
        <v>142307</v>
      </c>
      <c r="C41199" t="s">
        <v>142308</v>
      </c>
      <c r="D41199" t="s">
        <v>142309</v>
      </c>
      <c r="E41199">
        <v>1000000</v>
      </c>
      <c r="F41199" t="s">
        <v>207</v>
      </c>
      <c r="G41199" t="s">
        <v>3403</v>
      </c>
      <c r="H41199">
        <v>7</v>
      </c>
      <c r="I41199" t="s">
        <v>3404</v>
      </c>
      <c r="J41199" t="s">
        <v>3404</v>
      </c>
      <c r="K41199">
        <v>1</v>
      </c>
      <c r="L41199" s="1">
        <v>40969</v>
      </c>
      <c r="M41199" s="1">
        <v>40909</v>
      </c>
      <c r="N41199" s="1">
        <v>40909</v>
      </c>
    </row>
    <row r="41200" spans="1:18" hidden="1" x14ac:dyDescent="0.2">
      <c r="A41200" t="s">
        <v>142310</v>
      </c>
      <c r="B41200" t="s">
        <v>142311</v>
      </c>
      <c r="C41200" t="s">
        <v>142312</v>
      </c>
      <c r="D41200" t="s">
        <v>142313</v>
      </c>
      <c r="E41200">
        <v>129030</v>
      </c>
      <c r="F41200" t="s">
        <v>18</v>
      </c>
      <c r="G41200" t="s">
        <v>165</v>
      </c>
      <c r="H41200" t="s">
        <v>166</v>
      </c>
      <c r="I41200" t="s">
        <v>167</v>
      </c>
      <c r="J41200" t="s">
        <v>167</v>
      </c>
      <c r="K41200">
        <v>1</v>
      </c>
      <c r="L41200" s="1">
        <v>40553</v>
      </c>
      <c r="M41200" s="1">
        <v>40553</v>
      </c>
      <c r="N41200" s="1">
        <v>40553</v>
      </c>
      <c r="O41200"/>
      <c r="P41200"/>
      <c r="Q41200"/>
      <c r="R41200"/>
    </row>
    <row r="41201" spans="1:18" x14ac:dyDescent="0.2">
      <c r="A41201" t="s">
        <v>142314</v>
      </c>
      <c r="B41201" t="s">
        <v>142315</v>
      </c>
      <c r="C41201" t="s">
        <v>142316</v>
      </c>
      <c r="D41201" t="s">
        <v>11868</v>
      </c>
      <c r="E41201">
        <v>8300000</v>
      </c>
      <c r="F41201" t="s">
        <v>18</v>
      </c>
      <c r="G41201" t="s">
        <v>19</v>
      </c>
      <c r="H41201">
        <v>19</v>
      </c>
      <c r="I41201" t="s">
        <v>474</v>
      </c>
      <c r="J41201" t="s">
        <v>474</v>
      </c>
      <c r="K41201">
        <v>2</v>
      </c>
      <c r="L41201" s="1">
        <v>42005</v>
      </c>
      <c r="M41201" s="1">
        <v>42214</v>
      </c>
      <c r="N41201" s="1">
        <v>42297</v>
      </c>
    </row>
    <row r="41202" spans="1:18" hidden="1" x14ac:dyDescent="0.2">
      <c r="A41202" t="s">
        <v>142317</v>
      </c>
      <c r="B41202" t="s">
        <v>142318</v>
      </c>
      <c r="C41202" t="s">
        <v>142319</v>
      </c>
      <c r="D41202" t="s">
        <v>17</v>
      </c>
      <c r="E41202" t="s">
        <v>43</v>
      </c>
      <c r="F41202" t="s">
        <v>18</v>
      </c>
      <c r="G41202" t="s">
        <v>366</v>
      </c>
      <c r="H41202">
        <v>26</v>
      </c>
      <c r="I41202" t="s">
        <v>367</v>
      </c>
      <c r="J41202" t="s">
        <v>367</v>
      </c>
      <c r="K41202">
        <v>1</v>
      </c>
      <c r="M41202" s="1">
        <v>42040</v>
      </c>
      <c r="N41202" s="1">
        <v>42040</v>
      </c>
      <c r="O41202"/>
      <c r="P41202"/>
      <c r="Q41202"/>
      <c r="R41202"/>
    </row>
    <row r="41203" spans="1:18" hidden="1" x14ac:dyDescent="0.2">
      <c r="A41203" t="s">
        <v>142320</v>
      </c>
      <c r="B41203" t="s">
        <v>142321</v>
      </c>
      <c r="C41203" t="s">
        <v>142322</v>
      </c>
      <c r="D41203" t="s">
        <v>142323</v>
      </c>
      <c r="E41203">
        <v>7240578</v>
      </c>
      <c r="F41203" t="s">
        <v>207</v>
      </c>
      <c r="G41203" t="s">
        <v>25</v>
      </c>
      <c r="H41203" t="s">
        <v>106</v>
      </c>
      <c r="I41203" t="s">
        <v>107</v>
      </c>
      <c r="J41203" t="s">
        <v>108</v>
      </c>
      <c r="K41203">
        <v>3</v>
      </c>
      <c r="L41203" s="1">
        <v>40299</v>
      </c>
      <c r="M41203" s="1">
        <v>40604</v>
      </c>
      <c r="N41203" s="1">
        <v>41430</v>
      </c>
      <c r="O41203"/>
      <c r="P41203"/>
      <c r="Q41203"/>
      <c r="R41203"/>
    </row>
    <row r="41204" spans="1:18" x14ac:dyDescent="0.2">
      <c r="A41204" t="s">
        <v>142324</v>
      </c>
      <c r="B41204" t="s">
        <v>142325</v>
      </c>
      <c r="C41204" t="s">
        <v>142326</v>
      </c>
      <c r="D41204" t="s">
        <v>63</v>
      </c>
      <c r="E41204">
        <v>15000000</v>
      </c>
      <c r="F41204" t="s">
        <v>18</v>
      </c>
      <c r="G41204" t="s">
        <v>25</v>
      </c>
      <c r="H41204" t="s">
        <v>44</v>
      </c>
      <c r="I41204" t="s">
        <v>282</v>
      </c>
      <c r="J41204" t="s">
        <v>282</v>
      </c>
      <c r="K41204">
        <v>1</v>
      </c>
      <c r="L41204" s="1">
        <v>36161</v>
      </c>
      <c r="M41204" s="1">
        <v>41344</v>
      </c>
      <c r="N41204" s="1">
        <v>41344</v>
      </c>
    </row>
    <row r="41205" spans="1:18" x14ac:dyDescent="0.2">
      <c r="A41205" t="s">
        <v>142327</v>
      </c>
      <c r="B41205" t="s">
        <v>142328</v>
      </c>
      <c r="C41205" t="s">
        <v>142329</v>
      </c>
      <c r="D41205" t="s">
        <v>142330</v>
      </c>
      <c r="E41205">
        <v>15000</v>
      </c>
      <c r="F41205" t="s">
        <v>207</v>
      </c>
      <c r="G41205" t="s">
        <v>19</v>
      </c>
      <c r="K41205">
        <v>1</v>
      </c>
      <c r="L41205" s="1">
        <v>40118</v>
      </c>
      <c r="M41205" s="1">
        <v>40210</v>
      </c>
      <c r="N41205" s="1">
        <v>40210</v>
      </c>
    </row>
    <row r="41206" spans="1:18" hidden="1" x14ac:dyDescent="0.2">
      <c r="A41206" t="s">
        <v>142331</v>
      </c>
      <c r="B41206" t="s">
        <v>142332</v>
      </c>
      <c r="C41206" t="s">
        <v>142333</v>
      </c>
      <c r="D41206" t="s">
        <v>75</v>
      </c>
      <c r="E41206">
        <v>300000</v>
      </c>
      <c r="F41206" t="s">
        <v>18</v>
      </c>
      <c r="K41206">
        <v>1</v>
      </c>
      <c r="M41206" s="1">
        <v>41912</v>
      </c>
      <c r="N41206" s="1">
        <v>41912</v>
      </c>
      <c r="O41206"/>
      <c r="P41206"/>
      <c r="Q41206"/>
      <c r="R41206"/>
    </row>
    <row r="41207" spans="1:18" x14ac:dyDescent="0.2">
      <c r="A41207" t="s">
        <v>142334</v>
      </c>
      <c r="B41207" t="s">
        <v>142335</v>
      </c>
      <c r="C41207" t="s">
        <v>142336</v>
      </c>
      <c r="D41207" t="s">
        <v>633</v>
      </c>
      <c r="E41207">
        <v>206000000</v>
      </c>
      <c r="F41207" t="s">
        <v>689</v>
      </c>
      <c r="G41207" t="s">
        <v>25</v>
      </c>
      <c r="H41207" t="s">
        <v>89</v>
      </c>
      <c r="I41207" t="s">
        <v>589</v>
      </c>
      <c r="J41207" t="s">
        <v>589</v>
      </c>
      <c r="K41207">
        <v>2</v>
      </c>
      <c r="L41207" s="1">
        <v>38353</v>
      </c>
      <c r="M41207" s="1">
        <v>39967</v>
      </c>
      <c r="N41207" s="1">
        <v>41320</v>
      </c>
    </row>
    <row r="41208" spans="1:18" hidden="1" x14ac:dyDescent="0.2">
      <c r="A41208" t="s">
        <v>142337</v>
      </c>
      <c r="B41208" t="s">
        <v>142338</v>
      </c>
      <c r="C41208" t="s">
        <v>142339</v>
      </c>
      <c r="D41208" t="s">
        <v>317</v>
      </c>
      <c r="E41208">
        <v>5576396</v>
      </c>
      <c r="F41208" t="s">
        <v>18</v>
      </c>
      <c r="G41208" t="s">
        <v>1062</v>
      </c>
      <c r="H41208">
        <v>2</v>
      </c>
      <c r="I41208" t="s">
        <v>1698</v>
      </c>
      <c r="J41208" t="s">
        <v>142340</v>
      </c>
      <c r="K41208">
        <v>1</v>
      </c>
      <c r="M41208" s="1">
        <v>38027</v>
      </c>
      <c r="N41208" s="1">
        <v>38027</v>
      </c>
      <c r="O41208"/>
      <c r="P41208"/>
      <c r="Q41208"/>
      <c r="R41208"/>
    </row>
    <row r="41209" spans="1:18" hidden="1" x14ac:dyDescent="0.2">
      <c r="A41209" t="s">
        <v>142341</v>
      </c>
      <c r="B41209" t="s">
        <v>142342</v>
      </c>
      <c r="C41209" t="s">
        <v>142343</v>
      </c>
      <c r="D41209" t="s">
        <v>127</v>
      </c>
      <c r="E41209">
        <v>10645</v>
      </c>
      <c r="F41209" t="s">
        <v>18</v>
      </c>
      <c r="G41209" t="s">
        <v>25</v>
      </c>
      <c r="H41209" t="s">
        <v>616</v>
      </c>
      <c r="I41209" t="s">
        <v>14760</v>
      </c>
      <c r="J41209" t="s">
        <v>332</v>
      </c>
      <c r="K41209">
        <v>1</v>
      </c>
      <c r="L41209" s="1">
        <v>41275</v>
      </c>
      <c r="M41209" s="1">
        <v>41671</v>
      </c>
      <c r="N41209" s="1">
        <v>41671</v>
      </c>
      <c r="O41209"/>
      <c r="P41209"/>
      <c r="Q41209"/>
      <c r="R41209"/>
    </row>
    <row r="41210" spans="1:18" hidden="1" x14ac:dyDescent="0.2">
      <c r="A41210" t="s">
        <v>142344</v>
      </c>
      <c r="B41210" t="s">
        <v>142345</v>
      </c>
      <c r="D41210" t="s">
        <v>379</v>
      </c>
      <c r="E41210" t="s">
        <v>43</v>
      </c>
      <c r="F41210" t="s">
        <v>18</v>
      </c>
      <c r="G41210" t="s">
        <v>25</v>
      </c>
      <c r="H41210" t="s">
        <v>1239</v>
      </c>
      <c r="I41210" t="s">
        <v>17852</v>
      </c>
      <c r="J41210" t="s">
        <v>36138</v>
      </c>
      <c r="K41210">
        <v>1</v>
      </c>
      <c r="L41210" s="1">
        <v>39644</v>
      </c>
      <c r="M41210" s="1">
        <v>42164</v>
      </c>
      <c r="N41210" s="1">
        <v>42164</v>
      </c>
      <c r="O41210"/>
      <c r="P41210"/>
      <c r="Q41210"/>
      <c r="R41210"/>
    </row>
    <row r="41211" spans="1:18" x14ac:dyDescent="0.2">
      <c r="A41211" t="s">
        <v>142346</v>
      </c>
      <c r="B41211" t="s">
        <v>142347</v>
      </c>
      <c r="C41211" t="s">
        <v>142348</v>
      </c>
      <c r="D41211" t="s">
        <v>1384</v>
      </c>
      <c r="E41211">
        <v>10000000</v>
      </c>
      <c r="F41211" t="s">
        <v>113</v>
      </c>
      <c r="G41211" t="s">
        <v>699</v>
      </c>
      <c r="H41211">
        <v>3</v>
      </c>
      <c r="I41211" t="s">
        <v>4680</v>
      </c>
      <c r="J41211" t="s">
        <v>37170</v>
      </c>
      <c r="K41211">
        <v>1</v>
      </c>
      <c r="L41211" s="1">
        <v>33970</v>
      </c>
      <c r="M41211" s="1">
        <v>37834</v>
      </c>
      <c r="N41211" s="1">
        <v>37834</v>
      </c>
    </row>
    <row r="41212" spans="1:18" hidden="1" x14ac:dyDescent="0.2">
      <c r="A41212" t="s">
        <v>142349</v>
      </c>
      <c r="B41212" t="s">
        <v>142350</v>
      </c>
      <c r="C41212" t="s">
        <v>142351</v>
      </c>
      <c r="D41212" t="s">
        <v>741</v>
      </c>
      <c r="E41212" t="s">
        <v>43</v>
      </c>
      <c r="F41212" t="s">
        <v>113</v>
      </c>
      <c r="G41212" t="s">
        <v>25</v>
      </c>
      <c r="H41212" t="s">
        <v>121</v>
      </c>
      <c r="I41212" t="s">
        <v>528</v>
      </c>
      <c r="J41212" t="s">
        <v>4694</v>
      </c>
      <c r="K41212">
        <v>1</v>
      </c>
      <c r="L41212" s="1">
        <v>31413</v>
      </c>
      <c r="M41212" s="1">
        <v>35703</v>
      </c>
      <c r="N41212" s="1">
        <v>35703</v>
      </c>
      <c r="O41212"/>
      <c r="P41212"/>
      <c r="Q41212"/>
      <c r="R41212"/>
    </row>
    <row r="41213" spans="1:18" hidden="1" x14ac:dyDescent="0.2">
      <c r="A41213" t="s">
        <v>142352</v>
      </c>
      <c r="B41213" t="s">
        <v>142353</v>
      </c>
      <c r="D41213" t="s">
        <v>2770</v>
      </c>
      <c r="E41213">
        <v>321000000</v>
      </c>
      <c r="F41213" t="s">
        <v>689</v>
      </c>
      <c r="G41213" t="s">
        <v>25</v>
      </c>
      <c r="H41213" t="s">
        <v>64</v>
      </c>
      <c r="I41213" t="s">
        <v>65</v>
      </c>
      <c r="J41213" t="s">
        <v>1419</v>
      </c>
      <c r="K41213">
        <v>1</v>
      </c>
      <c r="L41213" s="1">
        <v>36526</v>
      </c>
      <c r="M41213" s="1">
        <v>37106</v>
      </c>
      <c r="N41213" s="1">
        <v>37106</v>
      </c>
      <c r="O41213"/>
      <c r="P41213"/>
      <c r="Q41213"/>
      <c r="R41213"/>
    </row>
    <row r="41214" spans="1:18" x14ac:dyDescent="0.2">
      <c r="A41214" t="s">
        <v>142354</v>
      </c>
      <c r="B41214" t="s">
        <v>142355</v>
      </c>
      <c r="C41214" t="s">
        <v>142356</v>
      </c>
      <c r="D41214" t="s">
        <v>142357</v>
      </c>
      <c r="E41214">
        <v>240000</v>
      </c>
      <c r="F41214" t="s">
        <v>18</v>
      </c>
      <c r="G41214" t="s">
        <v>25</v>
      </c>
      <c r="H41214" t="s">
        <v>1234</v>
      </c>
      <c r="I41214" t="s">
        <v>1235</v>
      </c>
      <c r="J41214" t="s">
        <v>1235</v>
      </c>
      <c r="K41214">
        <v>1</v>
      </c>
      <c r="L41214" s="1">
        <v>41760</v>
      </c>
      <c r="M41214" s="1">
        <v>41760</v>
      </c>
      <c r="N41214" s="1">
        <v>41760</v>
      </c>
    </row>
    <row r="41215" spans="1:18" hidden="1" x14ac:dyDescent="0.2">
      <c r="A41215" t="s">
        <v>142358</v>
      </c>
      <c r="B41215" t="s">
        <v>142359</v>
      </c>
      <c r="C41215" t="s">
        <v>142360</v>
      </c>
      <c r="D41215" t="s">
        <v>142361</v>
      </c>
      <c r="E41215">
        <v>527590</v>
      </c>
      <c r="F41215" t="s">
        <v>18</v>
      </c>
      <c r="G41215" t="s">
        <v>552</v>
      </c>
      <c r="H41215">
        <v>29</v>
      </c>
      <c r="I41215" t="s">
        <v>95505</v>
      </c>
      <c r="J41215" t="s">
        <v>95506</v>
      </c>
      <c r="K41215">
        <v>1</v>
      </c>
      <c r="L41215" s="1">
        <v>39722</v>
      </c>
      <c r="M41215" s="1">
        <v>40148</v>
      </c>
      <c r="N41215" s="1">
        <v>40148</v>
      </c>
      <c r="O41215"/>
      <c r="P41215"/>
      <c r="Q41215"/>
      <c r="R41215"/>
    </row>
    <row r="41216" spans="1:18" hidden="1" x14ac:dyDescent="0.2">
      <c r="A41216" t="s">
        <v>142362</v>
      </c>
      <c r="B41216" t="s">
        <v>142363</v>
      </c>
      <c r="C41216" t="s">
        <v>142364</v>
      </c>
      <c r="D41216" t="s">
        <v>142365</v>
      </c>
      <c r="E41216">
        <v>65700000</v>
      </c>
      <c r="F41216" t="s">
        <v>689</v>
      </c>
      <c r="G41216" t="s">
        <v>25</v>
      </c>
      <c r="H41216" t="s">
        <v>430</v>
      </c>
      <c r="I41216" t="s">
        <v>528</v>
      </c>
      <c r="J41216" t="s">
        <v>4105</v>
      </c>
      <c r="K41216">
        <v>3</v>
      </c>
      <c r="L41216" s="1">
        <v>39083</v>
      </c>
      <c r="M41216" s="1">
        <v>39295</v>
      </c>
      <c r="N41216" s="1">
        <v>40511</v>
      </c>
      <c r="O41216"/>
      <c r="P41216"/>
      <c r="Q41216"/>
      <c r="R41216"/>
    </row>
    <row r="41217" spans="1:18" hidden="1" x14ac:dyDescent="0.2">
      <c r="A41217" t="s">
        <v>142366</v>
      </c>
      <c r="B41217" t="s">
        <v>142367</v>
      </c>
      <c r="C41217" t="s">
        <v>142368</v>
      </c>
      <c r="D41217" t="s">
        <v>142369</v>
      </c>
      <c r="E41217">
        <v>81500</v>
      </c>
      <c r="F41217" t="s">
        <v>18</v>
      </c>
      <c r="G41217" t="s">
        <v>1370</v>
      </c>
      <c r="H41217">
        <v>5</v>
      </c>
      <c r="I41217" t="s">
        <v>1371</v>
      </c>
      <c r="J41217" t="s">
        <v>1371</v>
      </c>
      <c r="K41217">
        <v>2</v>
      </c>
      <c r="L41217" s="1">
        <v>41760</v>
      </c>
      <c r="M41217" s="1">
        <v>41799</v>
      </c>
      <c r="N41217" s="1">
        <v>42160</v>
      </c>
      <c r="O41217"/>
      <c r="P41217"/>
      <c r="Q41217"/>
      <c r="R41217"/>
    </row>
    <row r="41218" spans="1:18" hidden="1" x14ac:dyDescent="0.2">
      <c r="A41218" t="s">
        <v>142370</v>
      </c>
      <c r="B41218" t="s">
        <v>142371</v>
      </c>
      <c r="C41218" t="s">
        <v>142372</v>
      </c>
      <c r="D41218" t="s">
        <v>17307</v>
      </c>
      <c r="E41218">
        <v>15360000</v>
      </c>
      <c r="F41218" t="s">
        <v>18</v>
      </c>
      <c r="G41218" t="s">
        <v>1138</v>
      </c>
      <c r="H41218">
        <v>2</v>
      </c>
      <c r="I41218" t="s">
        <v>1745</v>
      </c>
      <c r="J41218" t="s">
        <v>1746</v>
      </c>
      <c r="K41218">
        <v>2</v>
      </c>
      <c r="L41218" s="1">
        <v>40544</v>
      </c>
      <c r="M41218" s="1">
        <v>40829</v>
      </c>
      <c r="N41218" s="1">
        <v>41184</v>
      </c>
      <c r="O41218"/>
      <c r="P41218"/>
      <c r="Q41218"/>
      <c r="R41218"/>
    </row>
    <row r="41219" spans="1:18" hidden="1" x14ac:dyDescent="0.2">
      <c r="A41219" t="s">
        <v>142373</v>
      </c>
      <c r="B41219" t="s">
        <v>142374</v>
      </c>
      <c r="C41219" t="s">
        <v>142375</v>
      </c>
      <c r="D41219" t="s">
        <v>134</v>
      </c>
      <c r="E41219">
        <v>4110749</v>
      </c>
      <c r="F41219" t="s">
        <v>18</v>
      </c>
      <c r="G41219" t="s">
        <v>2125</v>
      </c>
      <c r="H41219">
        <v>13</v>
      </c>
      <c r="I41219" t="s">
        <v>2126</v>
      </c>
      <c r="J41219" t="s">
        <v>2126</v>
      </c>
      <c r="K41219">
        <v>3</v>
      </c>
      <c r="L41219" s="1">
        <v>39814</v>
      </c>
      <c r="M41219" s="1">
        <v>40909</v>
      </c>
      <c r="N41219" s="1">
        <v>42318</v>
      </c>
      <c r="O41219"/>
      <c r="P41219"/>
      <c r="Q41219"/>
      <c r="R41219"/>
    </row>
    <row r="41220" spans="1:18" x14ac:dyDescent="0.2">
      <c r="A41220" t="s">
        <v>142376</v>
      </c>
      <c r="B41220" t="s">
        <v>142377</v>
      </c>
      <c r="C41220" t="s">
        <v>142378</v>
      </c>
      <c r="D41220" t="s">
        <v>142379</v>
      </c>
      <c r="E41220">
        <v>712000</v>
      </c>
      <c r="F41220" t="s">
        <v>18</v>
      </c>
      <c r="G41220" t="s">
        <v>128</v>
      </c>
      <c r="H41220" t="s">
        <v>129</v>
      </c>
      <c r="I41220" t="s">
        <v>130</v>
      </c>
      <c r="J41220" t="s">
        <v>130</v>
      </c>
      <c r="K41220">
        <v>1</v>
      </c>
      <c r="L41220" s="1">
        <v>41702</v>
      </c>
      <c r="M41220" s="1">
        <v>41791</v>
      </c>
      <c r="N41220" s="1">
        <v>41791</v>
      </c>
    </row>
    <row r="41221" spans="1:18" x14ac:dyDescent="0.2">
      <c r="A41221" t="s">
        <v>142380</v>
      </c>
      <c r="B41221" t="s">
        <v>142381</v>
      </c>
      <c r="C41221" t="s">
        <v>142382</v>
      </c>
      <c r="D41221" t="s">
        <v>142383</v>
      </c>
      <c r="E41221">
        <v>500000</v>
      </c>
      <c r="F41221" t="s">
        <v>18</v>
      </c>
      <c r="G41221" t="s">
        <v>25</v>
      </c>
      <c r="H41221" t="s">
        <v>158</v>
      </c>
      <c r="I41221" t="s">
        <v>244</v>
      </c>
      <c r="J41221" t="s">
        <v>244</v>
      </c>
      <c r="K41221">
        <v>1</v>
      </c>
      <c r="L41221" s="1">
        <v>41499</v>
      </c>
      <c r="M41221" s="1">
        <v>42017</v>
      </c>
      <c r="N41221" s="1">
        <v>42017</v>
      </c>
    </row>
    <row r="41222" spans="1:18" x14ac:dyDescent="0.2">
      <c r="A41222" t="s">
        <v>142384</v>
      </c>
      <c r="B41222" t="s">
        <v>142385</v>
      </c>
      <c r="C41222" t="s">
        <v>142386</v>
      </c>
      <c r="D41222" t="s">
        <v>142387</v>
      </c>
      <c r="E41222">
        <v>2250000</v>
      </c>
      <c r="F41222" t="s">
        <v>113</v>
      </c>
      <c r="G41222" t="s">
        <v>25</v>
      </c>
      <c r="H41222" t="s">
        <v>64</v>
      </c>
      <c r="I41222" t="s">
        <v>95</v>
      </c>
      <c r="J41222" t="s">
        <v>95</v>
      </c>
      <c r="K41222">
        <v>2</v>
      </c>
      <c r="L41222" s="1">
        <v>39326</v>
      </c>
      <c r="M41222" s="1">
        <v>39601</v>
      </c>
      <c r="N41222" s="1">
        <v>40695</v>
      </c>
    </row>
    <row r="41223" spans="1:18" x14ac:dyDescent="0.2">
      <c r="A41223" t="s">
        <v>142388</v>
      </c>
      <c r="B41223" t="s">
        <v>142389</v>
      </c>
      <c r="C41223" t="s">
        <v>142390</v>
      </c>
      <c r="D41223" t="s">
        <v>142391</v>
      </c>
      <c r="E41223">
        <v>100000</v>
      </c>
      <c r="F41223" t="s">
        <v>18</v>
      </c>
      <c r="G41223" t="s">
        <v>25</v>
      </c>
      <c r="H41223" t="s">
        <v>106</v>
      </c>
      <c r="I41223" t="s">
        <v>107</v>
      </c>
      <c r="J41223" t="s">
        <v>108</v>
      </c>
      <c r="K41223">
        <v>1</v>
      </c>
      <c r="L41223" s="1">
        <v>41395</v>
      </c>
      <c r="M41223" s="1">
        <v>41424</v>
      </c>
      <c r="N41223" s="1">
        <v>41424</v>
      </c>
    </row>
    <row r="41224" spans="1:18" x14ac:dyDescent="0.2">
      <c r="A41224" t="s">
        <v>142392</v>
      </c>
      <c r="B41224" t="s">
        <v>142393</v>
      </c>
      <c r="C41224" t="s">
        <v>142394</v>
      </c>
      <c r="D41224" t="s">
        <v>142395</v>
      </c>
      <c r="E41224">
        <v>900000</v>
      </c>
      <c r="F41224" t="s">
        <v>18</v>
      </c>
      <c r="G41224" t="s">
        <v>25</v>
      </c>
      <c r="H41224" t="s">
        <v>64</v>
      </c>
      <c r="I41224" t="s">
        <v>65</v>
      </c>
      <c r="J41224" t="s">
        <v>240</v>
      </c>
      <c r="K41224">
        <v>1</v>
      </c>
      <c r="L41224" s="1">
        <v>41654</v>
      </c>
      <c r="M41224" s="1">
        <v>41760</v>
      </c>
      <c r="N41224" s="1">
        <v>41760</v>
      </c>
    </row>
    <row r="41225" spans="1:18" x14ac:dyDescent="0.2">
      <c r="A41225" t="s">
        <v>142396</v>
      </c>
      <c r="B41225" t="s">
        <v>142397</v>
      </c>
      <c r="C41225" t="s">
        <v>142398</v>
      </c>
      <c r="D41225" t="s">
        <v>142399</v>
      </c>
      <c r="E41225">
        <v>25000</v>
      </c>
      <c r="F41225" t="s">
        <v>18</v>
      </c>
      <c r="G41225" t="s">
        <v>513</v>
      </c>
      <c r="H41225">
        <v>34</v>
      </c>
      <c r="I41225" t="s">
        <v>514</v>
      </c>
      <c r="J41225" t="s">
        <v>515</v>
      </c>
      <c r="K41225">
        <v>1</v>
      </c>
      <c r="L41225" s="1">
        <v>40909</v>
      </c>
      <c r="M41225" s="1">
        <v>41334</v>
      </c>
      <c r="N41225" s="1">
        <v>41334</v>
      </c>
    </row>
    <row r="41226" spans="1:18" x14ac:dyDescent="0.2">
      <c r="A41226" t="s">
        <v>142400</v>
      </c>
      <c r="B41226" t="s">
        <v>142401</v>
      </c>
      <c r="D41226" t="s">
        <v>117</v>
      </c>
      <c r="E41226">
        <v>20000</v>
      </c>
      <c r="F41226" t="s">
        <v>18</v>
      </c>
      <c r="G41226" t="s">
        <v>25</v>
      </c>
      <c r="H41226" t="s">
        <v>64</v>
      </c>
      <c r="I41226" t="s">
        <v>65</v>
      </c>
      <c r="J41226" t="s">
        <v>71</v>
      </c>
      <c r="K41226">
        <v>1</v>
      </c>
      <c r="L41226" s="1">
        <v>41579</v>
      </c>
      <c r="M41226" s="1">
        <v>41675</v>
      </c>
      <c r="N41226" s="1">
        <v>41675</v>
      </c>
    </row>
    <row r="41227" spans="1:18" hidden="1" x14ac:dyDescent="0.2">
      <c r="A41227" t="s">
        <v>142402</v>
      </c>
      <c r="B41227" t="s">
        <v>142403</v>
      </c>
      <c r="C41227" t="s">
        <v>142404</v>
      </c>
      <c r="D41227" t="s">
        <v>142405</v>
      </c>
      <c r="E41227">
        <v>22056276</v>
      </c>
      <c r="F41227" t="s">
        <v>18</v>
      </c>
      <c r="G41227" t="s">
        <v>25</v>
      </c>
      <c r="H41227" t="s">
        <v>64</v>
      </c>
      <c r="I41227" t="s">
        <v>65</v>
      </c>
      <c r="J41227" t="s">
        <v>1103</v>
      </c>
      <c r="K41227">
        <v>2</v>
      </c>
      <c r="L41227" s="1">
        <v>41275</v>
      </c>
      <c r="M41227" s="1">
        <v>41985</v>
      </c>
      <c r="N41227" s="1">
        <v>42341</v>
      </c>
      <c r="O41227"/>
      <c r="P41227"/>
      <c r="Q41227"/>
      <c r="R41227"/>
    </row>
    <row r="41228" spans="1:18" x14ac:dyDescent="0.2">
      <c r="A41228" t="s">
        <v>142406</v>
      </c>
      <c r="B41228" t="s">
        <v>142407</v>
      </c>
      <c r="C41228" t="s">
        <v>142408</v>
      </c>
      <c r="D41228" t="s">
        <v>42</v>
      </c>
      <c r="E41228">
        <v>3000000</v>
      </c>
      <c r="F41228" t="s">
        <v>18</v>
      </c>
      <c r="G41228" t="s">
        <v>25</v>
      </c>
      <c r="H41228" t="s">
        <v>644</v>
      </c>
      <c r="I41228" t="s">
        <v>645</v>
      </c>
      <c r="J41228" t="s">
        <v>645</v>
      </c>
      <c r="K41228">
        <v>1</v>
      </c>
      <c r="L41228" s="1">
        <v>42005</v>
      </c>
      <c r="M41228" s="1">
        <v>42304</v>
      </c>
      <c r="N41228" s="1">
        <v>42304</v>
      </c>
    </row>
    <row r="41229" spans="1:18" hidden="1" x14ac:dyDescent="0.2">
      <c r="A41229" t="s">
        <v>142409</v>
      </c>
      <c r="B41229" t="s">
        <v>142410</v>
      </c>
      <c r="C41229" t="s">
        <v>142411</v>
      </c>
      <c r="D41229" t="s">
        <v>42</v>
      </c>
      <c r="E41229">
        <v>8500000</v>
      </c>
      <c r="F41229" t="s">
        <v>207</v>
      </c>
      <c r="G41229" t="s">
        <v>57</v>
      </c>
      <c r="H41229" t="s">
        <v>3339</v>
      </c>
      <c r="I41229" t="s">
        <v>20061</v>
      </c>
      <c r="J41229" t="s">
        <v>20062</v>
      </c>
      <c r="K41229">
        <v>1</v>
      </c>
      <c r="M41229" s="1">
        <v>41688</v>
      </c>
      <c r="N41229" s="1">
        <v>41688</v>
      </c>
      <c r="O41229"/>
      <c r="P41229"/>
      <c r="Q41229"/>
      <c r="R41229"/>
    </row>
    <row r="41230" spans="1:18" x14ac:dyDescent="0.2">
      <c r="A41230" t="s">
        <v>142412</v>
      </c>
      <c r="B41230" t="s">
        <v>142413</v>
      </c>
      <c r="C41230" t="s">
        <v>142414</v>
      </c>
      <c r="D41230" t="s">
        <v>264</v>
      </c>
      <c r="E41230">
        <v>3000000</v>
      </c>
      <c r="F41230" t="s">
        <v>113</v>
      </c>
      <c r="G41230" t="s">
        <v>25</v>
      </c>
      <c r="H41230" t="s">
        <v>64</v>
      </c>
      <c r="I41230" t="s">
        <v>65</v>
      </c>
      <c r="J41230" t="s">
        <v>71</v>
      </c>
      <c r="K41230">
        <v>1</v>
      </c>
      <c r="L41230" s="1">
        <v>41334</v>
      </c>
      <c r="M41230" s="1">
        <v>41439</v>
      </c>
      <c r="N41230" s="1">
        <v>41439</v>
      </c>
    </row>
    <row r="41231" spans="1:18" hidden="1" x14ac:dyDescent="0.2">
      <c r="A41231" t="s">
        <v>142415</v>
      </c>
      <c r="B41231" t="s">
        <v>142416</v>
      </c>
      <c r="C41231" t="s">
        <v>142417</v>
      </c>
      <c r="D41231" t="s">
        <v>142418</v>
      </c>
      <c r="E41231">
        <v>51732700</v>
      </c>
      <c r="F41231" t="s">
        <v>18</v>
      </c>
      <c r="G41231" t="s">
        <v>638</v>
      </c>
      <c r="H41231">
        <v>7</v>
      </c>
      <c r="I41231" t="s">
        <v>929</v>
      </c>
      <c r="J41231" t="s">
        <v>929</v>
      </c>
      <c r="K41231">
        <v>3</v>
      </c>
      <c r="L41231" s="1">
        <v>37987</v>
      </c>
      <c r="M41231" s="1">
        <v>39980</v>
      </c>
      <c r="N41231" s="1">
        <v>41549</v>
      </c>
      <c r="O41231"/>
      <c r="P41231"/>
      <c r="Q41231"/>
      <c r="R41231"/>
    </row>
    <row r="41232" spans="1:18" hidden="1" x14ac:dyDescent="0.2">
      <c r="A41232" t="s">
        <v>142419</v>
      </c>
      <c r="B41232" t="s">
        <v>142420</v>
      </c>
      <c r="C41232" t="s">
        <v>142421</v>
      </c>
      <c r="D41232" t="s">
        <v>4544</v>
      </c>
      <c r="E41232">
        <v>8000000</v>
      </c>
      <c r="F41232" t="s">
        <v>18</v>
      </c>
      <c r="G41232" t="s">
        <v>25</v>
      </c>
      <c r="H41232" t="s">
        <v>158</v>
      </c>
      <c r="I41232" t="s">
        <v>244</v>
      </c>
      <c r="J41232" t="s">
        <v>327</v>
      </c>
      <c r="K41232">
        <v>1</v>
      </c>
      <c r="M41232" s="1">
        <v>42285</v>
      </c>
      <c r="N41232" s="1">
        <v>42285</v>
      </c>
      <c r="O41232"/>
      <c r="P41232"/>
      <c r="Q41232"/>
      <c r="R41232"/>
    </row>
    <row r="41233" spans="1:18" x14ac:dyDescent="0.2">
      <c r="A41233" t="s">
        <v>142422</v>
      </c>
      <c r="B41233" t="s">
        <v>142423</v>
      </c>
      <c r="C41233" t="s">
        <v>142424</v>
      </c>
      <c r="D41233" t="s">
        <v>142425</v>
      </c>
      <c r="E41233">
        <v>49000000</v>
      </c>
      <c r="F41233" t="s">
        <v>18</v>
      </c>
      <c r="G41233" t="s">
        <v>25</v>
      </c>
      <c r="H41233" t="s">
        <v>64</v>
      </c>
      <c r="I41233" t="s">
        <v>65</v>
      </c>
      <c r="J41233" t="s">
        <v>1402</v>
      </c>
      <c r="K41233">
        <v>4</v>
      </c>
      <c r="L41233" s="1">
        <v>37257</v>
      </c>
      <c r="M41233" s="1">
        <v>38968</v>
      </c>
      <c r="N41233" s="1">
        <v>40042</v>
      </c>
    </row>
    <row r="41234" spans="1:18" x14ac:dyDescent="0.2">
      <c r="A41234" t="s">
        <v>142426</v>
      </c>
      <c r="B41234" t="s">
        <v>142427</v>
      </c>
      <c r="C41234" t="s">
        <v>142428</v>
      </c>
      <c r="D41234" t="s">
        <v>142429</v>
      </c>
      <c r="E41234">
        <v>4000000</v>
      </c>
      <c r="F41234" t="s">
        <v>113</v>
      </c>
      <c r="G41234" t="s">
        <v>25</v>
      </c>
      <c r="H41234" t="s">
        <v>64</v>
      </c>
      <c r="I41234" t="s">
        <v>65</v>
      </c>
      <c r="J41234" t="s">
        <v>71</v>
      </c>
      <c r="K41234">
        <v>1</v>
      </c>
      <c r="L41234" s="1">
        <v>36448</v>
      </c>
      <c r="M41234" s="1">
        <v>38195</v>
      </c>
      <c r="N41234" s="1">
        <v>38195</v>
      </c>
    </row>
    <row r="41235" spans="1:18" x14ac:dyDescent="0.2">
      <c r="A41235" t="s">
        <v>142430</v>
      </c>
      <c r="B41235" t="s">
        <v>142431</v>
      </c>
      <c r="C41235" t="s">
        <v>142432</v>
      </c>
      <c r="D41235" t="s">
        <v>42</v>
      </c>
      <c r="E41235">
        <v>186000000</v>
      </c>
      <c r="F41235" t="s">
        <v>113</v>
      </c>
      <c r="G41235" t="s">
        <v>25</v>
      </c>
      <c r="H41235" t="s">
        <v>64</v>
      </c>
      <c r="I41235" t="s">
        <v>65</v>
      </c>
      <c r="J41235" t="s">
        <v>1103</v>
      </c>
      <c r="K41235">
        <v>3</v>
      </c>
      <c r="L41235" s="1">
        <v>36404</v>
      </c>
      <c r="M41235" s="1">
        <v>36465</v>
      </c>
      <c r="N41235" s="1">
        <v>36704</v>
      </c>
    </row>
    <row r="41236" spans="1:18" x14ac:dyDescent="0.2">
      <c r="A41236" t="s">
        <v>142433</v>
      </c>
      <c r="B41236" t="s">
        <v>142434</v>
      </c>
      <c r="C41236" t="s">
        <v>142435</v>
      </c>
      <c r="D41236" t="s">
        <v>275</v>
      </c>
      <c r="E41236">
        <v>2950000</v>
      </c>
      <c r="F41236" t="s">
        <v>113</v>
      </c>
      <c r="G41236" t="s">
        <v>128</v>
      </c>
      <c r="H41236" t="s">
        <v>129</v>
      </c>
      <c r="I41236" t="s">
        <v>130</v>
      </c>
      <c r="J41236" t="s">
        <v>130</v>
      </c>
      <c r="K41236">
        <v>1</v>
      </c>
      <c r="L41236" s="1">
        <v>36892</v>
      </c>
      <c r="M41236" s="1">
        <v>39503</v>
      </c>
      <c r="N41236" s="1">
        <v>39503</v>
      </c>
    </row>
    <row r="41237" spans="1:18" hidden="1" x14ac:dyDescent="0.2">
      <c r="A41237" t="s">
        <v>142436</v>
      </c>
      <c r="B41237" t="s">
        <v>142437</v>
      </c>
      <c r="D41237" t="s">
        <v>2966</v>
      </c>
      <c r="E41237" t="s">
        <v>43</v>
      </c>
      <c r="F41237" t="s">
        <v>18</v>
      </c>
      <c r="G41237" t="s">
        <v>25</v>
      </c>
      <c r="H41237" t="s">
        <v>1396</v>
      </c>
      <c r="I41237" t="s">
        <v>3865</v>
      </c>
      <c r="J41237" t="s">
        <v>1633</v>
      </c>
      <c r="K41237">
        <v>1</v>
      </c>
      <c r="L41237" s="1">
        <v>39833</v>
      </c>
      <c r="M41237" s="1">
        <v>41283</v>
      </c>
      <c r="N41237" s="1">
        <v>41283</v>
      </c>
      <c r="O41237"/>
      <c r="P41237"/>
      <c r="Q41237"/>
      <c r="R41237"/>
    </row>
    <row r="41238" spans="1:18" x14ac:dyDescent="0.2">
      <c r="A41238" t="s">
        <v>142438</v>
      </c>
      <c r="B41238" t="s">
        <v>142439</v>
      </c>
      <c r="C41238" t="s">
        <v>142440</v>
      </c>
      <c r="D41238" t="s">
        <v>142441</v>
      </c>
      <c r="E41238">
        <v>10000000</v>
      </c>
      <c r="F41238" t="s">
        <v>18</v>
      </c>
      <c r="G41238" t="s">
        <v>37</v>
      </c>
      <c r="H41238">
        <v>22</v>
      </c>
      <c r="I41238" t="s">
        <v>38</v>
      </c>
      <c r="J41238" t="s">
        <v>38</v>
      </c>
      <c r="K41238">
        <v>1</v>
      </c>
      <c r="L41238" s="1">
        <v>41153</v>
      </c>
      <c r="M41238" s="1">
        <v>42011</v>
      </c>
      <c r="N41238" s="1">
        <v>42011</v>
      </c>
    </row>
    <row r="41239" spans="1:18" x14ac:dyDescent="0.2">
      <c r="A41239" t="s">
        <v>142442</v>
      </c>
      <c r="B41239" t="s">
        <v>142443</v>
      </c>
      <c r="C41239" t="s">
        <v>142444</v>
      </c>
      <c r="D41239" t="s">
        <v>142445</v>
      </c>
      <c r="E41239">
        <v>850000</v>
      </c>
      <c r="F41239" t="s">
        <v>18</v>
      </c>
      <c r="G41239" t="s">
        <v>128</v>
      </c>
      <c r="H41239" t="s">
        <v>5020</v>
      </c>
      <c r="I41239" t="s">
        <v>3220</v>
      </c>
      <c r="J41239" t="s">
        <v>142446</v>
      </c>
      <c r="K41239">
        <v>1</v>
      </c>
      <c r="L41239" s="1">
        <v>41275</v>
      </c>
      <c r="M41239" s="1">
        <v>41725</v>
      </c>
      <c r="N41239" s="1">
        <v>41725</v>
      </c>
    </row>
    <row r="41240" spans="1:18" x14ac:dyDescent="0.2">
      <c r="A41240" t="s">
        <v>142447</v>
      </c>
      <c r="B41240" t="s">
        <v>142448</v>
      </c>
      <c r="C41240" t="s">
        <v>142449</v>
      </c>
      <c r="D41240" t="s">
        <v>142450</v>
      </c>
      <c r="E41240">
        <v>38500000</v>
      </c>
      <c r="F41240" t="s">
        <v>18</v>
      </c>
      <c r="G41240" t="s">
        <v>25</v>
      </c>
      <c r="H41240" t="s">
        <v>158</v>
      </c>
      <c r="I41240" t="s">
        <v>244</v>
      </c>
      <c r="J41240" t="s">
        <v>244</v>
      </c>
      <c r="K41240">
        <v>5</v>
      </c>
      <c r="L41240" s="1">
        <v>38169</v>
      </c>
      <c r="M41240" s="1">
        <v>38420</v>
      </c>
      <c r="N41240" s="1">
        <v>40996</v>
      </c>
    </row>
    <row r="41241" spans="1:18" hidden="1" x14ac:dyDescent="0.2">
      <c r="A41241" t="s">
        <v>142451</v>
      </c>
      <c r="B41241" t="s">
        <v>142452</v>
      </c>
      <c r="E41241">
        <v>5054563.3629999999</v>
      </c>
      <c r="F41241" t="s">
        <v>18</v>
      </c>
      <c r="K41241">
        <v>1</v>
      </c>
      <c r="M41241" s="1">
        <v>39087</v>
      </c>
      <c r="N41241" s="1">
        <v>39087</v>
      </c>
      <c r="O41241"/>
      <c r="P41241"/>
      <c r="Q41241"/>
      <c r="R41241"/>
    </row>
    <row r="41242" spans="1:18" x14ac:dyDescent="0.2">
      <c r="A41242" t="s">
        <v>142453</v>
      </c>
      <c r="B41242" t="s">
        <v>142454</v>
      </c>
      <c r="D41242" t="s">
        <v>70</v>
      </c>
      <c r="E41242">
        <v>95000000</v>
      </c>
      <c r="F41242" t="s">
        <v>18</v>
      </c>
      <c r="G41242" t="s">
        <v>25</v>
      </c>
      <c r="H41242" t="s">
        <v>158</v>
      </c>
      <c r="I41242" t="s">
        <v>2686</v>
      </c>
      <c r="J41242" t="s">
        <v>2687</v>
      </c>
      <c r="K41242">
        <v>3</v>
      </c>
      <c r="L41242" s="1">
        <v>34700</v>
      </c>
      <c r="M41242" s="1">
        <v>38105</v>
      </c>
      <c r="N41242" s="1">
        <v>38793</v>
      </c>
    </row>
    <row r="41243" spans="1:18" hidden="1" x14ac:dyDescent="0.2">
      <c r="A41243" t="s">
        <v>142455</v>
      </c>
      <c r="B41243" t="s">
        <v>142456</v>
      </c>
      <c r="C41243" t="s">
        <v>142457</v>
      </c>
      <c r="D41243" t="s">
        <v>142458</v>
      </c>
      <c r="E41243">
        <v>8300000</v>
      </c>
      <c r="F41243" t="s">
        <v>113</v>
      </c>
      <c r="G41243" t="s">
        <v>25</v>
      </c>
      <c r="H41243" t="s">
        <v>1080</v>
      </c>
      <c r="I41243" t="s">
        <v>1081</v>
      </c>
      <c r="J41243" t="s">
        <v>1170</v>
      </c>
      <c r="K41243">
        <v>2</v>
      </c>
      <c r="M41243" s="1">
        <v>37158</v>
      </c>
      <c r="N41243" s="1">
        <v>37575</v>
      </c>
      <c r="O41243"/>
      <c r="P41243"/>
      <c r="Q41243"/>
      <c r="R41243"/>
    </row>
    <row r="41244" spans="1:18" hidden="1" x14ac:dyDescent="0.2">
      <c r="A41244" t="s">
        <v>142459</v>
      </c>
      <c r="B41244" t="s">
        <v>142460</v>
      </c>
      <c r="C41244" t="s">
        <v>142461</v>
      </c>
      <c r="D41244" t="s">
        <v>7593</v>
      </c>
      <c r="E41244">
        <v>530000</v>
      </c>
      <c r="F41244" t="s">
        <v>18</v>
      </c>
      <c r="G41244" t="s">
        <v>25</v>
      </c>
      <c r="H41244" t="s">
        <v>286</v>
      </c>
      <c r="I41244" t="s">
        <v>578</v>
      </c>
      <c r="J41244" t="s">
        <v>578</v>
      </c>
      <c r="K41244">
        <v>1</v>
      </c>
      <c r="M41244" s="1">
        <v>42265</v>
      </c>
      <c r="N41244" s="1">
        <v>42265</v>
      </c>
      <c r="O41244"/>
      <c r="P41244"/>
      <c r="Q41244"/>
      <c r="R41244"/>
    </row>
    <row r="41245" spans="1:18" x14ac:dyDescent="0.2">
      <c r="A41245" t="s">
        <v>142462</v>
      </c>
      <c r="B41245" t="s">
        <v>142463</v>
      </c>
      <c r="C41245" t="s">
        <v>142464</v>
      </c>
      <c r="D41245" t="s">
        <v>42474</v>
      </c>
      <c r="E41245">
        <v>800000</v>
      </c>
      <c r="F41245" t="s">
        <v>18</v>
      </c>
      <c r="G41245" t="s">
        <v>25</v>
      </c>
      <c r="H41245" t="s">
        <v>430</v>
      </c>
      <c r="I41245" t="s">
        <v>528</v>
      </c>
      <c r="J41245" t="s">
        <v>8304</v>
      </c>
      <c r="K41245">
        <v>1</v>
      </c>
      <c r="L41245" s="1">
        <v>40252</v>
      </c>
      <c r="M41245" s="1">
        <v>41730</v>
      </c>
      <c r="N41245" s="1">
        <v>41730</v>
      </c>
    </row>
    <row r="41246" spans="1:18" x14ac:dyDescent="0.2">
      <c r="A41246" t="s">
        <v>142465</v>
      </c>
      <c r="B41246" t="s">
        <v>142466</v>
      </c>
      <c r="C41246" t="s">
        <v>142467</v>
      </c>
      <c r="D41246" t="s">
        <v>142468</v>
      </c>
      <c r="E41246">
        <v>3000000</v>
      </c>
      <c r="F41246" t="s">
        <v>18</v>
      </c>
      <c r="G41246" t="s">
        <v>25</v>
      </c>
      <c r="H41246" t="s">
        <v>44</v>
      </c>
      <c r="I41246" t="s">
        <v>282</v>
      </c>
      <c r="J41246" t="s">
        <v>282</v>
      </c>
      <c r="K41246">
        <v>3</v>
      </c>
      <c r="L41246" s="1">
        <v>41275</v>
      </c>
      <c r="M41246" s="1">
        <v>41695</v>
      </c>
      <c r="N41246" s="1">
        <v>41968</v>
      </c>
    </row>
    <row r="41247" spans="1:18" x14ac:dyDescent="0.2">
      <c r="A41247" t="s">
        <v>142469</v>
      </c>
      <c r="B41247" t="s">
        <v>142470</v>
      </c>
      <c r="C41247" t="s">
        <v>142471</v>
      </c>
      <c r="D41247" t="s">
        <v>56</v>
      </c>
      <c r="E41247">
        <v>42000000</v>
      </c>
      <c r="F41247" t="s">
        <v>18</v>
      </c>
      <c r="G41247" t="s">
        <v>25</v>
      </c>
      <c r="H41247" t="s">
        <v>1272</v>
      </c>
      <c r="I41247" t="s">
        <v>1273</v>
      </c>
      <c r="J41247" t="s">
        <v>1274</v>
      </c>
      <c r="K41247">
        <v>2</v>
      </c>
      <c r="L41247" s="1">
        <v>38353</v>
      </c>
      <c r="M41247" s="1">
        <v>39364</v>
      </c>
      <c r="N41247" s="1">
        <v>40072</v>
      </c>
    </row>
    <row r="41248" spans="1:18" hidden="1" x14ac:dyDescent="0.2">
      <c r="A41248" t="s">
        <v>142472</v>
      </c>
      <c r="B41248" t="s">
        <v>142473</v>
      </c>
      <c r="D41248" t="s">
        <v>142474</v>
      </c>
      <c r="E41248">
        <v>3616966</v>
      </c>
      <c r="F41248" t="s">
        <v>18</v>
      </c>
      <c r="G41248" t="s">
        <v>25</v>
      </c>
      <c r="H41248" t="s">
        <v>380</v>
      </c>
      <c r="I41248" t="s">
        <v>17094</v>
      </c>
      <c r="J41248" t="s">
        <v>24420</v>
      </c>
      <c r="K41248">
        <v>7</v>
      </c>
      <c r="M41248" s="1">
        <v>40969</v>
      </c>
      <c r="N41248" s="1">
        <v>41518</v>
      </c>
      <c r="O41248"/>
      <c r="P41248"/>
      <c r="Q41248"/>
      <c r="R41248"/>
    </row>
    <row r="41249" spans="1:18" hidden="1" x14ac:dyDescent="0.2">
      <c r="A41249" t="s">
        <v>142475</v>
      </c>
      <c r="B41249" t="s">
        <v>142476</v>
      </c>
      <c r="D41249" t="s">
        <v>142477</v>
      </c>
      <c r="E41249">
        <v>55000</v>
      </c>
      <c r="F41249" t="s">
        <v>18</v>
      </c>
      <c r="G41249" t="s">
        <v>25</v>
      </c>
      <c r="H41249" t="s">
        <v>380</v>
      </c>
      <c r="I41249" t="s">
        <v>17094</v>
      </c>
      <c r="J41249" t="s">
        <v>24420</v>
      </c>
      <c r="K41249">
        <v>2</v>
      </c>
      <c r="M41249" s="1">
        <v>41214</v>
      </c>
      <c r="N41249" s="1">
        <v>41426</v>
      </c>
      <c r="O41249"/>
      <c r="P41249"/>
      <c r="Q41249"/>
      <c r="R41249"/>
    </row>
    <row r="41250" spans="1:18" hidden="1" x14ac:dyDescent="0.2">
      <c r="A41250" t="s">
        <v>142478</v>
      </c>
      <c r="B41250" t="s">
        <v>142479</v>
      </c>
      <c r="C41250" t="s">
        <v>142480</v>
      </c>
      <c r="D41250" t="s">
        <v>1401</v>
      </c>
      <c r="E41250">
        <v>517018</v>
      </c>
      <c r="F41250" t="s">
        <v>113</v>
      </c>
      <c r="G41250" t="s">
        <v>25</v>
      </c>
      <c r="H41250" t="s">
        <v>158</v>
      </c>
      <c r="I41250" t="s">
        <v>244</v>
      </c>
      <c r="J41250" t="s">
        <v>332</v>
      </c>
      <c r="K41250">
        <v>1</v>
      </c>
      <c r="L41250" s="1">
        <v>36526</v>
      </c>
      <c r="M41250" s="1">
        <v>40042</v>
      </c>
      <c r="N41250" s="1">
        <v>40042</v>
      </c>
      <c r="O41250"/>
      <c r="P41250"/>
      <c r="Q41250"/>
      <c r="R41250"/>
    </row>
    <row r="41251" spans="1:18" hidden="1" x14ac:dyDescent="0.2">
      <c r="A41251" t="s">
        <v>142481</v>
      </c>
      <c r="B41251" t="s">
        <v>142482</v>
      </c>
      <c r="D41251" t="s">
        <v>13925</v>
      </c>
      <c r="E41251">
        <v>12500</v>
      </c>
      <c r="F41251" t="s">
        <v>18</v>
      </c>
      <c r="K41251">
        <v>1</v>
      </c>
      <c r="M41251" s="1">
        <v>41974</v>
      </c>
      <c r="N41251" s="1">
        <v>41974</v>
      </c>
      <c r="O41251"/>
      <c r="P41251"/>
      <c r="Q41251"/>
      <c r="R41251"/>
    </row>
    <row r="41252" spans="1:18" hidden="1" x14ac:dyDescent="0.2">
      <c r="A41252" t="s">
        <v>142483</v>
      </c>
      <c r="B41252" t="s">
        <v>142484</v>
      </c>
      <c r="C41252" t="s">
        <v>142485</v>
      </c>
      <c r="D41252" t="s">
        <v>142486</v>
      </c>
      <c r="E41252">
        <v>2700000</v>
      </c>
      <c r="F41252" t="s">
        <v>207</v>
      </c>
      <c r="G41252" t="s">
        <v>25</v>
      </c>
      <c r="H41252" t="s">
        <v>286</v>
      </c>
      <c r="I41252" t="s">
        <v>578</v>
      </c>
      <c r="J41252" t="s">
        <v>578</v>
      </c>
      <c r="K41252">
        <v>1</v>
      </c>
      <c r="M41252" s="1">
        <v>38915</v>
      </c>
      <c r="N41252" s="1">
        <v>38915</v>
      </c>
      <c r="O41252"/>
      <c r="P41252"/>
      <c r="Q41252"/>
      <c r="R41252"/>
    </row>
    <row r="41253" spans="1:18" x14ac:dyDescent="0.2">
      <c r="A41253" t="s">
        <v>142487</v>
      </c>
      <c r="B41253" t="s">
        <v>142488</v>
      </c>
      <c r="C41253" t="s">
        <v>142489</v>
      </c>
      <c r="D41253" t="s">
        <v>1384</v>
      </c>
      <c r="E41253">
        <v>29000000</v>
      </c>
      <c r="F41253" t="s">
        <v>18</v>
      </c>
      <c r="G41253" t="s">
        <v>25</v>
      </c>
      <c r="H41253" t="s">
        <v>64</v>
      </c>
      <c r="I41253" t="s">
        <v>65</v>
      </c>
      <c r="J41253" t="s">
        <v>1419</v>
      </c>
      <c r="K41253">
        <v>2</v>
      </c>
      <c r="L41253" s="1">
        <v>37622</v>
      </c>
      <c r="M41253" s="1">
        <v>38412</v>
      </c>
      <c r="N41253" s="1">
        <v>39377</v>
      </c>
    </row>
    <row r="41254" spans="1:18" hidden="1" x14ac:dyDescent="0.2">
      <c r="A41254" t="s">
        <v>142490</v>
      </c>
      <c r="B41254" t="s">
        <v>142491</v>
      </c>
      <c r="C41254" t="s">
        <v>142492</v>
      </c>
      <c r="D41254" t="s">
        <v>142493</v>
      </c>
      <c r="E41254" t="s">
        <v>43</v>
      </c>
      <c r="F41254" t="s">
        <v>18</v>
      </c>
      <c r="G41254" t="s">
        <v>25</v>
      </c>
      <c r="H41254" t="s">
        <v>106</v>
      </c>
      <c r="I41254" t="s">
        <v>107</v>
      </c>
      <c r="J41254" t="s">
        <v>108</v>
      </c>
      <c r="K41254">
        <v>1</v>
      </c>
      <c r="L41254" s="1">
        <v>41640</v>
      </c>
      <c r="M41254" s="1">
        <v>41870</v>
      </c>
      <c r="N41254" s="1">
        <v>41870</v>
      </c>
      <c r="O41254"/>
      <c r="P41254"/>
      <c r="Q41254"/>
      <c r="R41254"/>
    </row>
    <row r="41255" spans="1:18" hidden="1" x14ac:dyDescent="0.2">
      <c r="A41255" t="s">
        <v>142494</v>
      </c>
      <c r="B41255" t="s">
        <v>142495</v>
      </c>
      <c r="C41255" t="s">
        <v>142496</v>
      </c>
      <c r="D41255" t="s">
        <v>1541</v>
      </c>
      <c r="E41255" t="s">
        <v>43</v>
      </c>
      <c r="F41255" t="s">
        <v>18</v>
      </c>
      <c r="G41255" t="s">
        <v>25</v>
      </c>
      <c r="H41255" t="s">
        <v>64</v>
      </c>
      <c r="I41255" t="s">
        <v>95</v>
      </c>
      <c r="J41255" t="s">
        <v>95</v>
      </c>
      <c r="K41255">
        <v>1</v>
      </c>
      <c r="L41255" s="1">
        <v>41757</v>
      </c>
      <c r="M41255" s="1">
        <v>41928</v>
      </c>
      <c r="N41255" s="1">
        <v>41928</v>
      </c>
      <c r="O41255"/>
      <c r="P41255"/>
      <c r="Q41255"/>
      <c r="R41255"/>
    </row>
    <row r="41256" spans="1:18" x14ac:dyDescent="0.2">
      <c r="A41256" t="s">
        <v>142497</v>
      </c>
      <c r="B41256" t="s">
        <v>142498</v>
      </c>
      <c r="C41256" t="s">
        <v>142499</v>
      </c>
      <c r="D41256" t="s">
        <v>56</v>
      </c>
      <c r="E41256">
        <v>38000000</v>
      </c>
      <c r="F41256" t="s">
        <v>18</v>
      </c>
      <c r="K41256">
        <v>1</v>
      </c>
      <c r="L41256" s="1">
        <v>31778</v>
      </c>
      <c r="M41256" s="1">
        <v>40199</v>
      </c>
      <c r="N41256" s="1">
        <v>40199</v>
      </c>
    </row>
    <row r="41257" spans="1:18" x14ac:dyDescent="0.2">
      <c r="A41257" t="s">
        <v>142500</v>
      </c>
      <c r="B41257" t="s">
        <v>142501</v>
      </c>
      <c r="C41257" t="s">
        <v>142502</v>
      </c>
      <c r="D41257" t="s">
        <v>94966</v>
      </c>
      <c r="E41257">
        <v>450000</v>
      </c>
      <c r="F41257" t="s">
        <v>18</v>
      </c>
      <c r="G41257" t="s">
        <v>699</v>
      </c>
      <c r="H41257">
        <v>6</v>
      </c>
      <c r="I41257" t="s">
        <v>700</v>
      </c>
      <c r="J41257" t="s">
        <v>13643</v>
      </c>
      <c r="K41257">
        <v>1</v>
      </c>
      <c r="L41257" s="1">
        <v>39083</v>
      </c>
      <c r="M41257" s="1">
        <v>41891</v>
      </c>
      <c r="N41257" s="1">
        <v>41891</v>
      </c>
    </row>
    <row r="41258" spans="1:18" hidden="1" x14ac:dyDescent="0.2">
      <c r="A41258" t="s">
        <v>142503</v>
      </c>
      <c r="B41258" t="s">
        <v>142504</v>
      </c>
      <c r="C41258" t="s">
        <v>142505</v>
      </c>
      <c r="D41258" t="s">
        <v>63</v>
      </c>
      <c r="E41258">
        <v>118100000</v>
      </c>
      <c r="F41258" t="s">
        <v>113</v>
      </c>
      <c r="G41258" t="s">
        <v>25</v>
      </c>
      <c r="H41258" t="s">
        <v>106</v>
      </c>
      <c r="I41258" t="s">
        <v>107</v>
      </c>
      <c r="J41258" t="s">
        <v>108</v>
      </c>
      <c r="K41258">
        <v>9</v>
      </c>
      <c r="L41258" s="1">
        <v>38353</v>
      </c>
      <c r="M41258" s="1">
        <v>37880</v>
      </c>
      <c r="N41258" s="1">
        <v>41499</v>
      </c>
      <c r="O41258"/>
      <c r="P41258"/>
      <c r="Q41258"/>
      <c r="R41258"/>
    </row>
    <row r="41259" spans="1:18" hidden="1" x14ac:dyDescent="0.2">
      <c r="A41259" t="s">
        <v>142506</v>
      </c>
      <c r="B41259" t="s">
        <v>142507</v>
      </c>
      <c r="E41259">
        <v>12000000</v>
      </c>
      <c r="F41259" t="s">
        <v>18</v>
      </c>
      <c r="G41259" t="s">
        <v>25</v>
      </c>
      <c r="H41259" t="s">
        <v>106</v>
      </c>
      <c r="I41259" t="s">
        <v>107</v>
      </c>
      <c r="J41259" t="s">
        <v>108</v>
      </c>
      <c r="K41259">
        <v>1</v>
      </c>
      <c r="M41259" s="1">
        <v>39969</v>
      </c>
      <c r="N41259" s="1">
        <v>39969</v>
      </c>
      <c r="O41259"/>
      <c r="P41259"/>
      <c r="Q41259"/>
      <c r="R41259"/>
    </row>
    <row r="41260" spans="1:18" hidden="1" x14ac:dyDescent="0.2">
      <c r="A41260" t="s">
        <v>142508</v>
      </c>
      <c r="B41260" t="s">
        <v>142509</v>
      </c>
      <c r="C41260" t="s">
        <v>142510</v>
      </c>
      <c r="D41260" t="s">
        <v>142511</v>
      </c>
      <c r="E41260">
        <v>10849999</v>
      </c>
      <c r="F41260" t="s">
        <v>207</v>
      </c>
      <c r="G41260" t="s">
        <v>25</v>
      </c>
      <c r="H41260" t="s">
        <v>142</v>
      </c>
      <c r="I41260" t="s">
        <v>143</v>
      </c>
      <c r="J41260" t="s">
        <v>143</v>
      </c>
      <c r="K41260">
        <v>3</v>
      </c>
      <c r="L41260" s="1">
        <v>39668</v>
      </c>
      <c r="M41260" s="1">
        <v>39731</v>
      </c>
      <c r="N41260" s="1">
        <v>41106</v>
      </c>
      <c r="O41260"/>
      <c r="P41260"/>
      <c r="Q41260"/>
      <c r="R41260"/>
    </row>
    <row r="41261" spans="1:18" hidden="1" x14ac:dyDescent="0.2">
      <c r="A41261" t="s">
        <v>142512</v>
      </c>
      <c r="B41261" t="s">
        <v>142513</v>
      </c>
      <c r="C41261" t="s">
        <v>142514</v>
      </c>
      <c r="D41261" t="s">
        <v>142515</v>
      </c>
      <c r="E41261">
        <v>3347305.389</v>
      </c>
      <c r="F41261" t="s">
        <v>18</v>
      </c>
      <c r="G41261" t="s">
        <v>222</v>
      </c>
      <c r="H41261">
        <v>4</v>
      </c>
      <c r="I41261" t="s">
        <v>4955</v>
      </c>
      <c r="J41261" t="s">
        <v>142516</v>
      </c>
      <c r="K41261">
        <v>2</v>
      </c>
      <c r="L41261" s="1">
        <v>38718</v>
      </c>
      <c r="M41261" s="1">
        <v>41514</v>
      </c>
      <c r="N41261" s="1">
        <v>42249</v>
      </c>
      <c r="O41261"/>
      <c r="P41261"/>
      <c r="Q41261"/>
      <c r="R41261"/>
    </row>
    <row r="41262" spans="1:18" hidden="1" x14ac:dyDescent="0.2">
      <c r="A41262" t="s">
        <v>142517</v>
      </c>
      <c r="B41262" t="s">
        <v>142518</v>
      </c>
      <c r="C41262" t="s">
        <v>142519</v>
      </c>
      <c r="D41262" t="s">
        <v>42</v>
      </c>
      <c r="E41262">
        <v>694500</v>
      </c>
      <c r="F41262" t="s">
        <v>18</v>
      </c>
      <c r="G41262" t="s">
        <v>25</v>
      </c>
      <c r="H41262" t="s">
        <v>3162</v>
      </c>
      <c r="I41262" t="s">
        <v>33268</v>
      </c>
      <c r="J41262" t="s">
        <v>33268</v>
      </c>
      <c r="K41262">
        <v>1</v>
      </c>
      <c r="M41262" s="1">
        <v>41996</v>
      </c>
      <c r="N41262" s="1">
        <v>41996</v>
      </c>
      <c r="O41262"/>
      <c r="P41262"/>
      <c r="Q41262"/>
      <c r="R41262"/>
    </row>
    <row r="41263" spans="1:18" hidden="1" x14ac:dyDescent="0.2">
      <c r="A41263" t="s">
        <v>142520</v>
      </c>
      <c r="B41263" t="s">
        <v>142521</v>
      </c>
      <c r="D41263" t="s">
        <v>142522</v>
      </c>
      <c r="E41263">
        <v>15000000</v>
      </c>
      <c r="F41263" t="s">
        <v>207</v>
      </c>
      <c r="K41263">
        <v>1</v>
      </c>
      <c r="M41263" s="1">
        <v>37561</v>
      </c>
      <c r="N41263" s="1">
        <v>37561</v>
      </c>
      <c r="O41263"/>
      <c r="P41263"/>
      <c r="Q41263"/>
      <c r="R41263"/>
    </row>
    <row r="41264" spans="1:18" x14ac:dyDescent="0.2">
      <c r="A41264" t="s">
        <v>142523</v>
      </c>
      <c r="B41264" t="s">
        <v>142524</v>
      </c>
      <c r="C41264" t="s">
        <v>142525</v>
      </c>
      <c r="D41264" t="s">
        <v>2479</v>
      </c>
      <c r="E41264">
        <v>750000</v>
      </c>
      <c r="F41264" t="s">
        <v>18</v>
      </c>
      <c r="G41264" t="s">
        <v>25</v>
      </c>
      <c r="H41264" t="s">
        <v>64</v>
      </c>
      <c r="I41264" t="s">
        <v>65</v>
      </c>
      <c r="J41264" t="s">
        <v>1103</v>
      </c>
      <c r="K41264">
        <v>1</v>
      </c>
      <c r="L41264" s="1">
        <v>40909</v>
      </c>
      <c r="M41264" s="1">
        <v>41065</v>
      </c>
      <c r="N41264" s="1">
        <v>41065</v>
      </c>
    </row>
    <row r="41265" spans="1:18" x14ac:dyDescent="0.2">
      <c r="A41265" t="s">
        <v>142526</v>
      </c>
      <c r="B41265" t="s">
        <v>142527</v>
      </c>
      <c r="C41265" t="s">
        <v>142528</v>
      </c>
      <c r="D41265" t="s">
        <v>42</v>
      </c>
      <c r="E41265">
        <v>1200000</v>
      </c>
      <c r="F41265" t="s">
        <v>18</v>
      </c>
      <c r="K41265">
        <v>1</v>
      </c>
      <c r="L41265" s="1">
        <v>35796</v>
      </c>
      <c r="M41265" s="1">
        <v>38749</v>
      </c>
      <c r="N41265" s="1">
        <v>38749</v>
      </c>
    </row>
    <row r="41266" spans="1:18" hidden="1" x14ac:dyDescent="0.2">
      <c r="A41266" t="s">
        <v>142529</v>
      </c>
      <c r="B41266" t="s">
        <v>142530</v>
      </c>
      <c r="D41266" t="s">
        <v>25459</v>
      </c>
      <c r="E41266">
        <v>477972</v>
      </c>
      <c r="F41266" t="s">
        <v>18</v>
      </c>
      <c r="G41266" t="s">
        <v>128</v>
      </c>
      <c r="H41266" t="s">
        <v>129</v>
      </c>
      <c r="I41266" t="s">
        <v>130</v>
      </c>
      <c r="J41266" t="s">
        <v>130</v>
      </c>
      <c r="K41266">
        <v>1</v>
      </c>
      <c r="L41266" s="1">
        <v>36526</v>
      </c>
      <c r="M41266" s="1">
        <v>38807</v>
      </c>
      <c r="N41266" s="1">
        <v>38807</v>
      </c>
      <c r="O41266"/>
      <c r="P41266"/>
      <c r="Q41266"/>
      <c r="R41266"/>
    </row>
    <row r="41267" spans="1:18" hidden="1" x14ac:dyDescent="0.2">
      <c r="A41267" t="s">
        <v>142531</v>
      </c>
      <c r="B41267" t="s">
        <v>142532</v>
      </c>
      <c r="C41267" t="s">
        <v>142533</v>
      </c>
      <c r="D41267" t="s">
        <v>1247</v>
      </c>
      <c r="E41267">
        <v>265299</v>
      </c>
      <c r="F41267" t="s">
        <v>18</v>
      </c>
      <c r="G41267" t="s">
        <v>25</v>
      </c>
      <c r="H41267" t="s">
        <v>89</v>
      </c>
      <c r="I41267" t="s">
        <v>2795</v>
      </c>
      <c r="J41267" t="s">
        <v>14147</v>
      </c>
      <c r="K41267">
        <v>1</v>
      </c>
      <c r="L41267" s="1">
        <v>38353</v>
      </c>
      <c r="M41267" s="1">
        <v>40368</v>
      </c>
      <c r="N41267" s="1">
        <v>40368</v>
      </c>
      <c r="O41267"/>
      <c r="P41267"/>
      <c r="Q41267"/>
      <c r="R41267"/>
    </row>
    <row r="41268" spans="1:18" x14ac:dyDescent="0.2">
      <c r="A41268" t="s">
        <v>142534</v>
      </c>
      <c r="B41268" t="s">
        <v>142535</v>
      </c>
      <c r="C41268" t="s">
        <v>142536</v>
      </c>
      <c r="D41268" t="s">
        <v>54177</v>
      </c>
      <c r="E41268">
        <v>7600000</v>
      </c>
      <c r="F41268" t="s">
        <v>113</v>
      </c>
      <c r="G41268" t="s">
        <v>25</v>
      </c>
      <c r="H41268" t="s">
        <v>64</v>
      </c>
      <c r="I41268" t="s">
        <v>65</v>
      </c>
      <c r="J41268" t="s">
        <v>71</v>
      </c>
      <c r="K41268">
        <v>3</v>
      </c>
      <c r="L41268" s="1">
        <v>39448</v>
      </c>
      <c r="M41268" s="1">
        <v>39448</v>
      </c>
      <c r="N41268" s="1">
        <v>41426</v>
      </c>
    </row>
    <row r="41269" spans="1:18" x14ac:dyDescent="0.2">
      <c r="A41269" t="s">
        <v>142537</v>
      </c>
      <c r="B41269" t="s">
        <v>142538</v>
      </c>
      <c r="C41269" t="s">
        <v>142539</v>
      </c>
      <c r="D41269" t="s">
        <v>264</v>
      </c>
      <c r="E41269">
        <v>22400000</v>
      </c>
      <c r="F41269" t="s">
        <v>18</v>
      </c>
      <c r="G41269" t="s">
        <v>25</v>
      </c>
      <c r="H41269" t="s">
        <v>286</v>
      </c>
      <c r="I41269" t="s">
        <v>874</v>
      </c>
      <c r="J41269" t="s">
        <v>875</v>
      </c>
      <c r="K41269">
        <v>3</v>
      </c>
      <c r="L41269" s="1">
        <v>37257</v>
      </c>
      <c r="M41269" s="1">
        <v>41284</v>
      </c>
      <c r="N41269" s="1">
        <v>41376</v>
      </c>
    </row>
    <row r="41270" spans="1:18" x14ac:dyDescent="0.2">
      <c r="A41270" t="s">
        <v>142540</v>
      </c>
      <c r="B41270" t="s">
        <v>142541</v>
      </c>
      <c r="C41270" t="s">
        <v>142542</v>
      </c>
      <c r="D41270" t="s">
        <v>42</v>
      </c>
      <c r="E41270">
        <v>50000</v>
      </c>
      <c r="F41270" t="s">
        <v>18</v>
      </c>
      <c r="G41270" t="s">
        <v>25</v>
      </c>
      <c r="H41270" t="s">
        <v>1352</v>
      </c>
      <c r="I41270" t="s">
        <v>1353</v>
      </c>
      <c r="J41270" t="s">
        <v>1354</v>
      </c>
      <c r="K41270">
        <v>1</v>
      </c>
      <c r="L41270" s="1">
        <v>39083</v>
      </c>
      <c r="M41270" s="1">
        <v>39850</v>
      </c>
      <c r="N41270" s="1">
        <v>39850</v>
      </c>
    </row>
    <row r="41271" spans="1:18" hidden="1" x14ac:dyDescent="0.2">
      <c r="A41271" t="s">
        <v>142543</v>
      </c>
      <c r="B41271" t="s">
        <v>142544</v>
      </c>
      <c r="C41271" t="s">
        <v>142545</v>
      </c>
      <c r="D41271" t="s">
        <v>94</v>
      </c>
      <c r="E41271">
        <v>34604568</v>
      </c>
      <c r="F41271" t="s">
        <v>18</v>
      </c>
      <c r="G41271" t="s">
        <v>25</v>
      </c>
      <c r="H41271" t="s">
        <v>380</v>
      </c>
      <c r="I41271" t="s">
        <v>381</v>
      </c>
      <c r="J41271" t="s">
        <v>381</v>
      </c>
      <c r="K41271">
        <v>3</v>
      </c>
      <c r="M41271" s="1">
        <v>39973</v>
      </c>
      <c r="N41271" s="1">
        <v>40563</v>
      </c>
      <c r="O41271"/>
      <c r="P41271"/>
      <c r="Q41271"/>
      <c r="R41271"/>
    </row>
    <row r="41272" spans="1:18" hidden="1" x14ac:dyDescent="0.2">
      <c r="A41272" t="s">
        <v>142546</v>
      </c>
      <c r="B41272" t="s">
        <v>142547</v>
      </c>
      <c r="C41272" t="s">
        <v>142548</v>
      </c>
      <c r="D41272" t="s">
        <v>33822</v>
      </c>
      <c r="E41272">
        <v>225000</v>
      </c>
      <c r="F41272" t="s">
        <v>113</v>
      </c>
      <c r="G41272" t="s">
        <v>25</v>
      </c>
      <c r="H41272" t="s">
        <v>286</v>
      </c>
      <c r="I41272" t="s">
        <v>874</v>
      </c>
      <c r="J41272" t="s">
        <v>5304</v>
      </c>
      <c r="K41272">
        <v>1</v>
      </c>
      <c r="M41272" s="1">
        <v>41682</v>
      </c>
      <c r="N41272" s="1">
        <v>41682</v>
      </c>
      <c r="O41272"/>
      <c r="P41272"/>
      <c r="Q41272"/>
      <c r="R41272"/>
    </row>
    <row r="41273" spans="1:18" x14ac:dyDescent="0.2">
      <c r="A41273" t="s">
        <v>142549</v>
      </c>
      <c r="B41273" t="s">
        <v>142550</v>
      </c>
      <c r="C41273" t="s">
        <v>142551</v>
      </c>
      <c r="D41273" t="s">
        <v>766</v>
      </c>
      <c r="E41273">
        <v>25000000</v>
      </c>
      <c r="F41273" t="s">
        <v>18</v>
      </c>
      <c r="G41273" t="s">
        <v>25</v>
      </c>
      <c r="H41273" t="s">
        <v>82</v>
      </c>
      <c r="I41273" t="s">
        <v>1764</v>
      </c>
      <c r="J41273" t="s">
        <v>1764</v>
      </c>
      <c r="K41273">
        <v>1</v>
      </c>
      <c r="L41273" s="1">
        <v>36526</v>
      </c>
      <c r="M41273" s="1">
        <v>39385</v>
      </c>
      <c r="N41273" s="1">
        <v>39385</v>
      </c>
    </row>
    <row r="41274" spans="1:18" x14ac:dyDescent="0.2">
      <c r="A41274" t="s">
        <v>142552</v>
      </c>
      <c r="B41274" t="s">
        <v>142553</v>
      </c>
      <c r="C41274" t="s">
        <v>142554</v>
      </c>
      <c r="D41274" t="s">
        <v>63</v>
      </c>
      <c r="E41274">
        <v>60000</v>
      </c>
      <c r="F41274" t="s">
        <v>18</v>
      </c>
      <c r="G41274" t="s">
        <v>25</v>
      </c>
      <c r="H41274" t="s">
        <v>64</v>
      </c>
      <c r="I41274" t="s">
        <v>65</v>
      </c>
      <c r="J41274" t="s">
        <v>71</v>
      </c>
      <c r="K41274">
        <v>1</v>
      </c>
      <c r="L41274" s="1">
        <v>41306</v>
      </c>
      <c r="M41274" s="1">
        <v>41579</v>
      </c>
      <c r="N41274" s="1">
        <v>41579</v>
      </c>
    </row>
    <row r="41275" spans="1:18" x14ac:dyDescent="0.2">
      <c r="A41275" t="s">
        <v>142555</v>
      </c>
      <c r="B41275" t="s">
        <v>142556</v>
      </c>
      <c r="C41275" t="s">
        <v>142557</v>
      </c>
      <c r="D41275" t="s">
        <v>42</v>
      </c>
      <c r="E41275">
        <v>72000000</v>
      </c>
      <c r="F41275" t="s">
        <v>18</v>
      </c>
      <c r="G41275" t="s">
        <v>699</v>
      </c>
      <c r="H41275">
        <v>5</v>
      </c>
      <c r="I41275" t="s">
        <v>700</v>
      </c>
      <c r="J41275" t="s">
        <v>16661</v>
      </c>
      <c r="K41275">
        <v>3</v>
      </c>
      <c r="L41275" s="1">
        <v>38353</v>
      </c>
      <c r="M41275" s="1">
        <v>38559</v>
      </c>
      <c r="N41275" s="1">
        <v>42257</v>
      </c>
    </row>
    <row r="41276" spans="1:18" x14ac:dyDescent="0.2">
      <c r="A41276" t="s">
        <v>142558</v>
      </c>
      <c r="B41276" t="s">
        <v>142559</v>
      </c>
      <c r="C41276" t="s">
        <v>142560</v>
      </c>
      <c r="D41276" t="s">
        <v>56</v>
      </c>
      <c r="E41276">
        <v>1500000</v>
      </c>
      <c r="F41276" t="s">
        <v>18</v>
      </c>
      <c r="G41276" t="s">
        <v>699</v>
      </c>
      <c r="H41276">
        <v>5</v>
      </c>
      <c r="I41276" t="s">
        <v>700</v>
      </c>
      <c r="J41276" t="s">
        <v>11959</v>
      </c>
      <c r="K41276">
        <v>1</v>
      </c>
      <c r="L41276" s="1">
        <v>36526</v>
      </c>
      <c r="M41276" s="1">
        <v>39491</v>
      </c>
      <c r="N41276" s="1">
        <v>39491</v>
      </c>
    </row>
    <row r="41277" spans="1:18" x14ac:dyDescent="0.2">
      <c r="A41277" t="s">
        <v>142561</v>
      </c>
      <c r="B41277" t="s">
        <v>142562</v>
      </c>
      <c r="C41277" t="s">
        <v>142563</v>
      </c>
      <c r="D41277" t="s">
        <v>42</v>
      </c>
      <c r="E41277">
        <v>4500000</v>
      </c>
      <c r="F41277" t="s">
        <v>18</v>
      </c>
      <c r="G41277" t="s">
        <v>25</v>
      </c>
      <c r="H41277" t="s">
        <v>3162</v>
      </c>
      <c r="I41277" t="s">
        <v>3163</v>
      </c>
      <c r="J41277" t="s">
        <v>3164</v>
      </c>
      <c r="K41277">
        <v>1</v>
      </c>
      <c r="L41277" s="1">
        <v>35065</v>
      </c>
      <c r="M41277" s="1">
        <v>41976</v>
      </c>
      <c r="N41277" s="1">
        <v>41976</v>
      </c>
    </row>
    <row r="41278" spans="1:18" hidden="1" x14ac:dyDescent="0.2">
      <c r="A41278" t="s">
        <v>142564</v>
      </c>
      <c r="B41278" t="s">
        <v>142565</v>
      </c>
      <c r="C41278" t="s">
        <v>142566</v>
      </c>
      <c r="D41278" t="s">
        <v>56</v>
      </c>
      <c r="E41278">
        <v>81235886</v>
      </c>
      <c r="F41278" t="s">
        <v>113</v>
      </c>
      <c r="G41278" t="s">
        <v>25</v>
      </c>
      <c r="H41278" t="s">
        <v>64</v>
      </c>
      <c r="I41278" t="s">
        <v>65</v>
      </c>
      <c r="J41278" t="s">
        <v>1402</v>
      </c>
      <c r="K41278">
        <v>4</v>
      </c>
      <c r="L41278" s="1">
        <v>37987</v>
      </c>
      <c r="M41278" s="1">
        <v>38498</v>
      </c>
      <c r="N41278" s="1">
        <v>41404</v>
      </c>
      <c r="O41278"/>
      <c r="P41278"/>
      <c r="Q41278"/>
      <c r="R41278"/>
    </row>
    <row r="41279" spans="1:18" x14ac:dyDescent="0.2">
      <c r="A41279" t="s">
        <v>142567</v>
      </c>
      <c r="B41279" t="s">
        <v>142568</v>
      </c>
      <c r="C41279" t="s">
        <v>142569</v>
      </c>
      <c r="D41279" t="s">
        <v>142570</v>
      </c>
      <c r="E41279">
        <v>428000</v>
      </c>
      <c r="F41279" t="s">
        <v>207</v>
      </c>
      <c r="G41279" t="s">
        <v>458</v>
      </c>
      <c r="H41279">
        <v>21</v>
      </c>
      <c r="I41279" t="s">
        <v>1300</v>
      </c>
      <c r="J41279" t="s">
        <v>142571</v>
      </c>
      <c r="K41279">
        <v>1</v>
      </c>
      <c r="L41279" s="1">
        <v>40909</v>
      </c>
      <c r="M41279" s="1">
        <v>41367</v>
      </c>
      <c r="N41279" s="1">
        <v>41367</v>
      </c>
    </row>
    <row r="41280" spans="1:18" hidden="1" x14ac:dyDescent="0.2">
      <c r="A41280" t="s">
        <v>142572</v>
      </c>
      <c r="B41280" t="s">
        <v>142573</v>
      </c>
      <c r="C41280" t="s">
        <v>142574</v>
      </c>
      <c r="D41280" t="s">
        <v>56</v>
      </c>
      <c r="E41280">
        <v>34200000</v>
      </c>
      <c r="F41280" t="s">
        <v>113</v>
      </c>
      <c r="G41280" t="s">
        <v>25</v>
      </c>
      <c r="H41280" t="s">
        <v>64</v>
      </c>
      <c r="I41280" t="s">
        <v>1221</v>
      </c>
      <c r="J41280" t="s">
        <v>1221</v>
      </c>
      <c r="K41280">
        <v>2</v>
      </c>
      <c r="M41280" s="1">
        <v>38413</v>
      </c>
      <c r="N41280" s="1">
        <v>38700</v>
      </c>
      <c r="O41280"/>
      <c r="P41280"/>
      <c r="Q41280"/>
      <c r="R41280"/>
    </row>
    <row r="41281" spans="1:18" hidden="1" x14ac:dyDescent="0.2">
      <c r="A41281" t="s">
        <v>142575</v>
      </c>
      <c r="B41281" t="s">
        <v>142576</v>
      </c>
      <c r="C41281" t="s">
        <v>142577</v>
      </c>
      <c r="D41281" t="s">
        <v>42</v>
      </c>
      <c r="E41281">
        <v>16294290</v>
      </c>
      <c r="F41281" t="s">
        <v>18</v>
      </c>
      <c r="G41281" t="s">
        <v>25</v>
      </c>
      <c r="H41281" t="s">
        <v>1234</v>
      </c>
      <c r="I41281" t="s">
        <v>1235</v>
      </c>
      <c r="J41281" t="s">
        <v>9786</v>
      </c>
      <c r="K41281">
        <v>4</v>
      </c>
      <c r="L41281" s="1">
        <v>39448</v>
      </c>
      <c r="M41281" s="1">
        <v>40548</v>
      </c>
      <c r="N41281" s="1">
        <v>42013</v>
      </c>
      <c r="O41281"/>
      <c r="P41281"/>
      <c r="Q41281"/>
      <c r="R41281"/>
    </row>
    <row r="41282" spans="1:18" hidden="1" x14ac:dyDescent="0.2">
      <c r="A41282" t="s">
        <v>142578</v>
      </c>
      <c r="B41282" t="s">
        <v>142579</v>
      </c>
      <c r="C41282" t="s">
        <v>142580</v>
      </c>
      <c r="D41282" t="s">
        <v>42</v>
      </c>
      <c r="E41282">
        <v>1801240</v>
      </c>
      <c r="F41282" t="s">
        <v>18</v>
      </c>
      <c r="G41282" t="s">
        <v>552</v>
      </c>
      <c r="H41282">
        <v>59</v>
      </c>
      <c r="I41282" t="s">
        <v>20542</v>
      </c>
      <c r="J41282" t="s">
        <v>142581</v>
      </c>
      <c r="K41282">
        <v>2</v>
      </c>
      <c r="L41282" s="1">
        <v>39448</v>
      </c>
      <c r="M41282" s="1">
        <v>41326</v>
      </c>
      <c r="N41282" s="1">
        <v>41604</v>
      </c>
      <c r="O41282"/>
      <c r="P41282"/>
      <c r="Q41282"/>
      <c r="R41282"/>
    </row>
    <row r="41283" spans="1:18" hidden="1" x14ac:dyDescent="0.2">
      <c r="A41283" t="s">
        <v>142582</v>
      </c>
      <c r="B41283" t="s">
        <v>142583</v>
      </c>
      <c r="C41283" t="s">
        <v>142584</v>
      </c>
      <c r="D41283" t="s">
        <v>142585</v>
      </c>
      <c r="E41283">
        <v>146200000</v>
      </c>
      <c r="F41283" t="s">
        <v>18</v>
      </c>
      <c r="G41283" t="s">
        <v>25</v>
      </c>
      <c r="H41283" t="s">
        <v>64</v>
      </c>
      <c r="I41283" t="s">
        <v>65</v>
      </c>
      <c r="J41283" t="s">
        <v>71</v>
      </c>
      <c r="K41283">
        <v>6</v>
      </c>
      <c r="L41283" s="1">
        <v>40148</v>
      </c>
      <c r="M41283" s="1">
        <v>40162</v>
      </c>
      <c r="N41283" s="1">
        <v>42290</v>
      </c>
      <c r="O41283"/>
      <c r="P41283"/>
      <c r="Q41283"/>
      <c r="R41283"/>
    </row>
    <row r="41284" spans="1:18" hidden="1" x14ac:dyDescent="0.2">
      <c r="A41284" t="s">
        <v>142586</v>
      </c>
      <c r="B41284" t="s">
        <v>142587</v>
      </c>
      <c r="C41284" t="s">
        <v>142588</v>
      </c>
      <c r="D41284" t="s">
        <v>56</v>
      </c>
      <c r="E41284">
        <v>3000000</v>
      </c>
      <c r="F41284" t="s">
        <v>18</v>
      </c>
      <c r="G41284" t="s">
        <v>25</v>
      </c>
      <c r="H41284" t="s">
        <v>1080</v>
      </c>
      <c r="I41284" t="s">
        <v>1081</v>
      </c>
      <c r="J41284" t="s">
        <v>63682</v>
      </c>
      <c r="K41284">
        <v>1</v>
      </c>
      <c r="M41284" s="1">
        <v>40337</v>
      </c>
      <c r="N41284" s="1">
        <v>40337</v>
      </c>
      <c r="O41284"/>
      <c r="P41284"/>
      <c r="Q41284"/>
      <c r="R41284"/>
    </row>
    <row r="41285" spans="1:18" hidden="1" x14ac:dyDescent="0.2">
      <c r="A41285" t="s">
        <v>142589</v>
      </c>
      <c r="B41285" t="s">
        <v>142590</v>
      </c>
      <c r="C41285" t="s">
        <v>142591</v>
      </c>
      <c r="D41285" t="s">
        <v>564</v>
      </c>
      <c r="E41285">
        <v>42325</v>
      </c>
      <c r="F41285" t="s">
        <v>18</v>
      </c>
      <c r="G41285" t="s">
        <v>276</v>
      </c>
      <c r="H41285">
        <v>17</v>
      </c>
      <c r="I41285" t="s">
        <v>36724</v>
      </c>
      <c r="J41285" t="s">
        <v>36724</v>
      </c>
      <c r="K41285">
        <v>1</v>
      </c>
      <c r="M41285" s="1">
        <v>41094</v>
      </c>
      <c r="N41285" s="1">
        <v>41094</v>
      </c>
      <c r="O41285"/>
      <c r="P41285"/>
      <c r="Q41285"/>
      <c r="R41285"/>
    </row>
    <row r="41286" spans="1:18" hidden="1" x14ac:dyDescent="0.2">
      <c r="A41286" t="s">
        <v>142592</v>
      </c>
      <c r="B41286" t="s">
        <v>142593</v>
      </c>
      <c r="C41286" t="s">
        <v>142594</v>
      </c>
      <c r="E41286">
        <v>2060000</v>
      </c>
      <c r="F41286" t="s">
        <v>18</v>
      </c>
      <c r="G41286" t="s">
        <v>25</v>
      </c>
      <c r="H41286" t="s">
        <v>808</v>
      </c>
      <c r="I41286" t="s">
        <v>809</v>
      </c>
      <c r="J41286" t="s">
        <v>809</v>
      </c>
      <c r="K41286">
        <v>1</v>
      </c>
      <c r="M41286" s="1">
        <v>42240</v>
      </c>
      <c r="N41286" s="1">
        <v>42240</v>
      </c>
      <c r="O41286"/>
      <c r="P41286"/>
      <c r="Q41286"/>
      <c r="R41286"/>
    </row>
    <row r="41287" spans="1:18" hidden="1" x14ac:dyDescent="0.2">
      <c r="A41287" t="s">
        <v>142595</v>
      </c>
      <c r="B41287" t="s">
        <v>142596</v>
      </c>
      <c r="C41287" t="s">
        <v>142597</v>
      </c>
      <c r="D41287" t="s">
        <v>142598</v>
      </c>
      <c r="E41287">
        <v>37906559</v>
      </c>
      <c r="F41287" t="s">
        <v>18</v>
      </c>
      <c r="K41287">
        <v>11</v>
      </c>
      <c r="L41287" s="1">
        <v>38353</v>
      </c>
      <c r="M41287" s="1">
        <v>39413</v>
      </c>
      <c r="N41287" s="1">
        <v>42228</v>
      </c>
      <c r="O41287"/>
      <c r="P41287"/>
      <c r="Q41287"/>
      <c r="R41287"/>
    </row>
    <row r="41288" spans="1:18" hidden="1" x14ac:dyDescent="0.2">
      <c r="A41288" t="s">
        <v>142599</v>
      </c>
      <c r="B41288" t="s">
        <v>142600</v>
      </c>
      <c r="C41288" t="s">
        <v>142601</v>
      </c>
      <c r="D41288" t="s">
        <v>3708</v>
      </c>
      <c r="E41288">
        <v>6000000</v>
      </c>
      <c r="F41288" t="s">
        <v>18</v>
      </c>
      <c r="G41288" t="s">
        <v>25</v>
      </c>
      <c r="H41288" t="s">
        <v>64</v>
      </c>
      <c r="I41288" t="s">
        <v>966</v>
      </c>
      <c r="J41288" t="s">
        <v>2237</v>
      </c>
      <c r="K41288">
        <v>1</v>
      </c>
      <c r="M41288" s="1">
        <v>40346</v>
      </c>
      <c r="N41288" s="1">
        <v>40346</v>
      </c>
      <c r="O41288"/>
      <c r="P41288"/>
      <c r="Q41288"/>
      <c r="R41288"/>
    </row>
    <row r="41289" spans="1:18" hidden="1" x14ac:dyDescent="0.2">
      <c r="A41289" t="s">
        <v>142602</v>
      </c>
      <c r="B41289" t="s">
        <v>142603</v>
      </c>
      <c r="C41289" t="s">
        <v>142604</v>
      </c>
      <c r="D41289" t="s">
        <v>27754</v>
      </c>
      <c r="E41289" t="s">
        <v>43</v>
      </c>
      <c r="F41289" t="s">
        <v>18</v>
      </c>
      <c r="G41289" t="s">
        <v>25</v>
      </c>
      <c r="H41289" t="s">
        <v>89</v>
      </c>
      <c r="I41289" t="s">
        <v>3569</v>
      </c>
      <c r="J41289" t="s">
        <v>2692</v>
      </c>
      <c r="K41289">
        <v>1</v>
      </c>
      <c r="L41289" s="1">
        <v>40436</v>
      </c>
      <c r="M41289" s="1">
        <v>41187</v>
      </c>
      <c r="N41289" s="1">
        <v>41187</v>
      </c>
      <c r="O41289"/>
      <c r="P41289"/>
      <c r="Q41289"/>
      <c r="R41289"/>
    </row>
    <row r="41290" spans="1:18" hidden="1" x14ac:dyDescent="0.2">
      <c r="A41290" t="s">
        <v>142605</v>
      </c>
      <c r="B41290" t="s">
        <v>142606</v>
      </c>
      <c r="C41290" t="s">
        <v>142607</v>
      </c>
      <c r="E41290" t="s">
        <v>43</v>
      </c>
      <c r="F41290" t="s">
        <v>18</v>
      </c>
      <c r="K41290">
        <v>1</v>
      </c>
      <c r="M41290" s="1">
        <v>41026</v>
      </c>
      <c r="N41290" s="1">
        <v>41026</v>
      </c>
      <c r="O41290"/>
      <c r="P41290"/>
      <c r="Q41290"/>
      <c r="R41290"/>
    </row>
    <row r="41291" spans="1:18" x14ac:dyDescent="0.2">
      <c r="A41291" t="s">
        <v>142608</v>
      </c>
      <c r="B41291" t="s">
        <v>142609</v>
      </c>
      <c r="D41291" t="s">
        <v>264</v>
      </c>
      <c r="E41291">
        <v>7500000</v>
      </c>
      <c r="F41291" t="s">
        <v>18</v>
      </c>
      <c r="G41291" t="s">
        <v>25</v>
      </c>
      <c r="H41291" t="s">
        <v>430</v>
      </c>
      <c r="I41291" t="s">
        <v>528</v>
      </c>
      <c r="J41291" t="s">
        <v>8304</v>
      </c>
      <c r="K41291">
        <v>1</v>
      </c>
      <c r="L41291" s="1">
        <v>33604</v>
      </c>
      <c r="M41291" s="1">
        <v>38716</v>
      </c>
      <c r="N41291" s="1">
        <v>38716</v>
      </c>
    </row>
    <row r="41292" spans="1:18" x14ac:dyDescent="0.2">
      <c r="A41292" t="s">
        <v>142610</v>
      </c>
      <c r="B41292" t="s">
        <v>142611</v>
      </c>
      <c r="C41292" t="s">
        <v>142612</v>
      </c>
      <c r="D41292" t="s">
        <v>75</v>
      </c>
      <c r="E41292">
        <v>1475000</v>
      </c>
      <c r="F41292" t="s">
        <v>207</v>
      </c>
      <c r="G41292" t="s">
        <v>25</v>
      </c>
      <c r="H41292" t="s">
        <v>106</v>
      </c>
      <c r="I41292" t="s">
        <v>107</v>
      </c>
      <c r="J41292" t="s">
        <v>108</v>
      </c>
      <c r="K41292">
        <v>4</v>
      </c>
      <c r="L41292" s="1">
        <v>40179</v>
      </c>
      <c r="M41292" s="1">
        <v>40111</v>
      </c>
      <c r="N41292" s="1">
        <v>40461</v>
      </c>
    </row>
    <row r="41293" spans="1:18" hidden="1" x14ac:dyDescent="0.2">
      <c r="A41293" t="s">
        <v>142613</v>
      </c>
      <c r="B41293" t="s">
        <v>142614</v>
      </c>
      <c r="D41293" t="s">
        <v>142615</v>
      </c>
      <c r="E41293">
        <v>22400000</v>
      </c>
      <c r="F41293" t="s">
        <v>113</v>
      </c>
      <c r="G41293" t="s">
        <v>25</v>
      </c>
      <c r="H41293" t="s">
        <v>121</v>
      </c>
      <c r="I41293" t="s">
        <v>122</v>
      </c>
      <c r="J41293" t="s">
        <v>142616</v>
      </c>
      <c r="K41293">
        <v>1</v>
      </c>
      <c r="M41293" s="1">
        <v>37594</v>
      </c>
      <c r="N41293" s="1">
        <v>37594</v>
      </c>
      <c r="O41293"/>
      <c r="P41293"/>
      <c r="Q41293"/>
      <c r="R41293"/>
    </row>
    <row r="41294" spans="1:18" hidden="1" x14ac:dyDescent="0.2">
      <c r="A41294" t="s">
        <v>142617</v>
      </c>
      <c r="B41294" t="s">
        <v>142618</v>
      </c>
      <c r="C41294" t="s">
        <v>142619</v>
      </c>
      <c r="D41294" t="s">
        <v>56</v>
      </c>
      <c r="E41294">
        <v>113500000</v>
      </c>
      <c r="F41294" t="s">
        <v>18</v>
      </c>
      <c r="G41294" t="s">
        <v>492</v>
      </c>
      <c r="H41294">
        <v>12</v>
      </c>
      <c r="I41294" t="s">
        <v>28379</v>
      </c>
      <c r="J41294" t="s">
        <v>28379</v>
      </c>
      <c r="K41294">
        <v>3</v>
      </c>
      <c r="M41294" s="1">
        <v>40336</v>
      </c>
      <c r="N41294" s="1">
        <v>42283</v>
      </c>
      <c r="O41294"/>
      <c r="P41294"/>
      <c r="Q41294"/>
      <c r="R41294"/>
    </row>
    <row r="41295" spans="1:18" x14ac:dyDescent="0.2">
      <c r="A41295" t="s">
        <v>142620</v>
      </c>
      <c r="B41295" t="s">
        <v>142621</v>
      </c>
      <c r="C41295" t="s">
        <v>142622</v>
      </c>
      <c r="D41295" t="s">
        <v>264</v>
      </c>
      <c r="E41295">
        <v>6000000</v>
      </c>
      <c r="F41295" t="s">
        <v>113</v>
      </c>
      <c r="G41295" t="s">
        <v>25</v>
      </c>
      <c r="H41295" t="s">
        <v>121</v>
      </c>
      <c r="I41295" t="s">
        <v>528</v>
      </c>
      <c r="J41295" t="s">
        <v>4694</v>
      </c>
      <c r="K41295">
        <v>1</v>
      </c>
      <c r="L41295" s="1">
        <v>37987</v>
      </c>
      <c r="M41295" s="1">
        <v>39191</v>
      </c>
      <c r="N41295" s="1">
        <v>39191</v>
      </c>
    </row>
    <row r="41296" spans="1:18" x14ac:dyDescent="0.2">
      <c r="A41296" t="s">
        <v>142623</v>
      </c>
      <c r="B41296" t="s">
        <v>142624</v>
      </c>
      <c r="C41296" t="s">
        <v>142625</v>
      </c>
      <c r="D41296" t="s">
        <v>42</v>
      </c>
      <c r="E41296">
        <v>10000000</v>
      </c>
      <c r="F41296" t="s">
        <v>18</v>
      </c>
      <c r="G41296" t="s">
        <v>25</v>
      </c>
      <c r="H41296" t="s">
        <v>158</v>
      </c>
      <c r="I41296" t="s">
        <v>244</v>
      </c>
      <c r="J41296" t="s">
        <v>244</v>
      </c>
      <c r="K41296">
        <v>1</v>
      </c>
      <c r="L41296" s="1">
        <v>40909</v>
      </c>
      <c r="M41296" s="1">
        <v>41704</v>
      </c>
      <c r="N41296" s="1">
        <v>41704</v>
      </c>
    </row>
    <row r="41297" spans="1:18" x14ac:dyDescent="0.2">
      <c r="A41297" t="s">
        <v>142626</v>
      </c>
      <c r="B41297" t="s">
        <v>142627</v>
      </c>
      <c r="C41297" t="s">
        <v>142628</v>
      </c>
      <c r="D41297" t="s">
        <v>42</v>
      </c>
      <c r="E41297">
        <v>4000000</v>
      </c>
      <c r="F41297" t="s">
        <v>113</v>
      </c>
      <c r="G41297" t="s">
        <v>25</v>
      </c>
      <c r="H41297" t="s">
        <v>64</v>
      </c>
      <c r="I41297" t="s">
        <v>507</v>
      </c>
      <c r="J41297" t="s">
        <v>5088</v>
      </c>
      <c r="K41297">
        <v>3</v>
      </c>
      <c r="L41297" s="1">
        <v>38718</v>
      </c>
      <c r="M41297" s="1">
        <v>39405</v>
      </c>
      <c r="N41297" s="1">
        <v>40646</v>
      </c>
    </row>
    <row r="41298" spans="1:18" hidden="1" x14ac:dyDescent="0.2">
      <c r="A41298" t="s">
        <v>142629</v>
      </c>
      <c r="B41298" t="s">
        <v>142630</v>
      </c>
      <c r="D41298" t="s">
        <v>142631</v>
      </c>
      <c r="E41298">
        <v>52500</v>
      </c>
      <c r="F41298" t="s">
        <v>18</v>
      </c>
      <c r="G41298" t="s">
        <v>25</v>
      </c>
      <c r="H41298" t="s">
        <v>89</v>
      </c>
      <c r="I41298" t="s">
        <v>1132</v>
      </c>
      <c r="J41298" t="s">
        <v>1133</v>
      </c>
      <c r="K41298">
        <v>1</v>
      </c>
      <c r="M41298" s="1">
        <v>39938</v>
      </c>
      <c r="N41298" s="1">
        <v>39938</v>
      </c>
      <c r="O41298"/>
      <c r="P41298"/>
      <c r="Q41298"/>
      <c r="R41298"/>
    </row>
    <row r="41299" spans="1:18" x14ac:dyDescent="0.2">
      <c r="A41299" t="s">
        <v>142632</v>
      </c>
      <c r="B41299" t="s">
        <v>142633</v>
      </c>
      <c r="C41299" t="s">
        <v>142634</v>
      </c>
      <c r="D41299" t="s">
        <v>128864</v>
      </c>
      <c r="E41299">
        <v>5560000</v>
      </c>
      <c r="F41299" t="s">
        <v>18</v>
      </c>
      <c r="G41299" t="s">
        <v>25</v>
      </c>
      <c r="H41299" t="s">
        <v>44</v>
      </c>
      <c r="I41299" t="s">
        <v>282</v>
      </c>
      <c r="J41299" t="s">
        <v>282</v>
      </c>
      <c r="K41299">
        <v>6</v>
      </c>
      <c r="L41299" s="1">
        <v>41061</v>
      </c>
      <c r="M41299" s="1">
        <v>41153</v>
      </c>
      <c r="N41299" s="1">
        <v>42066</v>
      </c>
    </row>
    <row r="41300" spans="1:18" hidden="1" x14ac:dyDescent="0.2">
      <c r="A41300" t="s">
        <v>142635</v>
      </c>
      <c r="B41300" t="s">
        <v>142636</v>
      </c>
      <c r="C41300" t="s">
        <v>142637</v>
      </c>
      <c r="D41300" t="s">
        <v>42</v>
      </c>
      <c r="E41300" t="s">
        <v>43</v>
      </c>
      <c r="F41300" t="s">
        <v>18</v>
      </c>
      <c r="G41300" t="s">
        <v>25</v>
      </c>
      <c r="H41300" t="s">
        <v>44</v>
      </c>
      <c r="I41300" t="s">
        <v>282</v>
      </c>
      <c r="J41300" t="s">
        <v>282</v>
      </c>
      <c r="K41300">
        <v>1</v>
      </c>
      <c r="L41300" s="1">
        <v>38718</v>
      </c>
      <c r="M41300" s="1">
        <v>41373</v>
      </c>
      <c r="N41300" s="1">
        <v>41373</v>
      </c>
      <c r="O41300"/>
      <c r="P41300"/>
      <c r="Q41300"/>
      <c r="R41300"/>
    </row>
    <row r="41301" spans="1:18" x14ac:dyDescent="0.2">
      <c r="A41301" t="s">
        <v>142638</v>
      </c>
      <c r="B41301" t="s">
        <v>142639</v>
      </c>
      <c r="C41301" t="s">
        <v>142640</v>
      </c>
      <c r="D41301" t="s">
        <v>142641</v>
      </c>
      <c r="E41301">
        <v>90000000</v>
      </c>
      <c r="F41301" t="s">
        <v>113</v>
      </c>
      <c r="G41301" t="s">
        <v>25</v>
      </c>
      <c r="H41301" t="s">
        <v>44</v>
      </c>
      <c r="I41301" t="s">
        <v>282</v>
      </c>
      <c r="J41301" t="s">
        <v>282</v>
      </c>
      <c r="K41301">
        <v>1</v>
      </c>
      <c r="L41301" s="1">
        <v>36526</v>
      </c>
      <c r="M41301" s="1">
        <v>38001</v>
      </c>
      <c r="N41301" s="1">
        <v>38001</v>
      </c>
    </row>
    <row r="41302" spans="1:18" hidden="1" x14ac:dyDescent="0.2">
      <c r="A41302" t="s">
        <v>142642</v>
      </c>
      <c r="B41302" t="s">
        <v>142643</v>
      </c>
      <c r="C41302" t="s">
        <v>142644</v>
      </c>
      <c r="D41302" t="s">
        <v>786</v>
      </c>
      <c r="E41302" t="s">
        <v>43</v>
      </c>
      <c r="F41302" t="s">
        <v>18</v>
      </c>
      <c r="G41302" t="s">
        <v>1062</v>
      </c>
      <c r="H41302">
        <v>16</v>
      </c>
      <c r="I41302" t="s">
        <v>1704</v>
      </c>
      <c r="J41302" t="s">
        <v>1704</v>
      </c>
      <c r="K41302">
        <v>2</v>
      </c>
      <c r="L41302" s="1">
        <v>41640</v>
      </c>
      <c r="M41302" s="1">
        <v>41974</v>
      </c>
      <c r="N41302" s="1">
        <v>42236</v>
      </c>
      <c r="O41302"/>
      <c r="P41302"/>
      <c r="Q41302"/>
      <c r="R41302"/>
    </row>
    <row r="41303" spans="1:18" hidden="1" x14ac:dyDescent="0.2">
      <c r="A41303" t="s">
        <v>142645</v>
      </c>
      <c r="B41303" t="s">
        <v>142646</v>
      </c>
      <c r="C41303" t="s">
        <v>142647</v>
      </c>
      <c r="D41303" t="s">
        <v>142648</v>
      </c>
      <c r="E41303">
        <v>1364700</v>
      </c>
      <c r="F41303" t="s">
        <v>18</v>
      </c>
      <c r="G41303" t="s">
        <v>165</v>
      </c>
      <c r="H41303" t="s">
        <v>5601</v>
      </c>
      <c r="I41303" t="s">
        <v>1229</v>
      </c>
      <c r="J41303" t="s">
        <v>142649</v>
      </c>
      <c r="K41303">
        <v>1</v>
      </c>
      <c r="L41303" s="1">
        <v>39814</v>
      </c>
      <c r="M41303" s="1">
        <v>40500</v>
      </c>
      <c r="N41303" s="1">
        <v>40500</v>
      </c>
      <c r="O41303"/>
      <c r="P41303"/>
      <c r="Q41303"/>
      <c r="R41303"/>
    </row>
    <row r="41304" spans="1:18" hidden="1" x14ac:dyDescent="0.2">
      <c r="A41304" t="s">
        <v>142650</v>
      </c>
      <c r="B41304" t="s">
        <v>142651</v>
      </c>
      <c r="C41304" t="s">
        <v>142652</v>
      </c>
      <c r="D41304" t="s">
        <v>56</v>
      </c>
      <c r="E41304">
        <v>100756757</v>
      </c>
      <c r="F41304" t="s">
        <v>18</v>
      </c>
      <c r="G41304" t="s">
        <v>25</v>
      </c>
      <c r="H41304" t="s">
        <v>64</v>
      </c>
      <c r="I41304" t="s">
        <v>65</v>
      </c>
      <c r="J41304" t="s">
        <v>4149</v>
      </c>
      <c r="K41304">
        <v>4</v>
      </c>
      <c r="L41304" s="1">
        <v>34335</v>
      </c>
      <c r="M41304" s="1">
        <v>38635</v>
      </c>
      <c r="N41304" s="1">
        <v>41312</v>
      </c>
      <c r="O41304"/>
      <c r="P41304"/>
      <c r="Q41304"/>
      <c r="R41304"/>
    </row>
    <row r="41305" spans="1:18" hidden="1" x14ac:dyDescent="0.2">
      <c r="A41305" t="s">
        <v>142653</v>
      </c>
      <c r="B41305" t="s">
        <v>142654</v>
      </c>
      <c r="C41305" t="s">
        <v>142655</v>
      </c>
      <c r="D41305" t="s">
        <v>741</v>
      </c>
      <c r="E41305" t="s">
        <v>43</v>
      </c>
      <c r="F41305" t="s">
        <v>18</v>
      </c>
      <c r="G41305" t="s">
        <v>347</v>
      </c>
      <c r="H41305">
        <v>15</v>
      </c>
      <c r="I41305" t="s">
        <v>348</v>
      </c>
      <c r="J41305" t="s">
        <v>41272</v>
      </c>
      <c r="K41305">
        <v>1</v>
      </c>
      <c r="M41305" s="1">
        <v>39867</v>
      </c>
      <c r="N41305" s="1">
        <v>39867</v>
      </c>
      <c r="O41305"/>
      <c r="P41305"/>
      <c r="Q41305"/>
      <c r="R41305"/>
    </row>
    <row r="41306" spans="1:18" x14ac:dyDescent="0.2">
      <c r="A41306" t="s">
        <v>142656</v>
      </c>
      <c r="B41306" t="s">
        <v>142657</v>
      </c>
      <c r="C41306" t="s">
        <v>142658</v>
      </c>
      <c r="D41306" t="s">
        <v>142659</v>
      </c>
      <c r="E41306">
        <v>132000000</v>
      </c>
      <c r="F41306" t="s">
        <v>113</v>
      </c>
      <c r="G41306" t="s">
        <v>25</v>
      </c>
      <c r="H41306" t="s">
        <v>64</v>
      </c>
      <c r="I41306" t="s">
        <v>65</v>
      </c>
      <c r="J41306" t="s">
        <v>4149</v>
      </c>
      <c r="K41306">
        <v>1</v>
      </c>
      <c r="L41306" s="1">
        <v>37257</v>
      </c>
      <c r="M41306" s="1">
        <v>39549</v>
      </c>
      <c r="N41306" s="1">
        <v>39549</v>
      </c>
    </row>
    <row r="41307" spans="1:18" hidden="1" x14ac:dyDescent="0.2">
      <c r="A41307" t="s">
        <v>142660</v>
      </c>
      <c r="B41307" t="s">
        <v>142661</v>
      </c>
      <c r="C41307" t="s">
        <v>142662</v>
      </c>
      <c r="D41307" t="s">
        <v>142663</v>
      </c>
      <c r="E41307">
        <v>144800</v>
      </c>
      <c r="F41307" t="s">
        <v>18</v>
      </c>
      <c r="G41307" t="s">
        <v>366</v>
      </c>
      <c r="H41307">
        <v>28</v>
      </c>
      <c r="I41307" t="s">
        <v>5704</v>
      </c>
      <c r="J41307" t="s">
        <v>5704</v>
      </c>
      <c r="K41307">
        <v>1</v>
      </c>
      <c r="L41307" s="1">
        <v>39448</v>
      </c>
      <c r="M41307" s="1">
        <v>40308</v>
      </c>
      <c r="N41307" s="1">
        <v>40308</v>
      </c>
      <c r="O41307"/>
      <c r="P41307"/>
      <c r="Q41307"/>
      <c r="R41307"/>
    </row>
    <row r="41308" spans="1:18" hidden="1" x14ac:dyDescent="0.2">
      <c r="A41308" t="s">
        <v>142664</v>
      </c>
      <c r="B41308" t="s">
        <v>142665</v>
      </c>
      <c r="C41308" t="s">
        <v>142666</v>
      </c>
      <c r="D41308" t="s">
        <v>741</v>
      </c>
      <c r="E41308">
        <v>196000</v>
      </c>
      <c r="F41308" t="s">
        <v>207</v>
      </c>
      <c r="G41308" t="s">
        <v>128</v>
      </c>
      <c r="H41308" t="s">
        <v>326</v>
      </c>
      <c r="I41308" t="s">
        <v>130</v>
      </c>
      <c r="J41308" t="s">
        <v>327</v>
      </c>
      <c r="K41308">
        <v>1</v>
      </c>
      <c r="M41308" s="1">
        <v>39457</v>
      </c>
      <c r="N41308" s="1">
        <v>39457</v>
      </c>
      <c r="O41308"/>
      <c r="P41308"/>
      <c r="Q41308"/>
      <c r="R41308"/>
    </row>
    <row r="41309" spans="1:18" x14ac:dyDescent="0.2">
      <c r="A41309" t="s">
        <v>142667</v>
      </c>
      <c r="B41309" t="s">
        <v>142668</v>
      </c>
      <c r="D41309" t="s">
        <v>142669</v>
      </c>
      <c r="E41309">
        <v>21000000</v>
      </c>
      <c r="F41309" t="s">
        <v>207</v>
      </c>
      <c r="G41309" t="s">
        <v>25</v>
      </c>
      <c r="H41309" t="s">
        <v>64</v>
      </c>
      <c r="I41309" t="s">
        <v>65</v>
      </c>
      <c r="J41309" t="s">
        <v>71</v>
      </c>
      <c r="K41309">
        <v>1</v>
      </c>
      <c r="L41309" s="1">
        <v>35431</v>
      </c>
      <c r="M41309" s="1">
        <v>37631</v>
      </c>
      <c r="N41309" s="1">
        <v>37631</v>
      </c>
    </row>
    <row r="41310" spans="1:18" hidden="1" x14ac:dyDescent="0.2">
      <c r="A41310" t="s">
        <v>142670</v>
      </c>
      <c r="B41310" t="s">
        <v>142671</v>
      </c>
      <c r="C41310" t="s">
        <v>142672</v>
      </c>
      <c r="E41310">
        <v>500000</v>
      </c>
      <c r="F41310" t="s">
        <v>207</v>
      </c>
      <c r="G41310" t="s">
        <v>25</v>
      </c>
      <c r="H41310" t="s">
        <v>82</v>
      </c>
      <c r="I41310" t="s">
        <v>41995</v>
      </c>
      <c r="J41310" t="s">
        <v>41996</v>
      </c>
      <c r="K41310">
        <v>1</v>
      </c>
      <c r="M41310" s="1">
        <v>39277</v>
      </c>
      <c r="N41310" s="1">
        <v>39277</v>
      </c>
      <c r="O41310"/>
      <c r="P41310"/>
      <c r="Q41310"/>
      <c r="R41310"/>
    </row>
    <row r="41311" spans="1:18" x14ac:dyDescent="0.2">
      <c r="A41311" t="s">
        <v>142673</v>
      </c>
      <c r="B41311" t="s">
        <v>142674</v>
      </c>
      <c r="C41311" t="s">
        <v>142675</v>
      </c>
      <c r="D41311" t="s">
        <v>70</v>
      </c>
      <c r="E41311">
        <v>2420000</v>
      </c>
      <c r="F41311" t="s">
        <v>18</v>
      </c>
      <c r="G41311" t="s">
        <v>699</v>
      </c>
      <c r="H41311">
        <v>2</v>
      </c>
      <c r="I41311" t="s">
        <v>700</v>
      </c>
      <c r="J41311" t="s">
        <v>7470</v>
      </c>
      <c r="K41311">
        <v>1</v>
      </c>
      <c r="L41311" s="1">
        <v>37622</v>
      </c>
      <c r="M41311" s="1">
        <v>39940</v>
      </c>
      <c r="N41311" s="1">
        <v>39940</v>
      </c>
    </row>
    <row r="41312" spans="1:18" hidden="1" x14ac:dyDescent="0.2">
      <c r="A41312" t="s">
        <v>142676</v>
      </c>
      <c r="B41312" t="s">
        <v>142677</v>
      </c>
      <c r="C41312" t="s">
        <v>142678</v>
      </c>
      <c r="D41312" t="s">
        <v>142679</v>
      </c>
      <c r="E41312">
        <v>789986</v>
      </c>
      <c r="F41312" t="s">
        <v>18</v>
      </c>
      <c r="G41312" t="s">
        <v>638</v>
      </c>
      <c r="H41312">
        <v>7</v>
      </c>
      <c r="I41312" t="s">
        <v>929</v>
      </c>
      <c r="J41312" t="s">
        <v>929</v>
      </c>
      <c r="K41312">
        <v>4</v>
      </c>
      <c r="L41312" s="1">
        <v>40940</v>
      </c>
      <c r="M41312" s="1">
        <v>41161</v>
      </c>
      <c r="N41312" s="1">
        <v>41821</v>
      </c>
      <c r="O41312"/>
      <c r="P41312"/>
      <c r="Q41312"/>
      <c r="R41312"/>
    </row>
    <row r="41313" spans="1:18" hidden="1" x14ac:dyDescent="0.2">
      <c r="A41313" t="s">
        <v>142680</v>
      </c>
      <c r="B41313" t="s">
        <v>142681</v>
      </c>
      <c r="C41313" t="s">
        <v>142682</v>
      </c>
      <c r="D41313" t="s">
        <v>544</v>
      </c>
      <c r="E41313">
        <v>250000</v>
      </c>
      <c r="F41313" t="s">
        <v>207</v>
      </c>
      <c r="K41313">
        <v>1</v>
      </c>
      <c r="M41313" s="1">
        <v>40842</v>
      </c>
      <c r="N41313" s="1">
        <v>40842</v>
      </c>
      <c r="O41313"/>
      <c r="P41313"/>
      <c r="Q41313"/>
      <c r="R41313"/>
    </row>
    <row r="41314" spans="1:18" hidden="1" x14ac:dyDescent="0.2">
      <c r="A41314" t="s">
        <v>142683</v>
      </c>
      <c r="B41314" t="s">
        <v>142684</v>
      </c>
      <c r="C41314" t="s">
        <v>142685</v>
      </c>
      <c r="D41314" t="s">
        <v>70</v>
      </c>
      <c r="E41314">
        <v>798000</v>
      </c>
      <c r="F41314" t="s">
        <v>18</v>
      </c>
      <c r="G41314" t="s">
        <v>2906</v>
      </c>
      <c r="H41314">
        <v>78</v>
      </c>
      <c r="I41314" t="s">
        <v>2907</v>
      </c>
      <c r="J41314" t="s">
        <v>2908</v>
      </c>
      <c r="K41314">
        <v>1</v>
      </c>
      <c r="M41314" s="1">
        <v>38742</v>
      </c>
      <c r="N41314" s="1">
        <v>38742</v>
      </c>
      <c r="O41314"/>
      <c r="P41314"/>
      <c r="Q41314"/>
      <c r="R41314"/>
    </row>
    <row r="41315" spans="1:18" hidden="1" x14ac:dyDescent="0.2">
      <c r="A41315" t="s">
        <v>142686</v>
      </c>
      <c r="B41315" t="s">
        <v>142687</v>
      </c>
      <c r="C41315" t="s">
        <v>142688</v>
      </c>
      <c r="D41315" t="s">
        <v>56</v>
      </c>
      <c r="E41315">
        <v>9188120</v>
      </c>
      <c r="F41315" t="s">
        <v>18</v>
      </c>
      <c r="G41315" t="s">
        <v>25</v>
      </c>
      <c r="H41315" t="s">
        <v>106</v>
      </c>
      <c r="I41315" t="s">
        <v>107</v>
      </c>
      <c r="J41315" t="s">
        <v>108</v>
      </c>
      <c r="K41315">
        <v>8</v>
      </c>
      <c r="L41315" s="1">
        <v>39083</v>
      </c>
      <c r="M41315" s="1">
        <v>40057</v>
      </c>
      <c r="N41315" s="1">
        <v>42227</v>
      </c>
      <c r="O41315"/>
      <c r="P41315"/>
      <c r="Q41315"/>
      <c r="R41315"/>
    </row>
    <row r="41316" spans="1:18" hidden="1" x14ac:dyDescent="0.2">
      <c r="A41316" t="s">
        <v>142689</v>
      </c>
      <c r="B41316" t="s">
        <v>142690</v>
      </c>
      <c r="C41316" t="s">
        <v>142691</v>
      </c>
      <c r="D41316" t="s">
        <v>6308</v>
      </c>
      <c r="E41316">
        <v>4800000</v>
      </c>
      <c r="F41316" t="s">
        <v>18</v>
      </c>
      <c r="G41316" t="s">
        <v>25</v>
      </c>
      <c r="H41316" t="s">
        <v>1080</v>
      </c>
      <c r="I41316" t="s">
        <v>1081</v>
      </c>
      <c r="J41316" t="s">
        <v>1170</v>
      </c>
      <c r="K41316">
        <v>1</v>
      </c>
      <c r="M41316" s="1">
        <v>41269</v>
      </c>
      <c r="N41316" s="1">
        <v>41269</v>
      </c>
      <c r="O41316"/>
      <c r="P41316"/>
      <c r="Q41316"/>
      <c r="R41316"/>
    </row>
    <row r="41317" spans="1:18" x14ac:dyDescent="0.2">
      <c r="A41317" t="s">
        <v>142692</v>
      </c>
      <c r="B41317" t="s">
        <v>142693</v>
      </c>
      <c r="C41317" t="s">
        <v>142694</v>
      </c>
      <c r="D41317" t="s">
        <v>142695</v>
      </c>
      <c r="E41317">
        <v>75000</v>
      </c>
      <c r="F41317" t="s">
        <v>18</v>
      </c>
      <c r="G41317" t="s">
        <v>25</v>
      </c>
      <c r="H41317" t="s">
        <v>1011</v>
      </c>
      <c r="I41317" t="s">
        <v>1012</v>
      </c>
      <c r="J41317" t="s">
        <v>1012</v>
      </c>
      <c r="K41317">
        <v>1</v>
      </c>
      <c r="L41317" s="1">
        <v>40544</v>
      </c>
      <c r="M41317" s="1">
        <v>42130</v>
      </c>
      <c r="N41317" s="1">
        <v>42130</v>
      </c>
    </row>
    <row r="41318" spans="1:18" hidden="1" x14ac:dyDescent="0.2">
      <c r="A41318" t="s">
        <v>142696</v>
      </c>
      <c r="B41318" t="s">
        <v>142697</v>
      </c>
      <c r="C41318" t="s">
        <v>142698</v>
      </c>
      <c r="D41318" t="s">
        <v>142699</v>
      </c>
      <c r="E41318" t="s">
        <v>43</v>
      </c>
      <c r="F41318" t="s">
        <v>18</v>
      </c>
      <c r="G41318" t="s">
        <v>1370</v>
      </c>
      <c r="K41318">
        <v>1</v>
      </c>
      <c r="L41318" s="1">
        <v>40909</v>
      </c>
      <c r="M41318" s="1">
        <v>41426</v>
      </c>
      <c r="N41318" s="1">
        <v>41426</v>
      </c>
      <c r="O41318"/>
      <c r="P41318"/>
      <c r="Q41318"/>
      <c r="R41318"/>
    </row>
    <row r="41319" spans="1:18" hidden="1" x14ac:dyDescent="0.2">
      <c r="A41319" t="s">
        <v>142700</v>
      </c>
      <c r="B41319" t="s">
        <v>142701</v>
      </c>
      <c r="C41319" t="s">
        <v>142702</v>
      </c>
      <c r="E41319">
        <v>6029991</v>
      </c>
      <c r="F41319" t="s">
        <v>207</v>
      </c>
      <c r="K41319">
        <v>1</v>
      </c>
      <c r="M41319" s="1">
        <v>42333</v>
      </c>
      <c r="N41319" s="1">
        <v>42333</v>
      </c>
      <c r="O41319"/>
      <c r="P41319"/>
      <c r="Q41319"/>
      <c r="R41319"/>
    </row>
    <row r="41320" spans="1:18" hidden="1" x14ac:dyDescent="0.2">
      <c r="A41320" t="s">
        <v>142703</v>
      </c>
      <c r="B41320" t="s">
        <v>142704</v>
      </c>
      <c r="C41320" t="s">
        <v>142705</v>
      </c>
      <c r="E41320" t="s">
        <v>43</v>
      </c>
      <c r="F41320" t="s">
        <v>18</v>
      </c>
      <c r="G41320" t="s">
        <v>2125</v>
      </c>
      <c r="H41320">
        <v>8</v>
      </c>
      <c r="I41320" t="s">
        <v>18478</v>
      </c>
      <c r="J41320" t="s">
        <v>18478</v>
      </c>
      <c r="K41320">
        <v>1</v>
      </c>
      <c r="M41320" s="1">
        <v>42278</v>
      </c>
      <c r="N41320" s="1">
        <v>42278</v>
      </c>
      <c r="O41320"/>
      <c r="P41320"/>
      <c r="Q41320"/>
      <c r="R41320"/>
    </row>
    <row r="41321" spans="1:18" x14ac:dyDescent="0.2">
      <c r="A41321" t="s">
        <v>142706</v>
      </c>
      <c r="B41321" t="s">
        <v>142707</v>
      </c>
      <c r="C41321" t="s">
        <v>142708</v>
      </c>
      <c r="D41321" t="s">
        <v>142709</v>
      </c>
      <c r="E41321">
        <v>2500000</v>
      </c>
      <c r="F41321" t="s">
        <v>18</v>
      </c>
      <c r="G41321" t="s">
        <v>2125</v>
      </c>
      <c r="H41321">
        <v>13</v>
      </c>
      <c r="I41321" t="s">
        <v>2126</v>
      </c>
      <c r="J41321" t="s">
        <v>2127</v>
      </c>
      <c r="K41321">
        <v>1</v>
      </c>
      <c r="L41321" s="1">
        <v>40544</v>
      </c>
      <c r="M41321" s="1">
        <v>41983</v>
      </c>
      <c r="N41321" s="1">
        <v>41983</v>
      </c>
    </row>
    <row r="41322" spans="1:18" hidden="1" x14ac:dyDescent="0.2">
      <c r="A41322" t="s">
        <v>142710</v>
      </c>
      <c r="B41322" t="s">
        <v>142711</v>
      </c>
      <c r="C41322" t="s">
        <v>142712</v>
      </c>
      <c r="D41322" t="s">
        <v>357</v>
      </c>
      <c r="E41322" t="s">
        <v>43</v>
      </c>
      <c r="F41322" t="s">
        <v>18</v>
      </c>
      <c r="G41322" t="s">
        <v>366</v>
      </c>
      <c r="H41322">
        <v>26</v>
      </c>
      <c r="I41322" t="s">
        <v>367</v>
      </c>
      <c r="J41322" t="s">
        <v>90800</v>
      </c>
      <c r="K41322">
        <v>1</v>
      </c>
      <c r="M41322" s="1">
        <v>41057</v>
      </c>
      <c r="N41322" s="1">
        <v>41057</v>
      </c>
      <c r="O41322"/>
      <c r="P41322"/>
      <c r="Q41322"/>
      <c r="R41322"/>
    </row>
    <row r="41323" spans="1:18" hidden="1" x14ac:dyDescent="0.2">
      <c r="A41323" t="s">
        <v>142713</v>
      </c>
      <c r="B41323" t="s">
        <v>142714</v>
      </c>
      <c r="C41323" t="s">
        <v>142715</v>
      </c>
      <c r="D41323" t="s">
        <v>766</v>
      </c>
      <c r="E41323">
        <v>6000000</v>
      </c>
      <c r="F41323" t="s">
        <v>18</v>
      </c>
      <c r="G41323" t="s">
        <v>25</v>
      </c>
      <c r="H41323" t="s">
        <v>64</v>
      </c>
      <c r="I41323" t="s">
        <v>65</v>
      </c>
      <c r="J41323" t="s">
        <v>1402</v>
      </c>
      <c r="K41323">
        <v>1</v>
      </c>
      <c r="M41323" s="1">
        <v>40165</v>
      </c>
      <c r="N41323" s="1">
        <v>40165</v>
      </c>
      <c r="O41323"/>
      <c r="P41323"/>
      <c r="Q41323"/>
      <c r="R41323"/>
    </row>
    <row r="41324" spans="1:18" hidden="1" x14ac:dyDescent="0.2">
      <c r="A41324" t="s">
        <v>142716</v>
      </c>
      <c r="B41324" t="s">
        <v>142717</v>
      </c>
      <c r="C41324" t="s">
        <v>142718</v>
      </c>
      <c r="D41324" t="s">
        <v>264</v>
      </c>
      <c r="E41324">
        <v>122900000</v>
      </c>
      <c r="F41324" t="s">
        <v>18</v>
      </c>
      <c r="G41324" t="s">
        <v>25</v>
      </c>
      <c r="H41324" t="s">
        <v>121</v>
      </c>
      <c r="I41324" t="s">
        <v>528</v>
      </c>
      <c r="J41324" t="s">
        <v>75767</v>
      </c>
      <c r="K41324">
        <v>5</v>
      </c>
      <c r="L41324" s="1">
        <v>37987</v>
      </c>
      <c r="M41324" s="1">
        <v>40564</v>
      </c>
      <c r="N41324" s="1">
        <v>42213</v>
      </c>
      <c r="O41324"/>
      <c r="P41324"/>
      <c r="Q41324"/>
      <c r="R41324"/>
    </row>
    <row r="41325" spans="1:18" x14ac:dyDescent="0.2">
      <c r="A41325" t="s">
        <v>142719</v>
      </c>
      <c r="B41325" t="s">
        <v>142720</v>
      </c>
      <c r="C41325" t="s">
        <v>142721</v>
      </c>
      <c r="D41325" t="s">
        <v>1503</v>
      </c>
      <c r="E41325">
        <v>20500000</v>
      </c>
      <c r="F41325" t="s">
        <v>18</v>
      </c>
      <c r="G41325" t="s">
        <v>57</v>
      </c>
      <c r="H41325" t="s">
        <v>3339</v>
      </c>
      <c r="I41325" t="s">
        <v>20061</v>
      </c>
      <c r="J41325" t="s">
        <v>20062</v>
      </c>
      <c r="K41325">
        <v>2</v>
      </c>
      <c r="L41325" s="1">
        <v>37622</v>
      </c>
      <c r="M41325" s="1">
        <v>38694</v>
      </c>
      <c r="N41325" s="1">
        <v>39111</v>
      </c>
    </row>
    <row r="41326" spans="1:18" x14ac:dyDescent="0.2">
      <c r="A41326" t="s">
        <v>142722</v>
      </c>
      <c r="B41326" t="s">
        <v>142723</v>
      </c>
      <c r="C41326" t="s">
        <v>142724</v>
      </c>
      <c r="D41326" t="s">
        <v>1247</v>
      </c>
      <c r="E41326">
        <v>10500000</v>
      </c>
      <c r="F41326" t="s">
        <v>18</v>
      </c>
      <c r="G41326" t="s">
        <v>25</v>
      </c>
      <c r="H41326" t="s">
        <v>64</v>
      </c>
      <c r="I41326" t="s">
        <v>65</v>
      </c>
      <c r="J41326" t="s">
        <v>1419</v>
      </c>
      <c r="K41326">
        <v>1</v>
      </c>
      <c r="L41326" s="1">
        <v>37956</v>
      </c>
      <c r="M41326" s="1">
        <v>39171</v>
      </c>
      <c r="N41326" s="1">
        <v>39171</v>
      </c>
    </row>
    <row r="41327" spans="1:18" x14ac:dyDescent="0.2">
      <c r="A41327" t="s">
        <v>142725</v>
      </c>
      <c r="B41327" t="s">
        <v>142726</v>
      </c>
      <c r="C41327" t="s">
        <v>142727</v>
      </c>
      <c r="D41327" t="s">
        <v>142728</v>
      </c>
      <c r="E41327">
        <v>100000</v>
      </c>
      <c r="F41327" t="s">
        <v>18</v>
      </c>
      <c r="G41327" t="s">
        <v>638</v>
      </c>
      <c r="H41327">
        <v>7</v>
      </c>
      <c r="I41327" t="s">
        <v>929</v>
      </c>
      <c r="J41327" t="s">
        <v>929</v>
      </c>
      <c r="K41327">
        <v>1</v>
      </c>
      <c r="L41327" s="1">
        <v>41275</v>
      </c>
      <c r="M41327" s="1">
        <v>41518</v>
      </c>
      <c r="N41327" s="1">
        <v>41518</v>
      </c>
    </row>
    <row r="41328" spans="1:18" hidden="1" x14ac:dyDescent="0.2">
      <c r="A41328" t="s">
        <v>142729</v>
      </c>
      <c r="B41328" t="s">
        <v>142730</v>
      </c>
      <c r="C41328" t="s">
        <v>142731</v>
      </c>
      <c r="D41328" t="s">
        <v>424</v>
      </c>
      <c r="E41328">
        <v>500000</v>
      </c>
      <c r="F41328" t="s">
        <v>18</v>
      </c>
      <c r="G41328" t="s">
        <v>25</v>
      </c>
      <c r="H41328" t="s">
        <v>64</v>
      </c>
      <c r="I41328" t="s">
        <v>65</v>
      </c>
      <c r="J41328" t="s">
        <v>1068</v>
      </c>
      <c r="K41328">
        <v>1</v>
      </c>
      <c r="M41328" s="1">
        <v>39352</v>
      </c>
      <c r="N41328" s="1">
        <v>39352</v>
      </c>
      <c r="O41328"/>
      <c r="P41328"/>
      <c r="Q41328"/>
      <c r="R41328"/>
    </row>
    <row r="41329" spans="1:18" x14ac:dyDescent="0.2">
      <c r="A41329" t="s">
        <v>142732</v>
      </c>
      <c r="B41329" t="s">
        <v>142733</v>
      </c>
      <c r="C41329" t="s">
        <v>142734</v>
      </c>
      <c r="D41329" t="s">
        <v>142735</v>
      </c>
      <c r="E41329">
        <v>100000</v>
      </c>
      <c r="F41329" t="s">
        <v>18</v>
      </c>
      <c r="G41329" t="s">
        <v>25</v>
      </c>
      <c r="H41329" t="s">
        <v>64</v>
      </c>
      <c r="I41329" t="s">
        <v>65</v>
      </c>
      <c r="J41329" t="s">
        <v>236</v>
      </c>
      <c r="K41329">
        <v>1</v>
      </c>
      <c r="L41329" s="1">
        <v>40544</v>
      </c>
      <c r="M41329" s="1">
        <v>41091</v>
      </c>
      <c r="N41329" s="1">
        <v>41091</v>
      </c>
    </row>
    <row r="41330" spans="1:18" hidden="1" x14ac:dyDescent="0.2">
      <c r="A41330" t="s">
        <v>142736</v>
      </c>
      <c r="B41330" t="s">
        <v>142737</v>
      </c>
      <c r="C41330" t="s">
        <v>142738</v>
      </c>
      <c r="D41330" t="s">
        <v>42</v>
      </c>
      <c r="E41330">
        <v>600000</v>
      </c>
      <c r="F41330" t="s">
        <v>18</v>
      </c>
      <c r="G41330" t="s">
        <v>25</v>
      </c>
      <c r="H41330" t="s">
        <v>44</v>
      </c>
      <c r="I41330" t="s">
        <v>282</v>
      </c>
      <c r="J41330" t="s">
        <v>2763</v>
      </c>
      <c r="K41330">
        <v>1</v>
      </c>
      <c r="M41330" s="1">
        <v>41461</v>
      </c>
      <c r="N41330" s="1">
        <v>41461</v>
      </c>
      <c r="O41330"/>
      <c r="P41330"/>
      <c r="Q41330"/>
      <c r="R41330"/>
    </row>
    <row r="41331" spans="1:18" hidden="1" x14ac:dyDescent="0.2">
      <c r="A41331" t="s">
        <v>142739</v>
      </c>
      <c r="B41331" t="s">
        <v>142740</v>
      </c>
      <c r="C41331" t="s">
        <v>142741</v>
      </c>
      <c r="D41331" t="s">
        <v>142742</v>
      </c>
      <c r="E41331">
        <v>209250</v>
      </c>
      <c r="F41331" t="s">
        <v>113</v>
      </c>
      <c r="G41331" t="s">
        <v>25</v>
      </c>
      <c r="H41331" t="s">
        <v>44</v>
      </c>
      <c r="I41331" t="s">
        <v>282</v>
      </c>
      <c r="J41331" t="s">
        <v>282</v>
      </c>
      <c r="K41331">
        <v>3</v>
      </c>
      <c r="L41331" s="1">
        <v>41368</v>
      </c>
      <c r="M41331" s="1">
        <v>41425</v>
      </c>
      <c r="N41331" s="1">
        <v>41771</v>
      </c>
      <c r="O41331"/>
      <c r="P41331"/>
      <c r="Q41331"/>
      <c r="R41331"/>
    </row>
    <row r="41332" spans="1:18" x14ac:dyDescent="0.2">
      <c r="A41332" t="s">
        <v>142743</v>
      </c>
      <c r="B41332" t="s">
        <v>142744</v>
      </c>
      <c r="C41332" t="s">
        <v>142745</v>
      </c>
      <c r="D41332" t="s">
        <v>142746</v>
      </c>
      <c r="E41332">
        <v>1240000</v>
      </c>
      <c r="F41332" t="s">
        <v>207</v>
      </c>
      <c r="G41332" t="s">
        <v>128</v>
      </c>
      <c r="H41332" t="s">
        <v>129</v>
      </c>
      <c r="I41332" t="s">
        <v>130</v>
      </c>
      <c r="J41332" t="s">
        <v>130</v>
      </c>
      <c r="K41332">
        <v>1</v>
      </c>
      <c r="L41332" s="1">
        <v>42005</v>
      </c>
      <c r="M41332" s="1">
        <v>42060</v>
      </c>
      <c r="N41332" s="1">
        <v>42060</v>
      </c>
    </row>
    <row r="41333" spans="1:18" hidden="1" x14ac:dyDescent="0.2">
      <c r="A41333" t="s">
        <v>142747</v>
      </c>
      <c r="B41333" t="s">
        <v>142748</v>
      </c>
      <c r="C41333" t="s">
        <v>142749</v>
      </c>
      <c r="E41333" t="s">
        <v>43</v>
      </c>
      <c r="F41333" t="s">
        <v>18</v>
      </c>
      <c r="G41333" t="s">
        <v>25</v>
      </c>
      <c r="H41333" t="s">
        <v>135</v>
      </c>
      <c r="I41333" t="s">
        <v>136</v>
      </c>
      <c r="J41333" t="s">
        <v>4324</v>
      </c>
      <c r="K41333">
        <v>1</v>
      </c>
      <c r="M41333" s="1">
        <v>42283</v>
      </c>
      <c r="N41333" s="1">
        <v>42283</v>
      </c>
      <c r="O41333"/>
      <c r="P41333"/>
      <c r="Q41333"/>
      <c r="R41333"/>
    </row>
    <row r="41334" spans="1:18" hidden="1" x14ac:dyDescent="0.2">
      <c r="A41334" t="s">
        <v>142750</v>
      </c>
      <c r="B41334" t="s">
        <v>142751</v>
      </c>
      <c r="C41334" t="s">
        <v>142752</v>
      </c>
      <c r="E41334">
        <v>13600000</v>
      </c>
      <c r="F41334" t="s">
        <v>207</v>
      </c>
      <c r="K41334">
        <v>1</v>
      </c>
      <c r="M41334" s="1">
        <v>37790</v>
      </c>
      <c r="N41334" s="1">
        <v>37790</v>
      </c>
      <c r="O41334"/>
      <c r="P41334"/>
      <c r="Q41334"/>
      <c r="R41334"/>
    </row>
    <row r="41335" spans="1:18" x14ac:dyDescent="0.2">
      <c r="A41335" t="s">
        <v>142753</v>
      </c>
      <c r="B41335" t="s">
        <v>142754</v>
      </c>
      <c r="C41335" t="s">
        <v>142755</v>
      </c>
      <c r="D41335" t="s">
        <v>142756</v>
      </c>
      <c r="E41335">
        <v>43000000</v>
      </c>
      <c r="F41335" t="s">
        <v>207</v>
      </c>
      <c r="G41335" t="s">
        <v>25</v>
      </c>
      <c r="H41335" t="s">
        <v>64</v>
      </c>
      <c r="I41335" t="s">
        <v>65</v>
      </c>
      <c r="J41335" t="s">
        <v>2706</v>
      </c>
      <c r="K41335">
        <v>2</v>
      </c>
      <c r="L41335" s="1">
        <v>36526</v>
      </c>
      <c r="M41335" s="1">
        <v>38890</v>
      </c>
      <c r="N41335" s="1">
        <v>39209</v>
      </c>
    </row>
    <row r="41336" spans="1:18" hidden="1" x14ac:dyDescent="0.2">
      <c r="A41336" t="s">
        <v>142757</v>
      </c>
      <c r="B41336" t="s">
        <v>142758</v>
      </c>
      <c r="C41336" t="s">
        <v>142759</v>
      </c>
      <c r="D41336" t="s">
        <v>42</v>
      </c>
      <c r="E41336">
        <v>3839577</v>
      </c>
      <c r="F41336" t="s">
        <v>18</v>
      </c>
      <c r="G41336" t="s">
        <v>25</v>
      </c>
      <c r="H41336" t="s">
        <v>286</v>
      </c>
      <c r="I41336" t="s">
        <v>578</v>
      </c>
      <c r="J41336" t="s">
        <v>578</v>
      </c>
      <c r="K41336">
        <v>2</v>
      </c>
      <c r="L41336" s="1">
        <v>40949</v>
      </c>
      <c r="M41336" s="1">
        <v>40909</v>
      </c>
      <c r="N41336" s="1">
        <v>41731</v>
      </c>
      <c r="O41336"/>
      <c r="P41336"/>
      <c r="Q41336"/>
      <c r="R41336"/>
    </row>
    <row r="41337" spans="1:18" hidden="1" x14ac:dyDescent="0.2">
      <c r="A41337" t="s">
        <v>142760</v>
      </c>
      <c r="B41337" t="s">
        <v>142761</v>
      </c>
      <c r="C41337" t="s">
        <v>142762</v>
      </c>
      <c r="D41337" t="s">
        <v>766</v>
      </c>
      <c r="E41337">
        <v>57600000</v>
      </c>
      <c r="F41337" t="s">
        <v>18</v>
      </c>
      <c r="G41337" t="s">
        <v>25</v>
      </c>
      <c r="H41337" t="s">
        <v>808</v>
      </c>
      <c r="I41337" t="s">
        <v>809</v>
      </c>
      <c r="J41337" t="s">
        <v>810</v>
      </c>
      <c r="K41337">
        <v>4</v>
      </c>
      <c r="L41337" s="1">
        <v>39083</v>
      </c>
      <c r="M41337" s="1">
        <v>39203</v>
      </c>
      <c r="N41337" s="1">
        <v>40731</v>
      </c>
      <c r="O41337"/>
      <c r="P41337"/>
      <c r="Q41337"/>
      <c r="R41337"/>
    </row>
    <row r="41338" spans="1:18" x14ac:dyDescent="0.2">
      <c r="A41338" t="s">
        <v>142763</v>
      </c>
      <c r="B41338" t="s">
        <v>142764</v>
      </c>
      <c r="C41338" t="s">
        <v>142765</v>
      </c>
      <c r="D41338" t="s">
        <v>50</v>
      </c>
      <c r="E41338">
        <v>1015000</v>
      </c>
      <c r="F41338" t="s">
        <v>207</v>
      </c>
      <c r="G41338" t="s">
        <v>25</v>
      </c>
      <c r="H41338" t="s">
        <v>64</v>
      </c>
      <c r="I41338" t="s">
        <v>65</v>
      </c>
      <c r="J41338" t="s">
        <v>71</v>
      </c>
      <c r="K41338">
        <v>2</v>
      </c>
      <c r="L41338" s="1">
        <v>40299</v>
      </c>
      <c r="M41338" s="1">
        <v>40179</v>
      </c>
      <c r="N41338" s="1">
        <v>40422</v>
      </c>
    </row>
    <row r="41339" spans="1:18" hidden="1" x14ac:dyDescent="0.2">
      <c r="A41339" t="s">
        <v>142766</v>
      </c>
      <c r="B41339" t="s">
        <v>142767</v>
      </c>
      <c r="C41339" t="s">
        <v>142768</v>
      </c>
      <c r="D41339" t="s">
        <v>142769</v>
      </c>
      <c r="E41339">
        <v>39800000</v>
      </c>
      <c r="F41339" t="s">
        <v>18</v>
      </c>
      <c r="G41339" t="s">
        <v>25</v>
      </c>
      <c r="H41339" t="s">
        <v>64</v>
      </c>
      <c r="I41339" t="s">
        <v>65</v>
      </c>
      <c r="J41339" t="s">
        <v>71</v>
      </c>
      <c r="K41339">
        <v>4</v>
      </c>
      <c r="L41339" s="1">
        <v>36526</v>
      </c>
      <c r="M41339" s="1">
        <v>36861</v>
      </c>
      <c r="N41339" s="1">
        <v>38672</v>
      </c>
      <c r="O41339"/>
      <c r="P41339"/>
      <c r="Q41339"/>
      <c r="R41339"/>
    </row>
    <row r="41340" spans="1:18" hidden="1" x14ac:dyDescent="0.2">
      <c r="A41340" t="s">
        <v>142770</v>
      </c>
      <c r="B41340" t="s">
        <v>142771</v>
      </c>
      <c r="C41340" t="s">
        <v>142772</v>
      </c>
      <c r="D41340" t="s">
        <v>75</v>
      </c>
      <c r="E41340" t="s">
        <v>43</v>
      </c>
      <c r="F41340" t="s">
        <v>18</v>
      </c>
      <c r="G41340" t="s">
        <v>1138</v>
      </c>
      <c r="H41340">
        <v>2</v>
      </c>
      <c r="I41340" t="s">
        <v>1745</v>
      </c>
      <c r="J41340" t="s">
        <v>1746</v>
      </c>
      <c r="K41340">
        <v>1</v>
      </c>
      <c r="M41340" s="1">
        <v>40716</v>
      </c>
      <c r="N41340" s="1">
        <v>40716</v>
      </c>
      <c r="O41340"/>
      <c r="P41340"/>
      <c r="Q41340"/>
      <c r="R41340"/>
    </row>
    <row r="41341" spans="1:18" hidden="1" x14ac:dyDescent="0.2">
      <c r="A41341" t="s">
        <v>142773</v>
      </c>
      <c r="B41341" t="s">
        <v>142774</v>
      </c>
      <c r="C41341" t="s">
        <v>142775</v>
      </c>
      <c r="D41341" t="s">
        <v>36</v>
      </c>
      <c r="E41341" t="s">
        <v>43</v>
      </c>
      <c r="F41341" t="s">
        <v>18</v>
      </c>
      <c r="G41341" t="s">
        <v>25</v>
      </c>
      <c r="H41341" t="s">
        <v>64</v>
      </c>
      <c r="I41341" t="s">
        <v>65</v>
      </c>
      <c r="J41341" t="s">
        <v>71</v>
      </c>
      <c r="K41341">
        <v>1</v>
      </c>
      <c r="L41341" s="1">
        <v>40969</v>
      </c>
      <c r="M41341" s="1">
        <v>41138</v>
      </c>
      <c r="N41341" s="1">
        <v>41138</v>
      </c>
      <c r="O41341"/>
      <c r="P41341"/>
      <c r="Q41341"/>
      <c r="R41341"/>
    </row>
    <row r="41342" spans="1:18" hidden="1" x14ac:dyDescent="0.2">
      <c r="A41342" t="s">
        <v>142776</v>
      </c>
      <c r="B41342" t="s">
        <v>142777</v>
      </c>
      <c r="C41342" t="s">
        <v>142778</v>
      </c>
      <c r="D41342" t="s">
        <v>142779</v>
      </c>
      <c r="E41342">
        <v>2013725</v>
      </c>
      <c r="F41342" t="s">
        <v>18</v>
      </c>
      <c r="G41342" t="s">
        <v>128</v>
      </c>
      <c r="H41342" t="s">
        <v>8089</v>
      </c>
      <c r="I41342" t="s">
        <v>130</v>
      </c>
      <c r="J41342" t="s">
        <v>12799</v>
      </c>
      <c r="K41342">
        <v>1</v>
      </c>
      <c r="L41342" s="1">
        <v>40179</v>
      </c>
      <c r="M41342" s="1">
        <v>41270</v>
      </c>
      <c r="N41342" s="1">
        <v>41270</v>
      </c>
      <c r="O41342"/>
      <c r="P41342"/>
      <c r="Q41342"/>
      <c r="R41342"/>
    </row>
    <row r="41343" spans="1:18" hidden="1" x14ac:dyDescent="0.2">
      <c r="A41343" t="s">
        <v>142780</v>
      </c>
      <c r="B41343" t="s">
        <v>142777</v>
      </c>
      <c r="C41343" t="s">
        <v>142781</v>
      </c>
      <c r="E41343">
        <v>1430670.4509999999</v>
      </c>
      <c r="F41343" t="s">
        <v>207</v>
      </c>
      <c r="K41343">
        <v>1</v>
      </c>
      <c r="L41343" s="1">
        <v>40802</v>
      </c>
      <c r="M41343" s="1">
        <v>41983</v>
      </c>
      <c r="N41343" s="1">
        <v>41983</v>
      </c>
      <c r="O41343"/>
      <c r="P41343"/>
      <c r="Q41343"/>
      <c r="R41343"/>
    </row>
    <row r="41344" spans="1:18" x14ac:dyDescent="0.2">
      <c r="A41344" t="s">
        <v>142782</v>
      </c>
      <c r="B41344" t="s">
        <v>142783</v>
      </c>
      <c r="C41344" t="s">
        <v>142784</v>
      </c>
      <c r="D41344" t="s">
        <v>2479</v>
      </c>
      <c r="E41344">
        <v>3500000</v>
      </c>
      <c r="F41344" t="s">
        <v>113</v>
      </c>
      <c r="G41344" t="s">
        <v>25</v>
      </c>
      <c r="H41344" t="s">
        <v>1330</v>
      </c>
      <c r="I41344" t="s">
        <v>1331</v>
      </c>
      <c r="J41344" t="s">
        <v>18031</v>
      </c>
      <c r="K41344">
        <v>3</v>
      </c>
      <c r="L41344" s="1">
        <v>40179</v>
      </c>
      <c r="M41344" s="1">
        <v>40316</v>
      </c>
      <c r="N41344" s="1">
        <v>40588</v>
      </c>
    </row>
    <row r="41345" spans="1:18" hidden="1" x14ac:dyDescent="0.2">
      <c r="A41345" t="s">
        <v>142785</v>
      </c>
      <c r="B41345" t="s">
        <v>142786</v>
      </c>
      <c r="C41345" t="s">
        <v>142787</v>
      </c>
      <c r="D41345" t="s">
        <v>106267</v>
      </c>
      <c r="E41345" t="s">
        <v>43</v>
      </c>
      <c r="F41345" t="s">
        <v>18</v>
      </c>
      <c r="G41345" t="s">
        <v>25</v>
      </c>
      <c r="H41345" t="s">
        <v>106</v>
      </c>
      <c r="I41345" t="s">
        <v>107</v>
      </c>
      <c r="J41345" t="s">
        <v>108</v>
      </c>
      <c r="K41345">
        <v>1</v>
      </c>
      <c r="M41345" s="1">
        <v>42005</v>
      </c>
      <c r="N41345" s="1">
        <v>42005</v>
      </c>
      <c r="O41345"/>
      <c r="P41345"/>
      <c r="Q41345"/>
      <c r="R41345"/>
    </row>
    <row r="41346" spans="1:18" x14ac:dyDescent="0.2">
      <c r="A41346" t="s">
        <v>142788</v>
      </c>
      <c r="B41346" t="s">
        <v>142789</v>
      </c>
      <c r="E41346">
        <v>50000</v>
      </c>
      <c r="F41346" t="s">
        <v>18</v>
      </c>
      <c r="G41346" t="s">
        <v>25</v>
      </c>
      <c r="H41346" t="s">
        <v>64</v>
      </c>
      <c r="I41346" t="s">
        <v>1221</v>
      </c>
      <c r="J41346" t="s">
        <v>1221</v>
      </c>
      <c r="K41346">
        <v>1</v>
      </c>
      <c r="L41346" s="1">
        <v>40909</v>
      </c>
      <c r="M41346" s="1">
        <v>41236</v>
      </c>
      <c r="N41346" s="1">
        <v>41236</v>
      </c>
    </row>
    <row r="41347" spans="1:18" hidden="1" x14ac:dyDescent="0.2">
      <c r="A41347" t="s">
        <v>142790</v>
      </c>
      <c r="B41347" t="s">
        <v>142791</v>
      </c>
      <c r="C41347" t="s">
        <v>142792</v>
      </c>
      <c r="D41347" t="s">
        <v>1503</v>
      </c>
      <c r="E41347">
        <v>28765834</v>
      </c>
      <c r="F41347" t="s">
        <v>689</v>
      </c>
      <c r="G41347" t="s">
        <v>699</v>
      </c>
      <c r="H41347">
        <v>5</v>
      </c>
      <c r="I41347" t="s">
        <v>700</v>
      </c>
      <c r="J41347" t="s">
        <v>16661</v>
      </c>
      <c r="K41347">
        <v>3</v>
      </c>
      <c r="M41347" s="1">
        <v>35065</v>
      </c>
      <c r="N41347" s="1">
        <v>41640</v>
      </c>
      <c r="O41347"/>
      <c r="P41347"/>
      <c r="Q41347"/>
      <c r="R41347"/>
    </row>
    <row r="41348" spans="1:18" x14ac:dyDescent="0.2">
      <c r="A41348" t="s">
        <v>142793</v>
      </c>
      <c r="B41348" t="s">
        <v>142794</v>
      </c>
      <c r="C41348" t="s">
        <v>142795</v>
      </c>
      <c r="D41348" t="s">
        <v>142796</v>
      </c>
      <c r="E41348">
        <v>6600000</v>
      </c>
      <c r="F41348" t="s">
        <v>113</v>
      </c>
      <c r="G41348" t="s">
        <v>699</v>
      </c>
      <c r="H41348">
        <v>2</v>
      </c>
      <c r="I41348" t="s">
        <v>700</v>
      </c>
      <c r="J41348" t="s">
        <v>22198</v>
      </c>
      <c r="K41348">
        <v>1</v>
      </c>
      <c r="L41348" s="1">
        <v>33970</v>
      </c>
      <c r="M41348" s="1">
        <v>40247</v>
      </c>
      <c r="N41348" s="1">
        <v>40247</v>
      </c>
    </row>
    <row r="41349" spans="1:18" hidden="1" x14ac:dyDescent="0.2">
      <c r="A41349" t="s">
        <v>142797</v>
      </c>
      <c r="B41349" t="s">
        <v>142798</v>
      </c>
      <c r="C41349" t="s">
        <v>142799</v>
      </c>
      <c r="D41349" t="s">
        <v>142800</v>
      </c>
      <c r="E41349" t="s">
        <v>43</v>
      </c>
      <c r="F41349" t="s">
        <v>18</v>
      </c>
      <c r="G41349" t="s">
        <v>12140</v>
      </c>
      <c r="H41349">
        <v>21</v>
      </c>
      <c r="I41349" t="s">
        <v>39953</v>
      </c>
      <c r="J41349" t="s">
        <v>39953</v>
      </c>
      <c r="K41349">
        <v>2</v>
      </c>
      <c r="L41349" s="1">
        <v>40909</v>
      </c>
      <c r="M41349" s="1">
        <v>41779</v>
      </c>
      <c r="N41349" s="1">
        <v>42144</v>
      </c>
      <c r="O41349"/>
      <c r="P41349"/>
      <c r="Q41349"/>
      <c r="R41349"/>
    </row>
    <row r="41350" spans="1:18" hidden="1" x14ac:dyDescent="0.2">
      <c r="A41350" t="s">
        <v>142801</v>
      </c>
      <c r="B41350" t="s">
        <v>142802</v>
      </c>
      <c r="C41350" t="s">
        <v>142803</v>
      </c>
      <c r="D41350" t="s">
        <v>56</v>
      </c>
      <c r="E41350">
        <v>34473197</v>
      </c>
      <c r="F41350" t="s">
        <v>18</v>
      </c>
      <c r="G41350" t="s">
        <v>25</v>
      </c>
      <c r="H41350" t="s">
        <v>89</v>
      </c>
      <c r="I41350" t="s">
        <v>3569</v>
      </c>
      <c r="J41350" t="s">
        <v>3569</v>
      </c>
      <c r="K41350">
        <v>6</v>
      </c>
      <c r="L41350" s="1">
        <v>35065</v>
      </c>
      <c r="M41350" s="1">
        <v>40191</v>
      </c>
      <c r="N41350" s="1">
        <v>41562</v>
      </c>
      <c r="O41350"/>
      <c r="P41350"/>
      <c r="Q41350"/>
      <c r="R41350"/>
    </row>
    <row r="41351" spans="1:18" hidden="1" x14ac:dyDescent="0.2">
      <c r="A41351" t="s">
        <v>142804</v>
      </c>
      <c r="B41351" t="s">
        <v>142805</v>
      </c>
      <c r="C41351" t="s">
        <v>142806</v>
      </c>
      <c r="D41351" t="s">
        <v>94</v>
      </c>
      <c r="E41351">
        <v>2089110</v>
      </c>
      <c r="F41351" t="s">
        <v>207</v>
      </c>
      <c r="G41351" t="s">
        <v>25</v>
      </c>
      <c r="H41351" t="s">
        <v>142</v>
      </c>
      <c r="I41351" t="s">
        <v>143</v>
      </c>
      <c r="J41351" t="s">
        <v>438</v>
      </c>
      <c r="K41351">
        <v>1</v>
      </c>
      <c r="L41351" s="1">
        <v>40544</v>
      </c>
      <c r="M41351" s="1">
        <v>40904</v>
      </c>
      <c r="N41351" s="1">
        <v>40904</v>
      </c>
      <c r="O41351"/>
      <c r="P41351"/>
      <c r="Q41351"/>
      <c r="R41351"/>
    </row>
    <row r="41352" spans="1:18" hidden="1" x14ac:dyDescent="0.2">
      <c r="A41352" t="s">
        <v>142807</v>
      </c>
      <c r="B41352" t="s">
        <v>142808</v>
      </c>
      <c r="D41352" t="s">
        <v>142809</v>
      </c>
      <c r="E41352" t="s">
        <v>43</v>
      </c>
      <c r="F41352" t="s">
        <v>18</v>
      </c>
      <c r="K41352">
        <v>1</v>
      </c>
      <c r="M41352" s="1">
        <v>42227</v>
      </c>
      <c r="N41352" s="1">
        <v>42227</v>
      </c>
      <c r="O41352"/>
      <c r="P41352"/>
      <c r="Q41352"/>
      <c r="R41352"/>
    </row>
    <row r="41353" spans="1:18" hidden="1" x14ac:dyDescent="0.2">
      <c r="A41353" t="s">
        <v>142810</v>
      </c>
      <c r="B41353" t="s">
        <v>142811</v>
      </c>
      <c r="C41353" t="s">
        <v>142812</v>
      </c>
      <c r="D41353" t="s">
        <v>94</v>
      </c>
      <c r="E41353">
        <v>753753</v>
      </c>
      <c r="F41353" t="s">
        <v>18</v>
      </c>
      <c r="G41353" t="s">
        <v>25</v>
      </c>
      <c r="H41353" t="s">
        <v>64</v>
      </c>
      <c r="I41353" t="s">
        <v>95</v>
      </c>
      <c r="J41353" t="s">
        <v>376</v>
      </c>
      <c r="K41353">
        <v>1</v>
      </c>
      <c r="L41353" s="1">
        <v>40179</v>
      </c>
      <c r="M41353" s="1">
        <v>40865</v>
      </c>
      <c r="N41353" s="1">
        <v>40865</v>
      </c>
      <c r="O41353"/>
      <c r="P41353"/>
      <c r="Q41353"/>
      <c r="R41353"/>
    </row>
    <row r="41354" spans="1:18" hidden="1" x14ac:dyDescent="0.2">
      <c r="A41354" t="s">
        <v>142813</v>
      </c>
      <c r="B41354" t="s">
        <v>142814</v>
      </c>
      <c r="C41354" t="s">
        <v>142815</v>
      </c>
      <c r="D41354" t="s">
        <v>56</v>
      </c>
      <c r="E41354">
        <v>54387500</v>
      </c>
      <c r="F41354" t="s">
        <v>689</v>
      </c>
      <c r="G41354" t="s">
        <v>699</v>
      </c>
      <c r="H41354">
        <v>6</v>
      </c>
      <c r="I41354" t="s">
        <v>700</v>
      </c>
      <c r="J41354" t="s">
        <v>13643</v>
      </c>
      <c r="K41354">
        <v>4</v>
      </c>
      <c r="L41354" s="1">
        <v>38718</v>
      </c>
      <c r="M41354" s="1">
        <v>40646</v>
      </c>
      <c r="N41354" s="1">
        <v>42339</v>
      </c>
      <c r="O41354"/>
      <c r="P41354"/>
      <c r="Q41354"/>
      <c r="R41354"/>
    </row>
    <row r="41355" spans="1:18" hidden="1" x14ac:dyDescent="0.2">
      <c r="A41355" t="s">
        <v>142816</v>
      </c>
      <c r="B41355" t="s">
        <v>142817</v>
      </c>
      <c r="C41355" t="s">
        <v>142818</v>
      </c>
      <c r="D41355" t="s">
        <v>142819</v>
      </c>
      <c r="E41355">
        <v>55274169</v>
      </c>
      <c r="F41355" t="s">
        <v>18</v>
      </c>
      <c r="G41355" t="s">
        <v>25</v>
      </c>
      <c r="H41355" t="s">
        <v>286</v>
      </c>
      <c r="I41355" t="s">
        <v>874</v>
      </c>
      <c r="J41355" t="s">
        <v>2967</v>
      </c>
      <c r="K41355">
        <v>7</v>
      </c>
      <c r="L41355" s="1">
        <v>35796</v>
      </c>
      <c r="M41355" s="1">
        <v>36693</v>
      </c>
      <c r="N41355" s="1">
        <v>41394</v>
      </c>
      <c r="O41355"/>
      <c r="P41355"/>
      <c r="Q41355"/>
      <c r="R41355"/>
    </row>
    <row r="41356" spans="1:18" hidden="1" x14ac:dyDescent="0.2">
      <c r="A41356" t="s">
        <v>142820</v>
      </c>
      <c r="B41356" t="s">
        <v>142821</v>
      </c>
      <c r="C41356" t="s">
        <v>142822</v>
      </c>
      <c r="E41356" t="s">
        <v>43</v>
      </c>
      <c r="F41356" t="s">
        <v>18</v>
      </c>
      <c r="K41356">
        <v>1</v>
      </c>
      <c r="L41356" s="1">
        <v>41579</v>
      </c>
      <c r="M41356" s="1">
        <v>41883</v>
      </c>
      <c r="N41356" s="1">
        <v>41883</v>
      </c>
      <c r="O41356"/>
      <c r="P41356"/>
      <c r="Q41356"/>
      <c r="R41356"/>
    </row>
    <row r="41357" spans="1:18" hidden="1" x14ac:dyDescent="0.2">
      <c r="A41357" t="s">
        <v>142823</v>
      </c>
      <c r="B41357" t="s">
        <v>142824</v>
      </c>
      <c r="C41357" t="s">
        <v>142825</v>
      </c>
      <c r="D41357" t="s">
        <v>117</v>
      </c>
      <c r="E41357" t="s">
        <v>43</v>
      </c>
      <c r="F41357" t="s">
        <v>18</v>
      </c>
      <c r="G41357" t="s">
        <v>25</v>
      </c>
      <c r="H41357" t="s">
        <v>89</v>
      </c>
      <c r="I41357" t="s">
        <v>3689</v>
      </c>
      <c r="J41357" t="s">
        <v>9333</v>
      </c>
      <c r="K41357">
        <v>1</v>
      </c>
      <c r="L41357" s="1">
        <v>40334</v>
      </c>
      <c r="M41357" s="1">
        <v>41069</v>
      </c>
      <c r="N41357" s="1">
        <v>41069</v>
      </c>
      <c r="O41357"/>
      <c r="P41357"/>
      <c r="Q41357"/>
      <c r="R41357"/>
    </row>
    <row r="41358" spans="1:18" x14ac:dyDescent="0.2">
      <c r="A41358" t="s">
        <v>142826</v>
      </c>
      <c r="B41358" t="s">
        <v>142827</v>
      </c>
      <c r="C41358" t="s">
        <v>142828</v>
      </c>
      <c r="D41358" t="s">
        <v>142829</v>
      </c>
      <c r="E41358">
        <v>22500000</v>
      </c>
      <c r="F41358" t="s">
        <v>18</v>
      </c>
      <c r="G41358" t="s">
        <v>25</v>
      </c>
      <c r="H41358" t="s">
        <v>89</v>
      </c>
      <c r="I41358" t="s">
        <v>4203</v>
      </c>
      <c r="J41358" t="s">
        <v>4203</v>
      </c>
      <c r="K41358">
        <v>1</v>
      </c>
      <c r="L41358" s="1">
        <v>41640</v>
      </c>
      <c r="M41358" s="1">
        <v>41744</v>
      </c>
      <c r="N41358" s="1">
        <v>41744</v>
      </c>
    </row>
    <row r="41359" spans="1:18" hidden="1" x14ac:dyDescent="0.2">
      <c r="A41359" t="s">
        <v>142830</v>
      </c>
      <c r="B41359" t="s">
        <v>142831</v>
      </c>
      <c r="C41359" t="s">
        <v>142832</v>
      </c>
      <c r="E41359" t="s">
        <v>43</v>
      </c>
      <c r="F41359" t="s">
        <v>18</v>
      </c>
      <c r="G41359" t="s">
        <v>25</v>
      </c>
      <c r="H41359" t="s">
        <v>286</v>
      </c>
      <c r="I41359" t="s">
        <v>874</v>
      </c>
      <c r="J41359" t="s">
        <v>874</v>
      </c>
      <c r="K41359">
        <v>1</v>
      </c>
      <c r="L41359" s="1">
        <v>36892</v>
      </c>
      <c r="M41359" s="1">
        <v>41492</v>
      </c>
      <c r="N41359" s="1">
        <v>41492</v>
      </c>
      <c r="O41359"/>
      <c r="P41359"/>
      <c r="Q41359"/>
      <c r="R41359"/>
    </row>
    <row r="41360" spans="1:18" hidden="1" x14ac:dyDescent="0.2">
      <c r="A41360" t="s">
        <v>142833</v>
      </c>
      <c r="B41360" t="s">
        <v>142834</v>
      </c>
      <c r="C41360" t="s">
        <v>142835</v>
      </c>
      <c r="D41360" t="s">
        <v>36</v>
      </c>
      <c r="E41360">
        <v>414961</v>
      </c>
      <c r="F41360" t="s">
        <v>207</v>
      </c>
      <c r="K41360">
        <v>1</v>
      </c>
      <c r="M41360" s="1">
        <v>39917</v>
      </c>
      <c r="N41360" s="1">
        <v>39917</v>
      </c>
      <c r="O41360"/>
      <c r="P41360"/>
      <c r="Q41360"/>
      <c r="R41360"/>
    </row>
    <row r="41361" spans="1:18" hidden="1" x14ac:dyDescent="0.2">
      <c r="A41361" t="s">
        <v>142836</v>
      </c>
      <c r="B41361" t="s">
        <v>142837</v>
      </c>
      <c r="C41361" t="s">
        <v>142838</v>
      </c>
      <c r="D41361" t="s">
        <v>142839</v>
      </c>
      <c r="E41361">
        <v>66503303</v>
      </c>
      <c r="F41361" t="s">
        <v>18</v>
      </c>
      <c r="G41361" t="s">
        <v>128</v>
      </c>
      <c r="H41361" t="s">
        <v>129</v>
      </c>
      <c r="I41361" t="s">
        <v>130</v>
      </c>
      <c r="J41361" t="s">
        <v>130</v>
      </c>
      <c r="K41361">
        <v>5</v>
      </c>
      <c r="L41361" s="1">
        <v>40848</v>
      </c>
      <c r="M41361" s="1">
        <v>40878</v>
      </c>
      <c r="N41361" s="1">
        <v>42117</v>
      </c>
      <c r="O41361"/>
      <c r="P41361"/>
      <c r="Q41361"/>
      <c r="R41361"/>
    </row>
    <row r="41362" spans="1:18" x14ac:dyDescent="0.2">
      <c r="A41362" t="s">
        <v>142840</v>
      </c>
      <c r="B41362" t="s">
        <v>142841</v>
      </c>
      <c r="C41362" t="s">
        <v>142842</v>
      </c>
      <c r="D41362" t="s">
        <v>3110</v>
      </c>
      <c r="E41362">
        <v>3480000</v>
      </c>
      <c r="F41362" t="s">
        <v>18</v>
      </c>
      <c r="G41362" t="s">
        <v>25</v>
      </c>
      <c r="H41362" t="s">
        <v>1234</v>
      </c>
      <c r="I41362" t="s">
        <v>1235</v>
      </c>
      <c r="J41362" t="s">
        <v>7864</v>
      </c>
      <c r="K41362">
        <v>2</v>
      </c>
      <c r="L41362" s="1">
        <v>41640</v>
      </c>
      <c r="M41362" s="1">
        <v>42124</v>
      </c>
      <c r="N41362" s="1">
        <v>42135</v>
      </c>
    </row>
    <row r="41363" spans="1:18" x14ac:dyDescent="0.2">
      <c r="A41363" t="s">
        <v>142843</v>
      </c>
      <c r="B41363" t="s">
        <v>142844</v>
      </c>
      <c r="C41363" t="s">
        <v>142845</v>
      </c>
      <c r="D41363" t="s">
        <v>42</v>
      </c>
      <c r="E41363">
        <v>250000</v>
      </c>
      <c r="F41363" t="s">
        <v>18</v>
      </c>
      <c r="G41363" t="s">
        <v>25</v>
      </c>
      <c r="H41363" t="s">
        <v>99</v>
      </c>
      <c r="I41363" t="s">
        <v>100</v>
      </c>
      <c r="J41363" t="s">
        <v>61879</v>
      </c>
      <c r="K41363">
        <v>1</v>
      </c>
      <c r="L41363" s="1">
        <v>40179</v>
      </c>
      <c r="M41363" s="1">
        <v>40277</v>
      </c>
      <c r="N41363" s="1">
        <v>40277</v>
      </c>
    </row>
    <row r="41364" spans="1:18" hidden="1" x14ac:dyDescent="0.2">
      <c r="A41364" t="s">
        <v>142846</v>
      </c>
      <c r="B41364" t="s">
        <v>142847</v>
      </c>
      <c r="C41364" t="s">
        <v>142848</v>
      </c>
      <c r="D41364" t="s">
        <v>1903</v>
      </c>
      <c r="E41364">
        <v>733100</v>
      </c>
      <c r="F41364" t="s">
        <v>18</v>
      </c>
      <c r="G41364" t="s">
        <v>341</v>
      </c>
      <c r="H41364">
        <v>11</v>
      </c>
      <c r="I41364" t="s">
        <v>497</v>
      </c>
      <c r="J41364" t="s">
        <v>497</v>
      </c>
      <c r="K41364">
        <v>3</v>
      </c>
      <c r="L41364" s="1">
        <v>41426</v>
      </c>
      <c r="M41364" s="1">
        <v>41549</v>
      </c>
      <c r="N41364" s="1">
        <v>42021</v>
      </c>
      <c r="O41364"/>
      <c r="P41364"/>
      <c r="Q41364"/>
      <c r="R41364"/>
    </row>
    <row r="41365" spans="1:18" x14ac:dyDescent="0.2">
      <c r="A41365" t="s">
        <v>142849</v>
      </c>
      <c r="B41365" t="s">
        <v>142850</v>
      </c>
      <c r="C41365" t="s">
        <v>142851</v>
      </c>
      <c r="D41365" t="s">
        <v>142852</v>
      </c>
      <c r="E41365">
        <v>1000000</v>
      </c>
      <c r="F41365" t="s">
        <v>207</v>
      </c>
      <c r="G41365" t="s">
        <v>19</v>
      </c>
      <c r="H41365">
        <v>25</v>
      </c>
      <c r="I41365" t="s">
        <v>151</v>
      </c>
      <c r="J41365" t="s">
        <v>151</v>
      </c>
      <c r="K41365">
        <v>1</v>
      </c>
      <c r="L41365" s="1">
        <v>37956</v>
      </c>
      <c r="M41365" s="1">
        <v>41030</v>
      </c>
      <c r="N41365" s="1">
        <v>41030</v>
      </c>
    </row>
    <row r="41366" spans="1:18" x14ac:dyDescent="0.2">
      <c r="A41366" t="s">
        <v>142853</v>
      </c>
      <c r="B41366" t="s">
        <v>142854</v>
      </c>
      <c r="C41366" t="s">
        <v>142855</v>
      </c>
      <c r="D41366" t="s">
        <v>142856</v>
      </c>
      <c r="E41366">
        <v>12000</v>
      </c>
      <c r="F41366" t="s">
        <v>18</v>
      </c>
      <c r="G41366" t="s">
        <v>25</v>
      </c>
      <c r="H41366" t="s">
        <v>1352</v>
      </c>
      <c r="I41366" t="s">
        <v>1353</v>
      </c>
      <c r="J41366" t="s">
        <v>2990</v>
      </c>
      <c r="K41366">
        <v>2</v>
      </c>
      <c r="L41366" s="1">
        <v>39814</v>
      </c>
      <c r="M41366" s="1">
        <v>39814</v>
      </c>
      <c r="N41366" s="1">
        <v>40330</v>
      </c>
    </row>
    <row r="41367" spans="1:18" x14ac:dyDescent="0.2">
      <c r="A41367" t="s">
        <v>142857</v>
      </c>
      <c r="B41367" t="s">
        <v>142858</v>
      </c>
      <c r="C41367" t="s">
        <v>142859</v>
      </c>
      <c r="D41367" t="s">
        <v>142860</v>
      </c>
      <c r="E41367">
        <v>7500000</v>
      </c>
      <c r="F41367" t="s">
        <v>113</v>
      </c>
      <c r="G41367" t="s">
        <v>25</v>
      </c>
      <c r="H41367" t="s">
        <v>1330</v>
      </c>
      <c r="I41367" t="s">
        <v>1331</v>
      </c>
      <c r="J41367" t="s">
        <v>29363</v>
      </c>
      <c r="K41367">
        <v>3</v>
      </c>
      <c r="L41367" s="1">
        <v>38991</v>
      </c>
      <c r="M41367" s="1">
        <v>38718</v>
      </c>
      <c r="N41367" s="1">
        <v>40245</v>
      </c>
    </row>
    <row r="41368" spans="1:18" x14ac:dyDescent="0.2">
      <c r="A41368" t="s">
        <v>142861</v>
      </c>
      <c r="B41368" t="s">
        <v>142862</v>
      </c>
      <c r="C41368" t="s">
        <v>142863</v>
      </c>
      <c r="D41368" t="s">
        <v>411</v>
      </c>
      <c r="E41368">
        <v>40000</v>
      </c>
      <c r="F41368" t="s">
        <v>18</v>
      </c>
      <c r="G41368" t="s">
        <v>128</v>
      </c>
      <c r="H41368" t="s">
        <v>35627</v>
      </c>
      <c r="I41368" t="s">
        <v>24797</v>
      </c>
      <c r="J41368" t="s">
        <v>24797</v>
      </c>
      <c r="K41368">
        <v>1</v>
      </c>
      <c r="L41368" s="1">
        <v>40909</v>
      </c>
      <c r="M41368" s="1">
        <v>41322</v>
      </c>
      <c r="N41368" s="1">
        <v>41322</v>
      </c>
    </row>
    <row r="41369" spans="1:18" hidden="1" x14ac:dyDescent="0.2">
      <c r="A41369" t="s">
        <v>142864</v>
      </c>
      <c r="B41369" t="s">
        <v>142865</v>
      </c>
      <c r="C41369" t="s">
        <v>142866</v>
      </c>
      <c r="D41369" t="s">
        <v>36</v>
      </c>
      <c r="E41369">
        <v>201267</v>
      </c>
      <c r="F41369" t="s">
        <v>18</v>
      </c>
      <c r="G41369" t="s">
        <v>25</v>
      </c>
      <c r="H41369" t="s">
        <v>64</v>
      </c>
      <c r="I41369" t="s">
        <v>65</v>
      </c>
      <c r="J41369" t="s">
        <v>66</v>
      </c>
      <c r="K41369">
        <v>2</v>
      </c>
      <c r="M41369" s="1">
        <v>41640</v>
      </c>
      <c r="N41369" s="1">
        <v>41852</v>
      </c>
      <c r="O41369"/>
      <c r="P41369"/>
      <c r="Q41369"/>
      <c r="R41369"/>
    </row>
    <row r="41370" spans="1:18" hidden="1" x14ac:dyDescent="0.2">
      <c r="A41370" t="s">
        <v>142867</v>
      </c>
      <c r="B41370" t="s">
        <v>142868</v>
      </c>
      <c r="C41370" t="s">
        <v>142869</v>
      </c>
      <c r="D41370" t="s">
        <v>1247</v>
      </c>
      <c r="E41370">
        <v>5269376</v>
      </c>
      <c r="F41370" t="s">
        <v>207</v>
      </c>
      <c r="G41370" t="s">
        <v>25</v>
      </c>
      <c r="H41370" t="s">
        <v>1234</v>
      </c>
      <c r="I41370" t="s">
        <v>1235</v>
      </c>
      <c r="J41370" t="s">
        <v>1235</v>
      </c>
      <c r="K41370">
        <v>2</v>
      </c>
      <c r="L41370" s="1">
        <v>39326</v>
      </c>
      <c r="M41370" s="1">
        <v>39959</v>
      </c>
      <c r="N41370" s="1">
        <v>40498</v>
      </c>
      <c r="O41370"/>
      <c r="P41370"/>
      <c r="Q41370"/>
      <c r="R41370"/>
    </row>
    <row r="41371" spans="1:18" hidden="1" x14ac:dyDescent="0.2">
      <c r="A41371" t="s">
        <v>142870</v>
      </c>
      <c r="B41371" t="s">
        <v>142871</v>
      </c>
      <c r="C41371" t="s">
        <v>142872</v>
      </c>
      <c r="D41371" t="s">
        <v>142873</v>
      </c>
      <c r="E41371">
        <v>34623</v>
      </c>
      <c r="F41371" t="s">
        <v>18</v>
      </c>
      <c r="K41371">
        <v>1</v>
      </c>
      <c r="M41371" s="1">
        <v>41760</v>
      </c>
      <c r="N41371" s="1">
        <v>41760</v>
      </c>
      <c r="O41371"/>
      <c r="P41371"/>
      <c r="Q41371"/>
      <c r="R41371"/>
    </row>
    <row r="41372" spans="1:18" x14ac:dyDescent="0.2">
      <c r="A41372" t="s">
        <v>142874</v>
      </c>
      <c r="B41372" t="s">
        <v>142875</v>
      </c>
      <c r="C41372" t="s">
        <v>142876</v>
      </c>
      <c r="D41372" t="s">
        <v>142877</v>
      </c>
      <c r="E41372">
        <v>50000</v>
      </c>
      <c r="F41372" t="s">
        <v>18</v>
      </c>
      <c r="G41372" t="s">
        <v>25</v>
      </c>
      <c r="H41372" t="s">
        <v>527</v>
      </c>
      <c r="I41372" t="s">
        <v>528</v>
      </c>
      <c r="J41372" t="s">
        <v>529</v>
      </c>
      <c r="K41372">
        <v>1</v>
      </c>
      <c r="L41372" s="1">
        <v>41732</v>
      </c>
      <c r="M41372" s="1">
        <v>41876</v>
      </c>
      <c r="N41372" s="1">
        <v>41876</v>
      </c>
    </row>
    <row r="41373" spans="1:18" x14ac:dyDescent="0.2">
      <c r="A41373" t="s">
        <v>142878</v>
      </c>
      <c r="B41373" t="s">
        <v>142879</v>
      </c>
      <c r="C41373" t="s">
        <v>142880</v>
      </c>
      <c r="D41373" t="s">
        <v>317</v>
      </c>
      <c r="E41373">
        <v>1000000</v>
      </c>
      <c r="F41373" t="s">
        <v>18</v>
      </c>
      <c r="G41373" t="s">
        <v>25</v>
      </c>
      <c r="H41373" t="s">
        <v>64</v>
      </c>
      <c r="I41373" t="s">
        <v>65</v>
      </c>
      <c r="J41373" t="s">
        <v>4841</v>
      </c>
      <c r="K41373">
        <v>2</v>
      </c>
      <c r="L41373" s="1">
        <v>40909</v>
      </c>
      <c r="M41373" s="1">
        <v>41640</v>
      </c>
      <c r="N41373" s="1">
        <v>41806</v>
      </c>
    </row>
    <row r="41374" spans="1:18" x14ac:dyDescent="0.2">
      <c r="A41374" t="s">
        <v>142881</v>
      </c>
      <c r="B41374" t="s">
        <v>142882</v>
      </c>
      <c r="C41374" t="s">
        <v>142883</v>
      </c>
      <c r="D41374" t="s">
        <v>142884</v>
      </c>
      <c r="E41374">
        <v>6000000</v>
      </c>
      <c r="F41374" t="s">
        <v>113</v>
      </c>
      <c r="G41374" t="s">
        <v>25</v>
      </c>
      <c r="H41374" t="s">
        <v>64</v>
      </c>
      <c r="I41374" t="s">
        <v>65</v>
      </c>
      <c r="J41374" t="s">
        <v>606</v>
      </c>
      <c r="K41374">
        <v>1</v>
      </c>
      <c r="L41374" s="1">
        <v>37257</v>
      </c>
      <c r="M41374" s="1">
        <v>37799</v>
      </c>
      <c r="N41374" s="1">
        <v>37799</v>
      </c>
    </row>
    <row r="41375" spans="1:18" hidden="1" x14ac:dyDescent="0.2">
      <c r="A41375" t="s">
        <v>142885</v>
      </c>
      <c r="B41375" t="s">
        <v>142886</v>
      </c>
      <c r="C41375" t="s">
        <v>142887</v>
      </c>
      <c r="D41375" t="s">
        <v>424</v>
      </c>
      <c r="E41375" t="s">
        <v>43</v>
      </c>
      <c r="F41375" t="s">
        <v>18</v>
      </c>
      <c r="G41375" t="s">
        <v>19</v>
      </c>
      <c r="H41375">
        <v>7</v>
      </c>
      <c r="I41375" t="s">
        <v>672</v>
      </c>
      <c r="J41375" t="s">
        <v>672</v>
      </c>
      <c r="K41375">
        <v>2</v>
      </c>
      <c r="L41375" s="1">
        <v>40960</v>
      </c>
      <c r="M41375" s="1">
        <v>41197</v>
      </c>
      <c r="N41375" s="1">
        <v>41704</v>
      </c>
      <c r="O41375"/>
      <c r="P41375"/>
      <c r="Q41375"/>
      <c r="R41375"/>
    </row>
    <row r="41376" spans="1:18" x14ac:dyDescent="0.2">
      <c r="A41376" t="s">
        <v>142888</v>
      </c>
      <c r="B41376" t="s">
        <v>142889</v>
      </c>
      <c r="C41376" t="s">
        <v>142890</v>
      </c>
      <c r="D41376" t="s">
        <v>1384</v>
      </c>
      <c r="E41376">
        <v>8000000</v>
      </c>
      <c r="F41376" t="s">
        <v>18</v>
      </c>
      <c r="G41376" t="s">
        <v>25</v>
      </c>
      <c r="H41376" t="s">
        <v>64</v>
      </c>
      <c r="I41376" t="s">
        <v>65</v>
      </c>
      <c r="J41376" t="s">
        <v>1419</v>
      </c>
      <c r="K41376">
        <v>1</v>
      </c>
      <c r="L41376" s="1">
        <v>37257</v>
      </c>
      <c r="M41376" s="1">
        <v>38155</v>
      </c>
      <c r="N41376" s="1">
        <v>38155</v>
      </c>
    </row>
    <row r="41377" spans="1:18" hidden="1" x14ac:dyDescent="0.2">
      <c r="A41377" t="s">
        <v>142891</v>
      </c>
      <c r="B41377" t="s">
        <v>142892</v>
      </c>
      <c r="C41377" t="s">
        <v>142893</v>
      </c>
      <c r="D41377" t="s">
        <v>56</v>
      </c>
      <c r="E41377">
        <v>92347081</v>
      </c>
      <c r="F41377" t="s">
        <v>18</v>
      </c>
      <c r="G41377" t="s">
        <v>25</v>
      </c>
      <c r="H41377" t="s">
        <v>64</v>
      </c>
      <c r="I41377" t="s">
        <v>65</v>
      </c>
      <c r="J41377" t="s">
        <v>100</v>
      </c>
      <c r="K41377">
        <v>6</v>
      </c>
      <c r="L41377" s="1">
        <v>39083</v>
      </c>
      <c r="M41377" s="1">
        <v>39251</v>
      </c>
      <c r="N41377" s="1">
        <v>41856</v>
      </c>
      <c r="O41377"/>
      <c r="P41377"/>
      <c r="Q41377"/>
      <c r="R41377"/>
    </row>
    <row r="41378" spans="1:18" x14ac:dyDescent="0.2">
      <c r="A41378" t="s">
        <v>142894</v>
      </c>
      <c r="B41378" t="s">
        <v>142895</v>
      </c>
      <c r="C41378" t="s">
        <v>142896</v>
      </c>
      <c r="D41378" t="s">
        <v>142897</v>
      </c>
      <c r="E41378">
        <v>680000</v>
      </c>
      <c r="F41378" t="s">
        <v>18</v>
      </c>
      <c r="G41378" t="s">
        <v>25</v>
      </c>
      <c r="H41378" t="s">
        <v>286</v>
      </c>
      <c r="I41378" t="s">
        <v>874</v>
      </c>
      <c r="J41378" t="s">
        <v>874</v>
      </c>
      <c r="K41378">
        <v>2</v>
      </c>
      <c r="L41378" s="1">
        <v>40544</v>
      </c>
      <c r="M41378" s="1">
        <v>41879</v>
      </c>
      <c r="N41378" s="1">
        <v>42081</v>
      </c>
    </row>
    <row r="41379" spans="1:18" hidden="1" x14ac:dyDescent="0.2">
      <c r="A41379" t="s">
        <v>142898</v>
      </c>
      <c r="B41379" t="s">
        <v>142899</v>
      </c>
      <c r="C41379" t="s">
        <v>142900</v>
      </c>
      <c r="D41379" t="s">
        <v>94</v>
      </c>
      <c r="E41379">
        <v>384879</v>
      </c>
      <c r="F41379" t="s">
        <v>18</v>
      </c>
      <c r="G41379" t="s">
        <v>128</v>
      </c>
      <c r="H41379" t="s">
        <v>129</v>
      </c>
      <c r="I41379" t="s">
        <v>130</v>
      </c>
      <c r="J41379" t="s">
        <v>130</v>
      </c>
      <c r="K41379">
        <v>1</v>
      </c>
      <c r="L41379" s="1">
        <v>39814</v>
      </c>
      <c r="M41379" s="1">
        <v>40811</v>
      </c>
      <c r="N41379" s="1">
        <v>40811</v>
      </c>
      <c r="O41379"/>
      <c r="P41379"/>
      <c r="Q41379"/>
      <c r="R41379"/>
    </row>
    <row r="41380" spans="1:18" hidden="1" x14ac:dyDescent="0.2">
      <c r="A41380" t="s">
        <v>142901</v>
      </c>
      <c r="B41380" t="s">
        <v>142902</v>
      </c>
      <c r="C41380" t="s">
        <v>142903</v>
      </c>
      <c r="D41380" t="s">
        <v>142904</v>
      </c>
      <c r="E41380">
        <v>1466387</v>
      </c>
      <c r="F41380" t="s">
        <v>18</v>
      </c>
      <c r="G41380" t="s">
        <v>25</v>
      </c>
      <c r="H41380" t="s">
        <v>64</v>
      </c>
      <c r="I41380" t="s">
        <v>65</v>
      </c>
      <c r="J41380" t="s">
        <v>1103</v>
      </c>
      <c r="K41380">
        <v>2</v>
      </c>
      <c r="L41380" s="1">
        <v>41053</v>
      </c>
      <c r="M41380" s="1">
        <v>41779</v>
      </c>
      <c r="N41380" s="1">
        <v>41883</v>
      </c>
      <c r="O41380"/>
      <c r="P41380"/>
      <c r="Q41380"/>
      <c r="R41380"/>
    </row>
    <row r="41381" spans="1:18" x14ac:dyDescent="0.2">
      <c r="A41381" t="s">
        <v>142905</v>
      </c>
      <c r="B41381" t="s">
        <v>142906</v>
      </c>
      <c r="C41381" t="s">
        <v>142907</v>
      </c>
      <c r="D41381" t="s">
        <v>2966</v>
      </c>
      <c r="E41381">
        <v>60000</v>
      </c>
      <c r="F41381" t="s">
        <v>18</v>
      </c>
      <c r="G41381" t="s">
        <v>25</v>
      </c>
      <c r="H41381" t="s">
        <v>208</v>
      </c>
      <c r="I41381" t="s">
        <v>15014</v>
      </c>
      <c r="J41381" t="s">
        <v>142908</v>
      </c>
      <c r="K41381">
        <v>1</v>
      </c>
      <c r="L41381" s="1">
        <v>41030</v>
      </c>
      <c r="M41381" s="1">
        <v>41732</v>
      </c>
      <c r="N41381" s="1">
        <v>41732</v>
      </c>
    </row>
    <row r="41382" spans="1:18" x14ac:dyDescent="0.2">
      <c r="A41382" t="s">
        <v>142909</v>
      </c>
      <c r="B41382" t="s">
        <v>142910</v>
      </c>
      <c r="C41382" t="s">
        <v>142911</v>
      </c>
      <c r="D41382" t="s">
        <v>142912</v>
      </c>
      <c r="E41382">
        <v>250000</v>
      </c>
      <c r="F41382" t="s">
        <v>18</v>
      </c>
      <c r="G41382" t="s">
        <v>25</v>
      </c>
      <c r="H41382" t="s">
        <v>3162</v>
      </c>
      <c r="I41382" t="s">
        <v>3163</v>
      </c>
      <c r="J41382" t="s">
        <v>3163</v>
      </c>
      <c r="K41382">
        <v>2</v>
      </c>
      <c r="L41382" s="1">
        <v>39631</v>
      </c>
      <c r="M41382" s="1">
        <v>39939</v>
      </c>
      <c r="N41382" s="1">
        <v>41166</v>
      </c>
    </row>
    <row r="41383" spans="1:18" hidden="1" x14ac:dyDescent="0.2">
      <c r="A41383" t="s">
        <v>142913</v>
      </c>
      <c r="B41383" t="s">
        <v>142914</v>
      </c>
      <c r="C41383" t="s">
        <v>142915</v>
      </c>
      <c r="D41383" t="s">
        <v>142916</v>
      </c>
      <c r="E41383">
        <v>37684819</v>
      </c>
      <c r="F41383" t="s">
        <v>18</v>
      </c>
      <c r="G41383" t="s">
        <v>25</v>
      </c>
      <c r="H41383" t="s">
        <v>790</v>
      </c>
      <c r="I41383" t="s">
        <v>791</v>
      </c>
      <c r="J41383" t="s">
        <v>791</v>
      </c>
      <c r="K41383">
        <v>4</v>
      </c>
      <c r="L41383" s="1">
        <v>37926</v>
      </c>
      <c r="M41383" s="1">
        <v>39920</v>
      </c>
      <c r="N41383" s="1">
        <v>41157</v>
      </c>
      <c r="O41383"/>
      <c r="P41383"/>
      <c r="Q41383"/>
      <c r="R41383"/>
    </row>
    <row r="41384" spans="1:18" x14ac:dyDescent="0.2">
      <c r="A41384" t="s">
        <v>142917</v>
      </c>
      <c r="B41384" t="s">
        <v>142918</v>
      </c>
      <c r="C41384" t="s">
        <v>142919</v>
      </c>
      <c r="D41384" t="s">
        <v>42806</v>
      </c>
      <c r="E41384">
        <v>17500000</v>
      </c>
      <c r="F41384" t="s">
        <v>113</v>
      </c>
      <c r="G41384" t="s">
        <v>638</v>
      </c>
      <c r="H41384">
        <v>7</v>
      </c>
      <c r="I41384" t="s">
        <v>929</v>
      </c>
      <c r="J41384" t="s">
        <v>929</v>
      </c>
      <c r="K41384">
        <v>1</v>
      </c>
      <c r="L41384" s="1">
        <v>36161</v>
      </c>
      <c r="M41384" s="1">
        <v>37158</v>
      </c>
      <c r="N41384" s="1">
        <v>37158</v>
      </c>
    </row>
    <row r="41385" spans="1:18" x14ac:dyDescent="0.2">
      <c r="A41385" t="s">
        <v>142920</v>
      </c>
      <c r="B41385" t="s">
        <v>142921</v>
      </c>
      <c r="C41385" t="s">
        <v>142922</v>
      </c>
      <c r="D41385" t="s">
        <v>142923</v>
      </c>
      <c r="E41385">
        <v>500000</v>
      </c>
      <c r="F41385" t="s">
        <v>207</v>
      </c>
      <c r="G41385" t="s">
        <v>25</v>
      </c>
      <c r="H41385" t="s">
        <v>64</v>
      </c>
      <c r="I41385" t="s">
        <v>65</v>
      </c>
      <c r="J41385" t="s">
        <v>1160</v>
      </c>
      <c r="K41385">
        <v>1</v>
      </c>
      <c r="L41385" s="1">
        <v>40179</v>
      </c>
      <c r="M41385" s="1">
        <v>40179</v>
      </c>
      <c r="N41385" s="1">
        <v>40179</v>
      </c>
    </row>
    <row r="41386" spans="1:18" hidden="1" x14ac:dyDescent="0.2">
      <c r="A41386" t="s">
        <v>142924</v>
      </c>
      <c r="B41386" t="s">
        <v>142925</v>
      </c>
      <c r="E41386" t="s">
        <v>43</v>
      </c>
      <c r="F41386" t="s">
        <v>18</v>
      </c>
      <c r="K41386">
        <v>2</v>
      </c>
      <c r="M41386" s="1">
        <v>41374</v>
      </c>
      <c r="N41386" s="1">
        <v>41670</v>
      </c>
      <c r="O41386"/>
      <c r="P41386"/>
      <c r="Q41386"/>
      <c r="R41386"/>
    </row>
    <row r="41387" spans="1:18" x14ac:dyDescent="0.2">
      <c r="A41387" t="s">
        <v>142926</v>
      </c>
      <c r="B41387" t="s">
        <v>142927</v>
      </c>
      <c r="C41387" t="s">
        <v>142928</v>
      </c>
      <c r="D41387" t="s">
        <v>142929</v>
      </c>
      <c r="E41387">
        <v>8700000</v>
      </c>
      <c r="F41387" t="s">
        <v>18</v>
      </c>
      <c r="G41387" t="s">
        <v>25</v>
      </c>
      <c r="H41387" t="s">
        <v>64</v>
      </c>
      <c r="I41387" t="s">
        <v>65</v>
      </c>
      <c r="J41387" t="s">
        <v>66</v>
      </c>
      <c r="K41387">
        <v>2</v>
      </c>
      <c r="L41387" s="1">
        <v>41275</v>
      </c>
      <c r="M41387" s="1">
        <v>41691</v>
      </c>
      <c r="N41387" s="1">
        <v>42079</v>
      </c>
    </row>
    <row r="41388" spans="1:18" hidden="1" x14ac:dyDescent="0.2">
      <c r="A41388" t="s">
        <v>142930</v>
      </c>
      <c r="B41388" t="s">
        <v>142931</v>
      </c>
      <c r="E41388" t="s">
        <v>43</v>
      </c>
      <c r="F41388" t="s">
        <v>18</v>
      </c>
      <c r="K41388">
        <v>1</v>
      </c>
      <c r="M41388" s="1">
        <v>39448</v>
      </c>
      <c r="N41388" s="1">
        <v>39448</v>
      </c>
      <c r="O41388"/>
      <c r="P41388"/>
      <c r="Q41388"/>
      <c r="R41388"/>
    </row>
    <row r="41389" spans="1:18" x14ac:dyDescent="0.2">
      <c r="A41389" t="s">
        <v>142932</v>
      </c>
      <c r="B41389" t="s">
        <v>142933</v>
      </c>
      <c r="C41389" t="s">
        <v>142934</v>
      </c>
      <c r="D41389" t="s">
        <v>766</v>
      </c>
      <c r="E41389">
        <v>5000000</v>
      </c>
      <c r="F41389" t="s">
        <v>18</v>
      </c>
      <c r="K41389">
        <v>1</v>
      </c>
      <c r="L41389" s="1">
        <v>40909</v>
      </c>
      <c r="M41389" s="1">
        <v>42144</v>
      </c>
      <c r="N41389" s="1">
        <v>42144</v>
      </c>
    </row>
    <row r="41390" spans="1:18" hidden="1" x14ac:dyDescent="0.2">
      <c r="A41390" t="s">
        <v>142935</v>
      </c>
      <c r="B41390" t="s">
        <v>142936</v>
      </c>
      <c r="C41390" t="s">
        <v>142937</v>
      </c>
      <c r="D41390" t="s">
        <v>142938</v>
      </c>
      <c r="E41390">
        <v>6523000</v>
      </c>
      <c r="F41390" t="s">
        <v>18</v>
      </c>
      <c r="G41390" t="s">
        <v>25</v>
      </c>
      <c r="H41390" t="s">
        <v>286</v>
      </c>
      <c r="I41390" t="s">
        <v>578</v>
      </c>
      <c r="J41390" t="s">
        <v>578</v>
      </c>
      <c r="K41390">
        <v>4</v>
      </c>
      <c r="L41390" s="1">
        <v>39448</v>
      </c>
      <c r="M41390" s="1">
        <v>39692</v>
      </c>
      <c r="N41390" s="1">
        <v>41933</v>
      </c>
      <c r="O41390"/>
      <c r="P41390"/>
      <c r="Q41390"/>
      <c r="R41390"/>
    </row>
    <row r="41391" spans="1:18" hidden="1" x14ac:dyDescent="0.2">
      <c r="A41391" t="s">
        <v>142939</v>
      </c>
      <c r="B41391" t="s">
        <v>142940</v>
      </c>
      <c r="C41391" t="s">
        <v>142941</v>
      </c>
      <c r="D41391" t="s">
        <v>766</v>
      </c>
      <c r="E41391">
        <v>7500000</v>
      </c>
      <c r="F41391" t="s">
        <v>689</v>
      </c>
      <c r="G41391" t="s">
        <v>57</v>
      </c>
      <c r="H41391" t="s">
        <v>3339</v>
      </c>
      <c r="I41391" t="s">
        <v>33274</v>
      </c>
      <c r="J41391" t="s">
        <v>55016</v>
      </c>
      <c r="K41391">
        <v>2</v>
      </c>
      <c r="M41391" s="1">
        <v>42019</v>
      </c>
      <c r="N41391" s="1">
        <v>42052</v>
      </c>
      <c r="O41391"/>
      <c r="P41391"/>
      <c r="Q41391"/>
      <c r="R41391"/>
    </row>
    <row r="41392" spans="1:18" hidden="1" x14ac:dyDescent="0.2">
      <c r="A41392" t="s">
        <v>142942</v>
      </c>
      <c r="B41392" t="s">
        <v>142943</v>
      </c>
      <c r="C41392" t="s">
        <v>142944</v>
      </c>
      <c r="D41392" t="s">
        <v>42</v>
      </c>
      <c r="E41392">
        <v>39000</v>
      </c>
      <c r="F41392" t="s">
        <v>18</v>
      </c>
      <c r="G41392" t="s">
        <v>25</v>
      </c>
      <c r="H41392" t="s">
        <v>142</v>
      </c>
      <c r="I41392" t="s">
        <v>143</v>
      </c>
      <c r="J41392" t="s">
        <v>42817</v>
      </c>
      <c r="K41392">
        <v>1</v>
      </c>
      <c r="L41392" s="1">
        <v>38718</v>
      </c>
      <c r="M41392" s="1">
        <v>41135</v>
      </c>
      <c r="N41392" s="1">
        <v>41135</v>
      </c>
      <c r="O41392"/>
      <c r="P41392"/>
      <c r="Q41392"/>
      <c r="R41392"/>
    </row>
    <row r="41393" spans="1:18" x14ac:dyDescent="0.2">
      <c r="A41393" t="s">
        <v>142945</v>
      </c>
      <c r="B41393" t="s">
        <v>142946</v>
      </c>
      <c r="C41393" t="s">
        <v>142947</v>
      </c>
      <c r="D41393" t="s">
        <v>142948</v>
      </c>
      <c r="E41393">
        <v>2000000</v>
      </c>
      <c r="F41393" t="s">
        <v>18</v>
      </c>
      <c r="G41393" t="s">
        <v>25</v>
      </c>
      <c r="H41393" t="s">
        <v>64</v>
      </c>
      <c r="I41393" t="s">
        <v>95</v>
      </c>
      <c r="J41393" t="s">
        <v>353</v>
      </c>
      <c r="K41393">
        <v>1</v>
      </c>
      <c r="L41393" s="1">
        <v>40670</v>
      </c>
      <c r="M41393" s="1">
        <v>42158</v>
      </c>
      <c r="N41393" s="1">
        <v>42158</v>
      </c>
    </row>
    <row r="41394" spans="1:18" x14ac:dyDescent="0.2">
      <c r="A41394" t="s">
        <v>142949</v>
      </c>
      <c r="B41394" t="s">
        <v>142950</v>
      </c>
      <c r="C41394" t="s">
        <v>142951</v>
      </c>
      <c r="D41394" t="s">
        <v>142952</v>
      </c>
      <c r="E41394">
        <v>2000000</v>
      </c>
      <c r="F41394" t="s">
        <v>18</v>
      </c>
      <c r="G41394" t="s">
        <v>860</v>
      </c>
      <c r="H41394" t="s">
        <v>2141</v>
      </c>
      <c r="I41394" t="s">
        <v>2142</v>
      </c>
      <c r="J41394" t="s">
        <v>2142</v>
      </c>
      <c r="K41394">
        <v>1</v>
      </c>
      <c r="L41394" s="1">
        <v>39814</v>
      </c>
      <c r="M41394" s="1">
        <v>39822</v>
      </c>
      <c r="N41394" s="1">
        <v>39822</v>
      </c>
    </row>
    <row r="41395" spans="1:18" x14ac:dyDescent="0.2">
      <c r="A41395" t="s">
        <v>142953</v>
      </c>
      <c r="B41395" t="s">
        <v>142954</v>
      </c>
      <c r="C41395" t="s">
        <v>142955</v>
      </c>
      <c r="D41395" t="s">
        <v>42</v>
      </c>
      <c r="E41395">
        <v>4000000</v>
      </c>
      <c r="F41395" t="s">
        <v>207</v>
      </c>
      <c r="G41395" t="s">
        <v>25</v>
      </c>
      <c r="H41395" t="s">
        <v>64</v>
      </c>
      <c r="I41395" t="s">
        <v>65</v>
      </c>
      <c r="J41395" t="s">
        <v>240</v>
      </c>
      <c r="K41395">
        <v>1</v>
      </c>
      <c r="L41395" s="1">
        <v>37987</v>
      </c>
      <c r="M41395" s="1">
        <v>38261</v>
      </c>
      <c r="N41395" s="1">
        <v>38261</v>
      </c>
    </row>
    <row r="41396" spans="1:18" hidden="1" x14ac:dyDescent="0.2">
      <c r="A41396" t="s">
        <v>142956</v>
      </c>
      <c r="B41396" t="s">
        <v>142957</v>
      </c>
      <c r="C41396" t="s">
        <v>142958</v>
      </c>
      <c r="D41396" t="s">
        <v>142959</v>
      </c>
      <c r="E41396">
        <v>2000</v>
      </c>
      <c r="F41396" t="s">
        <v>18</v>
      </c>
      <c r="K41396">
        <v>1</v>
      </c>
      <c r="M41396" s="1">
        <v>41966</v>
      </c>
      <c r="N41396" s="1">
        <v>41966</v>
      </c>
      <c r="O41396"/>
      <c r="P41396"/>
      <c r="Q41396"/>
      <c r="R41396"/>
    </row>
    <row r="41397" spans="1:18" hidden="1" x14ac:dyDescent="0.2">
      <c r="A41397" t="s">
        <v>142960</v>
      </c>
      <c r="B41397" t="s">
        <v>142961</v>
      </c>
      <c r="C41397" t="s">
        <v>142962</v>
      </c>
      <c r="D41397" t="s">
        <v>142963</v>
      </c>
      <c r="E41397">
        <v>92232212</v>
      </c>
      <c r="F41397" t="s">
        <v>18</v>
      </c>
      <c r="G41397" t="s">
        <v>25</v>
      </c>
      <c r="H41397" t="s">
        <v>808</v>
      </c>
      <c r="I41397" t="s">
        <v>809</v>
      </c>
      <c r="J41397" t="s">
        <v>810</v>
      </c>
      <c r="K41397">
        <v>9</v>
      </c>
      <c r="L41397" s="1">
        <v>40210</v>
      </c>
      <c r="M41397" s="1">
        <v>40472</v>
      </c>
      <c r="N41397" s="1">
        <v>42156</v>
      </c>
      <c r="O41397"/>
      <c r="P41397"/>
      <c r="Q41397"/>
      <c r="R41397"/>
    </row>
    <row r="41398" spans="1:18" x14ac:dyDescent="0.2">
      <c r="A41398" t="s">
        <v>142964</v>
      </c>
      <c r="B41398" t="s">
        <v>142965</v>
      </c>
      <c r="C41398" t="s">
        <v>142966</v>
      </c>
      <c r="D41398" t="s">
        <v>27268</v>
      </c>
      <c r="E41398">
        <v>736050</v>
      </c>
      <c r="F41398" t="s">
        <v>18</v>
      </c>
      <c r="G41398" t="s">
        <v>19</v>
      </c>
      <c r="H41398">
        <v>19</v>
      </c>
      <c r="I41398" t="s">
        <v>474</v>
      </c>
      <c r="J41398" t="s">
        <v>474</v>
      </c>
      <c r="K41398">
        <v>1</v>
      </c>
      <c r="L41398" s="1">
        <v>39448</v>
      </c>
      <c r="M41398" s="1">
        <v>39448</v>
      </c>
      <c r="N41398" s="1">
        <v>39448</v>
      </c>
    </row>
    <row r="41399" spans="1:18" hidden="1" x14ac:dyDescent="0.2">
      <c r="A41399" t="s">
        <v>142967</v>
      </c>
      <c r="B41399" t="s">
        <v>142968</v>
      </c>
      <c r="C41399" t="s">
        <v>142969</v>
      </c>
      <c r="D41399" t="s">
        <v>12718</v>
      </c>
      <c r="E41399">
        <v>32500000</v>
      </c>
      <c r="F41399" t="s">
        <v>18</v>
      </c>
      <c r="G41399" t="s">
        <v>25</v>
      </c>
      <c r="H41399" t="s">
        <v>64</v>
      </c>
      <c r="I41399" t="s">
        <v>65</v>
      </c>
      <c r="J41399" t="s">
        <v>271</v>
      </c>
      <c r="K41399">
        <v>1</v>
      </c>
      <c r="M41399" s="1">
        <v>42235</v>
      </c>
      <c r="N41399" s="1">
        <v>42235</v>
      </c>
      <c r="O41399"/>
      <c r="P41399"/>
      <c r="Q41399"/>
      <c r="R41399"/>
    </row>
    <row r="41400" spans="1:18" x14ac:dyDescent="0.2">
      <c r="A41400" t="s">
        <v>142970</v>
      </c>
      <c r="B41400" t="s">
        <v>142971</v>
      </c>
      <c r="C41400" t="s">
        <v>142972</v>
      </c>
      <c r="E41400">
        <v>500000</v>
      </c>
      <c r="F41400" t="s">
        <v>18</v>
      </c>
      <c r="K41400">
        <v>1</v>
      </c>
      <c r="L41400" s="1">
        <v>42005</v>
      </c>
      <c r="M41400" s="1">
        <v>42309</v>
      </c>
      <c r="N41400" s="1">
        <v>42309</v>
      </c>
    </row>
    <row r="41401" spans="1:18" hidden="1" x14ac:dyDescent="0.2">
      <c r="A41401" t="s">
        <v>142973</v>
      </c>
      <c r="B41401" t="s">
        <v>142974</v>
      </c>
      <c r="D41401" t="s">
        <v>36</v>
      </c>
      <c r="E41401">
        <v>20000000</v>
      </c>
      <c r="F41401" t="s">
        <v>18</v>
      </c>
      <c r="K41401">
        <v>1</v>
      </c>
      <c r="M41401" s="1">
        <v>40744</v>
      </c>
      <c r="N41401" s="1">
        <v>40744</v>
      </c>
      <c r="O41401"/>
      <c r="P41401"/>
      <c r="Q41401"/>
      <c r="R41401"/>
    </row>
    <row r="41402" spans="1:18" hidden="1" x14ac:dyDescent="0.2">
      <c r="A41402" t="s">
        <v>142975</v>
      </c>
      <c r="B41402" t="s">
        <v>142976</v>
      </c>
      <c r="C41402" t="s">
        <v>142977</v>
      </c>
      <c r="D41402" t="s">
        <v>142978</v>
      </c>
      <c r="E41402">
        <v>2500000</v>
      </c>
      <c r="F41402" t="s">
        <v>18</v>
      </c>
      <c r="G41402" t="s">
        <v>128</v>
      </c>
      <c r="H41402" t="s">
        <v>3010</v>
      </c>
      <c r="I41402" t="s">
        <v>130</v>
      </c>
      <c r="J41402" t="s">
        <v>4090</v>
      </c>
      <c r="K41402">
        <v>2</v>
      </c>
      <c r="M41402" s="1">
        <v>41716</v>
      </c>
      <c r="N41402" s="1">
        <v>41757</v>
      </c>
      <c r="O41402"/>
      <c r="P41402"/>
      <c r="Q41402"/>
      <c r="R41402"/>
    </row>
    <row r="41403" spans="1:18" hidden="1" x14ac:dyDescent="0.2">
      <c r="A41403" t="s">
        <v>142979</v>
      </c>
      <c r="B41403" t="s">
        <v>142980</v>
      </c>
      <c r="C41403" t="s">
        <v>142981</v>
      </c>
      <c r="D41403" t="s">
        <v>1384</v>
      </c>
      <c r="E41403">
        <v>5000822</v>
      </c>
      <c r="F41403" t="s">
        <v>18</v>
      </c>
      <c r="G41403" t="s">
        <v>25</v>
      </c>
      <c r="H41403" t="s">
        <v>64</v>
      </c>
      <c r="I41403" t="s">
        <v>1221</v>
      </c>
      <c r="J41403" t="s">
        <v>10962</v>
      </c>
      <c r="K41403">
        <v>1</v>
      </c>
      <c r="M41403" s="1">
        <v>40855</v>
      </c>
      <c r="N41403" s="1">
        <v>40855</v>
      </c>
      <c r="O41403"/>
      <c r="P41403"/>
      <c r="Q41403"/>
      <c r="R41403"/>
    </row>
    <row r="41404" spans="1:18" hidden="1" x14ac:dyDescent="0.2">
      <c r="A41404" t="s">
        <v>142982</v>
      </c>
      <c r="B41404" t="s">
        <v>142983</v>
      </c>
      <c r="C41404" t="s">
        <v>142984</v>
      </c>
      <c r="D41404" t="s">
        <v>142985</v>
      </c>
      <c r="E41404" t="s">
        <v>43</v>
      </c>
      <c r="F41404" t="s">
        <v>18</v>
      </c>
      <c r="G41404" t="s">
        <v>25</v>
      </c>
      <c r="H41404" t="s">
        <v>1011</v>
      </c>
      <c r="I41404" t="s">
        <v>1012</v>
      </c>
      <c r="J41404" t="s">
        <v>1012</v>
      </c>
      <c r="K41404">
        <v>2</v>
      </c>
      <c r="L41404" s="1">
        <v>40179</v>
      </c>
      <c r="M41404" s="1">
        <v>41244</v>
      </c>
      <c r="N41404" s="1">
        <v>41671</v>
      </c>
      <c r="O41404"/>
      <c r="P41404"/>
      <c r="Q41404"/>
      <c r="R41404"/>
    </row>
    <row r="41405" spans="1:18" x14ac:dyDescent="0.2">
      <c r="A41405" t="s">
        <v>142986</v>
      </c>
      <c r="B41405" t="s">
        <v>142987</v>
      </c>
      <c r="C41405" t="s">
        <v>142988</v>
      </c>
      <c r="D41405" t="s">
        <v>94</v>
      </c>
      <c r="E41405">
        <v>15000000</v>
      </c>
      <c r="F41405" t="s">
        <v>18</v>
      </c>
      <c r="G41405" t="s">
        <v>699</v>
      </c>
      <c r="H41405">
        <v>6</v>
      </c>
      <c r="I41405" t="s">
        <v>700</v>
      </c>
      <c r="J41405" t="s">
        <v>13643</v>
      </c>
      <c r="K41405">
        <v>1</v>
      </c>
      <c r="L41405" s="1">
        <v>40179</v>
      </c>
      <c r="M41405" s="1">
        <v>41725</v>
      </c>
      <c r="N41405" s="1">
        <v>41725</v>
      </c>
    </row>
    <row r="41406" spans="1:18" hidden="1" x14ac:dyDescent="0.2">
      <c r="A41406" t="s">
        <v>142989</v>
      </c>
      <c r="B41406" t="s">
        <v>142990</v>
      </c>
      <c r="C41406" t="s">
        <v>142991</v>
      </c>
      <c r="D41406" t="s">
        <v>741</v>
      </c>
      <c r="E41406" t="s">
        <v>43</v>
      </c>
      <c r="F41406" t="s">
        <v>18</v>
      </c>
      <c r="G41406" t="s">
        <v>1062</v>
      </c>
      <c r="H41406">
        <v>2</v>
      </c>
      <c r="I41406" t="s">
        <v>1736</v>
      </c>
      <c r="J41406" t="s">
        <v>29978</v>
      </c>
      <c r="K41406">
        <v>1</v>
      </c>
      <c r="L41406" s="1">
        <v>39448</v>
      </c>
      <c r="M41406" s="1">
        <v>41415</v>
      </c>
      <c r="N41406" s="1">
        <v>41415</v>
      </c>
      <c r="O41406"/>
      <c r="P41406"/>
      <c r="Q41406"/>
      <c r="R41406"/>
    </row>
    <row r="41407" spans="1:18" x14ac:dyDescent="0.2">
      <c r="A41407" t="s">
        <v>142992</v>
      </c>
      <c r="B41407" t="s">
        <v>142993</v>
      </c>
      <c r="C41407" t="s">
        <v>142994</v>
      </c>
      <c r="D41407" t="s">
        <v>142995</v>
      </c>
      <c r="E41407">
        <v>44700000</v>
      </c>
      <c r="F41407" t="s">
        <v>18</v>
      </c>
      <c r="G41407" t="s">
        <v>25</v>
      </c>
      <c r="H41407" t="s">
        <v>106</v>
      </c>
      <c r="I41407" t="s">
        <v>107</v>
      </c>
      <c r="J41407" t="s">
        <v>108</v>
      </c>
      <c r="K41407">
        <v>3</v>
      </c>
      <c r="L41407" s="1">
        <v>41601</v>
      </c>
      <c r="M41407" s="1">
        <v>41624</v>
      </c>
      <c r="N41407" s="1">
        <v>42257</v>
      </c>
    </row>
    <row r="41408" spans="1:18" x14ac:dyDescent="0.2">
      <c r="A41408" t="s">
        <v>142996</v>
      </c>
      <c r="B41408" t="s">
        <v>142997</v>
      </c>
      <c r="C41408" t="s">
        <v>142998</v>
      </c>
      <c r="D41408" t="s">
        <v>142999</v>
      </c>
      <c r="E41408">
        <v>90000</v>
      </c>
      <c r="F41408" t="s">
        <v>18</v>
      </c>
      <c r="G41408" t="s">
        <v>57</v>
      </c>
      <c r="H41408" t="s">
        <v>202</v>
      </c>
      <c r="I41408" t="s">
        <v>203</v>
      </c>
      <c r="J41408" t="s">
        <v>203</v>
      </c>
      <c r="K41408">
        <v>1</v>
      </c>
      <c r="L41408" s="1">
        <v>41214</v>
      </c>
      <c r="M41408" s="1">
        <v>41579</v>
      </c>
      <c r="N41408" s="1">
        <v>41579</v>
      </c>
    </row>
    <row r="41409" spans="1:18" x14ac:dyDescent="0.2">
      <c r="A41409" t="s">
        <v>143000</v>
      </c>
      <c r="B41409" t="s">
        <v>143001</v>
      </c>
      <c r="C41409" t="s">
        <v>143002</v>
      </c>
      <c r="D41409" t="s">
        <v>42</v>
      </c>
      <c r="E41409">
        <v>31000000</v>
      </c>
      <c r="F41409" t="s">
        <v>113</v>
      </c>
      <c r="G41409" t="s">
        <v>25</v>
      </c>
      <c r="H41409" t="s">
        <v>106</v>
      </c>
      <c r="I41409" t="s">
        <v>1621</v>
      </c>
      <c r="J41409" t="s">
        <v>143003</v>
      </c>
      <c r="K41409">
        <v>3</v>
      </c>
      <c r="L41409" s="1">
        <v>27760</v>
      </c>
      <c r="M41409" s="1">
        <v>38012</v>
      </c>
      <c r="N41409" s="1">
        <v>39297</v>
      </c>
    </row>
    <row r="41410" spans="1:18" x14ac:dyDescent="0.2">
      <c r="A41410" t="s">
        <v>143004</v>
      </c>
      <c r="B41410" t="s">
        <v>143005</v>
      </c>
      <c r="C41410" t="s">
        <v>143006</v>
      </c>
      <c r="D41410" t="s">
        <v>42</v>
      </c>
      <c r="E41410">
        <v>2030000</v>
      </c>
      <c r="F41410" t="s">
        <v>18</v>
      </c>
      <c r="G41410" t="s">
        <v>165</v>
      </c>
      <c r="H41410" t="s">
        <v>166</v>
      </c>
      <c r="I41410" t="s">
        <v>167</v>
      </c>
      <c r="J41410" t="s">
        <v>167</v>
      </c>
      <c r="K41410">
        <v>1</v>
      </c>
      <c r="L41410" s="1">
        <v>36812</v>
      </c>
      <c r="M41410" s="1">
        <v>39216</v>
      </c>
      <c r="N41410" s="1">
        <v>39216</v>
      </c>
    </row>
    <row r="41411" spans="1:18" x14ac:dyDescent="0.2">
      <c r="A41411" t="s">
        <v>143007</v>
      </c>
      <c r="B41411" t="s">
        <v>143008</v>
      </c>
      <c r="C41411" t="s">
        <v>143009</v>
      </c>
      <c r="D41411" t="s">
        <v>143010</v>
      </c>
      <c r="E41411">
        <v>4220000</v>
      </c>
      <c r="F41411" t="s">
        <v>113</v>
      </c>
      <c r="G41411" t="s">
        <v>25</v>
      </c>
      <c r="H41411" t="s">
        <v>135</v>
      </c>
      <c r="I41411" t="s">
        <v>136</v>
      </c>
      <c r="J41411" t="s">
        <v>1114</v>
      </c>
      <c r="K41411">
        <v>3</v>
      </c>
      <c r="L41411" s="1">
        <v>41275</v>
      </c>
      <c r="M41411" s="1">
        <v>41415</v>
      </c>
      <c r="N41411" s="1">
        <v>41894</v>
      </c>
    </row>
    <row r="41412" spans="1:18" hidden="1" x14ac:dyDescent="0.2">
      <c r="A41412" t="s">
        <v>143011</v>
      </c>
      <c r="B41412" t="s">
        <v>143012</v>
      </c>
      <c r="C41412" t="s">
        <v>143013</v>
      </c>
      <c r="D41412" t="s">
        <v>56</v>
      </c>
      <c r="E41412">
        <v>782625</v>
      </c>
      <c r="F41412" t="s">
        <v>18</v>
      </c>
      <c r="G41412" t="s">
        <v>25</v>
      </c>
      <c r="H41412" t="s">
        <v>64</v>
      </c>
      <c r="I41412" t="s">
        <v>2539</v>
      </c>
      <c r="J41412" t="s">
        <v>143014</v>
      </c>
      <c r="K41412">
        <v>1</v>
      </c>
      <c r="L41412" s="1">
        <v>39814</v>
      </c>
      <c r="M41412" s="1">
        <v>41018</v>
      </c>
      <c r="N41412" s="1">
        <v>41018</v>
      </c>
      <c r="O41412"/>
      <c r="P41412"/>
      <c r="Q41412"/>
      <c r="R41412"/>
    </row>
    <row r="41413" spans="1:18" hidden="1" x14ac:dyDescent="0.2">
      <c r="A41413" t="s">
        <v>143015</v>
      </c>
      <c r="B41413" t="s">
        <v>143016</v>
      </c>
      <c r="D41413" t="s">
        <v>143017</v>
      </c>
      <c r="E41413" t="s">
        <v>43</v>
      </c>
      <c r="F41413" t="s">
        <v>689</v>
      </c>
      <c r="K41413">
        <v>1</v>
      </c>
      <c r="M41413" s="1">
        <v>36100</v>
      </c>
      <c r="N41413" s="1">
        <v>36100</v>
      </c>
      <c r="O41413"/>
      <c r="P41413"/>
      <c r="Q41413"/>
      <c r="R41413"/>
    </row>
    <row r="41414" spans="1:18" x14ac:dyDescent="0.2">
      <c r="A41414" t="s">
        <v>143018</v>
      </c>
      <c r="B41414" t="s">
        <v>143019</v>
      </c>
      <c r="C41414" t="s">
        <v>143020</v>
      </c>
      <c r="D41414" t="s">
        <v>42</v>
      </c>
      <c r="E41414">
        <v>9800000</v>
      </c>
      <c r="F41414" t="s">
        <v>18</v>
      </c>
      <c r="G41414" t="s">
        <v>25</v>
      </c>
      <c r="H41414" t="s">
        <v>430</v>
      </c>
      <c r="I41414" t="s">
        <v>528</v>
      </c>
      <c r="J41414" t="s">
        <v>8304</v>
      </c>
      <c r="K41414">
        <v>1</v>
      </c>
      <c r="L41414" s="1">
        <v>36161</v>
      </c>
      <c r="M41414" s="1">
        <v>41995</v>
      </c>
      <c r="N41414" s="1">
        <v>41995</v>
      </c>
    </row>
    <row r="41415" spans="1:18" x14ac:dyDescent="0.2">
      <c r="A41415" t="s">
        <v>143021</v>
      </c>
      <c r="B41415" t="s">
        <v>143022</v>
      </c>
      <c r="D41415" t="s">
        <v>143023</v>
      </c>
      <c r="E41415">
        <v>40000000</v>
      </c>
      <c r="F41415" t="s">
        <v>18</v>
      </c>
      <c r="G41415" t="s">
        <v>2318</v>
      </c>
      <c r="H41415">
        <v>4</v>
      </c>
      <c r="I41415" t="s">
        <v>8863</v>
      </c>
      <c r="J41415" t="s">
        <v>8863</v>
      </c>
      <c r="K41415">
        <v>3</v>
      </c>
      <c r="L41415" s="1">
        <v>38718</v>
      </c>
      <c r="M41415" s="1">
        <v>41275</v>
      </c>
      <c r="N41415" s="1">
        <v>41640</v>
      </c>
    </row>
    <row r="41416" spans="1:18" x14ac:dyDescent="0.2">
      <c r="A41416" t="s">
        <v>143024</v>
      </c>
      <c r="B41416" t="s">
        <v>143025</v>
      </c>
      <c r="C41416" t="s">
        <v>143026</v>
      </c>
      <c r="D41416" t="s">
        <v>143027</v>
      </c>
      <c r="E41416">
        <v>909150</v>
      </c>
      <c r="F41416" t="s">
        <v>18</v>
      </c>
      <c r="G41416" t="s">
        <v>128</v>
      </c>
      <c r="H41416" t="s">
        <v>66780</v>
      </c>
      <c r="I41416" t="s">
        <v>66781</v>
      </c>
      <c r="J41416" t="s">
        <v>66781</v>
      </c>
      <c r="K41416">
        <v>1</v>
      </c>
      <c r="L41416" s="1">
        <v>34335</v>
      </c>
      <c r="M41416" s="1">
        <v>41711</v>
      </c>
      <c r="N41416" s="1">
        <v>41711</v>
      </c>
    </row>
    <row r="41417" spans="1:18" x14ac:dyDescent="0.2">
      <c r="A41417" t="s">
        <v>143028</v>
      </c>
      <c r="B41417" t="s">
        <v>143029</v>
      </c>
      <c r="C41417" t="s">
        <v>143030</v>
      </c>
      <c r="D41417" t="s">
        <v>15784</v>
      </c>
      <c r="E41417">
        <v>8000000</v>
      </c>
      <c r="F41417" t="s">
        <v>18</v>
      </c>
      <c r="G41417" t="s">
        <v>57</v>
      </c>
      <c r="H41417" t="s">
        <v>3339</v>
      </c>
      <c r="I41417" t="s">
        <v>3340</v>
      </c>
      <c r="J41417" t="s">
        <v>3341</v>
      </c>
      <c r="K41417">
        <v>1</v>
      </c>
      <c r="L41417" s="1">
        <v>38718</v>
      </c>
      <c r="M41417" s="1">
        <v>41913</v>
      </c>
      <c r="N41417" s="1">
        <v>41913</v>
      </c>
    </row>
    <row r="41418" spans="1:18" x14ac:dyDescent="0.2">
      <c r="A41418" t="s">
        <v>143031</v>
      </c>
      <c r="B41418" t="s">
        <v>143032</v>
      </c>
      <c r="C41418" t="s">
        <v>143033</v>
      </c>
      <c r="D41418" t="s">
        <v>3898</v>
      </c>
      <c r="E41418">
        <v>5000000</v>
      </c>
      <c r="F41418" t="s">
        <v>689</v>
      </c>
      <c r="G41418" t="s">
        <v>699</v>
      </c>
      <c r="H41418">
        <v>5</v>
      </c>
      <c r="I41418" t="s">
        <v>700</v>
      </c>
      <c r="J41418" t="s">
        <v>700</v>
      </c>
      <c r="K41418">
        <v>1</v>
      </c>
      <c r="L41418" s="1">
        <v>32874</v>
      </c>
      <c r="M41418" s="1">
        <v>41366</v>
      </c>
      <c r="N41418" s="1">
        <v>41366</v>
      </c>
    </row>
    <row r="41419" spans="1:18" x14ac:dyDescent="0.2">
      <c r="A41419" t="s">
        <v>143034</v>
      </c>
      <c r="B41419" t="s">
        <v>143035</v>
      </c>
      <c r="C41419" t="s">
        <v>143036</v>
      </c>
      <c r="D41419" t="s">
        <v>7141</v>
      </c>
      <c r="E41419">
        <v>630000</v>
      </c>
      <c r="F41419" t="s">
        <v>18</v>
      </c>
      <c r="G41419" t="s">
        <v>25</v>
      </c>
      <c r="H41419" t="s">
        <v>972</v>
      </c>
      <c r="I41419" t="s">
        <v>973</v>
      </c>
      <c r="J41419" t="s">
        <v>973</v>
      </c>
      <c r="K41419">
        <v>3</v>
      </c>
      <c r="L41419" s="1">
        <v>39814</v>
      </c>
      <c r="M41419" s="1">
        <v>39814</v>
      </c>
      <c r="N41419" s="1">
        <v>41299</v>
      </c>
    </row>
    <row r="41420" spans="1:18" x14ac:dyDescent="0.2">
      <c r="A41420" t="s">
        <v>143037</v>
      </c>
      <c r="B41420" t="s">
        <v>143038</v>
      </c>
      <c r="C41420" t="s">
        <v>143039</v>
      </c>
      <c r="D41420" t="s">
        <v>143040</v>
      </c>
      <c r="E41420">
        <v>10500000</v>
      </c>
      <c r="F41420" t="s">
        <v>18</v>
      </c>
      <c r="G41420" t="s">
        <v>25</v>
      </c>
      <c r="H41420" t="s">
        <v>64</v>
      </c>
      <c r="I41420" t="s">
        <v>65</v>
      </c>
      <c r="J41420" t="s">
        <v>71</v>
      </c>
      <c r="K41420">
        <v>3</v>
      </c>
      <c r="L41420" s="1">
        <v>40940</v>
      </c>
      <c r="M41420" s="1">
        <v>40603</v>
      </c>
      <c r="N41420" s="1">
        <v>41613</v>
      </c>
    </row>
    <row r="41421" spans="1:18" hidden="1" x14ac:dyDescent="0.2">
      <c r="A41421" t="s">
        <v>143041</v>
      </c>
      <c r="B41421" t="s">
        <v>143042</v>
      </c>
      <c r="C41421" t="s">
        <v>143043</v>
      </c>
      <c r="D41421" t="s">
        <v>143044</v>
      </c>
      <c r="E41421">
        <v>14403910</v>
      </c>
      <c r="F41421" t="s">
        <v>18</v>
      </c>
      <c r="K41421">
        <v>3</v>
      </c>
      <c r="L41421" s="1">
        <v>40603</v>
      </c>
      <c r="M41421" s="1">
        <v>40575</v>
      </c>
      <c r="N41421" s="1">
        <v>41926</v>
      </c>
      <c r="O41421"/>
      <c r="P41421"/>
      <c r="Q41421"/>
      <c r="R41421"/>
    </row>
    <row r="41422" spans="1:18" hidden="1" x14ac:dyDescent="0.2">
      <c r="A41422" t="s">
        <v>143045</v>
      </c>
      <c r="B41422" t="s">
        <v>143046</v>
      </c>
      <c r="C41422" t="s">
        <v>143047</v>
      </c>
      <c r="D41422" t="s">
        <v>42</v>
      </c>
      <c r="E41422">
        <v>48501</v>
      </c>
      <c r="F41422" t="s">
        <v>18</v>
      </c>
      <c r="G41422" t="s">
        <v>25</v>
      </c>
      <c r="H41422" t="s">
        <v>44</v>
      </c>
      <c r="I41422" t="s">
        <v>3486</v>
      </c>
      <c r="J41422" t="s">
        <v>17155</v>
      </c>
      <c r="K41422">
        <v>1</v>
      </c>
      <c r="L41422" s="1">
        <v>40755</v>
      </c>
      <c r="M41422" s="1">
        <v>40930</v>
      </c>
      <c r="N41422" s="1">
        <v>40930</v>
      </c>
      <c r="O41422"/>
      <c r="P41422"/>
      <c r="Q41422"/>
      <c r="R41422"/>
    </row>
    <row r="41423" spans="1:18" x14ac:dyDescent="0.2">
      <c r="A41423" t="s">
        <v>143048</v>
      </c>
      <c r="B41423" t="s">
        <v>143049</v>
      </c>
      <c r="C41423" t="s">
        <v>143050</v>
      </c>
      <c r="D41423" t="s">
        <v>143051</v>
      </c>
      <c r="E41423">
        <v>100000</v>
      </c>
      <c r="F41423" t="s">
        <v>18</v>
      </c>
      <c r="G41423" t="s">
        <v>143052</v>
      </c>
      <c r="H41423">
        <v>4</v>
      </c>
      <c r="I41423" t="s">
        <v>143053</v>
      </c>
      <c r="J41423" t="s">
        <v>143054</v>
      </c>
      <c r="K41423">
        <v>1</v>
      </c>
      <c r="L41423" s="1">
        <v>40544</v>
      </c>
      <c r="M41423" s="1">
        <v>40544</v>
      </c>
      <c r="N41423" s="1">
        <v>40544</v>
      </c>
    </row>
    <row r="41424" spans="1:18" x14ac:dyDescent="0.2">
      <c r="A41424" t="s">
        <v>143055</v>
      </c>
      <c r="B41424" t="s">
        <v>143056</v>
      </c>
      <c r="C41424" t="s">
        <v>143057</v>
      </c>
      <c r="D41424" t="s">
        <v>143058</v>
      </c>
      <c r="E41424">
        <v>100000</v>
      </c>
      <c r="F41424" t="s">
        <v>207</v>
      </c>
      <c r="G41424" t="s">
        <v>25</v>
      </c>
      <c r="H41424" t="s">
        <v>64</v>
      </c>
      <c r="I41424" t="s">
        <v>966</v>
      </c>
      <c r="J41424" t="s">
        <v>967</v>
      </c>
      <c r="K41424">
        <v>1</v>
      </c>
      <c r="L41424" s="1">
        <v>40483</v>
      </c>
      <c r="M41424" s="1">
        <v>40575</v>
      </c>
      <c r="N41424" s="1">
        <v>40575</v>
      </c>
    </row>
    <row r="41425" spans="1:18" x14ac:dyDescent="0.2">
      <c r="A41425" t="s">
        <v>143059</v>
      </c>
      <c r="B41425" t="s">
        <v>143060</v>
      </c>
      <c r="C41425" t="s">
        <v>143061</v>
      </c>
      <c r="D41425" t="s">
        <v>143062</v>
      </c>
      <c r="E41425">
        <v>10000000</v>
      </c>
      <c r="F41425" t="s">
        <v>18</v>
      </c>
      <c r="G41425" t="s">
        <v>25</v>
      </c>
      <c r="H41425" t="s">
        <v>106</v>
      </c>
      <c r="I41425" t="s">
        <v>107</v>
      </c>
      <c r="J41425" t="s">
        <v>108</v>
      </c>
      <c r="K41425">
        <v>2</v>
      </c>
      <c r="L41425" s="1">
        <v>40179</v>
      </c>
      <c r="M41425" s="1">
        <v>41219</v>
      </c>
      <c r="N41425" s="1">
        <v>41275</v>
      </c>
    </row>
    <row r="41426" spans="1:18" x14ac:dyDescent="0.2">
      <c r="A41426" t="s">
        <v>143063</v>
      </c>
      <c r="B41426" t="s">
        <v>143064</v>
      </c>
      <c r="C41426" t="s">
        <v>143065</v>
      </c>
      <c r="D41426" t="s">
        <v>75</v>
      </c>
      <c r="E41426">
        <v>200000</v>
      </c>
      <c r="F41426" t="s">
        <v>18</v>
      </c>
      <c r="G41426" t="s">
        <v>1062</v>
      </c>
      <c r="H41426">
        <v>4</v>
      </c>
      <c r="I41426" t="s">
        <v>1525</v>
      </c>
      <c r="J41426" t="s">
        <v>1525</v>
      </c>
      <c r="K41426">
        <v>1</v>
      </c>
      <c r="L41426" s="1">
        <v>40763</v>
      </c>
      <c r="M41426" s="1">
        <v>41821</v>
      </c>
      <c r="N41426" s="1">
        <v>41821</v>
      </c>
    </row>
    <row r="41427" spans="1:18" hidden="1" x14ac:dyDescent="0.2">
      <c r="A41427" t="s">
        <v>143066</v>
      </c>
      <c r="B41427" t="s">
        <v>143067</v>
      </c>
      <c r="C41427" t="s">
        <v>143068</v>
      </c>
      <c r="D41427" t="s">
        <v>143069</v>
      </c>
      <c r="E41427">
        <v>580127</v>
      </c>
      <c r="F41427" t="s">
        <v>18</v>
      </c>
      <c r="G41427" t="s">
        <v>25</v>
      </c>
      <c r="H41427" t="s">
        <v>106</v>
      </c>
      <c r="I41427" t="s">
        <v>107</v>
      </c>
      <c r="J41427" t="s">
        <v>9893</v>
      </c>
      <c r="K41427">
        <v>3</v>
      </c>
      <c r="L41427" s="1">
        <v>41730</v>
      </c>
      <c r="M41427" s="1">
        <v>41744</v>
      </c>
      <c r="N41427" s="1">
        <v>41898</v>
      </c>
      <c r="O41427"/>
      <c r="P41427"/>
      <c r="Q41427"/>
      <c r="R41427"/>
    </row>
    <row r="41428" spans="1:18" x14ac:dyDescent="0.2">
      <c r="A41428" t="s">
        <v>143070</v>
      </c>
      <c r="B41428" t="s">
        <v>143071</v>
      </c>
      <c r="C41428" t="s">
        <v>143072</v>
      </c>
      <c r="D41428" t="s">
        <v>42</v>
      </c>
      <c r="E41428">
        <v>12400000</v>
      </c>
      <c r="F41428" t="s">
        <v>113</v>
      </c>
      <c r="G41428" t="s">
        <v>25</v>
      </c>
      <c r="H41428" t="s">
        <v>158</v>
      </c>
      <c r="I41428" t="s">
        <v>244</v>
      </c>
      <c r="J41428" t="s">
        <v>332</v>
      </c>
      <c r="K41428">
        <v>3</v>
      </c>
      <c r="L41428" s="1">
        <v>34335</v>
      </c>
      <c r="M41428" s="1">
        <v>38966</v>
      </c>
      <c r="N41428" s="1">
        <v>39650</v>
      </c>
    </row>
    <row r="41429" spans="1:18" x14ac:dyDescent="0.2">
      <c r="A41429" t="s">
        <v>143073</v>
      </c>
      <c r="B41429" t="s">
        <v>143074</v>
      </c>
      <c r="C41429" t="s">
        <v>143075</v>
      </c>
      <c r="D41429" t="s">
        <v>1671</v>
      </c>
      <c r="E41429">
        <v>550000</v>
      </c>
      <c r="F41429" t="s">
        <v>18</v>
      </c>
      <c r="G41429" t="s">
        <v>25</v>
      </c>
      <c r="H41429" t="s">
        <v>286</v>
      </c>
      <c r="I41429" t="s">
        <v>874</v>
      </c>
      <c r="J41429" t="s">
        <v>874</v>
      </c>
      <c r="K41429">
        <v>1</v>
      </c>
      <c r="L41429" s="1">
        <v>39448</v>
      </c>
      <c r="M41429" s="1">
        <v>41688</v>
      </c>
      <c r="N41429" s="1">
        <v>41688</v>
      </c>
    </row>
    <row r="41430" spans="1:18" x14ac:dyDescent="0.2">
      <c r="A41430" t="s">
        <v>143076</v>
      </c>
      <c r="B41430" t="s">
        <v>143077</v>
      </c>
      <c r="C41430" t="s">
        <v>143078</v>
      </c>
      <c r="D41430" t="s">
        <v>42</v>
      </c>
      <c r="E41430">
        <v>1170000</v>
      </c>
      <c r="F41430" t="s">
        <v>18</v>
      </c>
      <c r="G41430" t="s">
        <v>25</v>
      </c>
      <c r="H41430" t="s">
        <v>286</v>
      </c>
      <c r="I41430" t="s">
        <v>874</v>
      </c>
      <c r="J41430" t="s">
        <v>18978</v>
      </c>
      <c r="K41430">
        <v>1</v>
      </c>
      <c r="L41430" s="1">
        <v>35796</v>
      </c>
      <c r="M41430" s="1">
        <v>39491</v>
      </c>
      <c r="N41430" s="1">
        <v>39491</v>
      </c>
    </row>
    <row r="41431" spans="1:18" hidden="1" x14ac:dyDescent="0.2">
      <c r="A41431" t="s">
        <v>143079</v>
      </c>
      <c r="B41431" t="s">
        <v>143080</v>
      </c>
      <c r="C41431" t="s">
        <v>143081</v>
      </c>
      <c r="D41431" t="s">
        <v>143082</v>
      </c>
      <c r="E41431" t="s">
        <v>43</v>
      </c>
      <c r="F41431" t="s">
        <v>207</v>
      </c>
      <c r="G41431" t="s">
        <v>25</v>
      </c>
      <c r="H41431" t="s">
        <v>430</v>
      </c>
      <c r="I41431" t="s">
        <v>528</v>
      </c>
      <c r="J41431" t="s">
        <v>5344</v>
      </c>
      <c r="K41431">
        <v>1</v>
      </c>
      <c r="L41431" s="1">
        <v>39995</v>
      </c>
      <c r="M41431" s="1">
        <v>39995</v>
      </c>
      <c r="N41431" s="1">
        <v>39995</v>
      </c>
      <c r="O41431"/>
      <c r="P41431"/>
      <c r="Q41431"/>
      <c r="R41431"/>
    </row>
    <row r="41432" spans="1:18" x14ac:dyDescent="0.2">
      <c r="A41432" t="s">
        <v>143083</v>
      </c>
      <c r="B41432" t="s">
        <v>143084</v>
      </c>
      <c r="C41432" t="s">
        <v>143085</v>
      </c>
      <c r="D41432" t="s">
        <v>143086</v>
      </c>
      <c r="E41432">
        <v>10025000</v>
      </c>
      <c r="F41432" t="s">
        <v>113</v>
      </c>
      <c r="G41432" t="s">
        <v>25</v>
      </c>
      <c r="H41432" t="s">
        <v>121</v>
      </c>
      <c r="I41432" t="s">
        <v>122</v>
      </c>
      <c r="J41432" t="s">
        <v>122</v>
      </c>
      <c r="K41432">
        <v>3</v>
      </c>
      <c r="L41432" s="1">
        <v>39814</v>
      </c>
      <c r="M41432" s="1">
        <v>40661</v>
      </c>
      <c r="N41432" s="1">
        <v>41871</v>
      </c>
    </row>
    <row r="41433" spans="1:18" x14ac:dyDescent="0.2">
      <c r="A41433" t="s">
        <v>143087</v>
      </c>
      <c r="B41433" t="s">
        <v>143088</v>
      </c>
      <c r="C41433" t="s">
        <v>143089</v>
      </c>
      <c r="D41433" t="s">
        <v>108941</v>
      </c>
      <c r="E41433">
        <v>37000000</v>
      </c>
      <c r="F41433" t="s">
        <v>18</v>
      </c>
      <c r="G41433" t="s">
        <v>25</v>
      </c>
      <c r="H41433" t="s">
        <v>972</v>
      </c>
      <c r="I41433" t="s">
        <v>973</v>
      </c>
      <c r="J41433" t="s">
        <v>973</v>
      </c>
      <c r="K41433">
        <v>7</v>
      </c>
      <c r="L41433" s="1">
        <v>40603</v>
      </c>
      <c r="M41433" s="1">
        <v>40885</v>
      </c>
      <c r="N41433" s="1">
        <v>42304</v>
      </c>
    </row>
    <row r="41434" spans="1:18" hidden="1" x14ac:dyDescent="0.2">
      <c r="A41434" t="s">
        <v>143090</v>
      </c>
      <c r="B41434" t="s">
        <v>143091</v>
      </c>
      <c r="C41434" t="s">
        <v>143092</v>
      </c>
      <c r="D41434" t="s">
        <v>143093</v>
      </c>
      <c r="E41434">
        <v>2091000</v>
      </c>
      <c r="F41434" t="s">
        <v>18</v>
      </c>
      <c r="G41434" t="s">
        <v>165</v>
      </c>
      <c r="H41434" t="s">
        <v>166</v>
      </c>
      <c r="I41434" t="s">
        <v>167</v>
      </c>
      <c r="J41434" t="s">
        <v>68293</v>
      </c>
      <c r="K41434">
        <v>1</v>
      </c>
      <c r="L41434" s="1">
        <v>37257</v>
      </c>
      <c r="M41434" s="1">
        <v>39801</v>
      </c>
      <c r="N41434" s="1">
        <v>39801</v>
      </c>
      <c r="O41434"/>
      <c r="P41434"/>
      <c r="Q41434"/>
      <c r="R41434"/>
    </row>
    <row r="41435" spans="1:18" x14ac:dyDescent="0.2">
      <c r="A41435" t="s">
        <v>143094</v>
      </c>
      <c r="B41435" t="s">
        <v>143095</v>
      </c>
      <c r="C41435" t="s">
        <v>143096</v>
      </c>
      <c r="D41435" t="s">
        <v>143097</v>
      </c>
      <c r="E41435">
        <v>4750000</v>
      </c>
      <c r="F41435" t="s">
        <v>18</v>
      </c>
      <c r="G41435" t="s">
        <v>25</v>
      </c>
      <c r="H41435" t="s">
        <v>286</v>
      </c>
      <c r="I41435" t="s">
        <v>1030</v>
      </c>
      <c r="J41435" t="s">
        <v>1030</v>
      </c>
      <c r="K41435">
        <v>4</v>
      </c>
      <c r="L41435" s="1">
        <v>40366</v>
      </c>
      <c r="M41435" s="1">
        <v>40408</v>
      </c>
      <c r="N41435" s="1">
        <v>42270</v>
      </c>
    </row>
    <row r="41436" spans="1:18" x14ac:dyDescent="0.2">
      <c r="A41436" t="s">
        <v>143098</v>
      </c>
      <c r="B41436" t="s">
        <v>143099</v>
      </c>
      <c r="C41436" t="s">
        <v>143100</v>
      </c>
      <c r="D41436" t="s">
        <v>143101</v>
      </c>
      <c r="E41436">
        <v>1398000</v>
      </c>
      <c r="F41436" t="s">
        <v>207</v>
      </c>
      <c r="G41436" t="s">
        <v>25</v>
      </c>
      <c r="H41436" t="s">
        <v>106</v>
      </c>
      <c r="I41436" t="s">
        <v>107</v>
      </c>
      <c r="J41436" t="s">
        <v>108</v>
      </c>
      <c r="K41436">
        <v>5</v>
      </c>
      <c r="L41436" s="1">
        <v>40544</v>
      </c>
      <c r="M41436" s="1">
        <v>40731</v>
      </c>
      <c r="N41436" s="1">
        <v>41696</v>
      </c>
    </row>
    <row r="41437" spans="1:18" x14ac:dyDescent="0.2">
      <c r="A41437" t="s">
        <v>143102</v>
      </c>
      <c r="B41437" t="s">
        <v>143103</v>
      </c>
      <c r="C41437" t="s">
        <v>143104</v>
      </c>
      <c r="D41437" t="s">
        <v>143105</v>
      </c>
      <c r="E41437">
        <v>200000</v>
      </c>
      <c r="F41437" t="s">
        <v>18</v>
      </c>
      <c r="G41437" t="s">
        <v>25</v>
      </c>
      <c r="H41437" t="s">
        <v>82</v>
      </c>
      <c r="I41437" t="s">
        <v>83</v>
      </c>
      <c r="J41437" t="s">
        <v>76444</v>
      </c>
      <c r="K41437">
        <v>1</v>
      </c>
      <c r="L41437" s="1">
        <v>41000</v>
      </c>
      <c r="M41437" s="1">
        <v>41426</v>
      </c>
      <c r="N41437" s="1">
        <v>41426</v>
      </c>
    </row>
    <row r="41438" spans="1:18" hidden="1" x14ac:dyDescent="0.2">
      <c r="A41438" t="s">
        <v>143106</v>
      </c>
      <c r="B41438" t="s">
        <v>143107</v>
      </c>
      <c r="C41438" t="s">
        <v>143108</v>
      </c>
      <c r="D41438" t="s">
        <v>766</v>
      </c>
      <c r="E41438">
        <v>24000000</v>
      </c>
      <c r="F41438" t="s">
        <v>18</v>
      </c>
      <c r="G41438" t="s">
        <v>128</v>
      </c>
      <c r="H41438" t="s">
        <v>62136</v>
      </c>
      <c r="K41438">
        <v>1</v>
      </c>
      <c r="M41438" s="1">
        <v>39510</v>
      </c>
      <c r="N41438" s="1">
        <v>39510</v>
      </c>
      <c r="O41438"/>
      <c r="P41438"/>
      <c r="Q41438"/>
      <c r="R41438"/>
    </row>
    <row r="41439" spans="1:18" hidden="1" x14ac:dyDescent="0.2">
      <c r="A41439" t="s">
        <v>143109</v>
      </c>
      <c r="B41439" t="s">
        <v>143110</v>
      </c>
      <c r="C41439" t="s">
        <v>143111</v>
      </c>
      <c r="D41439" t="s">
        <v>741</v>
      </c>
      <c r="E41439">
        <v>463181</v>
      </c>
      <c r="F41439" t="s">
        <v>18</v>
      </c>
      <c r="G41439" t="s">
        <v>165</v>
      </c>
      <c r="H41439" t="s">
        <v>172</v>
      </c>
      <c r="I41439" t="s">
        <v>173</v>
      </c>
      <c r="J41439" t="s">
        <v>173</v>
      </c>
      <c r="K41439">
        <v>1</v>
      </c>
      <c r="L41439" s="1">
        <v>41183</v>
      </c>
      <c r="M41439" s="1">
        <v>41183</v>
      </c>
      <c r="N41439" s="1">
        <v>41183</v>
      </c>
      <c r="O41439"/>
      <c r="P41439"/>
      <c r="Q41439"/>
      <c r="R41439"/>
    </row>
    <row r="41440" spans="1:18" hidden="1" x14ac:dyDescent="0.2">
      <c r="A41440" t="s">
        <v>143112</v>
      </c>
      <c r="B41440" t="s">
        <v>143113</v>
      </c>
      <c r="C41440" t="s">
        <v>143114</v>
      </c>
      <c r="D41440" t="s">
        <v>766</v>
      </c>
      <c r="E41440">
        <v>7000000</v>
      </c>
      <c r="F41440" t="s">
        <v>18</v>
      </c>
      <c r="G41440" t="s">
        <v>699</v>
      </c>
      <c r="H41440">
        <v>5</v>
      </c>
      <c r="I41440" t="s">
        <v>700</v>
      </c>
      <c r="J41440" t="s">
        <v>11959</v>
      </c>
      <c r="K41440">
        <v>1</v>
      </c>
      <c r="M41440" s="1">
        <v>39205</v>
      </c>
      <c r="N41440" s="1">
        <v>39205</v>
      </c>
      <c r="O41440"/>
      <c r="P41440"/>
      <c r="Q41440"/>
      <c r="R41440"/>
    </row>
    <row r="41441" spans="1:18" hidden="1" x14ac:dyDescent="0.2">
      <c r="A41441" t="s">
        <v>143115</v>
      </c>
      <c r="B41441" t="s">
        <v>143116</v>
      </c>
      <c r="C41441" t="s">
        <v>143117</v>
      </c>
      <c r="D41441" t="s">
        <v>56</v>
      </c>
      <c r="E41441">
        <v>3710000</v>
      </c>
      <c r="F41441" t="s">
        <v>18</v>
      </c>
      <c r="G41441" t="s">
        <v>165</v>
      </c>
      <c r="H41441" t="s">
        <v>5601</v>
      </c>
      <c r="I41441" t="s">
        <v>5805</v>
      </c>
      <c r="J41441" t="s">
        <v>9576</v>
      </c>
      <c r="K41441">
        <v>1</v>
      </c>
      <c r="M41441" s="1">
        <v>40422</v>
      </c>
      <c r="N41441" s="1">
        <v>40422</v>
      </c>
      <c r="O41441"/>
      <c r="P41441"/>
      <c r="Q41441"/>
      <c r="R41441"/>
    </row>
    <row r="41442" spans="1:18" x14ac:dyDescent="0.2">
      <c r="A41442" t="s">
        <v>143118</v>
      </c>
      <c r="B41442" t="s">
        <v>143119</v>
      </c>
      <c r="C41442" t="s">
        <v>143120</v>
      </c>
      <c r="D41442" t="s">
        <v>143121</v>
      </c>
      <c r="E41442">
        <v>25000000</v>
      </c>
      <c r="F41442" t="s">
        <v>18</v>
      </c>
      <c r="G41442" t="s">
        <v>25</v>
      </c>
      <c r="H41442" t="s">
        <v>135</v>
      </c>
      <c r="I41442" t="s">
        <v>136</v>
      </c>
      <c r="J41442" t="s">
        <v>1114</v>
      </c>
      <c r="K41442">
        <v>1</v>
      </c>
      <c r="L41442" t="s">
        <v>31230</v>
      </c>
      <c r="M41442" s="1">
        <v>41885</v>
      </c>
      <c r="N41442" s="1">
        <v>41885</v>
      </c>
    </row>
    <row r="41443" spans="1:18" x14ac:dyDescent="0.2">
      <c r="A41443" t="s">
        <v>143122</v>
      </c>
      <c r="B41443" t="s">
        <v>143123</v>
      </c>
      <c r="D41443" t="s">
        <v>50</v>
      </c>
      <c r="E41443">
        <v>10000</v>
      </c>
      <c r="F41443" t="s">
        <v>18</v>
      </c>
      <c r="G41443" t="s">
        <v>25</v>
      </c>
      <c r="H41443" t="s">
        <v>135</v>
      </c>
      <c r="I41443" t="s">
        <v>10662</v>
      </c>
      <c r="J41443" t="s">
        <v>143124</v>
      </c>
      <c r="K41443">
        <v>1</v>
      </c>
      <c r="L41443" s="1">
        <v>37987</v>
      </c>
      <c r="M41443" s="1">
        <v>42034</v>
      </c>
      <c r="N41443" s="1">
        <v>42034</v>
      </c>
    </row>
    <row r="41444" spans="1:18" hidden="1" x14ac:dyDescent="0.2">
      <c r="A41444" t="s">
        <v>143125</v>
      </c>
      <c r="B41444" t="s">
        <v>143126</v>
      </c>
      <c r="C41444" t="s">
        <v>143127</v>
      </c>
      <c r="D41444" t="s">
        <v>143128</v>
      </c>
      <c r="E41444">
        <v>525000</v>
      </c>
      <c r="F41444" t="s">
        <v>18</v>
      </c>
      <c r="G41444" t="s">
        <v>25</v>
      </c>
      <c r="H41444" t="s">
        <v>64</v>
      </c>
      <c r="I41444" t="s">
        <v>65</v>
      </c>
      <c r="J41444" t="s">
        <v>271</v>
      </c>
      <c r="K41444">
        <v>1</v>
      </c>
      <c r="M41444" s="1">
        <v>40431</v>
      </c>
      <c r="N41444" s="1">
        <v>40431</v>
      </c>
      <c r="O41444"/>
      <c r="P41444"/>
      <c r="Q41444"/>
      <c r="R41444"/>
    </row>
    <row r="41445" spans="1:18" hidden="1" x14ac:dyDescent="0.2">
      <c r="A41445" t="s">
        <v>143129</v>
      </c>
      <c r="B41445" t="s">
        <v>143130</v>
      </c>
      <c r="D41445" t="s">
        <v>2770</v>
      </c>
      <c r="E41445">
        <v>65000000</v>
      </c>
      <c r="F41445" t="s">
        <v>18</v>
      </c>
      <c r="K41445">
        <v>1</v>
      </c>
      <c r="M41445" s="1">
        <v>36955</v>
      </c>
      <c r="N41445" s="1">
        <v>36955</v>
      </c>
      <c r="O41445"/>
      <c r="P41445"/>
      <c r="Q41445"/>
      <c r="R41445"/>
    </row>
    <row r="41446" spans="1:18" hidden="1" x14ac:dyDescent="0.2">
      <c r="A41446" t="s">
        <v>143131</v>
      </c>
      <c r="B41446" t="s">
        <v>143132</v>
      </c>
      <c r="C41446" t="s">
        <v>143133</v>
      </c>
      <c r="D41446" t="s">
        <v>87999</v>
      </c>
      <c r="E41446">
        <v>5000000</v>
      </c>
      <c r="F41446" t="s">
        <v>113</v>
      </c>
      <c r="K41446">
        <v>1</v>
      </c>
      <c r="M41446" s="1">
        <v>37236</v>
      </c>
      <c r="N41446" s="1">
        <v>37236</v>
      </c>
      <c r="O41446"/>
      <c r="P41446"/>
      <c r="Q41446"/>
      <c r="R41446"/>
    </row>
    <row r="41447" spans="1:18" x14ac:dyDescent="0.2">
      <c r="A41447" t="s">
        <v>143134</v>
      </c>
      <c r="B41447" t="s">
        <v>143135</v>
      </c>
      <c r="C41447" t="s">
        <v>143136</v>
      </c>
      <c r="D41447" t="s">
        <v>3372</v>
      </c>
      <c r="E41447">
        <v>101000000</v>
      </c>
      <c r="F41447" t="s">
        <v>689</v>
      </c>
      <c r="G41447" t="s">
        <v>25</v>
      </c>
      <c r="H41447" t="s">
        <v>64</v>
      </c>
      <c r="I41447" t="s">
        <v>1221</v>
      </c>
      <c r="J41447" t="s">
        <v>7234</v>
      </c>
      <c r="K41447">
        <v>3</v>
      </c>
      <c r="L41447" s="1">
        <v>37257</v>
      </c>
      <c r="M41447" s="1">
        <v>38008</v>
      </c>
      <c r="N41447" s="1">
        <v>42258</v>
      </c>
    </row>
    <row r="41448" spans="1:18" hidden="1" x14ac:dyDescent="0.2">
      <c r="A41448" t="s">
        <v>143137</v>
      </c>
      <c r="B41448" t="s">
        <v>143138</v>
      </c>
      <c r="C41448" t="s">
        <v>143139</v>
      </c>
      <c r="D41448" t="s">
        <v>56</v>
      </c>
      <c r="E41448">
        <v>72861405</v>
      </c>
      <c r="F41448" t="s">
        <v>689</v>
      </c>
      <c r="G41448" t="s">
        <v>366</v>
      </c>
      <c r="K41448">
        <v>2</v>
      </c>
      <c r="M41448" s="1">
        <v>37638</v>
      </c>
      <c r="N41448" s="1">
        <v>41880</v>
      </c>
      <c r="O41448"/>
      <c r="P41448"/>
      <c r="Q41448"/>
      <c r="R41448"/>
    </row>
    <row r="41449" spans="1:18" hidden="1" x14ac:dyDescent="0.2">
      <c r="A41449" t="s">
        <v>143140</v>
      </c>
      <c r="B41449" t="s">
        <v>143141</v>
      </c>
      <c r="C41449" t="s">
        <v>143142</v>
      </c>
      <c r="E41449" t="s">
        <v>43</v>
      </c>
      <c r="F41449" t="s">
        <v>207</v>
      </c>
      <c r="K41449">
        <v>1</v>
      </c>
      <c r="L41449" s="1">
        <v>42051</v>
      </c>
      <c r="M41449" s="1">
        <v>42051</v>
      </c>
      <c r="N41449" s="1">
        <v>42051</v>
      </c>
      <c r="O41449"/>
      <c r="P41449"/>
      <c r="Q41449"/>
      <c r="R41449"/>
    </row>
    <row r="41450" spans="1:18" hidden="1" x14ac:dyDescent="0.2">
      <c r="A41450" t="s">
        <v>143143</v>
      </c>
      <c r="B41450" t="s">
        <v>143144</v>
      </c>
      <c r="C41450" t="s">
        <v>143145</v>
      </c>
      <c r="D41450" t="s">
        <v>87999</v>
      </c>
      <c r="E41450">
        <v>70000</v>
      </c>
      <c r="F41450" t="s">
        <v>113</v>
      </c>
      <c r="G41450" t="s">
        <v>25</v>
      </c>
      <c r="H41450" t="s">
        <v>286</v>
      </c>
      <c r="I41450" t="s">
        <v>874</v>
      </c>
      <c r="J41450" t="s">
        <v>874</v>
      </c>
      <c r="K41450">
        <v>1</v>
      </c>
      <c r="M41450" s="1">
        <v>38912</v>
      </c>
      <c r="N41450" s="1">
        <v>38912</v>
      </c>
      <c r="O41450"/>
      <c r="P41450"/>
      <c r="Q41450"/>
      <c r="R41450"/>
    </row>
    <row r="41451" spans="1:18" hidden="1" x14ac:dyDescent="0.2">
      <c r="A41451" t="s">
        <v>143146</v>
      </c>
      <c r="B41451" t="s">
        <v>143147</v>
      </c>
      <c r="C41451" t="s">
        <v>143148</v>
      </c>
      <c r="D41451" t="s">
        <v>94</v>
      </c>
      <c r="E41451">
        <v>9854461</v>
      </c>
      <c r="F41451" t="s">
        <v>18</v>
      </c>
      <c r="G41451" t="s">
        <v>25</v>
      </c>
      <c r="H41451" t="s">
        <v>106</v>
      </c>
      <c r="I41451" t="s">
        <v>1621</v>
      </c>
      <c r="J41451" t="s">
        <v>23362</v>
      </c>
      <c r="K41451">
        <v>2</v>
      </c>
      <c r="M41451" s="1">
        <v>41060</v>
      </c>
      <c r="N41451" s="1">
        <v>41287</v>
      </c>
      <c r="O41451"/>
      <c r="P41451"/>
      <c r="Q41451"/>
      <c r="R41451"/>
    </row>
    <row r="41452" spans="1:18" x14ac:dyDescent="0.2">
      <c r="A41452" t="s">
        <v>143149</v>
      </c>
      <c r="B41452" t="s">
        <v>143150</v>
      </c>
      <c r="C41452" t="s">
        <v>143151</v>
      </c>
      <c r="D41452" t="s">
        <v>143152</v>
      </c>
      <c r="E41452">
        <v>30000</v>
      </c>
      <c r="F41452" t="s">
        <v>18</v>
      </c>
      <c r="G41452" t="s">
        <v>128</v>
      </c>
      <c r="K41452">
        <v>1</v>
      </c>
      <c r="L41452" s="1">
        <v>39815</v>
      </c>
      <c r="M41452" s="1">
        <v>39815</v>
      </c>
      <c r="N41452" s="1">
        <v>39815</v>
      </c>
    </row>
    <row r="41453" spans="1:18" hidden="1" x14ac:dyDescent="0.2">
      <c r="A41453" t="s">
        <v>143153</v>
      </c>
      <c r="B41453" t="s">
        <v>143154</v>
      </c>
      <c r="D41453" t="s">
        <v>143155</v>
      </c>
      <c r="E41453">
        <v>11456</v>
      </c>
      <c r="F41453" t="s">
        <v>207</v>
      </c>
      <c r="K41453">
        <v>1</v>
      </c>
      <c r="M41453" s="1">
        <v>41563</v>
      </c>
      <c r="N41453" s="1">
        <v>41563</v>
      </c>
      <c r="O41453"/>
      <c r="P41453"/>
      <c r="Q41453"/>
      <c r="R41453"/>
    </row>
    <row r="41454" spans="1:18" hidden="1" x14ac:dyDescent="0.2">
      <c r="A41454" t="s">
        <v>143156</v>
      </c>
      <c r="B41454" t="s">
        <v>143157</v>
      </c>
      <c r="C41454" t="s">
        <v>143158</v>
      </c>
      <c r="D41454" t="s">
        <v>23612</v>
      </c>
      <c r="E41454" t="s">
        <v>43</v>
      </c>
      <c r="F41454" t="s">
        <v>18</v>
      </c>
      <c r="G41454" t="s">
        <v>25</v>
      </c>
      <c r="H41454" t="s">
        <v>808</v>
      </c>
      <c r="I41454" t="s">
        <v>809</v>
      </c>
      <c r="J41454" t="s">
        <v>809</v>
      </c>
      <c r="K41454">
        <v>1</v>
      </c>
      <c r="L41454" s="1">
        <v>41518</v>
      </c>
      <c r="M41454" s="1">
        <v>42121</v>
      </c>
      <c r="N41454" s="1">
        <v>42121</v>
      </c>
      <c r="O41454"/>
      <c r="P41454"/>
      <c r="Q41454"/>
      <c r="R41454"/>
    </row>
    <row r="41455" spans="1:18" hidden="1" x14ac:dyDescent="0.2">
      <c r="A41455" t="s">
        <v>143159</v>
      </c>
      <c r="B41455" t="s">
        <v>143160</v>
      </c>
      <c r="C41455" t="s">
        <v>143161</v>
      </c>
      <c r="D41455" t="s">
        <v>143162</v>
      </c>
      <c r="E41455">
        <v>10384999</v>
      </c>
      <c r="F41455" t="s">
        <v>18</v>
      </c>
      <c r="G41455" t="s">
        <v>25</v>
      </c>
      <c r="H41455" t="s">
        <v>106</v>
      </c>
      <c r="I41455" t="s">
        <v>107</v>
      </c>
      <c r="J41455" t="s">
        <v>108</v>
      </c>
      <c r="K41455">
        <v>3</v>
      </c>
      <c r="L41455" s="1">
        <v>38718</v>
      </c>
      <c r="M41455" s="1">
        <v>40108</v>
      </c>
      <c r="N41455" s="1">
        <v>41331</v>
      </c>
      <c r="O41455"/>
      <c r="P41455"/>
      <c r="Q41455"/>
      <c r="R41455"/>
    </row>
    <row r="41456" spans="1:18" hidden="1" x14ac:dyDescent="0.2">
      <c r="A41456" t="s">
        <v>143163</v>
      </c>
      <c r="B41456" t="s">
        <v>143164</v>
      </c>
      <c r="D41456" t="s">
        <v>13815</v>
      </c>
      <c r="E41456" t="s">
        <v>43</v>
      </c>
      <c r="F41456" t="s">
        <v>18</v>
      </c>
      <c r="G41456" t="s">
        <v>25</v>
      </c>
      <c r="H41456" t="s">
        <v>64</v>
      </c>
      <c r="I41456" t="s">
        <v>65</v>
      </c>
      <c r="J41456" t="s">
        <v>70963</v>
      </c>
      <c r="K41456">
        <v>1</v>
      </c>
      <c r="L41456" s="1">
        <v>40989</v>
      </c>
      <c r="M41456" s="1">
        <v>41079</v>
      </c>
      <c r="N41456" s="1">
        <v>41079</v>
      </c>
      <c r="O41456"/>
      <c r="P41456"/>
      <c r="Q41456"/>
      <c r="R41456"/>
    </row>
    <row r="41457" spans="1:18" x14ac:dyDescent="0.2">
      <c r="A41457" t="s">
        <v>143165</v>
      </c>
      <c r="B41457" t="s">
        <v>143166</v>
      </c>
      <c r="C41457" t="s">
        <v>143167</v>
      </c>
      <c r="D41457" t="s">
        <v>1671</v>
      </c>
      <c r="E41457">
        <v>50000</v>
      </c>
      <c r="F41457" t="s">
        <v>18</v>
      </c>
      <c r="G41457" t="s">
        <v>19</v>
      </c>
      <c r="H41457">
        <v>24</v>
      </c>
      <c r="I41457" t="s">
        <v>18177</v>
      </c>
      <c r="J41457" t="s">
        <v>18177</v>
      </c>
      <c r="K41457">
        <v>1</v>
      </c>
      <c r="L41457" s="1">
        <v>40544</v>
      </c>
      <c r="M41457" s="1">
        <v>41498</v>
      </c>
      <c r="N41457" s="1">
        <v>41498</v>
      </c>
    </row>
    <row r="41458" spans="1:18" hidden="1" x14ac:dyDescent="0.2">
      <c r="A41458" t="s">
        <v>143168</v>
      </c>
      <c r="B41458" t="s">
        <v>143169</v>
      </c>
      <c r="C41458" t="s">
        <v>143170</v>
      </c>
      <c r="D41458" t="s">
        <v>56</v>
      </c>
      <c r="E41458">
        <v>40000</v>
      </c>
      <c r="F41458" t="s">
        <v>18</v>
      </c>
      <c r="G41458" t="s">
        <v>1025</v>
      </c>
      <c r="H41458">
        <v>52</v>
      </c>
      <c r="I41458" t="s">
        <v>1026</v>
      </c>
      <c r="J41458" t="s">
        <v>1026</v>
      </c>
      <c r="K41458">
        <v>1</v>
      </c>
      <c r="M41458" s="1">
        <v>40883</v>
      </c>
      <c r="N41458" s="1">
        <v>40883</v>
      </c>
      <c r="O41458"/>
      <c r="P41458"/>
      <c r="Q41458"/>
      <c r="R41458"/>
    </row>
    <row r="41459" spans="1:18" hidden="1" x14ac:dyDescent="0.2">
      <c r="A41459" t="s">
        <v>143171</v>
      </c>
      <c r="B41459" t="s">
        <v>143172</v>
      </c>
      <c r="C41459" t="s">
        <v>143173</v>
      </c>
      <c r="D41459" t="s">
        <v>13815</v>
      </c>
      <c r="E41459" t="s">
        <v>43</v>
      </c>
      <c r="F41459" t="s">
        <v>18</v>
      </c>
      <c r="K41459">
        <v>1</v>
      </c>
      <c r="M41459" s="1">
        <v>38718</v>
      </c>
      <c r="N41459" s="1">
        <v>38718</v>
      </c>
      <c r="O41459"/>
      <c r="P41459"/>
      <c r="Q41459"/>
      <c r="R41459"/>
    </row>
    <row r="41460" spans="1:18" hidden="1" x14ac:dyDescent="0.2">
      <c r="A41460" t="s">
        <v>143174</v>
      </c>
      <c r="B41460" t="s">
        <v>143175</v>
      </c>
      <c r="C41460" t="s">
        <v>143176</v>
      </c>
      <c r="D41460" t="s">
        <v>143177</v>
      </c>
      <c r="E41460" t="s">
        <v>43</v>
      </c>
      <c r="F41460" t="s">
        <v>18</v>
      </c>
      <c r="G41460" t="s">
        <v>25</v>
      </c>
      <c r="H41460" t="s">
        <v>158</v>
      </c>
      <c r="I41460" t="s">
        <v>244</v>
      </c>
      <c r="J41460" t="s">
        <v>2616</v>
      </c>
      <c r="K41460">
        <v>1</v>
      </c>
      <c r="L41460" s="1">
        <v>40212</v>
      </c>
      <c r="M41460" s="1">
        <v>41577</v>
      </c>
      <c r="N41460" s="1">
        <v>41577</v>
      </c>
      <c r="O41460"/>
      <c r="P41460"/>
      <c r="Q41460"/>
      <c r="R41460"/>
    </row>
    <row r="41461" spans="1:18" x14ac:dyDescent="0.2">
      <c r="A41461" t="s">
        <v>143178</v>
      </c>
      <c r="B41461" t="s">
        <v>143179</v>
      </c>
      <c r="C41461" t="s">
        <v>143180</v>
      </c>
      <c r="D41461" t="s">
        <v>766</v>
      </c>
      <c r="E41461">
        <v>9100000</v>
      </c>
      <c r="F41461" t="s">
        <v>18</v>
      </c>
      <c r="G41461" t="s">
        <v>25</v>
      </c>
      <c r="H41461" t="s">
        <v>99</v>
      </c>
      <c r="I41461" t="s">
        <v>100</v>
      </c>
      <c r="J41461" t="s">
        <v>2979</v>
      </c>
      <c r="K41461">
        <v>2</v>
      </c>
      <c r="L41461" s="1">
        <v>35796</v>
      </c>
      <c r="M41461" s="1">
        <v>41493</v>
      </c>
      <c r="N41461" s="1">
        <v>42206</v>
      </c>
    </row>
    <row r="41462" spans="1:18" hidden="1" x14ac:dyDescent="0.2">
      <c r="A41462" t="s">
        <v>143181</v>
      </c>
      <c r="B41462" t="s">
        <v>143182</v>
      </c>
      <c r="D41462" t="s">
        <v>2326</v>
      </c>
      <c r="E41462" t="s">
        <v>43</v>
      </c>
      <c r="F41462" t="s">
        <v>18</v>
      </c>
      <c r="G41462" t="s">
        <v>25</v>
      </c>
      <c r="H41462" t="s">
        <v>644</v>
      </c>
      <c r="I41462" t="s">
        <v>645</v>
      </c>
      <c r="J41462" t="s">
        <v>32268</v>
      </c>
      <c r="K41462">
        <v>1</v>
      </c>
      <c r="L41462" s="1">
        <v>39479</v>
      </c>
      <c r="M41462" s="1">
        <v>40350</v>
      </c>
      <c r="N41462" s="1">
        <v>40350</v>
      </c>
      <c r="O41462"/>
      <c r="P41462"/>
      <c r="Q41462"/>
      <c r="R41462"/>
    </row>
    <row r="41463" spans="1:18" hidden="1" x14ac:dyDescent="0.2">
      <c r="A41463" t="s">
        <v>143183</v>
      </c>
      <c r="B41463" t="s">
        <v>143184</v>
      </c>
      <c r="C41463" t="s">
        <v>143185</v>
      </c>
      <c r="D41463" t="s">
        <v>23612</v>
      </c>
      <c r="E41463" t="s">
        <v>43</v>
      </c>
      <c r="F41463" t="s">
        <v>18</v>
      </c>
      <c r="G41463" t="s">
        <v>25</v>
      </c>
      <c r="H41463" t="s">
        <v>64</v>
      </c>
      <c r="I41463" t="s">
        <v>95</v>
      </c>
      <c r="J41463" t="s">
        <v>376</v>
      </c>
      <c r="K41463">
        <v>1</v>
      </c>
      <c r="L41463" s="1">
        <v>39083</v>
      </c>
      <c r="M41463" s="1">
        <v>41098</v>
      </c>
      <c r="N41463" s="1">
        <v>41098</v>
      </c>
      <c r="O41463"/>
      <c r="P41463"/>
      <c r="Q41463"/>
      <c r="R41463"/>
    </row>
    <row r="41464" spans="1:18" x14ac:dyDescent="0.2">
      <c r="A41464" t="s">
        <v>143186</v>
      </c>
      <c r="B41464" t="s">
        <v>143187</v>
      </c>
      <c r="C41464" t="s">
        <v>143188</v>
      </c>
      <c r="D41464" t="s">
        <v>15284</v>
      </c>
      <c r="E41464">
        <v>5000000</v>
      </c>
      <c r="F41464" t="s">
        <v>689</v>
      </c>
      <c r="G41464" t="s">
        <v>57</v>
      </c>
      <c r="H41464" t="s">
        <v>202</v>
      </c>
      <c r="I41464" t="s">
        <v>7780</v>
      </c>
      <c r="J41464" t="s">
        <v>7780</v>
      </c>
      <c r="K41464">
        <v>1</v>
      </c>
      <c r="L41464" s="1">
        <v>41275</v>
      </c>
      <c r="M41464" s="1">
        <v>42123</v>
      </c>
      <c r="N41464" s="1">
        <v>42123</v>
      </c>
    </row>
    <row r="41465" spans="1:18" hidden="1" x14ac:dyDescent="0.2">
      <c r="A41465" t="s">
        <v>143189</v>
      </c>
      <c r="B41465" t="s">
        <v>143190</v>
      </c>
      <c r="C41465" t="s">
        <v>143191</v>
      </c>
      <c r="D41465" t="s">
        <v>143192</v>
      </c>
      <c r="E41465">
        <v>8045000</v>
      </c>
      <c r="F41465" t="s">
        <v>18</v>
      </c>
      <c r="G41465" t="s">
        <v>25</v>
      </c>
      <c r="H41465" t="s">
        <v>106</v>
      </c>
      <c r="I41465" t="s">
        <v>107</v>
      </c>
      <c r="J41465" t="s">
        <v>108</v>
      </c>
      <c r="K41465">
        <v>4</v>
      </c>
      <c r="L41465" s="1">
        <v>39083</v>
      </c>
      <c r="M41465" s="1">
        <v>39600</v>
      </c>
      <c r="N41465" s="1">
        <v>42185</v>
      </c>
      <c r="O41465"/>
      <c r="P41465"/>
      <c r="Q41465"/>
      <c r="R41465"/>
    </row>
    <row r="41466" spans="1:18" x14ac:dyDescent="0.2">
      <c r="A41466" t="s">
        <v>143193</v>
      </c>
      <c r="B41466" t="s">
        <v>143194</v>
      </c>
      <c r="C41466" t="s">
        <v>143195</v>
      </c>
      <c r="D41466" t="s">
        <v>143196</v>
      </c>
      <c r="E41466">
        <v>3900000</v>
      </c>
      <c r="F41466" t="s">
        <v>18</v>
      </c>
      <c r="G41466" t="s">
        <v>25</v>
      </c>
      <c r="H41466" t="s">
        <v>64</v>
      </c>
      <c r="I41466" t="s">
        <v>65</v>
      </c>
      <c r="J41466" t="s">
        <v>71</v>
      </c>
      <c r="K41466">
        <v>1</v>
      </c>
      <c r="L41466" s="1">
        <v>40179</v>
      </c>
      <c r="M41466" s="1">
        <v>40797</v>
      </c>
      <c r="N41466" s="1">
        <v>40797</v>
      </c>
    </row>
    <row r="41467" spans="1:18" hidden="1" x14ac:dyDescent="0.2">
      <c r="A41467" t="s">
        <v>143197</v>
      </c>
      <c r="B41467" t="s">
        <v>143198</v>
      </c>
      <c r="C41467" t="s">
        <v>143199</v>
      </c>
      <c r="D41467" t="s">
        <v>56</v>
      </c>
      <c r="E41467">
        <v>66352435</v>
      </c>
      <c r="F41467" t="s">
        <v>689</v>
      </c>
      <c r="G41467" t="s">
        <v>25</v>
      </c>
      <c r="H41467" t="s">
        <v>64</v>
      </c>
      <c r="I41467" t="s">
        <v>1221</v>
      </c>
      <c r="J41467" t="s">
        <v>1221</v>
      </c>
      <c r="K41467">
        <v>4</v>
      </c>
      <c r="M41467" s="1">
        <v>40849</v>
      </c>
      <c r="N41467" s="1">
        <v>42174</v>
      </c>
      <c r="O41467"/>
      <c r="P41467"/>
      <c r="Q41467"/>
      <c r="R41467"/>
    </row>
    <row r="41468" spans="1:18" hidden="1" x14ac:dyDescent="0.2">
      <c r="A41468" t="s">
        <v>143200</v>
      </c>
      <c r="B41468" t="s">
        <v>143201</v>
      </c>
      <c r="C41468" t="s">
        <v>143202</v>
      </c>
      <c r="D41468" t="s">
        <v>143203</v>
      </c>
      <c r="E41468">
        <v>3528114</v>
      </c>
      <c r="F41468" t="s">
        <v>18</v>
      </c>
      <c r="G41468" t="s">
        <v>341</v>
      </c>
      <c r="H41468">
        <v>11</v>
      </c>
      <c r="I41468" t="s">
        <v>497</v>
      </c>
      <c r="J41468" t="s">
        <v>497</v>
      </c>
      <c r="K41468">
        <v>1</v>
      </c>
      <c r="L41468" s="1">
        <v>39874</v>
      </c>
      <c r="M41468" s="1">
        <v>41142</v>
      </c>
      <c r="N41468" s="1">
        <v>41142</v>
      </c>
      <c r="O41468"/>
      <c r="P41468"/>
      <c r="Q41468"/>
      <c r="R41468"/>
    </row>
    <row r="41469" spans="1:18" x14ac:dyDescent="0.2">
      <c r="A41469" t="s">
        <v>143204</v>
      </c>
      <c r="B41469" t="s">
        <v>143205</v>
      </c>
      <c r="C41469" t="s">
        <v>143206</v>
      </c>
      <c r="D41469" t="s">
        <v>56</v>
      </c>
      <c r="E41469">
        <v>3315000</v>
      </c>
      <c r="F41469" t="s">
        <v>18</v>
      </c>
      <c r="G41469" t="s">
        <v>25</v>
      </c>
      <c r="H41469" t="s">
        <v>106</v>
      </c>
      <c r="I41469" t="s">
        <v>107</v>
      </c>
      <c r="J41469" t="s">
        <v>15753</v>
      </c>
      <c r="K41469">
        <v>2</v>
      </c>
      <c r="L41469" s="1">
        <v>39448</v>
      </c>
      <c r="M41469" s="1">
        <v>41408</v>
      </c>
      <c r="N41469" s="1">
        <v>41969</v>
      </c>
    </row>
    <row r="41470" spans="1:18" x14ac:dyDescent="0.2">
      <c r="A41470" t="s">
        <v>143207</v>
      </c>
      <c r="B41470" t="s">
        <v>143208</v>
      </c>
      <c r="C41470" t="s">
        <v>143209</v>
      </c>
      <c r="D41470" t="s">
        <v>36</v>
      </c>
      <c r="E41470">
        <v>150000</v>
      </c>
      <c r="F41470" t="s">
        <v>207</v>
      </c>
      <c r="G41470" t="s">
        <v>37</v>
      </c>
      <c r="H41470">
        <v>22</v>
      </c>
      <c r="I41470" t="s">
        <v>38</v>
      </c>
      <c r="J41470" t="s">
        <v>38</v>
      </c>
      <c r="K41470">
        <v>1</v>
      </c>
      <c r="L41470" s="1">
        <v>40634</v>
      </c>
      <c r="M41470" s="1">
        <v>40634</v>
      </c>
      <c r="N41470" s="1">
        <v>40634</v>
      </c>
    </row>
    <row r="41471" spans="1:18" x14ac:dyDescent="0.2">
      <c r="A41471" t="s">
        <v>143210</v>
      </c>
      <c r="B41471" t="s">
        <v>143211</v>
      </c>
      <c r="C41471" t="s">
        <v>143212</v>
      </c>
      <c r="D41471" t="s">
        <v>143213</v>
      </c>
      <c r="E41471">
        <v>75000</v>
      </c>
      <c r="F41471" t="s">
        <v>18</v>
      </c>
      <c r="G41471" t="s">
        <v>25</v>
      </c>
      <c r="H41471" t="s">
        <v>64</v>
      </c>
      <c r="I41471" t="s">
        <v>65</v>
      </c>
      <c r="J41471" t="s">
        <v>71</v>
      </c>
      <c r="K41471">
        <v>1</v>
      </c>
      <c r="L41471" s="1">
        <v>41487</v>
      </c>
      <c r="M41471" s="1">
        <v>41487</v>
      </c>
      <c r="N41471" s="1">
        <v>41487</v>
      </c>
    </row>
    <row r="41472" spans="1:18" hidden="1" x14ac:dyDescent="0.2">
      <c r="A41472" t="s">
        <v>143214</v>
      </c>
      <c r="B41472" t="s">
        <v>143215</v>
      </c>
      <c r="C41472" t="s">
        <v>143216</v>
      </c>
      <c r="D41472" t="s">
        <v>143217</v>
      </c>
      <c r="E41472" t="s">
        <v>43</v>
      </c>
      <c r="F41472" t="s">
        <v>207</v>
      </c>
      <c r="G41472" t="s">
        <v>25</v>
      </c>
      <c r="H41472" t="s">
        <v>64</v>
      </c>
      <c r="I41472" t="s">
        <v>95</v>
      </c>
      <c r="J41472" t="s">
        <v>95</v>
      </c>
      <c r="K41472">
        <v>1</v>
      </c>
      <c r="L41472" s="1">
        <v>38657</v>
      </c>
      <c r="M41472" s="1">
        <v>39083</v>
      </c>
      <c r="N41472" s="1">
        <v>39083</v>
      </c>
      <c r="O41472"/>
      <c r="P41472"/>
      <c r="Q41472"/>
      <c r="R41472"/>
    </row>
    <row r="41473" spans="1:18" hidden="1" x14ac:dyDescent="0.2">
      <c r="A41473" t="s">
        <v>143218</v>
      </c>
      <c r="B41473" t="s">
        <v>143219</v>
      </c>
      <c r="C41473" t="s">
        <v>143220</v>
      </c>
      <c r="D41473" t="s">
        <v>3485</v>
      </c>
      <c r="E41473">
        <v>68000000</v>
      </c>
      <c r="F41473" t="s">
        <v>18</v>
      </c>
      <c r="G41473" t="s">
        <v>25</v>
      </c>
      <c r="H41473" t="s">
        <v>64</v>
      </c>
      <c r="I41473" t="s">
        <v>65</v>
      </c>
      <c r="J41473" t="s">
        <v>4026</v>
      </c>
      <c r="K41473">
        <v>2</v>
      </c>
      <c r="M41473" s="1">
        <v>41944</v>
      </c>
      <c r="N41473" s="1">
        <v>42340</v>
      </c>
      <c r="O41473"/>
      <c r="P41473"/>
      <c r="Q41473"/>
      <c r="R41473"/>
    </row>
    <row r="41474" spans="1:18" hidden="1" x14ac:dyDescent="0.2">
      <c r="A41474" t="s">
        <v>143221</v>
      </c>
      <c r="B41474" t="s">
        <v>143222</v>
      </c>
      <c r="C41474" t="s">
        <v>143223</v>
      </c>
      <c r="D41474" t="s">
        <v>56</v>
      </c>
      <c r="E41474" t="s">
        <v>43</v>
      </c>
      <c r="F41474" t="s">
        <v>18</v>
      </c>
      <c r="G41474" t="s">
        <v>25</v>
      </c>
      <c r="H41474" t="s">
        <v>3162</v>
      </c>
      <c r="I41474" t="s">
        <v>3456</v>
      </c>
      <c r="J41474" t="s">
        <v>3457</v>
      </c>
      <c r="K41474">
        <v>1</v>
      </c>
      <c r="L41474" s="1">
        <v>41275</v>
      </c>
      <c r="M41474" s="1">
        <v>41739</v>
      </c>
      <c r="N41474" s="1">
        <v>41739</v>
      </c>
      <c r="O41474"/>
      <c r="P41474"/>
      <c r="Q41474"/>
      <c r="R41474"/>
    </row>
    <row r="41475" spans="1:18" x14ac:dyDescent="0.2">
      <c r="A41475" t="s">
        <v>143224</v>
      </c>
      <c r="B41475" t="s">
        <v>143225</v>
      </c>
      <c r="C41475" t="s">
        <v>143226</v>
      </c>
      <c r="D41475" t="s">
        <v>357</v>
      </c>
      <c r="E41475">
        <v>1286600</v>
      </c>
      <c r="F41475" t="s">
        <v>18</v>
      </c>
      <c r="K41475">
        <v>1</v>
      </c>
      <c r="L41475" s="1">
        <v>40179</v>
      </c>
      <c r="M41475" s="1">
        <v>41572</v>
      </c>
      <c r="N41475" s="1">
        <v>41572</v>
      </c>
    </row>
    <row r="41476" spans="1:18" hidden="1" x14ac:dyDescent="0.2">
      <c r="A41476" t="s">
        <v>143227</v>
      </c>
      <c r="B41476" t="s">
        <v>143228</v>
      </c>
      <c r="C41476" t="s">
        <v>143229</v>
      </c>
      <c r="D41476" t="s">
        <v>56</v>
      </c>
      <c r="E41476">
        <v>26500000</v>
      </c>
      <c r="F41476" t="s">
        <v>207</v>
      </c>
      <c r="G41476" t="s">
        <v>25</v>
      </c>
      <c r="H41476" t="s">
        <v>82</v>
      </c>
      <c r="I41476" t="s">
        <v>1764</v>
      </c>
      <c r="J41476" t="s">
        <v>143230</v>
      </c>
      <c r="K41476">
        <v>1</v>
      </c>
      <c r="M41476" s="1">
        <v>39402</v>
      </c>
      <c r="N41476" s="1">
        <v>39402</v>
      </c>
      <c r="O41476"/>
      <c r="P41476"/>
      <c r="Q41476"/>
      <c r="R41476"/>
    </row>
    <row r="41477" spans="1:18" hidden="1" x14ac:dyDescent="0.2">
      <c r="A41477" t="s">
        <v>143231</v>
      </c>
      <c r="B41477" t="s">
        <v>143232</v>
      </c>
      <c r="C41477" t="s">
        <v>143233</v>
      </c>
      <c r="D41477" t="s">
        <v>143234</v>
      </c>
      <c r="E41477">
        <v>50000</v>
      </c>
      <c r="F41477" t="s">
        <v>18</v>
      </c>
      <c r="G41477" t="s">
        <v>458</v>
      </c>
      <c r="K41477">
        <v>2</v>
      </c>
      <c r="M41477" s="1">
        <v>41219</v>
      </c>
      <c r="N41477" s="1">
        <v>41518</v>
      </c>
      <c r="O41477"/>
      <c r="P41477"/>
      <c r="Q41477"/>
      <c r="R41477"/>
    </row>
    <row r="41478" spans="1:18" x14ac:dyDescent="0.2">
      <c r="A41478" t="s">
        <v>143235</v>
      </c>
      <c r="B41478" t="s">
        <v>143236</v>
      </c>
      <c r="C41478" t="s">
        <v>143237</v>
      </c>
      <c r="D41478" t="s">
        <v>143238</v>
      </c>
      <c r="E41478">
        <v>55000000</v>
      </c>
      <c r="F41478" t="s">
        <v>18</v>
      </c>
      <c r="G41478" t="s">
        <v>19</v>
      </c>
      <c r="H41478">
        <v>25</v>
      </c>
      <c r="I41478" t="s">
        <v>151</v>
      </c>
      <c r="J41478" t="s">
        <v>151</v>
      </c>
      <c r="K41478">
        <v>1</v>
      </c>
      <c r="L41478" s="1">
        <v>39083</v>
      </c>
      <c r="M41478" s="1">
        <v>39778</v>
      </c>
      <c r="N41478" s="1">
        <v>39778</v>
      </c>
    </row>
    <row r="41479" spans="1:18" hidden="1" x14ac:dyDescent="0.2">
      <c r="A41479" t="s">
        <v>143239</v>
      </c>
      <c r="B41479" t="s">
        <v>143240</v>
      </c>
      <c r="C41479" t="s">
        <v>143241</v>
      </c>
      <c r="D41479" t="s">
        <v>127</v>
      </c>
      <c r="E41479">
        <v>1000000</v>
      </c>
      <c r="F41479" t="s">
        <v>18</v>
      </c>
      <c r="G41479" t="s">
        <v>37</v>
      </c>
      <c r="H41479">
        <v>22</v>
      </c>
      <c r="I41479" t="s">
        <v>38</v>
      </c>
      <c r="J41479" t="s">
        <v>38</v>
      </c>
      <c r="K41479">
        <v>1</v>
      </c>
      <c r="M41479" s="1">
        <v>39569</v>
      </c>
      <c r="N41479" s="1">
        <v>39569</v>
      </c>
      <c r="O41479"/>
      <c r="P41479"/>
      <c r="Q41479"/>
      <c r="R41479"/>
    </row>
    <row r="41480" spans="1:18" x14ac:dyDescent="0.2">
      <c r="A41480" t="s">
        <v>143242</v>
      </c>
      <c r="B41480" t="s">
        <v>143243</v>
      </c>
      <c r="C41480" t="s">
        <v>143244</v>
      </c>
      <c r="D41480" t="s">
        <v>40386</v>
      </c>
      <c r="E41480">
        <v>90000</v>
      </c>
      <c r="F41480" t="s">
        <v>18</v>
      </c>
      <c r="G41480" t="s">
        <v>143245</v>
      </c>
      <c r="I41480" t="s">
        <v>143246</v>
      </c>
      <c r="J41480" t="s">
        <v>143246</v>
      </c>
      <c r="K41480">
        <v>1</v>
      </c>
      <c r="L41480" s="1">
        <v>39007</v>
      </c>
      <c r="M41480" s="1">
        <v>39146</v>
      </c>
      <c r="N41480" s="1">
        <v>39146</v>
      </c>
    </row>
    <row r="41481" spans="1:18" hidden="1" x14ac:dyDescent="0.2">
      <c r="A41481" t="s">
        <v>143247</v>
      </c>
      <c r="B41481" t="s">
        <v>143248</v>
      </c>
      <c r="C41481" t="s">
        <v>143249</v>
      </c>
      <c r="D41481" t="s">
        <v>143250</v>
      </c>
      <c r="E41481">
        <v>47298</v>
      </c>
      <c r="F41481" t="s">
        <v>18</v>
      </c>
      <c r="G41481" t="s">
        <v>128</v>
      </c>
      <c r="H41481" t="s">
        <v>4747</v>
      </c>
      <c r="I41481" t="s">
        <v>3220</v>
      </c>
      <c r="J41481" t="s">
        <v>143251</v>
      </c>
      <c r="K41481">
        <v>1</v>
      </c>
      <c r="M41481" s="1">
        <v>40940</v>
      </c>
      <c r="N41481" s="1">
        <v>40940</v>
      </c>
      <c r="O41481"/>
      <c r="P41481"/>
      <c r="Q41481"/>
      <c r="R41481"/>
    </row>
    <row r="41482" spans="1:18" hidden="1" x14ac:dyDescent="0.2">
      <c r="A41482" t="s">
        <v>143252</v>
      </c>
      <c r="B41482" t="s">
        <v>143253</v>
      </c>
      <c r="C41482" t="s">
        <v>143254</v>
      </c>
      <c r="E41482" t="s">
        <v>43</v>
      </c>
      <c r="F41482" t="s">
        <v>18</v>
      </c>
      <c r="K41482">
        <v>1</v>
      </c>
      <c r="M41482" s="1">
        <v>41698</v>
      </c>
      <c r="N41482" s="1">
        <v>41698</v>
      </c>
      <c r="O41482"/>
      <c r="P41482"/>
      <c r="Q41482"/>
      <c r="R41482"/>
    </row>
    <row r="41483" spans="1:18" x14ac:dyDescent="0.2">
      <c r="A41483" t="s">
        <v>143255</v>
      </c>
      <c r="B41483" t="s">
        <v>143256</v>
      </c>
      <c r="C41483" t="s">
        <v>143257</v>
      </c>
      <c r="D41483" t="s">
        <v>12718</v>
      </c>
      <c r="E41483">
        <v>3100000</v>
      </c>
      <c r="F41483" t="s">
        <v>18</v>
      </c>
      <c r="G41483" t="s">
        <v>25</v>
      </c>
      <c r="H41483" t="s">
        <v>158</v>
      </c>
      <c r="I41483" t="s">
        <v>244</v>
      </c>
      <c r="J41483" t="s">
        <v>244</v>
      </c>
      <c r="K41483">
        <v>1</v>
      </c>
      <c r="L41483" s="1">
        <v>41739</v>
      </c>
      <c r="M41483" s="1">
        <v>42040</v>
      </c>
      <c r="N41483" s="1">
        <v>42040</v>
      </c>
    </row>
    <row r="41484" spans="1:18" hidden="1" x14ac:dyDescent="0.2">
      <c r="A41484" t="s">
        <v>143258</v>
      </c>
      <c r="B41484" t="s">
        <v>143259</v>
      </c>
      <c r="C41484" t="s">
        <v>143260</v>
      </c>
      <c r="D41484" t="s">
        <v>3110</v>
      </c>
      <c r="E41484">
        <v>1077479</v>
      </c>
      <c r="F41484" t="s">
        <v>18</v>
      </c>
      <c r="G41484" t="s">
        <v>1126</v>
      </c>
      <c r="H41484">
        <v>25</v>
      </c>
      <c r="I41484" t="s">
        <v>1582</v>
      </c>
      <c r="J41484" t="s">
        <v>1583</v>
      </c>
      <c r="K41484">
        <v>1</v>
      </c>
      <c r="M41484" s="1">
        <v>42305</v>
      </c>
      <c r="N41484" s="1">
        <v>42305</v>
      </c>
      <c r="O41484"/>
      <c r="P41484"/>
      <c r="Q41484"/>
      <c r="R41484"/>
    </row>
    <row r="41485" spans="1:18" hidden="1" x14ac:dyDescent="0.2">
      <c r="A41485" t="s">
        <v>143261</v>
      </c>
      <c r="B41485" t="s">
        <v>143262</v>
      </c>
      <c r="C41485" t="s">
        <v>143263</v>
      </c>
      <c r="D41485" t="s">
        <v>42</v>
      </c>
      <c r="E41485">
        <v>5809932</v>
      </c>
      <c r="F41485" t="s">
        <v>18</v>
      </c>
      <c r="G41485" t="s">
        <v>128</v>
      </c>
      <c r="H41485" t="s">
        <v>326</v>
      </c>
      <c r="I41485" t="s">
        <v>130</v>
      </c>
      <c r="J41485" t="s">
        <v>327</v>
      </c>
      <c r="K41485">
        <v>1</v>
      </c>
      <c r="L41485" s="1">
        <v>41275</v>
      </c>
      <c r="M41485" s="1">
        <v>41883</v>
      </c>
      <c r="N41485" s="1">
        <v>41883</v>
      </c>
      <c r="O41485"/>
      <c r="P41485"/>
      <c r="Q41485"/>
      <c r="R41485"/>
    </row>
    <row r="41486" spans="1:18" hidden="1" x14ac:dyDescent="0.2">
      <c r="A41486" t="s">
        <v>143264</v>
      </c>
      <c r="B41486" t="s">
        <v>143265</v>
      </c>
      <c r="C41486" t="s">
        <v>143266</v>
      </c>
      <c r="D41486" t="s">
        <v>143267</v>
      </c>
      <c r="E41486">
        <v>19177613</v>
      </c>
      <c r="F41486" t="s">
        <v>18</v>
      </c>
      <c r="G41486" t="s">
        <v>406</v>
      </c>
      <c r="H41486">
        <v>40</v>
      </c>
      <c r="I41486" t="s">
        <v>980</v>
      </c>
      <c r="J41486" t="s">
        <v>980</v>
      </c>
      <c r="K41486">
        <v>3</v>
      </c>
      <c r="L41486" s="1">
        <v>40909</v>
      </c>
      <c r="M41486" s="1">
        <v>41061</v>
      </c>
      <c r="N41486" s="1">
        <v>42095</v>
      </c>
      <c r="O41486"/>
      <c r="P41486"/>
      <c r="Q41486"/>
      <c r="R41486"/>
    </row>
    <row r="41487" spans="1:18" hidden="1" x14ac:dyDescent="0.2">
      <c r="A41487" t="s">
        <v>143268</v>
      </c>
      <c r="B41487" t="s">
        <v>143269</v>
      </c>
      <c r="C41487" t="s">
        <v>143270</v>
      </c>
      <c r="D41487" t="s">
        <v>70</v>
      </c>
      <c r="E41487">
        <v>5163408</v>
      </c>
      <c r="F41487" t="s">
        <v>113</v>
      </c>
      <c r="G41487" t="s">
        <v>25</v>
      </c>
      <c r="H41487" t="s">
        <v>64</v>
      </c>
      <c r="I41487" t="s">
        <v>65</v>
      </c>
      <c r="J41487" t="s">
        <v>66</v>
      </c>
      <c r="K41487">
        <v>2</v>
      </c>
      <c r="L41487" s="1">
        <v>40634</v>
      </c>
      <c r="M41487" s="1">
        <v>40817</v>
      </c>
      <c r="N41487" s="1">
        <v>41152</v>
      </c>
      <c r="O41487"/>
      <c r="P41487"/>
      <c r="Q41487"/>
      <c r="R41487"/>
    </row>
    <row r="41488" spans="1:18" x14ac:dyDescent="0.2">
      <c r="A41488" t="s">
        <v>143271</v>
      </c>
      <c r="B41488" t="s">
        <v>143272</v>
      </c>
      <c r="C41488" t="s">
        <v>143273</v>
      </c>
      <c r="D41488" t="s">
        <v>63</v>
      </c>
      <c r="E41488">
        <v>49300000</v>
      </c>
      <c r="F41488" t="s">
        <v>18</v>
      </c>
      <c r="G41488" t="s">
        <v>25</v>
      </c>
      <c r="H41488" t="s">
        <v>64</v>
      </c>
      <c r="I41488" t="s">
        <v>65</v>
      </c>
      <c r="J41488" t="s">
        <v>984</v>
      </c>
      <c r="K41488">
        <v>3</v>
      </c>
      <c r="L41488" s="1">
        <v>40909</v>
      </c>
      <c r="M41488" s="1">
        <v>41226</v>
      </c>
      <c r="N41488" s="1">
        <v>42276</v>
      </c>
    </row>
    <row r="41489" spans="1:18" hidden="1" x14ac:dyDescent="0.2">
      <c r="A41489" t="s">
        <v>143274</v>
      </c>
      <c r="B41489" t="s">
        <v>143275</v>
      </c>
      <c r="C41489" t="s">
        <v>143276</v>
      </c>
      <c r="D41489" t="s">
        <v>56</v>
      </c>
      <c r="E41489">
        <v>5743342</v>
      </c>
      <c r="F41489" t="s">
        <v>207</v>
      </c>
      <c r="G41489" t="s">
        <v>25</v>
      </c>
      <c r="H41489" t="s">
        <v>64</v>
      </c>
      <c r="I41489" t="s">
        <v>65</v>
      </c>
      <c r="J41489" t="s">
        <v>13284</v>
      </c>
      <c r="K41489">
        <v>2</v>
      </c>
      <c r="L41489" s="1">
        <v>35431</v>
      </c>
      <c r="M41489" s="1">
        <v>39358</v>
      </c>
      <c r="N41489" s="1">
        <v>40402</v>
      </c>
      <c r="O41489"/>
      <c r="P41489"/>
      <c r="Q41489"/>
      <c r="R41489"/>
    </row>
    <row r="41490" spans="1:18" hidden="1" x14ac:dyDescent="0.2">
      <c r="A41490" t="s">
        <v>143277</v>
      </c>
      <c r="B41490" t="s">
        <v>143278</v>
      </c>
      <c r="C41490" t="s">
        <v>143279</v>
      </c>
      <c r="D41490" t="s">
        <v>143280</v>
      </c>
      <c r="E41490">
        <v>10300000</v>
      </c>
      <c r="F41490" t="s">
        <v>18</v>
      </c>
      <c r="G41490" t="s">
        <v>699</v>
      </c>
      <c r="H41490">
        <v>2</v>
      </c>
      <c r="I41490" t="s">
        <v>700</v>
      </c>
      <c r="J41490" t="s">
        <v>7887</v>
      </c>
      <c r="K41490">
        <v>1</v>
      </c>
      <c r="M41490" s="1">
        <v>42303</v>
      </c>
      <c r="N41490" s="1">
        <v>42303</v>
      </c>
      <c r="O41490"/>
      <c r="P41490"/>
      <c r="Q41490"/>
      <c r="R41490"/>
    </row>
    <row r="41491" spans="1:18" hidden="1" x14ac:dyDescent="0.2">
      <c r="A41491" t="s">
        <v>143281</v>
      </c>
      <c r="B41491" t="s">
        <v>143282</v>
      </c>
      <c r="C41491" t="s">
        <v>143283</v>
      </c>
      <c r="D41491" t="s">
        <v>56</v>
      </c>
      <c r="E41491">
        <v>69551983</v>
      </c>
      <c r="F41491" t="s">
        <v>18</v>
      </c>
      <c r="G41491" t="s">
        <v>25</v>
      </c>
      <c r="H41491" t="s">
        <v>121</v>
      </c>
      <c r="I41491" t="s">
        <v>528</v>
      </c>
      <c r="J41491" t="s">
        <v>634</v>
      </c>
      <c r="K41491">
        <v>5</v>
      </c>
      <c r="L41491" s="1">
        <v>35065</v>
      </c>
      <c r="M41491" s="1">
        <v>40261</v>
      </c>
      <c r="N41491" s="1">
        <v>42164</v>
      </c>
      <c r="O41491"/>
      <c r="P41491"/>
      <c r="Q41491"/>
      <c r="R41491"/>
    </row>
    <row r="41492" spans="1:18" hidden="1" x14ac:dyDescent="0.2">
      <c r="A41492" t="s">
        <v>143284</v>
      </c>
      <c r="B41492" t="s">
        <v>143285</v>
      </c>
      <c r="D41492" t="s">
        <v>87165</v>
      </c>
      <c r="E41492">
        <v>118000</v>
      </c>
      <c r="F41492" t="s">
        <v>18</v>
      </c>
      <c r="K41492">
        <v>1</v>
      </c>
      <c r="M41492" s="1">
        <v>42086</v>
      </c>
      <c r="N41492" s="1">
        <v>42086</v>
      </c>
      <c r="O41492"/>
      <c r="P41492"/>
      <c r="Q41492"/>
      <c r="R41492"/>
    </row>
    <row r="41493" spans="1:18" hidden="1" x14ac:dyDescent="0.2">
      <c r="A41493" t="s">
        <v>143286</v>
      </c>
      <c r="B41493" t="s">
        <v>143285</v>
      </c>
      <c r="C41493" t="s">
        <v>143287</v>
      </c>
      <c r="D41493" t="s">
        <v>143288</v>
      </c>
      <c r="E41493" t="s">
        <v>43</v>
      </c>
      <c r="F41493" t="s">
        <v>18</v>
      </c>
      <c r="G41493" t="s">
        <v>128</v>
      </c>
      <c r="H41493" t="s">
        <v>129</v>
      </c>
      <c r="I41493" t="s">
        <v>130</v>
      </c>
      <c r="J41493" t="s">
        <v>130</v>
      </c>
      <c r="K41493">
        <v>1</v>
      </c>
      <c r="L41493" s="1">
        <v>42082</v>
      </c>
      <c r="M41493" s="1">
        <v>42086</v>
      </c>
      <c r="N41493" s="1">
        <v>42086</v>
      </c>
      <c r="O41493"/>
      <c r="P41493"/>
      <c r="Q41493"/>
      <c r="R41493"/>
    </row>
    <row r="41494" spans="1:18" hidden="1" x14ac:dyDescent="0.2">
      <c r="A41494" t="s">
        <v>143289</v>
      </c>
      <c r="B41494" t="s">
        <v>143290</v>
      </c>
      <c r="C41494" t="s">
        <v>143291</v>
      </c>
      <c r="E41494">
        <v>3800000</v>
      </c>
      <c r="F41494" t="s">
        <v>18</v>
      </c>
      <c r="G41494" t="s">
        <v>57</v>
      </c>
      <c r="H41494" t="s">
        <v>1644</v>
      </c>
      <c r="I41494" t="s">
        <v>1645</v>
      </c>
      <c r="J41494" t="s">
        <v>1645</v>
      </c>
      <c r="K41494">
        <v>1</v>
      </c>
      <c r="M41494" s="1">
        <v>39273</v>
      </c>
      <c r="N41494" s="1">
        <v>39273</v>
      </c>
      <c r="O41494"/>
      <c r="P41494"/>
      <c r="Q41494"/>
      <c r="R41494"/>
    </row>
    <row r="41495" spans="1:18" x14ac:dyDescent="0.2">
      <c r="A41495" t="s">
        <v>143292</v>
      </c>
      <c r="B41495" t="s">
        <v>143293</v>
      </c>
      <c r="C41495" t="s">
        <v>143294</v>
      </c>
      <c r="D41495" t="s">
        <v>1316</v>
      </c>
      <c r="E41495">
        <v>5500000</v>
      </c>
      <c r="F41495" t="s">
        <v>113</v>
      </c>
      <c r="G41495" t="s">
        <v>25</v>
      </c>
      <c r="H41495" t="s">
        <v>99</v>
      </c>
      <c r="I41495" t="s">
        <v>100</v>
      </c>
      <c r="J41495" t="s">
        <v>143295</v>
      </c>
      <c r="K41495">
        <v>1</v>
      </c>
      <c r="L41495" s="1">
        <v>35431</v>
      </c>
      <c r="M41495" s="1">
        <v>39223</v>
      </c>
      <c r="N41495" s="1">
        <v>39223</v>
      </c>
    </row>
    <row r="41496" spans="1:18" hidden="1" x14ac:dyDescent="0.2">
      <c r="A41496" t="s">
        <v>143296</v>
      </c>
      <c r="B41496" t="s">
        <v>143297</v>
      </c>
      <c r="C41496" t="s">
        <v>143298</v>
      </c>
      <c r="D41496" t="s">
        <v>94</v>
      </c>
      <c r="E41496" t="s">
        <v>43</v>
      </c>
      <c r="F41496" t="s">
        <v>113</v>
      </c>
      <c r="G41496" t="s">
        <v>25</v>
      </c>
      <c r="H41496" t="s">
        <v>1272</v>
      </c>
      <c r="I41496" t="s">
        <v>1273</v>
      </c>
      <c r="J41496" t="s">
        <v>42883</v>
      </c>
      <c r="K41496">
        <v>1</v>
      </c>
      <c r="L41496" s="1">
        <v>33239</v>
      </c>
      <c r="M41496" s="1">
        <v>40186</v>
      </c>
      <c r="N41496" s="1">
        <v>40186</v>
      </c>
      <c r="O41496"/>
      <c r="P41496"/>
      <c r="Q41496"/>
      <c r="R41496"/>
    </row>
    <row r="41497" spans="1:18" hidden="1" x14ac:dyDescent="0.2">
      <c r="A41497" t="s">
        <v>143299</v>
      </c>
      <c r="B41497" t="s">
        <v>143300</v>
      </c>
      <c r="D41497" t="s">
        <v>94</v>
      </c>
      <c r="E41497">
        <v>137016455</v>
      </c>
      <c r="F41497" t="s">
        <v>18</v>
      </c>
      <c r="G41497" t="s">
        <v>25</v>
      </c>
      <c r="H41497" t="s">
        <v>44</v>
      </c>
      <c r="I41497" t="s">
        <v>282</v>
      </c>
      <c r="J41497" t="s">
        <v>282</v>
      </c>
      <c r="K41497">
        <v>2</v>
      </c>
      <c r="L41497" s="1">
        <v>39814</v>
      </c>
      <c r="M41497" s="1">
        <v>40185</v>
      </c>
      <c r="N41497" s="1">
        <v>40983</v>
      </c>
      <c r="O41497"/>
      <c r="P41497"/>
      <c r="Q41497"/>
      <c r="R41497"/>
    </row>
    <row r="41498" spans="1:18" x14ac:dyDescent="0.2">
      <c r="A41498" t="s">
        <v>143301</v>
      </c>
      <c r="B41498" t="s">
        <v>143302</v>
      </c>
      <c r="C41498" t="s">
        <v>143303</v>
      </c>
      <c r="D41498" t="s">
        <v>143304</v>
      </c>
      <c r="E41498">
        <v>150000</v>
      </c>
      <c r="F41498" t="s">
        <v>18</v>
      </c>
      <c r="K41498">
        <v>1</v>
      </c>
      <c r="L41498" s="1">
        <v>41275</v>
      </c>
      <c r="M41498" s="1">
        <v>41271</v>
      </c>
      <c r="N41498" s="1">
        <v>41271</v>
      </c>
    </row>
    <row r="41499" spans="1:18" hidden="1" x14ac:dyDescent="0.2">
      <c r="A41499" t="s">
        <v>143305</v>
      </c>
      <c r="B41499" t="s">
        <v>143306</v>
      </c>
      <c r="C41499" t="s">
        <v>143307</v>
      </c>
      <c r="D41499" t="s">
        <v>766</v>
      </c>
      <c r="E41499">
        <v>67500</v>
      </c>
      <c r="F41499" t="s">
        <v>18</v>
      </c>
      <c r="G41499" t="s">
        <v>25</v>
      </c>
      <c r="H41499" t="s">
        <v>64</v>
      </c>
      <c r="I41499" t="s">
        <v>95</v>
      </c>
      <c r="J41499" t="s">
        <v>95</v>
      </c>
      <c r="K41499">
        <v>1</v>
      </c>
      <c r="L41499" s="1">
        <v>39083</v>
      </c>
      <c r="M41499" s="1">
        <v>42193</v>
      </c>
      <c r="N41499" s="1">
        <v>42193</v>
      </c>
      <c r="O41499"/>
      <c r="P41499"/>
      <c r="Q41499"/>
      <c r="R41499"/>
    </row>
    <row r="41500" spans="1:18" x14ac:dyDescent="0.2">
      <c r="A41500" t="s">
        <v>143308</v>
      </c>
      <c r="B41500" t="s">
        <v>143309</v>
      </c>
      <c r="C41500" t="s">
        <v>143310</v>
      </c>
      <c r="D41500" t="s">
        <v>741</v>
      </c>
      <c r="E41500">
        <v>2650000</v>
      </c>
      <c r="F41500" t="s">
        <v>18</v>
      </c>
      <c r="G41500" t="s">
        <v>699</v>
      </c>
      <c r="H41500">
        <v>2</v>
      </c>
      <c r="I41500" t="s">
        <v>700</v>
      </c>
      <c r="J41500" t="s">
        <v>25638</v>
      </c>
      <c r="K41500">
        <v>2</v>
      </c>
      <c r="L41500" s="1">
        <v>38718</v>
      </c>
      <c r="M41500" s="1">
        <v>38909</v>
      </c>
      <c r="N41500" s="1">
        <v>42264</v>
      </c>
    </row>
    <row r="41501" spans="1:18" hidden="1" x14ac:dyDescent="0.2">
      <c r="A41501" t="s">
        <v>143311</v>
      </c>
      <c r="B41501" t="s">
        <v>143312</v>
      </c>
      <c r="C41501" t="s">
        <v>143313</v>
      </c>
      <c r="D41501" t="s">
        <v>6380</v>
      </c>
      <c r="E41501">
        <v>558101</v>
      </c>
      <c r="F41501" t="s">
        <v>18</v>
      </c>
      <c r="G41501" t="s">
        <v>25</v>
      </c>
      <c r="H41501" t="s">
        <v>64</v>
      </c>
      <c r="I41501" t="s">
        <v>95</v>
      </c>
      <c r="J41501" t="s">
        <v>95</v>
      </c>
      <c r="K41501">
        <v>2</v>
      </c>
      <c r="M41501" s="1">
        <v>40914</v>
      </c>
      <c r="N41501" s="1">
        <v>40941</v>
      </c>
      <c r="O41501"/>
      <c r="P41501"/>
      <c r="Q41501"/>
      <c r="R41501"/>
    </row>
    <row r="41502" spans="1:18" hidden="1" x14ac:dyDescent="0.2">
      <c r="A41502" t="s">
        <v>143314</v>
      </c>
      <c r="B41502" t="s">
        <v>143315</v>
      </c>
      <c r="C41502" t="s">
        <v>143316</v>
      </c>
      <c r="D41502" t="s">
        <v>143317</v>
      </c>
      <c r="E41502">
        <v>187369</v>
      </c>
      <c r="F41502" t="s">
        <v>18</v>
      </c>
      <c r="G41502" t="s">
        <v>552</v>
      </c>
      <c r="H41502">
        <v>29</v>
      </c>
      <c r="I41502" t="s">
        <v>749</v>
      </c>
      <c r="J41502" t="s">
        <v>749</v>
      </c>
      <c r="K41502">
        <v>3</v>
      </c>
      <c r="L41502" s="1">
        <v>41254</v>
      </c>
      <c r="M41502" s="1">
        <v>41183</v>
      </c>
      <c r="N41502" s="1">
        <v>41660</v>
      </c>
      <c r="O41502"/>
      <c r="P41502"/>
      <c r="Q41502"/>
      <c r="R41502"/>
    </row>
    <row r="41503" spans="1:18" hidden="1" x14ac:dyDescent="0.2">
      <c r="A41503" t="s">
        <v>143318</v>
      </c>
      <c r="B41503" t="s">
        <v>143319</v>
      </c>
      <c r="C41503" t="s">
        <v>143320</v>
      </c>
      <c r="D41503" t="s">
        <v>143321</v>
      </c>
      <c r="E41503">
        <v>269888</v>
      </c>
      <c r="F41503" t="s">
        <v>18</v>
      </c>
      <c r="G41503" t="s">
        <v>51</v>
      </c>
      <c r="I41503" t="s">
        <v>52</v>
      </c>
      <c r="J41503" t="s">
        <v>52</v>
      </c>
      <c r="K41503">
        <v>1</v>
      </c>
      <c r="L41503" s="1">
        <v>42095</v>
      </c>
      <c r="M41503" s="1">
        <v>42096</v>
      </c>
      <c r="N41503" s="1">
        <v>42096</v>
      </c>
      <c r="O41503"/>
      <c r="P41503"/>
      <c r="Q41503"/>
      <c r="R41503"/>
    </row>
    <row r="41504" spans="1:18" hidden="1" x14ac:dyDescent="0.2">
      <c r="A41504" t="s">
        <v>143322</v>
      </c>
      <c r="B41504" t="s">
        <v>143323</v>
      </c>
      <c r="D41504" t="s">
        <v>2966</v>
      </c>
      <c r="E41504" t="s">
        <v>43</v>
      </c>
      <c r="F41504" t="s">
        <v>18</v>
      </c>
      <c r="G41504" t="s">
        <v>25</v>
      </c>
      <c r="H41504" t="s">
        <v>3162</v>
      </c>
      <c r="I41504" t="s">
        <v>3163</v>
      </c>
      <c r="J41504" t="s">
        <v>2405</v>
      </c>
      <c r="K41504">
        <v>1</v>
      </c>
      <c r="L41504" s="1">
        <v>39904</v>
      </c>
      <c r="M41504" s="1">
        <v>40938</v>
      </c>
      <c r="N41504" s="1">
        <v>40938</v>
      </c>
      <c r="O41504"/>
      <c r="P41504"/>
      <c r="Q41504"/>
      <c r="R41504"/>
    </row>
    <row r="41505" spans="1:18" hidden="1" x14ac:dyDescent="0.2">
      <c r="A41505" t="s">
        <v>143324</v>
      </c>
      <c r="B41505" t="s">
        <v>143325</v>
      </c>
      <c r="E41505" t="s">
        <v>43</v>
      </c>
      <c r="F41505" t="s">
        <v>18</v>
      </c>
      <c r="G41505" t="s">
        <v>25</v>
      </c>
      <c r="H41505" t="s">
        <v>64</v>
      </c>
      <c r="I41505" t="s">
        <v>95</v>
      </c>
      <c r="J41505" t="s">
        <v>6966</v>
      </c>
      <c r="K41505">
        <v>1</v>
      </c>
      <c r="M41505" s="1">
        <v>40908</v>
      </c>
      <c r="N41505" s="1">
        <v>40908</v>
      </c>
      <c r="O41505"/>
      <c r="P41505"/>
      <c r="Q41505"/>
      <c r="R41505"/>
    </row>
    <row r="41506" spans="1:18" x14ac:dyDescent="0.2">
      <c r="A41506" t="s">
        <v>143326</v>
      </c>
      <c r="B41506" t="s">
        <v>143327</v>
      </c>
      <c r="C41506" t="s">
        <v>143328</v>
      </c>
      <c r="D41506" t="s">
        <v>143329</v>
      </c>
      <c r="E41506">
        <v>6750000</v>
      </c>
      <c r="F41506" t="s">
        <v>18</v>
      </c>
      <c r="G41506" t="s">
        <v>25</v>
      </c>
      <c r="H41506" t="s">
        <v>64</v>
      </c>
      <c r="I41506" t="s">
        <v>65</v>
      </c>
      <c r="J41506" t="s">
        <v>71</v>
      </c>
      <c r="K41506">
        <v>2</v>
      </c>
      <c r="L41506" s="1">
        <v>41275</v>
      </c>
      <c r="M41506" s="1">
        <v>41500</v>
      </c>
      <c r="N41506" s="1">
        <v>41871</v>
      </c>
    </row>
    <row r="41507" spans="1:18" x14ac:dyDescent="0.2">
      <c r="A41507" t="s">
        <v>143330</v>
      </c>
      <c r="B41507" t="s">
        <v>143331</v>
      </c>
      <c r="D41507" t="s">
        <v>2966</v>
      </c>
      <c r="E41507">
        <v>3000</v>
      </c>
      <c r="F41507" t="s">
        <v>18</v>
      </c>
      <c r="G41507" t="s">
        <v>25</v>
      </c>
      <c r="H41507" t="s">
        <v>286</v>
      </c>
      <c r="I41507" t="s">
        <v>3709</v>
      </c>
      <c r="J41507" t="s">
        <v>3709</v>
      </c>
      <c r="K41507">
        <v>1</v>
      </c>
      <c r="L41507" s="1">
        <v>41699</v>
      </c>
      <c r="M41507" s="1">
        <v>41888</v>
      </c>
      <c r="N41507" s="1">
        <v>41888</v>
      </c>
    </row>
    <row r="41508" spans="1:18" hidden="1" x14ac:dyDescent="0.2">
      <c r="A41508" t="s">
        <v>143332</v>
      </c>
      <c r="B41508" t="s">
        <v>143333</v>
      </c>
      <c r="C41508" t="s">
        <v>143334</v>
      </c>
      <c r="D41508" t="s">
        <v>23612</v>
      </c>
      <c r="E41508">
        <v>13500000</v>
      </c>
      <c r="F41508" t="s">
        <v>18</v>
      </c>
      <c r="G41508" t="s">
        <v>25</v>
      </c>
      <c r="H41508" t="s">
        <v>545</v>
      </c>
      <c r="I41508" t="s">
        <v>29650</v>
      </c>
      <c r="J41508" t="s">
        <v>29650</v>
      </c>
      <c r="K41508">
        <v>2</v>
      </c>
      <c r="M41508" s="1">
        <v>39262</v>
      </c>
      <c r="N41508" s="1">
        <v>40263</v>
      </c>
      <c r="O41508"/>
      <c r="P41508"/>
      <c r="Q41508"/>
      <c r="R41508"/>
    </row>
    <row r="41509" spans="1:18" hidden="1" x14ac:dyDescent="0.2">
      <c r="A41509" t="s">
        <v>143335</v>
      </c>
      <c r="B41509" t="s">
        <v>143336</v>
      </c>
      <c r="C41509" t="s">
        <v>143337</v>
      </c>
      <c r="D41509" t="s">
        <v>26905</v>
      </c>
      <c r="E41509" t="s">
        <v>43</v>
      </c>
      <c r="F41509" t="s">
        <v>18</v>
      </c>
      <c r="G41509" t="s">
        <v>25</v>
      </c>
      <c r="H41509" t="s">
        <v>99</v>
      </c>
      <c r="I41509" t="s">
        <v>100</v>
      </c>
      <c r="J41509" t="s">
        <v>39289</v>
      </c>
      <c r="K41509">
        <v>1</v>
      </c>
      <c r="M41509" s="1">
        <v>42011</v>
      </c>
      <c r="N41509" s="1">
        <v>42011</v>
      </c>
      <c r="O41509"/>
      <c r="P41509"/>
      <c r="Q41509"/>
      <c r="R41509"/>
    </row>
    <row r="41510" spans="1:18" hidden="1" x14ac:dyDescent="0.2">
      <c r="A41510" t="s">
        <v>143338</v>
      </c>
      <c r="B41510" t="s">
        <v>143339</v>
      </c>
      <c r="E41510">
        <v>4025000</v>
      </c>
      <c r="F41510" t="s">
        <v>18</v>
      </c>
      <c r="G41510" t="s">
        <v>25</v>
      </c>
      <c r="H41510" t="s">
        <v>158</v>
      </c>
      <c r="I41510" t="s">
        <v>244</v>
      </c>
      <c r="J41510" t="s">
        <v>244</v>
      </c>
      <c r="K41510">
        <v>1</v>
      </c>
      <c r="M41510" s="1">
        <v>42282</v>
      </c>
      <c r="N41510" s="1">
        <v>42282</v>
      </c>
      <c r="O41510"/>
      <c r="P41510"/>
      <c r="Q41510"/>
      <c r="R41510"/>
    </row>
    <row r="41511" spans="1:18" hidden="1" x14ac:dyDescent="0.2">
      <c r="A41511" t="s">
        <v>143340</v>
      </c>
      <c r="B41511" t="s">
        <v>143341</v>
      </c>
      <c r="C41511" t="s">
        <v>143342</v>
      </c>
      <c r="D41511" t="s">
        <v>42</v>
      </c>
      <c r="E41511">
        <v>249990</v>
      </c>
      <c r="F41511" t="s">
        <v>18</v>
      </c>
      <c r="G41511" t="s">
        <v>25</v>
      </c>
      <c r="H41511" t="s">
        <v>142</v>
      </c>
      <c r="I41511" t="s">
        <v>143</v>
      </c>
      <c r="J41511" t="s">
        <v>109565</v>
      </c>
      <c r="K41511">
        <v>1</v>
      </c>
      <c r="M41511" s="1">
        <v>41075</v>
      </c>
      <c r="N41511" s="1">
        <v>41075</v>
      </c>
      <c r="O41511"/>
      <c r="P41511"/>
      <c r="Q41511"/>
      <c r="R41511"/>
    </row>
    <row r="41512" spans="1:18" hidden="1" x14ac:dyDescent="0.2">
      <c r="A41512" t="s">
        <v>143343</v>
      </c>
      <c r="B41512" t="s">
        <v>143344</v>
      </c>
      <c r="C41512" t="s">
        <v>143345</v>
      </c>
      <c r="D41512" t="s">
        <v>143346</v>
      </c>
      <c r="E41512" t="s">
        <v>43</v>
      </c>
      <c r="F41512" t="s">
        <v>18</v>
      </c>
      <c r="G41512" t="s">
        <v>222</v>
      </c>
      <c r="H41512">
        <v>2</v>
      </c>
      <c r="I41512" t="s">
        <v>223</v>
      </c>
      <c r="J41512" t="s">
        <v>223</v>
      </c>
      <c r="K41512">
        <v>1</v>
      </c>
      <c r="L41512" s="1">
        <v>40225</v>
      </c>
      <c r="M41512" s="1">
        <v>40848</v>
      </c>
      <c r="N41512" s="1">
        <v>40848</v>
      </c>
      <c r="O41512"/>
      <c r="P41512"/>
      <c r="Q41512"/>
      <c r="R41512"/>
    </row>
    <row r="41513" spans="1:18" x14ac:dyDescent="0.2">
      <c r="A41513" t="s">
        <v>143347</v>
      </c>
      <c r="B41513" t="s">
        <v>143348</v>
      </c>
      <c r="C41513" t="s">
        <v>143349</v>
      </c>
      <c r="D41513" t="s">
        <v>143350</v>
      </c>
      <c r="E41513">
        <v>4000000</v>
      </c>
      <c r="F41513" t="s">
        <v>18</v>
      </c>
      <c r="G41513" t="s">
        <v>25</v>
      </c>
      <c r="H41513" t="s">
        <v>64</v>
      </c>
      <c r="I41513" t="s">
        <v>65</v>
      </c>
      <c r="J41513" t="s">
        <v>271</v>
      </c>
      <c r="K41513">
        <v>4</v>
      </c>
      <c r="L41513" s="1">
        <v>40179</v>
      </c>
      <c r="M41513" s="1">
        <v>40179</v>
      </c>
      <c r="N41513" s="1">
        <v>41751</v>
      </c>
    </row>
    <row r="41514" spans="1:18" hidden="1" x14ac:dyDescent="0.2">
      <c r="A41514" t="s">
        <v>143351</v>
      </c>
      <c r="B41514" t="s">
        <v>143352</v>
      </c>
      <c r="C41514" t="s">
        <v>143353</v>
      </c>
      <c r="D41514" t="s">
        <v>143354</v>
      </c>
      <c r="E41514">
        <v>866233</v>
      </c>
      <c r="F41514" t="s">
        <v>18</v>
      </c>
      <c r="G41514" t="s">
        <v>406</v>
      </c>
      <c r="H41514">
        <v>19</v>
      </c>
      <c r="I41514" t="s">
        <v>980</v>
      </c>
      <c r="J41514" t="s">
        <v>115175</v>
      </c>
      <c r="K41514">
        <v>3</v>
      </c>
      <c r="L41514" s="1">
        <v>37257</v>
      </c>
      <c r="M41514" s="1">
        <v>41362</v>
      </c>
      <c r="N41514" s="1">
        <v>41880</v>
      </c>
      <c r="O41514"/>
      <c r="P41514"/>
      <c r="Q41514"/>
      <c r="R41514"/>
    </row>
    <row r="41515" spans="1:18" hidden="1" x14ac:dyDescent="0.2">
      <c r="A41515" t="s">
        <v>143355</v>
      </c>
      <c r="B41515" t="s">
        <v>143356</v>
      </c>
      <c r="C41515" t="s">
        <v>143357</v>
      </c>
      <c r="E41515" t="s">
        <v>43</v>
      </c>
      <c r="F41515" t="s">
        <v>18</v>
      </c>
      <c r="G41515" t="s">
        <v>128</v>
      </c>
      <c r="H41515" t="s">
        <v>3666</v>
      </c>
      <c r="I41515" t="s">
        <v>130</v>
      </c>
      <c r="J41515" t="s">
        <v>143358</v>
      </c>
      <c r="K41515">
        <v>1</v>
      </c>
      <c r="M41515" s="1">
        <v>41000</v>
      </c>
      <c r="N41515" s="1">
        <v>41000</v>
      </c>
      <c r="O41515"/>
      <c r="P41515"/>
      <c r="Q41515"/>
      <c r="R41515"/>
    </row>
    <row r="41516" spans="1:18" x14ac:dyDescent="0.2">
      <c r="A41516" t="s">
        <v>143359</v>
      </c>
      <c r="B41516" t="s">
        <v>143360</v>
      </c>
      <c r="D41516" t="s">
        <v>70</v>
      </c>
      <c r="E41516">
        <v>8400000</v>
      </c>
      <c r="F41516" t="s">
        <v>18</v>
      </c>
      <c r="G41516" t="s">
        <v>25</v>
      </c>
      <c r="H41516" t="s">
        <v>89</v>
      </c>
      <c r="I41516" t="s">
        <v>90</v>
      </c>
      <c r="J41516" t="s">
        <v>90</v>
      </c>
      <c r="K41516">
        <v>1</v>
      </c>
      <c r="L41516" s="1">
        <v>35431</v>
      </c>
      <c r="M41516" s="1">
        <v>40548</v>
      </c>
      <c r="N41516" s="1">
        <v>40548</v>
      </c>
    </row>
    <row r="41517" spans="1:18" x14ac:dyDescent="0.2">
      <c r="A41517" t="s">
        <v>143361</v>
      </c>
      <c r="B41517" t="s">
        <v>143362</v>
      </c>
      <c r="C41517" t="s">
        <v>143363</v>
      </c>
      <c r="D41517" t="s">
        <v>248</v>
      </c>
      <c r="E41517">
        <v>12122011</v>
      </c>
      <c r="F41517" t="s">
        <v>18</v>
      </c>
      <c r="K41517">
        <v>2</v>
      </c>
      <c r="L41517" s="1">
        <v>39083</v>
      </c>
      <c r="M41517" s="1">
        <v>39873</v>
      </c>
      <c r="N41517" s="1">
        <v>41492</v>
      </c>
    </row>
    <row r="41518" spans="1:18" hidden="1" x14ac:dyDescent="0.2">
      <c r="A41518" t="s">
        <v>143364</v>
      </c>
      <c r="B41518" t="s">
        <v>143365</v>
      </c>
      <c r="D41518" t="s">
        <v>2966</v>
      </c>
      <c r="E41518" t="s">
        <v>43</v>
      </c>
      <c r="F41518" t="s">
        <v>18</v>
      </c>
      <c r="G41518" t="s">
        <v>25</v>
      </c>
      <c r="H41518" t="s">
        <v>1396</v>
      </c>
      <c r="I41518" t="s">
        <v>3865</v>
      </c>
      <c r="J41518" t="s">
        <v>15997</v>
      </c>
      <c r="K41518">
        <v>1</v>
      </c>
      <c r="L41518" s="1">
        <v>39118</v>
      </c>
      <c r="M41518" s="1">
        <v>39930</v>
      </c>
      <c r="N41518" s="1">
        <v>39930</v>
      </c>
      <c r="O41518"/>
      <c r="P41518"/>
      <c r="Q41518"/>
      <c r="R41518"/>
    </row>
    <row r="41519" spans="1:18" hidden="1" x14ac:dyDescent="0.2">
      <c r="A41519" t="s">
        <v>143366</v>
      </c>
      <c r="B41519" t="s">
        <v>143367</v>
      </c>
      <c r="C41519" t="s">
        <v>143368</v>
      </c>
      <c r="D41519" t="s">
        <v>143369</v>
      </c>
      <c r="E41519">
        <v>8906815</v>
      </c>
      <c r="F41519" t="s">
        <v>18</v>
      </c>
      <c r="G41519" t="s">
        <v>25</v>
      </c>
      <c r="H41519" t="s">
        <v>64</v>
      </c>
      <c r="I41519" t="s">
        <v>1221</v>
      </c>
      <c r="J41519" t="s">
        <v>1221</v>
      </c>
      <c r="K41519">
        <v>6</v>
      </c>
      <c r="L41519" s="1">
        <v>40544</v>
      </c>
      <c r="M41519" s="1">
        <v>39927</v>
      </c>
      <c r="N41519" s="1">
        <v>41760</v>
      </c>
      <c r="O41519"/>
      <c r="P41519"/>
      <c r="Q41519"/>
      <c r="R41519"/>
    </row>
    <row r="41520" spans="1:18" x14ac:dyDescent="0.2">
      <c r="A41520" t="s">
        <v>143370</v>
      </c>
      <c r="B41520" t="s">
        <v>143371</v>
      </c>
      <c r="C41520" t="s">
        <v>143372</v>
      </c>
      <c r="D41520" t="s">
        <v>143373</v>
      </c>
      <c r="E41520">
        <v>600000</v>
      </c>
      <c r="F41520" t="s">
        <v>18</v>
      </c>
      <c r="G41520" t="s">
        <v>25</v>
      </c>
      <c r="H41520" t="s">
        <v>1080</v>
      </c>
      <c r="I41520" t="s">
        <v>1081</v>
      </c>
      <c r="J41520" t="s">
        <v>1170</v>
      </c>
      <c r="K41520">
        <v>1</v>
      </c>
      <c r="L41520" s="1">
        <v>40842</v>
      </c>
      <c r="M41520" s="1">
        <v>41781</v>
      </c>
      <c r="N41520" s="1">
        <v>41781</v>
      </c>
    </row>
    <row r="41521" spans="1:18" hidden="1" x14ac:dyDescent="0.2">
      <c r="A41521" t="s">
        <v>143374</v>
      </c>
      <c r="B41521" t="s">
        <v>143375</v>
      </c>
      <c r="C41521" t="s">
        <v>143376</v>
      </c>
      <c r="E41521" t="s">
        <v>43</v>
      </c>
      <c r="F41521" t="s">
        <v>18</v>
      </c>
      <c r="K41521">
        <v>1</v>
      </c>
      <c r="M41521" s="1">
        <v>41960</v>
      </c>
      <c r="N41521" s="1">
        <v>41960</v>
      </c>
      <c r="O41521"/>
      <c r="P41521"/>
      <c r="Q41521"/>
      <c r="R41521"/>
    </row>
    <row r="41522" spans="1:18" x14ac:dyDescent="0.2">
      <c r="A41522" t="s">
        <v>143377</v>
      </c>
      <c r="B41522" t="s">
        <v>143378</v>
      </c>
      <c r="C41522" t="s">
        <v>143379</v>
      </c>
      <c r="D41522" t="s">
        <v>1247</v>
      </c>
      <c r="E41522">
        <v>55000000</v>
      </c>
      <c r="F41522" t="s">
        <v>18</v>
      </c>
      <c r="G41522" t="s">
        <v>699</v>
      </c>
      <c r="H41522">
        <v>2</v>
      </c>
      <c r="I41522" t="s">
        <v>700</v>
      </c>
      <c r="J41522" t="s">
        <v>25638</v>
      </c>
      <c r="K41522">
        <v>3</v>
      </c>
      <c r="L41522" s="1">
        <v>37987</v>
      </c>
      <c r="M41522" s="1">
        <v>41142</v>
      </c>
      <c r="N41522" s="1">
        <v>42303</v>
      </c>
    </row>
    <row r="41523" spans="1:18" hidden="1" x14ac:dyDescent="0.2">
      <c r="A41523" t="s">
        <v>143380</v>
      </c>
      <c r="B41523" t="s">
        <v>143381</v>
      </c>
      <c r="C41523" t="s">
        <v>143382</v>
      </c>
      <c r="D41523" t="s">
        <v>143383</v>
      </c>
      <c r="E41523">
        <v>8035277</v>
      </c>
      <c r="F41523" t="s">
        <v>113</v>
      </c>
      <c r="G41523" t="s">
        <v>165</v>
      </c>
      <c r="H41523" t="s">
        <v>166</v>
      </c>
      <c r="I41523" t="s">
        <v>167</v>
      </c>
      <c r="J41523" t="s">
        <v>12059</v>
      </c>
      <c r="K41523">
        <v>3</v>
      </c>
      <c r="L41523" s="1">
        <v>32874</v>
      </c>
      <c r="M41523" s="1">
        <v>36586</v>
      </c>
      <c r="N41523" s="1">
        <v>37975</v>
      </c>
      <c r="O41523"/>
      <c r="P41523"/>
      <c r="Q41523"/>
      <c r="R41523"/>
    </row>
    <row r="41524" spans="1:18" x14ac:dyDescent="0.2">
      <c r="A41524" t="s">
        <v>143384</v>
      </c>
      <c r="B41524" t="s">
        <v>143385</v>
      </c>
      <c r="C41524" t="s">
        <v>143386</v>
      </c>
      <c r="D41524" t="s">
        <v>143387</v>
      </c>
      <c r="E41524">
        <v>250000</v>
      </c>
      <c r="F41524" t="s">
        <v>18</v>
      </c>
      <c r="G41524" t="s">
        <v>19</v>
      </c>
      <c r="H41524">
        <v>19</v>
      </c>
      <c r="I41524" t="s">
        <v>474</v>
      </c>
      <c r="J41524" t="s">
        <v>474</v>
      </c>
      <c r="K41524">
        <v>1</v>
      </c>
      <c r="L41524" s="1">
        <v>41791</v>
      </c>
      <c r="M41524" s="1">
        <v>42075</v>
      </c>
      <c r="N41524" s="1">
        <v>42075</v>
      </c>
    </row>
    <row r="41525" spans="1:18" x14ac:dyDescent="0.2">
      <c r="A41525" t="s">
        <v>143388</v>
      </c>
      <c r="B41525" t="s">
        <v>143389</v>
      </c>
      <c r="C41525" t="s">
        <v>143390</v>
      </c>
      <c r="D41525" t="s">
        <v>544</v>
      </c>
      <c r="E41525">
        <v>60000</v>
      </c>
      <c r="F41525" t="s">
        <v>18</v>
      </c>
      <c r="G41525" t="s">
        <v>25</v>
      </c>
      <c r="H41525" t="s">
        <v>64</v>
      </c>
      <c r="I41525" t="s">
        <v>65</v>
      </c>
      <c r="J41525" t="s">
        <v>71</v>
      </c>
      <c r="K41525">
        <v>2</v>
      </c>
      <c r="L41525" s="1">
        <v>40544</v>
      </c>
      <c r="M41525" s="1">
        <v>41248</v>
      </c>
      <c r="N41525" s="1">
        <v>41484</v>
      </c>
    </row>
    <row r="41526" spans="1:18" hidden="1" x14ac:dyDescent="0.2">
      <c r="A41526" t="s">
        <v>143391</v>
      </c>
      <c r="B41526" t="s">
        <v>143392</v>
      </c>
      <c r="C41526" t="s">
        <v>143393</v>
      </c>
      <c r="D41526" t="s">
        <v>143394</v>
      </c>
      <c r="E41526">
        <v>600000</v>
      </c>
      <c r="F41526" t="s">
        <v>18</v>
      </c>
      <c r="K41526">
        <v>1</v>
      </c>
      <c r="M41526" s="1">
        <v>41890</v>
      </c>
      <c r="N41526" s="1">
        <v>41890</v>
      </c>
      <c r="O41526"/>
      <c r="P41526"/>
      <c r="Q41526"/>
      <c r="R41526"/>
    </row>
    <row r="41527" spans="1:18" hidden="1" x14ac:dyDescent="0.2">
      <c r="A41527" t="s">
        <v>143395</v>
      </c>
      <c r="B41527" t="s">
        <v>143396</v>
      </c>
      <c r="C41527" t="s">
        <v>143397</v>
      </c>
      <c r="D41527" t="s">
        <v>143398</v>
      </c>
      <c r="E41527" t="s">
        <v>43</v>
      </c>
      <c r="F41527" t="s">
        <v>18</v>
      </c>
      <c r="K41527">
        <v>2</v>
      </c>
      <c r="M41527" s="1">
        <v>41760</v>
      </c>
      <c r="N41527" s="1">
        <v>41971</v>
      </c>
      <c r="O41527"/>
      <c r="P41527"/>
      <c r="Q41527"/>
      <c r="R41527"/>
    </row>
    <row r="41528" spans="1:18" hidden="1" x14ac:dyDescent="0.2">
      <c r="A41528" t="s">
        <v>143399</v>
      </c>
      <c r="B41528" t="s">
        <v>143400</v>
      </c>
      <c r="C41528" t="s">
        <v>143401</v>
      </c>
      <c r="D41528" t="s">
        <v>63</v>
      </c>
      <c r="E41528">
        <v>1030000</v>
      </c>
      <c r="F41528" t="s">
        <v>18</v>
      </c>
      <c r="K41528">
        <v>1</v>
      </c>
      <c r="M41528" s="1">
        <v>40381</v>
      </c>
      <c r="N41528" s="1">
        <v>40381</v>
      </c>
      <c r="O41528"/>
      <c r="P41528"/>
      <c r="Q41528"/>
      <c r="R41528"/>
    </row>
    <row r="41529" spans="1:18" hidden="1" x14ac:dyDescent="0.2">
      <c r="A41529" t="s">
        <v>143402</v>
      </c>
      <c r="B41529" t="s">
        <v>143403</v>
      </c>
      <c r="C41529" t="s">
        <v>143404</v>
      </c>
      <c r="D41529" t="s">
        <v>40346</v>
      </c>
      <c r="E41529" t="s">
        <v>43</v>
      </c>
      <c r="F41529" t="s">
        <v>18</v>
      </c>
      <c r="G41529" t="s">
        <v>7344</v>
      </c>
      <c r="H41529">
        <v>13</v>
      </c>
      <c r="I41529" t="s">
        <v>7345</v>
      </c>
      <c r="J41529" t="s">
        <v>143405</v>
      </c>
      <c r="K41529">
        <v>1</v>
      </c>
      <c r="M41529" s="1">
        <v>41928</v>
      </c>
      <c r="N41529" s="1">
        <v>41928</v>
      </c>
      <c r="O41529"/>
      <c r="P41529"/>
      <c r="Q41529"/>
      <c r="R41529"/>
    </row>
    <row r="41530" spans="1:18" x14ac:dyDescent="0.2">
      <c r="A41530" t="s">
        <v>143406</v>
      </c>
      <c r="B41530" t="s">
        <v>143407</v>
      </c>
      <c r="C41530" t="s">
        <v>143408</v>
      </c>
      <c r="D41530" t="s">
        <v>56</v>
      </c>
      <c r="E41530">
        <v>44000000</v>
      </c>
      <c r="F41530" t="s">
        <v>18</v>
      </c>
      <c r="G41530" t="s">
        <v>276</v>
      </c>
      <c r="H41530">
        <v>17</v>
      </c>
      <c r="I41530" t="s">
        <v>464</v>
      </c>
      <c r="J41530" t="s">
        <v>464</v>
      </c>
      <c r="K41530">
        <v>3</v>
      </c>
      <c r="L41530" s="1">
        <v>39814</v>
      </c>
      <c r="M41530" s="1">
        <v>40588</v>
      </c>
      <c r="N41530" s="1">
        <v>42013</v>
      </c>
    </row>
    <row r="41531" spans="1:18" hidden="1" x14ac:dyDescent="0.2">
      <c r="A41531" t="s">
        <v>143409</v>
      </c>
      <c r="B41531" t="s">
        <v>143410</v>
      </c>
      <c r="C41531" t="s">
        <v>143411</v>
      </c>
      <c r="E41531" t="s">
        <v>43</v>
      </c>
      <c r="F41531" t="s">
        <v>18</v>
      </c>
      <c r="K41531">
        <v>1</v>
      </c>
      <c r="L41531" s="1">
        <v>38353</v>
      </c>
      <c r="M41531" s="1">
        <v>41395</v>
      </c>
      <c r="N41531" s="1">
        <v>41395</v>
      </c>
      <c r="O41531"/>
      <c r="P41531"/>
      <c r="Q41531"/>
      <c r="R41531"/>
    </row>
    <row r="41532" spans="1:18" hidden="1" x14ac:dyDescent="0.2">
      <c r="A41532" t="s">
        <v>143412</v>
      </c>
      <c r="B41532" t="s">
        <v>143413</v>
      </c>
      <c r="D41532" t="s">
        <v>42</v>
      </c>
      <c r="E41532">
        <v>302500</v>
      </c>
      <c r="F41532" t="s">
        <v>18</v>
      </c>
      <c r="G41532" t="s">
        <v>25</v>
      </c>
      <c r="H41532" t="s">
        <v>106</v>
      </c>
      <c r="I41532" t="s">
        <v>107</v>
      </c>
      <c r="J41532" t="s">
        <v>5335</v>
      </c>
      <c r="K41532">
        <v>1</v>
      </c>
      <c r="L41532" s="1">
        <v>39083</v>
      </c>
      <c r="M41532" s="1">
        <v>40578</v>
      </c>
      <c r="N41532" s="1">
        <v>40578</v>
      </c>
      <c r="O41532"/>
      <c r="P41532"/>
      <c r="Q41532"/>
      <c r="R41532"/>
    </row>
    <row r="41533" spans="1:18" hidden="1" x14ac:dyDescent="0.2">
      <c r="A41533" t="s">
        <v>143414</v>
      </c>
      <c r="B41533" t="s">
        <v>143415</v>
      </c>
      <c r="C41533" t="s">
        <v>143416</v>
      </c>
      <c r="D41533" t="s">
        <v>105249</v>
      </c>
      <c r="E41533">
        <v>50000</v>
      </c>
      <c r="F41533" t="s">
        <v>207</v>
      </c>
      <c r="G41533" t="s">
        <v>25</v>
      </c>
      <c r="H41533" t="s">
        <v>64</v>
      </c>
      <c r="I41533" t="s">
        <v>65</v>
      </c>
      <c r="J41533" t="s">
        <v>71</v>
      </c>
      <c r="K41533">
        <v>2</v>
      </c>
      <c r="M41533" s="1">
        <v>42064</v>
      </c>
      <c r="N41533" s="1">
        <v>42298</v>
      </c>
      <c r="O41533"/>
      <c r="P41533"/>
      <c r="Q41533"/>
      <c r="R41533"/>
    </row>
    <row r="41534" spans="1:18" hidden="1" x14ac:dyDescent="0.2">
      <c r="A41534" t="s">
        <v>143417</v>
      </c>
      <c r="B41534" t="s">
        <v>143418</v>
      </c>
      <c r="C41534" t="s">
        <v>143419</v>
      </c>
      <c r="D41534" t="s">
        <v>56</v>
      </c>
      <c r="E41534">
        <v>1327498</v>
      </c>
      <c r="F41534" t="s">
        <v>18</v>
      </c>
      <c r="G41534" t="s">
        <v>25</v>
      </c>
      <c r="H41534" t="s">
        <v>64</v>
      </c>
      <c r="I41534" t="s">
        <v>1221</v>
      </c>
      <c r="J41534" t="s">
        <v>1221</v>
      </c>
      <c r="K41534">
        <v>1</v>
      </c>
      <c r="M41534" s="1">
        <v>41626</v>
      </c>
      <c r="N41534" s="1">
        <v>41626</v>
      </c>
      <c r="O41534"/>
      <c r="P41534"/>
      <c r="Q41534"/>
      <c r="R41534"/>
    </row>
    <row r="41535" spans="1:18" hidden="1" x14ac:dyDescent="0.2">
      <c r="A41535" t="s">
        <v>143420</v>
      </c>
      <c r="B41535" t="s">
        <v>143421</v>
      </c>
      <c r="D41535" t="s">
        <v>56</v>
      </c>
      <c r="E41535">
        <v>43343787</v>
      </c>
      <c r="F41535" t="s">
        <v>18</v>
      </c>
      <c r="G41535" t="s">
        <v>25</v>
      </c>
      <c r="H41535" t="s">
        <v>64</v>
      </c>
      <c r="I41535" t="s">
        <v>966</v>
      </c>
      <c r="J41535" t="s">
        <v>13071</v>
      </c>
      <c r="K41535">
        <v>4</v>
      </c>
      <c r="L41535" s="1">
        <v>35431</v>
      </c>
      <c r="M41535" s="1">
        <v>37069</v>
      </c>
      <c r="N41535" s="1">
        <v>39772</v>
      </c>
      <c r="O41535"/>
      <c r="P41535"/>
      <c r="Q41535"/>
      <c r="R41535"/>
    </row>
    <row r="41536" spans="1:18" hidden="1" x14ac:dyDescent="0.2">
      <c r="A41536" t="s">
        <v>143422</v>
      </c>
      <c r="B41536" t="s">
        <v>143423</v>
      </c>
      <c r="C41536" t="s">
        <v>143424</v>
      </c>
      <c r="D41536" t="s">
        <v>143425</v>
      </c>
      <c r="E41536">
        <v>1061822</v>
      </c>
      <c r="F41536" t="s">
        <v>18</v>
      </c>
      <c r="G41536" t="s">
        <v>638</v>
      </c>
      <c r="H41536">
        <v>25</v>
      </c>
      <c r="I41536" t="s">
        <v>82893</v>
      </c>
      <c r="J41536" t="s">
        <v>82893</v>
      </c>
      <c r="K41536">
        <v>1</v>
      </c>
      <c r="M41536" s="1">
        <v>42075</v>
      </c>
      <c r="N41536" s="1">
        <v>42075</v>
      </c>
      <c r="O41536"/>
      <c r="P41536"/>
      <c r="Q41536"/>
      <c r="R41536"/>
    </row>
    <row r="41537" spans="1:18" x14ac:dyDescent="0.2">
      <c r="A41537" t="s">
        <v>143426</v>
      </c>
      <c r="B41537" t="s">
        <v>143427</v>
      </c>
      <c r="C41537" t="s">
        <v>143428</v>
      </c>
      <c r="D41537" t="s">
        <v>1247</v>
      </c>
      <c r="E41537">
        <v>18000000</v>
      </c>
      <c r="F41537" t="s">
        <v>18</v>
      </c>
      <c r="G41537" t="s">
        <v>699</v>
      </c>
      <c r="H41537">
        <v>2</v>
      </c>
      <c r="I41537" t="s">
        <v>700</v>
      </c>
      <c r="J41537" t="s">
        <v>143429</v>
      </c>
      <c r="K41537">
        <v>1</v>
      </c>
      <c r="L41537" s="1">
        <v>35065</v>
      </c>
      <c r="M41537" s="1">
        <v>40665</v>
      </c>
      <c r="N41537" s="1">
        <v>40665</v>
      </c>
    </row>
    <row r="41538" spans="1:18" hidden="1" x14ac:dyDescent="0.2">
      <c r="A41538" t="s">
        <v>143430</v>
      </c>
      <c r="B41538" t="s">
        <v>143431</v>
      </c>
      <c r="C41538" t="s">
        <v>143432</v>
      </c>
      <c r="D41538" t="s">
        <v>143433</v>
      </c>
      <c r="E41538">
        <v>117051</v>
      </c>
      <c r="F41538" t="s">
        <v>18</v>
      </c>
      <c r="G41538" t="s">
        <v>128</v>
      </c>
      <c r="H41538" t="s">
        <v>17888</v>
      </c>
      <c r="I41538" t="s">
        <v>2524</v>
      </c>
      <c r="J41538" t="s">
        <v>2524</v>
      </c>
      <c r="K41538">
        <v>1</v>
      </c>
      <c r="M41538" s="1">
        <v>41730</v>
      </c>
      <c r="N41538" s="1">
        <v>41730</v>
      </c>
      <c r="O41538"/>
      <c r="P41538"/>
      <c r="Q41538"/>
      <c r="R41538"/>
    </row>
    <row r="41539" spans="1:18" hidden="1" x14ac:dyDescent="0.2">
      <c r="A41539" t="s">
        <v>143434</v>
      </c>
      <c r="B41539" t="s">
        <v>143435</v>
      </c>
      <c r="C41539" t="s">
        <v>143436</v>
      </c>
      <c r="D41539" t="s">
        <v>42</v>
      </c>
      <c r="E41539">
        <v>3000000</v>
      </c>
      <c r="F41539" t="s">
        <v>113</v>
      </c>
      <c r="G41539" t="s">
        <v>25</v>
      </c>
      <c r="H41539" t="s">
        <v>64</v>
      </c>
      <c r="I41539" t="s">
        <v>966</v>
      </c>
      <c r="J41539" t="s">
        <v>967</v>
      </c>
      <c r="K41539">
        <v>1</v>
      </c>
      <c r="M41539" s="1">
        <v>38565</v>
      </c>
      <c r="N41539" s="1">
        <v>38565</v>
      </c>
      <c r="O41539"/>
      <c r="P41539"/>
      <c r="Q41539"/>
      <c r="R41539"/>
    </row>
    <row r="41540" spans="1:18" x14ac:dyDescent="0.2">
      <c r="A41540" t="s">
        <v>143437</v>
      </c>
      <c r="B41540" t="s">
        <v>143438</v>
      </c>
      <c r="D41540" t="s">
        <v>4366</v>
      </c>
      <c r="E41540">
        <v>11800000</v>
      </c>
      <c r="F41540" t="s">
        <v>207</v>
      </c>
      <c r="G41540" t="s">
        <v>25</v>
      </c>
      <c r="H41540" t="s">
        <v>64</v>
      </c>
      <c r="I41540" t="s">
        <v>65</v>
      </c>
      <c r="J41540" t="s">
        <v>1402</v>
      </c>
      <c r="K41540">
        <v>1</v>
      </c>
      <c r="L41540" s="1">
        <v>35796</v>
      </c>
      <c r="M41540" s="1">
        <v>37595</v>
      </c>
      <c r="N41540" s="1">
        <v>37595</v>
      </c>
    </row>
    <row r="41541" spans="1:18" hidden="1" x14ac:dyDescent="0.2">
      <c r="A41541" t="s">
        <v>143439</v>
      </c>
      <c r="B41541" t="s">
        <v>143440</v>
      </c>
      <c r="C41541" t="s">
        <v>143441</v>
      </c>
      <c r="D41541" t="s">
        <v>56</v>
      </c>
      <c r="E41541" t="s">
        <v>43</v>
      </c>
      <c r="F41541" t="s">
        <v>18</v>
      </c>
      <c r="G41541" t="s">
        <v>128</v>
      </c>
      <c r="H41541" t="s">
        <v>129</v>
      </c>
      <c r="I41541" t="s">
        <v>130</v>
      </c>
      <c r="J41541" t="s">
        <v>130</v>
      </c>
      <c r="K41541">
        <v>1</v>
      </c>
      <c r="M41541" s="1">
        <v>40551</v>
      </c>
      <c r="N41541" s="1">
        <v>40551</v>
      </c>
      <c r="O41541"/>
      <c r="P41541"/>
      <c r="Q41541"/>
      <c r="R41541"/>
    </row>
    <row r="41542" spans="1:18" hidden="1" x14ac:dyDescent="0.2">
      <c r="A41542" t="s">
        <v>143442</v>
      </c>
      <c r="B41542" t="s">
        <v>143443</v>
      </c>
      <c r="C41542" t="s">
        <v>143444</v>
      </c>
      <c r="D41542" t="s">
        <v>1247</v>
      </c>
      <c r="E41542">
        <v>24170000</v>
      </c>
      <c r="F41542" t="s">
        <v>18</v>
      </c>
      <c r="G41542" t="s">
        <v>25</v>
      </c>
      <c r="H41542" t="s">
        <v>64</v>
      </c>
      <c r="I41542" t="s">
        <v>966</v>
      </c>
      <c r="J41542" t="s">
        <v>967</v>
      </c>
      <c r="K41542">
        <v>3</v>
      </c>
      <c r="L41542" s="1">
        <v>39448</v>
      </c>
      <c r="M41542" s="1">
        <v>40252</v>
      </c>
      <c r="N41542" s="1">
        <v>41949</v>
      </c>
      <c r="O41542"/>
      <c r="P41542"/>
      <c r="Q41542"/>
      <c r="R41542"/>
    </row>
    <row r="41543" spans="1:18" x14ac:dyDescent="0.2">
      <c r="A41543" t="s">
        <v>143445</v>
      </c>
      <c r="B41543" t="s">
        <v>143446</v>
      </c>
      <c r="C41543" t="s">
        <v>143447</v>
      </c>
      <c r="D41543" t="s">
        <v>143448</v>
      </c>
      <c r="E41543">
        <v>1555000</v>
      </c>
      <c r="F41543" t="s">
        <v>18</v>
      </c>
      <c r="G41543" t="s">
        <v>25</v>
      </c>
      <c r="H41543" t="s">
        <v>64</v>
      </c>
      <c r="I41543" t="s">
        <v>1221</v>
      </c>
      <c r="J41543" t="s">
        <v>1221</v>
      </c>
      <c r="K41543">
        <v>2</v>
      </c>
      <c r="L41543" s="1">
        <v>36526</v>
      </c>
      <c r="M41543" s="1">
        <v>39386</v>
      </c>
      <c r="N41543" s="1">
        <v>39770</v>
      </c>
    </row>
    <row r="41544" spans="1:18" hidden="1" x14ac:dyDescent="0.2">
      <c r="A41544" t="s">
        <v>143449</v>
      </c>
      <c r="B41544" t="s">
        <v>143450</v>
      </c>
      <c r="C41544" t="s">
        <v>143451</v>
      </c>
      <c r="D41544" t="s">
        <v>633</v>
      </c>
      <c r="E41544">
        <v>27418909</v>
      </c>
      <c r="F41544" t="s">
        <v>18</v>
      </c>
      <c r="G41544" t="s">
        <v>25</v>
      </c>
      <c r="H41544" t="s">
        <v>286</v>
      </c>
      <c r="I41544" t="s">
        <v>1030</v>
      </c>
      <c r="J41544" t="s">
        <v>1030</v>
      </c>
      <c r="K41544">
        <v>8</v>
      </c>
      <c r="L41544" s="1">
        <v>38718</v>
      </c>
      <c r="M41544" s="1">
        <v>39927</v>
      </c>
      <c r="N41544" s="1">
        <v>42108</v>
      </c>
      <c r="O41544"/>
      <c r="P41544"/>
      <c r="Q41544"/>
      <c r="R41544"/>
    </row>
    <row r="41545" spans="1:18" hidden="1" x14ac:dyDescent="0.2">
      <c r="A41545" t="s">
        <v>143452</v>
      </c>
      <c r="B41545" t="s">
        <v>143453</v>
      </c>
      <c r="D41545" t="s">
        <v>97944</v>
      </c>
      <c r="E41545">
        <v>936000</v>
      </c>
      <c r="F41545" t="s">
        <v>18</v>
      </c>
      <c r="G41545" t="s">
        <v>25</v>
      </c>
      <c r="H41545" t="s">
        <v>2676</v>
      </c>
      <c r="I41545" t="s">
        <v>2677</v>
      </c>
      <c r="J41545" t="s">
        <v>2677</v>
      </c>
      <c r="K41545">
        <v>1</v>
      </c>
      <c r="M41545" s="1">
        <v>39917</v>
      </c>
      <c r="N41545" s="1">
        <v>39917</v>
      </c>
      <c r="O41545"/>
      <c r="P41545"/>
      <c r="Q41545"/>
      <c r="R41545"/>
    </row>
    <row r="41546" spans="1:18" hidden="1" x14ac:dyDescent="0.2">
      <c r="A41546" t="s">
        <v>143454</v>
      </c>
      <c r="B41546" t="s">
        <v>143455</v>
      </c>
      <c r="C41546" t="s">
        <v>143456</v>
      </c>
      <c r="D41546" t="s">
        <v>94</v>
      </c>
      <c r="E41546">
        <v>1600000</v>
      </c>
      <c r="F41546" t="s">
        <v>18</v>
      </c>
      <c r="G41546" t="s">
        <v>25</v>
      </c>
      <c r="H41546" t="s">
        <v>1011</v>
      </c>
      <c r="I41546" t="s">
        <v>1035</v>
      </c>
      <c r="J41546" t="s">
        <v>1035</v>
      </c>
      <c r="K41546">
        <v>1</v>
      </c>
      <c r="M41546" s="1">
        <v>40784</v>
      </c>
      <c r="N41546" s="1">
        <v>40784</v>
      </c>
      <c r="O41546"/>
      <c r="P41546"/>
      <c r="Q41546"/>
      <c r="R41546"/>
    </row>
    <row r="41547" spans="1:18" hidden="1" x14ac:dyDescent="0.2">
      <c r="A41547" t="s">
        <v>143457</v>
      </c>
      <c r="B41547" t="s">
        <v>143458</v>
      </c>
      <c r="C41547" t="s">
        <v>143459</v>
      </c>
      <c r="D41547" t="s">
        <v>143460</v>
      </c>
      <c r="E41547">
        <v>30756532</v>
      </c>
      <c r="F41547" t="s">
        <v>18</v>
      </c>
      <c r="G41547" t="s">
        <v>25</v>
      </c>
      <c r="H41547" t="s">
        <v>286</v>
      </c>
      <c r="I41547" t="s">
        <v>578</v>
      </c>
      <c r="J41547" t="s">
        <v>578</v>
      </c>
      <c r="K41547">
        <v>12</v>
      </c>
      <c r="L41547" s="1">
        <v>39114</v>
      </c>
      <c r="M41547" s="1">
        <v>39248</v>
      </c>
      <c r="N41547" s="1">
        <v>42012</v>
      </c>
      <c r="O41547"/>
      <c r="P41547"/>
      <c r="Q41547"/>
      <c r="R41547"/>
    </row>
    <row r="41548" spans="1:18" hidden="1" x14ac:dyDescent="0.2">
      <c r="A41548" t="s">
        <v>143461</v>
      </c>
      <c r="B41548" t="s">
        <v>143462</v>
      </c>
      <c r="C41548" t="s">
        <v>143463</v>
      </c>
      <c r="D41548" t="s">
        <v>56</v>
      </c>
      <c r="E41548">
        <v>2147092</v>
      </c>
      <c r="F41548" t="s">
        <v>18</v>
      </c>
      <c r="G41548" t="s">
        <v>25</v>
      </c>
      <c r="H41548" t="s">
        <v>99</v>
      </c>
      <c r="I41548" t="s">
        <v>100</v>
      </c>
      <c r="J41548" t="s">
        <v>4394</v>
      </c>
      <c r="K41548">
        <v>1</v>
      </c>
      <c r="L41548" s="1">
        <v>37987</v>
      </c>
      <c r="M41548" s="1">
        <v>40837</v>
      </c>
      <c r="N41548" s="1">
        <v>40837</v>
      </c>
      <c r="O41548"/>
      <c r="P41548"/>
      <c r="Q41548"/>
      <c r="R41548"/>
    </row>
    <row r="41549" spans="1:18" hidden="1" x14ac:dyDescent="0.2">
      <c r="A41549" t="s">
        <v>143464</v>
      </c>
      <c r="B41549" t="s">
        <v>143465</v>
      </c>
      <c r="C41549" t="s">
        <v>143466</v>
      </c>
      <c r="D41549" t="s">
        <v>94</v>
      </c>
      <c r="E41549">
        <v>5999000</v>
      </c>
      <c r="F41549" t="s">
        <v>18</v>
      </c>
      <c r="G41549" t="s">
        <v>25</v>
      </c>
      <c r="H41549" t="s">
        <v>3477</v>
      </c>
      <c r="I41549" t="s">
        <v>8022</v>
      </c>
      <c r="J41549" t="s">
        <v>8022</v>
      </c>
      <c r="K41549">
        <v>2</v>
      </c>
      <c r="M41549" s="1">
        <v>40205</v>
      </c>
      <c r="N41549" s="1">
        <v>40442</v>
      </c>
      <c r="O41549"/>
      <c r="P41549"/>
      <c r="Q41549"/>
      <c r="R41549"/>
    </row>
    <row r="41550" spans="1:18" hidden="1" x14ac:dyDescent="0.2">
      <c r="A41550" t="s">
        <v>143467</v>
      </c>
      <c r="B41550" t="s">
        <v>143468</v>
      </c>
      <c r="C41550" t="s">
        <v>143469</v>
      </c>
      <c r="D41550" t="s">
        <v>1247</v>
      </c>
      <c r="E41550">
        <v>25000000</v>
      </c>
      <c r="F41550" t="s">
        <v>18</v>
      </c>
      <c r="G41550" t="s">
        <v>25</v>
      </c>
      <c r="H41550" t="s">
        <v>99</v>
      </c>
      <c r="I41550" t="s">
        <v>100</v>
      </c>
      <c r="J41550" t="s">
        <v>46334</v>
      </c>
      <c r="K41550">
        <v>1</v>
      </c>
      <c r="M41550" s="1">
        <v>39911</v>
      </c>
      <c r="N41550" s="1">
        <v>39911</v>
      </c>
      <c r="O41550"/>
      <c r="P41550"/>
      <c r="Q41550"/>
      <c r="R41550"/>
    </row>
    <row r="41551" spans="1:18" hidden="1" x14ac:dyDescent="0.2">
      <c r="A41551" t="s">
        <v>143470</v>
      </c>
      <c r="B41551" t="s">
        <v>143471</v>
      </c>
      <c r="C41551" t="s">
        <v>143472</v>
      </c>
      <c r="D41551" t="s">
        <v>741</v>
      </c>
      <c r="E41551">
        <v>122000</v>
      </c>
      <c r="F41551" t="s">
        <v>207</v>
      </c>
      <c r="G41551" t="s">
        <v>366</v>
      </c>
      <c r="H41551">
        <v>28</v>
      </c>
      <c r="I41551" t="s">
        <v>5704</v>
      </c>
      <c r="J41551" t="s">
        <v>5705</v>
      </c>
      <c r="K41551">
        <v>1</v>
      </c>
      <c r="M41551" s="1">
        <v>40228</v>
      </c>
      <c r="N41551" s="1">
        <v>40228</v>
      </c>
      <c r="O41551"/>
      <c r="P41551"/>
      <c r="Q41551"/>
      <c r="R41551"/>
    </row>
    <row r="41552" spans="1:18" hidden="1" x14ac:dyDescent="0.2">
      <c r="A41552" t="s">
        <v>143473</v>
      </c>
      <c r="B41552" t="s">
        <v>143474</v>
      </c>
      <c r="C41552" t="s">
        <v>143475</v>
      </c>
      <c r="D41552" t="s">
        <v>8996</v>
      </c>
      <c r="E41552">
        <v>110000</v>
      </c>
      <c r="F41552" t="s">
        <v>18</v>
      </c>
      <c r="G41552" t="s">
        <v>57</v>
      </c>
      <c r="H41552" t="s">
        <v>202</v>
      </c>
      <c r="I41552" t="s">
        <v>203</v>
      </c>
      <c r="J41552" t="s">
        <v>332</v>
      </c>
      <c r="K41552">
        <v>1</v>
      </c>
      <c r="M41552" s="1">
        <v>42124</v>
      </c>
      <c r="N41552" s="1">
        <v>42124</v>
      </c>
      <c r="O41552"/>
      <c r="P41552"/>
      <c r="Q41552"/>
      <c r="R41552"/>
    </row>
    <row r="41553" spans="1:18" x14ac:dyDescent="0.2">
      <c r="A41553" t="s">
        <v>143476</v>
      </c>
      <c r="B41553" t="s">
        <v>143477</v>
      </c>
      <c r="C41553" t="s">
        <v>143478</v>
      </c>
      <c r="D41553" t="s">
        <v>42</v>
      </c>
      <c r="E41553">
        <v>3700000</v>
      </c>
      <c r="F41553" t="s">
        <v>18</v>
      </c>
      <c r="G41553" t="s">
        <v>25</v>
      </c>
      <c r="H41553" t="s">
        <v>808</v>
      </c>
      <c r="I41553" t="s">
        <v>809</v>
      </c>
      <c r="J41553" t="s">
        <v>809</v>
      </c>
      <c r="K41553">
        <v>4</v>
      </c>
      <c r="L41553" s="1">
        <v>41275</v>
      </c>
      <c r="M41553" s="1">
        <v>41409</v>
      </c>
      <c r="N41553" s="1">
        <v>42139</v>
      </c>
    </row>
    <row r="41554" spans="1:18" hidden="1" x14ac:dyDescent="0.2">
      <c r="A41554" t="s">
        <v>143479</v>
      </c>
      <c r="B41554" t="s">
        <v>143480</v>
      </c>
      <c r="C41554" t="s">
        <v>143481</v>
      </c>
      <c r="D41554" t="s">
        <v>56</v>
      </c>
      <c r="E41554" t="s">
        <v>43</v>
      </c>
      <c r="F41554" t="s">
        <v>18</v>
      </c>
      <c r="G41554" t="s">
        <v>128</v>
      </c>
      <c r="H41554" t="s">
        <v>3397</v>
      </c>
      <c r="I41554" t="s">
        <v>3398</v>
      </c>
      <c r="J41554" t="s">
        <v>3398</v>
      </c>
      <c r="K41554">
        <v>1</v>
      </c>
      <c r="M41554" s="1">
        <v>40655</v>
      </c>
      <c r="N41554" s="1">
        <v>40655</v>
      </c>
      <c r="O41554"/>
      <c r="P41554"/>
      <c r="Q41554"/>
      <c r="R41554"/>
    </row>
    <row r="41555" spans="1:18" x14ac:dyDescent="0.2">
      <c r="A41555" t="s">
        <v>143482</v>
      </c>
      <c r="B41555" t="s">
        <v>143483</v>
      </c>
      <c r="C41555" t="s">
        <v>143484</v>
      </c>
      <c r="D41555" t="s">
        <v>98910</v>
      </c>
      <c r="E41555">
        <v>5575000</v>
      </c>
      <c r="F41555" t="s">
        <v>18</v>
      </c>
      <c r="G41555" t="s">
        <v>25</v>
      </c>
      <c r="H41555" t="s">
        <v>1011</v>
      </c>
      <c r="I41555" t="s">
        <v>1012</v>
      </c>
      <c r="J41555" t="s">
        <v>17993</v>
      </c>
      <c r="K41555">
        <v>2</v>
      </c>
      <c r="L41555" s="1">
        <v>41162</v>
      </c>
      <c r="M41555" s="1">
        <v>41913</v>
      </c>
      <c r="N41555" s="1">
        <v>42185</v>
      </c>
    </row>
    <row r="41556" spans="1:18" hidden="1" x14ac:dyDescent="0.2">
      <c r="A41556" t="s">
        <v>143485</v>
      </c>
      <c r="B41556" t="s">
        <v>143486</v>
      </c>
      <c r="D41556" t="s">
        <v>143487</v>
      </c>
      <c r="E41556">
        <v>7000000</v>
      </c>
      <c r="F41556" t="s">
        <v>18</v>
      </c>
      <c r="G41556" t="s">
        <v>128</v>
      </c>
      <c r="H41556" t="s">
        <v>12828</v>
      </c>
      <c r="I41556" t="s">
        <v>3220</v>
      </c>
      <c r="J41556" t="s">
        <v>143488</v>
      </c>
      <c r="K41556">
        <v>1</v>
      </c>
      <c r="M41556" s="1">
        <v>37802</v>
      </c>
      <c r="N41556" s="1">
        <v>37802</v>
      </c>
      <c r="O41556"/>
      <c r="P41556"/>
      <c r="Q41556"/>
      <c r="R41556"/>
    </row>
    <row r="41557" spans="1:18" x14ac:dyDescent="0.2">
      <c r="A41557" t="s">
        <v>143489</v>
      </c>
      <c r="B41557" t="s">
        <v>143490</v>
      </c>
      <c r="C41557" t="s">
        <v>143491</v>
      </c>
      <c r="D41557" t="s">
        <v>3797</v>
      </c>
      <c r="E41557">
        <v>600000</v>
      </c>
      <c r="F41557" t="s">
        <v>18</v>
      </c>
      <c r="G41557" t="s">
        <v>25</v>
      </c>
      <c r="H41557" t="s">
        <v>1330</v>
      </c>
      <c r="I41557" t="s">
        <v>1331</v>
      </c>
      <c r="J41557" t="s">
        <v>1331</v>
      </c>
      <c r="K41557">
        <v>1</v>
      </c>
      <c r="L41557" s="1">
        <v>40909</v>
      </c>
      <c r="M41557" s="1">
        <v>42215</v>
      </c>
      <c r="N41557" s="1">
        <v>42215</v>
      </c>
    </row>
    <row r="41558" spans="1:18" hidden="1" x14ac:dyDescent="0.2">
      <c r="A41558" t="s">
        <v>143492</v>
      </c>
      <c r="B41558" t="s">
        <v>143493</v>
      </c>
      <c r="C41558" t="s">
        <v>143494</v>
      </c>
      <c r="D41558" t="s">
        <v>741</v>
      </c>
      <c r="E41558">
        <v>30754692</v>
      </c>
      <c r="F41558" t="s">
        <v>113</v>
      </c>
      <c r="G41558" t="s">
        <v>25</v>
      </c>
      <c r="H41558" t="s">
        <v>208</v>
      </c>
      <c r="I41558" t="s">
        <v>209</v>
      </c>
      <c r="J41558" t="s">
        <v>47903</v>
      </c>
      <c r="K41558">
        <v>5</v>
      </c>
      <c r="L41558" s="1">
        <v>38353</v>
      </c>
      <c r="M41558" s="1">
        <v>38721</v>
      </c>
      <c r="N41558" s="1">
        <v>40280</v>
      </c>
      <c r="O41558"/>
      <c r="P41558"/>
      <c r="Q41558"/>
      <c r="R41558"/>
    </row>
    <row r="41559" spans="1:18" x14ac:dyDescent="0.2">
      <c r="A41559" t="s">
        <v>143495</v>
      </c>
      <c r="B41559" t="s">
        <v>143496</v>
      </c>
      <c r="D41559" t="s">
        <v>56</v>
      </c>
      <c r="E41559">
        <v>109000</v>
      </c>
      <c r="F41559" t="s">
        <v>18</v>
      </c>
      <c r="G41559" t="s">
        <v>25</v>
      </c>
      <c r="H41559" t="s">
        <v>64</v>
      </c>
      <c r="I41559" t="s">
        <v>65</v>
      </c>
      <c r="J41559" t="s">
        <v>13284</v>
      </c>
      <c r="K41559">
        <v>1</v>
      </c>
      <c r="L41559" s="1">
        <v>40909</v>
      </c>
      <c r="M41559" s="1">
        <v>41386</v>
      </c>
      <c r="N41559" s="1">
        <v>41386</v>
      </c>
    </row>
    <row r="41560" spans="1:18" hidden="1" x14ac:dyDescent="0.2">
      <c r="A41560" t="s">
        <v>143497</v>
      </c>
      <c r="B41560" t="s">
        <v>143498</v>
      </c>
      <c r="D41560" t="s">
        <v>2966</v>
      </c>
      <c r="E41560" t="s">
        <v>43</v>
      </c>
      <c r="F41560" t="s">
        <v>18</v>
      </c>
      <c r="G41560" t="s">
        <v>25</v>
      </c>
      <c r="H41560" t="s">
        <v>82</v>
      </c>
      <c r="I41560" t="s">
        <v>2728</v>
      </c>
      <c r="J41560" t="s">
        <v>2729</v>
      </c>
      <c r="K41560">
        <v>1</v>
      </c>
      <c r="L41560" s="1">
        <v>41699</v>
      </c>
      <c r="M41560" s="1">
        <v>41988</v>
      </c>
      <c r="N41560" s="1">
        <v>41988</v>
      </c>
      <c r="O41560"/>
      <c r="P41560"/>
      <c r="Q41560"/>
      <c r="R41560"/>
    </row>
    <row r="41561" spans="1:18" hidden="1" x14ac:dyDescent="0.2">
      <c r="A41561" t="s">
        <v>143499</v>
      </c>
      <c r="B41561" t="s">
        <v>143500</v>
      </c>
      <c r="D41561" t="s">
        <v>56</v>
      </c>
      <c r="E41561">
        <v>9812643.9189999998</v>
      </c>
      <c r="F41561" t="s">
        <v>113</v>
      </c>
      <c r="K41561">
        <v>1</v>
      </c>
      <c r="L41561" s="1">
        <v>38353</v>
      </c>
      <c r="M41561" s="1">
        <v>39052</v>
      </c>
      <c r="N41561" s="1">
        <v>39052</v>
      </c>
      <c r="O41561"/>
      <c r="P41561"/>
      <c r="Q41561"/>
      <c r="R41561"/>
    </row>
    <row r="41562" spans="1:18" hidden="1" x14ac:dyDescent="0.2">
      <c r="A41562" t="s">
        <v>143501</v>
      </c>
      <c r="B41562" t="s">
        <v>143502</v>
      </c>
      <c r="C41562" t="s">
        <v>143503</v>
      </c>
      <c r="D41562" t="s">
        <v>3797</v>
      </c>
      <c r="E41562">
        <v>233767</v>
      </c>
      <c r="F41562" t="s">
        <v>18</v>
      </c>
      <c r="G41562" t="s">
        <v>128</v>
      </c>
      <c r="H41562" t="s">
        <v>129</v>
      </c>
      <c r="I41562" t="s">
        <v>130</v>
      </c>
      <c r="J41562" t="s">
        <v>130</v>
      </c>
      <c r="K41562">
        <v>1</v>
      </c>
      <c r="L41562" s="1">
        <v>41640</v>
      </c>
      <c r="M41562" s="1">
        <v>42221</v>
      </c>
      <c r="N41562" s="1">
        <v>42221</v>
      </c>
      <c r="O41562"/>
      <c r="P41562"/>
      <c r="Q41562"/>
      <c r="R41562"/>
    </row>
    <row r="41563" spans="1:18" x14ac:dyDescent="0.2">
      <c r="A41563" t="s">
        <v>143504</v>
      </c>
      <c r="B41563" t="s">
        <v>143505</v>
      </c>
      <c r="D41563" t="s">
        <v>3797</v>
      </c>
      <c r="E41563">
        <v>16227</v>
      </c>
      <c r="F41563" t="s">
        <v>18</v>
      </c>
      <c r="K41563">
        <v>1</v>
      </c>
      <c r="L41563" s="1">
        <v>42019</v>
      </c>
      <c r="M41563" s="1">
        <v>42094</v>
      </c>
      <c r="N41563" s="1">
        <v>42094</v>
      </c>
    </row>
    <row r="41564" spans="1:18" hidden="1" x14ac:dyDescent="0.2">
      <c r="A41564" t="s">
        <v>143506</v>
      </c>
      <c r="B41564" t="s">
        <v>143507</v>
      </c>
      <c r="C41564" t="s">
        <v>143508</v>
      </c>
      <c r="D41564" t="s">
        <v>56</v>
      </c>
      <c r="E41564">
        <v>46141000</v>
      </c>
      <c r="F41564" t="s">
        <v>18</v>
      </c>
      <c r="G41564" t="s">
        <v>25</v>
      </c>
      <c r="H41564" t="s">
        <v>158</v>
      </c>
      <c r="I41564" t="s">
        <v>159</v>
      </c>
      <c r="J41564" t="s">
        <v>140341</v>
      </c>
      <c r="K41564">
        <v>2</v>
      </c>
      <c r="L41564" s="1">
        <v>39448</v>
      </c>
      <c r="M41564" s="1">
        <v>40429</v>
      </c>
      <c r="N41564" s="1">
        <v>41759</v>
      </c>
      <c r="O41564"/>
      <c r="P41564"/>
      <c r="Q41564"/>
      <c r="R41564"/>
    </row>
    <row r="41565" spans="1:18" hidden="1" x14ac:dyDescent="0.2">
      <c r="A41565" t="s">
        <v>143509</v>
      </c>
      <c r="B41565" t="s">
        <v>143510</v>
      </c>
      <c r="C41565" t="s">
        <v>143511</v>
      </c>
      <c r="D41565" t="s">
        <v>56</v>
      </c>
      <c r="E41565">
        <v>12551875</v>
      </c>
      <c r="F41565" t="s">
        <v>18</v>
      </c>
      <c r="G41565" t="s">
        <v>25</v>
      </c>
      <c r="H41565" t="s">
        <v>790</v>
      </c>
      <c r="I41565" t="s">
        <v>18181</v>
      </c>
      <c r="J41565" t="s">
        <v>2907</v>
      </c>
      <c r="K41565">
        <v>2</v>
      </c>
      <c r="L41565" s="1">
        <v>38718</v>
      </c>
      <c r="M41565" s="1">
        <v>39460</v>
      </c>
      <c r="N41565" s="1">
        <v>40347</v>
      </c>
      <c r="O41565"/>
      <c r="P41565"/>
      <c r="Q41565"/>
      <c r="R41565"/>
    </row>
    <row r="41566" spans="1:18" hidden="1" x14ac:dyDescent="0.2">
      <c r="A41566" t="s">
        <v>143512</v>
      </c>
      <c r="B41566" t="s">
        <v>143513</v>
      </c>
      <c r="C41566" t="s">
        <v>143514</v>
      </c>
      <c r="E41566">
        <v>1000000</v>
      </c>
      <c r="F41566" t="s">
        <v>207</v>
      </c>
      <c r="G41566" t="s">
        <v>25</v>
      </c>
      <c r="H41566" t="s">
        <v>89</v>
      </c>
      <c r="I41566" t="s">
        <v>3569</v>
      </c>
      <c r="J41566" t="s">
        <v>4540</v>
      </c>
      <c r="K41566">
        <v>1</v>
      </c>
      <c r="M41566" s="1">
        <v>39078</v>
      </c>
      <c r="N41566" s="1">
        <v>39078</v>
      </c>
      <c r="O41566"/>
      <c r="P41566"/>
      <c r="Q41566"/>
      <c r="R41566"/>
    </row>
    <row r="41567" spans="1:18" hidden="1" x14ac:dyDescent="0.2">
      <c r="A41567" t="s">
        <v>143515</v>
      </c>
      <c r="B41567" t="s">
        <v>143516</v>
      </c>
      <c r="C41567" t="s">
        <v>143517</v>
      </c>
      <c r="D41567" t="s">
        <v>56</v>
      </c>
      <c r="E41567">
        <v>1327461</v>
      </c>
      <c r="F41567" t="s">
        <v>207</v>
      </c>
      <c r="G41567" t="s">
        <v>128</v>
      </c>
      <c r="H41567" t="s">
        <v>2589</v>
      </c>
      <c r="I41567" t="s">
        <v>2590</v>
      </c>
      <c r="J41567" t="s">
        <v>2590</v>
      </c>
      <c r="K41567">
        <v>1</v>
      </c>
      <c r="M41567" s="1">
        <v>40395</v>
      </c>
      <c r="N41567" s="1">
        <v>40395</v>
      </c>
      <c r="O41567"/>
      <c r="P41567"/>
      <c r="Q41567"/>
      <c r="R41567"/>
    </row>
    <row r="41568" spans="1:18" hidden="1" x14ac:dyDescent="0.2">
      <c r="A41568" t="s">
        <v>143518</v>
      </c>
      <c r="B41568" t="s">
        <v>143519</v>
      </c>
      <c r="C41568" t="s">
        <v>143520</v>
      </c>
      <c r="D41568" t="s">
        <v>143521</v>
      </c>
      <c r="E41568">
        <v>8325000</v>
      </c>
      <c r="F41568" t="s">
        <v>113</v>
      </c>
      <c r="G41568" t="s">
        <v>25</v>
      </c>
      <c r="H41568" t="s">
        <v>1352</v>
      </c>
      <c r="I41568" t="s">
        <v>1353</v>
      </c>
      <c r="J41568" t="s">
        <v>1354</v>
      </c>
      <c r="K41568">
        <v>2</v>
      </c>
      <c r="L41568" s="1">
        <v>37257</v>
      </c>
      <c r="M41568" s="1">
        <v>39727</v>
      </c>
      <c r="N41568" s="1">
        <v>40246</v>
      </c>
      <c r="O41568"/>
      <c r="P41568"/>
      <c r="Q41568"/>
      <c r="R41568"/>
    </row>
    <row r="41569" spans="1:18" hidden="1" x14ac:dyDescent="0.2">
      <c r="A41569" t="s">
        <v>143522</v>
      </c>
      <c r="B41569" t="s">
        <v>143523</v>
      </c>
      <c r="C41569" t="s">
        <v>143524</v>
      </c>
      <c r="D41569" t="s">
        <v>1247</v>
      </c>
      <c r="E41569">
        <v>90988600</v>
      </c>
      <c r="F41569" t="s">
        <v>18</v>
      </c>
      <c r="G41569" t="s">
        <v>25</v>
      </c>
      <c r="H41569" t="s">
        <v>89</v>
      </c>
      <c r="I41569" t="s">
        <v>1260</v>
      </c>
      <c r="J41569" t="s">
        <v>1783</v>
      </c>
      <c r="K41569">
        <v>9</v>
      </c>
      <c r="L41569" s="1">
        <v>39814</v>
      </c>
      <c r="M41569" s="1">
        <v>39583</v>
      </c>
      <c r="N41569" s="1">
        <v>42086</v>
      </c>
      <c r="O41569"/>
      <c r="P41569"/>
      <c r="Q41569"/>
      <c r="R41569"/>
    </row>
    <row r="41570" spans="1:18" x14ac:dyDescent="0.2">
      <c r="A41570" t="s">
        <v>143525</v>
      </c>
      <c r="B41570" t="s">
        <v>143526</v>
      </c>
      <c r="C41570" t="s">
        <v>143527</v>
      </c>
      <c r="D41570" t="s">
        <v>56</v>
      </c>
      <c r="E41570">
        <v>8000000</v>
      </c>
      <c r="F41570" t="s">
        <v>18</v>
      </c>
      <c r="G41570" t="s">
        <v>699</v>
      </c>
      <c r="K41570">
        <v>1</v>
      </c>
      <c r="L41570" s="1">
        <v>39814</v>
      </c>
      <c r="M41570" s="1">
        <v>42143</v>
      </c>
      <c r="N41570" s="1">
        <v>42143</v>
      </c>
    </row>
    <row r="41571" spans="1:18" hidden="1" x14ac:dyDescent="0.2">
      <c r="A41571" t="s">
        <v>143528</v>
      </c>
      <c r="B41571" t="s">
        <v>143529</v>
      </c>
      <c r="D41571" t="s">
        <v>17720</v>
      </c>
      <c r="E41571">
        <v>32500000</v>
      </c>
      <c r="F41571" t="s">
        <v>18</v>
      </c>
      <c r="G41571" t="s">
        <v>25</v>
      </c>
      <c r="H41571" t="s">
        <v>1011</v>
      </c>
      <c r="I41571" t="s">
        <v>1012</v>
      </c>
      <c r="J41571" t="s">
        <v>1472</v>
      </c>
      <c r="K41571">
        <v>1</v>
      </c>
      <c r="M41571" s="1">
        <v>39293</v>
      </c>
      <c r="N41571" s="1">
        <v>39293</v>
      </c>
      <c r="O41571"/>
      <c r="P41571"/>
      <c r="Q41571"/>
      <c r="R41571"/>
    </row>
    <row r="41572" spans="1:18" hidden="1" x14ac:dyDescent="0.2">
      <c r="A41572" t="s">
        <v>143530</v>
      </c>
      <c r="B41572" t="s">
        <v>143531</v>
      </c>
      <c r="C41572" t="s">
        <v>143532</v>
      </c>
      <c r="D41572" t="s">
        <v>51290</v>
      </c>
      <c r="E41572">
        <v>3933167</v>
      </c>
      <c r="F41572" t="s">
        <v>18</v>
      </c>
      <c r="G41572" t="s">
        <v>128</v>
      </c>
      <c r="H41572" t="s">
        <v>3010</v>
      </c>
      <c r="I41572" t="s">
        <v>130</v>
      </c>
      <c r="J41572" t="s">
        <v>3011</v>
      </c>
      <c r="K41572">
        <v>1</v>
      </c>
      <c r="L41572" s="1">
        <v>39448</v>
      </c>
      <c r="M41572" s="1">
        <v>42181</v>
      </c>
      <c r="N41572" s="1">
        <v>42181</v>
      </c>
      <c r="O41572"/>
      <c r="P41572"/>
      <c r="Q41572"/>
      <c r="R41572"/>
    </row>
    <row r="41573" spans="1:18" hidden="1" x14ac:dyDescent="0.2">
      <c r="A41573" t="s">
        <v>143533</v>
      </c>
      <c r="B41573" t="s">
        <v>143534</v>
      </c>
      <c r="C41573" t="s">
        <v>143535</v>
      </c>
      <c r="D41573" t="s">
        <v>143536</v>
      </c>
      <c r="E41573">
        <v>149307</v>
      </c>
      <c r="F41573" t="s">
        <v>18</v>
      </c>
      <c r="K41573">
        <v>1</v>
      </c>
      <c r="L41573" s="1">
        <v>36526</v>
      </c>
      <c r="M41573" s="1">
        <v>36892</v>
      </c>
      <c r="N41573" s="1">
        <v>36892</v>
      </c>
      <c r="O41573"/>
      <c r="P41573"/>
      <c r="Q41573"/>
      <c r="R41573"/>
    </row>
    <row r="41574" spans="1:18" hidden="1" x14ac:dyDescent="0.2">
      <c r="A41574" t="s">
        <v>143537</v>
      </c>
      <c r="B41574" t="s">
        <v>143538</v>
      </c>
      <c r="C41574" t="s">
        <v>143539</v>
      </c>
      <c r="D41574" t="s">
        <v>70</v>
      </c>
      <c r="E41574">
        <v>41346439</v>
      </c>
      <c r="F41574" t="s">
        <v>113</v>
      </c>
      <c r="G41574" t="s">
        <v>25</v>
      </c>
      <c r="H41574" t="s">
        <v>64</v>
      </c>
      <c r="I41574" t="s">
        <v>1221</v>
      </c>
      <c r="J41574" t="s">
        <v>7234</v>
      </c>
      <c r="K41574">
        <v>6</v>
      </c>
      <c r="L41574" s="1">
        <v>37987</v>
      </c>
      <c r="M41574" s="1">
        <v>38384</v>
      </c>
      <c r="N41574" s="1">
        <v>40820</v>
      </c>
      <c r="O41574"/>
      <c r="P41574"/>
      <c r="Q41574"/>
      <c r="R41574"/>
    </row>
    <row r="41575" spans="1:18" hidden="1" x14ac:dyDescent="0.2">
      <c r="A41575" t="s">
        <v>143540</v>
      </c>
      <c r="B41575" t="s">
        <v>143541</v>
      </c>
      <c r="C41575" t="s">
        <v>143542</v>
      </c>
      <c r="E41575" t="s">
        <v>43</v>
      </c>
      <c r="F41575" t="s">
        <v>18</v>
      </c>
      <c r="K41575">
        <v>1</v>
      </c>
      <c r="M41575" s="1">
        <v>39814</v>
      </c>
      <c r="N41575" s="1">
        <v>39814</v>
      </c>
      <c r="O41575"/>
      <c r="P41575"/>
      <c r="Q41575"/>
      <c r="R41575"/>
    </row>
    <row r="41576" spans="1:18" x14ac:dyDescent="0.2">
      <c r="A41576" t="s">
        <v>143543</v>
      </c>
      <c r="B41576" t="s">
        <v>143544</v>
      </c>
      <c r="C41576" t="s">
        <v>143545</v>
      </c>
      <c r="D41576" t="s">
        <v>143546</v>
      </c>
      <c r="E41576">
        <v>80000</v>
      </c>
      <c r="F41576" t="s">
        <v>18</v>
      </c>
      <c r="G41576" t="s">
        <v>3403</v>
      </c>
      <c r="H41576">
        <v>7</v>
      </c>
      <c r="I41576" t="s">
        <v>3404</v>
      </c>
      <c r="J41576" t="s">
        <v>3404</v>
      </c>
      <c r="K41576">
        <v>1</v>
      </c>
      <c r="L41576" s="1">
        <v>39763</v>
      </c>
      <c r="M41576" s="1">
        <v>39761</v>
      </c>
      <c r="N41576" s="1">
        <v>39761</v>
      </c>
    </row>
    <row r="41577" spans="1:18" x14ac:dyDescent="0.2">
      <c r="A41577" t="s">
        <v>143547</v>
      </c>
      <c r="B41577" t="s">
        <v>143548</v>
      </c>
      <c r="C41577" t="s">
        <v>143549</v>
      </c>
      <c r="D41577" t="s">
        <v>10443</v>
      </c>
      <c r="E41577">
        <v>100000</v>
      </c>
      <c r="F41577" t="s">
        <v>18</v>
      </c>
      <c r="K41577">
        <v>1</v>
      </c>
      <c r="L41577" s="1">
        <v>41882</v>
      </c>
      <c r="M41577" s="1">
        <v>42019</v>
      </c>
      <c r="N41577" s="1">
        <v>42019</v>
      </c>
    </row>
    <row r="41578" spans="1:18" hidden="1" x14ac:dyDescent="0.2">
      <c r="A41578" t="s">
        <v>143550</v>
      </c>
      <c r="B41578" t="s">
        <v>143551</v>
      </c>
      <c r="C41578" t="s">
        <v>143552</v>
      </c>
      <c r="D41578" t="s">
        <v>741</v>
      </c>
      <c r="E41578">
        <v>1629549</v>
      </c>
      <c r="F41578" t="s">
        <v>18</v>
      </c>
      <c r="G41578" t="s">
        <v>37</v>
      </c>
      <c r="H41578">
        <v>30</v>
      </c>
      <c r="I41578" t="s">
        <v>2714</v>
      </c>
      <c r="J41578" t="s">
        <v>2714</v>
      </c>
      <c r="K41578">
        <v>2</v>
      </c>
      <c r="M41578" s="1">
        <v>41699</v>
      </c>
      <c r="N41578" s="1">
        <v>41948</v>
      </c>
      <c r="O41578"/>
      <c r="P41578"/>
      <c r="Q41578"/>
      <c r="R41578"/>
    </row>
    <row r="41579" spans="1:18" hidden="1" x14ac:dyDescent="0.2">
      <c r="A41579" t="s">
        <v>143553</v>
      </c>
      <c r="B41579" t="s">
        <v>143554</v>
      </c>
      <c r="C41579" t="s">
        <v>143555</v>
      </c>
      <c r="D41579" t="s">
        <v>248</v>
      </c>
      <c r="E41579">
        <v>1695250</v>
      </c>
      <c r="F41579" t="s">
        <v>207</v>
      </c>
      <c r="G41579" t="s">
        <v>25</v>
      </c>
      <c r="H41579" t="s">
        <v>286</v>
      </c>
      <c r="I41579" t="s">
        <v>874</v>
      </c>
      <c r="J41579" t="s">
        <v>9302</v>
      </c>
      <c r="K41579">
        <v>1</v>
      </c>
      <c r="L41579" s="1">
        <v>37257</v>
      </c>
      <c r="M41579" s="1">
        <v>41675</v>
      </c>
      <c r="N41579" s="1">
        <v>41675</v>
      </c>
      <c r="O41579"/>
      <c r="P41579"/>
      <c r="Q41579"/>
      <c r="R41579"/>
    </row>
    <row r="41580" spans="1:18" hidden="1" x14ac:dyDescent="0.2">
      <c r="A41580" t="s">
        <v>143556</v>
      </c>
      <c r="B41580" t="s">
        <v>143557</v>
      </c>
      <c r="C41580" t="s">
        <v>143558</v>
      </c>
      <c r="D41580" t="s">
        <v>7593</v>
      </c>
      <c r="E41580" t="s">
        <v>43</v>
      </c>
      <c r="F41580" t="s">
        <v>18</v>
      </c>
      <c r="K41580">
        <v>1</v>
      </c>
      <c r="L41580" s="1">
        <v>36892</v>
      </c>
      <c r="M41580" s="1">
        <v>38484</v>
      </c>
      <c r="N41580" s="1">
        <v>38484</v>
      </c>
      <c r="O41580"/>
      <c r="P41580"/>
      <c r="Q41580"/>
      <c r="R41580"/>
    </row>
    <row r="41581" spans="1:18" hidden="1" x14ac:dyDescent="0.2">
      <c r="A41581" t="s">
        <v>143559</v>
      </c>
      <c r="B41581" t="s">
        <v>143560</v>
      </c>
      <c r="C41581" t="s">
        <v>143561</v>
      </c>
      <c r="D41581" t="s">
        <v>3733</v>
      </c>
      <c r="E41581">
        <v>35760510.380000003</v>
      </c>
      <c r="F41581" t="s">
        <v>18</v>
      </c>
      <c r="G41581" t="s">
        <v>552</v>
      </c>
      <c r="H41581">
        <v>56</v>
      </c>
      <c r="I41581" t="s">
        <v>2552</v>
      </c>
      <c r="J41581" t="s">
        <v>2552</v>
      </c>
      <c r="K41581">
        <v>2</v>
      </c>
      <c r="L41581" s="1">
        <v>36892</v>
      </c>
      <c r="M41581" s="1">
        <v>39519</v>
      </c>
      <c r="N41581" s="1">
        <v>42306</v>
      </c>
      <c r="O41581"/>
      <c r="P41581"/>
      <c r="Q41581"/>
      <c r="R41581"/>
    </row>
    <row r="41582" spans="1:18" hidden="1" x14ac:dyDescent="0.2">
      <c r="A41582" t="s">
        <v>143562</v>
      </c>
      <c r="B41582" t="s">
        <v>143563</v>
      </c>
      <c r="D41582" t="s">
        <v>264</v>
      </c>
      <c r="E41582" t="s">
        <v>43</v>
      </c>
      <c r="F41582" t="s">
        <v>18</v>
      </c>
      <c r="G41582" t="s">
        <v>25</v>
      </c>
      <c r="H41582" t="s">
        <v>64</v>
      </c>
      <c r="I41582" t="s">
        <v>65</v>
      </c>
      <c r="J41582" t="s">
        <v>606</v>
      </c>
      <c r="K41582">
        <v>2</v>
      </c>
      <c r="L41582" s="1">
        <v>36678</v>
      </c>
      <c r="M41582" s="1">
        <v>36799</v>
      </c>
      <c r="N41582" s="1">
        <v>37748</v>
      </c>
      <c r="O41582"/>
      <c r="P41582"/>
      <c r="Q41582"/>
      <c r="R41582"/>
    </row>
    <row r="41583" spans="1:18" hidden="1" x14ac:dyDescent="0.2">
      <c r="A41583" t="s">
        <v>143564</v>
      </c>
      <c r="B41583" t="s">
        <v>143565</v>
      </c>
      <c r="D41583" t="s">
        <v>37691</v>
      </c>
      <c r="E41583" t="s">
        <v>43</v>
      </c>
      <c r="F41583" t="s">
        <v>18</v>
      </c>
      <c r="G41583" t="s">
        <v>25</v>
      </c>
      <c r="H41583" t="s">
        <v>3477</v>
      </c>
      <c r="I41583" t="s">
        <v>3478</v>
      </c>
      <c r="J41583" t="s">
        <v>3478</v>
      </c>
      <c r="K41583">
        <v>1</v>
      </c>
      <c r="L41583" s="1">
        <v>40162</v>
      </c>
      <c r="M41583" s="1">
        <v>40392</v>
      </c>
      <c r="N41583" s="1">
        <v>40392</v>
      </c>
      <c r="O41583"/>
      <c r="P41583"/>
      <c r="Q41583"/>
      <c r="R41583"/>
    </row>
    <row r="41584" spans="1:18" hidden="1" x14ac:dyDescent="0.2">
      <c r="A41584" t="s">
        <v>143566</v>
      </c>
      <c r="B41584" t="s">
        <v>143567</v>
      </c>
      <c r="C41584" t="s">
        <v>143568</v>
      </c>
      <c r="E41584" t="s">
        <v>43</v>
      </c>
      <c r="F41584" t="s">
        <v>18</v>
      </c>
      <c r="K41584">
        <v>1</v>
      </c>
      <c r="L41584" s="1">
        <v>34040</v>
      </c>
      <c r="M41584" s="1">
        <v>42107</v>
      </c>
      <c r="N41584" s="1">
        <v>42107</v>
      </c>
      <c r="O41584"/>
      <c r="P41584"/>
      <c r="Q41584"/>
      <c r="R41584"/>
    </row>
    <row r="41585" spans="1:18" x14ac:dyDescent="0.2">
      <c r="A41585" t="s">
        <v>143569</v>
      </c>
      <c r="B41585" t="s">
        <v>143570</v>
      </c>
      <c r="C41585" t="s">
        <v>143571</v>
      </c>
      <c r="D41585" t="s">
        <v>42</v>
      </c>
      <c r="E41585">
        <v>3300000</v>
      </c>
      <c r="F41585" t="s">
        <v>18</v>
      </c>
      <c r="G41585" t="s">
        <v>25</v>
      </c>
      <c r="H41585" t="s">
        <v>64</v>
      </c>
      <c r="I41585" t="s">
        <v>65</v>
      </c>
      <c r="J41585" t="s">
        <v>71</v>
      </c>
      <c r="K41585">
        <v>1</v>
      </c>
      <c r="L41585" s="1">
        <v>42005</v>
      </c>
      <c r="M41585" s="1">
        <v>42340</v>
      </c>
      <c r="N41585" s="1">
        <v>42340</v>
      </c>
    </row>
    <row r="41586" spans="1:18" hidden="1" x14ac:dyDescent="0.2">
      <c r="A41586" t="s">
        <v>143572</v>
      </c>
      <c r="B41586" t="s">
        <v>143573</v>
      </c>
      <c r="C41586" t="s">
        <v>143574</v>
      </c>
      <c r="D41586" t="s">
        <v>143575</v>
      </c>
      <c r="E41586">
        <v>651386</v>
      </c>
      <c r="F41586" t="s">
        <v>18</v>
      </c>
      <c r="G41586" t="s">
        <v>7019</v>
      </c>
      <c r="H41586">
        <v>17</v>
      </c>
      <c r="I41586" t="s">
        <v>143576</v>
      </c>
      <c r="J41586" t="s">
        <v>143577</v>
      </c>
      <c r="K41586">
        <v>1</v>
      </c>
      <c r="L41586" s="1">
        <v>40210</v>
      </c>
      <c r="M41586" s="1">
        <v>41456</v>
      </c>
      <c r="N41586" s="1">
        <v>41456</v>
      </c>
      <c r="O41586"/>
      <c r="P41586"/>
      <c r="Q41586"/>
      <c r="R41586"/>
    </row>
    <row r="41587" spans="1:18" hidden="1" x14ac:dyDescent="0.2">
      <c r="A41587" t="s">
        <v>143578</v>
      </c>
      <c r="B41587" t="s">
        <v>143579</v>
      </c>
      <c r="C41587" t="s">
        <v>143580</v>
      </c>
      <c r="D41587" t="s">
        <v>19224</v>
      </c>
      <c r="E41587">
        <v>327500000</v>
      </c>
      <c r="F41587" t="s">
        <v>18</v>
      </c>
      <c r="G41587" t="s">
        <v>25</v>
      </c>
      <c r="H41587" t="s">
        <v>106</v>
      </c>
      <c r="I41587" t="s">
        <v>107</v>
      </c>
      <c r="J41587" t="s">
        <v>108</v>
      </c>
      <c r="K41587">
        <v>5</v>
      </c>
      <c r="L41587" s="1">
        <v>41456</v>
      </c>
      <c r="M41587" s="1">
        <v>41474</v>
      </c>
      <c r="N41587" s="1">
        <v>42262</v>
      </c>
      <c r="O41587"/>
      <c r="P41587"/>
      <c r="Q41587"/>
      <c r="R41587"/>
    </row>
    <row r="41588" spans="1:18" x14ac:dyDescent="0.2">
      <c r="A41588" t="s">
        <v>143581</v>
      </c>
      <c r="B41588" t="s">
        <v>143582</v>
      </c>
      <c r="C41588" t="s">
        <v>143583</v>
      </c>
      <c r="D41588" t="s">
        <v>143584</v>
      </c>
      <c r="E41588">
        <v>30000</v>
      </c>
      <c r="F41588" t="s">
        <v>18</v>
      </c>
      <c r="G41588" t="s">
        <v>25</v>
      </c>
      <c r="H41588" t="s">
        <v>158</v>
      </c>
      <c r="I41588" t="s">
        <v>244</v>
      </c>
      <c r="J41588" t="s">
        <v>327</v>
      </c>
      <c r="K41588">
        <v>1</v>
      </c>
      <c r="L41588" s="1">
        <v>41548</v>
      </c>
      <c r="M41588" s="1">
        <v>41640</v>
      </c>
      <c r="N41588" s="1">
        <v>41640</v>
      </c>
    </row>
    <row r="41589" spans="1:18" hidden="1" x14ac:dyDescent="0.2">
      <c r="A41589" t="s">
        <v>143585</v>
      </c>
      <c r="B41589" t="s">
        <v>143586</v>
      </c>
      <c r="C41589" t="s">
        <v>143587</v>
      </c>
      <c r="D41589" t="s">
        <v>766</v>
      </c>
      <c r="E41589">
        <v>2129199</v>
      </c>
      <c r="F41589" t="s">
        <v>18</v>
      </c>
      <c r="G41589" t="s">
        <v>25</v>
      </c>
      <c r="H41589" t="s">
        <v>142</v>
      </c>
      <c r="I41589" t="s">
        <v>143</v>
      </c>
      <c r="J41589" t="s">
        <v>143</v>
      </c>
      <c r="K41589">
        <v>2</v>
      </c>
      <c r="L41589" s="1">
        <v>39814</v>
      </c>
      <c r="M41589" s="1">
        <v>41662</v>
      </c>
      <c r="N41589" s="1">
        <v>42251</v>
      </c>
      <c r="O41589"/>
      <c r="P41589"/>
      <c r="Q41589"/>
      <c r="R41589"/>
    </row>
    <row r="41590" spans="1:18" hidden="1" x14ac:dyDescent="0.2">
      <c r="A41590" t="s">
        <v>143588</v>
      </c>
      <c r="B41590" t="s">
        <v>143589</v>
      </c>
      <c r="C41590" t="s">
        <v>143590</v>
      </c>
      <c r="D41590" t="s">
        <v>143591</v>
      </c>
      <c r="E41590">
        <v>50000</v>
      </c>
      <c r="F41590" t="s">
        <v>18</v>
      </c>
      <c r="G41590" t="s">
        <v>25</v>
      </c>
      <c r="H41590" t="s">
        <v>286</v>
      </c>
      <c r="I41590" t="s">
        <v>578</v>
      </c>
      <c r="J41590" t="s">
        <v>578</v>
      </c>
      <c r="K41590">
        <v>1</v>
      </c>
      <c r="M41590" s="1">
        <v>40472</v>
      </c>
      <c r="N41590" s="1">
        <v>40472</v>
      </c>
      <c r="O41590"/>
      <c r="P41590"/>
      <c r="Q41590"/>
      <c r="R41590"/>
    </row>
    <row r="41591" spans="1:18" hidden="1" x14ac:dyDescent="0.2">
      <c r="A41591" t="s">
        <v>143592</v>
      </c>
      <c r="B41591" t="s">
        <v>143593</v>
      </c>
      <c r="C41591" t="s">
        <v>143594</v>
      </c>
      <c r="D41591" t="s">
        <v>643</v>
      </c>
      <c r="E41591">
        <v>1352569</v>
      </c>
      <c r="F41591" t="s">
        <v>18</v>
      </c>
      <c r="G41591" t="s">
        <v>37</v>
      </c>
      <c r="H41591">
        <v>22</v>
      </c>
      <c r="I41591" t="s">
        <v>38</v>
      </c>
      <c r="J41591" t="s">
        <v>38</v>
      </c>
      <c r="K41591">
        <v>1</v>
      </c>
      <c r="M41591" s="1">
        <v>39417</v>
      </c>
      <c r="N41591" s="1">
        <v>39417</v>
      </c>
      <c r="O41591"/>
      <c r="P41591"/>
      <c r="Q41591"/>
      <c r="R41591"/>
    </row>
    <row r="41592" spans="1:18" hidden="1" x14ac:dyDescent="0.2">
      <c r="A41592" t="s">
        <v>143595</v>
      </c>
      <c r="B41592" t="s">
        <v>143596</v>
      </c>
      <c r="D41592" t="s">
        <v>357</v>
      </c>
      <c r="E41592" t="s">
        <v>43</v>
      </c>
      <c r="F41592" t="s">
        <v>18</v>
      </c>
      <c r="G41592" t="s">
        <v>25</v>
      </c>
      <c r="H41592" t="s">
        <v>89</v>
      </c>
      <c r="I41592" t="s">
        <v>90</v>
      </c>
      <c r="J41592" t="s">
        <v>120271</v>
      </c>
      <c r="K41592">
        <v>1</v>
      </c>
      <c r="L41592" s="1">
        <v>41284</v>
      </c>
      <c r="M41592" s="1">
        <v>41316</v>
      </c>
      <c r="N41592" s="1">
        <v>41316</v>
      </c>
      <c r="O41592"/>
      <c r="P41592"/>
      <c r="Q41592"/>
      <c r="R41592"/>
    </row>
    <row r="41593" spans="1:18" hidden="1" x14ac:dyDescent="0.2">
      <c r="A41593" t="s">
        <v>143597</v>
      </c>
      <c r="B41593" t="s">
        <v>143598</v>
      </c>
      <c r="C41593" t="s">
        <v>143599</v>
      </c>
      <c r="D41593" t="s">
        <v>63</v>
      </c>
      <c r="E41593">
        <v>3500000</v>
      </c>
      <c r="F41593" t="s">
        <v>18</v>
      </c>
      <c r="G41593" t="s">
        <v>458</v>
      </c>
      <c r="H41593">
        <v>48</v>
      </c>
      <c r="I41593" t="s">
        <v>459</v>
      </c>
      <c r="J41593" t="s">
        <v>459</v>
      </c>
      <c r="K41593">
        <v>2</v>
      </c>
      <c r="M41593" s="1">
        <v>38923</v>
      </c>
      <c r="N41593" s="1">
        <v>39891</v>
      </c>
      <c r="O41593"/>
      <c r="P41593"/>
      <c r="Q41593"/>
      <c r="R41593"/>
    </row>
    <row r="41594" spans="1:18" hidden="1" x14ac:dyDescent="0.2">
      <c r="A41594" t="s">
        <v>143600</v>
      </c>
      <c r="B41594" t="s">
        <v>143601</v>
      </c>
      <c r="C41594" t="s">
        <v>143602</v>
      </c>
      <c r="D41594" t="s">
        <v>53422</v>
      </c>
      <c r="E41594" t="s">
        <v>43</v>
      </c>
      <c r="F41594" t="s">
        <v>18</v>
      </c>
      <c r="G41594" t="s">
        <v>25</v>
      </c>
      <c r="H41594" t="s">
        <v>64</v>
      </c>
      <c r="I41594" t="s">
        <v>95</v>
      </c>
      <c r="J41594" t="s">
        <v>3082</v>
      </c>
      <c r="K41594">
        <v>1</v>
      </c>
      <c r="L41594" s="1">
        <v>39814</v>
      </c>
      <c r="M41594" s="1">
        <v>41220</v>
      </c>
      <c r="N41594" s="1">
        <v>41220</v>
      </c>
      <c r="O41594"/>
      <c r="P41594"/>
      <c r="Q41594"/>
      <c r="R41594"/>
    </row>
    <row r="41595" spans="1:18" x14ac:dyDescent="0.2">
      <c r="A41595" t="s">
        <v>143603</v>
      </c>
      <c r="B41595" t="s">
        <v>143604</v>
      </c>
      <c r="C41595" t="s">
        <v>143605</v>
      </c>
      <c r="D41595" t="s">
        <v>143606</v>
      </c>
      <c r="E41595">
        <v>5000000</v>
      </c>
      <c r="F41595" t="s">
        <v>689</v>
      </c>
      <c r="G41595" t="s">
        <v>25</v>
      </c>
      <c r="H41595" t="s">
        <v>64</v>
      </c>
      <c r="I41595" t="s">
        <v>95</v>
      </c>
      <c r="J41595" t="s">
        <v>4183</v>
      </c>
      <c r="K41595">
        <v>1</v>
      </c>
      <c r="L41595" s="1">
        <v>31778</v>
      </c>
      <c r="M41595" s="1">
        <v>42011</v>
      </c>
      <c r="N41595" s="1">
        <v>42011</v>
      </c>
    </row>
    <row r="41596" spans="1:18" hidden="1" x14ac:dyDescent="0.2">
      <c r="A41596" t="s">
        <v>143607</v>
      </c>
      <c r="B41596" t="s">
        <v>143608</v>
      </c>
      <c r="C41596" t="s">
        <v>143609</v>
      </c>
      <c r="D41596" t="s">
        <v>94</v>
      </c>
      <c r="E41596">
        <v>275445</v>
      </c>
      <c r="F41596" t="s">
        <v>18</v>
      </c>
      <c r="G41596" t="s">
        <v>25</v>
      </c>
      <c r="H41596" t="s">
        <v>1330</v>
      </c>
      <c r="I41596" t="s">
        <v>1331</v>
      </c>
      <c r="J41596" t="s">
        <v>28967</v>
      </c>
      <c r="K41596">
        <v>1</v>
      </c>
      <c r="L41596" s="1">
        <v>41275</v>
      </c>
      <c r="M41596" s="1">
        <v>42118</v>
      </c>
      <c r="N41596" s="1">
        <v>42118</v>
      </c>
      <c r="O41596"/>
      <c r="P41596"/>
      <c r="Q41596"/>
      <c r="R41596"/>
    </row>
    <row r="41597" spans="1:18" x14ac:dyDescent="0.2">
      <c r="A41597" t="s">
        <v>143610</v>
      </c>
      <c r="B41597" t="s">
        <v>143611</v>
      </c>
      <c r="C41597" t="s">
        <v>143612</v>
      </c>
      <c r="D41597" t="s">
        <v>56</v>
      </c>
      <c r="E41597">
        <v>65000000</v>
      </c>
      <c r="F41597" t="s">
        <v>689</v>
      </c>
      <c r="G41597" t="s">
        <v>25</v>
      </c>
      <c r="H41597" t="s">
        <v>121</v>
      </c>
      <c r="I41597" t="s">
        <v>122</v>
      </c>
      <c r="J41597" t="s">
        <v>2585</v>
      </c>
      <c r="K41597">
        <v>2</v>
      </c>
      <c r="L41597" s="1">
        <v>33961</v>
      </c>
      <c r="M41597" s="1">
        <v>38512</v>
      </c>
      <c r="N41597" s="1">
        <v>41738</v>
      </c>
    </row>
    <row r="41598" spans="1:18" hidden="1" x14ac:dyDescent="0.2">
      <c r="A41598" t="s">
        <v>143613</v>
      </c>
      <c r="B41598" t="s">
        <v>143614</v>
      </c>
      <c r="C41598" t="s">
        <v>143615</v>
      </c>
      <c r="D41598" t="s">
        <v>2326</v>
      </c>
      <c r="E41598" t="s">
        <v>43</v>
      </c>
      <c r="F41598" t="s">
        <v>18</v>
      </c>
      <c r="G41598" t="s">
        <v>25</v>
      </c>
      <c r="H41598" t="s">
        <v>121</v>
      </c>
      <c r="I41598" t="s">
        <v>946</v>
      </c>
      <c r="J41598" t="s">
        <v>143616</v>
      </c>
      <c r="K41598">
        <v>1</v>
      </c>
      <c r="M41598" s="1">
        <v>41394</v>
      </c>
      <c r="N41598" s="1">
        <v>41394</v>
      </c>
      <c r="O41598"/>
      <c r="P41598"/>
      <c r="Q41598"/>
      <c r="R41598"/>
    </row>
    <row r="41599" spans="1:18" x14ac:dyDescent="0.2">
      <c r="A41599" t="s">
        <v>143617</v>
      </c>
      <c r="B41599" t="s">
        <v>143618</v>
      </c>
      <c r="C41599" t="s">
        <v>143619</v>
      </c>
      <c r="D41599" t="s">
        <v>264</v>
      </c>
      <c r="E41599">
        <v>139500000</v>
      </c>
      <c r="F41599" t="s">
        <v>18</v>
      </c>
      <c r="G41599" t="s">
        <v>25</v>
      </c>
      <c r="H41599" t="s">
        <v>64</v>
      </c>
      <c r="I41599" t="s">
        <v>65</v>
      </c>
      <c r="J41599" t="s">
        <v>2145</v>
      </c>
      <c r="K41599">
        <v>2</v>
      </c>
      <c r="L41599" s="1">
        <v>29221</v>
      </c>
      <c r="M41599" s="1">
        <v>40107</v>
      </c>
      <c r="N41599" s="1">
        <v>40548</v>
      </c>
    </row>
    <row r="41600" spans="1:18" x14ac:dyDescent="0.2">
      <c r="A41600" t="s">
        <v>143620</v>
      </c>
      <c r="B41600" t="s">
        <v>143621</v>
      </c>
      <c r="C41600" t="s">
        <v>143622</v>
      </c>
      <c r="D41600" t="s">
        <v>70</v>
      </c>
      <c r="E41600">
        <v>1100000</v>
      </c>
      <c r="F41600" t="s">
        <v>18</v>
      </c>
      <c r="K41600">
        <v>2</v>
      </c>
      <c r="L41600" s="1">
        <v>40848</v>
      </c>
      <c r="M41600" s="1">
        <v>40940</v>
      </c>
      <c r="N41600" s="1">
        <v>41358</v>
      </c>
    </row>
    <row r="41601" spans="1:18" x14ac:dyDescent="0.2">
      <c r="A41601" t="s">
        <v>143623</v>
      </c>
      <c r="B41601" t="s">
        <v>143624</v>
      </c>
      <c r="C41601" t="s">
        <v>143625</v>
      </c>
      <c r="D41601" t="s">
        <v>42</v>
      </c>
      <c r="E41601">
        <v>7000000</v>
      </c>
      <c r="F41601" t="s">
        <v>18</v>
      </c>
      <c r="G41601" t="s">
        <v>25</v>
      </c>
      <c r="H41601" t="s">
        <v>64</v>
      </c>
      <c r="I41601" t="s">
        <v>65</v>
      </c>
      <c r="J41601" t="s">
        <v>1251</v>
      </c>
      <c r="K41601">
        <v>2</v>
      </c>
      <c r="L41601" s="1">
        <v>40544</v>
      </c>
      <c r="M41601" s="1">
        <v>41117</v>
      </c>
      <c r="N41601" s="1">
        <v>41930</v>
      </c>
    </row>
    <row r="41602" spans="1:18" hidden="1" x14ac:dyDescent="0.2">
      <c r="A41602" t="s">
        <v>143626</v>
      </c>
      <c r="B41602" t="s">
        <v>143627</v>
      </c>
      <c r="C41602" t="s">
        <v>143628</v>
      </c>
      <c r="D41602" t="s">
        <v>42</v>
      </c>
      <c r="E41602">
        <v>5540000</v>
      </c>
      <c r="F41602" t="s">
        <v>207</v>
      </c>
      <c r="G41602" t="s">
        <v>165</v>
      </c>
      <c r="H41602" t="s">
        <v>1480</v>
      </c>
      <c r="K41602">
        <v>2</v>
      </c>
      <c r="M41602" s="1">
        <v>38960</v>
      </c>
      <c r="N41602" s="1">
        <v>39714</v>
      </c>
      <c r="O41602"/>
      <c r="P41602"/>
      <c r="Q41602"/>
      <c r="R41602"/>
    </row>
    <row r="41603" spans="1:18" hidden="1" x14ac:dyDescent="0.2">
      <c r="A41603" t="s">
        <v>143629</v>
      </c>
      <c r="B41603" t="s">
        <v>143630</v>
      </c>
      <c r="D41603" t="s">
        <v>19558</v>
      </c>
      <c r="E41603">
        <v>13555000</v>
      </c>
      <c r="F41603" t="s">
        <v>18</v>
      </c>
      <c r="G41603" t="s">
        <v>25</v>
      </c>
      <c r="H41603" t="s">
        <v>64</v>
      </c>
      <c r="I41603" t="s">
        <v>95</v>
      </c>
      <c r="J41603" t="s">
        <v>2611</v>
      </c>
      <c r="K41603">
        <v>2</v>
      </c>
      <c r="M41603" s="1">
        <v>39800</v>
      </c>
      <c r="N41603" s="1">
        <v>40169</v>
      </c>
      <c r="O41603"/>
      <c r="P41603"/>
      <c r="Q41603"/>
      <c r="R41603"/>
    </row>
    <row r="41604" spans="1:18" x14ac:dyDescent="0.2">
      <c r="A41604" t="s">
        <v>143631</v>
      </c>
      <c r="B41604" t="s">
        <v>143632</v>
      </c>
      <c r="C41604" t="s">
        <v>143633</v>
      </c>
      <c r="D41604" t="s">
        <v>143634</v>
      </c>
      <c r="E41604">
        <v>14500000</v>
      </c>
      <c r="F41604" t="s">
        <v>18</v>
      </c>
      <c r="G41604" t="s">
        <v>25</v>
      </c>
      <c r="H41604" t="s">
        <v>64</v>
      </c>
      <c r="I41604" t="s">
        <v>65</v>
      </c>
      <c r="J41604" t="s">
        <v>271</v>
      </c>
      <c r="K41604">
        <v>2</v>
      </c>
      <c r="L41604" s="1">
        <v>41277</v>
      </c>
      <c r="M41604" s="1">
        <v>41548</v>
      </c>
      <c r="N41604" s="1">
        <v>41928</v>
      </c>
    </row>
    <row r="41605" spans="1:18" x14ac:dyDescent="0.2">
      <c r="A41605" t="s">
        <v>143635</v>
      </c>
      <c r="B41605" t="s">
        <v>143636</v>
      </c>
      <c r="C41605" t="s">
        <v>143637</v>
      </c>
      <c r="D41605" t="s">
        <v>29821</v>
      </c>
      <c r="E41605">
        <v>100000</v>
      </c>
      <c r="F41605" t="s">
        <v>18</v>
      </c>
      <c r="G41605" t="s">
        <v>458</v>
      </c>
      <c r="H41605">
        <v>48</v>
      </c>
      <c r="I41605" t="s">
        <v>459</v>
      </c>
      <c r="J41605" t="s">
        <v>459</v>
      </c>
      <c r="K41605">
        <v>1</v>
      </c>
      <c r="L41605" s="1">
        <v>40538</v>
      </c>
      <c r="M41605" s="1">
        <v>40538</v>
      </c>
      <c r="N41605" s="1">
        <v>40538</v>
      </c>
    </row>
    <row r="41606" spans="1:18" hidden="1" x14ac:dyDescent="0.2">
      <c r="A41606" t="s">
        <v>143638</v>
      </c>
      <c r="B41606" t="s">
        <v>143639</v>
      </c>
      <c r="C41606" t="s">
        <v>143640</v>
      </c>
      <c r="D41606" t="s">
        <v>143641</v>
      </c>
      <c r="E41606">
        <v>100000</v>
      </c>
      <c r="F41606" t="s">
        <v>18</v>
      </c>
      <c r="K41606">
        <v>1</v>
      </c>
      <c r="M41606" s="1">
        <v>40472</v>
      </c>
      <c r="N41606" s="1">
        <v>40472</v>
      </c>
      <c r="O41606"/>
      <c r="P41606"/>
      <c r="Q41606"/>
      <c r="R41606"/>
    </row>
    <row r="41607" spans="1:18" hidden="1" x14ac:dyDescent="0.2">
      <c r="A41607" t="s">
        <v>143642</v>
      </c>
      <c r="B41607" t="s">
        <v>143643</v>
      </c>
      <c r="C41607" t="s">
        <v>143644</v>
      </c>
      <c r="D41607" t="s">
        <v>143645</v>
      </c>
      <c r="E41607" t="s">
        <v>43</v>
      </c>
      <c r="F41607" t="s">
        <v>18</v>
      </c>
      <c r="K41607">
        <v>1</v>
      </c>
      <c r="M41607" s="1">
        <v>41368</v>
      </c>
      <c r="N41607" s="1">
        <v>41368</v>
      </c>
      <c r="O41607"/>
      <c r="P41607"/>
      <c r="Q41607"/>
      <c r="R41607"/>
    </row>
    <row r="41608" spans="1:18" x14ac:dyDescent="0.2">
      <c r="A41608" t="s">
        <v>143646</v>
      </c>
      <c r="B41608" t="s">
        <v>143647</v>
      </c>
      <c r="C41608" t="s">
        <v>143648</v>
      </c>
      <c r="D41608" t="s">
        <v>94</v>
      </c>
      <c r="E41608">
        <v>300000</v>
      </c>
      <c r="F41608" t="s">
        <v>18</v>
      </c>
      <c r="G41608" t="s">
        <v>25</v>
      </c>
      <c r="H41608" t="s">
        <v>808</v>
      </c>
      <c r="I41608" t="s">
        <v>809</v>
      </c>
      <c r="J41608" t="s">
        <v>140296</v>
      </c>
      <c r="K41608">
        <v>1</v>
      </c>
      <c r="L41608" s="1">
        <v>38718</v>
      </c>
      <c r="M41608" s="1">
        <v>40284</v>
      </c>
      <c r="N41608" s="1">
        <v>40284</v>
      </c>
    </row>
    <row r="41609" spans="1:18" hidden="1" x14ac:dyDescent="0.2">
      <c r="A41609" t="s">
        <v>143649</v>
      </c>
      <c r="B41609" t="s">
        <v>143650</v>
      </c>
      <c r="C41609" t="s">
        <v>143651</v>
      </c>
      <c r="D41609" t="s">
        <v>143652</v>
      </c>
      <c r="E41609">
        <v>1305000</v>
      </c>
      <c r="F41609" t="s">
        <v>18</v>
      </c>
      <c r="G41609" t="s">
        <v>25</v>
      </c>
      <c r="H41609" t="s">
        <v>44</v>
      </c>
      <c r="I41609" t="s">
        <v>45</v>
      </c>
      <c r="J41609" t="s">
        <v>46</v>
      </c>
      <c r="K41609">
        <v>6</v>
      </c>
      <c r="L41609" s="1">
        <v>40544</v>
      </c>
      <c r="M41609" s="1">
        <v>41090</v>
      </c>
      <c r="N41609" s="1">
        <v>42233</v>
      </c>
      <c r="O41609"/>
      <c r="P41609"/>
      <c r="Q41609"/>
      <c r="R41609"/>
    </row>
    <row r="41610" spans="1:18" hidden="1" x14ac:dyDescent="0.2">
      <c r="A41610" t="s">
        <v>143653</v>
      </c>
      <c r="B41610" t="s">
        <v>143654</v>
      </c>
      <c r="C41610" t="s">
        <v>143655</v>
      </c>
      <c r="D41610" t="s">
        <v>248</v>
      </c>
      <c r="E41610">
        <v>2000000</v>
      </c>
      <c r="F41610" t="s">
        <v>18</v>
      </c>
      <c r="G41610" t="s">
        <v>128</v>
      </c>
      <c r="H41610" t="s">
        <v>129</v>
      </c>
      <c r="I41610" t="s">
        <v>130</v>
      </c>
      <c r="J41610" t="s">
        <v>130</v>
      </c>
      <c r="K41610">
        <v>1</v>
      </c>
      <c r="M41610" s="1">
        <v>39189</v>
      </c>
      <c r="N41610" s="1">
        <v>39189</v>
      </c>
      <c r="O41610"/>
      <c r="P41610"/>
      <c r="Q41610"/>
      <c r="R41610"/>
    </row>
    <row r="41611" spans="1:18" hidden="1" x14ac:dyDescent="0.2">
      <c r="A41611" t="s">
        <v>143656</v>
      </c>
      <c r="B41611" t="s">
        <v>143657</v>
      </c>
      <c r="C41611" t="s">
        <v>143658</v>
      </c>
      <c r="D41611" t="s">
        <v>143659</v>
      </c>
      <c r="E41611">
        <v>11216427</v>
      </c>
      <c r="F41611" t="s">
        <v>18</v>
      </c>
      <c r="G41611" t="s">
        <v>128</v>
      </c>
      <c r="H41611" t="s">
        <v>129</v>
      </c>
      <c r="I41611" t="s">
        <v>130</v>
      </c>
      <c r="J41611" t="s">
        <v>130</v>
      </c>
      <c r="K41611">
        <v>2</v>
      </c>
      <c r="L41611" s="1">
        <v>40909</v>
      </c>
      <c r="M41611" s="1">
        <v>41426</v>
      </c>
      <c r="N41611" s="1">
        <v>41819</v>
      </c>
      <c r="O41611"/>
      <c r="P41611"/>
      <c r="Q41611"/>
      <c r="R41611"/>
    </row>
    <row r="41612" spans="1:18" hidden="1" x14ac:dyDescent="0.2">
      <c r="A41612" t="s">
        <v>143660</v>
      </c>
      <c r="B41612" t="s">
        <v>143661</v>
      </c>
      <c r="C41612" t="s">
        <v>143662</v>
      </c>
      <c r="D41612" t="s">
        <v>143663</v>
      </c>
      <c r="E41612">
        <v>4430802</v>
      </c>
      <c r="F41612" t="s">
        <v>18</v>
      </c>
      <c r="G41612" t="s">
        <v>25</v>
      </c>
      <c r="H41612" t="s">
        <v>64</v>
      </c>
      <c r="I41612" t="s">
        <v>507</v>
      </c>
      <c r="J41612" t="s">
        <v>5088</v>
      </c>
      <c r="K41612">
        <v>2</v>
      </c>
      <c r="M41612" s="1">
        <v>41530</v>
      </c>
      <c r="N41612" s="1">
        <v>41957</v>
      </c>
      <c r="O41612"/>
      <c r="P41612"/>
      <c r="Q41612"/>
      <c r="R41612"/>
    </row>
    <row r="41613" spans="1:18" hidden="1" x14ac:dyDescent="0.2">
      <c r="A41613" t="s">
        <v>143664</v>
      </c>
      <c r="B41613" t="s">
        <v>143665</v>
      </c>
      <c r="C41613" t="s">
        <v>143666</v>
      </c>
      <c r="D41613" t="s">
        <v>143667</v>
      </c>
      <c r="E41613">
        <v>2967224</v>
      </c>
      <c r="F41613" t="s">
        <v>18</v>
      </c>
      <c r="G41613" t="s">
        <v>57</v>
      </c>
      <c r="H41613" t="s">
        <v>4487</v>
      </c>
      <c r="I41613" t="s">
        <v>6236</v>
      </c>
      <c r="J41613" t="s">
        <v>6236</v>
      </c>
      <c r="K41613">
        <v>2</v>
      </c>
      <c r="L41613" s="1">
        <v>40909</v>
      </c>
      <c r="M41613" s="1">
        <v>42030</v>
      </c>
      <c r="N41613" s="1">
        <v>42164</v>
      </c>
      <c r="O41613"/>
      <c r="P41613"/>
      <c r="Q41613"/>
      <c r="R41613"/>
    </row>
    <row r="41614" spans="1:18" x14ac:dyDescent="0.2">
      <c r="A41614" t="s">
        <v>143668</v>
      </c>
      <c r="B41614" t="s">
        <v>143669</v>
      </c>
      <c r="C41614" t="s">
        <v>143670</v>
      </c>
      <c r="D41614" t="s">
        <v>1247</v>
      </c>
      <c r="E41614">
        <v>30300000</v>
      </c>
      <c r="F41614" t="s">
        <v>18</v>
      </c>
      <c r="G41614" t="s">
        <v>25</v>
      </c>
      <c r="H41614" t="s">
        <v>1234</v>
      </c>
      <c r="I41614" t="s">
        <v>1235</v>
      </c>
      <c r="J41614" t="s">
        <v>2668</v>
      </c>
      <c r="K41614">
        <v>2</v>
      </c>
      <c r="L41614" s="1">
        <v>38353</v>
      </c>
      <c r="M41614" s="1">
        <v>41563</v>
      </c>
      <c r="N41614" s="1">
        <v>42086</v>
      </c>
    </row>
    <row r="41615" spans="1:18" hidden="1" x14ac:dyDescent="0.2">
      <c r="A41615" t="s">
        <v>143671</v>
      </c>
      <c r="B41615" t="s">
        <v>143672</v>
      </c>
      <c r="C41615" t="s">
        <v>143673</v>
      </c>
      <c r="D41615" t="s">
        <v>3733</v>
      </c>
      <c r="E41615">
        <v>25892744</v>
      </c>
      <c r="F41615" t="s">
        <v>18</v>
      </c>
      <c r="G41615" t="s">
        <v>25</v>
      </c>
      <c r="H41615" t="s">
        <v>64</v>
      </c>
      <c r="I41615" t="s">
        <v>65</v>
      </c>
      <c r="J41615" t="s">
        <v>71</v>
      </c>
      <c r="K41615">
        <v>4</v>
      </c>
      <c r="L41615" s="1">
        <v>35796</v>
      </c>
      <c r="M41615" s="1">
        <v>39112</v>
      </c>
      <c r="N41615" s="1">
        <v>39951</v>
      </c>
      <c r="O41615"/>
      <c r="P41615"/>
      <c r="Q41615"/>
      <c r="R41615"/>
    </row>
    <row r="41616" spans="1:18" hidden="1" x14ac:dyDescent="0.2">
      <c r="A41616" t="s">
        <v>143674</v>
      </c>
      <c r="B41616" t="s">
        <v>143675</v>
      </c>
      <c r="C41616" t="s">
        <v>143676</v>
      </c>
      <c r="E41616" t="s">
        <v>43</v>
      </c>
      <c r="F41616" t="s">
        <v>18</v>
      </c>
      <c r="G41616" t="s">
        <v>25</v>
      </c>
      <c r="H41616" t="s">
        <v>430</v>
      </c>
      <c r="I41616" t="s">
        <v>1750</v>
      </c>
      <c r="J41616" t="s">
        <v>1751</v>
      </c>
      <c r="K41616">
        <v>1</v>
      </c>
      <c r="L41616" s="1">
        <v>40024</v>
      </c>
      <c r="M41616" s="1">
        <v>41668</v>
      </c>
      <c r="N41616" s="1">
        <v>41668</v>
      </c>
      <c r="O41616"/>
      <c r="P41616"/>
      <c r="Q41616"/>
      <c r="R41616"/>
    </row>
    <row r="41617" spans="1:18" x14ac:dyDescent="0.2">
      <c r="A41617" t="s">
        <v>143677</v>
      </c>
      <c r="B41617" t="s">
        <v>143678</v>
      </c>
      <c r="C41617" t="s">
        <v>143679</v>
      </c>
      <c r="D41617" t="s">
        <v>42</v>
      </c>
      <c r="E41617">
        <v>2000000</v>
      </c>
      <c r="F41617" t="s">
        <v>18</v>
      </c>
      <c r="G41617" t="s">
        <v>25</v>
      </c>
      <c r="H41617" t="s">
        <v>545</v>
      </c>
      <c r="I41617" t="s">
        <v>546</v>
      </c>
      <c r="J41617" t="s">
        <v>6919</v>
      </c>
      <c r="K41617">
        <v>1</v>
      </c>
      <c r="L41617" s="1">
        <v>34115</v>
      </c>
      <c r="M41617" s="1">
        <v>41261</v>
      </c>
      <c r="N41617" s="1">
        <v>41261</v>
      </c>
    </row>
    <row r="41618" spans="1:18" hidden="1" x14ac:dyDescent="0.2">
      <c r="A41618" t="s">
        <v>143680</v>
      </c>
      <c r="B41618" t="s">
        <v>143681</v>
      </c>
      <c r="C41618" t="s">
        <v>143682</v>
      </c>
      <c r="D41618" t="s">
        <v>56</v>
      </c>
      <c r="E41618">
        <v>12623471.24</v>
      </c>
      <c r="F41618" t="s">
        <v>18</v>
      </c>
      <c r="G41618" t="s">
        <v>366</v>
      </c>
      <c r="H41618">
        <v>21</v>
      </c>
      <c r="I41618" t="s">
        <v>367</v>
      </c>
      <c r="J41618" t="s">
        <v>1609</v>
      </c>
      <c r="K41618">
        <v>2</v>
      </c>
      <c r="L41618" s="1">
        <v>40695</v>
      </c>
      <c r="M41618" s="1">
        <v>41470</v>
      </c>
      <c r="N41618" s="1">
        <v>42312</v>
      </c>
      <c r="O41618"/>
      <c r="P41618"/>
      <c r="Q41618"/>
      <c r="R41618"/>
    </row>
    <row r="41619" spans="1:18" hidden="1" x14ac:dyDescent="0.2">
      <c r="A41619" t="s">
        <v>143683</v>
      </c>
      <c r="B41619" t="s">
        <v>143684</v>
      </c>
      <c r="C41619" t="s">
        <v>143685</v>
      </c>
      <c r="D41619" t="s">
        <v>1247</v>
      </c>
      <c r="E41619">
        <v>16249935</v>
      </c>
      <c r="F41619" t="s">
        <v>18</v>
      </c>
      <c r="G41619" t="s">
        <v>25</v>
      </c>
      <c r="H41619" t="s">
        <v>64</v>
      </c>
      <c r="I41619" t="s">
        <v>6512</v>
      </c>
      <c r="J41619" t="s">
        <v>6513</v>
      </c>
      <c r="K41619">
        <v>1</v>
      </c>
      <c r="L41619" s="1">
        <v>39083</v>
      </c>
      <c r="M41619" s="1">
        <v>41306</v>
      </c>
      <c r="N41619" s="1">
        <v>41306</v>
      </c>
      <c r="O41619"/>
      <c r="P41619"/>
      <c r="Q41619"/>
      <c r="R41619"/>
    </row>
    <row r="41620" spans="1:18" hidden="1" x14ac:dyDescent="0.2">
      <c r="A41620" t="s">
        <v>143686</v>
      </c>
      <c r="B41620" t="s">
        <v>143687</v>
      </c>
      <c r="C41620" t="s">
        <v>143688</v>
      </c>
      <c r="D41620" t="s">
        <v>70</v>
      </c>
      <c r="E41620">
        <v>13675000</v>
      </c>
      <c r="F41620" t="s">
        <v>18</v>
      </c>
      <c r="G41620" t="s">
        <v>25</v>
      </c>
      <c r="H41620" t="s">
        <v>142</v>
      </c>
      <c r="I41620" t="s">
        <v>143</v>
      </c>
      <c r="J41620" t="s">
        <v>2499</v>
      </c>
      <c r="K41620">
        <v>4</v>
      </c>
      <c r="L41620" s="1">
        <v>39448</v>
      </c>
      <c r="M41620" s="1">
        <v>39722</v>
      </c>
      <c r="N41620" s="1">
        <v>42031</v>
      </c>
      <c r="O41620"/>
      <c r="P41620"/>
      <c r="Q41620"/>
      <c r="R41620"/>
    </row>
    <row r="41621" spans="1:18" hidden="1" x14ac:dyDescent="0.2">
      <c r="A41621" t="s">
        <v>143689</v>
      </c>
      <c r="B41621" t="s">
        <v>143690</v>
      </c>
      <c r="C41621" t="s">
        <v>143691</v>
      </c>
      <c r="D41621" t="s">
        <v>56</v>
      </c>
      <c r="E41621" t="s">
        <v>43</v>
      </c>
      <c r="F41621" t="s">
        <v>18</v>
      </c>
      <c r="G41621" t="s">
        <v>25</v>
      </c>
      <c r="H41621" t="s">
        <v>1011</v>
      </c>
      <c r="I41621" t="s">
        <v>1012</v>
      </c>
      <c r="J41621" t="s">
        <v>1012</v>
      </c>
      <c r="K41621">
        <v>1</v>
      </c>
      <c r="M41621" s="1">
        <v>40911</v>
      </c>
      <c r="N41621" s="1">
        <v>40911</v>
      </c>
      <c r="O41621"/>
      <c r="P41621"/>
      <c r="Q41621"/>
      <c r="R41621"/>
    </row>
    <row r="41622" spans="1:18" hidden="1" x14ac:dyDescent="0.2">
      <c r="A41622" t="s">
        <v>143692</v>
      </c>
      <c r="B41622" t="s">
        <v>143693</v>
      </c>
      <c r="C41622" t="s">
        <v>143694</v>
      </c>
      <c r="D41622" t="s">
        <v>766</v>
      </c>
      <c r="E41622">
        <v>45681891</v>
      </c>
      <c r="F41622" t="s">
        <v>18</v>
      </c>
      <c r="G41622" t="s">
        <v>57</v>
      </c>
      <c r="H41622" t="s">
        <v>58</v>
      </c>
      <c r="I41622" t="s">
        <v>59</v>
      </c>
      <c r="J41622" t="s">
        <v>59</v>
      </c>
      <c r="K41622">
        <v>6</v>
      </c>
      <c r="L41622" s="1">
        <v>38353</v>
      </c>
      <c r="M41622" s="1">
        <v>39716</v>
      </c>
      <c r="N41622" s="1">
        <v>41641</v>
      </c>
      <c r="O41622"/>
      <c r="P41622"/>
      <c r="Q41622"/>
      <c r="R41622"/>
    </row>
    <row r="41623" spans="1:18" hidden="1" x14ac:dyDescent="0.2">
      <c r="A41623" t="s">
        <v>143695</v>
      </c>
      <c r="B41623" t="s">
        <v>143696</v>
      </c>
      <c r="C41623" t="s">
        <v>143697</v>
      </c>
      <c r="D41623" t="s">
        <v>766</v>
      </c>
      <c r="E41623">
        <v>5749999</v>
      </c>
      <c r="F41623" t="s">
        <v>18</v>
      </c>
      <c r="G41623" t="s">
        <v>57</v>
      </c>
      <c r="H41623" t="s">
        <v>58</v>
      </c>
      <c r="I41623" t="s">
        <v>59</v>
      </c>
      <c r="J41623" t="s">
        <v>59</v>
      </c>
      <c r="K41623">
        <v>1</v>
      </c>
      <c r="L41623" s="1">
        <v>38353</v>
      </c>
      <c r="M41623" s="1">
        <v>42166</v>
      </c>
      <c r="N41623" s="1">
        <v>42166</v>
      </c>
      <c r="O41623"/>
      <c r="P41623"/>
      <c r="Q41623"/>
      <c r="R41623"/>
    </row>
    <row r="41624" spans="1:18" hidden="1" x14ac:dyDescent="0.2">
      <c r="A41624" t="s">
        <v>143698</v>
      </c>
      <c r="B41624" t="s">
        <v>143699</v>
      </c>
      <c r="C41624" t="s">
        <v>143700</v>
      </c>
      <c r="D41624" t="s">
        <v>143701</v>
      </c>
      <c r="E41624" t="s">
        <v>43</v>
      </c>
      <c r="F41624" t="s">
        <v>18</v>
      </c>
      <c r="G41624" t="s">
        <v>25</v>
      </c>
      <c r="H41624" t="s">
        <v>527</v>
      </c>
      <c r="I41624" t="s">
        <v>528</v>
      </c>
      <c r="J41624" t="s">
        <v>529</v>
      </c>
      <c r="K41624">
        <v>1</v>
      </c>
      <c r="L41624" s="1">
        <v>41518</v>
      </c>
      <c r="M41624" s="1">
        <v>41964</v>
      </c>
      <c r="N41624" s="1">
        <v>41964</v>
      </c>
      <c r="O41624"/>
      <c r="P41624"/>
      <c r="Q41624"/>
      <c r="R41624"/>
    </row>
    <row r="41625" spans="1:18" hidden="1" x14ac:dyDescent="0.2">
      <c r="A41625" t="s">
        <v>143702</v>
      </c>
      <c r="B41625" t="s">
        <v>143703</v>
      </c>
      <c r="C41625" t="s">
        <v>143704</v>
      </c>
      <c r="D41625" t="s">
        <v>741</v>
      </c>
      <c r="E41625">
        <v>60088155</v>
      </c>
      <c r="F41625" t="s">
        <v>18</v>
      </c>
      <c r="G41625" t="s">
        <v>25</v>
      </c>
      <c r="H41625" t="s">
        <v>64</v>
      </c>
      <c r="I41625" t="s">
        <v>1221</v>
      </c>
      <c r="J41625" t="s">
        <v>3048</v>
      </c>
      <c r="K41625">
        <v>5</v>
      </c>
      <c r="L41625" s="1">
        <v>38353</v>
      </c>
      <c r="M41625" s="1">
        <v>41642</v>
      </c>
      <c r="N41625" s="1">
        <v>42104</v>
      </c>
      <c r="O41625"/>
      <c r="P41625"/>
      <c r="Q41625"/>
      <c r="R41625"/>
    </row>
    <row r="41626" spans="1:18" x14ac:dyDescent="0.2">
      <c r="A41626" t="s">
        <v>143705</v>
      </c>
      <c r="B41626" t="s">
        <v>143706</v>
      </c>
      <c r="C41626" t="s">
        <v>143707</v>
      </c>
      <c r="D41626" t="s">
        <v>138478</v>
      </c>
      <c r="E41626">
        <v>9200000</v>
      </c>
      <c r="F41626" t="s">
        <v>207</v>
      </c>
      <c r="G41626" t="s">
        <v>25</v>
      </c>
      <c r="H41626" t="s">
        <v>286</v>
      </c>
      <c r="I41626" t="s">
        <v>3709</v>
      </c>
      <c r="J41626" t="s">
        <v>3709</v>
      </c>
      <c r="K41626">
        <v>1</v>
      </c>
      <c r="L41626" s="1">
        <v>33970</v>
      </c>
      <c r="M41626" s="1">
        <v>37897</v>
      </c>
      <c r="N41626" s="1">
        <v>37897</v>
      </c>
    </row>
    <row r="41627" spans="1:18" x14ac:dyDescent="0.2">
      <c r="A41627" t="s">
        <v>143708</v>
      </c>
      <c r="B41627" t="s">
        <v>143709</v>
      </c>
      <c r="C41627" t="s">
        <v>143710</v>
      </c>
      <c r="D41627" t="s">
        <v>94</v>
      </c>
      <c r="E41627">
        <v>600000</v>
      </c>
      <c r="F41627" t="s">
        <v>18</v>
      </c>
      <c r="G41627" t="s">
        <v>25</v>
      </c>
      <c r="H41627" t="s">
        <v>64</v>
      </c>
      <c r="I41627" t="s">
        <v>65</v>
      </c>
      <c r="J41627" t="s">
        <v>271</v>
      </c>
      <c r="K41627">
        <v>1</v>
      </c>
      <c r="L41627" s="1">
        <v>38353</v>
      </c>
      <c r="M41627" s="1">
        <v>39980</v>
      </c>
      <c r="N41627" s="1">
        <v>39980</v>
      </c>
    </row>
    <row r="41628" spans="1:18" hidden="1" x14ac:dyDescent="0.2">
      <c r="A41628" t="s">
        <v>143711</v>
      </c>
      <c r="B41628" t="s">
        <v>143712</v>
      </c>
      <c r="E41628">
        <v>20000</v>
      </c>
      <c r="F41628" t="s">
        <v>18</v>
      </c>
      <c r="G41628" t="s">
        <v>25</v>
      </c>
      <c r="H41628" t="s">
        <v>380</v>
      </c>
      <c r="I41628" t="s">
        <v>4559</v>
      </c>
      <c r="J41628" t="s">
        <v>4559</v>
      </c>
      <c r="K41628">
        <v>1</v>
      </c>
      <c r="M41628" s="1">
        <v>41153</v>
      </c>
      <c r="N41628" s="1">
        <v>41153</v>
      </c>
      <c r="O41628"/>
      <c r="P41628"/>
      <c r="Q41628"/>
      <c r="R41628"/>
    </row>
    <row r="41629" spans="1:18" hidden="1" x14ac:dyDescent="0.2">
      <c r="A41629" t="s">
        <v>143713</v>
      </c>
      <c r="B41629" t="s">
        <v>143714</v>
      </c>
      <c r="C41629" t="s">
        <v>143715</v>
      </c>
      <c r="D41629" t="s">
        <v>56</v>
      </c>
      <c r="E41629" t="s">
        <v>43</v>
      </c>
      <c r="F41629" t="s">
        <v>18</v>
      </c>
      <c r="G41629" t="s">
        <v>57</v>
      </c>
      <c r="H41629" t="s">
        <v>3339</v>
      </c>
      <c r="I41629" t="s">
        <v>3340</v>
      </c>
      <c r="J41629" t="s">
        <v>3341</v>
      </c>
      <c r="K41629">
        <v>1</v>
      </c>
      <c r="M41629" s="1">
        <v>41963</v>
      </c>
      <c r="N41629" s="1">
        <v>41963</v>
      </c>
      <c r="O41629"/>
      <c r="P41629"/>
      <c r="Q41629"/>
      <c r="R41629"/>
    </row>
    <row r="41630" spans="1:18" hidden="1" x14ac:dyDescent="0.2">
      <c r="A41630" t="s">
        <v>143716</v>
      </c>
      <c r="B41630" t="s">
        <v>143717</v>
      </c>
      <c r="C41630" t="s">
        <v>143718</v>
      </c>
      <c r="D41630" t="s">
        <v>1247</v>
      </c>
      <c r="E41630" t="s">
        <v>43</v>
      </c>
      <c r="F41630" t="s">
        <v>18</v>
      </c>
      <c r="K41630">
        <v>1</v>
      </c>
      <c r="M41630" s="1">
        <v>40909</v>
      </c>
      <c r="N41630" s="1">
        <v>40909</v>
      </c>
      <c r="O41630"/>
      <c r="P41630"/>
      <c r="Q41630"/>
      <c r="R41630"/>
    </row>
    <row r="41631" spans="1:18" hidden="1" x14ac:dyDescent="0.2">
      <c r="A41631" t="s">
        <v>143719</v>
      </c>
      <c r="B41631" t="s">
        <v>143720</v>
      </c>
      <c r="D41631" t="s">
        <v>56</v>
      </c>
      <c r="E41631">
        <v>2030090</v>
      </c>
      <c r="F41631" t="s">
        <v>18</v>
      </c>
      <c r="G41631" t="s">
        <v>25</v>
      </c>
      <c r="H41631" t="s">
        <v>1080</v>
      </c>
      <c r="I41631" t="s">
        <v>3052</v>
      </c>
      <c r="J41631" t="s">
        <v>3052</v>
      </c>
      <c r="K41631">
        <v>2</v>
      </c>
      <c r="L41631" s="1">
        <v>37622</v>
      </c>
      <c r="M41631" s="1">
        <v>40429</v>
      </c>
      <c r="N41631" s="1">
        <v>40680</v>
      </c>
      <c r="O41631"/>
      <c r="P41631"/>
      <c r="Q41631"/>
      <c r="R41631"/>
    </row>
    <row r="41632" spans="1:18" hidden="1" x14ac:dyDescent="0.2">
      <c r="A41632" t="s">
        <v>143721</v>
      </c>
      <c r="B41632" t="s">
        <v>143722</v>
      </c>
      <c r="C41632" t="s">
        <v>143723</v>
      </c>
      <c r="D41632" t="s">
        <v>424</v>
      </c>
      <c r="E41632">
        <v>50600000</v>
      </c>
      <c r="F41632" t="s">
        <v>18</v>
      </c>
      <c r="G41632" t="s">
        <v>458</v>
      </c>
      <c r="H41632">
        <v>48</v>
      </c>
      <c r="I41632" t="s">
        <v>459</v>
      </c>
      <c r="J41632" t="s">
        <v>459</v>
      </c>
      <c r="K41632">
        <v>3</v>
      </c>
      <c r="L41632" s="1">
        <v>40452</v>
      </c>
      <c r="M41632" s="1">
        <v>40664</v>
      </c>
      <c r="N41632" s="1">
        <v>41808</v>
      </c>
      <c r="O41632"/>
      <c r="P41632"/>
      <c r="Q41632"/>
      <c r="R41632"/>
    </row>
    <row r="41633" spans="1:18" x14ac:dyDescent="0.2">
      <c r="A41633" t="s">
        <v>143724</v>
      </c>
      <c r="B41633" t="s">
        <v>143725</v>
      </c>
      <c r="C41633" t="s">
        <v>143726</v>
      </c>
      <c r="D41633" t="s">
        <v>143727</v>
      </c>
      <c r="E41633">
        <v>20000</v>
      </c>
      <c r="F41633" t="s">
        <v>18</v>
      </c>
      <c r="K41633">
        <v>1</v>
      </c>
      <c r="L41633" s="1">
        <v>40911</v>
      </c>
      <c r="M41633" s="1">
        <v>40989</v>
      </c>
      <c r="N41633" s="1">
        <v>40989</v>
      </c>
    </row>
    <row r="41634" spans="1:18" hidden="1" x14ac:dyDescent="0.2">
      <c r="A41634" t="s">
        <v>143728</v>
      </c>
      <c r="B41634" t="s">
        <v>143729</v>
      </c>
      <c r="D41634" t="s">
        <v>117</v>
      </c>
      <c r="E41634" t="s">
        <v>43</v>
      </c>
      <c r="F41634" t="s">
        <v>18</v>
      </c>
      <c r="G41634" t="s">
        <v>25</v>
      </c>
      <c r="H41634" t="s">
        <v>44</v>
      </c>
      <c r="I41634" t="s">
        <v>282</v>
      </c>
      <c r="J41634" t="s">
        <v>2754</v>
      </c>
      <c r="K41634">
        <v>1</v>
      </c>
      <c r="L41634" s="1">
        <v>41100</v>
      </c>
      <c r="M41634" s="1">
        <v>41103</v>
      </c>
      <c r="N41634" s="1">
        <v>41103</v>
      </c>
      <c r="O41634"/>
      <c r="P41634"/>
      <c r="Q41634"/>
      <c r="R41634"/>
    </row>
    <row r="41635" spans="1:18" hidden="1" x14ac:dyDescent="0.2">
      <c r="A41635" t="s">
        <v>143730</v>
      </c>
      <c r="B41635" t="s">
        <v>143731</v>
      </c>
      <c r="C41635" t="s">
        <v>143732</v>
      </c>
      <c r="D41635" t="s">
        <v>3939</v>
      </c>
      <c r="E41635" t="s">
        <v>43</v>
      </c>
      <c r="F41635" t="s">
        <v>18</v>
      </c>
      <c r="G41635" t="s">
        <v>25</v>
      </c>
      <c r="H41635" t="s">
        <v>644</v>
      </c>
      <c r="I41635" t="s">
        <v>645</v>
      </c>
      <c r="J41635" t="s">
        <v>645</v>
      </c>
      <c r="K41635">
        <v>1</v>
      </c>
      <c r="L41635" s="1">
        <v>38458</v>
      </c>
      <c r="M41635" s="1">
        <v>40869</v>
      </c>
      <c r="N41635" s="1">
        <v>40869</v>
      </c>
      <c r="O41635"/>
      <c r="P41635"/>
      <c r="Q41635"/>
      <c r="R41635"/>
    </row>
    <row r="41636" spans="1:18" x14ac:dyDescent="0.2">
      <c r="A41636" t="s">
        <v>143733</v>
      </c>
      <c r="B41636" t="s">
        <v>143734</v>
      </c>
      <c r="C41636" t="s">
        <v>143735</v>
      </c>
      <c r="D41636" t="s">
        <v>181</v>
      </c>
      <c r="E41636">
        <v>250000</v>
      </c>
      <c r="F41636" t="s">
        <v>18</v>
      </c>
      <c r="G41636" t="s">
        <v>2271</v>
      </c>
      <c r="H41636">
        <v>34</v>
      </c>
      <c r="K41636">
        <v>1</v>
      </c>
      <c r="L41636" s="1">
        <v>41640</v>
      </c>
      <c r="M41636" s="1">
        <v>42282</v>
      </c>
      <c r="N41636" s="1">
        <v>42282</v>
      </c>
    </row>
    <row r="41637" spans="1:18" x14ac:dyDescent="0.2">
      <c r="A41637" t="s">
        <v>143736</v>
      </c>
      <c r="B41637" t="s">
        <v>143737</v>
      </c>
      <c r="C41637" t="s">
        <v>143738</v>
      </c>
      <c r="D41637" t="s">
        <v>143739</v>
      </c>
      <c r="E41637">
        <v>40000</v>
      </c>
      <c r="F41637" t="s">
        <v>18</v>
      </c>
      <c r="G41637" t="s">
        <v>2811</v>
      </c>
      <c r="H41637">
        <v>3</v>
      </c>
      <c r="I41637" t="s">
        <v>17368</v>
      </c>
      <c r="J41637" t="s">
        <v>17368</v>
      </c>
      <c r="K41637">
        <v>1</v>
      </c>
      <c r="L41637" s="1">
        <v>41954</v>
      </c>
      <c r="M41637" s="1">
        <v>41954</v>
      </c>
      <c r="N41637" s="1">
        <v>41954</v>
      </c>
    </row>
    <row r="41638" spans="1:18" hidden="1" x14ac:dyDescent="0.2">
      <c r="A41638" t="s">
        <v>143740</v>
      </c>
      <c r="B41638" t="s">
        <v>143741</v>
      </c>
      <c r="C41638" t="s">
        <v>143742</v>
      </c>
      <c r="D41638" t="s">
        <v>3932</v>
      </c>
      <c r="E41638" t="s">
        <v>43</v>
      </c>
      <c r="F41638" t="s">
        <v>18</v>
      </c>
      <c r="G41638" t="s">
        <v>25</v>
      </c>
      <c r="H41638" t="s">
        <v>89</v>
      </c>
      <c r="I41638" t="s">
        <v>1132</v>
      </c>
      <c r="J41638" t="s">
        <v>1133</v>
      </c>
      <c r="K41638">
        <v>1</v>
      </c>
      <c r="L41638" s="1">
        <v>42278</v>
      </c>
      <c r="M41638" s="1">
        <v>40909</v>
      </c>
      <c r="N41638" s="1">
        <v>40909</v>
      </c>
      <c r="O41638"/>
      <c r="P41638"/>
      <c r="Q41638"/>
      <c r="R41638"/>
    </row>
    <row r="41639" spans="1:18" hidden="1" x14ac:dyDescent="0.2">
      <c r="A41639" t="s">
        <v>143743</v>
      </c>
      <c r="B41639" t="s">
        <v>143744</v>
      </c>
      <c r="C41639" t="s">
        <v>143745</v>
      </c>
      <c r="D41639" t="s">
        <v>103585</v>
      </c>
      <c r="E41639" t="s">
        <v>43</v>
      </c>
      <c r="F41639" t="s">
        <v>18</v>
      </c>
      <c r="G41639" t="s">
        <v>25</v>
      </c>
      <c r="H41639" t="s">
        <v>64</v>
      </c>
      <c r="I41639" t="s">
        <v>65</v>
      </c>
      <c r="J41639" t="s">
        <v>71</v>
      </c>
      <c r="K41639">
        <v>1</v>
      </c>
      <c r="M41639" s="1">
        <v>41729</v>
      </c>
      <c r="N41639" s="1">
        <v>41729</v>
      </c>
      <c r="O41639"/>
      <c r="P41639"/>
      <c r="Q41639"/>
      <c r="R41639"/>
    </row>
    <row r="41640" spans="1:18" x14ac:dyDescent="0.2">
      <c r="A41640" t="s">
        <v>143746</v>
      </c>
      <c r="B41640" t="s">
        <v>143747</v>
      </c>
      <c r="C41640" t="s">
        <v>143748</v>
      </c>
      <c r="D41640" t="s">
        <v>53598</v>
      </c>
      <c r="E41640">
        <v>2500000</v>
      </c>
      <c r="F41640" t="s">
        <v>18</v>
      </c>
      <c r="G41640" t="s">
        <v>2271</v>
      </c>
      <c r="H41640">
        <v>34</v>
      </c>
      <c r="I41640" t="s">
        <v>2272</v>
      </c>
      <c r="J41640" t="s">
        <v>2272</v>
      </c>
      <c r="K41640">
        <v>3</v>
      </c>
      <c r="L41640" s="1">
        <v>41418</v>
      </c>
      <c r="M41640" s="1">
        <v>41430</v>
      </c>
      <c r="N41640" s="1">
        <v>42206</v>
      </c>
    </row>
    <row r="41641" spans="1:18" hidden="1" x14ac:dyDescent="0.2">
      <c r="A41641" t="s">
        <v>143749</v>
      </c>
      <c r="B41641" t="s">
        <v>143750</v>
      </c>
      <c r="C41641" t="s">
        <v>143751</v>
      </c>
      <c r="D41641" t="s">
        <v>143752</v>
      </c>
      <c r="E41641">
        <v>7154915</v>
      </c>
      <c r="F41641" t="s">
        <v>18</v>
      </c>
      <c r="G41641" t="s">
        <v>25</v>
      </c>
      <c r="H41641" t="s">
        <v>64</v>
      </c>
      <c r="I41641" t="s">
        <v>65</v>
      </c>
      <c r="J41641" t="s">
        <v>71</v>
      </c>
      <c r="K41641">
        <v>4</v>
      </c>
      <c r="L41641" s="1">
        <v>41275</v>
      </c>
      <c r="M41641" s="1">
        <v>41567</v>
      </c>
      <c r="N41641" s="1">
        <v>42136</v>
      </c>
      <c r="O41641"/>
      <c r="P41641"/>
      <c r="Q41641"/>
      <c r="R41641"/>
    </row>
    <row r="41642" spans="1:18" hidden="1" x14ac:dyDescent="0.2">
      <c r="A41642" t="s">
        <v>143753</v>
      </c>
      <c r="B41642" t="s">
        <v>143754</v>
      </c>
      <c r="C41642" t="s">
        <v>143755</v>
      </c>
      <c r="D41642" t="s">
        <v>56</v>
      </c>
      <c r="E41642">
        <v>10619994</v>
      </c>
      <c r="F41642" t="s">
        <v>18</v>
      </c>
      <c r="G41642" t="s">
        <v>25</v>
      </c>
      <c r="H41642" t="s">
        <v>1011</v>
      </c>
      <c r="I41642" t="s">
        <v>1012</v>
      </c>
      <c r="J41642" t="s">
        <v>4057</v>
      </c>
      <c r="K41642">
        <v>1</v>
      </c>
      <c r="L41642" s="1">
        <v>37257</v>
      </c>
      <c r="M41642" s="1">
        <v>40029</v>
      </c>
      <c r="N41642" s="1">
        <v>40029</v>
      </c>
      <c r="O41642"/>
      <c r="P41642"/>
      <c r="Q41642"/>
      <c r="R41642"/>
    </row>
    <row r="41643" spans="1:18" x14ac:dyDescent="0.2">
      <c r="A41643" t="s">
        <v>143756</v>
      </c>
      <c r="B41643" t="s">
        <v>143757</v>
      </c>
      <c r="C41643" t="s">
        <v>143758</v>
      </c>
      <c r="D41643" t="s">
        <v>143759</v>
      </c>
      <c r="E41643">
        <v>3800000</v>
      </c>
      <c r="F41643" t="s">
        <v>113</v>
      </c>
      <c r="G41643" t="s">
        <v>25</v>
      </c>
      <c r="H41643" t="s">
        <v>286</v>
      </c>
      <c r="I41643" t="s">
        <v>1030</v>
      </c>
      <c r="J41643" t="s">
        <v>1030</v>
      </c>
      <c r="K41643">
        <v>4</v>
      </c>
      <c r="L41643" s="1">
        <v>39448</v>
      </c>
      <c r="M41643" s="1">
        <v>39448</v>
      </c>
      <c r="N41643" s="1">
        <v>40441</v>
      </c>
    </row>
    <row r="41644" spans="1:18" hidden="1" x14ac:dyDescent="0.2">
      <c r="A41644" t="s">
        <v>143760</v>
      </c>
      <c r="B41644" t="s">
        <v>143761</v>
      </c>
      <c r="C41644" t="s">
        <v>143762</v>
      </c>
      <c r="D41644" t="s">
        <v>42</v>
      </c>
      <c r="E41644">
        <v>700000</v>
      </c>
      <c r="F41644" t="s">
        <v>18</v>
      </c>
      <c r="G41644" t="s">
        <v>25</v>
      </c>
      <c r="H41644" t="s">
        <v>1011</v>
      </c>
      <c r="I41644" t="s">
        <v>1035</v>
      </c>
      <c r="J41644" t="s">
        <v>1035</v>
      </c>
      <c r="K41644">
        <v>2</v>
      </c>
      <c r="M41644" s="1">
        <v>42090</v>
      </c>
      <c r="N41644" s="1">
        <v>42339</v>
      </c>
      <c r="O41644"/>
      <c r="P41644"/>
      <c r="Q41644"/>
      <c r="R41644"/>
    </row>
    <row r="41645" spans="1:18" hidden="1" x14ac:dyDescent="0.2">
      <c r="A41645" t="s">
        <v>143763</v>
      </c>
      <c r="B41645" t="s">
        <v>143764</v>
      </c>
      <c r="C41645" t="s">
        <v>143765</v>
      </c>
      <c r="D41645" t="s">
        <v>766</v>
      </c>
      <c r="E41645">
        <v>6413140</v>
      </c>
      <c r="F41645" t="s">
        <v>18</v>
      </c>
      <c r="G41645" t="s">
        <v>1126</v>
      </c>
      <c r="H41645">
        <v>24</v>
      </c>
      <c r="I41645" t="s">
        <v>1582</v>
      </c>
      <c r="J41645" t="s">
        <v>11529</v>
      </c>
      <c r="K41645">
        <v>2</v>
      </c>
      <c r="M41645" s="1">
        <v>41327</v>
      </c>
      <c r="N41645" s="1">
        <v>41655</v>
      </c>
      <c r="O41645"/>
      <c r="P41645"/>
      <c r="Q41645"/>
      <c r="R41645"/>
    </row>
    <row r="41646" spans="1:18" hidden="1" x14ac:dyDescent="0.2">
      <c r="A41646" t="s">
        <v>143766</v>
      </c>
      <c r="B41646" t="s">
        <v>143767</v>
      </c>
      <c r="C41646" t="s">
        <v>143768</v>
      </c>
      <c r="E41646" t="s">
        <v>43</v>
      </c>
      <c r="F41646" t="s">
        <v>18</v>
      </c>
      <c r="G41646" t="s">
        <v>57</v>
      </c>
      <c r="H41646" t="s">
        <v>202</v>
      </c>
      <c r="I41646" t="s">
        <v>203</v>
      </c>
      <c r="J41646" t="s">
        <v>203</v>
      </c>
      <c r="K41646">
        <v>1</v>
      </c>
      <c r="L41646" s="1">
        <v>40544</v>
      </c>
      <c r="M41646" s="1">
        <v>41758</v>
      </c>
      <c r="N41646" s="1">
        <v>41758</v>
      </c>
      <c r="O41646"/>
      <c r="P41646"/>
      <c r="Q41646"/>
      <c r="R41646"/>
    </row>
    <row r="41647" spans="1:18" x14ac:dyDescent="0.2">
      <c r="A41647" t="s">
        <v>143769</v>
      </c>
      <c r="B41647" t="s">
        <v>143770</v>
      </c>
      <c r="D41647" t="s">
        <v>143771</v>
      </c>
      <c r="E41647">
        <v>50000</v>
      </c>
      <c r="F41647" t="s">
        <v>18</v>
      </c>
      <c r="G41647" t="s">
        <v>25</v>
      </c>
      <c r="H41647" t="s">
        <v>64</v>
      </c>
      <c r="I41647" t="s">
        <v>507</v>
      </c>
      <c r="J41647" t="s">
        <v>6788</v>
      </c>
      <c r="K41647">
        <v>1</v>
      </c>
      <c r="L41647" s="1">
        <v>42129</v>
      </c>
      <c r="M41647" s="1">
        <v>42025</v>
      </c>
      <c r="N41647" s="1">
        <v>42025</v>
      </c>
    </row>
    <row r="41648" spans="1:18" hidden="1" x14ac:dyDescent="0.2">
      <c r="A41648" t="s">
        <v>143772</v>
      </c>
      <c r="B41648" t="s">
        <v>143773</v>
      </c>
      <c r="C41648" t="s">
        <v>143774</v>
      </c>
      <c r="D41648" t="s">
        <v>143775</v>
      </c>
      <c r="E41648" t="s">
        <v>43</v>
      </c>
      <c r="F41648" t="s">
        <v>18</v>
      </c>
      <c r="G41648" t="s">
        <v>25</v>
      </c>
      <c r="H41648" t="s">
        <v>44</v>
      </c>
      <c r="I41648" t="s">
        <v>282</v>
      </c>
      <c r="J41648" t="s">
        <v>6625</v>
      </c>
      <c r="K41648">
        <v>1</v>
      </c>
      <c r="L41648" s="1">
        <v>42125</v>
      </c>
      <c r="M41648" s="1">
        <v>42116</v>
      </c>
      <c r="N41648" s="1">
        <v>42116</v>
      </c>
      <c r="O41648"/>
      <c r="P41648"/>
      <c r="Q41648"/>
      <c r="R41648"/>
    </row>
    <row r="41649" spans="1:18" x14ac:dyDescent="0.2">
      <c r="A41649" t="s">
        <v>143776</v>
      </c>
      <c r="B41649" t="s">
        <v>143777</v>
      </c>
      <c r="C41649" t="s">
        <v>143778</v>
      </c>
      <c r="D41649" t="s">
        <v>143779</v>
      </c>
      <c r="E41649">
        <v>450000</v>
      </c>
      <c r="F41649" t="s">
        <v>18</v>
      </c>
      <c r="G41649" t="s">
        <v>552</v>
      </c>
      <c r="H41649">
        <v>29</v>
      </c>
      <c r="I41649" t="s">
        <v>749</v>
      </c>
      <c r="J41649" t="s">
        <v>749</v>
      </c>
      <c r="K41649">
        <v>2</v>
      </c>
      <c r="L41649" s="1">
        <v>40909</v>
      </c>
      <c r="M41649" s="1">
        <v>41584</v>
      </c>
      <c r="N41649" s="1">
        <v>41586</v>
      </c>
    </row>
    <row r="41650" spans="1:18" x14ac:dyDescent="0.2">
      <c r="A41650" t="s">
        <v>143780</v>
      </c>
      <c r="B41650" t="s">
        <v>143781</v>
      </c>
      <c r="C41650" t="s">
        <v>143782</v>
      </c>
      <c r="D41650" t="s">
        <v>139456</v>
      </c>
      <c r="E41650">
        <v>3200000</v>
      </c>
      <c r="F41650" t="s">
        <v>18</v>
      </c>
      <c r="G41650" t="s">
        <v>25</v>
      </c>
      <c r="H41650" t="s">
        <v>135</v>
      </c>
      <c r="I41650" t="s">
        <v>136</v>
      </c>
      <c r="J41650" t="s">
        <v>1114</v>
      </c>
      <c r="K41650">
        <v>1</v>
      </c>
      <c r="L41650" s="1">
        <v>40179</v>
      </c>
      <c r="M41650" s="1">
        <v>41800</v>
      </c>
      <c r="N41650" s="1">
        <v>41800</v>
      </c>
    </row>
    <row r="41651" spans="1:18" hidden="1" x14ac:dyDescent="0.2">
      <c r="A41651" t="s">
        <v>143783</v>
      </c>
      <c r="B41651" t="s">
        <v>143784</v>
      </c>
      <c r="C41651" t="s">
        <v>143785</v>
      </c>
      <c r="D41651" t="s">
        <v>56</v>
      </c>
      <c r="E41651">
        <v>4100000</v>
      </c>
      <c r="F41651" t="s">
        <v>18</v>
      </c>
      <c r="G41651" t="s">
        <v>25</v>
      </c>
      <c r="H41651" t="s">
        <v>3477</v>
      </c>
      <c r="I41651" t="s">
        <v>8022</v>
      </c>
      <c r="J41651" t="s">
        <v>8022</v>
      </c>
      <c r="K41651">
        <v>1</v>
      </c>
      <c r="M41651" s="1">
        <v>41732</v>
      </c>
      <c r="N41651" s="1">
        <v>41732</v>
      </c>
      <c r="O41651"/>
      <c r="P41651"/>
      <c r="Q41651"/>
      <c r="R41651"/>
    </row>
    <row r="41652" spans="1:18" hidden="1" x14ac:dyDescent="0.2">
      <c r="A41652" t="s">
        <v>143786</v>
      </c>
      <c r="B41652" t="s">
        <v>143787</v>
      </c>
      <c r="C41652" t="s">
        <v>143788</v>
      </c>
      <c r="E41652" t="s">
        <v>43</v>
      </c>
      <c r="F41652" t="s">
        <v>18</v>
      </c>
      <c r="K41652">
        <v>1</v>
      </c>
      <c r="L41652" s="1">
        <v>37622</v>
      </c>
      <c r="M41652" s="1">
        <v>37622</v>
      </c>
      <c r="N41652" s="1">
        <v>37622</v>
      </c>
      <c r="O41652"/>
      <c r="P41652"/>
      <c r="Q41652"/>
      <c r="R41652"/>
    </row>
    <row r="41653" spans="1:18" x14ac:dyDescent="0.2">
      <c r="A41653" t="s">
        <v>143789</v>
      </c>
      <c r="B41653" t="s">
        <v>143790</v>
      </c>
      <c r="C41653" t="s">
        <v>143791</v>
      </c>
      <c r="D41653" t="s">
        <v>741</v>
      </c>
      <c r="E41653">
        <v>150000</v>
      </c>
      <c r="F41653" t="s">
        <v>18</v>
      </c>
      <c r="G41653" t="s">
        <v>25</v>
      </c>
      <c r="H41653" t="s">
        <v>142</v>
      </c>
      <c r="I41653" t="s">
        <v>143</v>
      </c>
      <c r="J41653" t="s">
        <v>143</v>
      </c>
      <c r="K41653">
        <v>1</v>
      </c>
      <c r="L41653" s="1">
        <v>40179</v>
      </c>
      <c r="M41653" s="1">
        <v>41061</v>
      </c>
      <c r="N41653" s="1">
        <v>41061</v>
      </c>
    </row>
    <row r="41654" spans="1:18" hidden="1" x14ac:dyDescent="0.2">
      <c r="A41654" t="s">
        <v>143792</v>
      </c>
      <c r="B41654" t="s">
        <v>143793</v>
      </c>
      <c r="C41654" t="s">
        <v>143794</v>
      </c>
      <c r="D41654" t="s">
        <v>3797</v>
      </c>
      <c r="E41654">
        <v>754990</v>
      </c>
      <c r="F41654" t="s">
        <v>18</v>
      </c>
      <c r="G41654" t="s">
        <v>25</v>
      </c>
      <c r="H41654" t="s">
        <v>142</v>
      </c>
      <c r="I41654" t="s">
        <v>143</v>
      </c>
      <c r="J41654" t="s">
        <v>143</v>
      </c>
      <c r="K41654">
        <v>1</v>
      </c>
      <c r="M41654" s="1">
        <v>42233</v>
      </c>
      <c r="N41654" s="1">
        <v>42233</v>
      </c>
      <c r="O41654"/>
      <c r="P41654"/>
      <c r="Q41654"/>
      <c r="R41654"/>
    </row>
    <row r="41655" spans="1:18" hidden="1" x14ac:dyDescent="0.2">
      <c r="A41655" t="s">
        <v>143795</v>
      </c>
      <c r="B41655" t="s">
        <v>143796</v>
      </c>
      <c r="C41655" t="s">
        <v>143797</v>
      </c>
      <c r="D41655" t="s">
        <v>101629</v>
      </c>
      <c r="E41655">
        <v>165931</v>
      </c>
      <c r="F41655" t="s">
        <v>18</v>
      </c>
      <c r="G41655" t="s">
        <v>479</v>
      </c>
      <c r="I41655" t="s">
        <v>480</v>
      </c>
      <c r="J41655" t="s">
        <v>480</v>
      </c>
      <c r="K41655">
        <v>2</v>
      </c>
      <c r="L41655" s="1">
        <v>42005</v>
      </c>
      <c r="M41655" s="1">
        <v>41684</v>
      </c>
      <c r="N41655" s="1">
        <v>42105</v>
      </c>
      <c r="O41655"/>
      <c r="P41655"/>
      <c r="Q41655"/>
      <c r="R41655"/>
    </row>
    <row r="41656" spans="1:18" hidden="1" x14ac:dyDescent="0.2">
      <c r="A41656" t="s">
        <v>143798</v>
      </c>
      <c r="B41656" t="s">
        <v>143799</v>
      </c>
      <c r="C41656" t="s">
        <v>143800</v>
      </c>
      <c r="D41656" t="s">
        <v>56</v>
      </c>
      <c r="E41656">
        <v>143400000</v>
      </c>
      <c r="F41656" t="s">
        <v>689</v>
      </c>
      <c r="G41656" t="s">
        <v>25</v>
      </c>
      <c r="H41656" t="s">
        <v>64</v>
      </c>
      <c r="I41656" t="s">
        <v>1221</v>
      </c>
      <c r="J41656" t="s">
        <v>1221</v>
      </c>
      <c r="K41656">
        <v>4</v>
      </c>
      <c r="L41656" s="1">
        <v>39448</v>
      </c>
      <c r="M41656" s="1">
        <v>40340</v>
      </c>
      <c r="N41656" s="1">
        <v>41759</v>
      </c>
      <c r="O41656"/>
      <c r="P41656"/>
      <c r="Q41656"/>
      <c r="R41656"/>
    </row>
    <row r="41657" spans="1:18" hidden="1" x14ac:dyDescent="0.2">
      <c r="A41657" t="s">
        <v>143801</v>
      </c>
      <c r="B41657" t="s">
        <v>143802</v>
      </c>
      <c r="C41657" t="s">
        <v>143803</v>
      </c>
      <c r="D41657" t="s">
        <v>143804</v>
      </c>
      <c r="E41657" t="s">
        <v>43</v>
      </c>
      <c r="F41657" t="s">
        <v>18</v>
      </c>
      <c r="G41657" t="s">
        <v>25</v>
      </c>
      <c r="H41657" t="s">
        <v>158</v>
      </c>
      <c r="I41657" t="s">
        <v>244</v>
      </c>
      <c r="J41657" t="s">
        <v>327</v>
      </c>
      <c r="K41657">
        <v>4</v>
      </c>
      <c r="L41657" s="1">
        <v>41640</v>
      </c>
      <c r="M41657" s="1">
        <v>41730</v>
      </c>
      <c r="N41657" s="1">
        <v>42193</v>
      </c>
      <c r="O41657"/>
      <c r="P41657"/>
      <c r="Q41657"/>
      <c r="R41657"/>
    </row>
    <row r="41658" spans="1:18" hidden="1" x14ac:dyDescent="0.2">
      <c r="A41658" t="s">
        <v>143805</v>
      </c>
      <c r="B41658" t="s">
        <v>143806</v>
      </c>
      <c r="C41658" t="s">
        <v>143807</v>
      </c>
      <c r="D41658" t="s">
        <v>42</v>
      </c>
      <c r="E41658" t="s">
        <v>43</v>
      </c>
      <c r="F41658" t="s">
        <v>18</v>
      </c>
      <c r="G41658" t="s">
        <v>25</v>
      </c>
      <c r="H41658" t="s">
        <v>64</v>
      </c>
      <c r="I41658" t="s">
        <v>95</v>
      </c>
      <c r="J41658" t="s">
        <v>18361</v>
      </c>
      <c r="K41658">
        <v>1</v>
      </c>
      <c r="L41658" s="1">
        <v>40179</v>
      </c>
      <c r="M41658" s="1">
        <v>41682</v>
      </c>
      <c r="N41658" s="1">
        <v>41682</v>
      </c>
      <c r="O41658"/>
      <c r="P41658"/>
      <c r="Q41658"/>
      <c r="R41658"/>
    </row>
    <row r="41659" spans="1:18" hidden="1" x14ac:dyDescent="0.2">
      <c r="A41659" t="s">
        <v>143808</v>
      </c>
      <c r="B41659" t="s">
        <v>143809</v>
      </c>
      <c r="C41659" t="s">
        <v>143810</v>
      </c>
      <c r="D41659" t="s">
        <v>357</v>
      </c>
      <c r="E41659" t="s">
        <v>43</v>
      </c>
      <c r="F41659" t="s">
        <v>18</v>
      </c>
      <c r="G41659" t="s">
        <v>25</v>
      </c>
      <c r="H41659" t="s">
        <v>121</v>
      </c>
      <c r="I41659" t="s">
        <v>528</v>
      </c>
      <c r="J41659" t="s">
        <v>5175</v>
      </c>
      <c r="K41659">
        <v>1</v>
      </c>
      <c r="M41659" s="1">
        <v>39598</v>
      </c>
      <c r="N41659" s="1">
        <v>39598</v>
      </c>
      <c r="O41659"/>
      <c r="P41659"/>
      <c r="Q41659"/>
      <c r="R41659"/>
    </row>
    <row r="41660" spans="1:18" x14ac:dyDescent="0.2">
      <c r="A41660" t="s">
        <v>143811</v>
      </c>
      <c r="B41660" t="s">
        <v>143812</v>
      </c>
      <c r="C41660" t="s">
        <v>143813</v>
      </c>
      <c r="D41660" t="s">
        <v>15784</v>
      </c>
      <c r="E41660">
        <v>1050000</v>
      </c>
      <c r="F41660" t="s">
        <v>18</v>
      </c>
      <c r="G41660" t="s">
        <v>25</v>
      </c>
      <c r="H41660" t="s">
        <v>142</v>
      </c>
      <c r="I41660" t="s">
        <v>143</v>
      </c>
      <c r="J41660" t="s">
        <v>143</v>
      </c>
      <c r="K41660">
        <v>2</v>
      </c>
      <c r="L41660" s="1">
        <v>41334</v>
      </c>
      <c r="M41660" s="1">
        <v>41791</v>
      </c>
      <c r="N41660" s="1">
        <v>42144</v>
      </c>
    </row>
    <row r="41661" spans="1:18" hidden="1" x14ac:dyDescent="0.2">
      <c r="A41661" t="s">
        <v>143814</v>
      </c>
      <c r="B41661" t="s">
        <v>143815</v>
      </c>
      <c r="C41661" t="s">
        <v>143816</v>
      </c>
      <c r="D41661" t="s">
        <v>317</v>
      </c>
      <c r="E41661" t="s">
        <v>43</v>
      </c>
      <c r="F41661" t="s">
        <v>18</v>
      </c>
      <c r="G41661" t="s">
        <v>2318</v>
      </c>
      <c r="H41661">
        <v>26</v>
      </c>
      <c r="I41661" t="s">
        <v>3176</v>
      </c>
      <c r="J41661" t="s">
        <v>143817</v>
      </c>
      <c r="K41661">
        <v>1</v>
      </c>
      <c r="L41661" s="1">
        <v>40909</v>
      </c>
      <c r="M41661" s="1">
        <v>42108</v>
      </c>
      <c r="N41661" s="1">
        <v>42108</v>
      </c>
      <c r="O41661"/>
      <c r="P41661"/>
      <c r="Q41661"/>
      <c r="R41661"/>
    </row>
    <row r="41662" spans="1:18" hidden="1" x14ac:dyDescent="0.2">
      <c r="A41662" t="s">
        <v>143818</v>
      </c>
      <c r="B41662" t="s">
        <v>143819</v>
      </c>
      <c r="D41662" t="s">
        <v>143820</v>
      </c>
      <c r="E41662" t="s">
        <v>43</v>
      </c>
      <c r="F41662" t="s">
        <v>18</v>
      </c>
      <c r="K41662">
        <v>1</v>
      </c>
      <c r="M41662" s="1">
        <v>41751</v>
      </c>
      <c r="N41662" s="1">
        <v>41751</v>
      </c>
      <c r="O41662"/>
      <c r="P41662"/>
      <c r="Q41662"/>
      <c r="R41662"/>
    </row>
    <row r="41663" spans="1:18" x14ac:dyDescent="0.2">
      <c r="A41663" t="s">
        <v>143821</v>
      </c>
      <c r="B41663" t="s">
        <v>143822</v>
      </c>
      <c r="C41663" t="s">
        <v>143823</v>
      </c>
      <c r="D41663" t="s">
        <v>7141</v>
      </c>
      <c r="E41663">
        <v>850000</v>
      </c>
      <c r="F41663" t="s">
        <v>113</v>
      </c>
      <c r="G41663" t="s">
        <v>25</v>
      </c>
      <c r="H41663" t="s">
        <v>1234</v>
      </c>
      <c r="I41663" t="s">
        <v>6196</v>
      </c>
      <c r="J41663" t="s">
        <v>143824</v>
      </c>
      <c r="K41663">
        <v>4</v>
      </c>
      <c r="L41663" s="1">
        <v>40677</v>
      </c>
      <c r="M41663" s="1">
        <v>41317</v>
      </c>
      <c r="N41663" s="1">
        <v>41488</v>
      </c>
    </row>
    <row r="41664" spans="1:18" hidden="1" x14ac:dyDescent="0.2">
      <c r="A41664" t="s">
        <v>143825</v>
      </c>
      <c r="B41664" t="s">
        <v>143826</v>
      </c>
      <c r="C41664" t="s">
        <v>143827</v>
      </c>
      <c r="D41664" t="s">
        <v>1247</v>
      </c>
      <c r="E41664">
        <v>40000</v>
      </c>
      <c r="F41664" t="s">
        <v>18</v>
      </c>
      <c r="G41664" t="s">
        <v>25</v>
      </c>
      <c r="H41664" t="s">
        <v>158</v>
      </c>
      <c r="I41664" t="s">
        <v>244</v>
      </c>
      <c r="J41664" t="s">
        <v>327</v>
      </c>
      <c r="K41664">
        <v>1</v>
      </c>
      <c r="M41664" s="1">
        <v>41131</v>
      </c>
      <c r="N41664" s="1">
        <v>41131</v>
      </c>
      <c r="O41664"/>
      <c r="P41664"/>
      <c r="Q41664"/>
      <c r="R41664"/>
    </row>
    <row r="41665" spans="1:18" hidden="1" x14ac:dyDescent="0.2">
      <c r="A41665" t="s">
        <v>143828</v>
      </c>
      <c r="B41665" t="s">
        <v>143829</v>
      </c>
      <c r="E41665" t="s">
        <v>43</v>
      </c>
      <c r="F41665" t="s">
        <v>18</v>
      </c>
      <c r="G41665" t="s">
        <v>25</v>
      </c>
      <c r="H41665" t="s">
        <v>64</v>
      </c>
      <c r="I41665" t="s">
        <v>95</v>
      </c>
      <c r="J41665" t="s">
        <v>95</v>
      </c>
      <c r="K41665">
        <v>1</v>
      </c>
      <c r="M41665" s="1">
        <v>41025</v>
      </c>
      <c r="N41665" s="1">
        <v>41025</v>
      </c>
      <c r="O41665"/>
      <c r="P41665"/>
      <c r="Q41665"/>
      <c r="R41665"/>
    </row>
    <row r="41666" spans="1:18" hidden="1" x14ac:dyDescent="0.2">
      <c r="A41666" t="s">
        <v>143830</v>
      </c>
      <c r="B41666" t="s">
        <v>143831</v>
      </c>
      <c r="C41666" t="s">
        <v>143832</v>
      </c>
      <c r="D41666" t="s">
        <v>143833</v>
      </c>
      <c r="E41666">
        <v>2256477</v>
      </c>
      <c r="F41666" t="s">
        <v>113</v>
      </c>
      <c r="G41666" t="s">
        <v>25</v>
      </c>
      <c r="H41666" t="s">
        <v>1011</v>
      </c>
      <c r="I41666" t="s">
        <v>1035</v>
      </c>
      <c r="J41666" t="s">
        <v>141956</v>
      </c>
      <c r="K41666">
        <v>1</v>
      </c>
      <c r="M41666" s="1">
        <v>41963</v>
      </c>
      <c r="N41666" s="1">
        <v>41963</v>
      </c>
      <c r="O41666"/>
      <c r="P41666"/>
      <c r="Q41666"/>
      <c r="R41666"/>
    </row>
    <row r="41667" spans="1:18" x14ac:dyDescent="0.2">
      <c r="A41667" t="s">
        <v>143834</v>
      </c>
      <c r="B41667" t="s">
        <v>143835</v>
      </c>
      <c r="C41667" t="s">
        <v>143836</v>
      </c>
      <c r="D41667" t="s">
        <v>55556</v>
      </c>
      <c r="E41667">
        <v>122000</v>
      </c>
      <c r="F41667" t="s">
        <v>18</v>
      </c>
      <c r="G41667" t="s">
        <v>128</v>
      </c>
      <c r="H41667" t="s">
        <v>3243</v>
      </c>
      <c r="I41667" t="s">
        <v>3244</v>
      </c>
      <c r="J41667" t="s">
        <v>3244</v>
      </c>
      <c r="K41667">
        <v>1</v>
      </c>
      <c r="L41667" s="1">
        <v>41000</v>
      </c>
      <c r="M41667" s="1">
        <v>41030</v>
      </c>
      <c r="N41667" s="1">
        <v>41030</v>
      </c>
    </row>
    <row r="41668" spans="1:18" hidden="1" x14ac:dyDescent="0.2">
      <c r="A41668" t="s">
        <v>143837</v>
      </c>
      <c r="B41668" t="s">
        <v>143838</v>
      </c>
      <c r="D41668" t="s">
        <v>143839</v>
      </c>
      <c r="E41668">
        <v>88497</v>
      </c>
      <c r="F41668" t="s">
        <v>18</v>
      </c>
      <c r="G41668" t="s">
        <v>341</v>
      </c>
      <c r="H41668">
        <v>11</v>
      </c>
      <c r="I41668" t="s">
        <v>497</v>
      </c>
      <c r="J41668" t="s">
        <v>497</v>
      </c>
      <c r="K41668">
        <v>1</v>
      </c>
      <c r="L41668" s="1">
        <v>41284</v>
      </c>
      <c r="M41668" s="1">
        <v>41426</v>
      </c>
      <c r="N41668" s="1">
        <v>41426</v>
      </c>
      <c r="O41668"/>
      <c r="P41668"/>
      <c r="Q41668"/>
      <c r="R41668"/>
    </row>
    <row r="41669" spans="1:18" hidden="1" x14ac:dyDescent="0.2">
      <c r="A41669" t="s">
        <v>143840</v>
      </c>
      <c r="B41669" t="s">
        <v>143841</v>
      </c>
      <c r="D41669" t="s">
        <v>11596</v>
      </c>
      <c r="E41669" t="s">
        <v>43</v>
      </c>
      <c r="F41669" t="s">
        <v>18</v>
      </c>
      <c r="G41669" t="s">
        <v>57</v>
      </c>
      <c r="H41669" t="s">
        <v>15156</v>
      </c>
      <c r="I41669" t="s">
        <v>29311</v>
      </c>
      <c r="J41669" t="s">
        <v>143842</v>
      </c>
      <c r="K41669">
        <v>1</v>
      </c>
      <c r="L41669" s="1">
        <v>41565</v>
      </c>
      <c r="M41669" s="1">
        <v>41934</v>
      </c>
      <c r="N41669" s="1">
        <v>41934</v>
      </c>
      <c r="O41669"/>
      <c r="P41669"/>
      <c r="Q41669"/>
      <c r="R41669"/>
    </row>
    <row r="41670" spans="1:18" x14ac:dyDescent="0.2">
      <c r="A41670" t="s">
        <v>143843</v>
      </c>
      <c r="B41670" t="s">
        <v>143844</v>
      </c>
      <c r="C41670" t="s">
        <v>143845</v>
      </c>
      <c r="D41670" t="s">
        <v>1289</v>
      </c>
      <c r="E41670">
        <v>3859800</v>
      </c>
      <c r="F41670" t="s">
        <v>113</v>
      </c>
      <c r="G41670" t="s">
        <v>165</v>
      </c>
      <c r="H41670" t="s">
        <v>1480</v>
      </c>
      <c r="K41670">
        <v>1</v>
      </c>
      <c r="L41670" s="1">
        <v>39083</v>
      </c>
      <c r="M41670" s="1">
        <v>41687</v>
      </c>
      <c r="N41670" s="1">
        <v>41687</v>
      </c>
    </row>
    <row r="41671" spans="1:18" hidden="1" x14ac:dyDescent="0.2">
      <c r="A41671" t="s">
        <v>143846</v>
      </c>
      <c r="B41671" t="s">
        <v>143847</v>
      </c>
      <c r="C41671" t="s">
        <v>143848</v>
      </c>
      <c r="D41671" t="s">
        <v>143849</v>
      </c>
      <c r="E41671">
        <v>675292.90830000001</v>
      </c>
      <c r="F41671" t="s">
        <v>18</v>
      </c>
      <c r="G41671" t="s">
        <v>165</v>
      </c>
      <c r="H41671" t="s">
        <v>1266</v>
      </c>
      <c r="I41671" t="s">
        <v>167</v>
      </c>
      <c r="J41671" t="s">
        <v>5524</v>
      </c>
      <c r="K41671">
        <v>1</v>
      </c>
      <c r="L41671" s="1">
        <v>41758</v>
      </c>
      <c r="M41671" s="1">
        <v>42170</v>
      </c>
      <c r="N41671" s="1">
        <v>42170</v>
      </c>
      <c r="O41671"/>
      <c r="P41671"/>
      <c r="Q41671"/>
      <c r="R41671"/>
    </row>
    <row r="41672" spans="1:18" x14ac:dyDescent="0.2">
      <c r="A41672" t="s">
        <v>143850</v>
      </c>
      <c r="B41672" t="s">
        <v>143851</v>
      </c>
      <c r="C41672" t="s">
        <v>143852</v>
      </c>
      <c r="D41672" t="s">
        <v>42</v>
      </c>
      <c r="E41672">
        <v>23500000</v>
      </c>
      <c r="F41672" t="s">
        <v>113</v>
      </c>
      <c r="G41672" t="s">
        <v>25</v>
      </c>
      <c r="H41672" t="s">
        <v>158</v>
      </c>
      <c r="I41672" t="s">
        <v>244</v>
      </c>
      <c r="J41672" t="s">
        <v>1714</v>
      </c>
      <c r="K41672">
        <v>3</v>
      </c>
      <c r="L41672" s="1">
        <v>37530</v>
      </c>
      <c r="M41672" s="1">
        <v>38341</v>
      </c>
      <c r="N41672" s="1">
        <v>39707</v>
      </c>
    </row>
    <row r="41673" spans="1:18" x14ac:dyDescent="0.2">
      <c r="A41673" t="s">
        <v>143853</v>
      </c>
      <c r="B41673" t="s">
        <v>143854</v>
      </c>
      <c r="C41673" t="s">
        <v>143855</v>
      </c>
      <c r="D41673" t="s">
        <v>143856</v>
      </c>
      <c r="E41673">
        <v>33000</v>
      </c>
      <c r="F41673" t="s">
        <v>18</v>
      </c>
      <c r="G41673" t="s">
        <v>552</v>
      </c>
      <c r="H41673">
        <v>56</v>
      </c>
      <c r="I41673" t="s">
        <v>2552</v>
      </c>
      <c r="J41673" t="s">
        <v>2552</v>
      </c>
      <c r="K41673">
        <v>1</v>
      </c>
      <c r="L41673" s="1">
        <v>41275</v>
      </c>
      <c r="M41673" s="1">
        <v>41284</v>
      </c>
      <c r="N41673" s="1">
        <v>41284</v>
      </c>
    </row>
    <row r="41674" spans="1:18" x14ac:dyDescent="0.2">
      <c r="A41674" t="s">
        <v>143857</v>
      </c>
      <c r="B41674" t="s">
        <v>143858</v>
      </c>
      <c r="D41674" t="s">
        <v>181</v>
      </c>
      <c r="E41674">
        <v>325000</v>
      </c>
      <c r="F41674" t="s">
        <v>18</v>
      </c>
      <c r="G41674" t="s">
        <v>25</v>
      </c>
      <c r="H41674" t="s">
        <v>286</v>
      </c>
      <c r="I41674" t="s">
        <v>287</v>
      </c>
      <c r="J41674" t="s">
        <v>57634</v>
      </c>
      <c r="K41674">
        <v>1</v>
      </c>
      <c r="L41674" s="1">
        <v>41671</v>
      </c>
      <c r="M41674" s="1">
        <v>41723</v>
      </c>
      <c r="N41674" s="1">
        <v>41723</v>
      </c>
    </row>
    <row r="41675" spans="1:18" hidden="1" x14ac:dyDescent="0.2">
      <c r="A41675" t="s">
        <v>143859</v>
      </c>
      <c r="B41675" t="s">
        <v>143860</v>
      </c>
      <c r="C41675" t="s">
        <v>143861</v>
      </c>
      <c r="D41675" t="s">
        <v>42</v>
      </c>
      <c r="E41675" t="s">
        <v>43</v>
      </c>
      <c r="F41675" t="s">
        <v>18</v>
      </c>
      <c r="G41675" t="s">
        <v>25</v>
      </c>
      <c r="H41675" t="s">
        <v>286</v>
      </c>
      <c r="I41675" t="s">
        <v>578</v>
      </c>
      <c r="J41675" t="s">
        <v>2564</v>
      </c>
      <c r="K41675">
        <v>1</v>
      </c>
      <c r="L41675" s="1">
        <v>41405</v>
      </c>
      <c r="M41675" s="1">
        <v>41582</v>
      </c>
      <c r="N41675" s="1">
        <v>41582</v>
      </c>
      <c r="O41675"/>
      <c r="P41675"/>
      <c r="Q41675"/>
      <c r="R41675"/>
    </row>
    <row r="41676" spans="1:18" x14ac:dyDescent="0.2">
      <c r="A41676" t="s">
        <v>143862</v>
      </c>
      <c r="B41676" t="s">
        <v>143863</v>
      </c>
      <c r="C41676" t="s">
        <v>143864</v>
      </c>
      <c r="D41676" t="s">
        <v>1503</v>
      </c>
      <c r="E41676">
        <v>100000</v>
      </c>
      <c r="F41676" t="s">
        <v>18</v>
      </c>
      <c r="G41676" t="s">
        <v>25</v>
      </c>
      <c r="H41676" t="s">
        <v>64</v>
      </c>
      <c r="I41676" t="s">
        <v>507</v>
      </c>
      <c r="J41676" t="s">
        <v>14787</v>
      </c>
      <c r="K41676">
        <v>1</v>
      </c>
      <c r="L41676" s="1">
        <v>41640</v>
      </c>
      <c r="M41676" s="1">
        <v>41793</v>
      </c>
      <c r="N41676" s="1">
        <v>41793</v>
      </c>
    </row>
    <row r="41677" spans="1:18" x14ac:dyDescent="0.2">
      <c r="A41677" t="s">
        <v>143865</v>
      </c>
      <c r="B41677" t="s">
        <v>143866</v>
      </c>
      <c r="C41677" t="s">
        <v>143867</v>
      </c>
      <c r="D41677" t="s">
        <v>143868</v>
      </c>
      <c r="E41677">
        <v>41250</v>
      </c>
      <c r="F41677" t="s">
        <v>18</v>
      </c>
      <c r="G41677" t="s">
        <v>51</v>
      </c>
      <c r="I41677" t="s">
        <v>52</v>
      </c>
      <c r="J41677" t="s">
        <v>52</v>
      </c>
      <c r="K41677">
        <v>1</v>
      </c>
      <c r="L41677" s="1">
        <v>41862</v>
      </c>
      <c r="M41677" s="1">
        <v>42217</v>
      </c>
      <c r="N41677" s="1">
        <v>42217</v>
      </c>
    </row>
    <row r="41678" spans="1:18" hidden="1" x14ac:dyDescent="0.2">
      <c r="A41678" t="s">
        <v>143869</v>
      </c>
      <c r="B41678" t="s">
        <v>143870</v>
      </c>
      <c r="C41678" t="s">
        <v>143871</v>
      </c>
      <c r="D41678" t="s">
        <v>143872</v>
      </c>
      <c r="E41678" t="s">
        <v>43</v>
      </c>
      <c r="F41678" t="s">
        <v>18</v>
      </c>
      <c r="G41678" t="s">
        <v>19</v>
      </c>
      <c r="H41678">
        <v>7</v>
      </c>
      <c r="I41678" t="s">
        <v>14084</v>
      </c>
      <c r="J41678" t="s">
        <v>14084</v>
      </c>
      <c r="K41678">
        <v>1</v>
      </c>
      <c r="L41678" s="1">
        <v>42045</v>
      </c>
      <c r="M41678" s="1">
        <v>42109</v>
      </c>
      <c r="N41678" s="1">
        <v>42109</v>
      </c>
      <c r="O41678"/>
      <c r="P41678"/>
      <c r="Q41678"/>
      <c r="R41678"/>
    </row>
    <row r="41679" spans="1:18" x14ac:dyDescent="0.2">
      <c r="A41679" t="s">
        <v>143873</v>
      </c>
      <c r="B41679" t="s">
        <v>143874</v>
      </c>
      <c r="C41679" t="s">
        <v>143875</v>
      </c>
      <c r="D41679" t="s">
        <v>143876</v>
      </c>
      <c r="E41679">
        <v>1400000</v>
      </c>
      <c r="F41679" t="s">
        <v>18</v>
      </c>
      <c r="G41679" t="s">
        <v>699</v>
      </c>
      <c r="H41679">
        <v>5</v>
      </c>
      <c r="I41679" t="s">
        <v>700</v>
      </c>
      <c r="J41679" t="s">
        <v>700</v>
      </c>
      <c r="K41679">
        <v>1</v>
      </c>
      <c r="L41679" s="1">
        <v>41284</v>
      </c>
      <c r="M41679" s="1">
        <v>42156</v>
      </c>
      <c r="N41679" s="1">
        <v>42156</v>
      </c>
    </row>
    <row r="41680" spans="1:18" x14ac:dyDescent="0.2">
      <c r="A41680" t="s">
        <v>143877</v>
      </c>
      <c r="B41680" t="s">
        <v>143878</v>
      </c>
      <c r="C41680" t="s">
        <v>143879</v>
      </c>
      <c r="D41680" t="s">
        <v>70</v>
      </c>
      <c r="E41680">
        <v>2000000</v>
      </c>
      <c r="F41680" t="s">
        <v>18</v>
      </c>
      <c r="G41680" t="s">
        <v>222</v>
      </c>
      <c r="H41680">
        <v>7</v>
      </c>
      <c r="I41680" t="s">
        <v>293</v>
      </c>
      <c r="J41680" t="s">
        <v>293</v>
      </c>
      <c r="K41680">
        <v>3</v>
      </c>
      <c r="L41680" s="1">
        <v>40179</v>
      </c>
      <c r="M41680" s="1">
        <v>40665</v>
      </c>
      <c r="N41680" s="1">
        <v>41518</v>
      </c>
    </row>
    <row r="41681" spans="1:18" x14ac:dyDescent="0.2">
      <c r="A41681" t="s">
        <v>143880</v>
      </c>
      <c r="B41681" t="s">
        <v>143881</v>
      </c>
      <c r="C41681" t="s">
        <v>143882</v>
      </c>
      <c r="D41681" t="s">
        <v>143883</v>
      </c>
      <c r="E41681">
        <v>25000000</v>
      </c>
      <c r="F41681" t="s">
        <v>18</v>
      </c>
      <c r="G41681" t="s">
        <v>699</v>
      </c>
      <c r="H41681">
        <v>6</v>
      </c>
      <c r="I41681" t="s">
        <v>700</v>
      </c>
      <c r="J41681" t="s">
        <v>13643</v>
      </c>
      <c r="K41681">
        <v>1</v>
      </c>
      <c r="L41681" s="1">
        <v>41306</v>
      </c>
      <c r="M41681" s="1">
        <v>41757</v>
      </c>
      <c r="N41681" s="1">
        <v>41757</v>
      </c>
    </row>
    <row r="41682" spans="1:18" x14ac:dyDescent="0.2">
      <c r="A41682" t="s">
        <v>143884</v>
      </c>
      <c r="B41682" t="s">
        <v>143885</v>
      </c>
      <c r="C41682" t="s">
        <v>143886</v>
      </c>
      <c r="D41682" t="s">
        <v>317</v>
      </c>
      <c r="E41682">
        <v>1600000</v>
      </c>
      <c r="F41682" t="s">
        <v>18</v>
      </c>
      <c r="G41682" t="s">
        <v>25</v>
      </c>
      <c r="H41682" t="s">
        <v>158</v>
      </c>
      <c r="I41682" t="s">
        <v>244</v>
      </c>
      <c r="J41682" t="s">
        <v>244</v>
      </c>
      <c r="K41682">
        <v>1</v>
      </c>
      <c r="L41682" s="1">
        <v>40909</v>
      </c>
      <c r="M41682" s="1">
        <v>42298</v>
      </c>
      <c r="N41682" s="1">
        <v>42298</v>
      </c>
    </row>
    <row r="41683" spans="1:18" x14ac:dyDescent="0.2">
      <c r="A41683" t="s">
        <v>143887</v>
      </c>
      <c r="B41683" t="s">
        <v>143888</v>
      </c>
      <c r="C41683" t="s">
        <v>143889</v>
      </c>
      <c r="D41683" t="s">
        <v>143890</v>
      </c>
      <c r="E41683">
        <v>525000</v>
      </c>
      <c r="F41683" t="s">
        <v>18</v>
      </c>
      <c r="G41683" t="s">
        <v>479</v>
      </c>
      <c r="I41683" t="s">
        <v>480</v>
      </c>
      <c r="J41683" t="s">
        <v>480</v>
      </c>
      <c r="K41683">
        <v>5</v>
      </c>
      <c r="L41683" s="1">
        <v>41275</v>
      </c>
      <c r="M41683" s="1">
        <v>40940</v>
      </c>
      <c r="N41683" s="1">
        <v>41666</v>
      </c>
    </row>
    <row r="41684" spans="1:18" x14ac:dyDescent="0.2">
      <c r="A41684" t="s">
        <v>143891</v>
      </c>
      <c r="B41684" t="s">
        <v>143892</v>
      </c>
      <c r="C41684" t="s">
        <v>143893</v>
      </c>
      <c r="D41684" t="s">
        <v>36</v>
      </c>
      <c r="E41684">
        <v>1185000</v>
      </c>
      <c r="F41684" t="s">
        <v>18</v>
      </c>
      <c r="G41684" t="s">
        <v>25</v>
      </c>
      <c r="H41684" t="s">
        <v>64</v>
      </c>
      <c r="I41684" t="s">
        <v>95</v>
      </c>
      <c r="J41684" t="s">
        <v>2000</v>
      </c>
      <c r="K41684">
        <v>5</v>
      </c>
      <c r="L41684" s="1">
        <v>39448</v>
      </c>
      <c r="M41684" s="1">
        <v>41493</v>
      </c>
      <c r="N41684" s="1">
        <v>42235</v>
      </c>
    </row>
    <row r="41685" spans="1:18" hidden="1" x14ac:dyDescent="0.2">
      <c r="A41685" t="s">
        <v>143894</v>
      </c>
      <c r="B41685" t="s">
        <v>143895</v>
      </c>
      <c r="C41685" t="s">
        <v>143896</v>
      </c>
      <c r="D41685" t="s">
        <v>75558</v>
      </c>
      <c r="E41685">
        <v>85300000</v>
      </c>
      <c r="F41685" t="s">
        <v>207</v>
      </c>
      <c r="G41685" t="s">
        <v>25</v>
      </c>
      <c r="H41685" t="s">
        <v>644</v>
      </c>
      <c r="I41685" t="s">
        <v>645</v>
      </c>
      <c r="J41685" t="s">
        <v>32268</v>
      </c>
      <c r="K41685">
        <v>4</v>
      </c>
      <c r="L41685" s="1">
        <v>36497</v>
      </c>
      <c r="M41685" s="1">
        <v>36372</v>
      </c>
      <c r="N41685" s="1">
        <v>36552</v>
      </c>
      <c r="O41685"/>
      <c r="P41685"/>
      <c r="Q41685"/>
      <c r="R41685"/>
    </row>
    <row r="41686" spans="1:18" hidden="1" x14ac:dyDescent="0.2">
      <c r="A41686" t="s">
        <v>143897</v>
      </c>
      <c r="B41686" t="s">
        <v>143898</v>
      </c>
      <c r="C41686" t="s">
        <v>143899</v>
      </c>
      <c r="D41686" t="s">
        <v>19517</v>
      </c>
      <c r="E41686" t="s">
        <v>43</v>
      </c>
      <c r="F41686" t="s">
        <v>18</v>
      </c>
      <c r="K41686">
        <v>1</v>
      </c>
      <c r="M41686" s="1">
        <v>41985</v>
      </c>
      <c r="N41686" s="1">
        <v>41985</v>
      </c>
      <c r="O41686"/>
      <c r="P41686"/>
      <c r="Q41686"/>
      <c r="R41686"/>
    </row>
    <row r="41687" spans="1:18" hidden="1" x14ac:dyDescent="0.2">
      <c r="A41687" t="s">
        <v>143900</v>
      </c>
      <c r="B41687" t="s">
        <v>143901</v>
      </c>
      <c r="C41687" t="s">
        <v>143902</v>
      </c>
      <c r="D41687" t="s">
        <v>56</v>
      </c>
      <c r="E41687">
        <v>1836667</v>
      </c>
      <c r="F41687" t="s">
        <v>18</v>
      </c>
      <c r="G41687" t="s">
        <v>25</v>
      </c>
      <c r="H41687" t="s">
        <v>64</v>
      </c>
      <c r="I41687" t="s">
        <v>1221</v>
      </c>
      <c r="J41687" t="s">
        <v>1221</v>
      </c>
      <c r="K41687">
        <v>2</v>
      </c>
      <c r="M41687" s="1">
        <v>39281</v>
      </c>
      <c r="N41687" s="1">
        <v>39896</v>
      </c>
      <c r="O41687"/>
      <c r="P41687"/>
      <c r="Q41687"/>
      <c r="R41687"/>
    </row>
    <row r="41688" spans="1:18" x14ac:dyDescent="0.2">
      <c r="A41688" t="s">
        <v>143903</v>
      </c>
      <c r="B41688" t="s">
        <v>143904</v>
      </c>
      <c r="C41688" t="s">
        <v>143905</v>
      </c>
      <c r="D41688" t="s">
        <v>1541</v>
      </c>
      <c r="E41688">
        <v>12500</v>
      </c>
      <c r="F41688" t="s">
        <v>18</v>
      </c>
      <c r="G41688" t="s">
        <v>25</v>
      </c>
      <c r="H41688" t="s">
        <v>208</v>
      </c>
      <c r="I41688" t="s">
        <v>843</v>
      </c>
      <c r="J41688" t="s">
        <v>929</v>
      </c>
      <c r="K41688">
        <v>1</v>
      </c>
      <c r="L41688" s="1">
        <v>42003</v>
      </c>
      <c r="M41688" s="1">
        <v>41999</v>
      </c>
      <c r="N41688" s="1">
        <v>41999</v>
      </c>
    </row>
    <row r="41689" spans="1:18" hidden="1" x14ac:dyDescent="0.2">
      <c r="A41689" t="s">
        <v>143906</v>
      </c>
      <c r="B41689" t="s">
        <v>143907</v>
      </c>
      <c r="C41689" t="s">
        <v>143908</v>
      </c>
      <c r="D41689" t="s">
        <v>50</v>
      </c>
      <c r="E41689">
        <v>4265969</v>
      </c>
      <c r="F41689" t="s">
        <v>18</v>
      </c>
      <c r="G41689" t="s">
        <v>37</v>
      </c>
      <c r="H41689">
        <v>22</v>
      </c>
      <c r="I41689" t="s">
        <v>38</v>
      </c>
      <c r="J41689" t="s">
        <v>38</v>
      </c>
      <c r="K41689">
        <v>3</v>
      </c>
      <c r="L41689" s="1">
        <v>38200</v>
      </c>
      <c r="M41689" s="1">
        <v>37987</v>
      </c>
      <c r="N41689" s="1">
        <v>40513</v>
      </c>
      <c r="O41689"/>
      <c r="P41689"/>
      <c r="Q41689"/>
      <c r="R41689"/>
    </row>
    <row r="41690" spans="1:18" hidden="1" x14ac:dyDescent="0.2">
      <c r="A41690" t="s">
        <v>143909</v>
      </c>
      <c r="B41690" t="s">
        <v>143910</v>
      </c>
      <c r="C41690" t="s">
        <v>143911</v>
      </c>
      <c r="D41690" t="s">
        <v>544</v>
      </c>
      <c r="E41690" t="s">
        <v>43</v>
      </c>
      <c r="F41690" t="s">
        <v>18</v>
      </c>
      <c r="G41690" t="s">
        <v>25</v>
      </c>
      <c r="H41690" t="s">
        <v>1011</v>
      </c>
      <c r="I41690" t="s">
        <v>1012</v>
      </c>
      <c r="J41690" t="s">
        <v>1012</v>
      </c>
      <c r="K41690">
        <v>1</v>
      </c>
      <c r="M41690" s="1">
        <v>40026</v>
      </c>
      <c r="N41690" s="1">
        <v>40026</v>
      </c>
      <c r="O41690"/>
      <c r="P41690"/>
      <c r="Q41690"/>
      <c r="R41690"/>
    </row>
    <row r="41691" spans="1:18" hidden="1" x14ac:dyDescent="0.2">
      <c r="A41691" t="s">
        <v>143912</v>
      </c>
      <c r="B41691" t="s">
        <v>143913</v>
      </c>
      <c r="C41691" t="s">
        <v>143914</v>
      </c>
      <c r="D41691" t="s">
        <v>143915</v>
      </c>
      <c r="E41691">
        <v>29926738</v>
      </c>
      <c r="F41691" t="s">
        <v>18</v>
      </c>
      <c r="G41691" t="s">
        <v>25</v>
      </c>
      <c r="H41691" t="s">
        <v>158</v>
      </c>
      <c r="I41691" t="s">
        <v>244</v>
      </c>
      <c r="J41691" t="s">
        <v>17136</v>
      </c>
      <c r="K41691">
        <v>6</v>
      </c>
      <c r="L41691" s="1">
        <v>38991</v>
      </c>
      <c r="M41691" s="1">
        <v>39541</v>
      </c>
      <c r="N41691" s="1">
        <v>41249</v>
      </c>
      <c r="O41691"/>
      <c r="P41691"/>
      <c r="Q41691"/>
      <c r="R41691"/>
    </row>
    <row r="41692" spans="1:18" hidden="1" x14ac:dyDescent="0.2">
      <c r="A41692" t="s">
        <v>143916</v>
      </c>
      <c r="B41692" t="s">
        <v>143917</v>
      </c>
      <c r="C41692" t="s">
        <v>143918</v>
      </c>
      <c r="D41692" t="s">
        <v>143919</v>
      </c>
      <c r="E41692">
        <v>7235000</v>
      </c>
      <c r="F41692" t="s">
        <v>18</v>
      </c>
      <c r="G41692" t="s">
        <v>25</v>
      </c>
      <c r="H41692" t="s">
        <v>64</v>
      </c>
      <c r="I41692" t="s">
        <v>95</v>
      </c>
      <c r="J41692" t="s">
        <v>2000</v>
      </c>
      <c r="K41692">
        <v>7</v>
      </c>
      <c r="M41692" s="1">
        <v>39452</v>
      </c>
      <c r="N41692" s="1">
        <v>41731</v>
      </c>
      <c r="O41692"/>
      <c r="P41692"/>
      <c r="Q41692"/>
      <c r="R41692"/>
    </row>
    <row r="41693" spans="1:18" hidden="1" x14ac:dyDescent="0.2">
      <c r="A41693" t="s">
        <v>143920</v>
      </c>
      <c r="B41693" t="s">
        <v>143921</v>
      </c>
      <c r="C41693" t="s">
        <v>143922</v>
      </c>
      <c r="D41693" t="s">
        <v>50071</v>
      </c>
      <c r="E41693">
        <v>6300000</v>
      </c>
      <c r="F41693" t="s">
        <v>18</v>
      </c>
      <c r="G41693" t="s">
        <v>25</v>
      </c>
      <c r="H41693" t="s">
        <v>64</v>
      </c>
      <c r="I41693" t="s">
        <v>65</v>
      </c>
      <c r="J41693" t="s">
        <v>66</v>
      </c>
      <c r="K41693">
        <v>1</v>
      </c>
      <c r="M41693" s="1">
        <v>38718</v>
      </c>
      <c r="N41693" s="1">
        <v>38718</v>
      </c>
      <c r="O41693"/>
      <c r="P41693"/>
      <c r="Q41693"/>
      <c r="R41693"/>
    </row>
    <row r="41694" spans="1:18" x14ac:dyDescent="0.2">
      <c r="A41694" t="s">
        <v>143923</v>
      </c>
      <c r="B41694" t="s">
        <v>143924</v>
      </c>
      <c r="C41694" t="s">
        <v>143925</v>
      </c>
      <c r="D41694" t="s">
        <v>24408</v>
      </c>
      <c r="E41694">
        <v>15000</v>
      </c>
      <c r="F41694" t="s">
        <v>18</v>
      </c>
      <c r="G41694" t="s">
        <v>25</v>
      </c>
      <c r="H41694" t="s">
        <v>380</v>
      </c>
      <c r="I41694" t="s">
        <v>381</v>
      </c>
      <c r="J41694" t="s">
        <v>381</v>
      </c>
      <c r="K41694">
        <v>1</v>
      </c>
      <c r="L41694" s="1">
        <v>39934</v>
      </c>
      <c r="M41694" s="1">
        <v>41030</v>
      </c>
      <c r="N41694" s="1">
        <v>41030</v>
      </c>
    </row>
    <row r="41695" spans="1:18" hidden="1" x14ac:dyDescent="0.2">
      <c r="A41695" t="s">
        <v>143926</v>
      </c>
      <c r="B41695" t="s">
        <v>143927</v>
      </c>
      <c r="C41695" t="s">
        <v>143928</v>
      </c>
      <c r="D41695" t="s">
        <v>143929</v>
      </c>
      <c r="E41695" t="s">
        <v>43</v>
      </c>
      <c r="F41695" t="s">
        <v>18</v>
      </c>
      <c r="K41695">
        <v>1</v>
      </c>
      <c r="L41695" s="1">
        <v>40544</v>
      </c>
      <c r="M41695" s="1">
        <v>40738</v>
      </c>
      <c r="N41695" s="1">
        <v>40738</v>
      </c>
      <c r="O41695"/>
      <c r="P41695"/>
      <c r="Q41695"/>
      <c r="R41695"/>
    </row>
    <row r="41696" spans="1:18" hidden="1" x14ac:dyDescent="0.2">
      <c r="A41696" t="s">
        <v>143930</v>
      </c>
      <c r="B41696" t="s">
        <v>143931</v>
      </c>
      <c r="E41696" t="s">
        <v>43</v>
      </c>
      <c r="F41696" t="s">
        <v>18</v>
      </c>
      <c r="K41696">
        <v>1</v>
      </c>
      <c r="M41696" s="1">
        <v>41883</v>
      </c>
      <c r="N41696" s="1">
        <v>41883</v>
      </c>
      <c r="O41696"/>
      <c r="P41696"/>
      <c r="Q41696"/>
      <c r="R41696"/>
    </row>
    <row r="41697" spans="1:18" x14ac:dyDescent="0.2">
      <c r="A41697" t="s">
        <v>143932</v>
      </c>
      <c r="B41697" t="s">
        <v>143933</v>
      </c>
      <c r="C41697" t="s">
        <v>143934</v>
      </c>
      <c r="D41697" t="s">
        <v>50</v>
      </c>
      <c r="E41697">
        <v>1660000</v>
      </c>
      <c r="F41697" t="s">
        <v>18</v>
      </c>
      <c r="G41697" t="s">
        <v>25</v>
      </c>
      <c r="H41697" t="s">
        <v>158</v>
      </c>
      <c r="I41697" t="s">
        <v>244</v>
      </c>
      <c r="J41697" t="s">
        <v>3637</v>
      </c>
      <c r="K41697">
        <v>1</v>
      </c>
      <c r="L41697" s="1">
        <v>41275</v>
      </c>
      <c r="M41697" s="1">
        <v>42090</v>
      </c>
      <c r="N41697" s="1">
        <v>42090</v>
      </c>
    </row>
    <row r="41698" spans="1:18" hidden="1" x14ac:dyDescent="0.2">
      <c r="A41698" t="s">
        <v>143935</v>
      </c>
      <c r="B41698" t="s">
        <v>143936</v>
      </c>
      <c r="C41698" t="s">
        <v>143937</v>
      </c>
      <c r="D41698" t="s">
        <v>42</v>
      </c>
      <c r="E41698">
        <v>2070000</v>
      </c>
      <c r="F41698" t="s">
        <v>18</v>
      </c>
      <c r="G41698" t="s">
        <v>25</v>
      </c>
      <c r="H41698" t="s">
        <v>64</v>
      </c>
      <c r="I41698" t="s">
        <v>65</v>
      </c>
      <c r="J41698" t="s">
        <v>71</v>
      </c>
      <c r="K41698">
        <v>4</v>
      </c>
      <c r="L41698" s="1">
        <v>41387</v>
      </c>
      <c r="M41698" s="1">
        <v>41609</v>
      </c>
      <c r="N41698" s="1">
        <v>42226</v>
      </c>
      <c r="O41698"/>
      <c r="P41698"/>
      <c r="Q41698"/>
      <c r="R41698"/>
    </row>
    <row r="41699" spans="1:18" x14ac:dyDescent="0.2">
      <c r="A41699" t="s">
        <v>143938</v>
      </c>
      <c r="B41699" t="s">
        <v>143939</v>
      </c>
      <c r="C41699" t="s">
        <v>143940</v>
      </c>
      <c r="D41699" t="s">
        <v>143941</v>
      </c>
      <c r="E41699">
        <v>17800000</v>
      </c>
      <c r="F41699" t="s">
        <v>18</v>
      </c>
      <c r="G41699" t="s">
        <v>25</v>
      </c>
      <c r="H41699" t="s">
        <v>286</v>
      </c>
      <c r="I41699" t="s">
        <v>1030</v>
      </c>
      <c r="J41699" t="s">
        <v>1030</v>
      </c>
      <c r="K41699">
        <v>2</v>
      </c>
      <c r="L41699" s="1">
        <v>41153</v>
      </c>
      <c r="M41699" s="1">
        <v>41153</v>
      </c>
      <c r="N41699" s="1">
        <v>41984</v>
      </c>
    </row>
    <row r="41700" spans="1:18" hidden="1" x14ac:dyDescent="0.2">
      <c r="A41700" t="s">
        <v>143942</v>
      </c>
      <c r="B41700" t="s">
        <v>143943</v>
      </c>
      <c r="C41700" t="s">
        <v>143944</v>
      </c>
      <c r="D41700" t="s">
        <v>143945</v>
      </c>
      <c r="E41700">
        <v>3449999</v>
      </c>
      <c r="F41700" t="s">
        <v>18</v>
      </c>
      <c r="G41700" t="s">
        <v>25</v>
      </c>
      <c r="H41700" t="s">
        <v>1330</v>
      </c>
      <c r="I41700" t="s">
        <v>1331</v>
      </c>
      <c r="J41700" t="s">
        <v>28967</v>
      </c>
      <c r="K41700">
        <v>4</v>
      </c>
      <c r="L41700" s="1">
        <v>40179</v>
      </c>
      <c r="M41700" s="1">
        <v>41767</v>
      </c>
      <c r="N41700" s="1">
        <v>42170</v>
      </c>
      <c r="O41700"/>
      <c r="P41700"/>
      <c r="Q41700"/>
      <c r="R41700"/>
    </row>
    <row r="41701" spans="1:18" hidden="1" x14ac:dyDescent="0.2">
      <c r="A41701" t="s">
        <v>143946</v>
      </c>
      <c r="B41701" t="s">
        <v>143947</v>
      </c>
      <c r="C41701" t="s">
        <v>143948</v>
      </c>
      <c r="D41701" t="s">
        <v>143949</v>
      </c>
      <c r="E41701">
        <v>149000000</v>
      </c>
      <c r="F41701" t="s">
        <v>18</v>
      </c>
      <c r="G41701" t="s">
        <v>699</v>
      </c>
      <c r="H41701">
        <v>2</v>
      </c>
      <c r="I41701" t="s">
        <v>14076</v>
      </c>
      <c r="J41701" t="s">
        <v>14076</v>
      </c>
      <c r="K41701">
        <v>7</v>
      </c>
      <c r="L41701" s="1">
        <v>38718</v>
      </c>
      <c r="M41701" s="1">
        <v>39083</v>
      </c>
      <c r="N41701" s="1">
        <v>42212</v>
      </c>
      <c r="O41701"/>
      <c r="P41701"/>
      <c r="Q41701"/>
      <c r="R41701"/>
    </row>
    <row r="41702" spans="1:18" x14ac:dyDescent="0.2">
      <c r="A41702" t="s">
        <v>143950</v>
      </c>
      <c r="B41702" t="s">
        <v>143951</v>
      </c>
      <c r="C41702" t="s">
        <v>143952</v>
      </c>
      <c r="D41702" t="s">
        <v>94</v>
      </c>
      <c r="E41702">
        <v>150000</v>
      </c>
      <c r="F41702" t="s">
        <v>18</v>
      </c>
      <c r="G41702" t="s">
        <v>25</v>
      </c>
      <c r="H41702" t="s">
        <v>158</v>
      </c>
      <c r="I41702" t="s">
        <v>244</v>
      </c>
      <c r="J41702" t="s">
        <v>14023</v>
      </c>
      <c r="K41702">
        <v>1</v>
      </c>
      <c r="L41702" s="1">
        <v>40909</v>
      </c>
      <c r="M41702" s="1">
        <v>41157</v>
      </c>
      <c r="N41702" s="1">
        <v>41157</v>
      </c>
    </row>
    <row r="41703" spans="1:18" hidden="1" x14ac:dyDescent="0.2">
      <c r="A41703" t="s">
        <v>143953</v>
      </c>
      <c r="B41703" t="s">
        <v>143954</v>
      </c>
      <c r="E41703" t="s">
        <v>43</v>
      </c>
      <c r="F41703" t="s">
        <v>18</v>
      </c>
      <c r="G41703" t="s">
        <v>128</v>
      </c>
      <c r="H41703" t="s">
        <v>3894</v>
      </c>
      <c r="I41703" t="s">
        <v>143955</v>
      </c>
      <c r="J41703" t="s">
        <v>143955</v>
      </c>
      <c r="K41703">
        <v>1</v>
      </c>
      <c r="L41703" s="1">
        <v>41780</v>
      </c>
      <c r="M41703" s="1">
        <v>41852</v>
      </c>
      <c r="N41703" s="1">
        <v>41852</v>
      </c>
      <c r="O41703"/>
      <c r="P41703"/>
      <c r="Q41703"/>
      <c r="R41703"/>
    </row>
    <row r="41704" spans="1:18" hidden="1" x14ac:dyDescent="0.2">
      <c r="A41704" t="s">
        <v>143956</v>
      </c>
      <c r="B41704" t="s">
        <v>143957</v>
      </c>
      <c r="C41704" t="s">
        <v>143958</v>
      </c>
      <c r="D41704" t="s">
        <v>94</v>
      </c>
      <c r="E41704">
        <v>188375</v>
      </c>
      <c r="F41704" t="s">
        <v>18</v>
      </c>
      <c r="G41704" t="s">
        <v>25</v>
      </c>
      <c r="H41704" t="s">
        <v>485</v>
      </c>
      <c r="I41704" t="s">
        <v>486</v>
      </c>
      <c r="J41704" t="s">
        <v>79677</v>
      </c>
      <c r="K41704">
        <v>1</v>
      </c>
      <c r="M41704" s="1">
        <v>40616</v>
      </c>
      <c r="N41704" s="1">
        <v>40616</v>
      </c>
      <c r="O41704"/>
      <c r="P41704"/>
      <c r="Q41704"/>
      <c r="R41704"/>
    </row>
    <row r="41705" spans="1:18" hidden="1" x14ac:dyDescent="0.2">
      <c r="A41705" t="s">
        <v>143959</v>
      </c>
      <c r="B41705" t="s">
        <v>143960</v>
      </c>
      <c r="D41705" t="s">
        <v>275</v>
      </c>
      <c r="E41705" t="s">
        <v>43</v>
      </c>
      <c r="F41705" t="s">
        <v>18</v>
      </c>
      <c r="G41705" t="s">
        <v>25</v>
      </c>
      <c r="H41705" t="s">
        <v>89</v>
      </c>
      <c r="I41705" t="s">
        <v>684</v>
      </c>
      <c r="J41705" t="s">
        <v>143961</v>
      </c>
      <c r="K41705">
        <v>1</v>
      </c>
      <c r="L41705" s="1">
        <v>41000</v>
      </c>
      <c r="M41705" s="1">
        <v>41743</v>
      </c>
      <c r="N41705" s="1">
        <v>41743</v>
      </c>
      <c r="O41705"/>
      <c r="P41705"/>
      <c r="Q41705"/>
      <c r="R41705"/>
    </row>
    <row r="41706" spans="1:18" x14ac:dyDescent="0.2">
      <c r="A41706" t="s">
        <v>143962</v>
      </c>
      <c r="B41706" t="s">
        <v>143963</v>
      </c>
      <c r="C41706" t="s">
        <v>143964</v>
      </c>
      <c r="D41706" t="s">
        <v>143965</v>
      </c>
      <c r="E41706">
        <v>1750000</v>
      </c>
      <c r="F41706" t="s">
        <v>18</v>
      </c>
      <c r="G41706" t="s">
        <v>25</v>
      </c>
      <c r="H41706" t="s">
        <v>190</v>
      </c>
      <c r="I41706" t="s">
        <v>191</v>
      </c>
      <c r="J41706" t="s">
        <v>191</v>
      </c>
      <c r="K41706">
        <v>2</v>
      </c>
      <c r="L41706" s="1">
        <v>40858</v>
      </c>
      <c r="M41706" s="1">
        <v>41760</v>
      </c>
      <c r="N41706" s="1">
        <v>41792</v>
      </c>
    </row>
    <row r="41707" spans="1:18" hidden="1" x14ac:dyDescent="0.2">
      <c r="A41707" t="s">
        <v>143966</v>
      </c>
      <c r="B41707" t="s">
        <v>143967</v>
      </c>
      <c r="C41707" t="s">
        <v>143968</v>
      </c>
      <c r="D41707" t="s">
        <v>7183</v>
      </c>
      <c r="E41707" t="s">
        <v>43</v>
      </c>
      <c r="F41707" t="s">
        <v>18</v>
      </c>
      <c r="K41707">
        <v>1</v>
      </c>
      <c r="M41707" s="1">
        <v>39448</v>
      </c>
      <c r="N41707" s="1">
        <v>39448</v>
      </c>
      <c r="O41707"/>
      <c r="P41707"/>
      <c r="Q41707"/>
      <c r="R41707"/>
    </row>
    <row r="41708" spans="1:18" x14ac:dyDescent="0.2">
      <c r="A41708" t="s">
        <v>143969</v>
      </c>
      <c r="B41708" t="s">
        <v>143970</v>
      </c>
      <c r="C41708" t="s">
        <v>143971</v>
      </c>
      <c r="D41708" t="s">
        <v>143972</v>
      </c>
      <c r="E41708">
        <v>8100000</v>
      </c>
      <c r="F41708" t="s">
        <v>18</v>
      </c>
      <c r="G41708" t="s">
        <v>25</v>
      </c>
      <c r="H41708" t="s">
        <v>106</v>
      </c>
      <c r="I41708" t="s">
        <v>107</v>
      </c>
      <c r="J41708" t="s">
        <v>108</v>
      </c>
      <c r="K41708">
        <v>2</v>
      </c>
      <c r="L41708" s="1">
        <v>41183</v>
      </c>
      <c r="M41708" s="1">
        <v>42114</v>
      </c>
      <c r="N41708" s="1">
        <v>42291</v>
      </c>
    </row>
    <row r="41709" spans="1:18" hidden="1" x14ac:dyDescent="0.2">
      <c r="A41709" t="s">
        <v>143973</v>
      </c>
      <c r="B41709" t="s">
        <v>143974</v>
      </c>
      <c r="C41709" t="s">
        <v>143975</v>
      </c>
      <c r="D41709" t="s">
        <v>766</v>
      </c>
      <c r="E41709" t="s">
        <v>43</v>
      </c>
      <c r="F41709" t="s">
        <v>18</v>
      </c>
      <c r="G41709" t="s">
        <v>25</v>
      </c>
      <c r="H41709" t="s">
        <v>1396</v>
      </c>
      <c r="I41709" t="s">
        <v>7855</v>
      </c>
      <c r="J41709" t="s">
        <v>7856</v>
      </c>
      <c r="K41709">
        <v>1</v>
      </c>
      <c r="L41709" s="1">
        <v>38412</v>
      </c>
      <c r="M41709" s="1">
        <v>40016</v>
      </c>
      <c r="N41709" s="1">
        <v>40016</v>
      </c>
      <c r="O41709"/>
      <c r="P41709"/>
      <c r="Q41709"/>
      <c r="R41709"/>
    </row>
    <row r="41710" spans="1:18" x14ac:dyDescent="0.2">
      <c r="A41710" t="s">
        <v>143976</v>
      </c>
      <c r="B41710" t="s">
        <v>143977</v>
      </c>
      <c r="C41710" t="s">
        <v>143978</v>
      </c>
      <c r="D41710" t="s">
        <v>42</v>
      </c>
      <c r="E41710">
        <v>29000000</v>
      </c>
      <c r="F41710" t="s">
        <v>113</v>
      </c>
      <c r="G41710" t="s">
        <v>25</v>
      </c>
      <c r="H41710" t="s">
        <v>64</v>
      </c>
      <c r="I41710" t="s">
        <v>65</v>
      </c>
      <c r="J41710" t="s">
        <v>114</v>
      </c>
      <c r="K41710">
        <v>3</v>
      </c>
      <c r="L41710" s="1">
        <v>35431</v>
      </c>
      <c r="M41710" s="1">
        <v>37459</v>
      </c>
      <c r="N41710" s="1">
        <v>38432</v>
      </c>
    </row>
    <row r="41711" spans="1:18" hidden="1" x14ac:dyDescent="0.2">
      <c r="A41711" t="s">
        <v>143979</v>
      </c>
      <c r="B41711" t="s">
        <v>143980</v>
      </c>
      <c r="C41711" t="s">
        <v>143981</v>
      </c>
      <c r="D41711" t="s">
        <v>143982</v>
      </c>
      <c r="E41711" t="s">
        <v>43</v>
      </c>
      <c r="F41711" t="s">
        <v>18</v>
      </c>
      <c r="G41711" t="s">
        <v>25</v>
      </c>
      <c r="H41711" t="s">
        <v>106</v>
      </c>
      <c r="I41711" t="s">
        <v>107</v>
      </c>
      <c r="J41711" t="s">
        <v>108</v>
      </c>
      <c r="K41711">
        <v>1</v>
      </c>
      <c r="L41711" s="1">
        <v>41671</v>
      </c>
      <c r="M41711" s="1">
        <v>41671</v>
      </c>
      <c r="N41711" s="1">
        <v>41671</v>
      </c>
      <c r="O41711"/>
      <c r="P41711"/>
      <c r="Q41711"/>
      <c r="R41711"/>
    </row>
    <row r="41712" spans="1:18" hidden="1" x14ac:dyDescent="0.2">
      <c r="A41712" t="s">
        <v>143983</v>
      </c>
      <c r="B41712" t="s">
        <v>143984</v>
      </c>
      <c r="C41712" t="s">
        <v>143985</v>
      </c>
      <c r="D41712" t="s">
        <v>143986</v>
      </c>
      <c r="E41712" t="s">
        <v>43</v>
      </c>
      <c r="F41712" t="s">
        <v>18</v>
      </c>
      <c r="G41712" t="s">
        <v>25</v>
      </c>
      <c r="H41712" t="s">
        <v>106</v>
      </c>
      <c r="I41712" t="s">
        <v>107</v>
      </c>
      <c r="J41712" t="s">
        <v>108</v>
      </c>
      <c r="K41712">
        <v>1</v>
      </c>
      <c r="L41712" s="1">
        <v>30317</v>
      </c>
      <c r="M41712" s="1">
        <v>41786</v>
      </c>
      <c r="N41712" s="1">
        <v>41786</v>
      </c>
      <c r="O41712"/>
      <c r="P41712"/>
      <c r="Q41712"/>
      <c r="R41712"/>
    </row>
    <row r="41713" spans="1:18" hidden="1" x14ac:dyDescent="0.2">
      <c r="A41713" t="s">
        <v>143987</v>
      </c>
      <c r="B41713" t="s">
        <v>143988</v>
      </c>
      <c r="C41713" t="s">
        <v>143989</v>
      </c>
      <c r="D41713" t="s">
        <v>21836</v>
      </c>
      <c r="E41713">
        <v>37810740</v>
      </c>
      <c r="F41713" t="s">
        <v>18</v>
      </c>
      <c r="G41713" t="s">
        <v>1062</v>
      </c>
      <c r="H41713">
        <v>16</v>
      </c>
      <c r="I41713" t="s">
        <v>1704</v>
      </c>
      <c r="J41713" t="s">
        <v>1704</v>
      </c>
      <c r="K41713">
        <v>4</v>
      </c>
      <c r="L41713" s="1">
        <v>41018</v>
      </c>
      <c r="M41713" s="1">
        <v>41073</v>
      </c>
      <c r="N41713" s="1">
        <v>42065</v>
      </c>
      <c r="O41713"/>
      <c r="P41713"/>
      <c r="Q41713"/>
      <c r="R41713"/>
    </row>
    <row r="41714" spans="1:18" hidden="1" x14ac:dyDescent="0.2">
      <c r="A41714" t="s">
        <v>143990</v>
      </c>
      <c r="B41714" t="s">
        <v>143991</v>
      </c>
      <c r="C41714" t="s">
        <v>143992</v>
      </c>
      <c r="D41714" t="s">
        <v>143993</v>
      </c>
      <c r="E41714">
        <v>144150</v>
      </c>
      <c r="F41714" t="s">
        <v>18</v>
      </c>
      <c r="G41714" t="s">
        <v>3319</v>
      </c>
      <c r="H41714">
        <v>14</v>
      </c>
      <c r="I41714" t="s">
        <v>4456</v>
      </c>
      <c r="J41714" t="s">
        <v>14929</v>
      </c>
      <c r="K41714">
        <v>1</v>
      </c>
      <c r="L41714" s="1">
        <v>40756</v>
      </c>
      <c r="M41714" s="1">
        <v>40756</v>
      </c>
      <c r="N41714" s="1">
        <v>40756</v>
      </c>
      <c r="O41714"/>
      <c r="P41714"/>
      <c r="Q41714"/>
      <c r="R41714"/>
    </row>
    <row r="41715" spans="1:18" hidden="1" x14ac:dyDescent="0.2">
      <c r="A41715" t="s">
        <v>143994</v>
      </c>
      <c r="B41715" t="s">
        <v>143995</v>
      </c>
      <c r="C41715" t="s">
        <v>143996</v>
      </c>
      <c r="D41715" t="s">
        <v>143997</v>
      </c>
      <c r="E41715" t="s">
        <v>43</v>
      </c>
      <c r="F41715" t="s">
        <v>18</v>
      </c>
      <c r="K41715">
        <v>2</v>
      </c>
      <c r="L41715" s="1">
        <v>41275</v>
      </c>
      <c r="M41715" s="1">
        <v>41910</v>
      </c>
      <c r="N41715" s="1">
        <v>42078</v>
      </c>
      <c r="O41715"/>
      <c r="P41715"/>
      <c r="Q41715"/>
      <c r="R41715"/>
    </row>
    <row r="41716" spans="1:18" x14ac:dyDescent="0.2">
      <c r="A41716" t="s">
        <v>143998</v>
      </c>
      <c r="B41716" t="s">
        <v>143999</v>
      </c>
      <c r="C41716" t="s">
        <v>144000</v>
      </c>
      <c r="D41716" t="s">
        <v>144001</v>
      </c>
      <c r="E41716">
        <v>4000000</v>
      </c>
      <c r="F41716" t="s">
        <v>18</v>
      </c>
      <c r="G41716" t="s">
        <v>25</v>
      </c>
      <c r="H41716" t="s">
        <v>158</v>
      </c>
      <c r="I41716" t="s">
        <v>244</v>
      </c>
      <c r="J41716" t="s">
        <v>244</v>
      </c>
      <c r="K41716">
        <v>2</v>
      </c>
      <c r="L41716" s="1">
        <v>41913</v>
      </c>
      <c r="M41716" s="1">
        <v>41982</v>
      </c>
      <c r="N41716" s="1">
        <v>42297</v>
      </c>
    </row>
    <row r="41717" spans="1:18" x14ac:dyDescent="0.2">
      <c r="A41717" t="s">
        <v>144002</v>
      </c>
      <c r="B41717" t="s">
        <v>144003</v>
      </c>
      <c r="C41717" t="s">
        <v>144004</v>
      </c>
      <c r="D41717" t="s">
        <v>8937</v>
      </c>
      <c r="E41717">
        <v>1000000</v>
      </c>
      <c r="F41717" t="s">
        <v>18</v>
      </c>
      <c r="G41717" t="s">
        <v>19</v>
      </c>
      <c r="H41717">
        <v>16</v>
      </c>
      <c r="I41717" t="s">
        <v>20</v>
      </c>
      <c r="J41717" t="s">
        <v>20</v>
      </c>
      <c r="K41717">
        <v>1</v>
      </c>
      <c r="L41717" s="1">
        <v>40865</v>
      </c>
      <c r="M41717" s="1">
        <v>42048</v>
      </c>
      <c r="N41717" s="1">
        <v>42048</v>
      </c>
    </row>
    <row r="41718" spans="1:18" hidden="1" x14ac:dyDescent="0.2">
      <c r="A41718" t="s">
        <v>144005</v>
      </c>
      <c r="B41718" t="s">
        <v>144006</v>
      </c>
      <c r="C41718" t="s">
        <v>144007</v>
      </c>
      <c r="D41718" t="s">
        <v>786</v>
      </c>
      <c r="E41718">
        <v>1200003</v>
      </c>
      <c r="F41718" t="s">
        <v>18</v>
      </c>
      <c r="G41718" t="s">
        <v>25</v>
      </c>
      <c r="H41718" t="s">
        <v>64</v>
      </c>
      <c r="I41718" t="s">
        <v>65</v>
      </c>
      <c r="J41718" t="s">
        <v>240</v>
      </c>
      <c r="K41718">
        <v>1</v>
      </c>
      <c r="M41718" s="1">
        <v>42192</v>
      </c>
      <c r="N41718" s="1">
        <v>42192</v>
      </c>
      <c r="O41718"/>
      <c r="P41718"/>
      <c r="Q41718"/>
      <c r="R41718"/>
    </row>
    <row r="41719" spans="1:18" hidden="1" x14ac:dyDescent="0.2">
      <c r="A41719" t="s">
        <v>144008</v>
      </c>
      <c r="B41719" t="s">
        <v>144009</v>
      </c>
      <c r="C41719" t="s">
        <v>144010</v>
      </c>
      <c r="D41719" t="s">
        <v>144011</v>
      </c>
      <c r="E41719">
        <v>892000</v>
      </c>
      <c r="F41719" t="s">
        <v>207</v>
      </c>
      <c r="G41719" t="s">
        <v>25</v>
      </c>
      <c r="H41719" t="s">
        <v>158</v>
      </c>
      <c r="I41719" t="s">
        <v>244</v>
      </c>
      <c r="J41719" t="s">
        <v>327</v>
      </c>
      <c r="K41719">
        <v>6</v>
      </c>
      <c r="L41719" s="1">
        <v>40778</v>
      </c>
      <c r="M41719" s="1">
        <v>40575</v>
      </c>
      <c r="N41719" s="1">
        <v>41526</v>
      </c>
      <c r="O41719"/>
      <c r="P41719"/>
      <c r="Q41719"/>
      <c r="R41719"/>
    </row>
    <row r="41720" spans="1:18" x14ac:dyDescent="0.2">
      <c r="A41720" t="s">
        <v>144012</v>
      </c>
      <c r="B41720" t="s">
        <v>144013</v>
      </c>
      <c r="C41720" t="s">
        <v>144014</v>
      </c>
      <c r="D41720" t="s">
        <v>144015</v>
      </c>
      <c r="E41720">
        <v>20118</v>
      </c>
      <c r="F41720" t="s">
        <v>207</v>
      </c>
      <c r="G41720" t="s">
        <v>638</v>
      </c>
      <c r="H41720">
        <v>7</v>
      </c>
      <c r="I41720" t="s">
        <v>929</v>
      </c>
      <c r="J41720" t="s">
        <v>929</v>
      </c>
      <c r="K41720">
        <v>1</v>
      </c>
      <c r="L41720" s="1">
        <v>40952</v>
      </c>
      <c r="M41720" s="1">
        <v>40965</v>
      </c>
      <c r="N41720" s="1">
        <v>40965</v>
      </c>
    </row>
    <row r="41721" spans="1:18" hidden="1" x14ac:dyDescent="0.2">
      <c r="A41721" t="s">
        <v>144016</v>
      </c>
      <c r="B41721" t="s">
        <v>144017</v>
      </c>
      <c r="C41721" t="s">
        <v>144018</v>
      </c>
      <c r="D41721" t="s">
        <v>144019</v>
      </c>
      <c r="E41721" t="s">
        <v>43</v>
      </c>
      <c r="F41721" t="s">
        <v>18</v>
      </c>
      <c r="G41721" t="s">
        <v>25</v>
      </c>
      <c r="H41721" t="s">
        <v>64</v>
      </c>
      <c r="I41721" t="s">
        <v>95</v>
      </c>
      <c r="J41721" t="s">
        <v>95</v>
      </c>
      <c r="K41721">
        <v>1</v>
      </c>
      <c r="L41721" s="1">
        <v>40847</v>
      </c>
      <c r="M41721" s="1">
        <v>41089</v>
      </c>
      <c r="N41721" s="1">
        <v>41089</v>
      </c>
      <c r="O41721"/>
      <c r="P41721"/>
      <c r="Q41721"/>
      <c r="R41721"/>
    </row>
    <row r="41722" spans="1:18" hidden="1" x14ac:dyDescent="0.2">
      <c r="A41722" t="s">
        <v>144020</v>
      </c>
      <c r="B41722" t="s">
        <v>144021</v>
      </c>
      <c r="C41722" t="s">
        <v>144022</v>
      </c>
      <c r="D41722" t="s">
        <v>144023</v>
      </c>
      <c r="E41722">
        <v>22500000</v>
      </c>
      <c r="F41722" t="s">
        <v>18</v>
      </c>
      <c r="G41722" t="s">
        <v>25</v>
      </c>
      <c r="H41722" t="s">
        <v>1272</v>
      </c>
      <c r="I41722" t="s">
        <v>1273</v>
      </c>
      <c r="J41722" t="s">
        <v>6283</v>
      </c>
      <c r="K41722">
        <v>1</v>
      </c>
      <c r="M41722" s="1">
        <v>38090</v>
      </c>
      <c r="N41722" s="1">
        <v>38090</v>
      </c>
      <c r="O41722"/>
      <c r="P41722"/>
      <c r="Q41722"/>
      <c r="R41722"/>
    </row>
    <row r="41723" spans="1:18" x14ac:dyDescent="0.2">
      <c r="A41723" t="s">
        <v>144024</v>
      </c>
      <c r="B41723" t="s">
        <v>144025</v>
      </c>
      <c r="C41723" t="s">
        <v>144026</v>
      </c>
      <c r="D41723" t="s">
        <v>144027</v>
      </c>
      <c r="E41723">
        <v>100000</v>
      </c>
      <c r="F41723" t="s">
        <v>18</v>
      </c>
      <c r="G41723" t="s">
        <v>25</v>
      </c>
      <c r="H41723" t="s">
        <v>89</v>
      </c>
      <c r="I41723" t="s">
        <v>589</v>
      </c>
      <c r="J41723" t="s">
        <v>24837</v>
      </c>
      <c r="K41723">
        <v>1</v>
      </c>
      <c r="L41723" s="1">
        <v>42153</v>
      </c>
      <c r="M41723" s="1">
        <v>42257</v>
      </c>
      <c r="N41723" s="1">
        <v>42257</v>
      </c>
    </row>
    <row r="41724" spans="1:18" x14ac:dyDescent="0.2">
      <c r="A41724" t="s">
        <v>144028</v>
      </c>
      <c r="B41724" t="s">
        <v>144029</v>
      </c>
      <c r="C41724" t="s">
        <v>144030</v>
      </c>
      <c r="D41724" t="s">
        <v>144031</v>
      </c>
      <c r="E41724">
        <v>9000000</v>
      </c>
      <c r="F41724" t="s">
        <v>18</v>
      </c>
      <c r="G41724" t="s">
        <v>128</v>
      </c>
      <c r="H41724" t="s">
        <v>61830</v>
      </c>
      <c r="I41724" t="s">
        <v>61831</v>
      </c>
      <c r="J41724" t="s">
        <v>61831</v>
      </c>
      <c r="K41724">
        <v>3</v>
      </c>
      <c r="L41724" s="1">
        <v>40179</v>
      </c>
      <c r="M41724" s="1">
        <v>40535</v>
      </c>
      <c r="N41724" s="1">
        <v>41787</v>
      </c>
    </row>
    <row r="41725" spans="1:18" x14ac:dyDescent="0.2">
      <c r="A41725" t="s">
        <v>144032</v>
      </c>
      <c r="B41725" t="s">
        <v>144033</v>
      </c>
      <c r="C41725" t="s">
        <v>144034</v>
      </c>
      <c r="D41725" t="s">
        <v>144035</v>
      </c>
      <c r="E41725">
        <v>200000</v>
      </c>
      <c r="F41725" t="s">
        <v>18</v>
      </c>
      <c r="G41725" t="s">
        <v>57</v>
      </c>
      <c r="H41725" t="s">
        <v>3339</v>
      </c>
      <c r="I41725" t="s">
        <v>3340</v>
      </c>
      <c r="J41725" t="s">
        <v>3341</v>
      </c>
      <c r="K41725">
        <v>1</v>
      </c>
      <c r="L41725" s="1">
        <v>41365</v>
      </c>
      <c r="M41725" s="1">
        <v>41579</v>
      </c>
      <c r="N41725" s="1">
        <v>41579</v>
      </c>
    </row>
    <row r="41726" spans="1:18" x14ac:dyDescent="0.2">
      <c r="A41726" t="s">
        <v>144036</v>
      </c>
      <c r="B41726" t="s">
        <v>144037</v>
      </c>
      <c r="C41726" t="s">
        <v>144038</v>
      </c>
      <c r="D41726" t="s">
        <v>36745</v>
      </c>
      <c r="E41726">
        <v>6200000</v>
      </c>
      <c r="F41726" t="s">
        <v>18</v>
      </c>
      <c r="G41726" t="s">
        <v>25</v>
      </c>
      <c r="H41726" t="s">
        <v>64</v>
      </c>
      <c r="I41726" t="s">
        <v>65</v>
      </c>
      <c r="J41726" t="s">
        <v>1251</v>
      </c>
      <c r="K41726">
        <v>1</v>
      </c>
      <c r="L41726" s="1">
        <v>41702</v>
      </c>
      <c r="M41726" s="1">
        <v>42208</v>
      </c>
      <c r="N41726" s="1">
        <v>42208</v>
      </c>
    </row>
    <row r="41727" spans="1:18" x14ac:dyDescent="0.2">
      <c r="A41727" t="s">
        <v>144039</v>
      </c>
      <c r="B41727" t="s">
        <v>144040</v>
      </c>
      <c r="D41727" t="s">
        <v>79021</v>
      </c>
      <c r="E41727">
        <v>3500000</v>
      </c>
      <c r="F41727" t="s">
        <v>18</v>
      </c>
      <c r="G41727" t="s">
        <v>492</v>
      </c>
      <c r="H41727">
        <v>12</v>
      </c>
      <c r="I41727" t="s">
        <v>28379</v>
      </c>
      <c r="J41727" t="s">
        <v>28379</v>
      </c>
      <c r="K41727">
        <v>2</v>
      </c>
      <c r="L41727" s="1">
        <v>40699</v>
      </c>
      <c r="M41727" s="1">
        <v>41512</v>
      </c>
      <c r="N41727" s="1">
        <v>41802</v>
      </c>
    </row>
    <row r="41728" spans="1:18" x14ac:dyDescent="0.2">
      <c r="A41728" t="s">
        <v>144041</v>
      </c>
      <c r="B41728" t="s">
        <v>144042</v>
      </c>
      <c r="C41728" t="s">
        <v>144043</v>
      </c>
      <c r="D41728" t="s">
        <v>144044</v>
      </c>
      <c r="E41728">
        <v>11500000</v>
      </c>
      <c r="F41728" t="s">
        <v>18</v>
      </c>
      <c r="G41728" t="s">
        <v>25</v>
      </c>
      <c r="H41728" t="s">
        <v>142</v>
      </c>
      <c r="I41728" t="s">
        <v>143</v>
      </c>
      <c r="J41728" t="s">
        <v>143</v>
      </c>
      <c r="K41728">
        <v>2</v>
      </c>
      <c r="L41728" s="1">
        <v>41275</v>
      </c>
      <c r="M41728" s="1">
        <v>42128</v>
      </c>
      <c r="N41728" s="1">
        <v>42304</v>
      </c>
    </row>
    <row r="41729" spans="1:18" hidden="1" x14ac:dyDescent="0.2">
      <c r="A41729" t="s">
        <v>144045</v>
      </c>
      <c r="B41729" t="s">
        <v>144046</v>
      </c>
      <c r="C41729" t="s">
        <v>144047</v>
      </c>
      <c r="D41729" t="s">
        <v>59525</v>
      </c>
      <c r="E41729">
        <v>6533984</v>
      </c>
      <c r="F41729" t="s">
        <v>18</v>
      </c>
      <c r="G41729" t="s">
        <v>25</v>
      </c>
      <c r="H41729" t="s">
        <v>106</v>
      </c>
      <c r="I41729" t="s">
        <v>107</v>
      </c>
      <c r="J41729" t="s">
        <v>108</v>
      </c>
      <c r="K41729">
        <v>3</v>
      </c>
      <c r="L41729" s="1">
        <v>39904</v>
      </c>
      <c r="M41729" s="1">
        <v>41010</v>
      </c>
      <c r="N41729" s="1">
        <v>42017</v>
      </c>
      <c r="O41729"/>
      <c r="P41729"/>
      <c r="Q41729"/>
      <c r="R41729"/>
    </row>
    <row r="41730" spans="1:18" x14ac:dyDescent="0.2">
      <c r="A41730" t="s">
        <v>144048</v>
      </c>
      <c r="B41730" t="s">
        <v>144049</v>
      </c>
      <c r="C41730" t="s">
        <v>144050</v>
      </c>
      <c r="D41730" t="s">
        <v>144051</v>
      </c>
      <c r="E41730">
        <v>7500000</v>
      </c>
      <c r="F41730" t="s">
        <v>113</v>
      </c>
      <c r="G41730" t="s">
        <v>25</v>
      </c>
      <c r="H41730" t="s">
        <v>64</v>
      </c>
      <c r="I41730" t="s">
        <v>65</v>
      </c>
      <c r="J41730" t="s">
        <v>66</v>
      </c>
      <c r="K41730">
        <v>2</v>
      </c>
      <c r="L41730" s="1">
        <v>39600</v>
      </c>
      <c r="M41730" s="1">
        <v>39753</v>
      </c>
      <c r="N41730" s="1">
        <v>40135</v>
      </c>
    </row>
    <row r="41731" spans="1:18" x14ac:dyDescent="0.2">
      <c r="A41731" t="s">
        <v>144052</v>
      </c>
      <c r="B41731" t="s">
        <v>144053</v>
      </c>
      <c r="C41731" t="s">
        <v>144054</v>
      </c>
      <c r="D41731" t="s">
        <v>144055</v>
      </c>
      <c r="E41731">
        <v>22000</v>
      </c>
      <c r="F41731" t="s">
        <v>18</v>
      </c>
      <c r="G41731" t="s">
        <v>25</v>
      </c>
      <c r="H41731" t="s">
        <v>430</v>
      </c>
      <c r="I41731" t="s">
        <v>528</v>
      </c>
      <c r="J41731" t="s">
        <v>8304</v>
      </c>
      <c r="K41731">
        <v>1</v>
      </c>
      <c r="L41731" s="1">
        <v>41061</v>
      </c>
      <c r="M41731" s="1">
        <v>40767</v>
      </c>
      <c r="N41731" s="1">
        <v>40767</v>
      </c>
    </row>
    <row r="41732" spans="1:18" x14ac:dyDescent="0.2">
      <c r="A41732" t="s">
        <v>144056</v>
      </c>
      <c r="B41732" t="s">
        <v>144057</v>
      </c>
      <c r="C41732" t="s">
        <v>144058</v>
      </c>
      <c r="D41732" t="s">
        <v>86025</v>
      </c>
      <c r="E41732">
        <v>320000</v>
      </c>
      <c r="F41732" t="s">
        <v>18</v>
      </c>
      <c r="G41732" t="s">
        <v>25</v>
      </c>
      <c r="H41732" t="s">
        <v>106</v>
      </c>
      <c r="I41732" t="s">
        <v>107</v>
      </c>
      <c r="J41732" t="s">
        <v>108</v>
      </c>
      <c r="K41732">
        <v>2</v>
      </c>
      <c r="L41732" s="1">
        <v>41649</v>
      </c>
      <c r="M41732" s="1">
        <v>41717</v>
      </c>
      <c r="N41732" s="1">
        <v>42233</v>
      </c>
    </row>
    <row r="41733" spans="1:18" x14ac:dyDescent="0.2">
      <c r="A41733" t="s">
        <v>144059</v>
      </c>
      <c r="B41733" t="s">
        <v>144060</v>
      </c>
      <c r="C41733" t="s">
        <v>144061</v>
      </c>
      <c r="D41733" t="s">
        <v>2479</v>
      </c>
      <c r="E41733">
        <v>209000</v>
      </c>
      <c r="F41733" t="s">
        <v>18</v>
      </c>
      <c r="G41733" t="s">
        <v>25</v>
      </c>
      <c r="H41733" t="s">
        <v>1234</v>
      </c>
      <c r="I41733" t="s">
        <v>1235</v>
      </c>
      <c r="J41733" t="s">
        <v>1235</v>
      </c>
      <c r="K41733">
        <v>1</v>
      </c>
      <c r="L41733" s="1">
        <v>37987</v>
      </c>
      <c r="M41733" s="1">
        <v>41885</v>
      </c>
      <c r="N41733" s="1">
        <v>41885</v>
      </c>
    </row>
    <row r="41734" spans="1:18" hidden="1" x14ac:dyDescent="0.2">
      <c r="A41734" t="s">
        <v>144062</v>
      </c>
      <c r="B41734" t="s">
        <v>144063</v>
      </c>
      <c r="C41734" t="s">
        <v>144064</v>
      </c>
      <c r="D41734" t="s">
        <v>3797</v>
      </c>
      <c r="E41734">
        <v>151000000</v>
      </c>
      <c r="F41734" t="s">
        <v>18</v>
      </c>
      <c r="G41734" t="s">
        <v>25</v>
      </c>
      <c r="H41734" t="s">
        <v>64</v>
      </c>
      <c r="I41734" t="s">
        <v>65</v>
      </c>
      <c r="J41734" t="s">
        <v>606</v>
      </c>
      <c r="K41734">
        <v>3</v>
      </c>
      <c r="M41734" s="1">
        <v>42144</v>
      </c>
      <c r="N41734" s="1">
        <v>42164</v>
      </c>
      <c r="O41734"/>
      <c r="P41734"/>
      <c r="Q41734"/>
      <c r="R41734"/>
    </row>
    <row r="41735" spans="1:18" x14ac:dyDescent="0.2">
      <c r="A41735" t="s">
        <v>144065</v>
      </c>
      <c r="B41735" t="s">
        <v>144066</v>
      </c>
      <c r="C41735" t="s">
        <v>144067</v>
      </c>
      <c r="D41735" t="s">
        <v>144068</v>
      </c>
      <c r="E41735">
        <v>14400000</v>
      </c>
      <c r="F41735" t="s">
        <v>113</v>
      </c>
      <c r="G41735" t="s">
        <v>25</v>
      </c>
      <c r="H41735" t="s">
        <v>106</v>
      </c>
      <c r="I41735" t="s">
        <v>107</v>
      </c>
      <c r="J41735" t="s">
        <v>108</v>
      </c>
      <c r="K41735">
        <v>5</v>
      </c>
      <c r="L41735" s="1">
        <v>38930</v>
      </c>
      <c r="M41735" s="1">
        <v>39114</v>
      </c>
      <c r="N41735" s="1">
        <v>40155</v>
      </c>
    </row>
    <row r="41736" spans="1:18" hidden="1" x14ac:dyDescent="0.2">
      <c r="A41736" t="s">
        <v>144069</v>
      </c>
      <c r="B41736" t="s">
        <v>144070</v>
      </c>
      <c r="D41736" t="s">
        <v>144071</v>
      </c>
      <c r="E41736" t="s">
        <v>43</v>
      </c>
      <c r="F41736" t="s">
        <v>18</v>
      </c>
      <c r="G41736" t="s">
        <v>25</v>
      </c>
      <c r="H41736" t="s">
        <v>121</v>
      </c>
      <c r="I41736" t="s">
        <v>122</v>
      </c>
      <c r="J41736" t="s">
        <v>122</v>
      </c>
      <c r="K41736">
        <v>1</v>
      </c>
      <c r="L41736" s="1">
        <v>41253</v>
      </c>
      <c r="M41736" s="1">
        <v>40904</v>
      </c>
      <c r="N41736" s="1">
        <v>40904</v>
      </c>
      <c r="O41736"/>
      <c r="P41736"/>
      <c r="Q41736"/>
      <c r="R41736"/>
    </row>
    <row r="41737" spans="1:18" x14ac:dyDescent="0.2">
      <c r="A41737" t="s">
        <v>144072</v>
      </c>
      <c r="B41737" t="s">
        <v>144073</v>
      </c>
      <c r="C41737" t="s">
        <v>144074</v>
      </c>
      <c r="D41737" t="s">
        <v>36</v>
      </c>
      <c r="E41737">
        <v>2000000</v>
      </c>
      <c r="F41737" t="s">
        <v>113</v>
      </c>
      <c r="G41737" t="s">
        <v>25</v>
      </c>
      <c r="H41737" t="s">
        <v>158</v>
      </c>
      <c r="I41737" t="s">
        <v>244</v>
      </c>
      <c r="J41737" t="s">
        <v>17218</v>
      </c>
      <c r="K41737">
        <v>1</v>
      </c>
      <c r="L41737" s="1">
        <v>36526</v>
      </c>
      <c r="M41737" s="1">
        <v>37306</v>
      </c>
      <c r="N41737" s="1">
        <v>37306</v>
      </c>
    </row>
    <row r="41738" spans="1:18" x14ac:dyDescent="0.2">
      <c r="A41738" t="s">
        <v>144075</v>
      </c>
      <c r="B41738" t="s">
        <v>144076</v>
      </c>
      <c r="C41738" t="s">
        <v>144077</v>
      </c>
      <c r="D41738" t="s">
        <v>144078</v>
      </c>
      <c r="E41738">
        <v>500000</v>
      </c>
      <c r="F41738" t="s">
        <v>18</v>
      </c>
      <c r="G41738" t="s">
        <v>25</v>
      </c>
      <c r="H41738" t="s">
        <v>1352</v>
      </c>
      <c r="I41738" t="s">
        <v>3469</v>
      </c>
      <c r="J41738" t="s">
        <v>3469</v>
      </c>
      <c r="K41738">
        <v>1</v>
      </c>
      <c r="L41738" s="1">
        <v>41548</v>
      </c>
      <c r="M41738" s="1">
        <v>42019</v>
      </c>
      <c r="N41738" s="1">
        <v>42019</v>
      </c>
    </row>
    <row r="41739" spans="1:18" x14ac:dyDescent="0.2">
      <c r="A41739" t="s">
        <v>144079</v>
      </c>
      <c r="B41739" t="s">
        <v>144080</v>
      </c>
      <c r="C41739" t="s">
        <v>144081</v>
      </c>
      <c r="D41739" t="s">
        <v>70</v>
      </c>
      <c r="E41739">
        <v>17000000</v>
      </c>
      <c r="F41739" t="s">
        <v>113</v>
      </c>
      <c r="K41739">
        <v>1</v>
      </c>
      <c r="L41739" s="1">
        <v>36892</v>
      </c>
      <c r="M41739" s="1">
        <v>38481</v>
      </c>
      <c r="N41739" s="1">
        <v>38481</v>
      </c>
    </row>
    <row r="41740" spans="1:18" hidden="1" x14ac:dyDescent="0.2">
      <c r="A41740" t="s">
        <v>144082</v>
      </c>
      <c r="B41740" t="s">
        <v>144083</v>
      </c>
      <c r="C41740" t="s">
        <v>144084</v>
      </c>
      <c r="D41740" t="s">
        <v>741</v>
      </c>
      <c r="E41740">
        <v>10711500</v>
      </c>
      <c r="F41740" t="s">
        <v>18</v>
      </c>
      <c r="G41740" t="s">
        <v>25</v>
      </c>
      <c r="H41740" t="s">
        <v>158</v>
      </c>
      <c r="I41740" t="s">
        <v>244</v>
      </c>
      <c r="J41740" t="s">
        <v>15378</v>
      </c>
      <c r="K41740">
        <v>7</v>
      </c>
      <c r="L41740" s="1">
        <v>39448</v>
      </c>
      <c r="M41740" s="1">
        <v>39960</v>
      </c>
      <c r="N41740" s="1">
        <v>42109</v>
      </c>
      <c r="O41740"/>
      <c r="P41740"/>
      <c r="Q41740"/>
      <c r="R41740"/>
    </row>
    <row r="41741" spans="1:18" hidden="1" x14ac:dyDescent="0.2">
      <c r="A41741" t="s">
        <v>144085</v>
      </c>
      <c r="B41741" t="s">
        <v>144086</v>
      </c>
      <c r="D41741" t="s">
        <v>25961</v>
      </c>
      <c r="E41741">
        <v>20000000</v>
      </c>
      <c r="F41741" t="s">
        <v>18</v>
      </c>
      <c r="G41741" t="s">
        <v>25</v>
      </c>
      <c r="H41741" t="s">
        <v>106</v>
      </c>
      <c r="I41741" t="s">
        <v>107</v>
      </c>
      <c r="J41741" t="s">
        <v>108</v>
      </c>
      <c r="K41741">
        <v>1</v>
      </c>
      <c r="M41741" s="1">
        <v>37938</v>
      </c>
      <c r="N41741" s="1">
        <v>37938</v>
      </c>
      <c r="O41741"/>
      <c r="P41741"/>
      <c r="Q41741"/>
      <c r="R41741"/>
    </row>
    <row r="41742" spans="1:18" x14ac:dyDescent="0.2">
      <c r="A41742" t="s">
        <v>144087</v>
      </c>
      <c r="B41742" t="s">
        <v>144088</v>
      </c>
      <c r="C41742" t="s">
        <v>144089</v>
      </c>
      <c r="D41742" t="s">
        <v>50</v>
      </c>
      <c r="E41742">
        <v>23300000</v>
      </c>
      <c r="F41742" t="s">
        <v>113</v>
      </c>
      <c r="G41742" t="s">
        <v>25</v>
      </c>
      <c r="H41742" t="s">
        <v>64</v>
      </c>
      <c r="I41742" t="s">
        <v>65</v>
      </c>
      <c r="J41742" t="s">
        <v>71</v>
      </c>
      <c r="K41742">
        <v>3</v>
      </c>
      <c r="L41742" s="1">
        <v>39083</v>
      </c>
      <c r="M41742" s="1">
        <v>39183</v>
      </c>
      <c r="N41742" s="1">
        <v>40008</v>
      </c>
    </row>
    <row r="41743" spans="1:18" hidden="1" x14ac:dyDescent="0.2">
      <c r="A41743" t="s">
        <v>144090</v>
      </c>
      <c r="B41743" t="s">
        <v>144091</v>
      </c>
      <c r="C41743" t="s">
        <v>144092</v>
      </c>
      <c r="D41743" t="s">
        <v>144093</v>
      </c>
      <c r="E41743">
        <v>6131310.8839999996</v>
      </c>
      <c r="F41743" t="s">
        <v>18</v>
      </c>
      <c r="G41743" t="s">
        <v>25</v>
      </c>
      <c r="H41743" t="s">
        <v>644</v>
      </c>
      <c r="I41743" t="s">
        <v>645</v>
      </c>
      <c r="J41743" t="s">
        <v>645</v>
      </c>
      <c r="K41743">
        <v>2</v>
      </c>
      <c r="L41743" s="1">
        <v>36951</v>
      </c>
      <c r="M41743" s="1">
        <v>38419</v>
      </c>
      <c r="N41743" s="1">
        <v>39254</v>
      </c>
      <c r="O41743"/>
      <c r="P41743"/>
      <c r="Q41743"/>
      <c r="R41743"/>
    </row>
    <row r="41744" spans="1:18" x14ac:dyDescent="0.2">
      <c r="A41744" t="s">
        <v>144094</v>
      </c>
      <c r="B41744" t="s">
        <v>144095</v>
      </c>
      <c r="C41744" t="s">
        <v>144096</v>
      </c>
      <c r="D41744" t="s">
        <v>53574</v>
      </c>
      <c r="E41744">
        <v>20000</v>
      </c>
      <c r="F41744" t="s">
        <v>207</v>
      </c>
      <c r="G41744" t="s">
        <v>222</v>
      </c>
      <c r="H41744">
        <v>4</v>
      </c>
      <c r="I41744" t="s">
        <v>2939</v>
      </c>
      <c r="J41744" t="s">
        <v>144097</v>
      </c>
      <c r="K41744">
        <v>1</v>
      </c>
      <c r="L41744" s="1">
        <v>41275</v>
      </c>
      <c r="M41744" s="1">
        <v>41395</v>
      </c>
      <c r="N41744" s="1">
        <v>41395</v>
      </c>
    </row>
    <row r="41745" spans="1:18" x14ac:dyDescent="0.2">
      <c r="A41745" t="s">
        <v>144098</v>
      </c>
      <c r="B41745" t="s">
        <v>144099</v>
      </c>
      <c r="C41745" t="s">
        <v>144100</v>
      </c>
      <c r="D41745" t="s">
        <v>42</v>
      </c>
      <c r="E41745">
        <v>3500000</v>
      </c>
      <c r="F41745" t="s">
        <v>18</v>
      </c>
      <c r="G41745" t="s">
        <v>25</v>
      </c>
      <c r="H41745" t="s">
        <v>64</v>
      </c>
      <c r="I41745" t="s">
        <v>65</v>
      </c>
      <c r="J41745" t="s">
        <v>606</v>
      </c>
      <c r="K41745">
        <v>1</v>
      </c>
      <c r="L41745" s="1">
        <v>40909</v>
      </c>
      <c r="M41745" s="1">
        <v>42154</v>
      </c>
      <c r="N41745" s="1">
        <v>42154</v>
      </c>
    </row>
    <row r="41746" spans="1:18" hidden="1" x14ac:dyDescent="0.2">
      <c r="A41746" t="s">
        <v>144101</v>
      </c>
      <c r="B41746" t="s">
        <v>144102</v>
      </c>
      <c r="C41746" t="s">
        <v>144103</v>
      </c>
      <c r="D41746" t="s">
        <v>2199</v>
      </c>
      <c r="E41746">
        <v>150000</v>
      </c>
      <c r="F41746" t="s">
        <v>18</v>
      </c>
      <c r="G41746" t="s">
        <v>19</v>
      </c>
      <c r="H41746">
        <v>16</v>
      </c>
      <c r="I41746" t="s">
        <v>20</v>
      </c>
      <c r="J41746" t="s">
        <v>20</v>
      </c>
      <c r="K41746">
        <v>1</v>
      </c>
      <c r="M41746" s="1">
        <v>42328</v>
      </c>
      <c r="N41746" s="1">
        <v>42328</v>
      </c>
      <c r="O41746"/>
      <c r="P41746"/>
      <c r="Q41746"/>
      <c r="R41746"/>
    </row>
    <row r="41747" spans="1:18" x14ac:dyDescent="0.2">
      <c r="A41747" t="s">
        <v>144104</v>
      </c>
      <c r="B41747" t="s">
        <v>144105</v>
      </c>
      <c r="C41747" t="s">
        <v>144106</v>
      </c>
      <c r="D41747" t="s">
        <v>50</v>
      </c>
      <c r="E41747">
        <v>33600000</v>
      </c>
      <c r="F41747" t="s">
        <v>113</v>
      </c>
      <c r="G41747" t="s">
        <v>25</v>
      </c>
      <c r="H41747" t="s">
        <v>64</v>
      </c>
      <c r="I41747" t="s">
        <v>95</v>
      </c>
      <c r="J41747" t="s">
        <v>95</v>
      </c>
      <c r="K41747">
        <v>3</v>
      </c>
      <c r="L41747" s="1">
        <v>40991</v>
      </c>
      <c r="M41747" s="1">
        <v>41130</v>
      </c>
      <c r="N41747" s="1">
        <v>42033</v>
      </c>
    </row>
    <row r="41748" spans="1:18" hidden="1" x14ac:dyDescent="0.2">
      <c r="A41748" t="s">
        <v>144107</v>
      </c>
      <c r="B41748" t="s">
        <v>144108</v>
      </c>
      <c r="C41748" t="s">
        <v>144109</v>
      </c>
      <c r="D41748" t="s">
        <v>144110</v>
      </c>
      <c r="E41748" t="s">
        <v>43</v>
      </c>
      <c r="F41748" t="s">
        <v>18</v>
      </c>
      <c r="G41748" t="s">
        <v>25</v>
      </c>
      <c r="H41748" t="s">
        <v>64</v>
      </c>
      <c r="I41748" t="s">
        <v>95</v>
      </c>
      <c r="J41748" t="s">
        <v>95</v>
      </c>
      <c r="K41748">
        <v>1</v>
      </c>
      <c r="M41748" s="1">
        <v>42178</v>
      </c>
      <c r="N41748" s="1">
        <v>42178</v>
      </c>
      <c r="O41748"/>
      <c r="P41748"/>
      <c r="Q41748"/>
      <c r="R41748"/>
    </row>
    <row r="41749" spans="1:18" hidden="1" x14ac:dyDescent="0.2">
      <c r="A41749" t="s">
        <v>144111</v>
      </c>
      <c r="B41749" t="s">
        <v>144112</v>
      </c>
      <c r="C41749" t="s">
        <v>144113</v>
      </c>
      <c r="D41749" t="s">
        <v>25715</v>
      </c>
      <c r="E41749">
        <v>2121849</v>
      </c>
      <c r="F41749" t="s">
        <v>18</v>
      </c>
      <c r="G41749" t="s">
        <v>25</v>
      </c>
      <c r="H41749" t="s">
        <v>64</v>
      </c>
      <c r="I41749" t="s">
        <v>966</v>
      </c>
      <c r="J41749" t="s">
        <v>967</v>
      </c>
      <c r="K41749">
        <v>3</v>
      </c>
      <c r="L41749" s="1">
        <v>40330</v>
      </c>
      <c r="M41749" s="1">
        <v>40973</v>
      </c>
      <c r="N41749" s="1">
        <v>41567</v>
      </c>
      <c r="O41749"/>
      <c r="P41749"/>
      <c r="Q41749"/>
      <c r="R41749"/>
    </row>
    <row r="41750" spans="1:18" hidden="1" x14ac:dyDescent="0.2">
      <c r="A41750" t="s">
        <v>144114</v>
      </c>
      <c r="B41750" t="s">
        <v>144115</v>
      </c>
      <c r="C41750" t="s">
        <v>144116</v>
      </c>
      <c r="D41750" t="s">
        <v>91939</v>
      </c>
      <c r="E41750" t="s">
        <v>43</v>
      </c>
      <c r="F41750" t="s">
        <v>18</v>
      </c>
      <c r="G41750" t="s">
        <v>25</v>
      </c>
      <c r="H41750" t="s">
        <v>44</v>
      </c>
      <c r="I41750" t="s">
        <v>282</v>
      </c>
      <c r="J41750" t="s">
        <v>98682</v>
      </c>
      <c r="K41750">
        <v>1</v>
      </c>
      <c r="L41750" s="1">
        <v>41275</v>
      </c>
      <c r="M41750" s="1">
        <v>42166</v>
      </c>
      <c r="N41750" s="1">
        <v>42166</v>
      </c>
      <c r="O41750"/>
      <c r="P41750"/>
      <c r="Q41750"/>
      <c r="R41750"/>
    </row>
    <row r="41751" spans="1:18" hidden="1" x14ac:dyDescent="0.2">
      <c r="A41751" t="s">
        <v>144117</v>
      </c>
      <c r="B41751" t="s">
        <v>144118</v>
      </c>
      <c r="E41751">
        <v>1877418.0009999999</v>
      </c>
      <c r="F41751" t="s">
        <v>207</v>
      </c>
      <c r="K41751">
        <v>1</v>
      </c>
      <c r="M41751" s="1">
        <v>41796</v>
      </c>
      <c r="N41751" s="1">
        <v>41796</v>
      </c>
      <c r="O41751"/>
      <c r="P41751"/>
      <c r="Q41751"/>
      <c r="R41751"/>
    </row>
    <row r="41752" spans="1:18" hidden="1" x14ac:dyDescent="0.2">
      <c r="A41752" t="s">
        <v>144119</v>
      </c>
      <c r="B41752" t="s">
        <v>144120</v>
      </c>
      <c r="D41752" t="s">
        <v>56</v>
      </c>
      <c r="E41752">
        <v>8454877</v>
      </c>
      <c r="F41752" t="s">
        <v>18</v>
      </c>
      <c r="G41752" t="s">
        <v>25</v>
      </c>
      <c r="H41752" t="s">
        <v>64</v>
      </c>
      <c r="I41752" t="s">
        <v>65</v>
      </c>
      <c r="J41752" t="s">
        <v>66</v>
      </c>
      <c r="K41752">
        <v>3</v>
      </c>
      <c r="M41752" s="1">
        <v>39095</v>
      </c>
      <c r="N41752" s="1">
        <v>40360</v>
      </c>
      <c r="O41752"/>
      <c r="P41752"/>
      <c r="Q41752"/>
      <c r="R41752"/>
    </row>
    <row r="41753" spans="1:18" hidden="1" x14ac:dyDescent="0.2">
      <c r="A41753" t="s">
        <v>144121</v>
      </c>
      <c r="B41753" t="s">
        <v>144122</v>
      </c>
      <c r="C41753" t="s">
        <v>144123</v>
      </c>
      <c r="D41753" t="s">
        <v>56</v>
      </c>
      <c r="E41753">
        <v>81999920</v>
      </c>
      <c r="F41753" t="s">
        <v>689</v>
      </c>
      <c r="G41753" t="s">
        <v>25</v>
      </c>
      <c r="H41753" t="s">
        <v>158</v>
      </c>
      <c r="I41753" t="s">
        <v>244</v>
      </c>
      <c r="J41753" t="s">
        <v>244</v>
      </c>
      <c r="K41753">
        <v>4</v>
      </c>
      <c r="L41753" s="1">
        <v>40544</v>
      </c>
      <c r="M41753" s="1">
        <v>40827</v>
      </c>
      <c r="N41753" s="1">
        <v>41361</v>
      </c>
      <c r="O41753"/>
      <c r="P41753"/>
      <c r="Q41753"/>
      <c r="R41753"/>
    </row>
    <row r="41754" spans="1:18" hidden="1" x14ac:dyDescent="0.2">
      <c r="A41754" t="s">
        <v>144124</v>
      </c>
      <c r="B41754" t="s">
        <v>144125</v>
      </c>
      <c r="E41754" t="s">
        <v>43</v>
      </c>
      <c r="F41754" t="s">
        <v>207</v>
      </c>
      <c r="K41754">
        <v>1</v>
      </c>
      <c r="M41754" s="1">
        <v>42156</v>
      </c>
      <c r="N41754" s="1">
        <v>42156</v>
      </c>
      <c r="O41754"/>
      <c r="P41754"/>
      <c r="Q41754"/>
      <c r="R41754"/>
    </row>
    <row r="41755" spans="1:18" x14ac:dyDescent="0.2">
      <c r="A41755" t="s">
        <v>144126</v>
      </c>
      <c r="B41755" t="s">
        <v>144127</v>
      </c>
      <c r="C41755" t="s">
        <v>144128</v>
      </c>
      <c r="D41755" t="s">
        <v>144129</v>
      </c>
      <c r="E41755">
        <v>120000</v>
      </c>
      <c r="F41755" t="s">
        <v>18</v>
      </c>
      <c r="G41755" t="s">
        <v>25</v>
      </c>
      <c r="H41755" t="s">
        <v>158</v>
      </c>
      <c r="I41755" t="s">
        <v>244</v>
      </c>
      <c r="J41755" t="s">
        <v>6959</v>
      </c>
      <c r="K41755">
        <v>1</v>
      </c>
      <c r="L41755" s="1">
        <v>41772</v>
      </c>
      <c r="M41755" s="1">
        <v>42064</v>
      </c>
      <c r="N41755" s="1">
        <v>42064</v>
      </c>
    </row>
    <row r="41756" spans="1:18" x14ac:dyDescent="0.2">
      <c r="A41756" t="s">
        <v>144130</v>
      </c>
      <c r="B41756" t="s">
        <v>144131</v>
      </c>
      <c r="C41756" t="s">
        <v>144132</v>
      </c>
      <c r="D41756" t="s">
        <v>109298</v>
      </c>
      <c r="E41756">
        <v>1400000</v>
      </c>
      <c r="F41756" t="s">
        <v>18</v>
      </c>
      <c r="K41756">
        <v>1</v>
      </c>
      <c r="L41756" s="1">
        <v>40513</v>
      </c>
      <c r="M41756" s="1">
        <v>40947</v>
      </c>
      <c r="N41756" s="1">
        <v>40947</v>
      </c>
    </row>
    <row r="41757" spans="1:18" x14ac:dyDescent="0.2">
      <c r="A41757" t="s">
        <v>144133</v>
      </c>
      <c r="B41757" t="s">
        <v>144134</v>
      </c>
      <c r="C41757" t="s">
        <v>144135</v>
      </c>
      <c r="D41757" t="s">
        <v>544</v>
      </c>
      <c r="E41757">
        <v>200000</v>
      </c>
      <c r="F41757" t="s">
        <v>18</v>
      </c>
      <c r="K41757">
        <v>3</v>
      </c>
      <c r="L41757" s="1">
        <v>40179</v>
      </c>
      <c r="M41757" s="1">
        <v>41117</v>
      </c>
      <c r="N41757" s="1">
        <v>41289</v>
      </c>
    </row>
    <row r="41758" spans="1:18" hidden="1" x14ac:dyDescent="0.2">
      <c r="A41758" t="s">
        <v>144136</v>
      </c>
      <c r="B41758" t="s">
        <v>144137</v>
      </c>
      <c r="C41758" t="s">
        <v>144138</v>
      </c>
      <c r="D41758" t="s">
        <v>21238</v>
      </c>
      <c r="E41758" t="s">
        <v>43</v>
      </c>
      <c r="F41758" t="s">
        <v>18</v>
      </c>
      <c r="K41758">
        <v>1</v>
      </c>
      <c r="M41758" s="1">
        <v>41791</v>
      </c>
      <c r="N41758" s="1">
        <v>41791</v>
      </c>
      <c r="O41758"/>
      <c r="P41758"/>
      <c r="Q41758"/>
      <c r="R41758"/>
    </row>
    <row r="41759" spans="1:18" hidden="1" x14ac:dyDescent="0.2">
      <c r="A41759" t="s">
        <v>144139</v>
      </c>
      <c r="B41759" t="s">
        <v>144140</v>
      </c>
      <c r="C41759" t="s">
        <v>144141</v>
      </c>
      <c r="D41759" t="s">
        <v>11854</v>
      </c>
      <c r="E41759" t="s">
        <v>43</v>
      </c>
      <c r="F41759" t="s">
        <v>113</v>
      </c>
      <c r="G41759" t="s">
        <v>165</v>
      </c>
      <c r="H41759" t="s">
        <v>17158</v>
      </c>
      <c r="I41759" t="s">
        <v>20364</v>
      </c>
      <c r="J41759" t="s">
        <v>20364</v>
      </c>
      <c r="K41759">
        <v>1</v>
      </c>
      <c r="L41759" s="1">
        <v>38031</v>
      </c>
      <c r="M41759" s="1">
        <v>38930</v>
      </c>
      <c r="N41759" s="1">
        <v>38930</v>
      </c>
      <c r="O41759"/>
      <c r="P41759"/>
      <c r="Q41759"/>
      <c r="R41759"/>
    </row>
    <row r="41760" spans="1:18" hidden="1" x14ac:dyDescent="0.2">
      <c r="A41760" t="s">
        <v>144142</v>
      </c>
      <c r="B41760" t="s">
        <v>144143</v>
      </c>
      <c r="C41760" t="s">
        <v>144144</v>
      </c>
      <c r="D41760" t="s">
        <v>8644</v>
      </c>
      <c r="E41760" t="s">
        <v>43</v>
      </c>
      <c r="F41760" t="s">
        <v>18</v>
      </c>
      <c r="G41760" t="s">
        <v>19</v>
      </c>
      <c r="H41760">
        <v>7</v>
      </c>
      <c r="I41760" t="s">
        <v>672</v>
      </c>
      <c r="J41760" t="s">
        <v>672</v>
      </c>
      <c r="K41760">
        <v>1</v>
      </c>
      <c r="L41760" s="1">
        <v>40909</v>
      </c>
      <c r="M41760" s="1">
        <v>41814</v>
      </c>
      <c r="N41760" s="1">
        <v>41814</v>
      </c>
      <c r="O41760"/>
      <c r="P41760"/>
      <c r="Q41760"/>
      <c r="R41760"/>
    </row>
    <row r="41761" spans="1:18" hidden="1" x14ac:dyDescent="0.2">
      <c r="A41761" t="s">
        <v>144145</v>
      </c>
      <c r="B41761" t="s">
        <v>144146</v>
      </c>
      <c r="C41761" t="s">
        <v>144147</v>
      </c>
      <c r="D41761" t="s">
        <v>144148</v>
      </c>
      <c r="E41761">
        <v>6278109</v>
      </c>
      <c r="F41761" t="s">
        <v>18</v>
      </c>
      <c r="G41761" t="s">
        <v>25</v>
      </c>
      <c r="H41761" t="s">
        <v>380</v>
      </c>
      <c r="I41761" t="s">
        <v>381</v>
      </c>
      <c r="J41761" t="s">
        <v>381</v>
      </c>
      <c r="K41761">
        <v>7</v>
      </c>
      <c r="L41761" s="1">
        <v>40909</v>
      </c>
      <c r="M41761" s="1">
        <v>41044</v>
      </c>
      <c r="N41761" s="1">
        <v>42202</v>
      </c>
      <c r="O41761"/>
      <c r="P41761"/>
      <c r="Q41761"/>
      <c r="R41761"/>
    </row>
    <row r="41762" spans="1:18" hidden="1" x14ac:dyDescent="0.2">
      <c r="A41762" t="s">
        <v>144149</v>
      </c>
      <c r="B41762" t="s">
        <v>144150</v>
      </c>
      <c r="C41762" t="s">
        <v>144151</v>
      </c>
      <c r="D41762" t="s">
        <v>144152</v>
      </c>
      <c r="E41762">
        <v>3672071</v>
      </c>
      <c r="F41762" t="s">
        <v>18</v>
      </c>
      <c r="G41762" t="s">
        <v>57</v>
      </c>
      <c r="H41762" t="s">
        <v>202</v>
      </c>
      <c r="I41762" t="s">
        <v>203</v>
      </c>
      <c r="J41762" t="s">
        <v>203</v>
      </c>
      <c r="K41762">
        <v>3</v>
      </c>
      <c r="L41762" s="1">
        <v>35034</v>
      </c>
      <c r="M41762" s="1">
        <v>36526</v>
      </c>
      <c r="N41762" s="1">
        <v>40848</v>
      </c>
      <c r="O41762"/>
      <c r="P41762"/>
      <c r="Q41762"/>
      <c r="R41762"/>
    </row>
    <row r="41763" spans="1:18" hidden="1" x14ac:dyDescent="0.2">
      <c r="A41763" t="s">
        <v>144153</v>
      </c>
      <c r="B41763" t="s">
        <v>144154</v>
      </c>
      <c r="C41763" t="s">
        <v>144155</v>
      </c>
      <c r="D41763" t="s">
        <v>144156</v>
      </c>
      <c r="E41763" t="s">
        <v>43</v>
      </c>
      <c r="F41763" t="s">
        <v>18</v>
      </c>
      <c r="G41763" t="s">
        <v>25</v>
      </c>
      <c r="H41763" t="s">
        <v>64</v>
      </c>
      <c r="I41763" t="s">
        <v>65</v>
      </c>
      <c r="J41763" t="s">
        <v>71</v>
      </c>
      <c r="K41763">
        <v>1</v>
      </c>
      <c r="L41763" s="1">
        <v>41030</v>
      </c>
      <c r="M41763" s="1">
        <v>41173</v>
      </c>
      <c r="N41763" s="1">
        <v>41173</v>
      </c>
      <c r="O41763"/>
      <c r="P41763"/>
      <c r="Q41763"/>
      <c r="R41763"/>
    </row>
    <row r="41764" spans="1:18" hidden="1" x14ac:dyDescent="0.2">
      <c r="A41764" t="s">
        <v>144157</v>
      </c>
      <c r="B41764" t="s">
        <v>144158</v>
      </c>
      <c r="C41764" t="s">
        <v>144159</v>
      </c>
      <c r="D41764" t="s">
        <v>50</v>
      </c>
      <c r="E41764">
        <v>138533</v>
      </c>
      <c r="F41764" t="s">
        <v>18</v>
      </c>
      <c r="G41764" t="s">
        <v>57</v>
      </c>
      <c r="H41764" t="s">
        <v>58</v>
      </c>
      <c r="I41764" t="s">
        <v>59</v>
      </c>
      <c r="J41764" t="s">
        <v>59</v>
      </c>
      <c r="K41764">
        <v>1</v>
      </c>
      <c r="L41764" s="1">
        <v>39448</v>
      </c>
      <c r="M41764" s="1">
        <v>39965</v>
      </c>
      <c r="N41764" s="1">
        <v>39965</v>
      </c>
      <c r="O41764"/>
      <c r="P41764"/>
      <c r="Q41764"/>
      <c r="R41764"/>
    </row>
    <row r="41765" spans="1:18" hidden="1" x14ac:dyDescent="0.2">
      <c r="A41765" t="s">
        <v>144160</v>
      </c>
      <c r="B41765" t="s">
        <v>144161</v>
      </c>
      <c r="C41765" t="s">
        <v>144162</v>
      </c>
      <c r="D41765" t="s">
        <v>54170</v>
      </c>
      <c r="E41765">
        <v>51143126</v>
      </c>
      <c r="F41765" t="s">
        <v>689</v>
      </c>
      <c r="G41765" t="s">
        <v>25</v>
      </c>
      <c r="H41765" t="s">
        <v>64</v>
      </c>
      <c r="I41765" t="s">
        <v>65</v>
      </c>
      <c r="J41765" t="s">
        <v>606</v>
      </c>
      <c r="K41765">
        <v>2</v>
      </c>
      <c r="M41765" s="1">
        <v>40240</v>
      </c>
      <c r="N41765" s="1">
        <v>40631</v>
      </c>
      <c r="O41765"/>
      <c r="P41765"/>
      <c r="Q41765"/>
      <c r="R41765"/>
    </row>
    <row r="41766" spans="1:18" x14ac:dyDescent="0.2">
      <c r="A41766" t="s">
        <v>144163</v>
      </c>
      <c r="B41766" t="s">
        <v>144164</v>
      </c>
      <c r="D41766" t="s">
        <v>144165</v>
      </c>
      <c r="E41766">
        <v>800000</v>
      </c>
      <c r="F41766" t="s">
        <v>18</v>
      </c>
      <c r="G41766" t="s">
        <v>25</v>
      </c>
      <c r="H41766" t="s">
        <v>1330</v>
      </c>
      <c r="I41766" t="s">
        <v>1331</v>
      </c>
      <c r="J41766" t="s">
        <v>3423</v>
      </c>
      <c r="K41766">
        <v>1</v>
      </c>
      <c r="L41766" s="1">
        <v>41275</v>
      </c>
      <c r="M41766" s="1">
        <v>41518</v>
      </c>
      <c r="N41766" s="1">
        <v>41518</v>
      </c>
    </row>
    <row r="41767" spans="1:18" hidden="1" x14ac:dyDescent="0.2">
      <c r="A41767" t="s">
        <v>144166</v>
      </c>
      <c r="B41767" t="s">
        <v>144167</v>
      </c>
      <c r="C41767" t="s">
        <v>144168</v>
      </c>
      <c r="D41767" t="s">
        <v>75</v>
      </c>
      <c r="E41767">
        <v>8467397.216</v>
      </c>
      <c r="F41767" t="s">
        <v>18</v>
      </c>
      <c r="G41767" t="s">
        <v>57</v>
      </c>
      <c r="H41767" t="s">
        <v>202</v>
      </c>
      <c r="I41767" t="s">
        <v>12005</v>
      </c>
      <c r="J41767" t="s">
        <v>12005</v>
      </c>
      <c r="K41767">
        <v>2</v>
      </c>
      <c r="L41767" s="1">
        <v>40196</v>
      </c>
      <c r="M41767" s="1">
        <v>39448</v>
      </c>
      <c r="N41767" s="1">
        <v>39798</v>
      </c>
      <c r="O41767"/>
      <c r="P41767"/>
      <c r="Q41767"/>
      <c r="R41767"/>
    </row>
    <row r="41768" spans="1:18" hidden="1" x14ac:dyDescent="0.2">
      <c r="A41768" t="s">
        <v>144169</v>
      </c>
      <c r="B41768" t="s">
        <v>144170</v>
      </c>
      <c r="C41768" t="s">
        <v>144171</v>
      </c>
      <c r="D41768" t="s">
        <v>144172</v>
      </c>
      <c r="E41768">
        <v>243521</v>
      </c>
      <c r="F41768" t="s">
        <v>18</v>
      </c>
      <c r="G41768" t="s">
        <v>1138</v>
      </c>
      <c r="H41768">
        <v>2</v>
      </c>
      <c r="I41768" t="s">
        <v>1745</v>
      </c>
      <c r="J41768" t="s">
        <v>1746</v>
      </c>
      <c r="K41768">
        <v>2</v>
      </c>
      <c r="L41768" s="1">
        <v>40269</v>
      </c>
      <c r="M41768" s="1">
        <v>40179</v>
      </c>
      <c r="N41768" s="1">
        <v>41640</v>
      </c>
      <c r="O41768"/>
      <c r="P41768"/>
      <c r="Q41768"/>
      <c r="R41768"/>
    </row>
    <row r="41769" spans="1:18" hidden="1" x14ac:dyDescent="0.2">
      <c r="A41769" t="s">
        <v>144173</v>
      </c>
      <c r="B41769" t="s">
        <v>144174</v>
      </c>
      <c r="C41769" t="s">
        <v>144175</v>
      </c>
      <c r="D41769" t="s">
        <v>104154</v>
      </c>
      <c r="E41769">
        <v>12853500</v>
      </c>
      <c r="F41769" t="s">
        <v>18</v>
      </c>
      <c r="G41769" t="s">
        <v>25</v>
      </c>
      <c r="H41769" t="s">
        <v>64</v>
      </c>
      <c r="I41769" t="s">
        <v>95</v>
      </c>
      <c r="J41769" t="s">
        <v>2000</v>
      </c>
      <c r="K41769">
        <v>8</v>
      </c>
      <c r="L41769" s="1">
        <v>40179</v>
      </c>
      <c r="M41769" s="1">
        <v>40920</v>
      </c>
      <c r="N41769" s="1">
        <v>41961</v>
      </c>
      <c r="O41769"/>
      <c r="P41769"/>
      <c r="Q41769"/>
      <c r="R41769"/>
    </row>
    <row r="41770" spans="1:18" x14ac:dyDescent="0.2">
      <c r="A41770" t="s">
        <v>144176</v>
      </c>
      <c r="B41770" t="s">
        <v>144177</v>
      </c>
      <c r="C41770" t="s">
        <v>144178</v>
      </c>
      <c r="D41770" t="s">
        <v>5413</v>
      </c>
      <c r="E41770">
        <v>210000000</v>
      </c>
      <c r="F41770" t="s">
        <v>18</v>
      </c>
      <c r="G41770" t="s">
        <v>25</v>
      </c>
      <c r="H41770" t="s">
        <v>64</v>
      </c>
      <c r="I41770" t="s">
        <v>95</v>
      </c>
      <c r="J41770" t="s">
        <v>95</v>
      </c>
      <c r="K41770">
        <v>2</v>
      </c>
      <c r="L41770" s="1">
        <v>36526</v>
      </c>
      <c r="M41770" s="1">
        <v>39083</v>
      </c>
      <c r="N41770" s="1">
        <v>39448</v>
      </c>
    </row>
    <row r="41771" spans="1:18" x14ac:dyDescent="0.2">
      <c r="A41771" t="s">
        <v>144179</v>
      </c>
      <c r="B41771" t="s">
        <v>144180</v>
      </c>
      <c r="C41771" t="s">
        <v>144181</v>
      </c>
      <c r="D41771" t="s">
        <v>741</v>
      </c>
      <c r="E41771">
        <v>20800000</v>
      </c>
      <c r="F41771" t="s">
        <v>113</v>
      </c>
      <c r="G41771" t="s">
        <v>699</v>
      </c>
      <c r="H41771">
        <v>2</v>
      </c>
      <c r="I41771" t="s">
        <v>700</v>
      </c>
      <c r="J41771" t="s">
        <v>9729</v>
      </c>
      <c r="K41771">
        <v>4</v>
      </c>
      <c r="L41771" s="1">
        <v>37987</v>
      </c>
      <c r="M41771" s="1">
        <v>38301</v>
      </c>
      <c r="N41771" s="1">
        <v>40469</v>
      </c>
    </row>
    <row r="41772" spans="1:18" hidden="1" x14ac:dyDescent="0.2">
      <c r="A41772" t="s">
        <v>144182</v>
      </c>
      <c r="B41772" t="s">
        <v>144183</v>
      </c>
      <c r="C41772" t="s">
        <v>144184</v>
      </c>
      <c r="D41772" t="s">
        <v>42</v>
      </c>
      <c r="E41772">
        <v>37150285</v>
      </c>
      <c r="F41772" t="s">
        <v>18</v>
      </c>
      <c r="G41772" t="s">
        <v>25</v>
      </c>
      <c r="H41772" t="s">
        <v>644</v>
      </c>
      <c r="I41772" t="s">
        <v>645</v>
      </c>
      <c r="J41772" t="s">
        <v>645</v>
      </c>
      <c r="K41772">
        <v>6</v>
      </c>
      <c r="L41772" s="1">
        <v>37622</v>
      </c>
      <c r="M41772" s="1">
        <v>37931</v>
      </c>
      <c r="N41772" s="1">
        <v>42171</v>
      </c>
      <c r="O41772"/>
      <c r="P41772"/>
      <c r="Q41772"/>
      <c r="R41772"/>
    </row>
    <row r="41773" spans="1:18" x14ac:dyDescent="0.2">
      <c r="A41773" t="s">
        <v>144185</v>
      </c>
      <c r="B41773" t="s">
        <v>144186</v>
      </c>
      <c r="C41773" t="s">
        <v>144187</v>
      </c>
      <c r="D41773" t="s">
        <v>144188</v>
      </c>
      <c r="E41773">
        <v>5500000</v>
      </c>
      <c r="F41773" t="s">
        <v>689</v>
      </c>
      <c r="G41773" t="s">
        <v>25</v>
      </c>
      <c r="H41773" t="s">
        <v>1330</v>
      </c>
      <c r="I41773" t="s">
        <v>1331</v>
      </c>
      <c r="J41773" t="s">
        <v>1331</v>
      </c>
      <c r="K41773">
        <v>1</v>
      </c>
      <c r="L41773" s="1">
        <v>36434</v>
      </c>
      <c r="M41773" s="1">
        <v>42227</v>
      </c>
      <c r="N41773" s="1">
        <v>42227</v>
      </c>
    </row>
    <row r="41774" spans="1:18" hidden="1" x14ac:dyDescent="0.2">
      <c r="A41774" t="s">
        <v>144189</v>
      </c>
      <c r="B41774" t="s">
        <v>144190</v>
      </c>
      <c r="C41774" t="s">
        <v>144191</v>
      </c>
      <c r="D41774" t="s">
        <v>75</v>
      </c>
      <c r="E41774">
        <v>2111760</v>
      </c>
      <c r="F41774" t="s">
        <v>207</v>
      </c>
      <c r="G41774" t="s">
        <v>25</v>
      </c>
      <c r="H41774" t="s">
        <v>1330</v>
      </c>
      <c r="I41774" t="s">
        <v>1331</v>
      </c>
      <c r="J41774" t="s">
        <v>1331</v>
      </c>
      <c r="K41774">
        <v>2</v>
      </c>
      <c r="L41774" s="1">
        <v>34700</v>
      </c>
      <c r="M41774" s="1">
        <v>39862</v>
      </c>
      <c r="N41774" s="1">
        <v>40800</v>
      </c>
      <c r="O41774"/>
      <c r="P41774"/>
      <c r="Q41774"/>
      <c r="R41774"/>
    </row>
    <row r="41775" spans="1:18" hidden="1" x14ac:dyDescent="0.2">
      <c r="A41775" t="s">
        <v>144192</v>
      </c>
      <c r="B41775" t="s">
        <v>144193</v>
      </c>
      <c r="C41775" t="s">
        <v>144194</v>
      </c>
      <c r="D41775" t="s">
        <v>144195</v>
      </c>
      <c r="E41775">
        <v>269999</v>
      </c>
      <c r="F41775" t="s">
        <v>18</v>
      </c>
      <c r="G41775" t="s">
        <v>25</v>
      </c>
      <c r="H41775" t="s">
        <v>106</v>
      </c>
      <c r="I41775" t="s">
        <v>107</v>
      </c>
      <c r="J41775" t="s">
        <v>5335</v>
      </c>
      <c r="K41775">
        <v>4</v>
      </c>
      <c r="L41775" s="1">
        <v>39401</v>
      </c>
      <c r="M41775" s="1">
        <v>39580</v>
      </c>
      <c r="N41775" s="1">
        <v>40576</v>
      </c>
      <c r="O41775"/>
      <c r="P41775"/>
      <c r="Q41775"/>
      <c r="R41775"/>
    </row>
    <row r="41776" spans="1:18" x14ac:dyDescent="0.2">
      <c r="A41776" t="s">
        <v>144196</v>
      </c>
      <c r="B41776" t="s">
        <v>144197</v>
      </c>
      <c r="C41776" t="s">
        <v>144198</v>
      </c>
      <c r="D41776" t="s">
        <v>42</v>
      </c>
      <c r="E41776">
        <v>6000000</v>
      </c>
      <c r="F41776" t="s">
        <v>18</v>
      </c>
      <c r="G41776" t="s">
        <v>25</v>
      </c>
      <c r="H41776" t="s">
        <v>121</v>
      </c>
      <c r="I41776" t="s">
        <v>528</v>
      </c>
      <c r="J41776" t="s">
        <v>4694</v>
      </c>
      <c r="K41776">
        <v>1</v>
      </c>
      <c r="L41776" s="1">
        <v>36526</v>
      </c>
      <c r="M41776" s="1">
        <v>39800</v>
      </c>
      <c r="N41776" s="1">
        <v>39800</v>
      </c>
    </row>
    <row r="41777" spans="1:18" hidden="1" x14ac:dyDescent="0.2">
      <c r="A41777" t="s">
        <v>144199</v>
      </c>
      <c r="B41777" t="s">
        <v>144200</v>
      </c>
      <c r="C41777" t="s">
        <v>144201</v>
      </c>
      <c r="D41777" t="s">
        <v>83884</v>
      </c>
      <c r="E41777" t="s">
        <v>43</v>
      </c>
      <c r="F41777" t="s">
        <v>18</v>
      </c>
      <c r="G41777" t="s">
        <v>25</v>
      </c>
      <c r="H41777" t="s">
        <v>106</v>
      </c>
      <c r="I41777" t="s">
        <v>107</v>
      </c>
      <c r="J41777" t="s">
        <v>108</v>
      </c>
      <c r="K41777">
        <v>1</v>
      </c>
      <c r="L41777" s="1">
        <v>41275</v>
      </c>
      <c r="M41777" s="1">
        <v>41640</v>
      </c>
      <c r="N41777" s="1">
        <v>41640</v>
      </c>
      <c r="O41777"/>
      <c r="P41777"/>
      <c r="Q41777"/>
      <c r="R41777"/>
    </row>
    <row r="41778" spans="1:18" hidden="1" x14ac:dyDescent="0.2">
      <c r="A41778" t="s">
        <v>144202</v>
      </c>
      <c r="B41778" t="s">
        <v>144203</v>
      </c>
      <c r="C41778" t="s">
        <v>144204</v>
      </c>
      <c r="D41778" t="s">
        <v>1401</v>
      </c>
      <c r="E41778">
        <v>113914304</v>
      </c>
      <c r="F41778" t="s">
        <v>18</v>
      </c>
      <c r="G41778" t="s">
        <v>25</v>
      </c>
      <c r="H41778" t="s">
        <v>82</v>
      </c>
      <c r="I41778" t="s">
        <v>1764</v>
      </c>
      <c r="J41778" t="s">
        <v>1765</v>
      </c>
      <c r="K41778">
        <v>7</v>
      </c>
      <c r="L41778" s="1">
        <v>36526</v>
      </c>
      <c r="M41778" s="1">
        <v>37532</v>
      </c>
      <c r="N41778" s="1">
        <v>41429</v>
      </c>
      <c r="O41778"/>
      <c r="P41778"/>
      <c r="Q41778"/>
      <c r="R41778"/>
    </row>
    <row r="41779" spans="1:18" hidden="1" x14ac:dyDescent="0.2">
      <c r="A41779" t="s">
        <v>144205</v>
      </c>
      <c r="B41779" t="s">
        <v>144206</v>
      </c>
      <c r="C41779" t="s">
        <v>144207</v>
      </c>
      <c r="D41779" t="s">
        <v>2479</v>
      </c>
      <c r="E41779" t="s">
        <v>43</v>
      </c>
      <c r="F41779" t="s">
        <v>113</v>
      </c>
      <c r="G41779" t="s">
        <v>128</v>
      </c>
      <c r="H41779" t="s">
        <v>129</v>
      </c>
      <c r="I41779" t="s">
        <v>130</v>
      </c>
      <c r="J41779" t="s">
        <v>130</v>
      </c>
      <c r="K41779">
        <v>2</v>
      </c>
      <c r="L41779" s="1">
        <v>35796</v>
      </c>
      <c r="M41779" s="1">
        <v>36143</v>
      </c>
      <c r="N41779" s="1">
        <v>36263</v>
      </c>
      <c r="O41779"/>
      <c r="P41779"/>
      <c r="Q41779"/>
      <c r="R41779"/>
    </row>
    <row r="41780" spans="1:18" hidden="1" x14ac:dyDescent="0.2">
      <c r="A41780" t="s">
        <v>144208</v>
      </c>
      <c r="B41780" t="s">
        <v>144209</v>
      </c>
      <c r="C41780" t="s">
        <v>144210</v>
      </c>
      <c r="D41780" t="s">
        <v>144211</v>
      </c>
      <c r="E41780" t="s">
        <v>43</v>
      </c>
      <c r="F41780" t="s">
        <v>18</v>
      </c>
      <c r="G41780" t="s">
        <v>25</v>
      </c>
      <c r="H41780" t="s">
        <v>286</v>
      </c>
      <c r="I41780" t="s">
        <v>874</v>
      </c>
      <c r="J41780" t="s">
        <v>45168</v>
      </c>
      <c r="K41780">
        <v>1</v>
      </c>
      <c r="L41780" s="1">
        <v>41787</v>
      </c>
      <c r="M41780" s="1">
        <v>42005</v>
      </c>
      <c r="N41780" s="1">
        <v>42005</v>
      </c>
      <c r="O41780"/>
      <c r="P41780"/>
      <c r="Q41780"/>
      <c r="R41780"/>
    </row>
    <row r="41781" spans="1:18" x14ac:dyDescent="0.2">
      <c r="A41781" t="s">
        <v>144212</v>
      </c>
      <c r="B41781" t="s">
        <v>144213</v>
      </c>
      <c r="C41781" t="s">
        <v>144214</v>
      </c>
      <c r="D41781" t="s">
        <v>144215</v>
      </c>
      <c r="E41781">
        <v>270000</v>
      </c>
      <c r="F41781" t="s">
        <v>18</v>
      </c>
      <c r="G41781" t="s">
        <v>25</v>
      </c>
      <c r="H41781" t="s">
        <v>1396</v>
      </c>
      <c r="I41781" t="s">
        <v>1397</v>
      </c>
      <c r="J41781" t="s">
        <v>23493</v>
      </c>
      <c r="K41781">
        <v>3</v>
      </c>
      <c r="L41781" s="1">
        <v>41286</v>
      </c>
      <c r="M41781" s="1">
        <v>41518</v>
      </c>
      <c r="N41781" s="1">
        <v>41591</v>
      </c>
    </row>
    <row r="41782" spans="1:18" hidden="1" x14ac:dyDescent="0.2">
      <c r="A41782" t="s">
        <v>144216</v>
      </c>
      <c r="B41782" t="s">
        <v>144213</v>
      </c>
      <c r="C41782" t="s">
        <v>144217</v>
      </c>
      <c r="D41782" t="s">
        <v>144218</v>
      </c>
      <c r="E41782" t="s">
        <v>43</v>
      </c>
      <c r="F41782" t="s">
        <v>207</v>
      </c>
      <c r="K41782">
        <v>1</v>
      </c>
      <c r="M41782" s="1">
        <v>42064</v>
      </c>
      <c r="N41782" s="1">
        <v>42064</v>
      </c>
      <c r="O41782"/>
      <c r="P41782"/>
      <c r="Q41782"/>
      <c r="R41782"/>
    </row>
    <row r="41783" spans="1:18" hidden="1" x14ac:dyDescent="0.2">
      <c r="A41783" t="s">
        <v>144219</v>
      </c>
      <c r="B41783" t="s">
        <v>144220</v>
      </c>
      <c r="C41783" t="s">
        <v>144221</v>
      </c>
      <c r="D41783" t="s">
        <v>655</v>
      </c>
      <c r="E41783" t="s">
        <v>43</v>
      </c>
      <c r="F41783" t="s">
        <v>113</v>
      </c>
      <c r="G41783" t="s">
        <v>25</v>
      </c>
      <c r="H41783" t="s">
        <v>430</v>
      </c>
      <c r="I41783" t="s">
        <v>528</v>
      </c>
      <c r="J41783" t="s">
        <v>2487</v>
      </c>
      <c r="K41783">
        <v>1</v>
      </c>
      <c r="M41783" s="1">
        <v>32238</v>
      </c>
      <c r="N41783" s="1">
        <v>32238</v>
      </c>
      <c r="O41783"/>
      <c r="P41783"/>
      <c r="Q41783"/>
      <c r="R41783"/>
    </row>
    <row r="41784" spans="1:18" x14ac:dyDescent="0.2">
      <c r="A41784" t="s">
        <v>144222</v>
      </c>
      <c r="B41784" t="s">
        <v>144223</v>
      </c>
      <c r="C41784" t="s">
        <v>144224</v>
      </c>
      <c r="D41784" t="s">
        <v>144225</v>
      </c>
      <c r="E41784">
        <v>5500000</v>
      </c>
      <c r="F41784" t="s">
        <v>18</v>
      </c>
      <c r="G41784" t="s">
        <v>699</v>
      </c>
      <c r="H41784">
        <v>5</v>
      </c>
      <c r="I41784" t="s">
        <v>700</v>
      </c>
      <c r="J41784" t="s">
        <v>700</v>
      </c>
      <c r="K41784">
        <v>2</v>
      </c>
      <c r="L41784" s="1">
        <v>40087</v>
      </c>
      <c r="M41784" s="1">
        <v>40087</v>
      </c>
      <c r="N41784" s="1">
        <v>41533</v>
      </c>
    </row>
    <row r="41785" spans="1:18" hidden="1" x14ac:dyDescent="0.2">
      <c r="A41785" t="s">
        <v>144226</v>
      </c>
      <c r="B41785" t="s">
        <v>144227</v>
      </c>
      <c r="C41785" t="s">
        <v>144228</v>
      </c>
      <c r="D41785" t="s">
        <v>144229</v>
      </c>
      <c r="E41785">
        <v>7975241</v>
      </c>
      <c r="F41785" t="s">
        <v>18</v>
      </c>
      <c r="G41785" t="s">
        <v>25</v>
      </c>
      <c r="H41785" t="s">
        <v>64</v>
      </c>
      <c r="I41785" t="s">
        <v>95</v>
      </c>
      <c r="J41785" t="s">
        <v>95</v>
      </c>
      <c r="K41785">
        <v>2</v>
      </c>
      <c r="L41785" s="1">
        <v>38718</v>
      </c>
      <c r="M41785" s="1">
        <v>39862</v>
      </c>
      <c r="N41785" s="1">
        <v>40298</v>
      </c>
      <c r="O41785"/>
      <c r="P41785"/>
      <c r="Q41785"/>
      <c r="R41785"/>
    </row>
    <row r="41786" spans="1:18" hidden="1" x14ac:dyDescent="0.2">
      <c r="A41786" t="s">
        <v>144230</v>
      </c>
      <c r="B41786" t="s">
        <v>144231</v>
      </c>
      <c r="C41786" t="s">
        <v>144232</v>
      </c>
      <c r="D41786" t="s">
        <v>2762</v>
      </c>
      <c r="E41786" t="s">
        <v>43</v>
      </c>
      <c r="F41786" t="s">
        <v>18</v>
      </c>
      <c r="G41786" t="s">
        <v>128</v>
      </c>
      <c r="K41786">
        <v>1</v>
      </c>
      <c r="L41786" s="1">
        <v>40179</v>
      </c>
      <c r="M41786" s="1">
        <v>40680</v>
      </c>
      <c r="N41786" s="1">
        <v>40680</v>
      </c>
      <c r="O41786"/>
      <c r="P41786"/>
      <c r="Q41786"/>
      <c r="R41786"/>
    </row>
    <row r="41787" spans="1:18" hidden="1" x14ac:dyDescent="0.2">
      <c r="A41787" t="s">
        <v>144233</v>
      </c>
      <c r="B41787" t="s">
        <v>144234</v>
      </c>
      <c r="C41787" t="s">
        <v>144235</v>
      </c>
      <c r="D41787" t="s">
        <v>144236</v>
      </c>
      <c r="E41787">
        <v>1223801</v>
      </c>
      <c r="F41787" t="s">
        <v>18</v>
      </c>
      <c r="G41787" t="s">
        <v>552</v>
      </c>
      <c r="H41787">
        <v>29</v>
      </c>
      <c r="I41787" t="s">
        <v>749</v>
      </c>
      <c r="J41787" t="s">
        <v>749</v>
      </c>
      <c r="K41787">
        <v>1</v>
      </c>
      <c r="L41787" s="1">
        <v>41275</v>
      </c>
      <c r="M41787" s="1">
        <v>41835</v>
      </c>
      <c r="N41787" s="1">
        <v>41835</v>
      </c>
      <c r="O41787"/>
      <c r="P41787"/>
      <c r="Q41787"/>
      <c r="R41787"/>
    </row>
    <row r="41788" spans="1:18" hidden="1" x14ac:dyDescent="0.2">
      <c r="A41788" t="s">
        <v>144237</v>
      </c>
      <c r="B41788" t="s">
        <v>144238</v>
      </c>
      <c r="C41788" t="s">
        <v>144239</v>
      </c>
      <c r="D41788" t="s">
        <v>1247</v>
      </c>
      <c r="E41788">
        <v>80060000</v>
      </c>
      <c r="F41788" t="s">
        <v>18</v>
      </c>
      <c r="G41788" t="s">
        <v>25</v>
      </c>
      <c r="H41788" t="s">
        <v>106</v>
      </c>
      <c r="I41788" t="s">
        <v>107</v>
      </c>
      <c r="J41788" t="s">
        <v>108</v>
      </c>
      <c r="K41788">
        <v>2</v>
      </c>
      <c r="L41788" s="1">
        <v>41640</v>
      </c>
      <c r="M41788" s="1">
        <v>42079</v>
      </c>
      <c r="N41788" s="1">
        <v>42227</v>
      </c>
      <c r="O41788"/>
      <c r="P41788"/>
      <c r="Q41788"/>
      <c r="R41788"/>
    </row>
    <row r="41789" spans="1:18" hidden="1" x14ac:dyDescent="0.2">
      <c r="A41789" t="s">
        <v>144240</v>
      </c>
      <c r="B41789" t="s">
        <v>144241</v>
      </c>
      <c r="C41789" t="s">
        <v>144242</v>
      </c>
      <c r="D41789" t="s">
        <v>144243</v>
      </c>
      <c r="E41789">
        <v>2180048</v>
      </c>
      <c r="F41789" t="s">
        <v>207</v>
      </c>
      <c r="G41789" t="s">
        <v>128</v>
      </c>
      <c r="H41789" t="s">
        <v>129</v>
      </c>
      <c r="I41789" t="s">
        <v>130</v>
      </c>
      <c r="J41789" t="s">
        <v>130</v>
      </c>
      <c r="K41789">
        <v>5</v>
      </c>
      <c r="L41789" s="1">
        <v>40856</v>
      </c>
      <c r="M41789" s="1">
        <v>41358</v>
      </c>
      <c r="N41789" s="1">
        <v>41639</v>
      </c>
      <c r="O41789"/>
      <c r="P41789"/>
      <c r="Q41789"/>
      <c r="R41789"/>
    </row>
    <row r="41790" spans="1:18" hidden="1" x14ac:dyDescent="0.2">
      <c r="A41790" t="s">
        <v>144244</v>
      </c>
      <c r="B41790" t="s">
        <v>144245</v>
      </c>
      <c r="C41790" t="s">
        <v>144246</v>
      </c>
      <c r="D41790" t="s">
        <v>56</v>
      </c>
      <c r="E41790">
        <v>8616975.4419999998</v>
      </c>
      <c r="F41790" t="s">
        <v>18</v>
      </c>
      <c r="G41790" t="s">
        <v>623</v>
      </c>
      <c r="H41790">
        <v>11</v>
      </c>
      <c r="I41790" t="s">
        <v>883</v>
      </c>
      <c r="J41790" t="s">
        <v>883</v>
      </c>
      <c r="K41790">
        <v>1</v>
      </c>
      <c r="L41790" s="1">
        <v>40179</v>
      </c>
      <c r="M41790" s="1">
        <v>42324</v>
      </c>
      <c r="N41790" s="1">
        <v>42324</v>
      </c>
      <c r="O41790"/>
      <c r="P41790"/>
      <c r="Q41790"/>
      <c r="R41790"/>
    </row>
    <row r="41791" spans="1:18" hidden="1" x14ac:dyDescent="0.2">
      <c r="A41791" t="s">
        <v>144247</v>
      </c>
      <c r="B41791" t="s">
        <v>144248</v>
      </c>
      <c r="D41791" t="s">
        <v>2966</v>
      </c>
      <c r="E41791" t="s">
        <v>43</v>
      </c>
      <c r="F41791" t="s">
        <v>18</v>
      </c>
      <c r="K41791">
        <v>1</v>
      </c>
      <c r="M41791" s="1">
        <v>40408</v>
      </c>
      <c r="N41791" s="1">
        <v>40408</v>
      </c>
      <c r="O41791"/>
      <c r="P41791"/>
      <c r="Q41791"/>
      <c r="R41791"/>
    </row>
    <row r="41792" spans="1:18" hidden="1" x14ac:dyDescent="0.2">
      <c r="A41792" t="s">
        <v>144249</v>
      </c>
      <c r="B41792" t="s">
        <v>144250</v>
      </c>
      <c r="D41792" t="s">
        <v>144251</v>
      </c>
      <c r="E41792">
        <v>1221008</v>
      </c>
      <c r="F41792" t="s">
        <v>18</v>
      </c>
      <c r="G41792" t="s">
        <v>25</v>
      </c>
      <c r="H41792" t="s">
        <v>64</v>
      </c>
      <c r="I41792" t="s">
        <v>65</v>
      </c>
      <c r="J41792" t="s">
        <v>66</v>
      </c>
      <c r="K41792">
        <v>1</v>
      </c>
      <c r="M41792" s="1">
        <v>41704</v>
      </c>
      <c r="N41792" s="1">
        <v>41704</v>
      </c>
      <c r="O41792"/>
      <c r="P41792"/>
      <c r="Q41792"/>
      <c r="R41792"/>
    </row>
    <row r="41793" spans="1:18" hidden="1" x14ac:dyDescent="0.2">
      <c r="A41793" t="s">
        <v>144252</v>
      </c>
      <c r="B41793" t="s">
        <v>144253</v>
      </c>
      <c r="D41793" t="s">
        <v>6962</v>
      </c>
      <c r="E41793" t="s">
        <v>43</v>
      </c>
      <c r="F41793" t="s">
        <v>18</v>
      </c>
      <c r="G41793" t="s">
        <v>25</v>
      </c>
      <c r="H41793" t="s">
        <v>64</v>
      </c>
      <c r="I41793" t="s">
        <v>95</v>
      </c>
      <c r="J41793" t="s">
        <v>30672</v>
      </c>
      <c r="K41793">
        <v>1</v>
      </c>
      <c r="L41793" s="1">
        <v>41489</v>
      </c>
      <c r="M41793" s="1">
        <v>41926</v>
      </c>
      <c r="N41793" s="1">
        <v>41926</v>
      </c>
      <c r="O41793"/>
      <c r="P41793"/>
      <c r="Q41793"/>
      <c r="R41793"/>
    </row>
    <row r="41794" spans="1:18" hidden="1" x14ac:dyDescent="0.2">
      <c r="A41794" t="s">
        <v>144254</v>
      </c>
      <c r="B41794" t="s">
        <v>144255</v>
      </c>
      <c r="C41794" t="s">
        <v>144256</v>
      </c>
      <c r="D41794" t="s">
        <v>1384</v>
      </c>
      <c r="E41794">
        <v>303750</v>
      </c>
      <c r="F41794" t="s">
        <v>18</v>
      </c>
      <c r="G41794" t="s">
        <v>25</v>
      </c>
      <c r="H41794" t="s">
        <v>1080</v>
      </c>
      <c r="I41794" t="s">
        <v>1081</v>
      </c>
      <c r="J41794" t="s">
        <v>63682</v>
      </c>
      <c r="K41794">
        <v>1</v>
      </c>
      <c r="L41794" s="1">
        <v>36161</v>
      </c>
      <c r="M41794" s="1">
        <v>40217</v>
      </c>
      <c r="N41794" s="1">
        <v>40217</v>
      </c>
      <c r="O41794"/>
      <c r="P41794"/>
      <c r="Q41794"/>
      <c r="R41794"/>
    </row>
    <row r="41795" spans="1:18" hidden="1" x14ac:dyDescent="0.2">
      <c r="A41795" t="s">
        <v>144257</v>
      </c>
      <c r="B41795" t="s">
        <v>144258</v>
      </c>
      <c r="C41795" t="s">
        <v>144259</v>
      </c>
      <c r="D41795" t="s">
        <v>144260</v>
      </c>
      <c r="E41795">
        <v>5719992</v>
      </c>
      <c r="F41795" t="s">
        <v>18</v>
      </c>
      <c r="G41795" t="s">
        <v>25</v>
      </c>
      <c r="H41795" t="s">
        <v>158</v>
      </c>
      <c r="I41795" t="s">
        <v>244</v>
      </c>
      <c r="J41795" t="s">
        <v>244</v>
      </c>
      <c r="K41795">
        <v>5</v>
      </c>
      <c r="L41795" s="1">
        <v>41061</v>
      </c>
      <c r="M41795" s="1">
        <v>40603</v>
      </c>
      <c r="N41795" s="1">
        <v>42146</v>
      </c>
      <c r="O41795"/>
      <c r="P41795"/>
      <c r="Q41795"/>
      <c r="R41795"/>
    </row>
    <row r="41796" spans="1:18" hidden="1" x14ac:dyDescent="0.2">
      <c r="A41796" t="s">
        <v>144261</v>
      </c>
      <c r="B41796" t="s">
        <v>144262</v>
      </c>
      <c r="C41796" t="s">
        <v>144263</v>
      </c>
      <c r="D41796" t="s">
        <v>144264</v>
      </c>
      <c r="E41796">
        <v>2040246.871</v>
      </c>
      <c r="F41796" t="s">
        <v>18</v>
      </c>
      <c r="G41796" t="s">
        <v>128</v>
      </c>
      <c r="H41796" t="s">
        <v>9917</v>
      </c>
      <c r="I41796" t="s">
        <v>9918</v>
      </c>
      <c r="J41796" t="s">
        <v>9918</v>
      </c>
      <c r="K41796">
        <v>2</v>
      </c>
      <c r="L41796" s="1">
        <v>38626</v>
      </c>
      <c r="M41796" s="1">
        <v>41791</v>
      </c>
      <c r="N41796" s="1">
        <v>42186</v>
      </c>
      <c r="O41796"/>
      <c r="P41796"/>
      <c r="Q41796"/>
      <c r="R41796"/>
    </row>
    <row r="41797" spans="1:18" x14ac:dyDescent="0.2">
      <c r="A41797" t="s">
        <v>144265</v>
      </c>
      <c r="B41797" t="s">
        <v>144266</v>
      </c>
      <c r="C41797" t="s">
        <v>144267</v>
      </c>
      <c r="D41797" t="s">
        <v>424</v>
      </c>
      <c r="E41797">
        <v>90000</v>
      </c>
      <c r="F41797" t="s">
        <v>18</v>
      </c>
      <c r="G41797" t="s">
        <v>366</v>
      </c>
      <c r="H41797">
        <v>27</v>
      </c>
      <c r="I41797" t="s">
        <v>5348</v>
      </c>
      <c r="J41797" t="s">
        <v>8300</v>
      </c>
      <c r="K41797">
        <v>2</v>
      </c>
      <c r="L41797" s="1">
        <v>41275</v>
      </c>
      <c r="M41797" s="1">
        <v>41705</v>
      </c>
      <c r="N41797" s="1">
        <v>42186</v>
      </c>
    </row>
    <row r="41798" spans="1:18" x14ac:dyDescent="0.2">
      <c r="A41798" t="s">
        <v>144268</v>
      </c>
      <c r="B41798" t="s">
        <v>144269</v>
      </c>
      <c r="C41798" t="s">
        <v>144270</v>
      </c>
      <c r="D41798" t="s">
        <v>357</v>
      </c>
      <c r="E41798">
        <v>10000000</v>
      </c>
      <c r="F41798" t="s">
        <v>18</v>
      </c>
      <c r="G41798" t="s">
        <v>25</v>
      </c>
      <c r="H41798" t="s">
        <v>1306</v>
      </c>
      <c r="I41798" t="s">
        <v>16954</v>
      </c>
      <c r="J41798" t="s">
        <v>90129</v>
      </c>
      <c r="K41798">
        <v>1</v>
      </c>
      <c r="L41798" s="1">
        <v>38718</v>
      </c>
      <c r="M41798" s="1">
        <v>41137</v>
      </c>
      <c r="N41798" s="1">
        <v>41137</v>
      </c>
    </row>
    <row r="41799" spans="1:18" hidden="1" x14ac:dyDescent="0.2">
      <c r="A41799" t="s">
        <v>144271</v>
      </c>
      <c r="B41799" t="s">
        <v>144272</v>
      </c>
      <c r="C41799" t="s">
        <v>144273</v>
      </c>
      <c r="D41799" t="s">
        <v>144274</v>
      </c>
      <c r="E41799" t="s">
        <v>43</v>
      </c>
      <c r="F41799" t="s">
        <v>18</v>
      </c>
      <c r="G41799" t="s">
        <v>25</v>
      </c>
      <c r="H41799" t="s">
        <v>106</v>
      </c>
      <c r="I41799" t="s">
        <v>107</v>
      </c>
      <c r="J41799" t="s">
        <v>108</v>
      </c>
      <c r="K41799">
        <v>1</v>
      </c>
      <c r="L41799" s="1">
        <v>41944</v>
      </c>
      <c r="M41799" s="1">
        <v>41944</v>
      </c>
      <c r="N41799" s="1">
        <v>41944</v>
      </c>
      <c r="O41799"/>
      <c r="P41799"/>
      <c r="Q41799"/>
      <c r="R41799"/>
    </row>
    <row r="41800" spans="1:18" hidden="1" x14ac:dyDescent="0.2">
      <c r="A41800" t="s">
        <v>144275</v>
      </c>
      <c r="B41800" t="s">
        <v>144276</v>
      </c>
      <c r="C41800" t="s">
        <v>144277</v>
      </c>
      <c r="D41800" t="s">
        <v>2326</v>
      </c>
      <c r="E41800">
        <v>2758</v>
      </c>
      <c r="F41800" t="s">
        <v>18</v>
      </c>
      <c r="G41800" t="s">
        <v>165</v>
      </c>
      <c r="H41800" t="s">
        <v>166</v>
      </c>
      <c r="I41800" t="s">
        <v>167</v>
      </c>
      <c r="J41800" t="s">
        <v>167</v>
      </c>
      <c r="K41800">
        <v>1</v>
      </c>
      <c r="L41800" s="1">
        <v>41097</v>
      </c>
      <c r="M41800" s="1">
        <v>41572</v>
      </c>
      <c r="N41800" s="1">
        <v>41572</v>
      </c>
      <c r="O41800"/>
      <c r="P41800"/>
      <c r="Q41800"/>
      <c r="R41800"/>
    </row>
    <row r="41801" spans="1:18" hidden="1" x14ac:dyDescent="0.2">
      <c r="A41801" t="s">
        <v>144278</v>
      </c>
      <c r="B41801" t="s">
        <v>144279</v>
      </c>
      <c r="C41801" t="s">
        <v>144280</v>
      </c>
      <c r="D41801" t="s">
        <v>72135</v>
      </c>
      <c r="E41801" t="s">
        <v>43</v>
      </c>
      <c r="F41801" t="s">
        <v>18</v>
      </c>
      <c r="G41801" t="s">
        <v>25</v>
      </c>
      <c r="H41801" t="s">
        <v>44</v>
      </c>
      <c r="I41801" t="s">
        <v>282</v>
      </c>
      <c r="J41801" t="s">
        <v>282</v>
      </c>
      <c r="K41801">
        <v>1</v>
      </c>
      <c r="L41801" s="1">
        <v>40909</v>
      </c>
      <c r="M41801" s="1">
        <v>41501</v>
      </c>
      <c r="N41801" s="1">
        <v>41501</v>
      </c>
      <c r="O41801"/>
      <c r="P41801"/>
      <c r="Q41801"/>
      <c r="R41801"/>
    </row>
    <row r="41802" spans="1:18" x14ac:dyDescent="0.2">
      <c r="A41802" t="s">
        <v>144281</v>
      </c>
      <c r="B41802" t="s">
        <v>144282</v>
      </c>
      <c r="C41802" t="s">
        <v>144283</v>
      </c>
      <c r="D41802" t="s">
        <v>56</v>
      </c>
      <c r="E41802">
        <v>3000000</v>
      </c>
      <c r="F41802" t="s">
        <v>18</v>
      </c>
      <c r="G41802" t="s">
        <v>25</v>
      </c>
      <c r="H41802" t="s">
        <v>64</v>
      </c>
      <c r="I41802" t="s">
        <v>4639</v>
      </c>
      <c r="J41802" t="s">
        <v>4639</v>
      </c>
      <c r="K41802">
        <v>1</v>
      </c>
      <c r="L41802" s="1">
        <v>40179</v>
      </c>
      <c r="M41802" s="1">
        <v>40931</v>
      </c>
      <c r="N41802" s="1">
        <v>40931</v>
      </c>
    </row>
    <row r="41803" spans="1:18" hidden="1" x14ac:dyDescent="0.2">
      <c r="A41803" t="s">
        <v>144284</v>
      </c>
      <c r="B41803" t="s">
        <v>144285</v>
      </c>
      <c r="C41803" t="s">
        <v>144286</v>
      </c>
      <c r="D41803" t="s">
        <v>17</v>
      </c>
      <c r="E41803">
        <v>89890</v>
      </c>
      <c r="F41803" t="s">
        <v>18</v>
      </c>
      <c r="G41803" t="s">
        <v>165</v>
      </c>
      <c r="H41803" t="s">
        <v>166</v>
      </c>
      <c r="I41803" t="s">
        <v>167</v>
      </c>
      <c r="J41803" t="s">
        <v>167</v>
      </c>
      <c r="K41803">
        <v>1</v>
      </c>
      <c r="L41803" s="1">
        <v>42117</v>
      </c>
      <c r="M41803" s="1">
        <v>42248</v>
      </c>
      <c r="N41803" s="1">
        <v>42248</v>
      </c>
      <c r="O41803"/>
      <c r="P41803"/>
      <c r="Q41803"/>
      <c r="R41803"/>
    </row>
    <row r="41804" spans="1:18" x14ac:dyDescent="0.2">
      <c r="A41804" t="s">
        <v>144287</v>
      </c>
      <c r="B41804" t="s">
        <v>144288</v>
      </c>
      <c r="C41804" t="s">
        <v>144289</v>
      </c>
      <c r="D41804" t="s">
        <v>144290</v>
      </c>
      <c r="E41804">
        <v>19300000</v>
      </c>
      <c r="F41804" t="s">
        <v>18</v>
      </c>
      <c r="G41804" t="s">
        <v>25</v>
      </c>
      <c r="H41804" t="s">
        <v>64</v>
      </c>
      <c r="I41804" t="s">
        <v>65</v>
      </c>
      <c r="J41804" t="s">
        <v>1160</v>
      </c>
      <c r="K41804">
        <v>2</v>
      </c>
      <c r="L41804" s="1">
        <v>40664</v>
      </c>
      <c r="M41804" s="1">
        <v>40695</v>
      </c>
      <c r="N41804" s="1">
        <v>41205</v>
      </c>
    </row>
    <row r="41805" spans="1:18" x14ac:dyDescent="0.2">
      <c r="A41805" t="s">
        <v>144291</v>
      </c>
      <c r="B41805" t="s">
        <v>144292</v>
      </c>
      <c r="C41805" t="s">
        <v>144293</v>
      </c>
      <c r="D41805" t="s">
        <v>144294</v>
      </c>
      <c r="E41805">
        <v>8850000</v>
      </c>
      <c r="F41805" t="s">
        <v>18</v>
      </c>
      <c r="G41805" t="s">
        <v>25</v>
      </c>
      <c r="H41805" t="s">
        <v>1330</v>
      </c>
      <c r="I41805" t="s">
        <v>1331</v>
      </c>
      <c r="J41805" t="s">
        <v>3423</v>
      </c>
      <c r="K41805">
        <v>2</v>
      </c>
      <c r="L41805" s="1">
        <v>41297</v>
      </c>
      <c r="M41805" s="1">
        <v>41751</v>
      </c>
      <c r="N41805" s="1">
        <v>42234</v>
      </c>
    </row>
    <row r="41806" spans="1:18" hidden="1" x14ac:dyDescent="0.2">
      <c r="A41806" t="s">
        <v>144295</v>
      </c>
      <c r="B41806" t="s">
        <v>144296</v>
      </c>
      <c r="C41806" t="s">
        <v>144297</v>
      </c>
      <c r="D41806" t="s">
        <v>144298</v>
      </c>
      <c r="E41806">
        <v>4748400</v>
      </c>
      <c r="F41806" t="s">
        <v>18</v>
      </c>
      <c r="G41806" t="s">
        <v>165</v>
      </c>
      <c r="H41806" t="s">
        <v>166</v>
      </c>
      <c r="I41806" t="s">
        <v>167</v>
      </c>
      <c r="J41806" t="s">
        <v>167</v>
      </c>
      <c r="K41806">
        <v>1</v>
      </c>
      <c r="L41806" s="1">
        <v>38608</v>
      </c>
      <c r="M41806" s="1">
        <v>39553</v>
      </c>
      <c r="N41806" s="1">
        <v>39553</v>
      </c>
      <c r="O41806"/>
      <c r="P41806"/>
      <c r="Q41806"/>
      <c r="R41806"/>
    </row>
    <row r="41807" spans="1:18" x14ac:dyDescent="0.2">
      <c r="A41807" t="s">
        <v>144299</v>
      </c>
      <c r="B41807" t="s">
        <v>144300</v>
      </c>
      <c r="C41807" t="s">
        <v>144301</v>
      </c>
      <c r="D41807" t="s">
        <v>144302</v>
      </c>
      <c r="E41807">
        <v>250000</v>
      </c>
      <c r="F41807" t="s">
        <v>18</v>
      </c>
      <c r="K41807">
        <v>1</v>
      </c>
      <c r="L41807" s="1">
        <v>41072</v>
      </c>
      <c r="M41807" s="1">
        <v>41254</v>
      </c>
      <c r="N41807" s="1">
        <v>41254</v>
      </c>
    </row>
    <row r="41808" spans="1:18" hidden="1" x14ac:dyDescent="0.2">
      <c r="A41808" t="s">
        <v>144303</v>
      </c>
      <c r="B41808" t="s">
        <v>144304</v>
      </c>
      <c r="C41808" t="s">
        <v>144305</v>
      </c>
      <c r="D41808" t="s">
        <v>40676</v>
      </c>
      <c r="E41808">
        <v>283032</v>
      </c>
      <c r="F41808" t="s">
        <v>18</v>
      </c>
      <c r="K41808">
        <v>1</v>
      </c>
      <c r="M41808" s="1">
        <v>41653</v>
      </c>
      <c r="N41808" s="1">
        <v>41653</v>
      </c>
      <c r="O41808"/>
      <c r="P41808"/>
      <c r="Q41808"/>
      <c r="R41808"/>
    </row>
    <row r="41809" spans="1:18" x14ac:dyDescent="0.2">
      <c r="A41809" t="s">
        <v>144306</v>
      </c>
      <c r="B41809" t="s">
        <v>144307</v>
      </c>
      <c r="C41809" t="s">
        <v>144308</v>
      </c>
      <c r="D41809" t="s">
        <v>70</v>
      </c>
      <c r="E41809">
        <v>300000</v>
      </c>
      <c r="F41809" t="s">
        <v>18</v>
      </c>
      <c r="G41809" t="s">
        <v>25</v>
      </c>
      <c r="H41809" t="s">
        <v>64</v>
      </c>
      <c r="I41809" t="s">
        <v>919</v>
      </c>
      <c r="J41809" t="s">
        <v>919</v>
      </c>
      <c r="K41809">
        <v>2</v>
      </c>
      <c r="L41809" s="1">
        <v>40093</v>
      </c>
      <c r="M41809" s="1">
        <v>40090</v>
      </c>
      <c r="N41809" s="1">
        <v>40210</v>
      </c>
    </row>
    <row r="41810" spans="1:18" hidden="1" x14ac:dyDescent="0.2">
      <c r="A41810" t="s">
        <v>144309</v>
      </c>
      <c r="B41810" t="s">
        <v>144310</v>
      </c>
      <c r="C41810" t="s">
        <v>144311</v>
      </c>
      <c r="D41810" t="s">
        <v>127</v>
      </c>
      <c r="E41810">
        <v>40000</v>
      </c>
      <c r="F41810" t="s">
        <v>207</v>
      </c>
      <c r="G41810" t="s">
        <v>76</v>
      </c>
      <c r="H41810">
        <v>12</v>
      </c>
      <c r="I41810" t="s">
        <v>77</v>
      </c>
      <c r="J41810" t="s">
        <v>77</v>
      </c>
      <c r="K41810">
        <v>1</v>
      </c>
      <c r="M41810" s="1">
        <v>41620</v>
      </c>
      <c r="N41810" s="1">
        <v>41620</v>
      </c>
      <c r="O41810"/>
      <c r="P41810"/>
      <c r="Q41810"/>
      <c r="R41810"/>
    </row>
    <row r="41811" spans="1:18" x14ac:dyDescent="0.2">
      <c r="A41811" t="s">
        <v>144312</v>
      </c>
      <c r="B41811" t="s">
        <v>144313</v>
      </c>
      <c r="C41811" t="s">
        <v>144314</v>
      </c>
      <c r="D41811" t="s">
        <v>144315</v>
      </c>
      <c r="E41811">
        <v>53000</v>
      </c>
      <c r="F41811" t="s">
        <v>18</v>
      </c>
      <c r="G41811" t="s">
        <v>128</v>
      </c>
      <c r="H41811" t="s">
        <v>129</v>
      </c>
      <c r="I41811" t="s">
        <v>130</v>
      </c>
      <c r="J41811" t="s">
        <v>130</v>
      </c>
      <c r="K41811">
        <v>1</v>
      </c>
      <c r="L41811" s="1">
        <v>41774</v>
      </c>
      <c r="M41811" s="1">
        <v>42163</v>
      </c>
      <c r="N41811" s="1">
        <v>42163</v>
      </c>
    </row>
    <row r="41812" spans="1:18" hidden="1" x14ac:dyDescent="0.2">
      <c r="A41812" t="s">
        <v>144316</v>
      </c>
      <c r="B41812" t="s">
        <v>144317</v>
      </c>
      <c r="C41812" t="s">
        <v>144318</v>
      </c>
      <c r="D41812" t="s">
        <v>2966</v>
      </c>
      <c r="E41812" t="s">
        <v>43</v>
      </c>
      <c r="F41812" t="s">
        <v>18</v>
      </c>
      <c r="G41812" t="s">
        <v>25</v>
      </c>
      <c r="H41812" t="s">
        <v>1272</v>
      </c>
      <c r="I41812" t="s">
        <v>1273</v>
      </c>
      <c r="J41812" t="s">
        <v>8672</v>
      </c>
      <c r="K41812">
        <v>1</v>
      </c>
      <c r="L41812" s="1">
        <v>38401</v>
      </c>
      <c r="M41812" s="1">
        <v>42193</v>
      </c>
      <c r="N41812" s="1">
        <v>42193</v>
      </c>
      <c r="O41812"/>
      <c r="P41812"/>
      <c r="Q41812"/>
      <c r="R41812"/>
    </row>
    <row r="41813" spans="1:18" x14ac:dyDescent="0.2">
      <c r="A41813" t="s">
        <v>144319</v>
      </c>
      <c r="B41813" t="s">
        <v>144320</v>
      </c>
      <c r="C41813" t="s">
        <v>144321</v>
      </c>
      <c r="D41813" t="s">
        <v>144322</v>
      </c>
      <c r="E41813">
        <v>1000000</v>
      </c>
      <c r="F41813" t="s">
        <v>18</v>
      </c>
      <c r="G41813" t="s">
        <v>3985</v>
      </c>
      <c r="H41813">
        <v>3</v>
      </c>
      <c r="I41813" t="s">
        <v>2369</v>
      </c>
      <c r="J41813" t="s">
        <v>3986</v>
      </c>
      <c r="K41813">
        <v>2</v>
      </c>
      <c r="L41813" s="1">
        <v>40422</v>
      </c>
      <c r="M41813" s="1">
        <v>41628</v>
      </c>
      <c r="N41813" s="1">
        <v>41654</v>
      </c>
    </row>
    <row r="41814" spans="1:18" hidden="1" x14ac:dyDescent="0.2">
      <c r="A41814" t="s">
        <v>144323</v>
      </c>
      <c r="B41814" t="s">
        <v>144324</v>
      </c>
      <c r="C41814" t="s">
        <v>144325</v>
      </c>
      <c r="D41814" t="s">
        <v>144326</v>
      </c>
      <c r="E41814" t="s">
        <v>43</v>
      </c>
      <c r="F41814" t="s">
        <v>18</v>
      </c>
      <c r="G41814" t="s">
        <v>1062</v>
      </c>
      <c r="H41814">
        <v>2</v>
      </c>
      <c r="I41814" t="s">
        <v>6406</v>
      </c>
      <c r="J41814" t="s">
        <v>6406</v>
      </c>
      <c r="K41814">
        <v>2</v>
      </c>
      <c r="L41814" s="1">
        <v>39326</v>
      </c>
      <c r="M41814" s="1">
        <v>39356</v>
      </c>
      <c r="N41814" s="1">
        <v>39448</v>
      </c>
      <c r="O41814"/>
      <c r="P41814"/>
      <c r="Q41814"/>
      <c r="R41814"/>
    </row>
    <row r="41815" spans="1:18" hidden="1" x14ac:dyDescent="0.2">
      <c r="A41815" t="s">
        <v>144327</v>
      </c>
      <c r="B41815" t="s">
        <v>144328</v>
      </c>
      <c r="C41815" t="s">
        <v>144329</v>
      </c>
      <c r="D41815" t="s">
        <v>94</v>
      </c>
      <c r="E41815">
        <v>5149000</v>
      </c>
      <c r="F41815" t="s">
        <v>18</v>
      </c>
      <c r="G41815" t="s">
        <v>25</v>
      </c>
      <c r="H41815" t="s">
        <v>64</v>
      </c>
      <c r="I41815" t="s">
        <v>65</v>
      </c>
      <c r="J41815" t="s">
        <v>71</v>
      </c>
      <c r="K41815">
        <v>1</v>
      </c>
      <c r="M41815" s="1">
        <v>41000</v>
      </c>
      <c r="N41815" s="1">
        <v>41000</v>
      </c>
      <c r="O41815"/>
      <c r="P41815"/>
      <c r="Q41815"/>
      <c r="R41815"/>
    </row>
    <row r="41816" spans="1:18" hidden="1" x14ac:dyDescent="0.2">
      <c r="A41816" t="s">
        <v>144330</v>
      </c>
      <c r="B41816" t="s">
        <v>144331</v>
      </c>
      <c r="C41816" t="s">
        <v>144332</v>
      </c>
      <c r="D41816" t="s">
        <v>264</v>
      </c>
      <c r="E41816">
        <v>9620000</v>
      </c>
      <c r="F41816" t="s">
        <v>18</v>
      </c>
      <c r="G41816" t="s">
        <v>25</v>
      </c>
      <c r="H41816" t="s">
        <v>158</v>
      </c>
      <c r="I41816" t="s">
        <v>244</v>
      </c>
      <c r="J41816" t="s">
        <v>245</v>
      </c>
      <c r="K41816">
        <v>3</v>
      </c>
      <c r="L41816" s="1">
        <v>40544</v>
      </c>
      <c r="M41816" s="1">
        <v>40900</v>
      </c>
      <c r="N41816" s="1">
        <v>41708</v>
      </c>
      <c r="O41816"/>
      <c r="P41816"/>
      <c r="Q41816"/>
      <c r="R41816"/>
    </row>
    <row r="41817" spans="1:18" hidden="1" x14ac:dyDescent="0.2">
      <c r="A41817" t="s">
        <v>144333</v>
      </c>
      <c r="B41817" t="s">
        <v>144334</v>
      </c>
      <c r="C41817" t="s">
        <v>144335</v>
      </c>
      <c r="D41817" t="s">
        <v>97908</v>
      </c>
      <c r="E41817">
        <v>321347</v>
      </c>
      <c r="F41817" t="s">
        <v>18</v>
      </c>
      <c r="G41817" t="s">
        <v>128</v>
      </c>
      <c r="H41817" t="s">
        <v>5427</v>
      </c>
      <c r="I41817" t="s">
        <v>5428</v>
      </c>
      <c r="J41817" t="s">
        <v>5428</v>
      </c>
      <c r="K41817">
        <v>3</v>
      </c>
      <c r="M41817" s="1">
        <v>40787</v>
      </c>
      <c r="N41817" s="1">
        <v>41902</v>
      </c>
      <c r="O41817"/>
      <c r="P41817"/>
      <c r="Q41817"/>
      <c r="R41817"/>
    </row>
    <row r="41818" spans="1:18" x14ac:dyDescent="0.2">
      <c r="A41818" t="s">
        <v>144336</v>
      </c>
      <c r="B41818" t="s">
        <v>144337</v>
      </c>
      <c r="C41818" t="s">
        <v>144338</v>
      </c>
      <c r="D41818" t="s">
        <v>766</v>
      </c>
      <c r="E41818">
        <v>28800000</v>
      </c>
      <c r="F41818" t="s">
        <v>113</v>
      </c>
      <c r="G41818" t="s">
        <v>25</v>
      </c>
      <c r="H41818" t="s">
        <v>106</v>
      </c>
      <c r="I41818" t="s">
        <v>107</v>
      </c>
      <c r="J41818" t="s">
        <v>5335</v>
      </c>
      <c r="K41818">
        <v>3</v>
      </c>
      <c r="L41818" s="1">
        <v>39264</v>
      </c>
      <c r="M41818" s="1">
        <v>39731</v>
      </c>
      <c r="N41818" s="1">
        <v>41163</v>
      </c>
    </row>
    <row r="41819" spans="1:18" hidden="1" x14ac:dyDescent="0.2">
      <c r="A41819" t="s">
        <v>144339</v>
      </c>
      <c r="B41819" t="s">
        <v>144340</v>
      </c>
      <c r="C41819" t="s">
        <v>144341</v>
      </c>
      <c r="D41819" t="s">
        <v>5030</v>
      </c>
      <c r="E41819">
        <v>39300000</v>
      </c>
      <c r="F41819" t="s">
        <v>18</v>
      </c>
      <c r="G41819" t="s">
        <v>25</v>
      </c>
      <c r="H41819" t="s">
        <v>158</v>
      </c>
      <c r="I41819" t="s">
        <v>244</v>
      </c>
      <c r="J41819" t="s">
        <v>244</v>
      </c>
      <c r="K41819">
        <v>6</v>
      </c>
      <c r="L41819" s="1">
        <v>38930</v>
      </c>
      <c r="M41819" s="1">
        <v>39385</v>
      </c>
      <c r="N41819" s="1">
        <v>41810</v>
      </c>
      <c r="O41819"/>
      <c r="P41819"/>
      <c r="Q41819"/>
      <c r="R41819"/>
    </row>
    <row r="41820" spans="1:18" x14ac:dyDescent="0.2">
      <c r="A41820" t="s">
        <v>144342</v>
      </c>
      <c r="B41820" t="s">
        <v>144343</v>
      </c>
      <c r="C41820" t="s">
        <v>144344</v>
      </c>
      <c r="D41820" t="s">
        <v>70</v>
      </c>
      <c r="E41820">
        <v>1500000</v>
      </c>
      <c r="F41820" t="s">
        <v>18</v>
      </c>
      <c r="G41820" t="s">
        <v>25</v>
      </c>
      <c r="H41820" t="s">
        <v>64</v>
      </c>
      <c r="I41820" t="s">
        <v>65</v>
      </c>
      <c r="J41820" t="s">
        <v>271</v>
      </c>
      <c r="K41820">
        <v>2</v>
      </c>
      <c r="L41820" s="1">
        <v>40544</v>
      </c>
      <c r="M41820" s="1">
        <v>40817</v>
      </c>
      <c r="N41820" s="1">
        <v>41407</v>
      </c>
    </row>
    <row r="41821" spans="1:18" hidden="1" x14ac:dyDescent="0.2">
      <c r="A41821" t="s">
        <v>144345</v>
      </c>
      <c r="B41821" t="s">
        <v>144346</v>
      </c>
      <c r="C41821" t="s">
        <v>144347</v>
      </c>
      <c r="D41821" t="s">
        <v>42</v>
      </c>
      <c r="E41821" t="s">
        <v>43</v>
      </c>
      <c r="F41821" t="s">
        <v>18</v>
      </c>
      <c r="G41821" t="s">
        <v>25</v>
      </c>
      <c r="H41821" t="s">
        <v>89</v>
      </c>
      <c r="I41821" t="s">
        <v>11269</v>
      </c>
      <c r="J41821" t="s">
        <v>2693</v>
      </c>
      <c r="K41821">
        <v>1</v>
      </c>
      <c r="L41821" s="1">
        <v>42125</v>
      </c>
      <c r="M41821" s="1">
        <v>42176</v>
      </c>
      <c r="N41821" s="1">
        <v>42176</v>
      </c>
      <c r="O41821"/>
      <c r="P41821"/>
      <c r="Q41821"/>
      <c r="R41821"/>
    </row>
    <row r="41822" spans="1:18" x14ac:dyDescent="0.2">
      <c r="A41822" t="s">
        <v>144348</v>
      </c>
      <c r="B41822" t="s">
        <v>144349</v>
      </c>
      <c r="C41822" t="s">
        <v>144350</v>
      </c>
      <c r="D41822" t="s">
        <v>144351</v>
      </c>
      <c r="E41822">
        <v>40000</v>
      </c>
      <c r="F41822" t="s">
        <v>18</v>
      </c>
      <c r="G41822" t="s">
        <v>128</v>
      </c>
      <c r="K41822">
        <v>1</v>
      </c>
      <c r="L41822" s="1">
        <v>39106</v>
      </c>
      <c r="M41822" s="1">
        <v>40877</v>
      </c>
      <c r="N41822" s="1">
        <v>40877</v>
      </c>
    </row>
    <row r="41823" spans="1:18" hidden="1" x14ac:dyDescent="0.2">
      <c r="A41823" t="s">
        <v>144352</v>
      </c>
      <c r="B41823" t="s">
        <v>144353</v>
      </c>
      <c r="C41823" t="s">
        <v>144354</v>
      </c>
      <c r="D41823" t="s">
        <v>786</v>
      </c>
      <c r="E41823">
        <v>1227153.503</v>
      </c>
      <c r="F41823" t="s">
        <v>18</v>
      </c>
      <c r="G41823" t="s">
        <v>128</v>
      </c>
      <c r="H41823" t="s">
        <v>77714</v>
      </c>
      <c r="I41823" t="s">
        <v>3220</v>
      </c>
      <c r="J41823" t="s">
        <v>144355</v>
      </c>
      <c r="K41823">
        <v>1</v>
      </c>
      <c r="L41823" s="1">
        <v>39448</v>
      </c>
      <c r="M41823" s="1">
        <v>41995</v>
      </c>
      <c r="N41823" s="1">
        <v>41995</v>
      </c>
      <c r="O41823"/>
      <c r="P41823"/>
      <c r="Q41823"/>
      <c r="R41823"/>
    </row>
    <row r="41824" spans="1:18" hidden="1" x14ac:dyDescent="0.2">
      <c r="A41824" t="s">
        <v>144356</v>
      </c>
      <c r="B41824" t="s">
        <v>144357</v>
      </c>
      <c r="C41824" t="s">
        <v>144358</v>
      </c>
      <c r="D41824" t="s">
        <v>144359</v>
      </c>
      <c r="E41824">
        <v>6847000</v>
      </c>
      <c r="F41824" t="s">
        <v>18</v>
      </c>
      <c r="G41824" t="s">
        <v>25</v>
      </c>
      <c r="H41824" t="s">
        <v>286</v>
      </c>
      <c r="I41824" t="s">
        <v>1030</v>
      </c>
      <c r="J41824" t="s">
        <v>1030</v>
      </c>
      <c r="K41824">
        <v>5</v>
      </c>
      <c r="L41824" s="1">
        <v>40179</v>
      </c>
      <c r="M41824" s="1">
        <v>40357</v>
      </c>
      <c r="N41824" s="1">
        <v>42341</v>
      </c>
      <c r="O41824"/>
      <c r="P41824"/>
      <c r="Q41824"/>
      <c r="R41824"/>
    </row>
    <row r="41825" spans="1:18" hidden="1" x14ac:dyDescent="0.2">
      <c r="A41825" t="s">
        <v>144360</v>
      </c>
      <c r="B41825" t="s">
        <v>144361</v>
      </c>
      <c r="C41825" t="s">
        <v>144362</v>
      </c>
      <c r="D41825" t="s">
        <v>144363</v>
      </c>
      <c r="E41825">
        <v>40000</v>
      </c>
      <c r="F41825" t="s">
        <v>18</v>
      </c>
      <c r="G41825" t="s">
        <v>25</v>
      </c>
      <c r="H41825" t="s">
        <v>106</v>
      </c>
      <c r="I41825" t="s">
        <v>107</v>
      </c>
      <c r="J41825" t="s">
        <v>108</v>
      </c>
      <c r="K41825">
        <v>1</v>
      </c>
      <c r="M41825" s="1">
        <v>41645</v>
      </c>
      <c r="N41825" s="1">
        <v>41645</v>
      </c>
      <c r="O41825"/>
      <c r="P41825"/>
      <c r="Q41825"/>
      <c r="R41825"/>
    </row>
    <row r="41826" spans="1:18" hidden="1" x14ac:dyDescent="0.2">
      <c r="A41826" t="s">
        <v>144364</v>
      </c>
      <c r="B41826" t="s">
        <v>144365</v>
      </c>
      <c r="C41826" t="s">
        <v>144366</v>
      </c>
      <c r="D41826" t="s">
        <v>144367</v>
      </c>
      <c r="E41826" t="s">
        <v>43</v>
      </c>
      <c r="F41826" t="s">
        <v>18</v>
      </c>
      <c r="K41826">
        <v>1</v>
      </c>
      <c r="L41826" s="1">
        <v>41640</v>
      </c>
      <c r="M41826" s="1">
        <v>41654</v>
      </c>
      <c r="N41826" s="1">
        <v>41654</v>
      </c>
      <c r="O41826"/>
      <c r="P41826"/>
      <c r="Q41826"/>
      <c r="R41826"/>
    </row>
    <row r="41827" spans="1:18" x14ac:dyDescent="0.2">
      <c r="A41827" t="s">
        <v>144368</v>
      </c>
      <c r="B41827" t="s">
        <v>144369</v>
      </c>
      <c r="C41827" t="s">
        <v>144370</v>
      </c>
      <c r="D41827" t="s">
        <v>2442</v>
      </c>
      <c r="E41827">
        <v>1250000</v>
      </c>
      <c r="F41827" t="s">
        <v>18</v>
      </c>
      <c r="G41827" t="s">
        <v>25</v>
      </c>
      <c r="H41827" t="s">
        <v>64</v>
      </c>
      <c r="I41827" t="s">
        <v>65</v>
      </c>
      <c r="J41827" t="s">
        <v>71</v>
      </c>
      <c r="K41827">
        <v>1</v>
      </c>
      <c r="L41827" s="1">
        <v>40598</v>
      </c>
      <c r="M41827" s="1">
        <v>40625</v>
      </c>
      <c r="N41827" s="1">
        <v>40625</v>
      </c>
    </row>
    <row r="41828" spans="1:18" x14ac:dyDescent="0.2">
      <c r="A41828" t="s">
        <v>144371</v>
      </c>
      <c r="B41828" t="s">
        <v>144372</v>
      </c>
      <c r="C41828" t="s">
        <v>144373</v>
      </c>
      <c r="D41828" t="s">
        <v>144374</v>
      </c>
      <c r="E41828">
        <v>7330000</v>
      </c>
      <c r="F41828" t="s">
        <v>18</v>
      </c>
      <c r="G41828" t="s">
        <v>25</v>
      </c>
      <c r="H41828" t="s">
        <v>1352</v>
      </c>
      <c r="I41828" t="s">
        <v>1353</v>
      </c>
      <c r="J41828" t="s">
        <v>1353</v>
      </c>
      <c r="K41828">
        <v>3</v>
      </c>
      <c r="L41828" s="1">
        <v>40179</v>
      </c>
      <c r="M41828" s="1">
        <v>40623</v>
      </c>
      <c r="N41828" s="1">
        <v>41745</v>
      </c>
    </row>
    <row r="41829" spans="1:18" x14ac:dyDescent="0.2">
      <c r="A41829" t="s">
        <v>144375</v>
      </c>
      <c r="B41829" t="s">
        <v>144376</v>
      </c>
      <c r="C41829" t="s">
        <v>144377</v>
      </c>
      <c r="D41829" t="s">
        <v>144378</v>
      </c>
      <c r="E41829">
        <v>6000000</v>
      </c>
      <c r="F41829" t="s">
        <v>18</v>
      </c>
      <c r="G41829" t="s">
        <v>37</v>
      </c>
      <c r="H41829">
        <v>23</v>
      </c>
      <c r="I41829" t="s">
        <v>182</v>
      </c>
      <c r="J41829" t="s">
        <v>182</v>
      </c>
      <c r="K41829">
        <v>2</v>
      </c>
      <c r="L41829" s="1">
        <v>40888</v>
      </c>
      <c r="M41829" s="1">
        <v>41122</v>
      </c>
      <c r="N41829" s="1">
        <v>41791</v>
      </c>
    </row>
    <row r="41830" spans="1:18" hidden="1" x14ac:dyDescent="0.2">
      <c r="A41830" t="s">
        <v>144379</v>
      </c>
      <c r="B41830" t="s">
        <v>144380</v>
      </c>
      <c r="C41830" t="s">
        <v>47762</v>
      </c>
      <c r="D41830" t="s">
        <v>14265</v>
      </c>
      <c r="E41830" t="s">
        <v>43</v>
      </c>
      <c r="F41830" t="s">
        <v>18</v>
      </c>
      <c r="K41830">
        <v>1</v>
      </c>
      <c r="L41830" s="1">
        <v>40544</v>
      </c>
      <c r="M41830" s="1">
        <v>40817</v>
      </c>
      <c r="N41830" s="1">
        <v>40817</v>
      </c>
      <c r="O41830"/>
      <c r="P41830"/>
      <c r="Q41830"/>
      <c r="R41830"/>
    </row>
    <row r="41831" spans="1:18" hidden="1" x14ac:dyDescent="0.2">
      <c r="A41831" t="s">
        <v>144381</v>
      </c>
      <c r="B41831" t="s">
        <v>144382</v>
      </c>
      <c r="E41831" t="s">
        <v>43</v>
      </c>
      <c r="F41831" t="s">
        <v>18</v>
      </c>
      <c r="K41831">
        <v>1</v>
      </c>
      <c r="M41831" s="1">
        <v>40302</v>
      </c>
      <c r="N41831" s="1">
        <v>40302</v>
      </c>
      <c r="O41831"/>
      <c r="P41831"/>
      <c r="Q41831"/>
      <c r="R41831"/>
    </row>
    <row r="41832" spans="1:18" hidden="1" x14ac:dyDescent="0.2">
      <c r="A41832" t="s">
        <v>144383</v>
      </c>
      <c r="B41832" t="s">
        <v>144384</v>
      </c>
      <c r="C41832" t="s">
        <v>144385</v>
      </c>
      <c r="D41832" t="s">
        <v>144386</v>
      </c>
      <c r="E41832" t="s">
        <v>43</v>
      </c>
      <c r="F41832" t="s">
        <v>18</v>
      </c>
      <c r="G41832" t="s">
        <v>12410</v>
      </c>
      <c r="H41832">
        <v>4</v>
      </c>
      <c r="I41832" t="s">
        <v>39929</v>
      </c>
      <c r="J41832" t="s">
        <v>39929</v>
      </c>
      <c r="K41832">
        <v>1</v>
      </c>
      <c r="L41832" s="1">
        <v>40544</v>
      </c>
      <c r="M41832" s="1">
        <v>40695</v>
      </c>
      <c r="N41832" s="1">
        <v>40695</v>
      </c>
      <c r="O41832"/>
      <c r="P41832"/>
      <c r="Q41832"/>
      <c r="R41832"/>
    </row>
    <row r="41833" spans="1:18" hidden="1" x14ac:dyDescent="0.2">
      <c r="A41833" t="s">
        <v>144387</v>
      </c>
      <c r="B41833" t="s">
        <v>144388</v>
      </c>
      <c r="C41833" t="s">
        <v>144389</v>
      </c>
      <c r="D41833" t="s">
        <v>5389</v>
      </c>
      <c r="E41833" t="s">
        <v>43</v>
      </c>
      <c r="F41833" t="s">
        <v>18</v>
      </c>
      <c r="G41833" t="s">
        <v>12410</v>
      </c>
      <c r="H41833">
        <v>4</v>
      </c>
      <c r="I41833" t="s">
        <v>39929</v>
      </c>
      <c r="J41833" t="s">
        <v>39929</v>
      </c>
      <c r="K41833">
        <v>1</v>
      </c>
      <c r="L41833" s="1">
        <v>40544</v>
      </c>
      <c r="M41833" s="1">
        <v>41334</v>
      </c>
      <c r="N41833" s="1">
        <v>41334</v>
      </c>
      <c r="O41833"/>
      <c r="P41833"/>
      <c r="Q41833"/>
      <c r="R41833"/>
    </row>
    <row r="41834" spans="1:18" hidden="1" x14ac:dyDescent="0.2">
      <c r="A41834" t="s">
        <v>144390</v>
      </c>
      <c r="B41834" t="s">
        <v>144391</v>
      </c>
      <c r="C41834" t="s">
        <v>144392</v>
      </c>
      <c r="D41834" t="s">
        <v>56</v>
      </c>
      <c r="E41834">
        <v>26700000</v>
      </c>
      <c r="F41834" t="s">
        <v>18</v>
      </c>
      <c r="G41834" t="s">
        <v>128</v>
      </c>
      <c r="H41834" t="s">
        <v>3010</v>
      </c>
      <c r="I41834" t="s">
        <v>130</v>
      </c>
      <c r="J41834" t="s">
        <v>4090</v>
      </c>
      <c r="K41834">
        <v>1</v>
      </c>
      <c r="L41834" s="1">
        <v>35431</v>
      </c>
      <c r="M41834" s="1">
        <v>40141</v>
      </c>
      <c r="N41834" s="1">
        <v>40141</v>
      </c>
      <c r="O41834"/>
      <c r="P41834"/>
      <c r="Q41834"/>
      <c r="R41834"/>
    </row>
    <row r="41835" spans="1:18" hidden="1" x14ac:dyDescent="0.2">
      <c r="A41835" t="s">
        <v>144393</v>
      </c>
      <c r="B41835" t="s">
        <v>144394</v>
      </c>
      <c r="C41835" t="s">
        <v>144395</v>
      </c>
      <c r="E41835" t="s">
        <v>43</v>
      </c>
      <c r="F41835" t="s">
        <v>18</v>
      </c>
      <c r="G41835" t="s">
        <v>1062</v>
      </c>
      <c r="H41835">
        <v>1</v>
      </c>
      <c r="I41835" t="s">
        <v>1698</v>
      </c>
      <c r="J41835" t="s">
        <v>144396</v>
      </c>
      <c r="K41835">
        <v>1</v>
      </c>
      <c r="M41835" s="1">
        <v>42095</v>
      </c>
      <c r="N41835" s="1">
        <v>42095</v>
      </c>
      <c r="O41835"/>
      <c r="P41835"/>
      <c r="Q41835"/>
      <c r="R41835"/>
    </row>
    <row r="41836" spans="1:18" hidden="1" x14ac:dyDescent="0.2">
      <c r="A41836" t="s">
        <v>144397</v>
      </c>
      <c r="B41836" t="s">
        <v>144398</v>
      </c>
      <c r="C41836" t="s">
        <v>144399</v>
      </c>
      <c r="D41836" t="s">
        <v>7593</v>
      </c>
      <c r="E41836">
        <v>1894455</v>
      </c>
      <c r="F41836" t="s">
        <v>18</v>
      </c>
      <c r="G41836" t="s">
        <v>165</v>
      </c>
      <c r="H41836" t="s">
        <v>166</v>
      </c>
      <c r="I41836" t="s">
        <v>167</v>
      </c>
      <c r="J41836" t="s">
        <v>144400</v>
      </c>
      <c r="K41836">
        <v>1</v>
      </c>
      <c r="L41836" s="1">
        <v>37257</v>
      </c>
      <c r="M41836" s="1">
        <v>38168</v>
      </c>
      <c r="N41836" s="1">
        <v>38168</v>
      </c>
      <c r="O41836"/>
      <c r="P41836"/>
      <c r="Q41836"/>
      <c r="R41836"/>
    </row>
    <row r="41837" spans="1:18" x14ac:dyDescent="0.2">
      <c r="A41837" t="s">
        <v>144401</v>
      </c>
      <c r="B41837" t="s">
        <v>144402</v>
      </c>
      <c r="C41837" t="s">
        <v>144403</v>
      </c>
      <c r="D41837" t="s">
        <v>2079</v>
      </c>
      <c r="E41837">
        <v>11400000</v>
      </c>
      <c r="F41837" t="s">
        <v>18</v>
      </c>
      <c r="G41837" t="s">
        <v>25</v>
      </c>
      <c r="H41837" t="s">
        <v>286</v>
      </c>
      <c r="I41837" t="s">
        <v>578</v>
      </c>
      <c r="J41837" t="s">
        <v>578</v>
      </c>
      <c r="K41837">
        <v>2</v>
      </c>
      <c r="L41837" s="1">
        <v>37567</v>
      </c>
      <c r="M41837" s="1">
        <v>39966</v>
      </c>
      <c r="N41837" s="1">
        <v>40290</v>
      </c>
    </row>
    <row r="41838" spans="1:18" hidden="1" x14ac:dyDescent="0.2">
      <c r="A41838" t="s">
        <v>144404</v>
      </c>
      <c r="B41838" t="s">
        <v>144405</v>
      </c>
      <c r="C41838" t="s">
        <v>144406</v>
      </c>
      <c r="D41838" t="s">
        <v>42</v>
      </c>
      <c r="E41838">
        <v>8030000</v>
      </c>
      <c r="F41838" t="s">
        <v>18</v>
      </c>
      <c r="G41838" t="s">
        <v>165</v>
      </c>
      <c r="H41838" t="s">
        <v>1454</v>
      </c>
      <c r="I41838" t="s">
        <v>10140</v>
      </c>
      <c r="J41838" t="s">
        <v>10140</v>
      </c>
      <c r="K41838">
        <v>2</v>
      </c>
      <c r="L41838" s="1">
        <v>36892</v>
      </c>
      <c r="M41838" s="1">
        <v>39617</v>
      </c>
      <c r="N41838" s="1">
        <v>40344</v>
      </c>
      <c r="O41838"/>
      <c r="P41838"/>
      <c r="Q41838"/>
      <c r="R41838"/>
    </row>
    <row r="41839" spans="1:18" x14ac:dyDescent="0.2">
      <c r="A41839" t="s">
        <v>144407</v>
      </c>
      <c r="B41839" t="s">
        <v>144408</v>
      </c>
      <c r="C41839" t="s">
        <v>144409</v>
      </c>
      <c r="D41839" t="s">
        <v>144410</v>
      </c>
      <c r="E41839">
        <v>2000000</v>
      </c>
      <c r="F41839" t="s">
        <v>18</v>
      </c>
      <c r="G41839" t="s">
        <v>25</v>
      </c>
      <c r="H41839" t="s">
        <v>64</v>
      </c>
      <c r="I41839" t="s">
        <v>65</v>
      </c>
      <c r="J41839" t="s">
        <v>71</v>
      </c>
      <c r="K41839">
        <v>1</v>
      </c>
      <c r="L41839" s="1">
        <v>41579</v>
      </c>
      <c r="M41839" s="1">
        <v>41275</v>
      </c>
      <c r="N41839" s="1">
        <v>41275</v>
      </c>
    </row>
    <row r="41840" spans="1:18" hidden="1" x14ac:dyDescent="0.2">
      <c r="A41840" t="s">
        <v>144411</v>
      </c>
      <c r="B41840" t="s">
        <v>144412</v>
      </c>
      <c r="C41840" t="s">
        <v>144413</v>
      </c>
      <c r="D41840" t="s">
        <v>42</v>
      </c>
      <c r="E41840">
        <v>3359105</v>
      </c>
      <c r="F41840" t="s">
        <v>207</v>
      </c>
      <c r="G41840" t="s">
        <v>128</v>
      </c>
      <c r="K41840">
        <v>1</v>
      </c>
      <c r="L41840" s="1">
        <v>40909</v>
      </c>
      <c r="M41840" s="1">
        <v>41774</v>
      </c>
      <c r="N41840" s="1">
        <v>41774</v>
      </c>
      <c r="O41840"/>
      <c r="P41840"/>
      <c r="Q41840"/>
      <c r="R41840"/>
    </row>
    <row r="41841" spans="1:18" x14ac:dyDescent="0.2">
      <c r="A41841" t="s">
        <v>144414</v>
      </c>
      <c r="B41841" t="s">
        <v>144415</v>
      </c>
      <c r="C41841" t="s">
        <v>144416</v>
      </c>
      <c r="D41841" t="s">
        <v>144417</v>
      </c>
      <c r="E41841">
        <v>75000000</v>
      </c>
      <c r="F41841" t="s">
        <v>207</v>
      </c>
      <c r="G41841" t="s">
        <v>25</v>
      </c>
      <c r="H41841" t="s">
        <v>1080</v>
      </c>
      <c r="I41841" t="s">
        <v>1081</v>
      </c>
      <c r="J41841" t="s">
        <v>1082</v>
      </c>
      <c r="K41841">
        <v>1</v>
      </c>
      <c r="L41841" s="1">
        <v>34700</v>
      </c>
      <c r="M41841" s="1">
        <v>37932</v>
      </c>
      <c r="N41841" s="1">
        <v>37932</v>
      </c>
    </row>
    <row r="41842" spans="1:18" x14ac:dyDescent="0.2">
      <c r="A41842" t="s">
        <v>144418</v>
      </c>
      <c r="B41842" t="s">
        <v>144419</v>
      </c>
      <c r="C41842" t="s">
        <v>144420</v>
      </c>
      <c r="D41842" t="s">
        <v>144421</v>
      </c>
      <c r="E41842">
        <v>198260</v>
      </c>
      <c r="F41842" t="s">
        <v>18</v>
      </c>
      <c r="G41842" t="s">
        <v>16672</v>
      </c>
      <c r="H41842">
        <v>3</v>
      </c>
      <c r="I41842" t="s">
        <v>16673</v>
      </c>
      <c r="J41842" t="s">
        <v>16674</v>
      </c>
      <c r="K41842">
        <v>1</v>
      </c>
      <c r="L41842" s="1">
        <v>41334</v>
      </c>
      <c r="M41842" s="1">
        <v>41518</v>
      </c>
      <c r="N41842" s="1">
        <v>41518</v>
      </c>
    </row>
    <row r="41843" spans="1:18" hidden="1" x14ac:dyDescent="0.2">
      <c r="A41843" t="s">
        <v>144422</v>
      </c>
      <c r="B41843" t="s">
        <v>144423</v>
      </c>
      <c r="C41843" t="s">
        <v>144424</v>
      </c>
      <c r="D41843" t="s">
        <v>633</v>
      </c>
      <c r="E41843">
        <v>21641253</v>
      </c>
      <c r="F41843" t="s">
        <v>18</v>
      </c>
      <c r="G41843" t="s">
        <v>128</v>
      </c>
      <c r="H41843" t="s">
        <v>5020</v>
      </c>
      <c r="I41843" t="s">
        <v>5021</v>
      </c>
      <c r="J41843" t="s">
        <v>5021</v>
      </c>
      <c r="K41843">
        <v>9</v>
      </c>
      <c r="L41843" s="1">
        <v>37987</v>
      </c>
      <c r="M41843" s="1">
        <v>38433</v>
      </c>
      <c r="N41843" s="1">
        <v>42215</v>
      </c>
      <c r="O41843"/>
      <c r="P41843"/>
      <c r="Q41843"/>
      <c r="R41843"/>
    </row>
    <row r="41844" spans="1:18" hidden="1" x14ac:dyDescent="0.2">
      <c r="A41844" t="s">
        <v>144425</v>
      </c>
      <c r="B41844" t="s">
        <v>144426</v>
      </c>
      <c r="C41844" t="s">
        <v>144427</v>
      </c>
      <c r="D41844" t="s">
        <v>56</v>
      </c>
      <c r="E41844">
        <v>4810827</v>
      </c>
      <c r="F41844" t="s">
        <v>18</v>
      </c>
      <c r="G41844" t="s">
        <v>128</v>
      </c>
      <c r="H41844" t="s">
        <v>3010</v>
      </c>
      <c r="I41844" t="s">
        <v>130</v>
      </c>
      <c r="J41844" t="s">
        <v>3011</v>
      </c>
      <c r="K41844">
        <v>2</v>
      </c>
      <c r="L41844" s="1">
        <v>41275</v>
      </c>
      <c r="M41844" s="1">
        <v>41548</v>
      </c>
      <c r="N41844" s="1">
        <v>42220</v>
      </c>
      <c r="O41844"/>
      <c r="P41844"/>
      <c r="Q41844"/>
      <c r="R41844"/>
    </row>
    <row r="41845" spans="1:18" x14ac:dyDescent="0.2">
      <c r="A41845" t="s">
        <v>144428</v>
      </c>
      <c r="B41845" t="s">
        <v>144429</v>
      </c>
      <c r="C41845" t="s">
        <v>144430</v>
      </c>
      <c r="D41845" t="s">
        <v>56</v>
      </c>
      <c r="E41845">
        <v>227287</v>
      </c>
      <c r="F41845" t="s">
        <v>18</v>
      </c>
      <c r="G41845" t="s">
        <v>128</v>
      </c>
      <c r="H41845" t="s">
        <v>3219</v>
      </c>
      <c r="I41845" t="s">
        <v>3220</v>
      </c>
      <c r="J41845" t="s">
        <v>3221</v>
      </c>
      <c r="K41845">
        <v>1</v>
      </c>
      <c r="L41845" s="1">
        <v>40661</v>
      </c>
      <c r="M41845" s="1">
        <v>41485</v>
      </c>
      <c r="N41845" s="1">
        <v>41485</v>
      </c>
    </row>
    <row r="41846" spans="1:18" hidden="1" x14ac:dyDescent="0.2">
      <c r="A41846" t="s">
        <v>144431</v>
      </c>
      <c r="B41846" t="s">
        <v>144432</v>
      </c>
      <c r="C41846" t="s">
        <v>144433</v>
      </c>
      <c r="D41846" t="s">
        <v>17467</v>
      </c>
      <c r="E41846">
        <v>106550010</v>
      </c>
      <c r="F41846" t="s">
        <v>689</v>
      </c>
      <c r="G41846" t="s">
        <v>128</v>
      </c>
      <c r="H41846" t="s">
        <v>3010</v>
      </c>
      <c r="I41846" t="s">
        <v>130</v>
      </c>
      <c r="J41846" t="s">
        <v>4090</v>
      </c>
      <c r="K41846">
        <v>4</v>
      </c>
      <c r="L41846" s="1">
        <v>37257</v>
      </c>
      <c r="M41846" s="1">
        <v>38574</v>
      </c>
      <c r="N41846" s="1">
        <v>41078</v>
      </c>
      <c r="O41846"/>
      <c r="P41846"/>
      <c r="Q41846"/>
      <c r="R41846"/>
    </row>
    <row r="41847" spans="1:18" hidden="1" x14ac:dyDescent="0.2">
      <c r="A41847" t="s">
        <v>144434</v>
      </c>
      <c r="B41847" t="s">
        <v>144435</v>
      </c>
      <c r="C41847" t="s">
        <v>144436</v>
      </c>
      <c r="D41847" t="s">
        <v>105097</v>
      </c>
      <c r="E41847">
        <v>379865383</v>
      </c>
      <c r="F41847" t="s">
        <v>18</v>
      </c>
      <c r="G41847" t="s">
        <v>128</v>
      </c>
      <c r="H41847" t="s">
        <v>3010</v>
      </c>
      <c r="I41847" t="s">
        <v>130</v>
      </c>
      <c r="J41847" t="s">
        <v>3011</v>
      </c>
      <c r="K41847">
        <v>9</v>
      </c>
      <c r="L41847" s="1">
        <v>38353</v>
      </c>
      <c r="M41847" s="1">
        <v>38495</v>
      </c>
      <c r="N41847" s="1">
        <v>42205</v>
      </c>
      <c r="O41847"/>
      <c r="P41847"/>
      <c r="Q41847"/>
      <c r="R41847"/>
    </row>
    <row r="41848" spans="1:18" hidden="1" x14ac:dyDescent="0.2">
      <c r="A41848" t="s">
        <v>144437</v>
      </c>
      <c r="B41848" t="s">
        <v>144438</v>
      </c>
      <c r="C41848" t="s">
        <v>144439</v>
      </c>
      <c r="D41848" t="s">
        <v>1401</v>
      </c>
      <c r="E41848">
        <v>4800000</v>
      </c>
      <c r="F41848" t="s">
        <v>18</v>
      </c>
      <c r="G41848" t="s">
        <v>25</v>
      </c>
      <c r="H41848" t="s">
        <v>2791</v>
      </c>
      <c r="I41848" t="s">
        <v>8027</v>
      </c>
      <c r="J41848" t="s">
        <v>110405</v>
      </c>
      <c r="K41848">
        <v>1</v>
      </c>
      <c r="M41848" s="1">
        <v>41001</v>
      </c>
      <c r="N41848" s="1">
        <v>41001</v>
      </c>
      <c r="O41848"/>
      <c r="P41848"/>
      <c r="Q41848"/>
      <c r="R41848"/>
    </row>
    <row r="41849" spans="1:18" x14ac:dyDescent="0.2">
      <c r="A41849" t="s">
        <v>144440</v>
      </c>
      <c r="B41849" t="s">
        <v>144441</v>
      </c>
      <c r="C41849" t="s">
        <v>144442</v>
      </c>
      <c r="D41849" t="s">
        <v>766</v>
      </c>
      <c r="E41849">
        <v>1200000</v>
      </c>
      <c r="F41849" t="s">
        <v>18</v>
      </c>
      <c r="G41849" t="s">
        <v>25</v>
      </c>
      <c r="H41849" t="s">
        <v>1272</v>
      </c>
      <c r="I41849" t="s">
        <v>1273</v>
      </c>
      <c r="J41849" t="s">
        <v>144443</v>
      </c>
      <c r="K41849">
        <v>1</v>
      </c>
      <c r="L41849" s="1">
        <v>36526</v>
      </c>
      <c r="M41849" s="1">
        <v>40759</v>
      </c>
      <c r="N41849" s="1">
        <v>40759</v>
      </c>
    </row>
    <row r="41850" spans="1:18" hidden="1" x14ac:dyDescent="0.2">
      <c r="A41850" t="s">
        <v>144444</v>
      </c>
      <c r="B41850" t="s">
        <v>144445</v>
      </c>
      <c r="C41850" t="s">
        <v>144446</v>
      </c>
      <c r="D41850" t="s">
        <v>56</v>
      </c>
      <c r="E41850">
        <v>7823378</v>
      </c>
      <c r="F41850" t="s">
        <v>18</v>
      </c>
      <c r="G41850" t="s">
        <v>128</v>
      </c>
      <c r="H41850" t="s">
        <v>129</v>
      </c>
      <c r="I41850" t="s">
        <v>130</v>
      </c>
      <c r="J41850" t="s">
        <v>130</v>
      </c>
      <c r="K41850">
        <v>2</v>
      </c>
      <c r="L41850" s="1">
        <v>39448</v>
      </c>
      <c r="M41850" s="1">
        <v>40849</v>
      </c>
      <c r="N41850" s="1">
        <v>41578</v>
      </c>
      <c r="O41850"/>
      <c r="P41850"/>
      <c r="Q41850"/>
      <c r="R41850"/>
    </row>
    <row r="41851" spans="1:18" hidden="1" x14ac:dyDescent="0.2">
      <c r="A41851" t="s">
        <v>144447</v>
      </c>
      <c r="B41851" t="s">
        <v>144448</v>
      </c>
      <c r="C41851" t="s">
        <v>144449</v>
      </c>
      <c r="D41851" t="s">
        <v>766</v>
      </c>
      <c r="E41851">
        <v>23010301.039999999</v>
      </c>
      <c r="F41851" t="s">
        <v>18</v>
      </c>
      <c r="G41851" t="s">
        <v>128</v>
      </c>
      <c r="H41851" t="s">
        <v>3010</v>
      </c>
      <c r="I41851" t="s">
        <v>3220</v>
      </c>
      <c r="J41851" t="s">
        <v>144450</v>
      </c>
      <c r="K41851">
        <v>4</v>
      </c>
      <c r="L41851" s="1">
        <v>40179</v>
      </c>
      <c r="M41851" s="1">
        <v>40745</v>
      </c>
      <c r="N41851" s="1">
        <v>42285</v>
      </c>
      <c r="O41851"/>
      <c r="P41851"/>
      <c r="Q41851"/>
      <c r="R41851"/>
    </row>
    <row r="41852" spans="1:18" hidden="1" x14ac:dyDescent="0.2">
      <c r="A41852" t="s">
        <v>144451</v>
      </c>
      <c r="B41852" t="s">
        <v>144452</v>
      </c>
      <c r="D41852" t="s">
        <v>144453</v>
      </c>
      <c r="E41852">
        <v>174443498</v>
      </c>
      <c r="F41852" t="s">
        <v>207</v>
      </c>
      <c r="G41852" t="s">
        <v>128</v>
      </c>
      <c r="H41852" t="s">
        <v>129</v>
      </c>
      <c r="I41852" t="s">
        <v>130</v>
      </c>
      <c r="J41852" t="s">
        <v>130</v>
      </c>
      <c r="K41852">
        <v>1</v>
      </c>
      <c r="M41852" s="1">
        <v>42177</v>
      </c>
      <c r="N41852" s="1">
        <v>42177</v>
      </c>
      <c r="O41852"/>
      <c r="P41852"/>
      <c r="Q41852"/>
      <c r="R41852"/>
    </row>
    <row r="41853" spans="1:18" x14ac:dyDescent="0.2">
      <c r="A41853" t="s">
        <v>144454</v>
      </c>
      <c r="B41853" t="s">
        <v>144455</v>
      </c>
      <c r="C41853" t="s">
        <v>144456</v>
      </c>
      <c r="D41853" t="s">
        <v>1384</v>
      </c>
      <c r="E41853">
        <v>10000000</v>
      </c>
      <c r="F41853" t="s">
        <v>113</v>
      </c>
      <c r="G41853" t="s">
        <v>25</v>
      </c>
      <c r="H41853" t="s">
        <v>64</v>
      </c>
      <c r="I41853" t="s">
        <v>65</v>
      </c>
      <c r="J41853" t="s">
        <v>2706</v>
      </c>
      <c r="K41853">
        <v>1</v>
      </c>
      <c r="L41853" s="1">
        <v>33604</v>
      </c>
      <c r="M41853" s="1">
        <v>38940</v>
      </c>
      <c r="N41853" s="1">
        <v>38940</v>
      </c>
    </row>
    <row r="41854" spans="1:18" hidden="1" x14ac:dyDescent="0.2">
      <c r="A41854" t="s">
        <v>144457</v>
      </c>
      <c r="B41854" t="s">
        <v>144458</v>
      </c>
      <c r="C41854" t="s">
        <v>144459</v>
      </c>
      <c r="D41854" t="s">
        <v>766</v>
      </c>
      <c r="E41854">
        <v>3688584</v>
      </c>
      <c r="F41854" t="s">
        <v>18</v>
      </c>
      <c r="G41854" t="s">
        <v>25</v>
      </c>
      <c r="H41854" t="s">
        <v>1011</v>
      </c>
      <c r="I41854" t="s">
        <v>1012</v>
      </c>
      <c r="J41854" t="s">
        <v>1012</v>
      </c>
      <c r="K41854">
        <v>2</v>
      </c>
      <c r="L41854" s="1">
        <v>39052</v>
      </c>
      <c r="M41854" s="1">
        <v>41078</v>
      </c>
      <c r="N41854" s="1">
        <v>41701</v>
      </c>
      <c r="O41854"/>
      <c r="P41854"/>
      <c r="Q41854"/>
      <c r="R41854"/>
    </row>
    <row r="41855" spans="1:18" x14ac:dyDescent="0.2">
      <c r="A41855" t="s">
        <v>144460</v>
      </c>
      <c r="B41855" t="s">
        <v>144461</v>
      </c>
      <c r="C41855" t="s">
        <v>144462</v>
      </c>
      <c r="D41855" t="s">
        <v>144463</v>
      </c>
      <c r="E41855">
        <v>120000</v>
      </c>
      <c r="F41855" t="s">
        <v>18</v>
      </c>
      <c r="K41855">
        <v>1</v>
      </c>
      <c r="L41855" s="1">
        <v>41640</v>
      </c>
      <c r="M41855" s="1">
        <v>42064</v>
      </c>
      <c r="N41855" s="1">
        <v>42064</v>
      </c>
    </row>
    <row r="41856" spans="1:18" x14ac:dyDescent="0.2">
      <c r="A41856" t="s">
        <v>144464</v>
      </c>
      <c r="B41856" t="s">
        <v>144465</v>
      </c>
      <c r="C41856" t="s">
        <v>144466</v>
      </c>
      <c r="D41856" t="s">
        <v>56</v>
      </c>
      <c r="E41856">
        <v>7500000</v>
      </c>
      <c r="F41856" t="s">
        <v>689</v>
      </c>
      <c r="G41856" t="s">
        <v>25</v>
      </c>
      <c r="H41856" t="s">
        <v>64</v>
      </c>
      <c r="I41856" t="s">
        <v>65</v>
      </c>
      <c r="J41856" t="s">
        <v>4026</v>
      </c>
      <c r="K41856">
        <v>1</v>
      </c>
      <c r="L41856" s="1">
        <v>32143</v>
      </c>
      <c r="M41856" s="1">
        <v>40263</v>
      </c>
      <c r="N41856" s="1">
        <v>40263</v>
      </c>
    </row>
    <row r="41857" spans="1:18" hidden="1" x14ac:dyDescent="0.2">
      <c r="A41857" t="s">
        <v>144467</v>
      </c>
      <c r="B41857" t="s">
        <v>144468</v>
      </c>
      <c r="C41857" t="s">
        <v>144469</v>
      </c>
      <c r="D41857" t="s">
        <v>144470</v>
      </c>
      <c r="E41857">
        <v>223245</v>
      </c>
      <c r="F41857" t="s">
        <v>207</v>
      </c>
      <c r="K41857">
        <v>1</v>
      </c>
      <c r="L41857" s="1">
        <v>41584</v>
      </c>
      <c r="M41857" s="1">
        <v>42251</v>
      </c>
      <c r="N41857" s="1">
        <v>42251</v>
      </c>
      <c r="O41857"/>
      <c r="P41857"/>
      <c r="Q41857"/>
      <c r="R41857"/>
    </row>
    <row r="41858" spans="1:18" x14ac:dyDescent="0.2">
      <c r="A41858" t="s">
        <v>144471</v>
      </c>
      <c r="B41858" t="s">
        <v>144472</v>
      </c>
      <c r="C41858" t="s">
        <v>144473</v>
      </c>
      <c r="D41858" t="s">
        <v>144474</v>
      </c>
      <c r="E41858">
        <v>1220000</v>
      </c>
      <c r="F41858" t="s">
        <v>18</v>
      </c>
      <c r="G41858" t="s">
        <v>128</v>
      </c>
      <c r="H41858" t="s">
        <v>129</v>
      </c>
      <c r="I41858" t="s">
        <v>130</v>
      </c>
      <c r="J41858" t="s">
        <v>130</v>
      </c>
      <c r="K41858">
        <v>2</v>
      </c>
      <c r="L41858" s="1">
        <v>41030</v>
      </c>
      <c r="M41858" s="1">
        <v>41624</v>
      </c>
      <c r="N41858" s="1">
        <v>41725</v>
      </c>
    </row>
    <row r="41859" spans="1:18" hidden="1" x14ac:dyDescent="0.2">
      <c r="A41859" t="s">
        <v>144475</v>
      </c>
      <c r="B41859" t="s">
        <v>144476</v>
      </c>
      <c r="C41859" t="s">
        <v>144477</v>
      </c>
      <c r="D41859" t="s">
        <v>3797</v>
      </c>
      <c r="E41859">
        <v>3974999</v>
      </c>
      <c r="F41859" t="s">
        <v>18</v>
      </c>
      <c r="G41859" t="s">
        <v>25</v>
      </c>
      <c r="H41859" t="s">
        <v>64</v>
      </c>
      <c r="I41859" t="s">
        <v>95</v>
      </c>
      <c r="J41859" t="s">
        <v>2000</v>
      </c>
      <c r="K41859">
        <v>3</v>
      </c>
      <c r="M41859" s="1">
        <v>41856</v>
      </c>
      <c r="N41859" s="1">
        <v>42212</v>
      </c>
      <c r="O41859"/>
      <c r="P41859"/>
      <c r="Q41859"/>
      <c r="R41859"/>
    </row>
    <row r="41860" spans="1:18" hidden="1" x14ac:dyDescent="0.2">
      <c r="A41860" t="s">
        <v>144478</v>
      </c>
      <c r="B41860" t="s">
        <v>144479</v>
      </c>
      <c r="C41860" t="s">
        <v>144480</v>
      </c>
      <c r="D41860" t="s">
        <v>56</v>
      </c>
      <c r="E41860">
        <v>36611963</v>
      </c>
      <c r="F41860" t="s">
        <v>113</v>
      </c>
      <c r="G41860" t="s">
        <v>128</v>
      </c>
      <c r="H41860" t="s">
        <v>3010</v>
      </c>
      <c r="I41860" t="s">
        <v>130</v>
      </c>
      <c r="J41860" t="s">
        <v>4090</v>
      </c>
      <c r="K41860">
        <v>6</v>
      </c>
      <c r="L41860" s="1">
        <v>37257</v>
      </c>
      <c r="M41860" s="1">
        <v>38511</v>
      </c>
      <c r="N41860" s="1">
        <v>41814</v>
      </c>
      <c r="O41860"/>
      <c r="P41860"/>
      <c r="Q41860"/>
      <c r="R41860"/>
    </row>
    <row r="41861" spans="1:18" x14ac:dyDescent="0.2">
      <c r="A41861" t="s">
        <v>144481</v>
      </c>
      <c r="B41861" t="s">
        <v>144482</v>
      </c>
      <c r="C41861" t="s">
        <v>144483</v>
      </c>
      <c r="D41861" t="s">
        <v>3797</v>
      </c>
      <c r="E41861">
        <v>3000000</v>
      </c>
      <c r="F41861" t="s">
        <v>18</v>
      </c>
      <c r="G41861" t="s">
        <v>699</v>
      </c>
      <c r="H41861">
        <v>2</v>
      </c>
      <c r="I41861" t="s">
        <v>700</v>
      </c>
      <c r="J41861" t="s">
        <v>22198</v>
      </c>
      <c r="K41861">
        <v>1</v>
      </c>
      <c r="L41861" s="1">
        <v>40179</v>
      </c>
      <c r="M41861" s="1">
        <v>41883</v>
      </c>
      <c r="N41861" s="1">
        <v>41883</v>
      </c>
    </row>
    <row r="41862" spans="1:18" hidden="1" x14ac:dyDescent="0.2">
      <c r="A41862" t="s">
        <v>144484</v>
      </c>
      <c r="B41862" t="s">
        <v>144485</v>
      </c>
      <c r="C41862" t="s">
        <v>144486</v>
      </c>
      <c r="D41862" t="s">
        <v>181</v>
      </c>
      <c r="E41862" t="s">
        <v>43</v>
      </c>
      <c r="F41862" t="s">
        <v>18</v>
      </c>
      <c r="G41862" t="s">
        <v>25</v>
      </c>
      <c r="H41862" t="s">
        <v>121</v>
      </c>
      <c r="I41862" t="s">
        <v>122</v>
      </c>
      <c r="J41862" t="s">
        <v>144487</v>
      </c>
      <c r="K41862">
        <v>1</v>
      </c>
      <c r="L41862" s="1">
        <v>41809</v>
      </c>
      <c r="M41862" s="1">
        <v>41748</v>
      </c>
      <c r="N41862" s="1">
        <v>41748</v>
      </c>
      <c r="O41862"/>
      <c r="P41862"/>
      <c r="Q41862"/>
      <c r="R41862"/>
    </row>
    <row r="41863" spans="1:18" x14ac:dyDescent="0.2">
      <c r="A41863" t="s">
        <v>144488</v>
      </c>
      <c r="B41863" t="s">
        <v>144489</v>
      </c>
      <c r="C41863" t="s">
        <v>144490</v>
      </c>
      <c r="D41863" t="s">
        <v>42</v>
      </c>
      <c r="E41863">
        <v>5000000</v>
      </c>
      <c r="F41863" t="s">
        <v>18</v>
      </c>
      <c r="G41863" t="s">
        <v>25</v>
      </c>
      <c r="H41863" t="s">
        <v>808</v>
      </c>
      <c r="I41863" t="s">
        <v>809</v>
      </c>
      <c r="J41863" t="s">
        <v>3599</v>
      </c>
      <c r="K41863">
        <v>1</v>
      </c>
      <c r="L41863" s="1">
        <v>37987</v>
      </c>
      <c r="M41863" s="1">
        <v>38505</v>
      </c>
      <c r="N41863" s="1">
        <v>38505</v>
      </c>
    </row>
    <row r="41864" spans="1:18" hidden="1" x14ac:dyDescent="0.2">
      <c r="A41864" t="s">
        <v>144491</v>
      </c>
      <c r="B41864" t="s">
        <v>144492</v>
      </c>
      <c r="C41864" t="s">
        <v>144493</v>
      </c>
      <c r="D41864" t="s">
        <v>105097</v>
      </c>
      <c r="E41864">
        <v>22455181</v>
      </c>
      <c r="F41864" t="s">
        <v>113</v>
      </c>
      <c r="G41864" t="s">
        <v>128</v>
      </c>
      <c r="H41864" t="s">
        <v>326</v>
      </c>
      <c r="I41864" t="s">
        <v>3220</v>
      </c>
      <c r="J41864" t="s">
        <v>144494</v>
      </c>
      <c r="K41864">
        <v>2</v>
      </c>
      <c r="M41864" s="1">
        <v>38538</v>
      </c>
      <c r="N41864" s="1">
        <v>39435</v>
      </c>
      <c r="O41864"/>
      <c r="P41864"/>
      <c r="Q41864"/>
      <c r="R41864"/>
    </row>
    <row r="41865" spans="1:18" hidden="1" x14ac:dyDescent="0.2">
      <c r="A41865" t="s">
        <v>144495</v>
      </c>
      <c r="B41865" t="s">
        <v>144496</v>
      </c>
      <c r="C41865" t="s">
        <v>144497</v>
      </c>
      <c r="D41865" t="s">
        <v>741</v>
      </c>
      <c r="E41865">
        <v>4520000</v>
      </c>
      <c r="F41865" t="s">
        <v>18</v>
      </c>
      <c r="G41865" t="s">
        <v>128</v>
      </c>
      <c r="H41865" t="s">
        <v>3010</v>
      </c>
      <c r="I41865" t="s">
        <v>130</v>
      </c>
      <c r="J41865" t="s">
        <v>37080</v>
      </c>
      <c r="K41865">
        <v>1</v>
      </c>
      <c r="L41865" s="1">
        <v>37622</v>
      </c>
      <c r="M41865" s="1">
        <v>40248</v>
      </c>
      <c r="N41865" s="1">
        <v>40248</v>
      </c>
      <c r="O41865"/>
      <c r="P41865"/>
      <c r="Q41865"/>
      <c r="R41865"/>
    </row>
    <row r="41866" spans="1:18" hidden="1" x14ac:dyDescent="0.2">
      <c r="A41866" t="s">
        <v>144498</v>
      </c>
      <c r="B41866" t="s">
        <v>144499</v>
      </c>
      <c r="C41866" t="s">
        <v>144500</v>
      </c>
      <c r="D41866" t="s">
        <v>1247</v>
      </c>
      <c r="E41866">
        <v>1037802</v>
      </c>
      <c r="F41866" t="s">
        <v>18</v>
      </c>
      <c r="G41866" t="s">
        <v>128</v>
      </c>
      <c r="H41866" t="s">
        <v>3010</v>
      </c>
      <c r="I41866" t="s">
        <v>130</v>
      </c>
      <c r="J41866" t="s">
        <v>3011</v>
      </c>
      <c r="K41866">
        <v>3</v>
      </c>
      <c r="M41866" s="1">
        <v>40794</v>
      </c>
      <c r="N41866" s="1">
        <v>41883</v>
      </c>
      <c r="O41866"/>
      <c r="P41866"/>
      <c r="Q41866"/>
      <c r="R41866"/>
    </row>
    <row r="41867" spans="1:18" hidden="1" x14ac:dyDescent="0.2">
      <c r="A41867" t="s">
        <v>144501</v>
      </c>
      <c r="B41867" t="s">
        <v>144502</v>
      </c>
      <c r="C41867" t="s">
        <v>144503</v>
      </c>
      <c r="D41867" t="s">
        <v>56</v>
      </c>
      <c r="E41867">
        <v>53324213</v>
      </c>
      <c r="F41867" t="s">
        <v>18</v>
      </c>
      <c r="G41867" t="s">
        <v>366</v>
      </c>
      <c r="H41867">
        <v>26</v>
      </c>
      <c r="I41867" t="s">
        <v>367</v>
      </c>
      <c r="J41867" t="s">
        <v>367</v>
      </c>
      <c r="K41867">
        <v>3</v>
      </c>
      <c r="M41867" s="1">
        <v>38544</v>
      </c>
      <c r="N41867" s="1">
        <v>41745</v>
      </c>
      <c r="O41867"/>
      <c r="P41867"/>
      <c r="Q41867"/>
      <c r="R41867"/>
    </row>
    <row r="41868" spans="1:18" hidden="1" x14ac:dyDescent="0.2">
      <c r="A41868" t="s">
        <v>144504</v>
      </c>
      <c r="B41868" t="s">
        <v>144505</v>
      </c>
      <c r="C41868" t="s">
        <v>144506</v>
      </c>
      <c r="D41868" t="s">
        <v>1247</v>
      </c>
      <c r="E41868">
        <v>1132930</v>
      </c>
      <c r="F41868" t="s">
        <v>18</v>
      </c>
      <c r="G41868" t="s">
        <v>128</v>
      </c>
      <c r="H41868" t="s">
        <v>3397</v>
      </c>
      <c r="I41868" t="s">
        <v>3398</v>
      </c>
      <c r="J41868" t="s">
        <v>3398</v>
      </c>
      <c r="K41868">
        <v>1</v>
      </c>
      <c r="M41868" s="1">
        <v>39037</v>
      </c>
      <c r="N41868" s="1">
        <v>39037</v>
      </c>
      <c r="O41868"/>
      <c r="P41868"/>
      <c r="Q41868"/>
      <c r="R41868"/>
    </row>
    <row r="41869" spans="1:18" hidden="1" x14ac:dyDescent="0.2">
      <c r="A41869" t="s">
        <v>144507</v>
      </c>
      <c r="B41869" t="s">
        <v>144508</v>
      </c>
      <c r="C41869" t="s">
        <v>144509</v>
      </c>
      <c r="E41869" t="s">
        <v>43</v>
      </c>
      <c r="F41869" t="s">
        <v>18</v>
      </c>
      <c r="G41869" t="s">
        <v>25</v>
      </c>
      <c r="H41869" t="s">
        <v>1080</v>
      </c>
      <c r="I41869" t="s">
        <v>1081</v>
      </c>
      <c r="J41869" t="s">
        <v>88813</v>
      </c>
      <c r="K41869">
        <v>1</v>
      </c>
      <c r="M41869" s="1">
        <v>40931</v>
      </c>
      <c r="N41869" s="1">
        <v>40931</v>
      </c>
      <c r="O41869"/>
      <c r="P41869"/>
      <c r="Q41869"/>
      <c r="R41869"/>
    </row>
    <row r="41870" spans="1:18" hidden="1" x14ac:dyDescent="0.2">
      <c r="A41870" t="s">
        <v>144510</v>
      </c>
      <c r="B41870" t="s">
        <v>144511</v>
      </c>
      <c r="C41870" t="s">
        <v>144512</v>
      </c>
      <c r="D41870" t="s">
        <v>12718</v>
      </c>
      <c r="E41870">
        <v>23566995</v>
      </c>
      <c r="F41870" t="s">
        <v>113</v>
      </c>
      <c r="G41870" t="s">
        <v>128</v>
      </c>
      <c r="H41870" t="s">
        <v>3010</v>
      </c>
      <c r="I41870" t="s">
        <v>130</v>
      </c>
      <c r="J41870" t="s">
        <v>3011</v>
      </c>
      <c r="K41870">
        <v>1</v>
      </c>
      <c r="L41870" s="1">
        <v>36161</v>
      </c>
      <c r="M41870" s="1">
        <v>37725</v>
      </c>
      <c r="N41870" s="1">
        <v>37725</v>
      </c>
      <c r="O41870"/>
      <c r="P41870"/>
      <c r="Q41870"/>
      <c r="R41870"/>
    </row>
    <row r="41871" spans="1:18" hidden="1" x14ac:dyDescent="0.2">
      <c r="A41871" t="s">
        <v>144513</v>
      </c>
      <c r="B41871" t="s">
        <v>144514</v>
      </c>
      <c r="C41871" t="s">
        <v>144515</v>
      </c>
      <c r="D41871" t="s">
        <v>144516</v>
      </c>
      <c r="E41871">
        <v>385984</v>
      </c>
      <c r="F41871" t="s">
        <v>18</v>
      </c>
      <c r="G41871" t="s">
        <v>49285</v>
      </c>
      <c r="K41871">
        <v>1</v>
      </c>
      <c r="L41871" s="1">
        <v>41183</v>
      </c>
      <c r="M41871" s="1">
        <v>41183</v>
      </c>
      <c r="N41871" s="1">
        <v>41183</v>
      </c>
      <c r="O41871"/>
      <c r="P41871"/>
      <c r="Q41871"/>
      <c r="R41871"/>
    </row>
    <row r="41872" spans="1:18" hidden="1" x14ac:dyDescent="0.2">
      <c r="A41872" t="s">
        <v>144517</v>
      </c>
      <c r="B41872" t="s">
        <v>144518</v>
      </c>
      <c r="C41872" t="s">
        <v>144519</v>
      </c>
      <c r="D41872" t="s">
        <v>94</v>
      </c>
      <c r="E41872">
        <v>699999</v>
      </c>
      <c r="F41872" t="s">
        <v>18</v>
      </c>
      <c r="G41872" t="s">
        <v>25</v>
      </c>
      <c r="H41872" t="s">
        <v>1234</v>
      </c>
      <c r="I41872" t="s">
        <v>1235</v>
      </c>
      <c r="J41872" t="s">
        <v>1235</v>
      </c>
      <c r="K41872">
        <v>1</v>
      </c>
      <c r="L41872" s="1">
        <v>37622</v>
      </c>
      <c r="M41872" s="1">
        <v>40260</v>
      </c>
      <c r="N41872" s="1">
        <v>40260</v>
      </c>
      <c r="O41872"/>
      <c r="P41872"/>
      <c r="Q41872"/>
      <c r="R41872"/>
    </row>
    <row r="41873" spans="1:18" hidden="1" x14ac:dyDescent="0.2">
      <c r="A41873" t="s">
        <v>144520</v>
      </c>
      <c r="B41873" t="s">
        <v>144521</v>
      </c>
      <c r="C41873" t="s">
        <v>144522</v>
      </c>
      <c r="D41873" t="s">
        <v>56</v>
      </c>
      <c r="E41873">
        <v>10650000</v>
      </c>
      <c r="F41873" t="s">
        <v>689</v>
      </c>
      <c r="G41873" t="s">
        <v>25</v>
      </c>
      <c r="H41873" t="s">
        <v>82</v>
      </c>
      <c r="I41873" t="s">
        <v>1764</v>
      </c>
      <c r="J41873" t="s">
        <v>1765</v>
      </c>
      <c r="K41873">
        <v>2</v>
      </c>
      <c r="M41873" s="1">
        <v>39973</v>
      </c>
      <c r="N41873" s="1">
        <v>41477</v>
      </c>
      <c r="O41873"/>
      <c r="P41873"/>
      <c r="Q41873"/>
      <c r="R41873"/>
    </row>
    <row r="41874" spans="1:18" hidden="1" x14ac:dyDescent="0.2">
      <c r="A41874" t="s">
        <v>144523</v>
      </c>
      <c r="B41874" t="s">
        <v>144524</v>
      </c>
      <c r="E41874" t="s">
        <v>43</v>
      </c>
      <c r="F41874" t="s">
        <v>207</v>
      </c>
      <c r="G41874" t="s">
        <v>128</v>
      </c>
      <c r="H41874" t="s">
        <v>78420</v>
      </c>
      <c r="I41874" t="s">
        <v>122681</v>
      </c>
      <c r="J41874" t="s">
        <v>122681</v>
      </c>
      <c r="K41874">
        <v>1</v>
      </c>
      <c r="M41874" s="1">
        <v>35916</v>
      </c>
      <c r="N41874" s="1">
        <v>35916</v>
      </c>
      <c r="O41874"/>
      <c r="P41874"/>
      <c r="Q41874"/>
      <c r="R41874"/>
    </row>
    <row r="41875" spans="1:18" hidden="1" x14ac:dyDescent="0.2">
      <c r="A41875" t="s">
        <v>144525</v>
      </c>
      <c r="B41875" t="s">
        <v>144526</v>
      </c>
      <c r="C41875" t="s">
        <v>144527</v>
      </c>
      <c r="D41875" t="s">
        <v>13105</v>
      </c>
      <c r="E41875">
        <v>1514366</v>
      </c>
      <c r="F41875" t="s">
        <v>207</v>
      </c>
      <c r="G41875" t="s">
        <v>623</v>
      </c>
      <c r="H41875">
        <v>8</v>
      </c>
      <c r="I41875" t="s">
        <v>883</v>
      </c>
      <c r="J41875" t="s">
        <v>7928</v>
      </c>
      <c r="K41875">
        <v>3</v>
      </c>
      <c r="L41875" s="1">
        <v>39356</v>
      </c>
      <c r="M41875" s="1">
        <v>39356</v>
      </c>
      <c r="N41875" s="1">
        <v>39798</v>
      </c>
      <c r="O41875"/>
      <c r="P41875"/>
      <c r="Q41875"/>
      <c r="R41875"/>
    </row>
    <row r="41876" spans="1:18" hidden="1" x14ac:dyDescent="0.2">
      <c r="A41876" t="s">
        <v>144528</v>
      </c>
      <c r="B41876" t="s">
        <v>144529</v>
      </c>
      <c r="D41876" t="s">
        <v>144530</v>
      </c>
      <c r="E41876">
        <v>1596003</v>
      </c>
      <c r="F41876" t="s">
        <v>18</v>
      </c>
      <c r="G41876" t="s">
        <v>128</v>
      </c>
      <c r="H41876" t="s">
        <v>3010</v>
      </c>
      <c r="I41876" t="s">
        <v>130</v>
      </c>
      <c r="J41876" t="s">
        <v>3011</v>
      </c>
      <c r="K41876">
        <v>2</v>
      </c>
      <c r="M41876" s="1">
        <v>40735</v>
      </c>
      <c r="N41876" s="1">
        <v>41565</v>
      </c>
      <c r="O41876"/>
      <c r="P41876"/>
      <c r="Q41876"/>
      <c r="R41876"/>
    </row>
    <row r="41877" spans="1:18" x14ac:dyDescent="0.2">
      <c r="A41877" t="s">
        <v>144531</v>
      </c>
      <c r="B41877" t="s">
        <v>144532</v>
      </c>
      <c r="C41877" t="s">
        <v>144533</v>
      </c>
      <c r="D41877" t="s">
        <v>56</v>
      </c>
      <c r="E41877">
        <v>26500000</v>
      </c>
      <c r="F41877" t="s">
        <v>18</v>
      </c>
      <c r="G41877" t="s">
        <v>128</v>
      </c>
      <c r="H41877" t="s">
        <v>5574</v>
      </c>
      <c r="I41877" t="s">
        <v>5575</v>
      </c>
      <c r="J41877" t="s">
        <v>5575</v>
      </c>
      <c r="K41877">
        <v>1</v>
      </c>
      <c r="L41877" s="1">
        <v>39083</v>
      </c>
      <c r="M41877" s="1">
        <v>40864</v>
      </c>
      <c r="N41877" s="1">
        <v>40864</v>
      </c>
    </row>
    <row r="41878" spans="1:18" x14ac:dyDescent="0.2">
      <c r="A41878" t="s">
        <v>144534</v>
      </c>
      <c r="B41878" t="s">
        <v>144535</v>
      </c>
      <c r="C41878" t="s">
        <v>144536</v>
      </c>
      <c r="D41878" t="s">
        <v>2199</v>
      </c>
      <c r="E41878">
        <v>90000</v>
      </c>
      <c r="F41878" t="s">
        <v>18</v>
      </c>
      <c r="G41878" t="s">
        <v>25</v>
      </c>
      <c r="H41878" t="s">
        <v>64</v>
      </c>
      <c r="I41878" t="s">
        <v>1221</v>
      </c>
      <c r="J41878" t="s">
        <v>7234</v>
      </c>
      <c r="K41878">
        <v>1</v>
      </c>
      <c r="L41878" s="1">
        <v>41640</v>
      </c>
      <c r="M41878" s="1">
        <v>42019</v>
      </c>
      <c r="N41878" s="1">
        <v>42019</v>
      </c>
    </row>
    <row r="41879" spans="1:18" x14ac:dyDescent="0.2">
      <c r="A41879" t="s">
        <v>144537</v>
      </c>
      <c r="B41879" t="s">
        <v>144538</v>
      </c>
      <c r="D41879" t="s">
        <v>56</v>
      </c>
      <c r="E41879">
        <v>2630000</v>
      </c>
      <c r="F41879" t="s">
        <v>18</v>
      </c>
      <c r="K41879">
        <v>1</v>
      </c>
      <c r="L41879" s="1">
        <v>39448</v>
      </c>
      <c r="M41879" s="1">
        <v>39827</v>
      </c>
      <c r="N41879" s="1">
        <v>39827</v>
      </c>
    </row>
    <row r="41880" spans="1:18" hidden="1" x14ac:dyDescent="0.2">
      <c r="A41880" t="s">
        <v>144539</v>
      </c>
      <c r="B41880" t="s">
        <v>144540</v>
      </c>
      <c r="C41880" t="s">
        <v>144541</v>
      </c>
      <c r="D41880" t="s">
        <v>56</v>
      </c>
      <c r="E41880">
        <v>5922024</v>
      </c>
      <c r="F41880" t="s">
        <v>18</v>
      </c>
      <c r="G41880" t="s">
        <v>25</v>
      </c>
      <c r="H41880" t="s">
        <v>106</v>
      </c>
      <c r="I41880" t="s">
        <v>777</v>
      </c>
      <c r="J41880" t="s">
        <v>778</v>
      </c>
      <c r="K41880">
        <v>4</v>
      </c>
      <c r="L41880" s="1">
        <v>37622</v>
      </c>
      <c r="M41880" s="1">
        <v>40073</v>
      </c>
      <c r="N41880" s="1">
        <v>41533</v>
      </c>
      <c r="O41880"/>
      <c r="P41880"/>
      <c r="Q41880"/>
      <c r="R41880"/>
    </row>
    <row r="41881" spans="1:18" hidden="1" x14ac:dyDescent="0.2">
      <c r="A41881" t="s">
        <v>144542</v>
      </c>
      <c r="B41881" t="s">
        <v>144543</v>
      </c>
      <c r="C41881" t="s">
        <v>144544</v>
      </c>
      <c r="D41881" t="s">
        <v>36</v>
      </c>
      <c r="E41881">
        <v>1190000</v>
      </c>
      <c r="F41881" t="s">
        <v>207</v>
      </c>
      <c r="K41881">
        <v>1</v>
      </c>
      <c r="M41881" s="1">
        <v>39485</v>
      </c>
      <c r="N41881" s="1">
        <v>39485</v>
      </c>
      <c r="O41881"/>
      <c r="P41881"/>
      <c r="Q41881"/>
      <c r="R41881"/>
    </row>
    <row r="41882" spans="1:18" x14ac:dyDescent="0.2">
      <c r="A41882" t="s">
        <v>144545</v>
      </c>
      <c r="B41882" t="s">
        <v>144546</v>
      </c>
      <c r="C41882" t="s">
        <v>144547</v>
      </c>
      <c r="D41882" t="s">
        <v>144548</v>
      </c>
      <c r="E41882">
        <v>20000</v>
      </c>
      <c r="F41882" t="s">
        <v>18</v>
      </c>
      <c r="G41882" t="s">
        <v>25</v>
      </c>
      <c r="H41882" t="s">
        <v>208</v>
      </c>
      <c r="I41882" t="s">
        <v>843</v>
      </c>
      <c r="J41882" t="s">
        <v>844</v>
      </c>
      <c r="K41882">
        <v>1</v>
      </c>
      <c r="L41882" s="1">
        <v>41275</v>
      </c>
      <c r="M41882" s="1">
        <v>41521</v>
      </c>
      <c r="N41882" s="1">
        <v>41521</v>
      </c>
    </row>
    <row r="41883" spans="1:18" hidden="1" x14ac:dyDescent="0.2">
      <c r="A41883" t="s">
        <v>144549</v>
      </c>
      <c r="B41883" t="s">
        <v>144550</v>
      </c>
      <c r="C41883" t="s">
        <v>144551</v>
      </c>
      <c r="D41883" t="s">
        <v>81595</v>
      </c>
      <c r="E41883">
        <v>125650000</v>
      </c>
      <c r="F41883" t="s">
        <v>18</v>
      </c>
      <c r="G41883" t="s">
        <v>19</v>
      </c>
      <c r="H41883">
        <v>10</v>
      </c>
      <c r="I41883" t="s">
        <v>672</v>
      </c>
      <c r="J41883" t="s">
        <v>673</v>
      </c>
      <c r="K41883">
        <v>4</v>
      </c>
      <c r="L41883" s="1">
        <v>41275</v>
      </c>
      <c r="M41883" s="1">
        <v>41275</v>
      </c>
      <c r="N41883" s="1">
        <v>42219</v>
      </c>
      <c r="O41883"/>
      <c r="P41883"/>
      <c r="Q41883"/>
      <c r="R41883"/>
    </row>
    <row r="41884" spans="1:18" x14ac:dyDescent="0.2">
      <c r="A41884" t="s">
        <v>144552</v>
      </c>
      <c r="B41884" t="s">
        <v>144553</v>
      </c>
      <c r="C41884" t="s">
        <v>144554</v>
      </c>
      <c r="D41884" t="s">
        <v>21731</v>
      </c>
      <c r="E41884">
        <v>15600000</v>
      </c>
      <c r="F41884" t="s">
        <v>18</v>
      </c>
      <c r="G41884" t="s">
        <v>25</v>
      </c>
      <c r="H41884" t="s">
        <v>158</v>
      </c>
      <c r="I41884" t="s">
        <v>244</v>
      </c>
      <c r="J41884" t="s">
        <v>4117</v>
      </c>
      <c r="K41884">
        <v>3</v>
      </c>
      <c r="L41884" s="1">
        <v>40544</v>
      </c>
      <c r="M41884" s="1">
        <v>41275</v>
      </c>
      <c r="N41884" s="1">
        <v>41919</v>
      </c>
    </row>
    <row r="41885" spans="1:18" x14ac:dyDescent="0.2">
      <c r="A41885" t="s">
        <v>144555</v>
      </c>
      <c r="B41885" t="s">
        <v>144556</v>
      </c>
      <c r="C41885" t="s">
        <v>144557</v>
      </c>
      <c r="D41885" t="s">
        <v>1769</v>
      </c>
      <c r="E41885">
        <v>1110000</v>
      </c>
      <c r="F41885" t="s">
        <v>18</v>
      </c>
      <c r="G41885" t="s">
        <v>25</v>
      </c>
      <c r="H41885" t="s">
        <v>286</v>
      </c>
      <c r="I41885" t="s">
        <v>874</v>
      </c>
      <c r="J41885" t="s">
        <v>5304</v>
      </c>
      <c r="K41885">
        <v>2</v>
      </c>
      <c r="L41885" s="1">
        <v>40179</v>
      </c>
      <c r="M41885" s="1">
        <v>41334</v>
      </c>
      <c r="N41885" s="1">
        <v>41883</v>
      </c>
    </row>
    <row r="41886" spans="1:18" x14ac:dyDescent="0.2">
      <c r="A41886" t="s">
        <v>144558</v>
      </c>
      <c r="B41886" t="s">
        <v>144559</v>
      </c>
      <c r="C41886" t="s">
        <v>144560</v>
      </c>
      <c r="D41886" t="s">
        <v>424</v>
      </c>
      <c r="E41886">
        <v>20400000</v>
      </c>
      <c r="F41886" t="s">
        <v>113</v>
      </c>
      <c r="G41886" t="s">
        <v>25</v>
      </c>
      <c r="H41886" t="s">
        <v>106</v>
      </c>
      <c r="I41886" t="s">
        <v>107</v>
      </c>
      <c r="J41886" t="s">
        <v>108</v>
      </c>
      <c r="K41886">
        <v>3</v>
      </c>
      <c r="L41886" s="1">
        <v>39508</v>
      </c>
      <c r="M41886" s="1">
        <v>39508</v>
      </c>
      <c r="N41886" s="1">
        <v>40658</v>
      </c>
    </row>
    <row r="41887" spans="1:18" x14ac:dyDescent="0.2">
      <c r="A41887" t="s">
        <v>144561</v>
      </c>
      <c r="B41887" t="s">
        <v>144562</v>
      </c>
      <c r="C41887" t="s">
        <v>144563</v>
      </c>
      <c r="D41887" t="s">
        <v>144564</v>
      </c>
      <c r="E41887">
        <v>17000000</v>
      </c>
      <c r="F41887" t="s">
        <v>207</v>
      </c>
      <c r="G41887" t="s">
        <v>25</v>
      </c>
      <c r="H41887" t="s">
        <v>106</v>
      </c>
      <c r="I41887" t="s">
        <v>107</v>
      </c>
      <c r="J41887" t="s">
        <v>108</v>
      </c>
      <c r="K41887">
        <v>2</v>
      </c>
      <c r="L41887" s="1">
        <v>40909</v>
      </c>
      <c r="M41887" s="1">
        <v>41193</v>
      </c>
      <c r="N41887" s="1">
        <v>41653</v>
      </c>
    </row>
    <row r="41888" spans="1:18" x14ac:dyDescent="0.2">
      <c r="A41888" t="s">
        <v>144565</v>
      </c>
      <c r="B41888" t="s">
        <v>144566</v>
      </c>
      <c r="C41888" t="s">
        <v>144567</v>
      </c>
      <c r="D41888" t="s">
        <v>144568</v>
      </c>
      <c r="E41888">
        <v>27300000</v>
      </c>
      <c r="F41888" t="s">
        <v>18</v>
      </c>
      <c r="K41888">
        <v>1</v>
      </c>
      <c r="L41888" s="1">
        <v>40026</v>
      </c>
      <c r="M41888" s="1">
        <v>38251</v>
      </c>
      <c r="N41888" s="1">
        <v>38251</v>
      </c>
    </row>
    <row r="41889" spans="1:18" x14ac:dyDescent="0.2">
      <c r="A41889" t="s">
        <v>144569</v>
      </c>
      <c r="B41889" t="s">
        <v>144570</v>
      </c>
      <c r="C41889" t="s">
        <v>144571</v>
      </c>
      <c r="D41889" t="s">
        <v>42</v>
      </c>
      <c r="E41889">
        <v>34000000</v>
      </c>
      <c r="F41889" t="s">
        <v>113</v>
      </c>
      <c r="G41889" t="s">
        <v>57</v>
      </c>
      <c r="H41889" t="s">
        <v>3339</v>
      </c>
      <c r="I41889" t="s">
        <v>3340</v>
      </c>
      <c r="J41889" t="s">
        <v>3341</v>
      </c>
      <c r="K41889">
        <v>2</v>
      </c>
      <c r="L41889" s="1">
        <v>33239</v>
      </c>
      <c r="M41889" s="1">
        <v>38200</v>
      </c>
      <c r="N41889" s="1">
        <v>39048</v>
      </c>
    </row>
    <row r="41890" spans="1:18" hidden="1" x14ac:dyDescent="0.2">
      <c r="A41890" t="s">
        <v>144572</v>
      </c>
      <c r="B41890" t="s">
        <v>144573</v>
      </c>
      <c r="C41890" t="s">
        <v>144574</v>
      </c>
      <c r="D41890" t="s">
        <v>42</v>
      </c>
      <c r="E41890" t="s">
        <v>43</v>
      </c>
      <c r="F41890" t="s">
        <v>18</v>
      </c>
      <c r="G41890" t="s">
        <v>25</v>
      </c>
      <c r="H41890" t="s">
        <v>106</v>
      </c>
      <c r="I41890" t="s">
        <v>107</v>
      </c>
      <c r="J41890" t="s">
        <v>31119</v>
      </c>
      <c r="K41890">
        <v>1</v>
      </c>
      <c r="M41890" s="1">
        <v>42159</v>
      </c>
      <c r="N41890" s="1">
        <v>42159</v>
      </c>
      <c r="O41890"/>
      <c r="P41890"/>
      <c r="Q41890"/>
      <c r="R41890"/>
    </row>
    <row r="41891" spans="1:18" x14ac:dyDescent="0.2">
      <c r="A41891" t="s">
        <v>144575</v>
      </c>
      <c r="B41891" t="s">
        <v>144576</v>
      </c>
      <c r="C41891" t="s">
        <v>144577</v>
      </c>
      <c r="D41891" t="s">
        <v>357</v>
      </c>
      <c r="E41891">
        <v>981000</v>
      </c>
      <c r="F41891" t="s">
        <v>18</v>
      </c>
      <c r="G41891" t="s">
        <v>25</v>
      </c>
      <c r="H41891" t="s">
        <v>3477</v>
      </c>
      <c r="I41891" t="s">
        <v>8022</v>
      </c>
      <c r="J41891" t="s">
        <v>8022</v>
      </c>
      <c r="K41891">
        <v>1</v>
      </c>
      <c r="L41891" s="1">
        <v>40179</v>
      </c>
      <c r="M41891" s="1">
        <v>40795</v>
      </c>
      <c r="N41891" s="1">
        <v>40795</v>
      </c>
    </row>
    <row r="41892" spans="1:18" hidden="1" x14ac:dyDescent="0.2">
      <c r="A41892" t="s">
        <v>144578</v>
      </c>
      <c r="B41892" t="s">
        <v>144579</v>
      </c>
      <c r="C41892" t="s">
        <v>144580</v>
      </c>
      <c r="D41892" t="s">
        <v>144581</v>
      </c>
      <c r="E41892">
        <v>1053837.0209999999</v>
      </c>
      <c r="F41892" t="s">
        <v>18</v>
      </c>
      <c r="G41892" t="s">
        <v>222</v>
      </c>
      <c r="H41892">
        <v>4</v>
      </c>
      <c r="I41892" t="s">
        <v>852</v>
      </c>
      <c r="J41892" t="s">
        <v>852</v>
      </c>
      <c r="K41892">
        <v>1</v>
      </c>
      <c r="M41892" s="1">
        <v>40649</v>
      </c>
      <c r="N41892" s="1">
        <v>40649</v>
      </c>
      <c r="O41892"/>
      <c r="P41892"/>
      <c r="Q41892"/>
      <c r="R41892"/>
    </row>
    <row r="41893" spans="1:18" hidden="1" x14ac:dyDescent="0.2">
      <c r="A41893" t="s">
        <v>144582</v>
      </c>
      <c r="B41893" t="s">
        <v>144583</v>
      </c>
      <c r="C41893" t="s">
        <v>144584</v>
      </c>
      <c r="D41893" t="s">
        <v>275</v>
      </c>
      <c r="E41893" t="s">
        <v>43</v>
      </c>
      <c r="F41893" t="s">
        <v>18</v>
      </c>
      <c r="G41893" t="s">
        <v>25</v>
      </c>
      <c r="H41893" t="s">
        <v>3993</v>
      </c>
      <c r="I41893" t="s">
        <v>16107</v>
      </c>
      <c r="J41893" t="s">
        <v>16107</v>
      </c>
      <c r="K41893">
        <v>1</v>
      </c>
      <c r="L41893" s="1">
        <v>41974</v>
      </c>
      <c r="M41893" s="1">
        <v>41942</v>
      </c>
      <c r="N41893" s="1">
        <v>41942</v>
      </c>
      <c r="O41893"/>
      <c r="P41893"/>
      <c r="Q41893"/>
      <c r="R41893"/>
    </row>
    <row r="41894" spans="1:18" hidden="1" x14ac:dyDescent="0.2">
      <c r="A41894" t="s">
        <v>144585</v>
      </c>
      <c r="B41894" t="s">
        <v>144586</v>
      </c>
      <c r="C41894" t="s">
        <v>144587</v>
      </c>
      <c r="D41894" t="s">
        <v>741</v>
      </c>
      <c r="E41894">
        <v>41289900</v>
      </c>
      <c r="F41894" t="s">
        <v>207</v>
      </c>
      <c r="G41894" t="s">
        <v>25</v>
      </c>
      <c r="H41894" t="s">
        <v>64</v>
      </c>
      <c r="I41894" t="s">
        <v>65</v>
      </c>
      <c r="J41894" t="s">
        <v>271</v>
      </c>
      <c r="K41894">
        <v>6</v>
      </c>
      <c r="L41894" s="1">
        <v>37987</v>
      </c>
      <c r="M41894" s="1">
        <v>38806</v>
      </c>
      <c r="N41894" s="1">
        <v>41000</v>
      </c>
      <c r="O41894"/>
      <c r="P41894"/>
      <c r="Q41894"/>
      <c r="R41894"/>
    </row>
    <row r="41895" spans="1:18" x14ac:dyDescent="0.2">
      <c r="A41895" t="s">
        <v>144588</v>
      </c>
      <c r="B41895" t="s">
        <v>144589</v>
      </c>
      <c r="C41895" t="s">
        <v>144590</v>
      </c>
      <c r="D41895" t="s">
        <v>94</v>
      </c>
      <c r="E41895">
        <v>200000</v>
      </c>
      <c r="F41895" t="s">
        <v>18</v>
      </c>
      <c r="G41895" t="s">
        <v>25</v>
      </c>
      <c r="H41895" t="s">
        <v>527</v>
      </c>
      <c r="I41895" t="s">
        <v>528</v>
      </c>
      <c r="J41895" t="s">
        <v>529</v>
      </c>
      <c r="K41895">
        <v>1</v>
      </c>
      <c r="L41895" s="1">
        <v>38718</v>
      </c>
      <c r="M41895" s="1">
        <v>40148</v>
      </c>
      <c r="N41895" s="1">
        <v>40148</v>
      </c>
    </row>
    <row r="41896" spans="1:18" hidden="1" x14ac:dyDescent="0.2">
      <c r="A41896" t="s">
        <v>144591</v>
      </c>
      <c r="B41896" t="s">
        <v>144592</v>
      </c>
      <c r="D41896" t="s">
        <v>144593</v>
      </c>
      <c r="E41896" t="s">
        <v>43</v>
      </c>
      <c r="F41896" t="s">
        <v>18</v>
      </c>
      <c r="G41896" t="s">
        <v>39141</v>
      </c>
      <c r="H41896">
        <v>3</v>
      </c>
      <c r="I41896" t="s">
        <v>39142</v>
      </c>
      <c r="J41896" t="s">
        <v>39143</v>
      </c>
      <c r="K41896">
        <v>2</v>
      </c>
      <c r="M41896" s="1">
        <v>39448</v>
      </c>
      <c r="N41896" s="1">
        <v>40391</v>
      </c>
      <c r="O41896"/>
      <c r="P41896"/>
      <c r="Q41896"/>
      <c r="R41896"/>
    </row>
    <row r="41897" spans="1:18" hidden="1" x14ac:dyDescent="0.2">
      <c r="A41897" t="s">
        <v>144594</v>
      </c>
      <c r="B41897" t="s">
        <v>144595</v>
      </c>
      <c r="C41897" t="s">
        <v>144596</v>
      </c>
      <c r="D41897" t="s">
        <v>42</v>
      </c>
      <c r="E41897">
        <v>2250</v>
      </c>
      <c r="F41897" t="s">
        <v>18</v>
      </c>
      <c r="G41897" t="s">
        <v>25</v>
      </c>
      <c r="H41897" t="s">
        <v>1080</v>
      </c>
      <c r="I41897" t="s">
        <v>28267</v>
      </c>
      <c r="J41897" t="s">
        <v>28267</v>
      </c>
      <c r="K41897">
        <v>1</v>
      </c>
      <c r="L41897" s="1">
        <v>40544</v>
      </c>
      <c r="M41897" s="1">
        <v>41101</v>
      </c>
      <c r="N41897" s="1">
        <v>41101</v>
      </c>
      <c r="O41897"/>
      <c r="P41897"/>
      <c r="Q41897"/>
      <c r="R41897"/>
    </row>
    <row r="41898" spans="1:18" hidden="1" x14ac:dyDescent="0.2">
      <c r="A41898" t="s">
        <v>144597</v>
      </c>
      <c r="B41898" t="s">
        <v>144598</v>
      </c>
      <c r="C41898" t="s">
        <v>144599</v>
      </c>
      <c r="D41898" t="s">
        <v>10766</v>
      </c>
      <c r="E41898">
        <v>271000000</v>
      </c>
      <c r="F41898" t="s">
        <v>18</v>
      </c>
      <c r="G41898" t="s">
        <v>458</v>
      </c>
      <c r="H41898">
        <v>48</v>
      </c>
      <c r="I41898" t="s">
        <v>459</v>
      </c>
      <c r="J41898" t="s">
        <v>459</v>
      </c>
      <c r="K41898">
        <v>4</v>
      </c>
      <c r="L41898" s="1">
        <v>35796</v>
      </c>
      <c r="M41898" s="1">
        <v>36526</v>
      </c>
      <c r="N41898" s="1">
        <v>41758</v>
      </c>
      <c r="O41898"/>
      <c r="P41898"/>
      <c r="Q41898"/>
      <c r="R41898"/>
    </row>
    <row r="41899" spans="1:18" x14ac:dyDescent="0.2">
      <c r="A41899" t="s">
        <v>144600</v>
      </c>
      <c r="B41899" t="s">
        <v>144601</v>
      </c>
      <c r="C41899" t="s">
        <v>144602</v>
      </c>
      <c r="D41899" t="s">
        <v>144603</v>
      </c>
      <c r="E41899">
        <v>7800000</v>
      </c>
      <c r="F41899" t="s">
        <v>18</v>
      </c>
      <c r="G41899" t="s">
        <v>19</v>
      </c>
      <c r="H41899">
        <v>19</v>
      </c>
      <c r="I41899" t="s">
        <v>474</v>
      </c>
      <c r="J41899" t="s">
        <v>474</v>
      </c>
      <c r="K41899">
        <v>3</v>
      </c>
      <c r="L41899" s="1">
        <v>38718</v>
      </c>
      <c r="M41899" s="1">
        <v>39539</v>
      </c>
      <c r="N41899" s="1">
        <v>41153</v>
      </c>
    </row>
    <row r="41900" spans="1:18" hidden="1" x14ac:dyDescent="0.2">
      <c r="A41900" t="s">
        <v>144604</v>
      </c>
      <c r="B41900" t="s">
        <v>144605</v>
      </c>
      <c r="C41900" t="s">
        <v>144606</v>
      </c>
      <c r="E41900" t="s">
        <v>43</v>
      </c>
      <c r="F41900" t="s">
        <v>207</v>
      </c>
      <c r="K41900">
        <v>1</v>
      </c>
      <c r="M41900" s="1">
        <v>42326</v>
      </c>
      <c r="N41900" s="1">
        <v>42326</v>
      </c>
      <c r="O41900"/>
      <c r="P41900"/>
      <c r="Q41900"/>
      <c r="R41900"/>
    </row>
    <row r="41901" spans="1:18" x14ac:dyDescent="0.2">
      <c r="A41901" t="s">
        <v>144607</v>
      </c>
      <c r="B41901" t="s">
        <v>144608</v>
      </c>
      <c r="C41901" t="s">
        <v>144609</v>
      </c>
      <c r="D41901" t="s">
        <v>248</v>
      </c>
      <c r="E41901">
        <v>14500000</v>
      </c>
      <c r="F41901" t="s">
        <v>18</v>
      </c>
      <c r="G41901" t="s">
        <v>222</v>
      </c>
      <c r="H41901">
        <v>2</v>
      </c>
      <c r="I41901" t="s">
        <v>223</v>
      </c>
      <c r="J41901" t="s">
        <v>144610</v>
      </c>
      <c r="K41901">
        <v>1</v>
      </c>
      <c r="L41901" s="1">
        <v>38718</v>
      </c>
      <c r="M41901" s="1">
        <v>40396</v>
      </c>
      <c r="N41901" s="1">
        <v>40396</v>
      </c>
    </row>
    <row r="41902" spans="1:18" x14ac:dyDescent="0.2">
      <c r="A41902" t="s">
        <v>144611</v>
      </c>
      <c r="B41902" t="s">
        <v>144612</v>
      </c>
      <c r="C41902" t="s">
        <v>144613</v>
      </c>
      <c r="D41902" t="s">
        <v>144614</v>
      </c>
      <c r="E41902">
        <v>250000</v>
      </c>
      <c r="F41902" t="s">
        <v>18</v>
      </c>
      <c r="G41902" t="s">
        <v>25</v>
      </c>
      <c r="H41902" t="s">
        <v>808</v>
      </c>
      <c r="I41902" t="s">
        <v>809</v>
      </c>
      <c r="J41902" t="s">
        <v>4868</v>
      </c>
      <c r="K41902">
        <v>1</v>
      </c>
      <c r="L41902" s="1">
        <v>40664</v>
      </c>
      <c r="M41902" s="1">
        <v>41689</v>
      </c>
      <c r="N41902" s="1">
        <v>41689</v>
      </c>
    </row>
    <row r="41903" spans="1:18" x14ac:dyDescent="0.2">
      <c r="A41903" t="s">
        <v>144615</v>
      </c>
      <c r="B41903" t="s">
        <v>144616</v>
      </c>
      <c r="C41903" t="s">
        <v>144617</v>
      </c>
      <c r="D41903" t="s">
        <v>144618</v>
      </c>
      <c r="E41903">
        <v>53000000</v>
      </c>
      <c r="F41903" t="s">
        <v>18</v>
      </c>
      <c r="G41903" t="s">
        <v>51</v>
      </c>
      <c r="I41903" t="s">
        <v>52</v>
      </c>
      <c r="J41903" t="s">
        <v>52</v>
      </c>
      <c r="K41903">
        <v>5</v>
      </c>
      <c r="L41903" s="1">
        <v>38352</v>
      </c>
      <c r="M41903" s="1">
        <v>38353</v>
      </c>
      <c r="N41903" s="1">
        <v>40463</v>
      </c>
    </row>
    <row r="41904" spans="1:18" hidden="1" x14ac:dyDescent="0.2">
      <c r="A41904" t="s">
        <v>144619</v>
      </c>
      <c r="B41904" t="s">
        <v>144620</v>
      </c>
      <c r="C41904" t="s">
        <v>144621</v>
      </c>
      <c r="D41904" t="s">
        <v>144622</v>
      </c>
      <c r="E41904">
        <v>11512602</v>
      </c>
      <c r="F41904" t="s">
        <v>18</v>
      </c>
      <c r="G41904" t="s">
        <v>25</v>
      </c>
      <c r="H41904" t="s">
        <v>106</v>
      </c>
      <c r="I41904" t="s">
        <v>1621</v>
      </c>
      <c r="J41904" t="s">
        <v>47454</v>
      </c>
      <c r="K41904">
        <v>3</v>
      </c>
      <c r="L41904" s="1">
        <v>35796</v>
      </c>
      <c r="M41904" s="1">
        <v>39762</v>
      </c>
      <c r="N41904" s="1">
        <v>40322</v>
      </c>
      <c r="O41904"/>
      <c r="P41904"/>
      <c r="Q41904"/>
      <c r="R41904"/>
    </row>
    <row r="41905" spans="1:18" hidden="1" x14ac:dyDescent="0.2">
      <c r="A41905" t="s">
        <v>144623</v>
      </c>
      <c r="B41905" t="s">
        <v>144624</v>
      </c>
      <c r="C41905" t="s">
        <v>144625</v>
      </c>
      <c r="D41905" t="s">
        <v>144626</v>
      </c>
      <c r="E41905">
        <v>25399988</v>
      </c>
      <c r="F41905" t="s">
        <v>18</v>
      </c>
      <c r="G41905" t="s">
        <v>25</v>
      </c>
      <c r="H41905" t="s">
        <v>64</v>
      </c>
      <c r="I41905" t="s">
        <v>65</v>
      </c>
      <c r="J41905" t="s">
        <v>66</v>
      </c>
      <c r="K41905">
        <v>2</v>
      </c>
      <c r="L41905" s="1">
        <v>40909</v>
      </c>
      <c r="M41905" s="1">
        <v>41637</v>
      </c>
      <c r="N41905" s="1">
        <v>41918</v>
      </c>
      <c r="O41905"/>
      <c r="P41905"/>
      <c r="Q41905"/>
      <c r="R41905"/>
    </row>
    <row r="41906" spans="1:18" hidden="1" x14ac:dyDescent="0.2">
      <c r="A41906" t="s">
        <v>144627</v>
      </c>
      <c r="B41906" t="s">
        <v>144628</v>
      </c>
      <c r="C41906" t="s">
        <v>144629</v>
      </c>
      <c r="D41906" t="s">
        <v>766</v>
      </c>
      <c r="E41906" t="s">
        <v>43</v>
      </c>
      <c r="F41906" t="s">
        <v>18</v>
      </c>
      <c r="G41906" t="s">
        <v>57</v>
      </c>
      <c r="H41906" t="s">
        <v>202</v>
      </c>
      <c r="I41906" t="s">
        <v>203</v>
      </c>
      <c r="J41906" t="s">
        <v>3887</v>
      </c>
      <c r="K41906">
        <v>1</v>
      </c>
      <c r="L41906" s="1">
        <v>33239</v>
      </c>
      <c r="M41906" s="1">
        <v>41230</v>
      </c>
      <c r="N41906" s="1">
        <v>41230</v>
      </c>
      <c r="O41906"/>
      <c r="P41906"/>
      <c r="Q41906"/>
      <c r="R41906"/>
    </row>
    <row r="41907" spans="1:18" hidden="1" x14ac:dyDescent="0.2">
      <c r="A41907" t="s">
        <v>144630</v>
      </c>
      <c r="B41907" t="s">
        <v>144631</v>
      </c>
      <c r="C41907" t="s">
        <v>144632</v>
      </c>
      <c r="D41907" t="s">
        <v>40360</v>
      </c>
      <c r="E41907">
        <v>25000</v>
      </c>
      <c r="F41907" t="s">
        <v>18</v>
      </c>
      <c r="K41907">
        <v>1</v>
      </c>
      <c r="M41907" s="1">
        <v>41728</v>
      </c>
      <c r="N41907" s="1">
        <v>41728</v>
      </c>
      <c r="O41907"/>
      <c r="P41907"/>
      <c r="Q41907"/>
      <c r="R41907"/>
    </row>
    <row r="41908" spans="1:18" x14ac:dyDescent="0.2">
      <c r="A41908" t="s">
        <v>144633</v>
      </c>
      <c r="B41908" t="s">
        <v>144634</v>
      </c>
      <c r="C41908" t="s">
        <v>144635</v>
      </c>
      <c r="D41908" t="s">
        <v>75</v>
      </c>
      <c r="E41908">
        <v>342500</v>
      </c>
      <c r="F41908" t="s">
        <v>18</v>
      </c>
      <c r="G41908" t="s">
        <v>650</v>
      </c>
      <c r="H41908">
        <v>15</v>
      </c>
      <c r="I41908" t="s">
        <v>8350</v>
      </c>
      <c r="J41908" t="s">
        <v>144636</v>
      </c>
      <c r="K41908">
        <v>1</v>
      </c>
      <c r="L41908" s="1">
        <v>40544</v>
      </c>
      <c r="M41908" s="1">
        <v>41778</v>
      </c>
      <c r="N41908" s="1">
        <v>41778</v>
      </c>
    </row>
    <row r="41909" spans="1:18" hidden="1" x14ac:dyDescent="0.2">
      <c r="A41909" t="s">
        <v>144637</v>
      </c>
      <c r="B41909" t="s">
        <v>144638</v>
      </c>
      <c r="D41909" t="s">
        <v>144639</v>
      </c>
      <c r="E41909" t="s">
        <v>43</v>
      </c>
      <c r="F41909" t="s">
        <v>113</v>
      </c>
      <c r="G41909" t="s">
        <v>25</v>
      </c>
      <c r="H41909" t="s">
        <v>64</v>
      </c>
      <c r="I41909" t="s">
        <v>65</v>
      </c>
      <c r="J41909" t="s">
        <v>1103</v>
      </c>
      <c r="K41909">
        <v>1</v>
      </c>
      <c r="L41909" s="1">
        <v>36161</v>
      </c>
      <c r="M41909" s="1">
        <v>37342</v>
      </c>
      <c r="N41909" s="1">
        <v>37342</v>
      </c>
      <c r="O41909"/>
      <c r="P41909"/>
      <c r="Q41909"/>
      <c r="R41909"/>
    </row>
    <row r="41910" spans="1:18" hidden="1" x14ac:dyDescent="0.2">
      <c r="A41910" t="s">
        <v>144640</v>
      </c>
      <c r="B41910" t="s">
        <v>144641</v>
      </c>
      <c r="C41910" t="s">
        <v>144642</v>
      </c>
      <c r="D41910" t="s">
        <v>63</v>
      </c>
      <c r="E41910" t="s">
        <v>43</v>
      </c>
      <c r="F41910" t="s">
        <v>18</v>
      </c>
      <c r="G41910" t="s">
        <v>623</v>
      </c>
      <c r="H41910">
        <v>7</v>
      </c>
      <c r="I41910" t="s">
        <v>624</v>
      </c>
      <c r="J41910" t="s">
        <v>144643</v>
      </c>
      <c r="K41910">
        <v>1</v>
      </c>
      <c r="M41910" s="1">
        <v>40829</v>
      </c>
      <c r="N41910" s="1">
        <v>40829</v>
      </c>
      <c r="O41910"/>
      <c r="P41910"/>
      <c r="Q41910"/>
      <c r="R41910"/>
    </row>
    <row r="41911" spans="1:18" hidden="1" x14ac:dyDescent="0.2">
      <c r="A41911" t="s">
        <v>144644</v>
      </c>
      <c r="B41911" t="s">
        <v>144645</v>
      </c>
      <c r="C41911" t="s">
        <v>144646</v>
      </c>
      <c r="D41911" t="s">
        <v>144647</v>
      </c>
      <c r="E41911">
        <v>475661</v>
      </c>
      <c r="F41911" t="s">
        <v>18</v>
      </c>
      <c r="G41911" t="s">
        <v>128</v>
      </c>
      <c r="H41911" t="s">
        <v>5025</v>
      </c>
      <c r="I41911" t="s">
        <v>5026</v>
      </c>
      <c r="J41911" t="s">
        <v>5026</v>
      </c>
      <c r="K41911">
        <v>1</v>
      </c>
      <c r="M41911" s="1">
        <v>41008</v>
      </c>
      <c r="N41911" s="1">
        <v>41008</v>
      </c>
      <c r="O41911"/>
      <c r="P41911"/>
      <c r="Q41911"/>
      <c r="R41911"/>
    </row>
    <row r="41912" spans="1:18" hidden="1" x14ac:dyDescent="0.2">
      <c r="A41912" t="s">
        <v>144648</v>
      </c>
      <c r="B41912" t="s">
        <v>144649</v>
      </c>
      <c r="C41912" t="s">
        <v>144650</v>
      </c>
      <c r="D41912" t="s">
        <v>144651</v>
      </c>
      <c r="E41912" t="s">
        <v>43</v>
      </c>
      <c r="F41912" t="s">
        <v>18</v>
      </c>
      <c r="G41912" t="s">
        <v>1062</v>
      </c>
      <c r="H41912">
        <v>16</v>
      </c>
      <c r="I41912" t="s">
        <v>1704</v>
      </c>
      <c r="J41912" t="s">
        <v>1704</v>
      </c>
      <c r="K41912">
        <v>1</v>
      </c>
      <c r="L41912" s="1">
        <v>40909</v>
      </c>
      <c r="M41912" s="1">
        <v>41885</v>
      </c>
      <c r="N41912" s="1">
        <v>41885</v>
      </c>
      <c r="O41912"/>
      <c r="P41912"/>
      <c r="Q41912"/>
      <c r="R41912"/>
    </row>
    <row r="41913" spans="1:18" x14ac:dyDescent="0.2">
      <c r="A41913" t="s">
        <v>144652</v>
      </c>
      <c r="B41913" t="s">
        <v>144653</v>
      </c>
      <c r="C41913" t="s">
        <v>144654</v>
      </c>
      <c r="D41913" t="s">
        <v>42</v>
      </c>
      <c r="E41913">
        <v>250000000</v>
      </c>
      <c r="F41913" t="s">
        <v>18</v>
      </c>
      <c r="G41913" t="s">
        <v>25</v>
      </c>
      <c r="H41913" t="s">
        <v>808</v>
      </c>
      <c r="I41913" t="s">
        <v>809</v>
      </c>
      <c r="J41913" t="s">
        <v>809</v>
      </c>
      <c r="K41913">
        <v>2</v>
      </c>
      <c r="L41913" s="1">
        <v>28856</v>
      </c>
      <c r="M41913" s="1">
        <v>39616</v>
      </c>
      <c r="N41913" s="1">
        <v>41554</v>
      </c>
    </row>
    <row r="41914" spans="1:18" hidden="1" x14ac:dyDescent="0.2">
      <c r="A41914" t="s">
        <v>144655</v>
      </c>
      <c r="B41914" t="s">
        <v>144656</v>
      </c>
      <c r="C41914" t="s">
        <v>144657</v>
      </c>
      <c r="D41914" t="s">
        <v>144658</v>
      </c>
      <c r="E41914">
        <v>2000011</v>
      </c>
      <c r="F41914" t="s">
        <v>18</v>
      </c>
      <c r="G41914" t="s">
        <v>25</v>
      </c>
      <c r="H41914" t="s">
        <v>1272</v>
      </c>
      <c r="I41914" t="s">
        <v>7188</v>
      </c>
      <c r="J41914" t="s">
        <v>48852</v>
      </c>
      <c r="K41914">
        <v>4</v>
      </c>
      <c r="L41914" s="1">
        <v>39814</v>
      </c>
      <c r="M41914" s="1">
        <v>40870</v>
      </c>
      <c r="N41914" s="1">
        <v>41735</v>
      </c>
      <c r="O41914"/>
      <c r="P41914"/>
      <c r="Q41914"/>
      <c r="R41914"/>
    </row>
    <row r="41915" spans="1:18" hidden="1" x14ac:dyDescent="0.2">
      <c r="A41915" t="s">
        <v>144659</v>
      </c>
      <c r="B41915" t="s">
        <v>144660</v>
      </c>
      <c r="C41915" t="s">
        <v>144661</v>
      </c>
      <c r="D41915" t="s">
        <v>766</v>
      </c>
      <c r="E41915">
        <v>13623000</v>
      </c>
      <c r="F41915" t="s">
        <v>113</v>
      </c>
      <c r="G41915" t="s">
        <v>1062</v>
      </c>
      <c r="H41915">
        <v>2</v>
      </c>
      <c r="I41915" t="s">
        <v>1736</v>
      </c>
      <c r="J41915" t="s">
        <v>1736</v>
      </c>
      <c r="K41915">
        <v>1</v>
      </c>
      <c r="M41915" s="1">
        <v>39946</v>
      </c>
      <c r="N41915" s="1">
        <v>39946</v>
      </c>
      <c r="O41915"/>
      <c r="P41915"/>
      <c r="Q41915"/>
      <c r="R41915"/>
    </row>
    <row r="41916" spans="1:18" x14ac:dyDescent="0.2">
      <c r="A41916" t="s">
        <v>144662</v>
      </c>
      <c r="B41916" t="s">
        <v>144663</v>
      </c>
      <c r="C41916" t="s">
        <v>144664</v>
      </c>
      <c r="D41916" t="s">
        <v>144665</v>
      </c>
      <c r="E41916">
        <v>1400000</v>
      </c>
      <c r="F41916" t="s">
        <v>18</v>
      </c>
      <c r="G41916" t="s">
        <v>25</v>
      </c>
      <c r="H41916" t="s">
        <v>808</v>
      </c>
      <c r="I41916" t="s">
        <v>809</v>
      </c>
      <c r="J41916" t="s">
        <v>809</v>
      </c>
      <c r="K41916">
        <v>2</v>
      </c>
      <c r="L41916" s="1">
        <v>40940</v>
      </c>
      <c r="M41916" s="1">
        <v>41146</v>
      </c>
      <c r="N41916" s="1">
        <v>41509</v>
      </c>
    </row>
    <row r="41917" spans="1:18" hidden="1" x14ac:dyDescent="0.2">
      <c r="A41917" t="s">
        <v>144666</v>
      </c>
      <c r="B41917" t="s">
        <v>144667</v>
      </c>
      <c r="C41917" t="s">
        <v>144668</v>
      </c>
      <c r="D41917" t="s">
        <v>2079</v>
      </c>
      <c r="E41917">
        <v>8397762.8359999992</v>
      </c>
      <c r="F41917" t="s">
        <v>18</v>
      </c>
      <c r="G41917" t="s">
        <v>128</v>
      </c>
      <c r="H41917" t="s">
        <v>3010</v>
      </c>
      <c r="I41917" t="s">
        <v>130</v>
      </c>
      <c r="J41917" t="s">
        <v>4090</v>
      </c>
      <c r="K41917">
        <v>2</v>
      </c>
      <c r="L41917" s="1">
        <v>37987</v>
      </c>
      <c r="M41917" s="1">
        <v>39539</v>
      </c>
      <c r="N41917" s="1">
        <v>41774</v>
      </c>
      <c r="O41917"/>
      <c r="P41917"/>
      <c r="Q41917"/>
      <c r="R41917"/>
    </row>
    <row r="41918" spans="1:18" hidden="1" x14ac:dyDescent="0.2">
      <c r="A41918" t="s">
        <v>144669</v>
      </c>
      <c r="B41918" t="s">
        <v>144670</v>
      </c>
      <c r="C41918" t="s">
        <v>144671</v>
      </c>
      <c r="E41918">
        <v>6216875</v>
      </c>
      <c r="F41918" t="s">
        <v>18</v>
      </c>
      <c r="G41918" t="s">
        <v>128</v>
      </c>
      <c r="H41918" t="s">
        <v>129</v>
      </c>
      <c r="I41918" t="s">
        <v>130</v>
      </c>
      <c r="J41918" t="s">
        <v>130</v>
      </c>
      <c r="K41918">
        <v>1</v>
      </c>
      <c r="M41918" s="1">
        <v>42209</v>
      </c>
      <c r="N41918" s="1">
        <v>42209</v>
      </c>
      <c r="O41918"/>
      <c r="P41918"/>
      <c r="Q41918"/>
      <c r="R41918"/>
    </row>
    <row r="41919" spans="1:18" hidden="1" x14ac:dyDescent="0.2">
      <c r="A41919" t="s">
        <v>144672</v>
      </c>
      <c r="B41919" t="s">
        <v>144673</v>
      </c>
      <c r="C41919" t="s">
        <v>144674</v>
      </c>
      <c r="D41919" t="s">
        <v>741</v>
      </c>
      <c r="E41919">
        <v>28289100</v>
      </c>
      <c r="F41919" t="s">
        <v>18</v>
      </c>
      <c r="G41919" t="s">
        <v>347</v>
      </c>
      <c r="K41919">
        <v>1</v>
      </c>
      <c r="L41919" s="1">
        <v>39479</v>
      </c>
      <c r="M41919" s="1">
        <v>39479</v>
      </c>
      <c r="N41919" s="1">
        <v>39479</v>
      </c>
      <c r="O41919"/>
      <c r="P41919"/>
      <c r="Q41919"/>
      <c r="R41919"/>
    </row>
    <row r="41920" spans="1:18" hidden="1" x14ac:dyDescent="0.2">
      <c r="A41920" t="s">
        <v>144675</v>
      </c>
      <c r="B41920" t="s">
        <v>144676</v>
      </c>
      <c r="C41920" t="s">
        <v>144677</v>
      </c>
      <c r="D41920" t="s">
        <v>786</v>
      </c>
      <c r="E41920" t="s">
        <v>43</v>
      </c>
      <c r="F41920" t="s">
        <v>207</v>
      </c>
      <c r="K41920">
        <v>1</v>
      </c>
      <c r="M41920" s="1">
        <v>42234</v>
      </c>
      <c r="N41920" s="1">
        <v>42234</v>
      </c>
      <c r="O41920"/>
      <c r="P41920"/>
      <c r="Q41920"/>
      <c r="R41920"/>
    </row>
    <row r="41921" spans="1:18" hidden="1" x14ac:dyDescent="0.2">
      <c r="A41921" t="s">
        <v>144678</v>
      </c>
      <c r="B41921" t="s">
        <v>144679</v>
      </c>
      <c r="C41921" t="s">
        <v>144680</v>
      </c>
      <c r="E41921" t="s">
        <v>43</v>
      </c>
      <c r="F41921" t="s">
        <v>207</v>
      </c>
      <c r="G41921" t="s">
        <v>25</v>
      </c>
      <c r="H41921" t="s">
        <v>44</v>
      </c>
      <c r="I41921" t="s">
        <v>282</v>
      </c>
      <c r="J41921" t="s">
        <v>282</v>
      </c>
      <c r="K41921">
        <v>1</v>
      </c>
      <c r="L41921" s="1">
        <v>39326</v>
      </c>
      <c r="M41921" s="1">
        <v>39448</v>
      </c>
      <c r="N41921" s="1">
        <v>39448</v>
      </c>
      <c r="O41921"/>
      <c r="P41921"/>
      <c r="Q41921"/>
      <c r="R41921"/>
    </row>
    <row r="41922" spans="1:18" hidden="1" x14ac:dyDescent="0.2">
      <c r="A41922" t="s">
        <v>144681</v>
      </c>
      <c r="B41922" t="s">
        <v>144682</v>
      </c>
      <c r="C41922" t="s">
        <v>144683</v>
      </c>
      <c r="D41922" t="s">
        <v>741</v>
      </c>
      <c r="E41922" t="s">
        <v>43</v>
      </c>
      <c r="F41922" t="s">
        <v>18</v>
      </c>
      <c r="G41922" t="s">
        <v>1062</v>
      </c>
      <c r="H41922">
        <v>4</v>
      </c>
      <c r="I41922" t="s">
        <v>1525</v>
      </c>
      <c r="J41922" t="s">
        <v>1525</v>
      </c>
      <c r="K41922">
        <v>1</v>
      </c>
      <c r="M41922" s="1">
        <v>41576</v>
      </c>
      <c r="N41922" s="1">
        <v>41576</v>
      </c>
      <c r="O41922"/>
      <c r="P41922"/>
      <c r="Q41922"/>
      <c r="R41922"/>
    </row>
    <row r="41923" spans="1:18" hidden="1" x14ac:dyDescent="0.2">
      <c r="A41923" t="s">
        <v>144684</v>
      </c>
      <c r="B41923" t="s">
        <v>144685</v>
      </c>
      <c r="C41923" t="s">
        <v>144686</v>
      </c>
      <c r="D41923" t="s">
        <v>50</v>
      </c>
      <c r="E41923" t="s">
        <v>43</v>
      </c>
      <c r="F41923" t="s">
        <v>18</v>
      </c>
      <c r="G41923" t="s">
        <v>25</v>
      </c>
      <c r="H41923" t="s">
        <v>64</v>
      </c>
      <c r="I41923" t="s">
        <v>95</v>
      </c>
      <c r="J41923" t="s">
        <v>8360</v>
      </c>
      <c r="K41923">
        <v>1</v>
      </c>
      <c r="L41923" s="1">
        <v>40544</v>
      </c>
      <c r="M41923" s="1">
        <v>41311</v>
      </c>
      <c r="N41923" s="1">
        <v>41311</v>
      </c>
      <c r="O41923"/>
      <c r="P41923"/>
      <c r="Q41923"/>
      <c r="R41923"/>
    </row>
    <row r="41924" spans="1:18" hidden="1" x14ac:dyDescent="0.2">
      <c r="A41924" t="s">
        <v>144687</v>
      </c>
      <c r="B41924" t="s">
        <v>144688</v>
      </c>
      <c r="C41924" t="s">
        <v>144689</v>
      </c>
      <c r="D41924" t="s">
        <v>32325</v>
      </c>
      <c r="E41924">
        <v>9054000</v>
      </c>
      <c r="F41924" t="s">
        <v>18</v>
      </c>
      <c r="G41924" t="s">
        <v>25</v>
      </c>
      <c r="H41924" t="s">
        <v>286</v>
      </c>
      <c r="I41924" t="s">
        <v>578</v>
      </c>
      <c r="J41924" t="s">
        <v>578</v>
      </c>
      <c r="K41924">
        <v>1</v>
      </c>
      <c r="L41924" s="1">
        <v>40909</v>
      </c>
      <c r="M41924" s="1">
        <v>42199</v>
      </c>
      <c r="N41924" s="1">
        <v>42199</v>
      </c>
      <c r="O41924"/>
      <c r="P41924"/>
      <c r="Q41924"/>
      <c r="R41924"/>
    </row>
    <row r="41925" spans="1:18" x14ac:dyDescent="0.2">
      <c r="A41925" t="s">
        <v>144690</v>
      </c>
      <c r="B41925" t="s">
        <v>144691</v>
      </c>
      <c r="C41925" t="s">
        <v>144692</v>
      </c>
      <c r="D41925" t="s">
        <v>144693</v>
      </c>
      <c r="E41925">
        <v>525000</v>
      </c>
      <c r="F41925" t="s">
        <v>18</v>
      </c>
      <c r="G41925" t="s">
        <v>25</v>
      </c>
      <c r="H41925" t="s">
        <v>121</v>
      </c>
      <c r="I41925" t="s">
        <v>122</v>
      </c>
      <c r="J41925" t="s">
        <v>24860</v>
      </c>
      <c r="K41925">
        <v>1</v>
      </c>
      <c r="L41925" s="1">
        <v>33239</v>
      </c>
      <c r="M41925" s="1">
        <v>41385</v>
      </c>
      <c r="N41925" s="1">
        <v>41385</v>
      </c>
    </row>
    <row r="41926" spans="1:18" x14ac:dyDescent="0.2">
      <c r="A41926" t="s">
        <v>144694</v>
      </c>
      <c r="B41926" t="s">
        <v>144695</v>
      </c>
      <c r="C41926" t="s">
        <v>144696</v>
      </c>
      <c r="D41926" t="s">
        <v>42</v>
      </c>
      <c r="E41926">
        <v>98000</v>
      </c>
      <c r="F41926" t="s">
        <v>18</v>
      </c>
      <c r="G41926" t="s">
        <v>25</v>
      </c>
      <c r="H41926" t="s">
        <v>142</v>
      </c>
      <c r="I41926" t="s">
        <v>143</v>
      </c>
      <c r="J41926" t="s">
        <v>143</v>
      </c>
      <c r="K41926">
        <v>1</v>
      </c>
      <c r="L41926" s="1">
        <v>39814</v>
      </c>
      <c r="M41926" s="1">
        <v>40095</v>
      </c>
      <c r="N41926" s="1">
        <v>40095</v>
      </c>
    </row>
    <row r="41927" spans="1:18" hidden="1" x14ac:dyDescent="0.2">
      <c r="A41927" t="s">
        <v>144697</v>
      </c>
      <c r="B41927" t="s">
        <v>144698</v>
      </c>
      <c r="D41927" t="s">
        <v>1384</v>
      </c>
      <c r="E41927">
        <v>86000000</v>
      </c>
      <c r="F41927" t="s">
        <v>113</v>
      </c>
      <c r="G41927" t="s">
        <v>25</v>
      </c>
      <c r="H41927" t="s">
        <v>64</v>
      </c>
      <c r="I41927" t="s">
        <v>65</v>
      </c>
      <c r="J41927" t="s">
        <v>1402</v>
      </c>
      <c r="K41927">
        <v>3</v>
      </c>
      <c r="M41927" s="1">
        <v>38808</v>
      </c>
      <c r="N41927" s="1">
        <v>39934</v>
      </c>
      <c r="O41927"/>
      <c r="P41927"/>
      <c r="Q41927"/>
      <c r="R41927"/>
    </row>
    <row r="41928" spans="1:18" hidden="1" x14ac:dyDescent="0.2">
      <c r="A41928" t="s">
        <v>144699</v>
      </c>
      <c r="B41928" t="s">
        <v>144700</v>
      </c>
      <c r="D41928" t="s">
        <v>144701</v>
      </c>
      <c r="E41928">
        <v>30000</v>
      </c>
      <c r="F41928" t="s">
        <v>18</v>
      </c>
      <c r="K41928">
        <v>1</v>
      </c>
      <c r="M41928" s="1">
        <v>42036</v>
      </c>
      <c r="N41928" s="1">
        <v>42036</v>
      </c>
      <c r="O41928"/>
      <c r="P41928"/>
      <c r="Q41928"/>
      <c r="R41928"/>
    </row>
    <row r="41929" spans="1:18" x14ac:dyDescent="0.2">
      <c r="A41929" t="s">
        <v>144702</v>
      </c>
      <c r="B41929" t="s">
        <v>144703</v>
      </c>
      <c r="C41929" t="s">
        <v>144704</v>
      </c>
      <c r="D41929" t="s">
        <v>1671</v>
      </c>
      <c r="E41929">
        <v>30000</v>
      </c>
      <c r="F41929" t="s">
        <v>18</v>
      </c>
      <c r="G41929" t="s">
        <v>19</v>
      </c>
      <c r="H41929">
        <v>28</v>
      </c>
      <c r="I41929" t="s">
        <v>12511</v>
      </c>
      <c r="J41929" t="s">
        <v>12511</v>
      </c>
      <c r="K41929">
        <v>1</v>
      </c>
      <c r="L41929" s="1">
        <v>42005</v>
      </c>
      <c r="M41929" s="1">
        <v>42036</v>
      </c>
      <c r="N41929" s="1">
        <v>42036</v>
      </c>
    </row>
    <row r="41930" spans="1:18" hidden="1" x14ac:dyDescent="0.2">
      <c r="A41930" t="s">
        <v>144705</v>
      </c>
      <c r="B41930" t="s">
        <v>144706</v>
      </c>
      <c r="C41930" t="s">
        <v>144707</v>
      </c>
      <c r="D41930" t="s">
        <v>144708</v>
      </c>
      <c r="E41930">
        <v>1099500</v>
      </c>
      <c r="F41930" t="s">
        <v>18</v>
      </c>
      <c r="G41930" t="s">
        <v>25</v>
      </c>
      <c r="H41930" t="s">
        <v>106</v>
      </c>
      <c r="I41930" t="s">
        <v>107</v>
      </c>
      <c r="J41930" t="s">
        <v>108</v>
      </c>
      <c r="K41930">
        <v>3</v>
      </c>
      <c r="L41930" s="1">
        <v>40771</v>
      </c>
      <c r="M41930" s="1">
        <v>41386</v>
      </c>
      <c r="N41930" s="1">
        <v>42068</v>
      </c>
      <c r="O41930"/>
      <c r="P41930"/>
      <c r="Q41930"/>
      <c r="R41930"/>
    </row>
    <row r="41931" spans="1:18" hidden="1" x14ac:dyDescent="0.2">
      <c r="A41931" t="s">
        <v>144709</v>
      </c>
      <c r="B41931" t="s">
        <v>144710</v>
      </c>
      <c r="C41931" t="s">
        <v>144711</v>
      </c>
      <c r="D41931" t="s">
        <v>117</v>
      </c>
      <c r="E41931" t="s">
        <v>43</v>
      </c>
      <c r="F41931" t="s">
        <v>18</v>
      </c>
      <c r="G41931" t="s">
        <v>25</v>
      </c>
      <c r="H41931" t="s">
        <v>972</v>
      </c>
      <c r="I41931" t="s">
        <v>973</v>
      </c>
      <c r="J41931" t="s">
        <v>973</v>
      </c>
      <c r="K41931">
        <v>1</v>
      </c>
      <c r="L41931" s="1">
        <v>40940</v>
      </c>
      <c r="M41931" s="1">
        <v>42194</v>
      </c>
      <c r="N41931" s="1">
        <v>42194</v>
      </c>
      <c r="O41931"/>
      <c r="P41931"/>
      <c r="Q41931"/>
      <c r="R41931"/>
    </row>
    <row r="41932" spans="1:18" hidden="1" x14ac:dyDescent="0.2">
      <c r="A41932" t="s">
        <v>144712</v>
      </c>
      <c r="B41932" t="s">
        <v>144713</v>
      </c>
      <c r="C41932" t="s">
        <v>144714</v>
      </c>
      <c r="D41932" t="s">
        <v>11669</v>
      </c>
      <c r="E41932" t="s">
        <v>43</v>
      </c>
      <c r="F41932" t="s">
        <v>18</v>
      </c>
      <c r="G41932" t="s">
        <v>25</v>
      </c>
      <c r="H41932" t="s">
        <v>89</v>
      </c>
      <c r="I41932" t="s">
        <v>3569</v>
      </c>
      <c r="J41932" t="s">
        <v>3569</v>
      </c>
      <c r="K41932">
        <v>1</v>
      </c>
      <c r="L41932" s="1">
        <v>33239</v>
      </c>
      <c r="M41932" s="1">
        <v>40522</v>
      </c>
      <c r="N41932" s="1">
        <v>40522</v>
      </c>
      <c r="O41932"/>
      <c r="P41932"/>
      <c r="Q41932"/>
      <c r="R41932"/>
    </row>
    <row r="41933" spans="1:18" x14ac:dyDescent="0.2">
      <c r="A41933" t="s">
        <v>144715</v>
      </c>
      <c r="B41933" t="s">
        <v>144716</v>
      </c>
      <c r="C41933" t="s">
        <v>144717</v>
      </c>
      <c r="D41933" t="s">
        <v>42</v>
      </c>
      <c r="E41933">
        <v>4020000</v>
      </c>
      <c r="F41933" t="s">
        <v>18</v>
      </c>
      <c r="K41933">
        <v>1</v>
      </c>
      <c r="L41933" s="1">
        <v>34700</v>
      </c>
      <c r="M41933" s="1">
        <v>39174</v>
      </c>
      <c r="N41933" s="1">
        <v>39174</v>
      </c>
    </row>
    <row r="41934" spans="1:18" hidden="1" x14ac:dyDescent="0.2">
      <c r="A41934" t="s">
        <v>144718</v>
      </c>
      <c r="B41934" t="s">
        <v>144719</v>
      </c>
      <c r="D41934" t="s">
        <v>21731</v>
      </c>
      <c r="E41934" t="s">
        <v>43</v>
      </c>
      <c r="F41934" t="s">
        <v>18</v>
      </c>
      <c r="G41934" t="s">
        <v>25</v>
      </c>
      <c r="H41934" t="s">
        <v>265</v>
      </c>
      <c r="I41934" t="s">
        <v>5742</v>
      </c>
      <c r="J41934" t="s">
        <v>144720</v>
      </c>
      <c r="K41934">
        <v>1</v>
      </c>
      <c r="L41934" s="1">
        <v>41828</v>
      </c>
      <c r="M41934" s="1">
        <v>41908</v>
      </c>
      <c r="N41934" s="1">
        <v>41908</v>
      </c>
      <c r="O41934"/>
      <c r="P41934"/>
      <c r="Q41934"/>
      <c r="R41934"/>
    </row>
    <row r="41935" spans="1:18" x14ac:dyDescent="0.2">
      <c r="A41935" t="s">
        <v>144721</v>
      </c>
      <c r="B41935" t="s">
        <v>144722</v>
      </c>
      <c r="C41935" t="s">
        <v>144723</v>
      </c>
      <c r="D41935" t="s">
        <v>144724</v>
      </c>
      <c r="E41935">
        <v>1300000</v>
      </c>
      <c r="F41935" t="s">
        <v>18</v>
      </c>
      <c r="G41935" t="s">
        <v>25</v>
      </c>
      <c r="H41935" t="s">
        <v>3993</v>
      </c>
      <c r="I41935" t="s">
        <v>3994</v>
      </c>
      <c r="J41935" t="s">
        <v>12783</v>
      </c>
      <c r="K41935">
        <v>1</v>
      </c>
      <c r="L41935" s="1">
        <v>30682</v>
      </c>
      <c r="M41935" s="1">
        <v>42294</v>
      </c>
      <c r="N41935" s="1">
        <v>42294</v>
      </c>
    </row>
    <row r="41936" spans="1:18" hidden="1" x14ac:dyDescent="0.2">
      <c r="A41936" t="s">
        <v>144725</v>
      </c>
      <c r="B41936" t="s">
        <v>144726</v>
      </c>
      <c r="C41936" t="s">
        <v>144727</v>
      </c>
      <c r="D41936" t="s">
        <v>59207</v>
      </c>
      <c r="E41936" t="s">
        <v>43</v>
      </c>
      <c r="F41936" t="s">
        <v>18</v>
      </c>
      <c r="K41936">
        <v>1</v>
      </c>
      <c r="L41936" s="1">
        <v>42114</v>
      </c>
      <c r="M41936" s="1">
        <v>42145</v>
      </c>
      <c r="N41936" s="1">
        <v>42145</v>
      </c>
      <c r="O41936"/>
      <c r="P41936"/>
      <c r="Q41936"/>
      <c r="R41936"/>
    </row>
    <row r="41937" spans="1:18" x14ac:dyDescent="0.2">
      <c r="A41937" t="s">
        <v>144728</v>
      </c>
      <c r="B41937" t="s">
        <v>144729</v>
      </c>
      <c r="C41937" t="s">
        <v>144730</v>
      </c>
      <c r="D41937" t="s">
        <v>3708</v>
      </c>
      <c r="E41937">
        <v>40000</v>
      </c>
      <c r="F41937" t="s">
        <v>18</v>
      </c>
      <c r="G41937" t="s">
        <v>128</v>
      </c>
      <c r="H41937" t="s">
        <v>129</v>
      </c>
      <c r="I41937" t="s">
        <v>130</v>
      </c>
      <c r="J41937" t="s">
        <v>130</v>
      </c>
      <c r="K41937">
        <v>1</v>
      </c>
      <c r="L41937" s="1">
        <v>40909</v>
      </c>
      <c r="M41937" s="1">
        <v>41228</v>
      </c>
      <c r="N41937" s="1">
        <v>41228</v>
      </c>
    </row>
    <row r="41938" spans="1:18" hidden="1" x14ac:dyDescent="0.2">
      <c r="A41938" t="s">
        <v>144731</v>
      </c>
      <c r="B41938" t="s">
        <v>144732</v>
      </c>
      <c r="C41938" t="s">
        <v>144733</v>
      </c>
      <c r="D41938" t="s">
        <v>411</v>
      </c>
      <c r="E41938">
        <v>5095026</v>
      </c>
      <c r="F41938" t="s">
        <v>18</v>
      </c>
      <c r="G41938" t="s">
        <v>25</v>
      </c>
      <c r="H41938" t="s">
        <v>208</v>
      </c>
      <c r="I41938" t="s">
        <v>843</v>
      </c>
      <c r="J41938" t="s">
        <v>844</v>
      </c>
      <c r="K41938">
        <v>3</v>
      </c>
      <c r="L41938" s="1">
        <v>37622</v>
      </c>
      <c r="M41938" s="1">
        <v>40042</v>
      </c>
      <c r="N41938" s="1">
        <v>42251</v>
      </c>
      <c r="O41938"/>
      <c r="P41938"/>
      <c r="Q41938"/>
      <c r="R41938"/>
    </row>
    <row r="41939" spans="1:18" hidden="1" x14ac:dyDescent="0.2">
      <c r="A41939" t="s">
        <v>144734</v>
      </c>
      <c r="B41939" t="s">
        <v>144735</v>
      </c>
      <c r="D41939" t="s">
        <v>51178</v>
      </c>
      <c r="E41939">
        <v>20000000</v>
      </c>
      <c r="F41939" t="s">
        <v>207</v>
      </c>
      <c r="K41939">
        <v>1</v>
      </c>
      <c r="M41939" s="1">
        <v>37006</v>
      </c>
      <c r="N41939" s="1">
        <v>37006</v>
      </c>
      <c r="O41939"/>
      <c r="P41939"/>
      <c r="Q41939"/>
      <c r="R41939"/>
    </row>
    <row r="41940" spans="1:18" hidden="1" x14ac:dyDescent="0.2">
      <c r="A41940" t="s">
        <v>144736</v>
      </c>
      <c r="B41940" t="s">
        <v>144737</v>
      </c>
      <c r="E41940" t="s">
        <v>43</v>
      </c>
      <c r="F41940" t="s">
        <v>113</v>
      </c>
      <c r="G41940" t="s">
        <v>25</v>
      </c>
      <c r="H41940" t="s">
        <v>158</v>
      </c>
      <c r="I41940" t="s">
        <v>244</v>
      </c>
      <c r="J41940" t="s">
        <v>2277</v>
      </c>
      <c r="K41940">
        <v>1</v>
      </c>
      <c r="L41940" s="1">
        <v>27395</v>
      </c>
      <c r="M41940" s="1">
        <v>35214</v>
      </c>
      <c r="N41940" s="1">
        <v>35214</v>
      </c>
      <c r="O41940"/>
      <c r="P41940"/>
      <c r="Q41940"/>
      <c r="R41940"/>
    </row>
    <row r="41941" spans="1:18" x14ac:dyDescent="0.2">
      <c r="A41941" t="s">
        <v>144738</v>
      </c>
      <c r="B41941" t="s">
        <v>144739</v>
      </c>
      <c r="D41941" t="s">
        <v>144740</v>
      </c>
      <c r="E41941">
        <v>620000</v>
      </c>
      <c r="F41941" t="s">
        <v>18</v>
      </c>
      <c r="G41941" t="s">
        <v>25</v>
      </c>
      <c r="H41941" t="s">
        <v>64</v>
      </c>
      <c r="I41941" t="s">
        <v>65</v>
      </c>
      <c r="J41941" t="s">
        <v>71</v>
      </c>
      <c r="K41941">
        <v>1</v>
      </c>
      <c r="L41941" s="1">
        <v>40544</v>
      </c>
      <c r="M41941" s="1">
        <v>40892</v>
      </c>
      <c r="N41941" s="1">
        <v>40892</v>
      </c>
    </row>
    <row r="41942" spans="1:18" hidden="1" x14ac:dyDescent="0.2">
      <c r="A41942" t="s">
        <v>144741</v>
      </c>
      <c r="B41942" t="s">
        <v>144742</v>
      </c>
      <c r="C41942" t="s">
        <v>144743</v>
      </c>
      <c r="D41942" t="s">
        <v>56</v>
      </c>
      <c r="E41942">
        <v>12288</v>
      </c>
      <c r="F41942" t="s">
        <v>18</v>
      </c>
      <c r="G41942" t="s">
        <v>57</v>
      </c>
      <c r="H41942" t="s">
        <v>58</v>
      </c>
      <c r="I41942" t="s">
        <v>59</v>
      </c>
      <c r="J41942" t="s">
        <v>59</v>
      </c>
      <c r="K41942">
        <v>1</v>
      </c>
      <c r="L41942" s="1">
        <v>37987</v>
      </c>
      <c r="M41942" s="1">
        <v>40633</v>
      </c>
      <c r="N41942" s="1">
        <v>40633</v>
      </c>
      <c r="O41942"/>
      <c r="P41942"/>
      <c r="Q41942"/>
      <c r="R41942"/>
    </row>
    <row r="41943" spans="1:18" hidden="1" x14ac:dyDescent="0.2">
      <c r="A41943" t="s">
        <v>144744</v>
      </c>
      <c r="B41943" t="s">
        <v>144745</v>
      </c>
      <c r="C41943" t="s">
        <v>144746</v>
      </c>
      <c r="D41943" t="s">
        <v>56</v>
      </c>
      <c r="E41943">
        <v>4500000</v>
      </c>
      <c r="F41943" t="s">
        <v>18</v>
      </c>
      <c r="G41943" t="s">
        <v>25</v>
      </c>
      <c r="H41943" t="s">
        <v>64</v>
      </c>
      <c r="I41943" t="s">
        <v>95</v>
      </c>
      <c r="J41943" t="s">
        <v>9468</v>
      </c>
      <c r="K41943">
        <v>2</v>
      </c>
      <c r="M41943" s="1">
        <v>42014</v>
      </c>
      <c r="N41943" s="1">
        <v>42016</v>
      </c>
      <c r="O41943"/>
      <c r="P41943"/>
      <c r="Q41943"/>
      <c r="R41943"/>
    </row>
    <row r="41944" spans="1:18" x14ac:dyDescent="0.2">
      <c r="A41944" t="s">
        <v>144747</v>
      </c>
      <c r="B41944" t="s">
        <v>144748</v>
      </c>
      <c r="C41944" t="s">
        <v>144749</v>
      </c>
      <c r="D41944" t="s">
        <v>144750</v>
      </c>
      <c r="E41944">
        <v>2120000</v>
      </c>
      <c r="F41944" t="s">
        <v>18</v>
      </c>
      <c r="G41944" t="s">
        <v>25</v>
      </c>
      <c r="H41944" t="s">
        <v>64</v>
      </c>
      <c r="I41944" t="s">
        <v>65</v>
      </c>
      <c r="J41944" t="s">
        <v>71</v>
      </c>
      <c r="K41944">
        <v>2</v>
      </c>
      <c r="L41944" s="1">
        <v>41640</v>
      </c>
      <c r="M41944" s="1">
        <v>41974</v>
      </c>
      <c r="N41944" s="1">
        <v>42165</v>
      </c>
    </row>
    <row r="41945" spans="1:18" x14ac:dyDescent="0.2">
      <c r="A41945" t="s">
        <v>144751</v>
      </c>
      <c r="B41945" t="s">
        <v>144752</v>
      </c>
      <c r="C41945" t="s">
        <v>144753</v>
      </c>
      <c r="D41945" t="s">
        <v>6308</v>
      </c>
      <c r="E41945">
        <v>7000000</v>
      </c>
      <c r="F41945" t="s">
        <v>18</v>
      </c>
      <c r="G41945" t="s">
        <v>25</v>
      </c>
      <c r="H41945" t="s">
        <v>208</v>
      </c>
      <c r="I41945" t="s">
        <v>15014</v>
      </c>
      <c r="J41945" t="s">
        <v>144754</v>
      </c>
      <c r="K41945">
        <v>1</v>
      </c>
      <c r="L41945" s="1">
        <v>35796</v>
      </c>
      <c r="M41945" s="1">
        <v>42191</v>
      </c>
      <c r="N41945" s="1">
        <v>42191</v>
      </c>
    </row>
    <row r="41946" spans="1:18" hidden="1" x14ac:dyDescent="0.2">
      <c r="A41946" t="s">
        <v>144755</v>
      </c>
      <c r="B41946" t="s">
        <v>144756</v>
      </c>
      <c r="D41946" t="s">
        <v>379</v>
      </c>
      <c r="E41946" t="s">
        <v>43</v>
      </c>
      <c r="F41946" t="s">
        <v>18</v>
      </c>
      <c r="G41946" t="s">
        <v>25</v>
      </c>
      <c r="H41946" t="s">
        <v>64</v>
      </c>
      <c r="I41946" t="s">
        <v>65</v>
      </c>
      <c r="J41946" t="s">
        <v>71</v>
      </c>
      <c r="K41946">
        <v>1</v>
      </c>
      <c r="L41946" s="1">
        <v>42096</v>
      </c>
      <c r="M41946" s="1">
        <v>42096</v>
      </c>
      <c r="N41946" s="1">
        <v>42096</v>
      </c>
      <c r="O41946"/>
      <c r="P41946"/>
      <c r="Q41946"/>
      <c r="R41946"/>
    </row>
    <row r="41947" spans="1:18" hidden="1" x14ac:dyDescent="0.2">
      <c r="A41947" t="s">
        <v>144757</v>
      </c>
      <c r="B41947" t="s">
        <v>144758</v>
      </c>
      <c r="C41947" t="s">
        <v>144759</v>
      </c>
      <c r="D41947" t="s">
        <v>36</v>
      </c>
      <c r="E41947">
        <v>1194857</v>
      </c>
      <c r="F41947" t="s">
        <v>18</v>
      </c>
      <c r="G41947" t="s">
        <v>25</v>
      </c>
      <c r="H41947" t="s">
        <v>142</v>
      </c>
      <c r="I41947" t="s">
        <v>143</v>
      </c>
      <c r="J41947" t="s">
        <v>2499</v>
      </c>
      <c r="K41947">
        <v>1</v>
      </c>
      <c r="L41947" s="1">
        <v>36892</v>
      </c>
      <c r="M41947" s="1">
        <v>39938</v>
      </c>
      <c r="N41947" s="1">
        <v>39938</v>
      </c>
      <c r="O41947"/>
      <c r="P41947"/>
      <c r="Q41947"/>
      <c r="R41947"/>
    </row>
    <row r="41948" spans="1:18" hidden="1" x14ac:dyDescent="0.2">
      <c r="A41948" t="s">
        <v>144760</v>
      </c>
      <c r="B41948" t="s">
        <v>144761</v>
      </c>
      <c r="C41948" t="s">
        <v>144762</v>
      </c>
      <c r="D41948" t="s">
        <v>56</v>
      </c>
      <c r="E41948">
        <v>255220000</v>
      </c>
      <c r="F41948" t="s">
        <v>689</v>
      </c>
      <c r="G41948" t="s">
        <v>25</v>
      </c>
      <c r="H41948" t="s">
        <v>64</v>
      </c>
      <c r="I41948" t="s">
        <v>65</v>
      </c>
      <c r="J41948" t="s">
        <v>984</v>
      </c>
      <c r="K41948">
        <v>5</v>
      </c>
      <c r="L41948" s="1">
        <v>37987</v>
      </c>
      <c r="M41948" s="1">
        <v>38595</v>
      </c>
      <c r="N41948" s="1">
        <v>41316</v>
      </c>
      <c r="O41948"/>
      <c r="P41948"/>
      <c r="Q41948"/>
      <c r="R41948"/>
    </row>
    <row r="41949" spans="1:18" hidden="1" x14ac:dyDescent="0.2">
      <c r="A41949" t="s">
        <v>144763</v>
      </c>
      <c r="B41949" t="s">
        <v>144764</v>
      </c>
      <c r="C41949" t="s">
        <v>144765</v>
      </c>
      <c r="D41949" t="s">
        <v>13124</v>
      </c>
      <c r="E41949">
        <v>258261750</v>
      </c>
      <c r="F41949" t="s">
        <v>18</v>
      </c>
      <c r="G41949" t="s">
        <v>25</v>
      </c>
      <c r="H41949" t="s">
        <v>99</v>
      </c>
      <c r="K41949">
        <v>3</v>
      </c>
      <c r="M41949" s="1">
        <v>41808</v>
      </c>
      <c r="N41949" s="1">
        <v>42044</v>
      </c>
      <c r="O41949"/>
      <c r="P41949"/>
      <c r="Q41949"/>
      <c r="R41949"/>
    </row>
    <row r="41950" spans="1:18" hidden="1" x14ac:dyDescent="0.2">
      <c r="A41950" t="s">
        <v>144766</v>
      </c>
      <c r="B41950" t="s">
        <v>144767</v>
      </c>
      <c r="C41950" t="s">
        <v>144768</v>
      </c>
      <c r="D41950" t="s">
        <v>144769</v>
      </c>
      <c r="E41950">
        <v>12000000</v>
      </c>
      <c r="F41950" t="s">
        <v>18</v>
      </c>
      <c r="G41950" t="s">
        <v>25</v>
      </c>
      <c r="H41950" t="s">
        <v>142</v>
      </c>
      <c r="I41950" t="s">
        <v>143</v>
      </c>
      <c r="J41950" t="s">
        <v>438</v>
      </c>
      <c r="K41950">
        <v>1</v>
      </c>
      <c r="M41950" s="1">
        <v>38182</v>
      </c>
      <c r="N41950" s="1">
        <v>38182</v>
      </c>
      <c r="O41950"/>
      <c r="P41950"/>
      <c r="Q41950"/>
      <c r="R41950"/>
    </row>
    <row r="41951" spans="1:18" hidden="1" x14ac:dyDescent="0.2">
      <c r="A41951" t="s">
        <v>144770</v>
      </c>
      <c r="B41951" t="s">
        <v>144771</v>
      </c>
      <c r="C41951" t="s">
        <v>144772</v>
      </c>
      <c r="D41951" t="s">
        <v>144773</v>
      </c>
      <c r="E41951">
        <v>3000000</v>
      </c>
      <c r="F41951" t="s">
        <v>689</v>
      </c>
      <c r="G41951" t="s">
        <v>25</v>
      </c>
      <c r="H41951" t="s">
        <v>64</v>
      </c>
      <c r="I41951" t="s">
        <v>919</v>
      </c>
      <c r="J41951" t="s">
        <v>919</v>
      </c>
      <c r="K41951">
        <v>1</v>
      </c>
      <c r="M41951" s="1">
        <v>41855</v>
      </c>
      <c r="N41951" s="1">
        <v>41855</v>
      </c>
      <c r="O41951"/>
      <c r="P41951"/>
      <c r="Q41951"/>
      <c r="R41951"/>
    </row>
    <row r="41952" spans="1:18" hidden="1" x14ac:dyDescent="0.2">
      <c r="A41952" t="s">
        <v>144774</v>
      </c>
      <c r="B41952" t="s">
        <v>144775</v>
      </c>
      <c r="C41952" t="s">
        <v>144776</v>
      </c>
      <c r="D41952" t="s">
        <v>741</v>
      </c>
      <c r="E41952">
        <v>2136941</v>
      </c>
      <c r="F41952" t="s">
        <v>18</v>
      </c>
      <c r="G41952" t="s">
        <v>25</v>
      </c>
      <c r="H41952" t="s">
        <v>135</v>
      </c>
      <c r="I41952" t="s">
        <v>136</v>
      </c>
      <c r="J41952" t="s">
        <v>1114</v>
      </c>
      <c r="K41952">
        <v>2</v>
      </c>
      <c r="L41952" s="1">
        <v>40544</v>
      </c>
      <c r="M41952" s="1">
        <v>41033</v>
      </c>
      <c r="N41952" s="1">
        <v>41967</v>
      </c>
      <c r="O41952"/>
      <c r="P41952"/>
      <c r="Q41952"/>
      <c r="R41952"/>
    </row>
    <row r="41953" spans="1:18" hidden="1" x14ac:dyDescent="0.2">
      <c r="A41953" t="s">
        <v>144777</v>
      </c>
      <c r="B41953" t="s">
        <v>144778</v>
      </c>
      <c r="C41953" t="s">
        <v>144779</v>
      </c>
      <c r="E41953" t="s">
        <v>43</v>
      </c>
      <c r="F41953" t="s">
        <v>207</v>
      </c>
      <c r="G41953" t="s">
        <v>25</v>
      </c>
      <c r="H41953" t="s">
        <v>64</v>
      </c>
      <c r="I41953" t="s">
        <v>1221</v>
      </c>
      <c r="J41953" t="s">
        <v>9326</v>
      </c>
      <c r="K41953">
        <v>1</v>
      </c>
      <c r="M41953" s="1">
        <v>39399</v>
      </c>
      <c r="N41953" s="1">
        <v>39399</v>
      </c>
      <c r="O41953"/>
      <c r="P41953"/>
      <c r="Q41953"/>
      <c r="R41953"/>
    </row>
    <row r="41954" spans="1:18" hidden="1" x14ac:dyDescent="0.2">
      <c r="A41954" t="s">
        <v>144780</v>
      </c>
      <c r="B41954" t="s">
        <v>144781</v>
      </c>
      <c r="C41954" t="s">
        <v>144782</v>
      </c>
      <c r="D41954" t="s">
        <v>75</v>
      </c>
      <c r="E41954">
        <v>2800097</v>
      </c>
      <c r="F41954" t="s">
        <v>18</v>
      </c>
      <c r="G41954" t="s">
        <v>25</v>
      </c>
      <c r="H41954" t="s">
        <v>64</v>
      </c>
      <c r="I41954" t="s">
        <v>95</v>
      </c>
      <c r="J41954" t="s">
        <v>6293</v>
      </c>
      <c r="K41954">
        <v>7</v>
      </c>
      <c r="L41954" s="1">
        <v>39448</v>
      </c>
      <c r="M41954" s="1">
        <v>40273</v>
      </c>
      <c r="N41954" s="1">
        <v>42272</v>
      </c>
      <c r="O41954"/>
      <c r="P41954"/>
      <c r="Q41954"/>
      <c r="R41954"/>
    </row>
    <row r="41955" spans="1:18" hidden="1" x14ac:dyDescent="0.2">
      <c r="A41955" t="s">
        <v>144783</v>
      </c>
      <c r="B41955" t="s">
        <v>144784</v>
      </c>
      <c r="C41955" t="s">
        <v>144785</v>
      </c>
      <c r="D41955" t="s">
        <v>933</v>
      </c>
      <c r="E41955">
        <v>11996519</v>
      </c>
      <c r="F41955" t="s">
        <v>18</v>
      </c>
      <c r="G41955" t="s">
        <v>25</v>
      </c>
      <c r="H41955" t="s">
        <v>135</v>
      </c>
      <c r="I41955" t="s">
        <v>136</v>
      </c>
      <c r="J41955" t="s">
        <v>1114</v>
      </c>
      <c r="K41955">
        <v>3</v>
      </c>
      <c r="M41955" s="1">
        <v>38646</v>
      </c>
      <c r="N41955" s="1">
        <v>40563</v>
      </c>
      <c r="O41955"/>
      <c r="P41955"/>
      <c r="Q41955"/>
      <c r="R41955"/>
    </row>
    <row r="41956" spans="1:18" hidden="1" x14ac:dyDescent="0.2">
      <c r="A41956" t="s">
        <v>144786</v>
      </c>
      <c r="B41956" t="s">
        <v>144787</v>
      </c>
      <c r="C41956" t="s">
        <v>144788</v>
      </c>
      <c r="D41956" t="s">
        <v>21731</v>
      </c>
      <c r="E41956">
        <v>809179</v>
      </c>
      <c r="F41956" t="s">
        <v>18</v>
      </c>
      <c r="G41956" t="s">
        <v>128</v>
      </c>
      <c r="K41956">
        <v>1</v>
      </c>
      <c r="L41956" s="1">
        <v>37622</v>
      </c>
      <c r="M41956" s="1">
        <v>41914</v>
      </c>
      <c r="N41956" s="1">
        <v>41914</v>
      </c>
      <c r="O41956"/>
      <c r="P41956"/>
      <c r="Q41956"/>
      <c r="R41956"/>
    </row>
    <row r="41957" spans="1:18" x14ac:dyDescent="0.2">
      <c r="A41957" t="s">
        <v>144789</v>
      </c>
      <c r="B41957" t="s">
        <v>144790</v>
      </c>
      <c r="C41957" t="s">
        <v>144791</v>
      </c>
      <c r="D41957" t="s">
        <v>94</v>
      </c>
      <c r="E41957">
        <v>53750</v>
      </c>
      <c r="F41957" t="s">
        <v>18</v>
      </c>
      <c r="G41957" t="s">
        <v>25</v>
      </c>
      <c r="H41957" t="s">
        <v>64</v>
      </c>
      <c r="I41957" t="s">
        <v>65</v>
      </c>
      <c r="J41957" t="s">
        <v>71</v>
      </c>
      <c r="K41957">
        <v>1</v>
      </c>
      <c r="L41957" s="1">
        <v>42032</v>
      </c>
      <c r="M41957" s="1">
        <v>42186</v>
      </c>
      <c r="N41957" s="1">
        <v>42186</v>
      </c>
    </row>
    <row r="41958" spans="1:18" x14ac:dyDescent="0.2">
      <c r="A41958" t="s">
        <v>144792</v>
      </c>
      <c r="B41958" t="s">
        <v>144793</v>
      </c>
      <c r="C41958" t="s">
        <v>144794</v>
      </c>
      <c r="D41958" t="s">
        <v>144795</v>
      </c>
      <c r="E41958">
        <v>1100000</v>
      </c>
      <c r="F41958" t="s">
        <v>18</v>
      </c>
      <c r="K41958">
        <v>1</v>
      </c>
      <c r="L41958" s="1">
        <v>41640</v>
      </c>
      <c r="M41958" s="1">
        <v>42069</v>
      </c>
      <c r="N41958" s="1">
        <v>42069</v>
      </c>
    </row>
    <row r="41959" spans="1:18" x14ac:dyDescent="0.2">
      <c r="A41959" t="s">
        <v>144796</v>
      </c>
      <c r="B41959" t="s">
        <v>144797</v>
      </c>
      <c r="C41959" t="s">
        <v>144798</v>
      </c>
      <c r="D41959" t="s">
        <v>741</v>
      </c>
      <c r="E41959">
        <v>350000</v>
      </c>
      <c r="F41959" t="s">
        <v>207</v>
      </c>
      <c r="G41959" t="s">
        <v>25</v>
      </c>
      <c r="H41959" t="s">
        <v>142</v>
      </c>
      <c r="I41959" t="s">
        <v>19672</v>
      </c>
      <c r="J41959" t="s">
        <v>19672</v>
      </c>
      <c r="K41959">
        <v>1</v>
      </c>
      <c r="L41959" s="1">
        <v>39173</v>
      </c>
      <c r="M41959" s="1">
        <v>39783</v>
      </c>
      <c r="N41959" s="1">
        <v>39783</v>
      </c>
    </row>
    <row r="41960" spans="1:18" hidden="1" x14ac:dyDescent="0.2">
      <c r="A41960" t="s">
        <v>144799</v>
      </c>
      <c r="B41960" t="s">
        <v>144800</v>
      </c>
      <c r="C41960" t="s">
        <v>144801</v>
      </c>
      <c r="D41960" t="s">
        <v>144802</v>
      </c>
      <c r="E41960" t="s">
        <v>43</v>
      </c>
      <c r="F41960" t="s">
        <v>18</v>
      </c>
      <c r="G41960" t="s">
        <v>25</v>
      </c>
      <c r="H41960" t="s">
        <v>64</v>
      </c>
      <c r="I41960" t="s">
        <v>966</v>
      </c>
      <c r="J41960" t="s">
        <v>967</v>
      </c>
      <c r="K41960">
        <v>1</v>
      </c>
      <c r="L41960" s="1">
        <v>29221</v>
      </c>
      <c r="M41960" s="1">
        <v>38302</v>
      </c>
      <c r="N41960" s="1">
        <v>38302</v>
      </c>
      <c r="O41960"/>
      <c r="P41960"/>
      <c r="Q41960"/>
      <c r="R41960"/>
    </row>
    <row r="41961" spans="1:18" hidden="1" x14ac:dyDescent="0.2">
      <c r="A41961" t="s">
        <v>144803</v>
      </c>
      <c r="B41961" t="s">
        <v>144804</v>
      </c>
      <c r="C41961" t="s">
        <v>144805</v>
      </c>
      <c r="D41961" t="s">
        <v>144806</v>
      </c>
      <c r="E41961" t="s">
        <v>43</v>
      </c>
      <c r="F41961" t="s">
        <v>18</v>
      </c>
      <c r="G41961" t="s">
        <v>4937</v>
      </c>
      <c r="H41961">
        <v>21</v>
      </c>
      <c r="I41961" t="s">
        <v>4938</v>
      </c>
      <c r="J41961" t="s">
        <v>144807</v>
      </c>
      <c r="K41961">
        <v>1</v>
      </c>
      <c r="L41961" s="1">
        <v>42111</v>
      </c>
      <c r="M41961" s="1">
        <v>42275</v>
      </c>
      <c r="N41961" s="1">
        <v>42275</v>
      </c>
      <c r="O41961"/>
      <c r="P41961"/>
      <c r="Q41961"/>
      <c r="R41961"/>
    </row>
    <row r="41962" spans="1:18" hidden="1" x14ac:dyDescent="0.2">
      <c r="A41962" t="s">
        <v>144808</v>
      </c>
      <c r="B41962" t="s">
        <v>34281</v>
      </c>
      <c r="C41962" t="s">
        <v>144809</v>
      </c>
      <c r="D41962" t="s">
        <v>3396</v>
      </c>
      <c r="E41962">
        <v>1909535</v>
      </c>
      <c r="F41962" t="s">
        <v>18</v>
      </c>
      <c r="G41962" t="s">
        <v>25</v>
      </c>
      <c r="H41962" t="s">
        <v>82</v>
      </c>
      <c r="I41962" t="s">
        <v>1764</v>
      </c>
      <c r="J41962" t="s">
        <v>1764</v>
      </c>
      <c r="K41962">
        <v>2</v>
      </c>
      <c r="L41962" s="1">
        <v>41640</v>
      </c>
      <c r="M41962" s="1">
        <v>41898</v>
      </c>
      <c r="N41962" s="1">
        <v>42256</v>
      </c>
      <c r="O41962"/>
      <c r="P41962"/>
      <c r="Q41962"/>
      <c r="R41962"/>
    </row>
    <row r="41963" spans="1:18" x14ac:dyDescent="0.2">
      <c r="A41963" t="s">
        <v>144810</v>
      </c>
      <c r="B41963" t="s">
        <v>144811</v>
      </c>
      <c r="C41963" t="s">
        <v>144812</v>
      </c>
      <c r="D41963" t="s">
        <v>285</v>
      </c>
      <c r="E41963">
        <v>2050000</v>
      </c>
      <c r="F41963" t="s">
        <v>18</v>
      </c>
      <c r="G41963" t="s">
        <v>25</v>
      </c>
      <c r="H41963" t="s">
        <v>158</v>
      </c>
      <c r="I41963" t="s">
        <v>244</v>
      </c>
      <c r="J41963" t="s">
        <v>41568</v>
      </c>
      <c r="K41963">
        <v>2</v>
      </c>
      <c r="L41963" s="1">
        <v>41244</v>
      </c>
      <c r="M41963" s="1">
        <v>41668</v>
      </c>
      <c r="N41963" s="1">
        <v>42033</v>
      </c>
    </row>
    <row r="41964" spans="1:18" hidden="1" x14ac:dyDescent="0.2">
      <c r="A41964" t="s">
        <v>144813</v>
      </c>
      <c r="B41964" t="s">
        <v>144814</v>
      </c>
      <c r="C41964" t="s">
        <v>144815</v>
      </c>
      <c r="D41964" t="s">
        <v>144816</v>
      </c>
      <c r="E41964" t="s">
        <v>43</v>
      </c>
      <c r="F41964" t="s">
        <v>18</v>
      </c>
      <c r="G41964" t="s">
        <v>25</v>
      </c>
      <c r="H41964" t="s">
        <v>44</v>
      </c>
      <c r="I41964" t="s">
        <v>282</v>
      </c>
      <c r="J41964" t="s">
        <v>282</v>
      </c>
      <c r="K41964">
        <v>1</v>
      </c>
      <c r="L41964" s="1">
        <v>41640</v>
      </c>
      <c r="M41964" s="1">
        <v>42005</v>
      </c>
      <c r="N41964" s="1">
        <v>42005</v>
      </c>
      <c r="O41964"/>
      <c r="P41964"/>
      <c r="Q41964"/>
      <c r="R41964"/>
    </row>
    <row r="41965" spans="1:18" x14ac:dyDescent="0.2">
      <c r="A41965" t="s">
        <v>144817</v>
      </c>
      <c r="B41965" t="s">
        <v>144818</v>
      </c>
      <c r="C41965" t="s">
        <v>144819</v>
      </c>
      <c r="D41965" t="s">
        <v>144820</v>
      </c>
      <c r="E41965">
        <v>2500000</v>
      </c>
      <c r="F41965" t="s">
        <v>18</v>
      </c>
      <c r="G41965" t="s">
        <v>25</v>
      </c>
      <c r="H41965" t="s">
        <v>44</v>
      </c>
      <c r="I41965" t="s">
        <v>282</v>
      </c>
      <c r="J41965" t="s">
        <v>282</v>
      </c>
      <c r="K41965">
        <v>3</v>
      </c>
      <c r="L41965" s="1">
        <v>40848</v>
      </c>
      <c r="M41965" s="1">
        <v>41548</v>
      </c>
      <c r="N41965" s="1">
        <v>42164</v>
      </c>
    </row>
    <row r="41966" spans="1:18" hidden="1" x14ac:dyDescent="0.2">
      <c r="A41966" t="s">
        <v>144821</v>
      </c>
      <c r="B41966" t="s">
        <v>144822</v>
      </c>
      <c r="C41966" t="s">
        <v>144823</v>
      </c>
      <c r="D41966" t="s">
        <v>993</v>
      </c>
      <c r="E41966">
        <v>349841</v>
      </c>
      <c r="F41966" t="s">
        <v>18</v>
      </c>
      <c r="G41966" t="s">
        <v>366</v>
      </c>
      <c r="H41966">
        <v>27</v>
      </c>
      <c r="I41966" t="s">
        <v>5348</v>
      </c>
      <c r="J41966" t="s">
        <v>8300</v>
      </c>
      <c r="K41966">
        <v>1</v>
      </c>
      <c r="L41966" s="1">
        <v>41364</v>
      </c>
      <c r="M41966" s="1">
        <v>42020</v>
      </c>
      <c r="N41966" s="1">
        <v>42020</v>
      </c>
      <c r="O41966"/>
      <c r="P41966"/>
      <c r="Q41966"/>
      <c r="R41966"/>
    </row>
    <row r="41967" spans="1:18" hidden="1" x14ac:dyDescent="0.2">
      <c r="A41967" t="s">
        <v>144824</v>
      </c>
      <c r="B41967" t="s">
        <v>144825</v>
      </c>
      <c r="C41967" t="s">
        <v>144826</v>
      </c>
      <c r="E41967" t="s">
        <v>43</v>
      </c>
      <c r="F41967" t="s">
        <v>18</v>
      </c>
      <c r="K41967">
        <v>1</v>
      </c>
      <c r="M41967" s="1">
        <v>38204</v>
      </c>
      <c r="N41967" s="1">
        <v>38204</v>
      </c>
      <c r="O41967"/>
      <c r="P41967"/>
      <c r="Q41967"/>
      <c r="R41967"/>
    </row>
    <row r="41968" spans="1:18" x14ac:dyDescent="0.2">
      <c r="A41968" t="s">
        <v>144827</v>
      </c>
      <c r="B41968" t="s">
        <v>144828</v>
      </c>
      <c r="C41968" t="s">
        <v>144829</v>
      </c>
      <c r="D41968" t="s">
        <v>144830</v>
      </c>
      <c r="E41968">
        <v>1300000</v>
      </c>
      <c r="F41968" t="s">
        <v>18</v>
      </c>
      <c r="G41968" t="s">
        <v>25</v>
      </c>
      <c r="H41968" t="s">
        <v>106</v>
      </c>
      <c r="I41968" t="s">
        <v>107</v>
      </c>
      <c r="J41968" t="s">
        <v>108</v>
      </c>
      <c r="K41968">
        <v>1</v>
      </c>
      <c r="L41968" s="1">
        <v>41806</v>
      </c>
      <c r="M41968" s="1">
        <v>41944</v>
      </c>
      <c r="N41968" s="1">
        <v>41944</v>
      </c>
    </row>
    <row r="41969" spans="1:18" hidden="1" x14ac:dyDescent="0.2">
      <c r="A41969" t="s">
        <v>144831</v>
      </c>
      <c r="B41969" t="s">
        <v>144832</v>
      </c>
      <c r="C41969" t="s">
        <v>144833</v>
      </c>
      <c r="D41969" t="s">
        <v>42</v>
      </c>
      <c r="E41969">
        <v>16797295</v>
      </c>
      <c r="F41969" t="s">
        <v>18</v>
      </c>
      <c r="G41969" t="s">
        <v>25</v>
      </c>
      <c r="H41969" t="s">
        <v>286</v>
      </c>
      <c r="I41969" t="s">
        <v>1030</v>
      </c>
      <c r="J41969" t="s">
        <v>1030</v>
      </c>
      <c r="K41969">
        <v>5</v>
      </c>
      <c r="L41969" s="1">
        <v>37622</v>
      </c>
      <c r="M41969" s="1">
        <v>40745</v>
      </c>
      <c r="N41969" s="1">
        <v>41352</v>
      </c>
      <c r="O41969"/>
      <c r="P41969"/>
      <c r="Q41969"/>
      <c r="R41969"/>
    </row>
    <row r="41970" spans="1:18" hidden="1" x14ac:dyDescent="0.2">
      <c r="A41970" t="s">
        <v>144834</v>
      </c>
      <c r="B41970" t="s">
        <v>144835</v>
      </c>
      <c r="C41970" t="s">
        <v>144836</v>
      </c>
      <c r="D41970" t="s">
        <v>741</v>
      </c>
      <c r="E41970">
        <v>2000800</v>
      </c>
      <c r="F41970" t="s">
        <v>18</v>
      </c>
      <c r="G41970" t="s">
        <v>25</v>
      </c>
      <c r="H41970" t="s">
        <v>14405</v>
      </c>
      <c r="I41970" t="s">
        <v>48036</v>
      </c>
      <c r="J41970" t="s">
        <v>144837</v>
      </c>
      <c r="K41970">
        <v>1</v>
      </c>
      <c r="L41970" s="1">
        <v>37622</v>
      </c>
      <c r="M41970" s="1">
        <v>40188</v>
      </c>
      <c r="N41970" s="1">
        <v>40188</v>
      </c>
      <c r="O41970"/>
      <c r="P41970"/>
      <c r="Q41970"/>
      <c r="R41970"/>
    </row>
    <row r="41971" spans="1:18" hidden="1" x14ac:dyDescent="0.2">
      <c r="A41971" t="s">
        <v>144838</v>
      </c>
      <c r="B41971" t="s">
        <v>144839</v>
      </c>
      <c r="C41971" t="s">
        <v>144840</v>
      </c>
      <c r="D41971" t="s">
        <v>144841</v>
      </c>
      <c r="E41971">
        <v>2000000</v>
      </c>
      <c r="F41971" t="s">
        <v>113</v>
      </c>
      <c r="G41971" t="s">
        <v>25</v>
      </c>
      <c r="H41971" t="s">
        <v>64</v>
      </c>
      <c r="I41971" t="s">
        <v>65</v>
      </c>
      <c r="J41971" t="s">
        <v>114</v>
      </c>
      <c r="K41971">
        <v>1</v>
      </c>
      <c r="M41971" s="1">
        <v>38869</v>
      </c>
      <c r="N41971" s="1">
        <v>38869</v>
      </c>
      <c r="O41971"/>
      <c r="P41971"/>
      <c r="Q41971"/>
      <c r="R41971"/>
    </row>
    <row r="41972" spans="1:18" hidden="1" x14ac:dyDescent="0.2">
      <c r="A41972" t="s">
        <v>144842</v>
      </c>
      <c r="B41972" t="s">
        <v>144843</v>
      </c>
      <c r="C41972" t="s">
        <v>144844</v>
      </c>
      <c r="E41972" t="s">
        <v>43</v>
      </c>
      <c r="F41972" t="s">
        <v>18</v>
      </c>
      <c r="K41972">
        <v>1</v>
      </c>
      <c r="M41972" s="1">
        <v>42166</v>
      </c>
      <c r="N41972" s="1">
        <v>42166</v>
      </c>
      <c r="O41972"/>
      <c r="P41972"/>
      <c r="Q41972"/>
      <c r="R41972"/>
    </row>
    <row r="41973" spans="1:18" x14ac:dyDescent="0.2">
      <c r="A41973" t="s">
        <v>144845</v>
      </c>
      <c r="B41973" t="s">
        <v>144846</v>
      </c>
      <c r="C41973" t="s">
        <v>144847</v>
      </c>
      <c r="D41973" t="s">
        <v>144848</v>
      </c>
      <c r="E41973">
        <v>15000000</v>
      </c>
      <c r="F41973" t="s">
        <v>113</v>
      </c>
      <c r="G41973" t="s">
        <v>128</v>
      </c>
      <c r="H41973" t="s">
        <v>129</v>
      </c>
      <c r="I41973" t="s">
        <v>130</v>
      </c>
      <c r="J41973" t="s">
        <v>130</v>
      </c>
      <c r="K41973">
        <v>2</v>
      </c>
      <c r="L41973" s="1">
        <v>36892</v>
      </c>
      <c r="M41973" s="1">
        <v>38292</v>
      </c>
      <c r="N41973" s="1">
        <v>39631</v>
      </c>
    </row>
    <row r="41974" spans="1:18" hidden="1" x14ac:dyDescent="0.2">
      <c r="A41974" t="s">
        <v>144849</v>
      </c>
      <c r="B41974" t="s">
        <v>144850</v>
      </c>
      <c r="C41974" t="s">
        <v>144851</v>
      </c>
      <c r="D41974" t="s">
        <v>40676</v>
      </c>
      <c r="E41974">
        <v>59514142.969999999</v>
      </c>
      <c r="F41974" t="s">
        <v>113</v>
      </c>
      <c r="G41974" t="s">
        <v>366</v>
      </c>
      <c r="H41974">
        <v>26</v>
      </c>
      <c r="I41974" t="s">
        <v>367</v>
      </c>
      <c r="J41974" t="s">
        <v>367</v>
      </c>
      <c r="K41974">
        <v>2</v>
      </c>
      <c r="L41974" s="1">
        <v>37104</v>
      </c>
      <c r="M41974" s="1">
        <v>38146</v>
      </c>
      <c r="N41974" s="1">
        <v>39631</v>
      </c>
      <c r="O41974"/>
      <c r="P41974"/>
      <c r="Q41974"/>
      <c r="R41974"/>
    </row>
    <row r="41975" spans="1:18" x14ac:dyDescent="0.2">
      <c r="A41975" t="s">
        <v>144852</v>
      </c>
      <c r="B41975" t="s">
        <v>144853</v>
      </c>
      <c r="C41975" t="s">
        <v>144854</v>
      </c>
      <c r="D41975" t="s">
        <v>144855</v>
      </c>
      <c r="E41975">
        <v>10000000</v>
      </c>
      <c r="F41975" t="s">
        <v>207</v>
      </c>
      <c r="G41975" t="s">
        <v>25</v>
      </c>
      <c r="H41975" t="s">
        <v>64</v>
      </c>
      <c r="I41975" t="s">
        <v>65</v>
      </c>
      <c r="J41975" t="s">
        <v>1251</v>
      </c>
      <c r="K41975">
        <v>1</v>
      </c>
      <c r="L41975" s="1">
        <v>37257</v>
      </c>
      <c r="M41975" s="1">
        <v>38572</v>
      </c>
      <c r="N41975" s="1">
        <v>38572</v>
      </c>
    </row>
    <row r="41976" spans="1:18" x14ac:dyDescent="0.2">
      <c r="A41976" t="s">
        <v>144856</v>
      </c>
      <c r="B41976" t="s">
        <v>144857</v>
      </c>
      <c r="C41976" t="s">
        <v>144858</v>
      </c>
      <c r="D41976" t="s">
        <v>2770</v>
      </c>
      <c r="E41976">
        <v>18000000</v>
      </c>
      <c r="F41976" t="s">
        <v>18</v>
      </c>
      <c r="G41976" t="s">
        <v>699</v>
      </c>
      <c r="H41976">
        <v>5</v>
      </c>
      <c r="I41976" t="s">
        <v>700</v>
      </c>
      <c r="J41976" t="s">
        <v>700</v>
      </c>
      <c r="K41976">
        <v>1</v>
      </c>
      <c r="L41976" s="1">
        <v>36526</v>
      </c>
      <c r="M41976" s="1">
        <v>36844</v>
      </c>
      <c r="N41976" s="1">
        <v>36844</v>
      </c>
    </row>
    <row r="41977" spans="1:18" hidden="1" x14ac:dyDescent="0.2">
      <c r="A41977" t="s">
        <v>144859</v>
      </c>
      <c r="B41977" t="s">
        <v>144860</v>
      </c>
      <c r="C41977" t="s">
        <v>144861</v>
      </c>
      <c r="D41977" t="s">
        <v>264</v>
      </c>
      <c r="E41977">
        <v>21170000</v>
      </c>
      <c r="F41977" t="s">
        <v>113</v>
      </c>
      <c r="G41977" t="s">
        <v>25</v>
      </c>
      <c r="H41977" t="s">
        <v>64</v>
      </c>
      <c r="I41977" t="s">
        <v>65</v>
      </c>
      <c r="J41977" t="s">
        <v>606</v>
      </c>
      <c r="K41977">
        <v>4</v>
      </c>
      <c r="L41977" s="1">
        <v>37257</v>
      </c>
      <c r="M41977" s="1">
        <v>38981</v>
      </c>
      <c r="N41977" s="1">
        <v>40514</v>
      </c>
      <c r="O41977"/>
      <c r="P41977"/>
      <c r="Q41977"/>
      <c r="R41977"/>
    </row>
    <row r="41978" spans="1:18" hidden="1" x14ac:dyDescent="0.2">
      <c r="A41978" t="s">
        <v>144862</v>
      </c>
      <c r="B41978" t="s">
        <v>144863</v>
      </c>
      <c r="C41978" t="s">
        <v>144864</v>
      </c>
      <c r="E41978" t="s">
        <v>43</v>
      </c>
      <c r="F41978" t="s">
        <v>18</v>
      </c>
      <c r="K41978">
        <v>1</v>
      </c>
      <c r="M41978" s="1">
        <v>37504</v>
      </c>
      <c r="N41978" s="1">
        <v>37504</v>
      </c>
      <c r="O41978"/>
      <c r="P41978"/>
      <c r="Q41978"/>
      <c r="R41978"/>
    </row>
    <row r="41979" spans="1:18" x14ac:dyDescent="0.2">
      <c r="A41979" t="s">
        <v>144865</v>
      </c>
      <c r="B41979" t="s">
        <v>144866</v>
      </c>
      <c r="C41979" t="s">
        <v>144867</v>
      </c>
      <c r="D41979" t="s">
        <v>144868</v>
      </c>
      <c r="E41979">
        <v>3000000</v>
      </c>
      <c r="F41979" t="s">
        <v>18</v>
      </c>
      <c r="G41979" t="s">
        <v>25</v>
      </c>
      <c r="H41979" t="s">
        <v>64</v>
      </c>
      <c r="I41979" t="s">
        <v>1221</v>
      </c>
      <c r="J41979" t="s">
        <v>8968</v>
      </c>
      <c r="K41979">
        <v>1</v>
      </c>
      <c r="L41979" s="1">
        <v>40909</v>
      </c>
      <c r="M41979" s="1">
        <v>41426</v>
      </c>
      <c r="N41979" s="1">
        <v>41426</v>
      </c>
    </row>
    <row r="41980" spans="1:18" x14ac:dyDescent="0.2">
      <c r="A41980" t="s">
        <v>144869</v>
      </c>
      <c r="B41980" t="s">
        <v>144870</v>
      </c>
      <c r="C41980" t="s">
        <v>144871</v>
      </c>
      <c r="D41980" t="s">
        <v>144872</v>
      </c>
      <c r="E41980">
        <v>5500000</v>
      </c>
      <c r="F41980" t="s">
        <v>113</v>
      </c>
      <c r="G41980" t="s">
        <v>25</v>
      </c>
      <c r="H41980" t="s">
        <v>64</v>
      </c>
      <c r="I41980" t="s">
        <v>65</v>
      </c>
      <c r="J41980" t="s">
        <v>71</v>
      </c>
      <c r="K41980">
        <v>1</v>
      </c>
      <c r="L41980" s="1">
        <v>38718</v>
      </c>
      <c r="M41980" s="1">
        <v>39337</v>
      </c>
      <c r="N41980" s="1">
        <v>39337</v>
      </c>
    </row>
    <row r="41981" spans="1:18" hidden="1" x14ac:dyDescent="0.2">
      <c r="A41981" t="s">
        <v>144873</v>
      </c>
      <c r="B41981" t="s">
        <v>144874</v>
      </c>
      <c r="C41981" t="s">
        <v>144875</v>
      </c>
      <c r="D41981" t="s">
        <v>42</v>
      </c>
      <c r="E41981">
        <v>105500000</v>
      </c>
      <c r="F41981" t="s">
        <v>113</v>
      </c>
      <c r="G41981" t="s">
        <v>25</v>
      </c>
      <c r="H41981" t="s">
        <v>64</v>
      </c>
      <c r="I41981" t="s">
        <v>1221</v>
      </c>
      <c r="J41981" t="s">
        <v>1221</v>
      </c>
      <c r="K41981">
        <v>2</v>
      </c>
      <c r="L41981" s="1">
        <v>36017</v>
      </c>
      <c r="M41981" s="1">
        <v>40000</v>
      </c>
      <c r="N41981" s="1">
        <v>41624</v>
      </c>
      <c r="O41981"/>
      <c r="P41981"/>
      <c r="Q41981"/>
      <c r="R41981"/>
    </row>
    <row r="41982" spans="1:18" x14ac:dyDescent="0.2">
      <c r="A41982" t="s">
        <v>144876</v>
      </c>
      <c r="B41982" t="s">
        <v>144877</v>
      </c>
      <c r="C41982" t="s">
        <v>144878</v>
      </c>
      <c r="D41982" t="s">
        <v>1541</v>
      </c>
      <c r="E41982">
        <v>135000</v>
      </c>
      <c r="F41982" t="s">
        <v>18</v>
      </c>
      <c r="G41982" t="s">
        <v>57</v>
      </c>
      <c r="H41982" t="s">
        <v>202</v>
      </c>
      <c r="I41982" t="s">
        <v>33077</v>
      </c>
      <c r="J41982" t="s">
        <v>144879</v>
      </c>
      <c r="K41982">
        <v>1</v>
      </c>
      <c r="L41982" s="1">
        <v>40534</v>
      </c>
      <c r="M41982" s="1">
        <v>41826</v>
      </c>
      <c r="N41982" s="1">
        <v>41826</v>
      </c>
    </row>
    <row r="41983" spans="1:18" hidden="1" x14ac:dyDescent="0.2">
      <c r="A41983" t="s">
        <v>144880</v>
      </c>
      <c r="B41983" t="s">
        <v>144881</v>
      </c>
      <c r="C41983" t="s">
        <v>144882</v>
      </c>
      <c r="D41983" t="s">
        <v>144883</v>
      </c>
      <c r="E41983" t="s">
        <v>43</v>
      </c>
      <c r="F41983" t="s">
        <v>18</v>
      </c>
      <c r="G41983" t="s">
        <v>25</v>
      </c>
      <c r="H41983" t="s">
        <v>64</v>
      </c>
      <c r="I41983" t="s">
        <v>65</v>
      </c>
      <c r="J41983" t="s">
        <v>1160</v>
      </c>
      <c r="K41983">
        <v>2</v>
      </c>
      <c r="L41983" s="1">
        <v>41275</v>
      </c>
      <c r="M41983" s="1">
        <v>41823</v>
      </c>
      <c r="N41983" s="1">
        <v>42101</v>
      </c>
      <c r="O41983"/>
      <c r="P41983"/>
      <c r="Q41983"/>
      <c r="R41983"/>
    </row>
    <row r="41984" spans="1:18" x14ac:dyDescent="0.2">
      <c r="A41984" t="s">
        <v>144884</v>
      </c>
      <c r="B41984" t="s">
        <v>144885</v>
      </c>
      <c r="C41984" t="s">
        <v>144886</v>
      </c>
      <c r="D41984" t="s">
        <v>75</v>
      </c>
      <c r="E41984">
        <v>685000</v>
      </c>
      <c r="F41984" t="s">
        <v>18</v>
      </c>
      <c r="G41984" t="s">
        <v>25</v>
      </c>
      <c r="H41984" t="s">
        <v>1011</v>
      </c>
      <c r="I41984" t="s">
        <v>1012</v>
      </c>
      <c r="J41984" t="s">
        <v>1012</v>
      </c>
      <c r="K41984">
        <v>1</v>
      </c>
      <c r="L41984" s="1">
        <v>40057</v>
      </c>
      <c r="M41984" s="1">
        <v>40185</v>
      </c>
      <c r="N41984" s="1">
        <v>40185</v>
      </c>
    </row>
    <row r="41985" spans="1:18" hidden="1" x14ac:dyDescent="0.2">
      <c r="A41985" t="s">
        <v>144887</v>
      </c>
      <c r="B41985" t="s">
        <v>144888</v>
      </c>
      <c r="C41985" t="s">
        <v>144889</v>
      </c>
      <c r="D41985" t="s">
        <v>144890</v>
      </c>
      <c r="E41985">
        <v>23522700</v>
      </c>
      <c r="F41985" t="s">
        <v>18</v>
      </c>
      <c r="G41985" t="s">
        <v>552</v>
      </c>
      <c r="H41985">
        <v>29</v>
      </c>
      <c r="I41985" t="s">
        <v>749</v>
      </c>
      <c r="J41985" t="s">
        <v>749</v>
      </c>
      <c r="K41985">
        <v>3</v>
      </c>
      <c r="L41985" s="1">
        <v>40544</v>
      </c>
      <c r="M41985" s="1">
        <v>41368</v>
      </c>
      <c r="N41985" s="1">
        <v>42261</v>
      </c>
      <c r="O41985"/>
      <c r="P41985"/>
      <c r="Q41985"/>
      <c r="R41985"/>
    </row>
    <row r="41986" spans="1:18" x14ac:dyDescent="0.2">
      <c r="A41986" t="s">
        <v>144891</v>
      </c>
      <c r="B41986" t="s">
        <v>144892</v>
      </c>
      <c r="C41986" t="s">
        <v>144893</v>
      </c>
      <c r="D41986" t="s">
        <v>144894</v>
      </c>
      <c r="E41986">
        <v>2440000</v>
      </c>
      <c r="F41986" t="s">
        <v>18</v>
      </c>
      <c r="G41986" t="s">
        <v>25</v>
      </c>
      <c r="H41986" t="s">
        <v>64</v>
      </c>
      <c r="I41986" t="s">
        <v>65</v>
      </c>
      <c r="J41986" t="s">
        <v>71</v>
      </c>
      <c r="K41986">
        <v>4</v>
      </c>
      <c r="L41986" s="1">
        <v>40497</v>
      </c>
      <c r="M41986" s="1">
        <v>40749</v>
      </c>
      <c r="N41986" s="1">
        <v>41625</v>
      </c>
    </row>
    <row r="41987" spans="1:18" x14ac:dyDescent="0.2">
      <c r="A41987" t="s">
        <v>144895</v>
      </c>
      <c r="B41987" t="s">
        <v>144896</v>
      </c>
      <c r="C41987" t="s">
        <v>144897</v>
      </c>
      <c r="D41987" t="s">
        <v>357</v>
      </c>
      <c r="E41987">
        <v>2200000</v>
      </c>
      <c r="F41987" t="s">
        <v>18</v>
      </c>
      <c r="G41987" t="s">
        <v>25</v>
      </c>
      <c r="H41987" t="s">
        <v>64</v>
      </c>
      <c r="I41987" t="s">
        <v>65</v>
      </c>
      <c r="J41987" t="s">
        <v>5485</v>
      </c>
      <c r="K41987">
        <v>2</v>
      </c>
      <c r="L41987" s="1">
        <v>39814</v>
      </c>
      <c r="M41987" s="1">
        <v>39994</v>
      </c>
      <c r="N41987" s="1">
        <v>41730</v>
      </c>
    </row>
    <row r="41988" spans="1:18" hidden="1" x14ac:dyDescent="0.2">
      <c r="A41988" t="s">
        <v>144898</v>
      </c>
      <c r="B41988" t="s">
        <v>144899</v>
      </c>
      <c r="C41988" t="s">
        <v>144900</v>
      </c>
      <c r="D41988" t="s">
        <v>144901</v>
      </c>
      <c r="E41988" t="s">
        <v>43</v>
      </c>
      <c r="F41988" t="s">
        <v>207</v>
      </c>
      <c r="G41988" t="s">
        <v>1062</v>
      </c>
      <c r="H41988">
        <v>5</v>
      </c>
      <c r="I41988" t="s">
        <v>1063</v>
      </c>
      <c r="J41988" t="s">
        <v>1063</v>
      </c>
      <c r="K41988">
        <v>1</v>
      </c>
      <c r="L41988" s="1">
        <v>40969</v>
      </c>
      <c r="M41988" s="1">
        <v>40725</v>
      </c>
      <c r="N41988" s="1">
        <v>40725</v>
      </c>
      <c r="O41988"/>
      <c r="P41988"/>
      <c r="Q41988"/>
      <c r="R41988"/>
    </row>
    <row r="41989" spans="1:18" x14ac:dyDescent="0.2">
      <c r="A41989" t="s">
        <v>144902</v>
      </c>
      <c r="B41989" t="s">
        <v>144903</v>
      </c>
      <c r="C41989" t="s">
        <v>144904</v>
      </c>
      <c r="D41989" t="s">
        <v>27589</v>
      </c>
      <c r="E41989">
        <v>3355282</v>
      </c>
      <c r="F41989" t="s">
        <v>18</v>
      </c>
      <c r="G41989" t="s">
        <v>128</v>
      </c>
      <c r="H41989" t="s">
        <v>3666</v>
      </c>
      <c r="I41989" t="s">
        <v>3220</v>
      </c>
      <c r="J41989" t="s">
        <v>144905</v>
      </c>
      <c r="K41989">
        <v>2</v>
      </c>
      <c r="L41989" s="1">
        <v>41153</v>
      </c>
      <c r="M41989" s="1">
        <v>41360</v>
      </c>
      <c r="N41989" s="1">
        <v>41862</v>
      </c>
    </row>
    <row r="41990" spans="1:18" hidden="1" x14ac:dyDescent="0.2">
      <c r="A41990" t="s">
        <v>144906</v>
      </c>
      <c r="B41990" t="s">
        <v>144907</v>
      </c>
      <c r="C41990" t="s">
        <v>144908</v>
      </c>
      <c r="D41990" t="s">
        <v>144909</v>
      </c>
      <c r="E41990" t="s">
        <v>43</v>
      </c>
      <c r="F41990" t="s">
        <v>689</v>
      </c>
      <c r="G41990" t="s">
        <v>37</v>
      </c>
      <c r="H41990">
        <v>22</v>
      </c>
      <c r="I41990" t="s">
        <v>38</v>
      </c>
      <c r="J41990" t="s">
        <v>38</v>
      </c>
      <c r="K41990">
        <v>3</v>
      </c>
      <c r="L41990" s="1">
        <v>34700</v>
      </c>
      <c r="M41990" s="1">
        <v>38215</v>
      </c>
      <c r="N41990" s="1">
        <v>39314</v>
      </c>
      <c r="O41990"/>
      <c r="P41990"/>
      <c r="Q41990"/>
      <c r="R41990"/>
    </row>
    <row r="41991" spans="1:18" x14ac:dyDescent="0.2">
      <c r="A41991" t="s">
        <v>144910</v>
      </c>
      <c r="B41991" t="s">
        <v>144911</v>
      </c>
      <c r="C41991" t="s">
        <v>144912</v>
      </c>
      <c r="D41991" t="s">
        <v>41610</v>
      </c>
      <c r="E41991">
        <v>2220000</v>
      </c>
      <c r="F41991" t="s">
        <v>18</v>
      </c>
      <c r="G41991" t="s">
        <v>25</v>
      </c>
      <c r="H41991" t="s">
        <v>790</v>
      </c>
      <c r="I41991" t="s">
        <v>791</v>
      </c>
      <c r="J41991" t="s">
        <v>791</v>
      </c>
      <c r="K41991">
        <v>3</v>
      </c>
      <c r="L41991" s="1">
        <v>41275</v>
      </c>
      <c r="M41991" s="1">
        <v>42206</v>
      </c>
      <c r="N41991" s="1">
        <v>42332</v>
      </c>
    </row>
    <row r="41992" spans="1:18" x14ac:dyDescent="0.2">
      <c r="A41992" t="s">
        <v>144913</v>
      </c>
      <c r="B41992" t="s">
        <v>144914</v>
      </c>
      <c r="C41992" t="s">
        <v>144915</v>
      </c>
      <c r="D41992" t="s">
        <v>144916</v>
      </c>
      <c r="E41992">
        <v>3100000</v>
      </c>
      <c r="F41992" t="s">
        <v>18</v>
      </c>
      <c r="K41992">
        <v>1</v>
      </c>
      <c r="L41992" s="1">
        <v>40909</v>
      </c>
      <c r="M41992" s="1">
        <v>41623</v>
      </c>
      <c r="N41992" s="1">
        <v>41623</v>
      </c>
    </row>
    <row r="41993" spans="1:18" x14ac:dyDescent="0.2">
      <c r="A41993" t="s">
        <v>144917</v>
      </c>
      <c r="B41993" t="s">
        <v>144918</v>
      </c>
      <c r="C41993" t="s">
        <v>144919</v>
      </c>
      <c r="D41993" t="s">
        <v>70</v>
      </c>
      <c r="E41993">
        <v>10000000</v>
      </c>
      <c r="F41993" t="s">
        <v>113</v>
      </c>
      <c r="G41993" t="s">
        <v>25</v>
      </c>
      <c r="H41993" t="s">
        <v>1011</v>
      </c>
      <c r="I41993" t="s">
        <v>8823</v>
      </c>
      <c r="J41993" t="s">
        <v>20383</v>
      </c>
      <c r="K41993">
        <v>1</v>
      </c>
      <c r="L41993" s="1">
        <v>32509</v>
      </c>
      <c r="M41993" s="1">
        <v>38399</v>
      </c>
      <c r="N41993" s="1">
        <v>38399</v>
      </c>
    </row>
    <row r="41994" spans="1:18" x14ac:dyDescent="0.2">
      <c r="A41994" t="s">
        <v>144920</v>
      </c>
      <c r="B41994" t="s">
        <v>144921</v>
      </c>
      <c r="C41994" t="s">
        <v>144922</v>
      </c>
      <c r="D41994" t="s">
        <v>144923</v>
      </c>
      <c r="E41994">
        <v>235536</v>
      </c>
      <c r="F41994" t="s">
        <v>207</v>
      </c>
      <c r="G41994" t="s">
        <v>128</v>
      </c>
      <c r="H41994" t="s">
        <v>129</v>
      </c>
      <c r="I41994" t="s">
        <v>130</v>
      </c>
      <c r="J41994" t="s">
        <v>130</v>
      </c>
      <c r="K41994">
        <v>1</v>
      </c>
      <c r="L41994" s="1">
        <v>41030</v>
      </c>
      <c r="M41994" s="1">
        <v>41080</v>
      </c>
      <c r="N41994" s="1">
        <v>41080</v>
      </c>
    </row>
    <row r="41995" spans="1:18" x14ac:dyDescent="0.2">
      <c r="A41995" t="s">
        <v>144924</v>
      </c>
      <c r="B41995" t="s">
        <v>144925</v>
      </c>
      <c r="C41995" t="s">
        <v>144926</v>
      </c>
      <c r="D41995" t="s">
        <v>75</v>
      </c>
      <c r="E41995">
        <v>51000000</v>
      </c>
      <c r="F41995" t="s">
        <v>18</v>
      </c>
      <c r="G41995" t="s">
        <v>25</v>
      </c>
      <c r="H41995" t="s">
        <v>106</v>
      </c>
      <c r="I41995" t="s">
        <v>107</v>
      </c>
      <c r="J41995" t="s">
        <v>108</v>
      </c>
      <c r="K41995">
        <v>4</v>
      </c>
      <c r="L41995" s="1">
        <v>40544</v>
      </c>
      <c r="M41995" s="1">
        <v>40947</v>
      </c>
      <c r="N41995" s="1">
        <v>42305</v>
      </c>
    </row>
    <row r="41996" spans="1:18" x14ac:dyDescent="0.2">
      <c r="A41996" t="s">
        <v>144927</v>
      </c>
      <c r="B41996" t="s">
        <v>144928</v>
      </c>
      <c r="C41996" t="s">
        <v>144929</v>
      </c>
      <c r="D41996" t="s">
        <v>2533</v>
      </c>
      <c r="E41996">
        <v>10000</v>
      </c>
      <c r="F41996" t="s">
        <v>18</v>
      </c>
      <c r="G41996" t="s">
        <v>19</v>
      </c>
      <c r="H41996">
        <v>19</v>
      </c>
      <c r="I41996" t="s">
        <v>474</v>
      </c>
      <c r="J41996" t="s">
        <v>474</v>
      </c>
      <c r="K41996">
        <v>1</v>
      </c>
      <c r="L41996" s="1">
        <v>40909</v>
      </c>
      <c r="M41996" s="1">
        <v>41654</v>
      </c>
      <c r="N41996" s="1">
        <v>41654</v>
      </c>
    </row>
    <row r="41997" spans="1:18" hidden="1" x14ac:dyDescent="0.2">
      <c r="A41997" t="s">
        <v>144930</v>
      </c>
      <c r="B41997" t="s">
        <v>144931</v>
      </c>
      <c r="C41997" t="s">
        <v>144932</v>
      </c>
      <c r="D41997" t="s">
        <v>144933</v>
      </c>
      <c r="E41997">
        <v>360000</v>
      </c>
      <c r="F41997" t="s">
        <v>18</v>
      </c>
      <c r="G41997" t="s">
        <v>25</v>
      </c>
      <c r="H41997" t="s">
        <v>106</v>
      </c>
      <c r="I41997" t="s">
        <v>107</v>
      </c>
      <c r="J41997" t="s">
        <v>108</v>
      </c>
      <c r="K41997">
        <v>2</v>
      </c>
      <c r="M41997" s="1">
        <v>41288</v>
      </c>
      <c r="N41997" s="1">
        <v>41625</v>
      </c>
      <c r="O41997"/>
      <c r="P41997"/>
      <c r="Q41997"/>
      <c r="R41997"/>
    </row>
    <row r="41998" spans="1:18" x14ac:dyDescent="0.2">
      <c r="A41998" t="s">
        <v>144934</v>
      </c>
      <c r="B41998" t="s">
        <v>144935</v>
      </c>
      <c r="C41998" t="s">
        <v>144936</v>
      </c>
      <c r="D41998" t="s">
        <v>36</v>
      </c>
      <c r="E41998">
        <v>2320000</v>
      </c>
      <c r="F41998" t="s">
        <v>18</v>
      </c>
      <c r="G41998" t="s">
        <v>25</v>
      </c>
      <c r="H41998" t="s">
        <v>64</v>
      </c>
      <c r="I41998" t="s">
        <v>65</v>
      </c>
      <c r="J41998" t="s">
        <v>71</v>
      </c>
      <c r="K41998">
        <v>6</v>
      </c>
      <c r="L41998" s="1">
        <v>41244</v>
      </c>
      <c r="M41998" s="1">
        <v>41009</v>
      </c>
      <c r="N41998" s="1">
        <v>42265</v>
      </c>
    </row>
    <row r="41999" spans="1:18" x14ac:dyDescent="0.2">
      <c r="A41999" t="s">
        <v>144937</v>
      </c>
      <c r="B41999" t="s">
        <v>144938</v>
      </c>
      <c r="C41999" t="s">
        <v>144939</v>
      </c>
      <c r="D41999" t="s">
        <v>144940</v>
      </c>
      <c r="E41999">
        <v>1050000</v>
      </c>
      <c r="F41999" t="s">
        <v>18</v>
      </c>
      <c r="K41999">
        <v>2</v>
      </c>
      <c r="L41999" s="1">
        <v>40463</v>
      </c>
      <c r="M41999" s="1">
        <v>41456</v>
      </c>
      <c r="N41999" s="1">
        <v>42163</v>
      </c>
    </row>
    <row r="42000" spans="1:18" hidden="1" x14ac:dyDescent="0.2">
      <c r="A42000" t="s">
        <v>144941</v>
      </c>
      <c r="B42000" t="s">
        <v>144942</v>
      </c>
      <c r="C42000" t="s">
        <v>144943</v>
      </c>
      <c r="D42000" t="s">
        <v>15565</v>
      </c>
      <c r="E42000">
        <v>37647727</v>
      </c>
      <c r="F42000" t="s">
        <v>18</v>
      </c>
      <c r="G42000" t="s">
        <v>25</v>
      </c>
      <c r="H42000" t="s">
        <v>158</v>
      </c>
      <c r="I42000" t="s">
        <v>244</v>
      </c>
      <c r="J42000" t="s">
        <v>327</v>
      </c>
      <c r="K42000">
        <v>2</v>
      </c>
      <c r="M42000" s="1">
        <v>41736</v>
      </c>
      <c r="N42000" s="1">
        <v>41991</v>
      </c>
      <c r="O42000"/>
      <c r="P42000"/>
      <c r="Q42000"/>
      <c r="R42000"/>
    </row>
    <row r="42001" spans="1:18" hidden="1" x14ac:dyDescent="0.2">
      <c r="A42001" t="s">
        <v>144944</v>
      </c>
      <c r="B42001" t="s">
        <v>144945</v>
      </c>
      <c r="C42001" t="s">
        <v>144946</v>
      </c>
      <c r="D42001" t="s">
        <v>144947</v>
      </c>
      <c r="E42001">
        <v>76937</v>
      </c>
      <c r="F42001" t="s">
        <v>18</v>
      </c>
      <c r="G42001" t="s">
        <v>25</v>
      </c>
      <c r="H42001" t="s">
        <v>158</v>
      </c>
      <c r="I42001" t="s">
        <v>244</v>
      </c>
      <c r="J42001" t="s">
        <v>244</v>
      </c>
      <c r="K42001">
        <v>1</v>
      </c>
      <c r="L42001" s="1">
        <v>40909</v>
      </c>
      <c r="M42001" s="1">
        <v>40909</v>
      </c>
      <c r="N42001" s="1">
        <v>40909</v>
      </c>
      <c r="O42001"/>
      <c r="P42001"/>
      <c r="Q42001"/>
      <c r="R42001"/>
    </row>
    <row r="42002" spans="1:18" hidden="1" x14ac:dyDescent="0.2">
      <c r="A42002" t="s">
        <v>144948</v>
      </c>
      <c r="B42002" t="s">
        <v>144949</v>
      </c>
      <c r="C42002" t="s">
        <v>144950</v>
      </c>
      <c r="D42002" t="s">
        <v>113888</v>
      </c>
      <c r="E42002" t="s">
        <v>43</v>
      </c>
      <c r="F42002" t="s">
        <v>18</v>
      </c>
      <c r="K42002">
        <v>1</v>
      </c>
      <c r="L42002" s="1">
        <v>40360</v>
      </c>
      <c r="M42002" s="1">
        <v>41395</v>
      </c>
      <c r="N42002" s="1">
        <v>41395</v>
      </c>
      <c r="O42002"/>
      <c r="P42002"/>
      <c r="Q42002"/>
      <c r="R42002"/>
    </row>
    <row r="42003" spans="1:18" x14ac:dyDescent="0.2">
      <c r="A42003" t="s">
        <v>144951</v>
      </c>
      <c r="B42003" t="s">
        <v>144952</v>
      </c>
      <c r="C42003" t="s">
        <v>144953</v>
      </c>
      <c r="D42003" t="s">
        <v>144954</v>
      </c>
      <c r="E42003">
        <v>550000</v>
      </c>
      <c r="F42003" t="s">
        <v>18</v>
      </c>
      <c r="G42003" t="s">
        <v>25</v>
      </c>
      <c r="H42003" t="s">
        <v>106</v>
      </c>
      <c r="I42003" t="s">
        <v>107</v>
      </c>
      <c r="J42003" t="s">
        <v>108</v>
      </c>
      <c r="K42003">
        <v>1</v>
      </c>
      <c r="L42003" s="1">
        <v>41000</v>
      </c>
      <c r="M42003" s="1">
        <v>41686</v>
      </c>
      <c r="N42003" s="1">
        <v>41686</v>
      </c>
    </row>
    <row r="42004" spans="1:18" hidden="1" x14ac:dyDescent="0.2">
      <c r="A42004" t="s">
        <v>144955</v>
      </c>
      <c r="B42004" t="s">
        <v>144956</v>
      </c>
      <c r="C42004" t="s">
        <v>144957</v>
      </c>
      <c r="D42004" t="s">
        <v>144958</v>
      </c>
      <c r="E42004">
        <v>13455000</v>
      </c>
      <c r="F42004" t="s">
        <v>18</v>
      </c>
      <c r="G42004" t="s">
        <v>25</v>
      </c>
      <c r="H42004" t="s">
        <v>64</v>
      </c>
      <c r="I42004" t="s">
        <v>95</v>
      </c>
      <c r="J42004" t="s">
        <v>376</v>
      </c>
      <c r="K42004">
        <v>4</v>
      </c>
      <c r="L42004" s="1">
        <v>40909</v>
      </c>
      <c r="M42004" s="1">
        <v>40969</v>
      </c>
      <c r="N42004" s="1">
        <v>42062</v>
      </c>
      <c r="O42004"/>
      <c r="P42004"/>
      <c r="Q42004"/>
      <c r="R42004"/>
    </row>
    <row r="42005" spans="1:18" x14ac:dyDescent="0.2">
      <c r="A42005" t="s">
        <v>144959</v>
      </c>
      <c r="B42005" t="s">
        <v>144960</v>
      </c>
      <c r="C42005" t="s">
        <v>144961</v>
      </c>
      <c r="D42005" t="s">
        <v>144962</v>
      </c>
      <c r="E42005">
        <v>13000000</v>
      </c>
      <c r="F42005" t="s">
        <v>18</v>
      </c>
      <c r="G42005" t="s">
        <v>1819</v>
      </c>
      <c r="H42005">
        <v>5</v>
      </c>
      <c r="I42005" t="s">
        <v>1820</v>
      </c>
      <c r="J42005" t="s">
        <v>1820</v>
      </c>
      <c r="K42005">
        <v>3</v>
      </c>
      <c r="L42005" s="1">
        <v>39908</v>
      </c>
      <c r="M42005" s="1">
        <v>40909</v>
      </c>
      <c r="N42005" s="1">
        <v>42283</v>
      </c>
    </row>
    <row r="42006" spans="1:18" hidden="1" x14ac:dyDescent="0.2">
      <c r="A42006" t="s">
        <v>144963</v>
      </c>
      <c r="B42006" t="s">
        <v>144964</v>
      </c>
      <c r="C42006" t="s">
        <v>144965</v>
      </c>
      <c r="D42006" t="s">
        <v>42</v>
      </c>
      <c r="E42006">
        <v>29999972</v>
      </c>
      <c r="F42006" t="s">
        <v>18</v>
      </c>
      <c r="G42006" t="s">
        <v>1138</v>
      </c>
      <c r="H42006">
        <v>2</v>
      </c>
      <c r="I42006" t="s">
        <v>1745</v>
      </c>
      <c r="J42006" t="s">
        <v>1746</v>
      </c>
      <c r="K42006">
        <v>2</v>
      </c>
      <c r="L42006" s="1">
        <v>41320</v>
      </c>
      <c r="M42006" s="1">
        <v>41470</v>
      </c>
      <c r="N42006" s="1">
        <v>42157</v>
      </c>
      <c r="O42006"/>
      <c r="P42006"/>
      <c r="Q42006"/>
      <c r="R42006"/>
    </row>
    <row r="42007" spans="1:18" hidden="1" x14ac:dyDescent="0.2">
      <c r="A42007" t="s">
        <v>144966</v>
      </c>
      <c r="B42007" t="s">
        <v>144967</v>
      </c>
      <c r="C42007" t="s">
        <v>144968</v>
      </c>
      <c r="D42007" t="s">
        <v>104724</v>
      </c>
      <c r="E42007" t="s">
        <v>43</v>
      </c>
      <c r="F42007" t="s">
        <v>207</v>
      </c>
      <c r="G42007" t="s">
        <v>4937</v>
      </c>
      <c r="H42007">
        <v>9</v>
      </c>
      <c r="I42007" t="s">
        <v>7376</v>
      </c>
      <c r="J42007" t="s">
        <v>7376</v>
      </c>
      <c r="K42007">
        <v>1</v>
      </c>
      <c r="L42007" s="1">
        <v>40709</v>
      </c>
      <c r="M42007" s="1">
        <v>40709</v>
      </c>
      <c r="N42007" s="1">
        <v>40709</v>
      </c>
      <c r="O42007"/>
      <c r="P42007"/>
      <c r="Q42007"/>
      <c r="R42007"/>
    </row>
    <row r="42008" spans="1:18" hidden="1" x14ac:dyDescent="0.2">
      <c r="A42008" t="s">
        <v>144969</v>
      </c>
      <c r="B42008" t="s">
        <v>144970</v>
      </c>
      <c r="C42008" t="s">
        <v>144971</v>
      </c>
      <c r="D42008" t="s">
        <v>144972</v>
      </c>
      <c r="E42008">
        <v>40000</v>
      </c>
      <c r="F42008" t="s">
        <v>18</v>
      </c>
      <c r="G42008" t="s">
        <v>3403</v>
      </c>
      <c r="H42008">
        <v>13</v>
      </c>
      <c r="I42008" t="s">
        <v>67313</v>
      </c>
      <c r="J42008" t="s">
        <v>67314</v>
      </c>
      <c r="K42008">
        <v>1</v>
      </c>
      <c r="M42008" s="1">
        <v>40744</v>
      </c>
      <c r="N42008" s="1">
        <v>40744</v>
      </c>
      <c r="O42008"/>
      <c r="P42008"/>
      <c r="Q42008"/>
      <c r="R42008"/>
    </row>
    <row r="42009" spans="1:18" hidden="1" x14ac:dyDescent="0.2">
      <c r="A42009" t="s">
        <v>144973</v>
      </c>
      <c r="B42009" t="s">
        <v>144974</v>
      </c>
      <c r="C42009" t="s">
        <v>144975</v>
      </c>
      <c r="D42009" t="s">
        <v>42</v>
      </c>
      <c r="E42009">
        <v>8100000</v>
      </c>
      <c r="F42009" t="s">
        <v>207</v>
      </c>
      <c r="G42009" t="s">
        <v>25</v>
      </c>
      <c r="H42009" t="s">
        <v>44</v>
      </c>
      <c r="I42009" t="s">
        <v>282</v>
      </c>
      <c r="J42009" t="s">
        <v>26575</v>
      </c>
      <c r="K42009">
        <v>4</v>
      </c>
      <c r="M42009" s="1">
        <v>40255</v>
      </c>
      <c r="N42009" s="1">
        <v>40725</v>
      </c>
      <c r="O42009"/>
      <c r="P42009"/>
      <c r="Q42009"/>
      <c r="R42009"/>
    </row>
    <row r="42010" spans="1:18" hidden="1" x14ac:dyDescent="0.2">
      <c r="A42010" t="s">
        <v>144976</v>
      </c>
      <c r="B42010" t="s">
        <v>144977</v>
      </c>
      <c r="C42010" t="s">
        <v>144978</v>
      </c>
      <c r="D42010" t="s">
        <v>75</v>
      </c>
      <c r="E42010">
        <v>750000</v>
      </c>
      <c r="F42010" t="s">
        <v>18</v>
      </c>
      <c r="G42010" t="s">
        <v>25</v>
      </c>
      <c r="H42010" t="s">
        <v>64</v>
      </c>
      <c r="I42010" t="s">
        <v>65</v>
      </c>
      <c r="J42010" t="s">
        <v>66</v>
      </c>
      <c r="K42010">
        <v>1</v>
      </c>
      <c r="M42010" s="1">
        <v>40021</v>
      </c>
      <c r="N42010" s="1">
        <v>40021</v>
      </c>
      <c r="O42010"/>
      <c r="P42010"/>
      <c r="Q42010"/>
      <c r="R42010"/>
    </row>
    <row r="42011" spans="1:18" x14ac:dyDescent="0.2">
      <c r="A42011" t="s">
        <v>144979</v>
      </c>
      <c r="B42011" t="s">
        <v>144980</v>
      </c>
      <c r="C42011" t="s">
        <v>144981</v>
      </c>
      <c r="D42011" t="s">
        <v>7825</v>
      </c>
      <c r="E42011">
        <v>1325000</v>
      </c>
      <c r="F42011" t="s">
        <v>18</v>
      </c>
      <c r="G42011" t="s">
        <v>25</v>
      </c>
      <c r="H42011" t="s">
        <v>44</v>
      </c>
      <c r="I42011" t="s">
        <v>282</v>
      </c>
      <c r="J42011" t="s">
        <v>282</v>
      </c>
      <c r="K42011">
        <v>1</v>
      </c>
      <c r="L42011" s="1">
        <v>41275</v>
      </c>
      <c r="M42011" s="1">
        <v>42045</v>
      </c>
      <c r="N42011" s="1">
        <v>42045</v>
      </c>
    </row>
    <row r="42012" spans="1:18" x14ac:dyDescent="0.2">
      <c r="A42012" t="s">
        <v>144982</v>
      </c>
      <c r="B42012" t="s">
        <v>144983</v>
      </c>
      <c r="C42012" t="s">
        <v>144984</v>
      </c>
      <c r="D42012" t="s">
        <v>91630</v>
      </c>
      <c r="E42012">
        <v>50000</v>
      </c>
      <c r="F42012" t="s">
        <v>18</v>
      </c>
      <c r="G42012" t="s">
        <v>25</v>
      </c>
      <c r="H42012" t="s">
        <v>64</v>
      </c>
      <c r="I42012" t="s">
        <v>95</v>
      </c>
      <c r="J42012" t="s">
        <v>2611</v>
      </c>
      <c r="K42012">
        <v>1</v>
      </c>
      <c r="L42012" s="1">
        <v>41518</v>
      </c>
      <c r="M42012" s="1">
        <v>41487</v>
      </c>
      <c r="N42012" s="1">
        <v>41487</v>
      </c>
    </row>
    <row r="42013" spans="1:18" hidden="1" x14ac:dyDescent="0.2">
      <c r="A42013" t="s">
        <v>144985</v>
      </c>
      <c r="B42013" t="s">
        <v>144986</v>
      </c>
      <c r="C42013" t="s">
        <v>144987</v>
      </c>
      <c r="D42013" t="s">
        <v>144988</v>
      </c>
      <c r="E42013">
        <v>529000</v>
      </c>
      <c r="F42013" t="s">
        <v>18</v>
      </c>
      <c r="G42013" t="s">
        <v>4153</v>
      </c>
      <c r="H42013">
        <v>40</v>
      </c>
      <c r="I42013" t="s">
        <v>4154</v>
      </c>
      <c r="J42013" t="s">
        <v>4154</v>
      </c>
      <c r="K42013">
        <v>2</v>
      </c>
      <c r="L42013" s="1">
        <v>40910</v>
      </c>
      <c r="M42013" s="1">
        <v>41707</v>
      </c>
      <c r="N42013" s="1">
        <v>41981</v>
      </c>
      <c r="O42013"/>
      <c r="P42013"/>
      <c r="Q42013"/>
      <c r="R42013"/>
    </row>
    <row r="42014" spans="1:18" hidden="1" x14ac:dyDescent="0.2">
      <c r="A42014" t="s">
        <v>144989</v>
      </c>
      <c r="B42014" t="s">
        <v>144990</v>
      </c>
      <c r="C42014" t="s">
        <v>144991</v>
      </c>
      <c r="D42014" t="s">
        <v>134</v>
      </c>
      <c r="E42014">
        <v>23529379</v>
      </c>
      <c r="F42014" t="s">
        <v>18</v>
      </c>
      <c r="G42014" t="s">
        <v>25</v>
      </c>
      <c r="H42014" t="s">
        <v>64</v>
      </c>
      <c r="I42014" t="s">
        <v>65</v>
      </c>
      <c r="J42014" t="s">
        <v>271</v>
      </c>
      <c r="K42014">
        <v>2</v>
      </c>
      <c r="L42014" s="1">
        <v>39448</v>
      </c>
      <c r="M42014" s="1">
        <v>40420</v>
      </c>
      <c r="N42014" s="1">
        <v>41403</v>
      </c>
      <c r="O42014"/>
      <c r="P42014"/>
      <c r="Q42014"/>
      <c r="R42014"/>
    </row>
    <row r="42015" spans="1:18" x14ac:dyDescent="0.2">
      <c r="A42015" t="s">
        <v>144992</v>
      </c>
      <c r="B42015" t="s">
        <v>144993</v>
      </c>
      <c r="C42015" t="s">
        <v>144994</v>
      </c>
      <c r="D42015" t="s">
        <v>144995</v>
      </c>
      <c r="E42015">
        <v>2200000</v>
      </c>
      <c r="F42015" t="s">
        <v>18</v>
      </c>
      <c r="G42015" t="s">
        <v>57</v>
      </c>
      <c r="H42015" t="s">
        <v>202</v>
      </c>
      <c r="I42015" t="s">
        <v>12005</v>
      </c>
      <c r="J42015" t="s">
        <v>12005</v>
      </c>
      <c r="K42015">
        <v>2</v>
      </c>
      <c r="L42015" s="1">
        <v>41883</v>
      </c>
      <c r="M42015" s="1">
        <v>41912</v>
      </c>
      <c r="N42015" s="1">
        <v>42080</v>
      </c>
    </row>
    <row r="42016" spans="1:18" hidden="1" x14ac:dyDescent="0.2">
      <c r="A42016" t="s">
        <v>144996</v>
      </c>
      <c r="B42016" t="s">
        <v>144997</v>
      </c>
      <c r="C42016" t="s">
        <v>144998</v>
      </c>
      <c r="D42016" t="s">
        <v>144999</v>
      </c>
      <c r="E42016">
        <v>1238693.8940000001</v>
      </c>
      <c r="F42016" t="s">
        <v>18</v>
      </c>
      <c r="G42016" t="s">
        <v>638</v>
      </c>
      <c r="H42016">
        <v>7</v>
      </c>
      <c r="I42016" t="s">
        <v>929</v>
      </c>
      <c r="J42016" t="s">
        <v>929</v>
      </c>
      <c r="K42016">
        <v>2</v>
      </c>
      <c r="L42016" s="1">
        <v>41122</v>
      </c>
      <c r="M42016" s="1">
        <v>41724</v>
      </c>
      <c r="N42016" s="1">
        <v>42125</v>
      </c>
      <c r="O42016"/>
      <c r="P42016"/>
      <c r="Q42016"/>
      <c r="R42016"/>
    </row>
    <row r="42017" spans="1:18" x14ac:dyDescent="0.2">
      <c r="A42017" t="s">
        <v>145000</v>
      </c>
      <c r="B42017" t="s">
        <v>145001</v>
      </c>
      <c r="C42017" t="s">
        <v>145002</v>
      </c>
      <c r="D42017" t="s">
        <v>60149</v>
      </c>
      <c r="E42017">
        <v>4100000</v>
      </c>
      <c r="F42017" t="s">
        <v>113</v>
      </c>
      <c r="G42017" t="s">
        <v>25</v>
      </c>
      <c r="H42017" t="s">
        <v>64</v>
      </c>
      <c r="I42017" t="s">
        <v>65</v>
      </c>
      <c r="J42017" t="s">
        <v>71</v>
      </c>
      <c r="K42017">
        <v>2</v>
      </c>
      <c r="L42017" s="1">
        <v>38718</v>
      </c>
      <c r="M42017" s="1">
        <v>38838</v>
      </c>
      <c r="N42017" s="1">
        <v>39551</v>
      </c>
    </row>
    <row r="42018" spans="1:18" x14ac:dyDescent="0.2">
      <c r="A42018" t="s">
        <v>145003</v>
      </c>
      <c r="B42018" t="s">
        <v>145004</v>
      </c>
      <c r="C42018" t="s">
        <v>145005</v>
      </c>
      <c r="D42018" t="s">
        <v>145006</v>
      </c>
      <c r="E42018">
        <v>500000</v>
      </c>
      <c r="F42018" t="s">
        <v>18</v>
      </c>
      <c r="G42018" t="s">
        <v>57</v>
      </c>
      <c r="H42018" t="s">
        <v>58</v>
      </c>
      <c r="I42018" t="s">
        <v>59</v>
      </c>
      <c r="J42018" t="s">
        <v>59</v>
      </c>
      <c r="K42018">
        <v>1</v>
      </c>
      <c r="L42018" s="1">
        <v>40128</v>
      </c>
      <c r="M42018" s="1">
        <v>39843</v>
      </c>
      <c r="N42018" s="1">
        <v>39843</v>
      </c>
    </row>
    <row r="42019" spans="1:18" x14ac:dyDescent="0.2">
      <c r="A42019" t="s">
        <v>145007</v>
      </c>
      <c r="B42019" t="s">
        <v>145008</v>
      </c>
      <c r="D42019" t="s">
        <v>3396</v>
      </c>
      <c r="E42019">
        <v>300000</v>
      </c>
      <c r="F42019" t="s">
        <v>18</v>
      </c>
      <c r="G42019" t="s">
        <v>25</v>
      </c>
      <c r="H42019" t="s">
        <v>1234</v>
      </c>
      <c r="I42019" t="s">
        <v>1235</v>
      </c>
      <c r="J42019" t="s">
        <v>1235</v>
      </c>
      <c r="K42019">
        <v>1</v>
      </c>
      <c r="L42019" s="1">
        <v>35431</v>
      </c>
      <c r="M42019" s="1">
        <v>37188</v>
      </c>
      <c r="N42019" s="1">
        <v>37188</v>
      </c>
    </row>
    <row r="42020" spans="1:18" hidden="1" x14ac:dyDescent="0.2">
      <c r="A42020" t="s">
        <v>145009</v>
      </c>
      <c r="B42020" t="s">
        <v>145010</v>
      </c>
      <c r="C42020" t="s">
        <v>145011</v>
      </c>
      <c r="D42020" t="s">
        <v>145012</v>
      </c>
      <c r="E42020" t="s">
        <v>43</v>
      </c>
      <c r="F42020" t="s">
        <v>113</v>
      </c>
      <c r="G42020" t="s">
        <v>25</v>
      </c>
      <c r="H42020" t="s">
        <v>64</v>
      </c>
      <c r="I42020" t="s">
        <v>65</v>
      </c>
      <c r="J42020" t="s">
        <v>71</v>
      </c>
      <c r="K42020">
        <v>1</v>
      </c>
      <c r="L42020" s="1">
        <v>40483</v>
      </c>
      <c r="M42020" s="1">
        <v>40757</v>
      </c>
      <c r="N42020" s="1">
        <v>40757</v>
      </c>
      <c r="O42020"/>
      <c r="P42020"/>
      <c r="Q42020"/>
      <c r="R42020"/>
    </row>
    <row r="42021" spans="1:18" x14ac:dyDescent="0.2">
      <c r="A42021" t="s">
        <v>145013</v>
      </c>
      <c r="B42021" t="s">
        <v>145014</v>
      </c>
      <c r="C42021" t="s">
        <v>145015</v>
      </c>
      <c r="D42021" t="s">
        <v>145016</v>
      </c>
      <c r="E42021">
        <v>47000000</v>
      </c>
      <c r="F42021" t="s">
        <v>113</v>
      </c>
      <c r="G42021" t="s">
        <v>25</v>
      </c>
      <c r="H42021" t="s">
        <v>64</v>
      </c>
      <c r="I42021" t="s">
        <v>65</v>
      </c>
      <c r="J42021" t="s">
        <v>984</v>
      </c>
      <c r="K42021">
        <v>4</v>
      </c>
      <c r="L42021" s="1">
        <v>39203</v>
      </c>
      <c r="M42021" s="1">
        <v>39448</v>
      </c>
      <c r="N42021" s="1">
        <v>41521</v>
      </c>
    </row>
    <row r="42022" spans="1:18" hidden="1" x14ac:dyDescent="0.2">
      <c r="A42022" t="s">
        <v>145017</v>
      </c>
      <c r="B42022" t="s">
        <v>145018</v>
      </c>
      <c r="C42022" t="s">
        <v>145019</v>
      </c>
      <c r="D42022" t="s">
        <v>50721</v>
      </c>
      <c r="E42022">
        <v>24400000</v>
      </c>
      <c r="F42022" t="s">
        <v>18</v>
      </c>
      <c r="G42022" t="s">
        <v>25</v>
      </c>
      <c r="H42022" t="s">
        <v>106</v>
      </c>
      <c r="I42022" t="s">
        <v>107</v>
      </c>
      <c r="J42022" t="s">
        <v>108</v>
      </c>
      <c r="K42022">
        <v>3</v>
      </c>
      <c r="L42022" s="1">
        <v>41760</v>
      </c>
      <c r="M42022" s="1">
        <v>41760</v>
      </c>
      <c r="N42022" s="1">
        <v>42198</v>
      </c>
      <c r="O42022"/>
      <c r="P42022"/>
      <c r="Q42022"/>
      <c r="R42022"/>
    </row>
    <row r="42023" spans="1:18" hidden="1" x14ac:dyDescent="0.2">
      <c r="A42023" t="s">
        <v>145020</v>
      </c>
      <c r="B42023" t="s">
        <v>145021</v>
      </c>
      <c r="C42023" t="s">
        <v>145022</v>
      </c>
      <c r="D42023" t="s">
        <v>145023</v>
      </c>
      <c r="E42023">
        <v>39800000</v>
      </c>
      <c r="F42023" t="s">
        <v>18</v>
      </c>
      <c r="G42023" t="s">
        <v>25</v>
      </c>
      <c r="H42023" t="s">
        <v>64</v>
      </c>
      <c r="I42023" t="s">
        <v>65</v>
      </c>
      <c r="J42023" t="s">
        <v>71</v>
      </c>
      <c r="K42023">
        <v>3</v>
      </c>
      <c r="L42023" s="1">
        <v>39845</v>
      </c>
      <c r="M42023" s="1">
        <v>40450</v>
      </c>
      <c r="N42023" s="1">
        <v>41851</v>
      </c>
      <c r="O42023"/>
      <c r="P42023"/>
      <c r="Q42023"/>
      <c r="R42023"/>
    </row>
    <row r="42024" spans="1:18" x14ac:dyDescent="0.2">
      <c r="A42024" t="s">
        <v>145024</v>
      </c>
      <c r="B42024" t="s">
        <v>145025</v>
      </c>
      <c r="C42024" t="s">
        <v>145026</v>
      </c>
      <c r="D42024" t="s">
        <v>145027</v>
      </c>
      <c r="E42024">
        <v>2100000</v>
      </c>
      <c r="F42024" t="s">
        <v>18</v>
      </c>
      <c r="G42024" t="s">
        <v>25</v>
      </c>
      <c r="H42024" t="s">
        <v>106</v>
      </c>
      <c r="I42024" t="s">
        <v>107</v>
      </c>
      <c r="J42024" t="s">
        <v>108</v>
      </c>
      <c r="K42024">
        <v>3</v>
      </c>
      <c r="L42024" s="1">
        <v>39470</v>
      </c>
      <c r="M42024" s="1">
        <v>40978</v>
      </c>
      <c r="N42024" s="1">
        <v>41960</v>
      </c>
    </row>
    <row r="42025" spans="1:18" hidden="1" x14ac:dyDescent="0.2">
      <c r="A42025" t="s">
        <v>145028</v>
      </c>
      <c r="B42025" t="s">
        <v>145029</v>
      </c>
      <c r="C42025" t="s">
        <v>145030</v>
      </c>
      <c r="D42025" t="s">
        <v>145031</v>
      </c>
      <c r="E42025" t="s">
        <v>43</v>
      </c>
      <c r="F42025" t="s">
        <v>18</v>
      </c>
      <c r="G42025" t="s">
        <v>222</v>
      </c>
      <c r="H42025">
        <v>7</v>
      </c>
      <c r="I42025" t="s">
        <v>293</v>
      </c>
      <c r="J42025" t="s">
        <v>293</v>
      </c>
      <c r="K42025">
        <v>1</v>
      </c>
      <c r="L42025" s="1">
        <v>35704</v>
      </c>
      <c r="M42025" s="1">
        <v>41233</v>
      </c>
      <c r="N42025" s="1">
        <v>41233</v>
      </c>
      <c r="O42025"/>
      <c r="P42025"/>
      <c r="Q42025"/>
      <c r="R42025"/>
    </row>
    <row r="42026" spans="1:18" x14ac:dyDescent="0.2">
      <c r="A42026" t="s">
        <v>145032</v>
      </c>
      <c r="B42026" t="s">
        <v>145033</v>
      </c>
      <c r="C42026" t="s">
        <v>145034</v>
      </c>
      <c r="D42026" t="s">
        <v>145035</v>
      </c>
      <c r="E42026">
        <v>370000</v>
      </c>
      <c r="F42026" t="s">
        <v>18</v>
      </c>
      <c r="G42026" t="s">
        <v>25</v>
      </c>
      <c r="H42026" t="s">
        <v>106</v>
      </c>
      <c r="I42026" t="s">
        <v>107</v>
      </c>
      <c r="J42026" t="s">
        <v>108</v>
      </c>
      <c r="K42026">
        <v>2</v>
      </c>
      <c r="L42026" s="1">
        <v>41275</v>
      </c>
      <c r="M42026" s="1">
        <v>41444</v>
      </c>
      <c r="N42026" s="1">
        <v>41640</v>
      </c>
    </row>
    <row r="42027" spans="1:18" hidden="1" x14ac:dyDescent="0.2">
      <c r="A42027" t="s">
        <v>145036</v>
      </c>
      <c r="B42027" t="s">
        <v>145037</v>
      </c>
      <c r="C42027" t="s">
        <v>145038</v>
      </c>
      <c r="D42027" t="s">
        <v>86214</v>
      </c>
      <c r="E42027">
        <v>172801</v>
      </c>
      <c r="F42027" t="s">
        <v>18</v>
      </c>
      <c r="G42027" t="s">
        <v>1062</v>
      </c>
      <c r="H42027">
        <v>16</v>
      </c>
      <c r="I42027" t="s">
        <v>1704</v>
      </c>
      <c r="J42027" t="s">
        <v>145039</v>
      </c>
      <c r="K42027">
        <v>2</v>
      </c>
      <c r="L42027" s="1">
        <v>41316</v>
      </c>
      <c r="M42027" s="1">
        <v>41723</v>
      </c>
      <c r="N42027" s="1">
        <v>41760</v>
      </c>
      <c r="O42027"/>
      <c r="P42027"/>
      <c r="Q42027"/>
      <c r="R42027"/>
    </row>
    <row r="42028" spans="1:18" hidden="1" x14ac:dyDescent="0.2">
      <c r="A42028" t="s">
        <v>145040</v>
      </c>
      <c r="B42028" t="s">
        <v>145041</v>
      </c>
      <c r="C42028" t="s">
        <v>145042</v>
      </c>
      <c r="D42028" t="s">
        <v>145043</v>
      </c>
      <c r="E42028" t="s">
        <v>43</v>
      </c>
      <c r="F42028" t="s">
        <v>18</v>
      </c>
      <c r="G42028" t="s">
        <v>128</v>
      </c>
      <c r="H42028" t="s">
        <v>129</v>
      </c>
      <c r="I42028" t="s">
        <v>130</v>
      </c>
      <c r="J42028" t="s">
        <v>130</v>
      </c>
      <c r="K42028">
        <v>1</v>
      </c>
      <c r="M42028" s="1">
        <v>42217</v>
      </c>
      <c r="N42028" s="1">
        <v>42217</v>
      </c>
      <c r="O42028"/>
      <c r="P42028"/>
      <c r="Q42028"/>
      <c r="R42028"/>
    </row>
    <row r="42029" spans="1:18" x14ac:dyDescent="0.2">
      <c r="A42029" t="s">
        <v>145044</v>
      </c>
      <c r="B42029" t="s">
        <v>145045</v>
      </c>
      <c r="C42029" t="s">
        <v>145046</v>
      </c>
      <c r="D42029" t="s">
        <v>40397</v>
      </c>
      <c r="E42029">
        <v>1000000</v>
      </c>
      <c r="F42029" t="s">
        <v>18</v>
      </c>
      <c r="G42029" t="s">
        <v>4937</v>
      </c>
      <c r="H42029">
        <v>9</v>
      </c>
      <c r="I42029" t="s">
        <v>7376</v>
      </c>
      <c r="J42029" t="s">
        <v>7376</v>
      </c>
      <c r="K42029">
        <v>1</v>
      </c>
      <c r="L42029" s="1">
        <v>40179</v>
      </c>
      <c r="M42029" s="1">
        <v>41279</v>
      </c>
      <c r="N42029" s="1">
        <v>41279</v>
      </c>
    </row>
    <row r="42030" spans="1:18" x14ac:dyDescent="0.2">
      <c r="A42030" t="s">
        <v>145047</v>
      </c>
      <c r="B42030" t="s">
        <v>145048</v>
      </c>
      <c r="C42030" t="s">
        <v>145049</v>
      </c>
      <c r="D42030" t="s">
        <v>145050</v>
      </c>
      <c r="E42030">
        <v>800000</v>
      </c>
      <c r="F42030" t="s">
        <v>207</v>
      </c>
      <c r="G42030" t="s">
        <v>1138</v>
      </c>
      <c r="H42030">
        <v>2</v>
      </c>
      <c r="I42030" t="s">
        <v>1745</v>
      </c>
      <c r="J42030" t="s">
        <v>1746</v>
      </c>
      <c r="K42030">
        <v>1</v>
      </c>
      <c r="L42030" s="1">
        <v>40546</v>
      </c>
      <c r="M42030" s="1">
        <v>40546</v>
      </c>
      <c r="N42030" s="1">
        <v>40546</v>
      </c>
    </row>
    <row r="42031" spans="1:18" hidden="1" x14ac:dyDescent="0.2">
      <c r="A42031" t="s">
        <v>145051</v>
      </c>
      <c r="B42031" t="s">
        <v>145052</v>
      </c>
      <c r="C42031" t="s">
        <v>145053</v>
      </c>
      <c r="D42031" t="s">
        <v>75</v>
      </c>
      <c r="E42031" t="s">
        <v>43</v>
      </c>
      <c r="F42031" t="s">
        <v>18</v>
      </c>
      <c r="G42031" t="s">
        <v>513</v>
      </c>
      <c r="H42031">
        <v>34</v>
      </c>
      <c r="I42031" t="s">
        <v>514</v>
      </c>
      <c r="J42031" t="s">
        <v>515</v>
      </c>
      <c r="K42031">
        <v>1</v>
      </c>
      <c r="M42031" s="1">
        <v>40242</v>
      </c>
      <c r="N42031" s="1">
        <v>40242</v>
      </c>
      <c r="O42031"/>
      <c r="P42031"/>
      <c r="Q42031"/>
      <c r="R42031"/>
    </row>
    <row r="42032" spans="1:18" hidden="1" x14ac:dyDescent="0.2">
      <c r="A42032" t="s">
        <v>145054</v>
      </c>
      <c r="B42032" t="s">
        <v>145055</v>
      </c>
      <c r="C42032" t="s">
        <v>145056</v>
      </c>
      <c r="D42032" t="s">
        <v>57978</v>
      </c>
      <c r="E42032" t="s">
        <v>43</v>
      </c>
      <c r="F42032" t="s">
        <v>18</v>
      </c>
      <c r="G42032" t="s">
        <v>1138</v>
      </c>
      <c r="H42032">
        <v>15</v>
      </c>
      <c r="I42032" t="s">
        <v>2775</v>
      </c>
      <c r="J42032" t="s">
        <v>145057</v>
      </c>
      <c r="K42032">
        <v>1</v>
      </c>
      <c r="L42032" s="1">
        <v>38718</v>
      </c>
      <c r="M42032" s="1">
        <v>41186</v>
      </c>
      <c r="N42032" s="1">
        <v>41186</v>
      </c>
      <c r="O42032"/>
      <c r="P42032"/>
      <c r="Q42032"/>
      <c r="R42032"/>
    </row>
    <row r="42033" spans="1:18" x14ac:dyDescent="0.2">
      <c r="A42033" t="s">
        <v>145058</v>
      </c>
      <c r="B42033" t="s">
        <v>145059</v>
      </c>
      <c r="C42033" t="s">
        <v>145060</v>
      </c>
      <c r="D42033" t="s">
        <v>357</v>
      </c>
      <c r="E42033">
        <v>4000000</v>
      </c>
      <c r="F42033" t="s">
        <v>18</v>
      </c>
      <c r="G42033" t="s">
        <v>25</v>
      </c>
      <c r="H42033" t="s">
        <v>121</v>
      </c>
      <c r="I42033" t="s">
        <v>122</v>
      </c>
      <c r="J42033" t="s">
        <v>122</v>
      </c>
      <c r="K42033">
        <v>1</v>
      </c>
      <c r="L42033" s="1">
        <v>33604</v>
      </c>
      <c r="M42033" s="1">
        <v>40653</v>
      </c>
      <c r="N42033" s="1">
        <v>40653</v>
      </c>
    </row>
    <row r="42034" spans="1:18" hidden="1" x14ac:dyDescent="0.2">
      <c r="A42034" t="s">
        <v>145061</v>
      </c>
      <c r="B42034" t="s">
        <v>145062</v>
      </c>
      <c r="C42034" t="s">
        <v>145063</v>
      </c>
      <c r="D42034" t="s">
        <v>145064</v>
      </c>
      <c r="E42034">
        <v>1400000</v>
      </c>
      <c r="F42034" t="s">
        <v>18</v>
      </c>
      <c r="K42034">
        <v>1</v>
      </c>
      <c r="M42034" s="1">
        <v>42307</v>
      </c>
      <c r="N42034" s="1">
        <v>42307</v>
      </c>
      <c r="O42034"/>
      <c r="P42034"/>
      <c r="Q42034"/>
      <c r="R42034"/>
    </row>
    <row r="42035" spans="1:18" hidden="1" x14ac:dyDescent="0.2">
      <c r="A42035" t="s">
        <v>145065</v>
      </c>
      <c r="B42035" t="s">
        <v>145066</v>
      </c>
      <c r="C42035" t="s">
        <v>145067</v>
      </c>
      <c r="D42035" t="s">
        <v>42</v>
      </c>
      <c r="E42035" t="s">
        <v>43</v>
      </c>
      <c r="F42035" t="s">
        <v>18</v>
      </c>
      <c r="G42035" t="s">
        <v>25</v>
      </c>
      <c r="H42035" t="s">
        <v>1352</v>
      </c>
      <c r="I42035" t="s">
        <v>1353</v>
      </c>
      <c r="J42035" t="s">
        <v>1353</v>
      </c>
      <c r="K42035">
        <v>1</v>
      </c>
      <c r="L42035" s="1">
        <v>40250</v>
      </c>
      <c r="M42035" s="1">
        <v>40797</v>
      </c>
      <c r="N42035" s="1">
        <v>40797</v>
      </c>
      <c r="O42035"/>
      <c r="P42035"/>
      <c r="Q42035"/>
      <c r="R42035"/>
    </row>
    <row r="42036" spans="1:18" x14ac:dyDescent="0.2">
      <c r="A42036" t="s">
        <v>145068</v>
      </c>
      <c r="B42036" t="s">
        <v>145069</v>
      </c>
      <c r="C42036" t="s">
        <v>145070</v>
      </c>
      <c r="D42036" t="s">
        <v>786</v>
      </c>
      <c r="E42036">
        <v>2000000</v>
      </c>
      <c r="F42036" t="s">
        <v>18</v>
      </c>
      <c r="G42036" t="s">
        <v>25</v>
      </c>
      <c r="H42036" t="s">
        <v>106</v>
      </c>
      <c r="I42036" t="s">
        <v>107</v>
      </c>
      <c r="J42036" t="s">
        <v>108</v>
      </c>
      <c r="K42036">
        <v>1</v>
      </c>
      <c r="L42036" s="1">
        <v>41852</v>
      </c>
      <c r="M42036" s="1">
        <v>42227</v>
      </c>
      <c r="N42036" s="1">
        <v>42227</v>
      </c>
    </row>
    <row r="42037" spans="1:18" x14ac:dyDescent="0.2">
      <c r="A42037" t="s">
        <v>145071</v>
      </c>
      <c r="B42037" t="s">
        <v>145072</v>
      </c>
      <c r="C42037" t="s">
        <v>145073</v>
      </c>
      <c r="D42037" t="s">
        <v>75</v>
      </c>
      <c r="E42037">
        <v>1200000</v>
      </c>
      <c r="F42037" t="s">
        <v>18</v>
      </c>
      <c r="G42037" t="s">
        <v>25</v>
      </c>
      <c r="H42037" t="s">
        <v>64</v>
      </c>
      <c r="I42037" t="s">
        <v>65</v>
      </c>
      <c r="J42037" t="s">
        <v>71</v>
      </c>
      <c r="K42037">
        <v>1</v>
      </c>
      <c r="L42037" s="1">
        <v>40695</v>
      </c>
      <c r="M42037" s="1">
        <v>40969</v>
      </c>
      <c r="N42037" s="1">
        <v>40969</v>
      </c>
    </row>
    <row r="42038" spans="1:18" hidden="1" x14ac:dyDescent="0.2">
      <c r="A42038" t="s">
        <v>145074</v>
      </c>
      <c r="B42038" t="s">
        <v>145075</v>
      </c>
      <c r="C42038" t="s">
        <v>145076</v>
      </c>
      <c r="D42038" t="s">
        <v>145077</v>
      </c>
      <c r="E42038">
        <v>1500001</v>
      </c>
      <c r="F42038" t="s">
        <v>18</v>
      </c>
      <c r="G42038" t="s">
        <v>25</v>
      </c>
      <c r="H42038" t="s">
        <v>106</v>
      </c>
      <c r="I42038" t="s">
        <v>107</v>
      </c>
      <c r="J42038" t="s">
        <v>108</v>
      </c>
      <c r="K42038">
        <v>1</v>
      </c>
      <c r="L42038" s="1">
        <v>36526</v>
      </c>
      <c r="M42038" s="1">
        <v>40127</v>
      </c>
      <c r="N42038" s="1">
        <v>40127</v>
      </c>
      <c r="O42038"/>
      <c r="P42038"/>
      <c r="Q42038"/>
      <c r="R42038"/>
    </row>
    <row r="42039" spans="1:18" x14ac:dyDescent="0.2">
      <c r="A42039" t="s">
        <v>145078</v>
      </c>
      <c r="B42039" t="s">
        <v>145079</v>
      </c>
      <c r="C42039" t="s">
        <v>145080</v>
      </c>
      <c r="D42039" t="s">
        <v>145081</v>
      </c>
      <c r="E42039">
        <v>670000</v>
      </c>
      <c r="F42039" t="s">
        <v>18</v>
      </c>
      <c r="K42039">
        <v>1</v>
      </c>
      <c r="L42039" s="1">
        <v>41275</v>
      </c>
      <c r="M42039" s="1">
        <v>41931</v>
      </c>
      <c r="N42039" s="1">
        <v>41931</v>
      </c>
    </row>
    <row r="42040" spans="1:18" hidden="1" x14ac:dyDescent="0.2">
      <c r="A42040" t="s">
        <v>145082</v>
      </c>
      <c r="B42040" t="s">
        <v>145083</v>
      </c>
      <c r="C42040" t="s">
        <v>145084</v>
      </c>
      <c r="D42040" t="s">
        <v>9130</v>
      </c>
      <c r="E42040" t="s">
        <v>43</v>
      </c>
      <c r="F42040" t="s">
        <v>18</v>
      </c>
      <c r="G42040" t="s">
        <v>25</v>
      </c>
      <c r="H42040" t="s">
        <v>1352</v>
      </c>
      <c r="I42040" t="s">
        <v>1353</v>
      </c>
      <c r="J42040" t="s">
        <v>1354</v>
      </c>
      <c r="K42040">
        <v>1</v>
      </c>
      <c r="M42040" s="1">
        <v>41829</v>
      </c>
      <c r="N42040" s="1">
        <v>41829</v>
      </c>
      <c r="O42040"/>
      <c r="P42040"/>
      <c r="Q42040"/>
      <c r="R42040"/>
    </row>
    <row r="42041" spans="1:18" x14ac:dyDescent="0.2">
      <c r="A42041" t="s">
        <v>145085</v>
      </c>
      <c r="B42041" t="s">
        <v>145086</v>
      </c>
      <c r="C42041" t="s">
        <v>145087</v>
      </c>
      <c r="D42041" t="s">
        <v>56</v>
      </c>
      <c r="E42041">
        <v>1700000</v>
      </c>
      <c r="F42041" t="s">
        <v>689</v>
      </c>
      <c r="G42041" t="s">
        <v>25</v>
      </c>
      <c r="H42041" t="s">
        <v>286</v>
      </c>
      <c r="I42041" t="s">
        <v>1030</v>
      </c>
      <c r="J42041" t="s">
        <v>1030</v>
      </c>
      <c r="K42041">
        <v>1</v>
      </c>
      <c r="L42041" s="1">
        <v>35796</v>
      </c>
      <c r="M42041" s="1">
        <v>42268</v>
      </c>
      <c r="N42041" s="1">
        <v>42268</v>
      </c>
    </row>
    <row r="42042" spans="1:18" hidden="1" x14ac:dyDescent="0.2">
      <c r="A42042" t="s">
        <v>145088</v>
      </c>
      <c r="B42042" t="s">
        <v>145089</v>
      </c>
      <c r="C42042" t="s">
        <v>145090</v>
      </c>
      <c r="E42042">
        <v>20677966.100000001</v>
      </c>
      <c r="F42042" t="s">
        <v>207</v>
      </c>
      <c r="K42042">
        <v>1</v>
      </c>
      <c r="M42042" s="1">
        <v>39148</v>
      </c>
      <c r="N42042" s="1">
        <v>39148</v>
      </c>
      <c r="O42042"/>
      <c r="P42042"/>
      <c r="Q42042"/>
      <c r="R42042"/>
    </row>
    <row r="42043" spans="1:18" hidden="1" x14ac:dyDescent="0.2">
      <c r="A42043" t="s">
        <v>145091</v>
      </c>
      <c r="B42043" t="s">
        <v>145092</v>
      </c>
      <c r="C42043" t="s">
        <v>145093</v>
      </c>
      <c r="D42043" t="s">
        <v>26297</v>
      </c>
      <c r="E42043">
        <v>25000</v>
      </c>
      <c r="F42043" t="s">
        <v>18</v>
      </c>
      <c r="G42043" t="s">
        <v>25</v>
      </c>
      <c r="H42043" t="s">
        <v>430</v>
      </c>
      <c r="I42043" t="s">
        <v>7659</v>
      </c>
      <c r="J42043" t="s">
        <v>7659</v>
      </c>
      <c r="K42043">
        <v>1</v>
      </c>
      <c r="M42043" s="1">
        <v>42319</v>
      </c>
      <c r="N42043" s="1">
        <v>42319</v>
      </c>
      <c r="O42043"/>
      <c r="P42043"/>
      <c r="Q42043"/>
      <c r="R42043"/>
    </row>
    <row r="42044" spans="1:18" hidden="1" x14ac:dyDescent="0.2">
      <c r="A42044" t="s">
        <v>145094</v>
      </c>
      <c r="B42044" t="s">
        <v>145095</v>
      </c>
      <c r="C42044" t="s">
        <v>145096</v>
      </c>
      <c r="D42044" t="s">
        <v>10898</v>
      </c>
      <c r="E42044" t="s">
        <v>43</v>
      </c>
      <c r="F42044" t="s">
        <v>18</v>
      </c>
      <c r="G42044" t="s">
        <v>19</v>
      </c>
      <c r="H42044">
        <v>16</v>
      </c>
      <c r="I42044" t="s">
        <v>137029</v>
      </c>
      <c r="J42044" t="s">
        <v>137029</v>
      </c>
      <c r="K42044">
        <v>1</v>
      </c>
      <c r="L42044" s="1">
        <v>41640</v>
      </c>
      <c r="M42044" s="1">
        <v>42264</v>
      </c>
      <c r="N42044" s="1">
        <v>42264</v>
      </c>
      <c r="O42044"/>
      <c r="P42044"/>
      <c r="Q42044"/>
      <c r="R42044"/>
    </row>
    <row r="42045" spans="1:18" x14ac:dyDescent="0.2">
      <c r="A42045" t="s">
        <v>145097</v>
      </c>
      <c r="B42045" t="s">
        <v>145098</v>
      </c>
      <c r="C42045" t="s">
        <v>145099</v>
      </c>
      <c r="D42045" t="s">
        <v>145100</v>
      </c>
      <c r="E42045">
        <v>13000000</v>
      </c>
      <c r="F42045" t="s">
        <v>18</v>
      </c>
      <c r="G42045" t="s">
        <v>25</v>
      </c>
      <c r="H42045" t="s">
        <v>158</v>
      </c>
      <c r="I42045" t="s">
        <v>244</v>
      </c>
      <c r="J42045" t="s">
        <v>24045</v>
      </c>
      <c r="K42045">
        <v>1</v>
      </c>
      <c r="L42045" s="1">
        <v>40909</v>
      </c>
      <c r="M42045" s="1">
        <v>42055</v>
      </c>
      <c r="N42045" s="1">
        <v>42055</v>
      </c>
    </row>
    <row r="42046" spans="1:18" hidden="1" x14ac:dyDescent="0.2">
      <c r="A42046" t="s">
        <v>145101</v>
      </c>
      <c r="B42046" t="s">
        <v>145102</v>
      </c>
      <c r="E42046" t="s">
        <v>43</v>
      </c>
      <c r="F42046" t="s">
        <v>18</v>
      </c>
      <c r="G42046" t="s">
        <v>25</v>
      </c>
      <c r="H42046" t="s">
        <v>582</v>
      </c>
      <c r="I42046" t="s">
        <v>23901</v>
      </c>
      <c r="J42046" t="s">
        <v>100398</v>
      </c>
      <c r="K42046">
        <v>1</v>
      </c>
      <c r="L42046" s="1">
        <v>40544</v>
      </c>
      <c r="M42046" s="1">
        <v>40572</v>
      </c>
      <c r="N42046" s="1">
        <v>40572</v>
      </c>
      <c r="O42046"/>
      <c r="P42046"/>
      <c r="Q42046"/>
      <c r="R42046"/>
    </row>
    <row r="42047" spans="1:18" hidden="1" x14ac:dyDescent="0.2">
      <c r="A42047" t="s">
        <v>145103</v>
      </c>
      <c r="B42047" t="s">
        <v>145104</v>
      </c>
      <c r="C42047" t="s">
        <v>145105</v>
      </c>
      <c r="D42047" t="s">
        <v>47159</v>
      </c>
      <c r="E42047">
        <v>9225000</v>
      </c>
      <c r="F42047" t="s">
        <v>18</v>
      </c>
      <c r="G42047" t="s">
        <v>25</v>
      </c>
      <c r="H42047" t="s">
        <v>106</v>
      </c>
      <c r="I42047" t="s">
        <v>107</v>
      </c>
      <c r="J42047" t="s">
        <v>108</v>
      </c>
      <c r="K42047">
        <v>4</v>
      </c>
      <c r="L42047" s="1">
        <v>41365</v>
      </c>
      <c r="M42047" s="1">
        <v>41541</v>
      </c>
      <c r="N42047" s="1">
        <v>42275</v>
      </c>
      <c r="O42047"/>
      <c r="P42047"/>
      <c r="Q42047"/>
      <c r="R42047"/>
    </row>
    <row r="42048" spans="1:18" hidden="1" x14ac:dyDescent="0.2">
      <c r="A42048" t="s">
        <v>145106</v>
      </c>
      <c r="B42048" t="s">
        <v>145107</v>
      </c>
      <c r="C42048" t="s">
        <v>145108</v>
      </c>
      <c r="D42048" t="s">
        <v>56</v>
      </c>
      <c r="E42048">
        <v>15193056</v>
      </c>
      <c r="F42048" t="s">
        <v>18</v>
      </c>
      <c r="G42048" t="s">
        <v>1062</v>
      </c>
      <c r="H42048">
        <v>7</v>
      </c>
      <c r="I42048" t="s">
        <v>100467</v>
      </c>
      <c r="J42048" t="s">
        <v>100467</v>
      </c>
      <c r="K42048">
        <v>3</v>
      </c>
      <c r="L42048" s="1">
        <v>36526</v>
      </c>
      <c r="M42048" s="1">
        <v>41641</v>
      </c>
      <c r="N42048" s="1">
        <v>41850</v>
      </c>
      <c r="O42048"/>
      <c r="P42048"/>
      <c r="Q42048"/>
      <c r="R42048"/>
    </row>
    <row r="42049" spans="1:18" x14ac:dyDescent="0.2">
      <c r="A42049" t="s">
        <v>145109</v>
      </c>
      <c r="B42049" t="s">
        <v>145110</v>
      </c>
      <c r="C42049" t="s">
        <v>145111</v>
      </c>
      <c r="D42049" t="s">
        <v>5293</v>
      </c>
      <c r="E42049">
        <v>700000</v>
      </c>
      <c r="F42049" t="s">
        <v>18</v>
      </c>
      <c r="G42049" t="s">
        <v>25</v>
      </c>
      <c r="H42049" t="s">
        <v>82</v>
      </c>
      <c r="I42049" t="s">
        <v>1764</v>
      </c>
      <c r="J42049" t="s">
        <v>1764</v>
      </c>
      <c r="K42049">
        <v>2</v>
      </c>
      <c r="L42049" s="1">
        <v>41153</v>
      </c>
      <c r="M42049" s="1">
        <v>41387</v>
      </c>
      <c r="N42049" s="1">
        <v>41799</v>
      </c>
    </row>
    <row r="42050" spans="1:18" hidden="1" x14ac:dyDescent="0.2">
      <c r="A42050" t="s">
        <v>145112</v>
      </c>
      <c r="B42050" t="s">
        <v>145113</v>
      </c>
      <c r="E42050" t="s">
        <v>43</v>
      </c>
      <c r="F42050" t="s">
        <v>18</v>
      </c>
      <c r="K42050">
        <v>1</v>
      </c>
      <c r="M42050" s="1">
        <v>41499</v>
      </c>
      <c r="N42050" s="1">
        <v>41499</v>
      </c>
      <c r="O42050"/>
      <c r="P42050"/>
      <c r="Q42050"/>
      <c r="R42050"/>
    </row>
    <row r="42051" spans="1:18" hidden="1" x14ac:dyDescent="0.2">
      <c r="A42051" t="s">
        <v>145114</v>
      </c>
      <c r="B42051" t="s">
        <v>145115</v>
      </c>
      <c r="C42051" t="s">
        <v>145116</v>
      </c>
      <c r="D42051" t="s">
        <v>2326</v>
      </c>
      <c r="E42051">
        <v>663553</v>
      </c>
      <c r="F42051" t="s">
        <v>18</v>
      </c>
      <c r="G42051" t="s">
        <v>25</v>
      </c>
      <c r="H42051" t="s">
        <v>808</v>
      </c>
      <c r="I42051" t="s">
        <v>809</v>
      </c>
      <c r="J42051" t="s">
        <v>809</v>
      </c>
      <c r="K42051">
        <v>1</v>
      </c>
      <c r="L42051" s="1">
        <v>40544</v>
      </c>
      <c r="M42051" s="1">
        <v>41423</v>
      </c>
      <c r="N42051" s="1">
        <v>41423</v>
      </c>
      <c r="O42051"/>
      <c r="P42051"/>
      <c r="Q42051"/>
      <c r="R42051"/>
    </row>
    <row r="42052" spans="1:18" hidden="1" x14ac:dyDescent="0.2">
      <c r="A42052" t="s">
        <v>145117</v>
      </c>
      <c r="B42052" t="s">
        <v>145118</v>
      </c>
      <c r="C42052" t="s">
        <v>145119</v>
      </c>
      <c r="D42052" t="s">
        <v>75</v>
      </c>
      <c r="E42052">
        <v>970000</v>
      </c>
      <c r="F42052" t="s">
        <v>18</v>
      </c>
      <c r="G42052" t="s">
        <v>406</v>
      </c>
      <c r="H42052">
        <v>40</v>
      </c>
      <c r="I42052" t="s">
        <v>980</v>
      </c>
      <c r="J42052" t="s">
        <v>980</v>
      </c>
      <c r="K42052">
        <v>1</v>
      </c>
      <c r="M42052" s="1">
        <v>41625</v>
      </c>
      <c r="N42052" s="1">
        <v>41625</v>
      </c>
      <c r="O42052"/>
      <c r="P42052"/>
      <c r="Q42052"/>
      <c r="R42052"/>
    </row>
    <row r="42053" spans="1:18" hidden="1" x14ac:dyDescent="0.2">
      <c r="A42053" t="s">
        <v>145120</v>
      </c>
      <c r="B42053" t="s">
        <v>109622</v>
      </c>
      <c r="C42053" t="s">
        <v>145121</v>
      </c>
      <c r="D42053" t="s">
        <v>42</v>
      </c>
      <c r="E42053">
        <v>10000000</v>
      </c>
      <c r="F42053" t="s">
        <v>113</v>
      </c>
      <c r="G42053" t="s">
        <v>25</v>
      </c>
      <c r="H42053" t="s">
        <v>1234</v>
      </c>
      <c r="I42053" t="s">
        <v>1235</v>
      </c>
      <c r="J42053" t="s">
        <v>1235</v>
      </c>
      <c r="K42053">
        <v>1</v>
      </c>
      <c r="M42053" s="1">
        <v>38133</v>
      </c>
      <c r="N42053" s="1">
        <v>38133</v>
      </c>
      <c r="O42053"/>
      <c r="P42053"/>
      <c r="Q42053"/>
      <c r="R42053"/>
    </row>
    <row r="42054" spans="1:18" x14ac:dyDescent="0.2">
      <c r="A42054" t="s">
        <v>145122</v>
      </c>
      <c r="B42054" t="s">
        <v>145123</v>
      </c>
      <c r="C42054" t="s">
        <v>145124</v>
      </c>
      <c r="D42054" t="s">
        <v>75</v>
      </c>
      <c r="E42054">
        <v>30000000</v>
      </c>
      <c r="F42054" t="s">
        <v>18</v>
      </c>
      <c r="G42054" t="s">
        <v>37</v>
      </c>
      <c r="H42054">
        <v>23</v>
      </c>
      <c r="I42054" t="s">
        <v>182</v>
      </c>
      <c r="J42054" t="s">
        <v>182</v>
      </c>
      <c r="K42054">
        <v>1</v>
      </c>
      <c r="L42054" s="1">
        <v>41518</v>
      </c>
      <c r="M42054" s="1">
        <v>40969</v>
      </c>
      <c r="N42054" s="1">
        <v>40969</v>
      </c>
    </row>
    <row r="42055" spans="1:18" hidden="1" x14ac:dyDescent="0.2">
      <c r="A42055" t="s">
        <v>145125</v>
      </c>
      <c r="B42055" t="s">
        <v>14338</v>
      </c>
      <c r="D42055" t="s">
        <v>145126</v>
      </c>
      <c r="E42055">
        <v>37500</v>
      </c>
      <c r="F42055" t="s">
        <v>18</v>
      </c>
      <c r="G42055" t="s">
        <v>25</v>
      </c>
      <c r="H42055" t="s">
        <v>286</v>
      </c>
      <c r="I42055" t="s">
        <v>1030</v>
      </c>
      <c r="J42055" t="s">
        <v>1030</v>
      </c>
      <c r="K42055">
        <v>1</v>
      </c>
      <c r="M42055" s="1">
        <v>40470</v>
      </c>
      <c r="N42055" s="1">
        <v>40470</v>
      </c>
      <c r="O42055"/>
      <c r="P42055"/>
      <c r="Q42055"/>
      <c r="R42055"/>
    </row>
    <row r="42056" spans="1:18" x14ac:dyDescent="0.2">
      <c r="A42056" t="s">
        <v>145127</v>
      </c>
      <c r="B42056" t="s">
        <v>145128</v>
      </c>
      <c r="C42056" t="s">
        <v>145129</v>
      </c>
      <c r="D42056" t="s">
        <v>145130</v>
      </c>
      <c r="E42056">
        <v>120000</v>
      </c>
      <c r="F42056" t="s">
        <v>18</v>
      </c>
      <c r="G42056" t="s">
        <v>25</v>
      </c>
      <c r="H42056" t="s">
        <v>64</v>
      </c>
      <c r="I42056" t="s">
        <v>65</v>
      </c>
      <c r="J42056" t="s">
        <v>66</v>
      </c>
      <c r="K42056">
        <v>1</v>
      </c>
      <c r="L42056" s="1">
        <v>41913</v>
      </c>
      <c r="M42056" s="1">
        <v>41974</v>
      </c>
      <c r="N42056" s="1">
        <v>41974</v>
      </c>
    </row>
    <row r="42057" spans="1:18" hidden="1" x14ac:dyDescent="0.2">
      <c r="A42057" t="s">
        <v>145131</v>
      </c>
      <c r="B42057" t="s">
        <v>145132</v>
      </c>
      <c r="C42057" t="s">
        <v>145133</v>
      </c>
      <c r="D42057" t="s">
        <v>993</v>
      </c>
      <c r="E42057">
        <v>120000000</v>
      </c>
      <c r="F42057" t="s">
        <v>18</v>
      </c>
      <c r="G42057" t="s">
        <v>14338</v>
      </c>
      <c r="H42057">
        <v>3</v>
      </c>
      <c r="I42057" t="s">
        <v>145134</v>
      </c>
      <c r="J42057" t="s">
        <v>145135</v>
      </c>
      <c r="K42057">
        <v>1</v>
      </c>
      <c r="M42057" s="1">
        <v>42334</v>
      </c>
      <c r="N42057" s="1">
        <v>42334</v>
      </c>
      <c r="O42057"/>
      <c r="P42057"/>
      <c r="Q42057"/>
      <c r="R42057"/>
    </row>
    <row r="42058" spans="1:18" x14ac:dyDescent="0.2">
      <c r="A42058" t="s">
        <v>145136</v>
      </c>
      <c r="B42058" t="s">
        <v>145137</v>
      </c>
      <c r="C42058" t="s">
        <v>145138</v>
      </c>
      <c r="D42058" t="s">
        <v>119982</v>
      </c>
      <c r="E42058">
        <v>4160000</v>
      </c>
      <c r="F42058" t="s">
        <v>18</v>
      </c>
      <c r="G42058" t="s">
        <v>25</v>
      </c>
      <c r="H42058" t="s">
        <v>2676</v>
      </c>
      <c r="I42058" t="s">
        <v>2677</v>
      </c>
      <c r="J42058" t="s">
        <v>2677</v>
      </c>
      <c r="K42058">
        <v>1</v>
      </c>
      <c r="L42058" s="1">
        <v>37987</v>
      </c>
      <c r="M42058" s="1">
        <v>39274</v>
      </c>
      <c r="N42058" s="1">
        <v>39274</v>
      </c>
    </row>
    <row r="42059" spans="1:18" x14ac:dyDescent="0.2">
      <c r="A42059" t="s">
        <v>145139</v>
      </c>
      <c r="B42059" t="s">
        <v>145140</v>
      </c>
      <c r="C42059" t="s">
        <v>145141</v>
      </c>
      <c r="D42059" t="s">
        <v>36</v>
      </c>
      <c r="E42059">
        <v>12500000</v>
      </c>
      <c r="F42059" t="s">
        <v>18</v>
      </c>
      <c r="G42059" t="s">
        <v>479</v>
      </c>
      <c r="I42059" t="s">
        <v>480</v>
      </c>
      <c r="J42059" t="s">
        <v>480</v>
      </c>
      <c r="K42059">
        <v>3</v>
      </c>
      <c r="L42059" s="1">
        <v>41275</v>
      </c>
      <c r="M42059" s="1">
        <v>41716</v>
      </c>
      <c r="N42059" s="1">
        <v>42199</v>
      </c>
    </row>
    <row r="42060" spans="1:18" x14ac:dyDescent="0.2">
      <c r="A42060" t="s">
        <v>145142</v>
      </c>
      <c r="B42060" t="s">
        <v>145143</v>
      </c>
      <c r="C42060" t="s">
        <v>145144</v>
      </c>
      <c r="D42060" t="s">
        <v>21238</v>
      </c>
      <c r="E42060">
        <v>3500000</v>
      </c>
      <c r="F42060" t="s">
        <v>18</v>
      </c>
      <c r="G42060" t="s">
        <v>14338</v>
      </c>
      <c r="H42060">
        <v>4</v>
      </c>
      <c r="I42060" t="s">
        <v>145134</v>
      </c>
      <c r="J42060" t="s">
        <v>145145</v>
      </c>
      <c r="K42060">
        <v>1</v>
      </c>
      <c r="L42060" s="1">
        <v>37820</v>
      </c>
      <c r="M42060" s="1">
        <v>41943</v>
      </c>
      <c r="N42060" s="1">
        <v>41943</v>
      </c>
    </row>
    <row r="42061" spans="1:18" x14ac:dyDescent="0.2">
      <c r="A42061" t="s">
        <v>145146</v>
      </c>
      <c r="B42061" t="s">
        <v>145147</v>
      </c>
      <c r="C42061" t="s">
        <v>145148</v>
      </c>
      <c r="D42061" t="s">
        <v>145149</v>
      </c>
      <c r="E42061">
        <v>10000000</v>
      </c>
      <c r="F42061" t="s">
        <v>18</v>
      </c>
      <c r="G42061" t="s">
        <v>19</v>
      </c>
      <c r="H42061">
        <v>19</v>
      </c>
      <c r="I42061" t="s">
        <v>474</v>
      </c>
      <c r="J42061" t="s">
        <v>474</v>
      </c>
      <c r="K42061">
        <v>1</v>
      </c>
      <c r="L42061" s="1">
        <v>36526</v>
      </c>
      <c r="M42061" s="1">
        <v>41808</v>
      </c>
      <c r="N42061" s="1">
        <v>41808</v>
      </c>
    </row>
    <row r="42062" spans="1:18" x14ac:dyDescent="0.2">
      <c r="A42062" t="s">
        <v>145150</v>
      </c>
      <c r="B42062" t="s">
        <v>145151</v>
      </c>
      <c r="C42062" t="s">
        <v>145152</v>
      </c>
      <c r="D42062" t="s">
        <v>145153</v>
      </c>
      <c r="E42062">
        <v>25000</v>
      </c>
      <c r="F42062" t="s">
        <v>18</v>
      </c>
      <c r="K42062">
        <v>1</v>
      </c>
      <c r="L42062" s="1">
        <v>41966</v>
      </c>
      <c r="M42062" s="1">
        <v>42125</v>
      </c>
      <c r="N42062" s="1">
        <v>42125</v>
      </c>
    </row>
    <row r="42063" spans="1:18" x14ac:dyDescent="0.2">
      <c r="A42063" t="s">
        <v>145154</v>
      </c>
      <c r="B42063" t="s">
        <v>145155</v>
      </c>
      <c r="C42063" t="s">
        <v>145156</v>
      </c>
      <c r="D42063" t="s">
        <v>1503</v>
      </c>
      <c r="E42063">
        <v>18500000</v>
      </c>
      <c r="F42063" t="s">
        <v>18</v>
      </c>
      <c r="G42063" t="s">
        <v>25</v>
      </c>
      <c r="H42063" t="s">
        <v>64</v>
      </c>
      <c r="I42063" t="s">
        <v>65</v>
      </c>
      <c r="J42063" t="s">
        <v>71</v>
      </c>
      <c r="K42063">
        <v>3</v>
      </c>
      <c r="L42063" s="1">
        <v>38322</v>
      </c>
      <c r="M42063" s="1">
        <v>38398</v>
      </c>
      <c r="N42063" s="1">
        <v>39595</v>
      </c>
    </row>
    <row r="42064" spans="1:18" hidden="1" x14ac:dyDescent="0.2">
      <c r="A42064" t="s">
        <v>145157</v>
      </c>
      <c r="B42064" t="s">
        <v>145158</v>
      </c>
      <c r="C42064" t="s">
        <v>145159</v>
      </c>
      <c r="D42064" t="s">
        <v>63</v>
      </c>
      <c r="E42064">
        <v>1671557162</v>
      </c>
      <c r="F42064" t="s">
        <v>18</v>
      </c>
      <c r="G42064" t="s">
        <v>25</v>
      </c>
      <c r="H42064" t="s">
        <v>64</v>
      </c>
      <c r="I42064" t="s">
        <v>65</v>
      </c>
      <c r="J42064" t="s">
        <v>271</v>
      </c>
      <c r="K42064">
        <v>16</v>
      </c>
      <c r="L42064" s="1">
        <v>37987</v>
      </c>
      <c r="M42064" s="1">
        <v>38596</v>
      </c>
      <c r="N42064" s="1">
        <v>42298</v>
      </c>
      <c r="O42064"/>
      <c r="P42064"/>
      <c r="Q42064"/>
      <c r="R42064"/>
    </row>
    <row r="42065" spans="1:18" x14ac:dyDescent="0.2">
      <c r="A42065" t="s">
        <v>145160</v>
      </c>
      <c r="B42065" t="s">
        <v>145161</v>
      </c>
      <c r="C42065" t="s">
        <v>145162</v>
      </c>
      <c r="D42065" t="s">
        <v>145163</v>
      </c>
      <c r="E42065">
        <v>120000</v>
      </c>
      <c r="F42065" t="s">
        <v>18</v>
      </c>
      <c r="G42065" t="s">
        <v>25</v>
      </c>
      <c r="H42065" t="s">
        <v>64</v>
      </c>
      <c r="I42065" t="s">
        <v>65</v>
      </c>
      <c r="J42065" t="s">
        <v>71</v>
      </c>
      <c r="K42065">
        <v>2</v>
      </c>
      <c r="L42065" s="1">
        <v>40909</v>
      </c>
      <c r="M42065" s="1">
        <v>41640</v>
      </c>
      <c r="N42065" s="1">
        <v>41974</v>
      </c>
    </row>
    <row r="42066" spans="1:18" hidden="1" x14ac:dyDescent="0.2">
      <c r="A42066" t="s">
        <v>145164</v>
      </c>
      <c r="B42066" t="s">
        <v>145165</v>
      </c>
      <c r="C42066" t="s">
        <v>145166</v>
      </c>
      <c r="D42066" t="s">
        <v>3372</v>
      </c>
      <c r="E42066">
        <v>87700000</v>
      </c>
      <c r="F42066" t="s">
        <v>689</v>
      </c>
      <c r="G42066" t="s">
        <v>25</v>
      </c>
      <c r="H42066" t="s">
        <v>99</v>
      </c>
      <c r="I42066" t="s">
        <v>100</v>
      </c>
      <c r="J42066" t="s">
        <v>11425</v>
      </c>
      <c r="K42066">
        <v>4</v>
      </c>
      <c r="M42066" s="1">
        <v>38016</v>
      </c>
      <c r="N42066" s="1">
        <v>41997</v>
      </c>
      <c r="O42066"/>
      <c r="P42066"/>
      <c r="Q42066"/>
      <c r="R42066"/>
    </row>
    <row r="42067" spans="1:18" hidden="1" x14ac:dyDescent="0.2">
      <c r="A42067" t="s">
        <v>145167</v>
      </c>
      <c r="B42067" t="s">
        <v>145168</v>
      </c>
      <c r="C42067" t="s">
        <v>145169</v>
      </c>
      <c r="D42067" t="s">
        <v>145170</v>
      </c>
      <c r="E42067">
        <v>25000</v>
      </c>
      <c r="F42067" t="s">
        <v>18</v>
      </c>
      <c r="K42067">
        <v>2</v>
      </c>
      <c r="M42067" s="1">
        <v>41479</v>
      </c>
      <c r="N42067" s="1">
        <v>41962</v>
      </c>
      <c r="O42067"/>
      <c r="P42067"/>
      <c r="Q42067"/>
      <c r="R42067"/>
    </row>
    <row r="42068" spans="1:18" x14ac:dyDescent="0.2">
      <c r="A42068" t="s">
        <v>145171</v>
      </c>
      <c r="B42068" t="s">
        <v>145172</v>
      </c>
      <c r="C42068" t="s">
        <v>145173</v>
      </c>
      <c r="D42068" t="s">
        <v>145174</v>
      </c>
      <c r="E42068">
        <v>1575000</v>
      </c>
      <c r="F42068" t="s">
        <v>18</v>
      </c>
      <c r="G42068" t="s">
        <v>25</v>
      </c>
      <c r="H42068" t="s">
        <v>44</v>
      </c>
      <c r="I42068" t="s">
        <v>282</v>
      </c>
      <c r="J42068" t="s">
        <v>282</v>
      </c>
      <c r="K42068">
        <v>3</v>
      </c>
      <c r="L42068" s="1">
        <v>41506</v>
      </c>
      <c r="M42068" s="1">
        <v>41547</v>
      </c>
      <c r="N42068" s="1">
        <v>41666</v>
      </c>
    </row>
    <row r="42069" spans="1:18" x14ac:dyDescent="0.2">
      <c r="A42069" t="s">
        <v>145175</v>
      </c>
      <c r="B42069" t="s">
        <v>145176</v>
      </c>
      <c r="C42069" t="s">
        <v>145177</v>
      </c>
      <c r="D42069" t="s">
        <v>22267</v>
      </c>
      <c r="E42069">
        <v>7300000</v>
      </c>
      <c r="F42069" t="s">
        <v>18</v>
      </c>
      <c r="G42069" t="s">
        <v>25</v>
      </c>
      <c r="H42069" t="s">
        <v>106</v>
      </c>
      <c r="I42069" t="s">
        <v>107</v>
      </c>
      <c r="J42069" t="s">
        <v>108</v>
      </c>
      <c r="K42069">
        <v>1</v>
      </c>
      <c r="L42069" s="1">
        <v>41059</v>
      </c>
      <c r="M42069" s="1">
        <v>42142</v>
      </c>
      <c r="N42069" s="1">
        <v>42142</v>
      </c>
    </row>
    <row r="42070" spans="1:18" hidden="1" x14ac:dyDescent="0.2">
      <c r="A42070" t="s">
        <v>145178</v>
      </c>
      <c r="B42070" t="s">
        <v>145179</v>
      </c>
      <c r="C42070" t="s">
        <v>145180</v>
      </c>
      <c r="D42070" t="s">
        <v>56</v>
      </c>
      <c r="E42070">
        <v>198608</v>
      </c>
      <c r="F42070" t="s">
        <v>18</v>
      </c>
      <c r="G42070" t="s">
        <v>128</v>
      </c>
      <c r="H42070" t="s">
        <v>5025</v>
      </c>
      <c r="I42070" t="s">
        <v>5026</v>
      </c>
      <c r="J42070" t="s">
        <v>5026</v>
      </c>
      <c r="K42070">
        <v>1</v>
      </c>
      <c r="M42070" s="1">
        <v>39206</v>
      </c>
      <c r="N42070" s="1">
        <v>39206</v>
      </c>
      <c r="O42070"/>
      <c r="P42070"/>
      <c r="Q42070"/>
      <c r="R42070"/>
    </row>
    <row r="42071" spans="1:18" hidden="1" x14ac:dyDescent="0.2">
      <c r="A42071" t="s">
        <v>145181</v>
      </c>
      <c r="B42071" t="s">
        <v>145182</v>
      </c>
      <c r="D42071" t="s">
        <v>56</v>
      </c>
      <c r="E42071">
        <v>1302789</v>
      </c>
      <c r="F42071" t="s">
        <v>18</v>
      </c>
      <c r="G42071" t="s">
        <v>25</v>
      </c>
      <c r="H42071" t="s">
        <v>64</v>
      </c>
      <c r="I42071" t="s">
        <v>65</v>
      </c>
      <c r="J42071" t="s">
        <v>271</v>
      </c>
      <c r="K42071">
        <v>1</v>
      </c>
      <c r="L42071" s="1">
        <v>33970</v>
      </c>
      <c r="M42071" s="1">
        <v>40361</v>
      </c>
      <c r="N42071" s="1">
        <v>40361</v>
      </c>
      <c r="O42071"/>
      <c r="P42071"/>
      <c r="Q42071"/>
      <c r="R42071"/>
    </row>
    <row r="42072" spans="1:18" hidden="1" x14ac:dyDescent="0.2">
      <c r="A42072" t="s">
        <v>145183</v>
      </c>
      <c r="B42072" t="s">
        <v>145184</v>
      </c>
      <c r="C42072" t="s">
        <v>145185</v>
      </c>
      <c r="D42072" t="s">
        <v>264</v>
      </c>
      <c r="E42072">
        <v>8175324</v>
      </c>
      <c r="F42072" t="s">
        <v>113</v>
      </c>
      <c r="G42072" t="s">
        <v>25</v>
      </c>
      <c r="H42072" t="s">
        <v>485</v>
      </c>
      <c r="I42072" t="s">
        <v>486</v>
      </c>
      <c r="J42072" t="s">
        <v>486</v>
      </c>
      <c r="K42072">
        <v>4</v>
      </c>
      <c r="L42072" s="1">
        <v>35065</v>
      </c>
      <c r="M42072" s="1">
        <v>38453</v>
      </c>
      <c r="N42072" s="1">
        <v>40652</v>
      </c>
      <c r="O42072"/>
      <c r="P42072"/>
      <c r="Q42072"/>
      <c r="R42072"/>
    </row>
    <row r="42073" spans="1:18" x14ac:dyDescent="0.2">
      <c r="A42073" t="s">
        <v>145186</v>
      </c>
      <c r="B42073" t="s">
        <v>145187</v>
      </c>
      <c r="D42073" t="s">
        <v>56</v>
      </c>
      <c r="E42073">
        <v>2500000</v>
      </c>
      <c r="F42073" t="s">
        <v>18</v>
      </c>
      <c r="G42073" t="s">
        <v>25</v>
      </c>
      <c r="H42073" t="s">
        <v>64</v>
      </c>
      <c r="I42073" t="s">
        <v>1221</v>
      </c>
      <c r="J42073" t="s">
        <v>1221</v>
      </c>
      <c r="K42073">
        <v>1</v>
      </c>
      <c r="L42073" s="1">
        <v>39448</v>
      </c>
      <c r="M42073" s="1">
        <v>40042</v>
      </c>
      <c r="N42073" s="1">
        <v>40042</v>
      </c>
    </row>
    <row r="42074" spans="1:18" x14ac:dyDescent="0.2">
      <c r="A42074" t="s">
        <v>145188</v>
      </c>
      <c r="B42074" t="s">
        <v>145189</v>
      </c>
      <c r="D42074" t="s">
        <v>56</v>
      </c>
      <c r="E42074">
        <v>1800000</v>
      </c>
      <c r="F42074" t="s">
        <v>18</v>
      </c>
      <c r="G42074" t="s">
        <v>25</v>
      </c>
      <c r="H42074" t="s">
        <v>44</v>
      </c>
      <c r="I42074" t="s">
        <v>282</v>
      </c>
      <c r="J42074" t="s">
        <v>282</v>
      </c>
      <c r="K42074">
        <v>1</v>
      </c>
      <c r="L42074" s="1">
        <v>41275</v>
      </c>
      <c r="M42074" s="1">
        <v>41465</v>
      </c>
      <c r="N42074" s="1">
        <v>41465</v>
      </c>
    </row>
    <row r="42075" spans="1:18" x14ac:dyDescent="0.2">
      <c r="A42075" t="s">
        <v>145190</v>
      </c>
      <c r="B42075" t="s">
        <v>145191</v>
      </c>
      <c r="C42075" t="s">
        <v>145192</v>
      </c>
      <c r="D42075" t="s">
        <v>357</v>
      </c>
      <c r="E42075">
        <v>1600000</v>
      </c>
      <c r="F42075" t="s">
        <v>18</v>
      </c>
      <c r="K42075">
        <v>1</v>
      </c>
      <c r="L42075" s="1">
        <v>40544</v>
      </c>
      <c r="M42075" s="1">
        <v>41688</v>
      </c>
      <c r="N42075" s="1">
        <v>41688</v>
      </c>
    </row>
    <row r="42076" spans="1:18" x14ac:dyDescent="0.2">
      <c r="A42076" t="s">
        <v>145193</v>
      </c>
      <c r="B42076" t="s">
        <v>145194</v>
      </c>
      <c r="C42076" t="s">
        <v>145195</v>
      </c>
      <c r="D42076" t="s">
        <v>70</v>
      </c>
      <c r="E42076">
        <v>100000000</v>
      </c>
      <c r="F42076" t="s">
        <v>113</v>
      </c>
      <c r="G42076" t="s">
        <v>25</v>
      </c>
      <c r="H42076" t="s">
        <v>64</v>
      </c>
      <c r="I42076" t="s">
        <v>65</v>
      </c>
      <c r="J42076" t="s">
        <v>1103</v>
      </c>
      <c r="K42076">
        <v>1</v>
      </c>
      <c r="L42076" s="1">
        <v>33604</v>
      </c>
      <c r="M42076" s="1">
        <v>39805</v>
      </c>
      <c r="N42076" s="1">
        <v>39805</v>
      </c>
    </row>
    <row r="42077" spans="1:18" hidden="1" x14ac:dyDescent="0.2">
      <c r="A42077" t="s">
        <v>145196</v>
      </c>
      <c r="B42077" t="s">
        <v>145197</v>
      </c>
      <c r="D42077" t="s">
        <v>75</v>
      </c>
      <c r="E42077">
        <v>15000000</v>
      </c>
      <c r="F42077" t="s">
        <v>18</v>
      </c>
      <c r="G42077" t="s">
        <v>37</v>
      </c>
      <c r="H42077">
        <v>30</v>
      </c>
      <c r="I42077" t="s">
        <v>51145</v>
      </c>
      <c r="J42077" t="s">
        <v>51145</v>
      </c>
      <c r="K42077">
        <v>2</v>
      </c>
      <c r="M42077" s="1">
        <v>38777</v>
      </c>
      <c r="N42077" s="1">
        <v>39142</v>
      </c>
      <c r="O42077"/>
      <c r="P42077"/>
      <c r="Q42077"/>
      <c r="R42077"/>
    </row>
    <row r="42078" spans="1:18" hidden="1" x14ac:dyDescent="0.2">
      <c r="A42078" t="s">
        <v>145198</v>
      </c>
      <c r="B42078" t="s">
        <v>145199</v>
      </c>
      <c r="C42078" t="s">
        <v>145200</v>
      </c>
      <c r="D42078" t="s">
        <v>1384</v>
      </c>
      <c r="E42078" t="s">
        <v>43</v>
      </c>
      <c r="F42078" t="s">
        <v>18</v>
      </c>
      <c r="G42078" t="s">
        <v>25</v>
      </c>
      <c r="H42078" t="s">
        <v>64</v>
      </c>
      <c r="I42078" t="s">
        <v>65</v>
      </c>
      <c r="J42078" t="s">
        <v>2971</v>
      </c>
      <c r="K42078">
        <v>1</v>
      </c>
      <c r="L42078" s="1">
        <v>41000</v>
      </c>
      <c r="M42078" s="1">
        <v>42282</v>
      </c>
      <c r="N42078" s="1">
        <v>42282</v>
      </c>
      <c r="O42078"/>
      <c r="P42078"/>
      <c r="Q42078"/>
      <c r="R42078"/>
    </row>
    <row r="42079" spans="1:18" x14ac:dyDescent="0.2">
      <c r="A42079" t="s">
        <v>145201</v>
      </c>
      <c r="B42079" t="s">
        <v>145202</v>
      </c>
      <c r="C42079" t="s">
        <v>145203</v>
      </c>
      <c r="D42079" t="s">
        <v>264</v>
      </c>
      <c r="E42079">
        <v>1950000</v>
      </c>
      <c r="F42079" t="s">
        <v>18</v>
      </c>
      <c r="K42079">
        <v>1</v>
      </c>
      <c r="L42079" s="1">
        <v>40179</v>
      </c>
      <c r="M42079" s="1">
        <v>41535</v>
      </c>
      <c r="N42079" s="1">
        <v>41535</v>
      </c>
    </row>
    <row r="42080" spans="1:18" hidden="1" x14ac:dyDescent="0.2">
      <c r="A42080" t="s">
        <v>145204</v>
      </c>
      <c r="B42080" t="s">
        <v>145205</v>
      </c>
      <c r="C42080" t="s">
        <v>145206</v>
      </c>
      <c r="D42080" t="s">
        <v>1247</v>
      </c>
      <c r="E42080">
        <v>29128000</v>
      </c>
      <c r="F42080" t="s">
        <v>18</v>
      </c>
      <c r="G42080" t="s">
        <v>25</v>
      </c>
      <c r="H42080" t="s">
        <v>64</v>
      </c>
      <c r="I42080" t="s">
        <v>65</v>
      </c>
      <c r="J42080" t="s">
        <v>1419</v>
      </c>
      <c r="K42080">
        <v>5</v>
      </c>
      <c r="L42080" s="1">
        <v>39448</v>
      </c>
      <c r="M42080" s="1">
        <v>39948</v>
      </c>
      <c r="N42080" s="1">
        <v>41915</v>
      </c>
      <c r="O42080"/>
      <c r="P42080"/>
      <c r="Q42080"/>
      <c r="R42080"/>
    </row>
    <row r="42081" spans="1:18" x14ac:dyDescent="0.2">
      <c r="A42081" t="s">
        <v>145207</v>
      </c>
      <c r="B42081" t="s">
        <v>145208</v>
      </c>
      <c r="C42081" t="s">
        <v>145209</v>
      </c>
      <c r="D42081" t="s">
        <v>36</v>
      </c>
      <c r="E42081">
        <v>6061005</v>
      </c>
      <c r="F42081" t="s">
        <v>18</v>
      </c>
      <c r="G42081" t="s">
        <v>1062</v>
      </c>
      <c r="H42081">
        <v>7</v>
      </c>
      <c r="I42081" t="s">
        <v>10876</v>
      </c>
      <c r="J42081" t="s">
        <v>10876</v>
      </c>
      <c r="K42081">
        <v>1</v>
      </c>
      <c r="L42081" s="1">
        <v>30682</v>
      </c>
      <c r="M42081" s="1">
        <v>41631</v>
      </c>
      <c r="N42081" s="1">
        <v>41631</v>
      </c>
    </row>
    <row r="42082" spans="1:18" hidden="1" x14ac:dyDescent="0.2">
      <c r="A42082" t="s">
        <v>145210</v>
      </c>
      <c r="B42082" t="s">
        <v>145211</v>
      </c>
      <c r="D42082" t="s">
        <v>2966</v>
      </c>
      <c r="E42082" t="s">
        <v>43</v>
      </c>
      <c r="F42082" t="s">
        <v>18</v>
      </c>
      <c r="G42082" t="s">
        <v>25</v>
      </c>
      <c r="H42082" t="s">
        <v>582</v>
      </c>
      <c r="I42082" t="s">
        <v>6373</v>
      </c>
      <c r="J42082" t="s">
        <v>6373</v>
      </c>
      <c r="K42082">
        <v>1</v>
      </c>
      <c r="L42082" s="1">
        <v>40040</v>
      </c>
      <c r="M42082" s="1">
        <v>40806</v>
      </c>
      <c r="N42082" s="1">
        <v>40806</v>
      </c>
      <c r="O42082"/>
      <c r="P42082"/>
      <c r="Q42082"/>
      <c r="R42082"/>
    </row>
    <row r="42083" spans="1:18" hidden="1" x14ac:dyDescent="0.2">
      <c r="A42083" t="s">
        <v>145212</v>
      </c>
      <c r="B42083" t="s">
        <v>145213</v>
      </c>
      <c r="C42083" t="s">
        <v>145214</v>
      </c>
      <c r="D42083" t="s">
        <v>94</v>
      </c>
      <c r="E42083">
        <v>8240280</v>
      </c>
      <c r="F42083" t="s">
        <v>18</v>
      </c>
      <c r="G42083" t="s">
        <v>25</v>
      </c>
      <c r="H42083" t="s">
        <v>64</v>
      </c>
      <c r="I42083" t="s">
        <v>65</v>
      </c>
      <c r="J42083" t="s">
        <v>9799</v>
      </c>
      <c r="K42083">
        <v>4</v>
      </c>
      <c r="L42083" s="1">
        <v>41275</v>
      </c>
      <c r="M42083" s="1">
        <v>41549</v>
      </c>
      <c r="N42083" s="1">
        <v>42249</v>
      </c>
      <c r="O42083"/>
      <c r="P42083"/>
      <c r="Q42083"/>
      <c r="R42083"/>
    </row>
    <row r="42084" spans="1:18" hidden="1" x14ac:dyDescent="0.2">
      <c r="A42084" t="s">
        <v>145215</v>
      </c>
      <c r="B42084" t="s">
        <v>145216</v>
      </c>
      <c r="C42084" t="s">
        <v>145217</v>
      </c>
      <c r="D42084" t="s">
        <v>145218</v>
      </c>
      <c r="E42084">
        <v>329000000</v>
      </c>
      <c r="F42084" t="s">
        <v>689</v>
      </c>
      <c r="G42084" t="s">
        <v>25</v>
      </c>
      <c r="H42084" t="s">
        <v>64</v>
      </c>
      <c r="I42084" t="s">
        <v>65</v>
      </c>
      <c r="J42084" t="s">
        <v>1402</v>
      </c>
      <c r="K42084">
        <v>5</v>
      </c>
      <c r="L42084" s="1">
        <v>38353</v>
      </c>
      <c r="M42084" s="1">
        <v>38718</v>
      </c>
      <c r="N42084" s="1">
        <v>41099</v>
      </c>
      <c r="O42084"/>
      <c r="P42084"/>
      <c r="Q42084"/>
      <c r="R42084"/>
    </row>
    <row r="42085" spans="1:18" x14ac:dyDescent="0.2">
      <c r="A42085" t="s">
        <v>145219</v>
      </c>
      <c r="B42085" t="s">
        <v>145220</v>
      </c>
      <c r="C42085" t="s">
        <v>145221</v>
      </c>
      <c r="D42085" t="s">
        <v>145222</v>
      </c>
      <c r="E42085">
        <v>230000</v>
      </c>
      <c r="F42085" t="s">
        <v>18</v>
      </c>
      <c r="G42085" t="s">
        <v>25</v>
      </c>
      <c r="H42085" t="s">
        <v>64</v>
      </c>
      <c r="I42085" t="s">
        <v>65</v>
      </c>
      <c r="J42085" t="s">
        <v>271</v>
      </c>
      <c r="K42085">
        <v>2</v>
      </c>
      <c r="L42085" s="1">
        <v>41275</v>
      </c>
      <c r="M42085" s="1">
        <v>41394</v>
      </c>
      <c r="N42085" s="1">
        <v>41394</v>
      </c>
    </row>
    <row r="42086" spans="1:18" hidden="1" x14ac:dyDescent="0.2">
      <c r="A42086" t="s">
        <v>145223</v>
      </c>
      <c r="B42086" t="s">
        <v>145224</v>
      </c>
      <c r="D42086" t="s">
        <v>70</v>
      </c>
      <c r="E42086">
        <v>1500000</v>
      </c>
      <c r="F42086" t="s">
        <v>18</v>
      </c>
      <c r="G42086" t="s">
        <v>222</v>
      </c>
      <c r="H42086">
        <v>2</v>
      </c>
      <c r="I42086" t="s">
        <v>223</v>
      </c>
      <c r="J42086" t="s">
        <v>223</v>
      </c>
      <c r="K42086">
        <v>1</v>
      </c>
      <c r="M42086" s="1">
        <v>41075</v>
      </c>
      <c r="N42086" s="1">
        <v>41075</v>
      </c>
      <c r="O42086"/>
      <c r="P42086"/>
      <c r="Q42086"/>
      <c r="R42086"/>
    </row>
    <row r="42087" spans="1:18" x14ac:dyDescent="0.2">
      <c r="A42087" t="s">
        <v>145225</v>
      </c>
      <c r="B42087" t="s">
        <v>145226</v>
      </c>
      <c r="C42087" t="s">
        <v>145227</v>
      </c>
      <c r="D42087" t="s">
        <v>56</v>
      </c>
      <c r="E42087">
        <v>1700000</v>
      </c>
      <c r="F42087" t="s">
        <v>18</v>
      </c>
      <c r="G42087" t="s">
        <v>25</v>
      </c>
      <c r="H42087" t="s">
        <v>158</v>
      </c>
      <c r="I42087" t="s">
        <v>244</v>
      </c>
      <c r="J42087" t="s">
        <v>30424</v>
      </c>
      <c r="K42087">
        <v>2</v>
      </c>
      <c r="L42087" s="1">
        <v>38353</v>
      </c>
      <c r="M42087" s="1">
        <v>40058</v>
      </c>
      <c r="N42087" s="1">
        <v>40431</v>
      </c>
    </row>
    <row r="42088" spans="1:18" hidden="1" x14ac:dyDescent="0.2">
      <c r="A42088" t="s">
        <v>145228</v>
      </c>
      <c r="B42088" t="s">
        <v>145229</v>
      </c>
      <c r="C42088" t="s">
        <v>145230</v>
      </c>
      <c r="D42088" t="s">
        <v>145231</v>
      </c>
      <c r="E42088">
        <v>10278514</v>
      </c>
      <c r="F42088" t="s">
        <v>18</v>
      </c>
      <c r="G42088" t="s">
        <v>128</v>
      </c>
      <c r="H42088" t="s">
        <v>129</v>
      </c>
      <c r="I42088" t="s">
        <v>130</v>
      </c>
      <c r="J42088" t="s">
        <v>130</v>
      </c>
      <c r="K42088">
        <v>3</v>
      </c>
      <c r="L42088" s="1">
        <v>38718</v>
      </c>
      <c r="M42088" s="1">
        <v>38930</v>
      </c>
      <c r="N42088" s="1">
        <v>40391</v>
      </c>
      <c r="O42088"/>
      <c r="P42088"/>
      <c r="Q42088"/>
      <c r="R42088"/>
    </row>
    <row r="42089" spans="1:18" hidden="1" x14ac:dyDescent="0.2">
      <c r="A42089" t="s">
        <v>145232</v>
      </c>
      <c r="B42089" t="s">
        <v>145233</v>
      </c>
      <c r="C42089" t="s">
        <v>145234</v>
      </c>
      <c r="D42089" t="s">
        <v>5189</v>
      </c>
      <c r="E42089" t="s">
        <v>43</v>
      </c>
      <c r="F42089" t="s">
        <v>18</v>
      </c>
      <c r="G42089" t="s">
        <v>57</v>
      </c>
      <c r="H42089" t="s">
        <v>27885</v>
      </c>
      <c r="I42089" t="s">
        <v>27886</v>
      </c>
      <c r="J42089" t="s">
        <v>145235</v>
      </c>
      <c r="K42089">
        <v>1</v>
      </c>
      <c r="L42089" s="1">
        <v>41679</v>
      </c>
      <c r="M42089" s="1">
        <v>41745</v>
      </c>
      <c r="N42089" s="1">
        <v>41745</v>
      </c>
      <c r="O42089"/>
      <c r="P42089"/>
      <c r="Q42089"/>
      <c r="R42089"/>
    </row>
    <row r="42090" spans="1:18" x14ac:dyDescent="0.2">
      <c r="A42090" t="s">
        <v>145236</v>
      </c>
      <c r="B42090" t="s">
        <v>145237</v>
      </c>
      <c r="C42090" t="s">
        <v>145238</v>
      </c>
      <c r="D42090" t="s">
        <v>145239</v>
      </c>
      <c r="E42090">
        <v>6000000</v>
      </c>
      <c r="F42090" t="s">
        <v>18</v>
      </c>
      <c r="G42090" t="s">
        <v>25</v>
      </c>
      <c r="H42090" t="s">
        <v>106</v>
      </c>
      <c r="I42090" t="s">
        <v>107</v>
      </c>
      <c r="J42090" t="s">
        <v>108</v>
      </c>
      <c r="K42090">
        <v>1</v>
      </c>
      <c r="L42090" s="1">
        <v>35964</v>
      </c>
      <c r="M42090" s="1">
        <v>38078</v>
      </c>
      <c r="N42090" s="1">
        <v>38078</v>
      </c>
    </row>
    <row r="42091" spans="1:18" x14ac:dyDescent="0.2">
      <c r="A42091" t="s">
        <v>145240</v>
      </c>
      <c r="B42091" t="s">
        <v>145241</v>
      </c>
      <c r="C42091" t="s">
        <v>145242</v>
      </c>
      <c r="D42091" t="s">
        <v>98910</v>
      </c>
      <c r="E42091">
        <v>24000000</v>
      </c>
      <c r="F42091" t="s">
        <v>18</v>
      </c>
      <c r="G42091" t="s">
        <v>25</v>
      </c>
      <c r="H42091" t="s">
        <v>106</v>
      </c>
      <c r="I42091" t="s">
        <v>107</v>
      </c>
      <c r="J42091" t="s">
        <v>108</v>
      </c>
      <c r="K42091">
        <v>1</v>
      </c>
      <c r="L42091" s="1">
        <v>37987</v>
      </c>
      <c r="M42091" s="1">
        <v>40035</v>
      </c>
      <c r="N42091" s="1">
        <v>40035</v>
      </c>
    </row>
    <row r="42092" spans="1:18" hidden="1" x14ac:dyDescent="0.2">
      <c r="A42092" t="s">
        <v>145243</v>
      </c>
      <c r="B42092" t="s">
        <v>145244</v>
      </c>
      <c r="C42092" t="s">
        <v>145245</v>
      </c>
      <c r="D42092" t="s">
        <v>56</v>
      </c>
      <c r="E42092">
        <v>11</v>
      </c>
      <c r="F42092" t="s">
        <v>18</v>
      </c>
      <c r="G42092" t="s">
        <v>347</v>
      </c>
      <c r="H42092">
        <v>6</v>
      </c>
      <c r="I42092" t="s">
        <v>15347</v>
      </c>
      <c r="J42092" t="s">
        <v>75278</v>
      </c>
      <c r="K42092">
        <v>1</v>
      </c>
      <c r="L42092" s="1">
        <v>36526</v>
      </c>
      <c r="M42092" s="1">
        <v>37809</v>
      </c>
      <c r="N42092" s="1">
        <v>37809</v>
      </c>
      <c r="O42092"/>
      <c r="P42092"/>
      <c r="Q42092"/>
      <c r="R42092"/>
    </row>
    <row r="42093" spans="1:18" x14ac:dyDescent="0.2">
      <c r="A42093" t="s">
        <v>145246</v>
      </c>
      <c r="B42093" t="s">
        <v>145247</v>
      </c>
      <c r="C42093" t="s">
        <v>145248</v>
      </c>
      <c r="D42093" t="s">
        <v>12718</v>
      </c>
      <c r="E42093">
        <v>2200000</v>
      </c>
      <c r="F42093" t="s">
        <v>18</v>
      </c>
      <c r="G42093" t="s">
        <v>25</v>
      </c>
      <c r="H42093" t="s">
        <v>3477</v>
      </c>
      <c r="I42093" t="s">
        <v>8022</v>
      </c>
      <c r="J42093" t="s">
        <v>8022</v>
      </c>
      <c r="K42093">
        <v>1</v>
      </c>
      <c r="L42093" s="1">
        <v>40544</v>
      </c>
      <c r="M42093" s="1">
        <v>42123</v>
      </c>
      <c r="N42093" s="1">
        <v>42123</v>
      </c>
    </row>
    <row r="42094" spans="1:18" x14ac:dyDescent="0.2">
      <c r="A42094" t="s">
        <v>145249</v>
      </c>
      <c r="B42094" t="s">
        <v>145250</v>
      </c>
      <c r="C42094" t="s">
        <v>145251</v>
      </c>
      <c r="D42094" t="s">
        <v>248</v>
      </c>
      <c r="E42094">
        <v>105000</v>
      </c>
      <c r="F42094" t="s">
        <v>18</v>
      </c>
      <c r="G42094" t="s">
        <v>25</v>
      </c>
      <c r="H42094" t="s">
        <v>64</v>
      </c>
      <c r="I42094" t="s">
        <v>95</v>
      </c>
      <c r="J42094" t="s">
        <v>95</v>
      </c>
      <c r="K42094">
        <v>1</v>
      </c>
      <c r="L42094" s="1">
        <v>39448</v>
      </c>
      <c r="M42094" s="1">
        <v>40294</v>
      </c>
      <c r="N42094" s="1">
        <v>40294</v>
      </c>
    </row>
    <row r="42095" spans="1:18" hidden="1" x14ac:dyDescent="0.2">
      <c r="A42095" t="s">
        <v>145252</v>
      </c>
      <c r="B42095" t="s">
        <v>145253</v>
      </c>
      <c r="C42095" t="s">
        <v>145254</v>
      </c>
      <c r="D42095" t="s">
        <v>145255</v>
      </c>
      <c r="E42095">
        <v>38396</v>
      </c>
      <c r="F42095" t="s">
        <v>18</v>
      </c>
      <c r="G42095" t="s">
        <v>128</v>
      </c>
      <c r="H42095" t="s">
        <v>129</v>
      </c>
      <c r="I42095" t="s">
        <v>130</v>
      </c>
      <c r="J42095" t="s">
        <v>130</v>
      </c>
      <c r="K42095">
        <v>1</v>
      </c>
      <c r="M42095" s="1">
        <v>41730</v>
      </c>
      <c r="N42095" s="1">
        <v>41730</v>
      </c>
      <c r="O42095"/>
      <c r="P42095"/>
      <c r="Q42095"/>
      <c r="R42095"/>
    </row>
    <row r="42096" spans="1:18" x14ac:dyDescent="0.2">
      <c r="A42096" t="s">
        <v>145256</v>
      </c>
      <c r="B42096" t="s">
        <v>145257</v>
      </c>
      <c r="C42096" t="s">
        <v>145258</v>
      </c>
      <c r="D42096" t="s">
        <v>145259</v>
      </c>
      <c r="E42096">
        <v>1350000</v>
      </c>
      <c r="F42096" t="s">
        <v>18</v>
      </c>
      <c r="G42096" t="s">
        <v>25</v>
      </c>
      <c r="H42096" t="s">
        <v>808</v>
      </c>
      <c r="I42096" t="s">
        <v>809</v>
      </c>
      <c r="J42096" t="s">
        <v>809</v>
      </c>
      <c r="K42096">
        <v>1</v>
      </c>
      <c r="L42096" s="1">
        <v>42005</v>
      </c>
      <c r="M42096" s="1">
        <v>42241</v>
      </c>
      <c r="N42096" s="1">
        <v>42241</v>
      </c>
    </row>
    <row r="42097" spans="1:18" x14ac:dyDescent="0.2">
      <c r="A42097" t="s">
        <v>145260</v>
      </c>
      <c r="B42097" t="s">
        <v>145261</v>
      </c>
      <c r="C42097" t="s">
        <v>145262</v>
      </c>
      <c r="D42097" t="s">
        <v>56</v>
      </c>
      <c r="E42097">
        <v>37000000</v>
      </c>
      <c r="F42097" t="s">
        <v>18</v>
      </c>
      <c r="G42097" t="s">
        <v>25</v>
      </c>
      <c r="H42097" t="s">
        <v>106</v>
      </c>
      <c r="I42097" t="s">
        <v>107</v>
      </c>
      <c r="J42097" t="s">
        <v>108</v>
      </c>
      <c r="K42097">
        <v>1</v>
      </c>
      <c r="L42097" s="1">
        <v>40544</v>
      </c>
      <c r="M42097" s="1">
        <v>40823</v>
      </c>
      <c r="N42097" s="1">
        <v>40823</v>
      </c>
    </row>
    <row r="42098" spans="1:18" hidden="1" x14ac:dyDescent="0.2">
      <c r="A42098" t="s">
        <v>145263</v>
      </c>
      <c r="B42098" t="s">
        <v>145264</v>
      </c>
      <c r="C42098" t="s">
        <v>145265</v>
      </c>
      <c r="D42098" t="s">
        <v>56</v>
      </c>
      <c r="E42098">
        <v>38300000</v>
      </c>
      <c r="F42098" t="s">
        <v>689</v>
      </c>
      <c r="G42098" t="s">
        <v>25</v>
      </c>
      <c r="H42098" t="s">
        <v>158</v>
      </c>
      <c r="I42098" t="s">
        <v>244</v>
      </c>
      <c r="J42098" t="s">
        <v>1613</v>
      </c>
      <c r="K42098">
        <v>2</v>
      </c>
      <c r="M42098" s="1">
        <v>38125</v>
      </c>
      <c r="N42098" s="1">
        <v>38331</v>
      </c>
      <c r="O42098"/>
      <c r="P42098"/>
      <c r="Q42098"/>
      <c r="R42098"/>
    </row>
    <row r="42099" spans="1:18" hidden="1" x14ac:dyDescent="0.2">
      <c r="A42099" t="s">
        <v>145266</v>
      </c>
      <c r="B42099" t="s">
        <v>145267</v>
      </c>
      <c r="C42099" t="s">
        <v>145268</v>
      </c>
      <c r="D42099" t="s">
        <v>16975</v>
      </c>
      <c r="E42099">
        <v>50223</v>
      </c>
      <c r="F42099" t="s">
        <v>18</v>
      </c>
      <c r="G42099" t="s">
        <v>552</v>
      </c>
      <c r="H42099">
        <v>29</v>
      </c>
      <c r="I42099" t="s">
        <v>749</v>
      </c>
      <c r="J42099" t="s">
        <v>749</v>
      </c>
      <c r="K42099">
        <v>1</v>
      </c>
      <c r="M42099" s="1">
        <v>41153</v>
      </c>
      <c r="N42099" s="1">
        <v>41153</v>
      </c>
      <c r="O42099"/>
      <c r="P42099"/>
      <c r="Q42099"/>
      <c r="R42099"/>
    </row>
    <row r="42100" spans="1:18" x14ac:dyDescent="0.2">
      <c r="A42100" t="s">
        <v>145269</v>
      </c>
      <c r="B42100" t="s">
        <v>145270</v>
      </c>
      <c r="C42100" t="s">
        <v>145271</v>
      </c>
      <c r="D42100" t="s">
        <v>145272</v>
      </c>
      <c r="E42100">
        <v>1000000</v>
      </c>
      <c r="F42100" t="s">
        <v>18</v>
      </c>
      <c r="G42100" t="s">
        <v>25</v>
      </c>
      <c r="H42100" t="s">
        <v>286</v>
      </c>
      <c r="I42100" t="s">
        <v>874</v>
      </c>
      <c r="J42100" t="s">
        <v>874</v>
      </c>
      <c r="K42100">
        <v>1</v>
      </c>
      <c r="L42100" s="1">
        <v>41537</v>
      </c>
      <c r="M42100" s="1">
        <v>42321</v>
      </c>
      <c r="N42100" s="1">
        <v>42321</v>
      </c>
    </row>
    <row r="42101" spans="1:18" hidden="1" x14ac:dyDescent="0.2">
      <c r="A42101" t="s">
        <v>145273</v>
      </c>
      <c r="B42101" t="s">
        <v>145274</v>
      </c>
      <c r="C42101" t="s">
        <v>145275</v>
      </c>
      <c r="D42101" t="s">
        <v>44074</v>
      </c>
      <c r="E42101">
        <v>90630481</v>
      </c>
      <c r="F42101" t="s">
        <v>18</v>
      </c>
      <c r="G42101" t="s">
        <v>25</v>
      </c>
      <c r="H42101" t="s">
        <v>64</v>
      </c>
      <c r="I42101" t="s">
        <v>65</v>
      </c>
      <c r="J42101" t="s">
        <v>1103</v>
      </c>
      <c r="K42101">
        <v>4</v>
      </c>
      <c r="L42101" s="1">
        <v>36526</v>
      </c>
      <c r="M42101" s="1">
        <v>37165</v>
      </c>
      <c r="N42101" s="1">
        <v>41424</v>
      </c>
      <c r="O42101"/>
      <c r="P42101"/>
      <c r="Q42101"/>
      <c r="R42101"/>
    </row>
    <row r="42102" spans="1:18" x14ac:dyDescent="0.2">
      <c r="A42102" t="s">
        <v>145276</v>
      </c>
      <c r="B42102" t="s">
        <v>145277</v>
      </c>
      <c r="C42102" t="s">
        <v>145278</v>
      </c>
      <c r="D42102" t="s">
        <v>145279</v>
      </c>
      <c r="E42102">
        <v>2250000</v>
      </c>
      <c r="F42102" t="s">
        <v>18</v>
      </c>
      <c r="G42102" t="s">
        <v>128</v>
      </c>
      <c r="H42102" t="s">
        <v>129</v>
      </c>
      <c r="I42102" t="s">
        <v>130</v>
      </c>
      <c r="J42102" t="s">
        <v>130</v>
      </c>
      <c r="K42102">
        <v>2</v>
      </c>
      <c r="L42102" s="1">
        <v>41640</v>
      </c>
      <c r="M42102" s="1">
        <v>41974</v>
      </c>
      <c r="N42102" s="1">
        <v>42320</v>
      </c>
    </row>
    <row r="42103" spans="1:18" hidden="1" x14ac:dyDescent="0.2">
      <c r="A42103" t="s">
        <v>145280</v>
      </c>
      <c r="B42103" t="s">
        <v>145281</v>
      </c>
      <c r="D42103" t="s">
        <v>285</v>
      </c>
      <c r="E42103" t="s">
        <v>43</v>
      </c>
      <c r="F42103" t="s">
        <v>18</v>
      </c>
      <c r="G42103" t="s">
        <v>25</v>
      </c>
      <c r="H42103" t="s">
        <v>644</v>
      </c>
      <c r="I42103" t="s">
        <v>645</v>
      </c>
      <c r="J42103" t="s">
        <v>145282</v>
      </c>
      <c r="K42103">
        <v>1</v>
      </c>
      <c r="L42103" s="1">
        <v>39814</v>
      </c>
      <c r="M42103" s="1">
        <v>40894</v>
      </c>
      <c r="N42103" s="1">
        <v>40894</v>
      </c>
      <c r="O42103"/>
      <c r="P42103"/>
      <c r="Q42103"/>
      <c r="R42103"/>
    </row>
    <row r="42104" spans="1:18" x14ac:dyDescent="0.2">
      <c r="A42104" t="s">
        <v>145283</v>
      </c>
      <c r="B42104" t="s">
        <v>145284</v>
      </c>
      <c r="C42104" t="s">
        <v>145285</v>
      </c>
      <c r="D42104" t="s">
        <v>42</v>
      </c>
      <c r="E42104">
        <v>69000000</v>
      </c>
      <c r="F42104" t="s">
        <v>113</v>
      </c>
      <c r="G42104" t="s">
        <v>25</v>
      </c>
      <c r="H42104" t="s">
        <v>64</v>
      </c>
      <c r="I42104" t="s">
        <v>65</v>
      </c>
      <c r="J42104" t="s">
        <v>984</v>
      </c>
      <c r="K42104">
        <v>6</v>
      </c>
      <c r="L42104" s="1">
        <v>38718</v>
      </c>
      <c r="M42104" s="1">
        <v>38825</v>
      </c>
      <c r="N42104" s="1">
        <v>42012</v>
      </c>
    </row>
    <row r="42105" spans="1:18" hidden="1" x14ac:dyDescent="0.2">
      <c r="A42105" t="s">
        <v>145286</v>
      </c>
      <c r="B42105" t="s">
        <v>145287</v>
      </c>
      <c r="C42105" t="s">
        <v>145288</v>
      </c>
      <c r="D42105" t="s">
        <v>145289</v>
      </c>
      <c r="E42105">
        <v>5000000</v>
      </c>
      <c r="F42105" t="s">
        <v>113</v>
      </c>
      <c r="G42105" t="s">
        <v>25</v>
      </c>
      <c r="H42105" t="s">
        <v>64</v>
      </c>
      <c r="I42105" t="s">
        <v>65</v>
      </c>
      <c r="J42105" t="s">
        <v>1402</v>
      </c>
      <c r="K42105">
        <v>1</v>
      </c>
      <c r="M42105" s="1">
        <v>40160</v>
      </c>
      <c r="N42105" s="1">
        <v>40160</v>
      </c>
      <c r="O42105"/>
      <c r="P42105"/>
      <c r="Q42105"/>
      <c r="R42105"/>
    </row>
    <row r="42106" spans="1:18" hidden="1" x14ac:dyDescent="0.2">
      <c r="A42106" t="s">
        <v>145290</v>
      </c>
      <c r="B42106" t="s">
        <v>145291</v>
      </c>
      <c r="C42106" t="s">
        <v>145292</v>
      </c>
      <c r="D42106" t="s">
        <v>12085</v>
      </c>
      <c r="E42106" t="s">
        <v>43</v>
      </c>
      <c r="F42106" t="s">
        <v>18</v>
      </c>
      <c r="G42106" t="s">
        <v>25</v>
      </c>
      <c r="H42106" t="s">
        <v>1080</v>
      </c>
      <c r="I42106" t="s">
        <v>1081</v>
      </c>
      <c r="J42106" t="s">
        <v>49325</v>
      </c>
      <c r="K42106">
        <v>1</v>
      </c>
      <c r="L42106" s="1">
        <v>41072</v>
      </c>
      <c r="M42106" s="1">
        <v>42020</v>
      </c>
      <c r="N42106" s="1">
        <v>42020</v>
      </c>
      <c r="O42106"/>
      <c r="P42106"/>
      <c r="Q42106"/>
      <c r="R42106"/>
    </row>
    <row r="42107" spans="1:18" hidden="1" x14ac:dyDescent="0.2">
      <c r="A42107" t="s">
        <v>145293</v>
      </c>
      <c r="B42107" t="s">
        <v>145294</v>
      </c>
      <c r="C42107" t="s">
        <v>145295</v>
      </c>
      <c r="D42107" t="s">
        <v>145296</v>
      </c>
      <c r="E42107">
        <v>1370702</v>
      </c>
      <c r="F42107" t="s">
        <v>18</v>
      </c>
      <c r="G42107" t="s">
        <v>406</v>
      </c>
      <c r="H42107">
        <v>40</v>
      </c>
      <c r="I42107" t="s">
        <v>980</v>
      </c>
      <c r="J42107" t="s">
        <v>980</v>
      </c>
      <c r="K42107">
        <v>1</v>
      </c>
      <c r="L42107" s="1">
        <v>41327</v>
      </c>
      <c r="M42107" s="1">
        <v>41827</v>
      </c>
      <c r="N42107" s="1">
        <v>41827</v>
      </c>
      <c r="O42107"/>
      <c r="P42107"/>
      <c r="Q42107"/>
      <c r="R42107"/>
    </row>
    <row r="42108" spans="1:18" hidden="1" x14ac:dyDescent="0.2">
      <c r="A42108" t="s">
        <v>145297</v>
      </c>
      <c r="B42108" t="s">
        <v>145298</v>
      </c>
      <c r="C42108" t="s">
        <v>145299</v>
      </c>
      <c r="D42108" t="s">
        <v>145300</v>
      </c>
      <c r="E42108">
        <v>13820000</v>
      </c>
      <c r="F42108" t="s">
        <v>18</v>
      </c>
      <c r="G42108" t="s">
        <v>552</v>
      </c>
      <c r="H42108">
        <v>59</v>
      </c>
      <c r="I42108" t="s">
        <v>12554</v>
      </c>
      <c r="J42108" t="s">
        <v>12554</v>
      </c>
      <c r="K42108">
        <v>1</v>
      </c>
      <c r="L42108" s="1">
        <v>32874</v>
      </c>
      <c r="M42108" s="1">
        <v>39287</v>
      </c>
      <c r="N42108" s="1">
        <v>39287</v>
      </c>
      <c r="O42108"/>
      <c r="P42108"/>
      <c r="Q42108"/>
      <c r="R42108"/>
    </row>
    <row r="42109" spans="1:18" hidden="1" x14ac:dyDescent="0.2">
      <c r="A42109" t="s">
        <v>145301</v>
      </c>
      <c r="B42109" t="s">
        <v>145302</v>
      </c>
      <c r="C42109" t="s">
        <v>145303</v>
      </c>
      <c r="D42109" t="s">
        <v>128864</v>
      </c>
      <c r="E42109">
        <v>211435</v>
      </c>
      <c r="F42109" t="s">
        <v>18</v>
      </c>
      <c r="G42109" t="s">
        <v>479</v>
      </c>
      <c r="I42109" t="s">
        <v>480</v>
      </c>
      <c r="J42109" t="s">
        <v>480</v>
      </c>
      <c r="K42109">
        <v>2</v>
      </c>
      <c r="L42109" s="1">
        <v>41183</v>
      </c>
      <c r="M42109" s="1">
        <v>41830</v>
      </c>
      <c r="N42109" s="1">
        <v>42095</v>
      </c>
      <c r="O42109"/>
      <c r="P42109"/>
      <c r="Q42109"/>
      <c r="R42109"/>
    </row>
    <row r="42110" spans="1:18" hidden="1" x14ac:dyDescent="0.2">
      <c r="A42110" t="s">
        <v>145304</v>
      </c>
      <c r="B42110" t="s">
        <v>145305</v>
      </c>
      <c r="C42110" t="s">
        <v>145306</v>
      </c>
      <c r="D42110" t="s">
        <v>145307</v>
      </c>
      <c r="E42110" t="s">
        <v>43</v>
      </c>
      <c r="F42110" t="s">
        <v>18</v>
      </c>
      <c r="G42110" t="s">
        <v>51</v>
      </c>
      <c r="I42110" t="s">
        <v>52</v>
      </c>
      <c r="J42110" t="s">
        <v>11223</v>
      </c>
      <c r="K42110">
        <v>10</v>
      </c>
      <c r="M42110" s="1">
        <v>41197</v>
      </c>
      <c r="N42110" s="1">
        <v>42082</v>
      </c>
      <c r="O42110"/>
      <c r="P42110"/>
      <c r="Q42110"/>
      <c r="R42110"/>
    </row>
    <row r="42111" spans="1:18" hidden="1" x14ac:dyDescent="0.2">
      <c r="A42111" t="s">
        <v>145308</v>
      </c>
      <c r="B42111" t="s">
        <v>145309</v>
      </c>
      <c r="C42111" t="s">
        <v>145310</v>
      </c>
      <c r="E42111">
        <v>2508401.8629999999</v>
      </c>
      <c r="F42111" t="s">
        <v>18</v>
      </c>
      <c r="K42111">
        <v>2</v>
      </c>
      <c r="M42111" s="1">
        <v>41759</v>
      </c>
      <c r="N42111" s="1">
        <v>42281</v>
      </c>
      <c r="O42111"/>
      <c r="P42111"/>
      <c r="Q42111"/>
      <c r="R42111"/>
    </row>
    <row r="42112" spans="1:18" hidden="1" x14ac:dyDescent="0.2">
      <c r="A42112" t="s">
        <v>145311</v>
      </c>
      <c r="B42112" t="s">
        <v>145312</v>
      </c>
      <c r="C42112" t="s">
        <v>145313</v>
      </c>
      <c r="D42112" t="s">
        <v>145314</v>
      </c>
      <c r="E42112">
        <v>6055000</v>
      </c>
      <c r="F42112" t="s">
        <v>18</v>
      </c>
      <c r="G42112" t="s">
        <v>25</v>
      </c>
      <c r="H42112" t="s">
        <v>64</v>
      </c>
      <c r="I42112" t="s">
        <v>65</v>
      </c>
      <c r="J42112" t="s">
        <v>4026</v>
      </c>
      <c r="K42112">
        <v>3</v>
      </c>
      <c r="L42112" s="1">
        <v>41426</v>
      </c>
      <c r="M42112" s="1">
        <v>41334</v>
      </c>
      <c r="N42112" s="1">
        <v>42193</v>
      </c>
      <c r="O42112"/>
      <c r="P42112"/>
      <c r="Q42112"/>
      <c r="R42112"/>
    </row>
    <row r="42113" spans="1:18" hidden="1" x14ac:dyDescent="0.2">
      <c r="A42113" t="s">
        <v>145315</v>
      </c>
      <c r="B42113" t="s">
        <v>145316</v>
      </c>
      <c r="C42113" t="s">
        <v>145317</v>
      </c>
      <c r="D42113" t="s">
        <v>36</v>
      </c>
      <c r="E42113" t="s">
        <v>43</v>
      </c>
      <c r="F42113" t="s">
        <v>18</v>
      </c>
      <c r="G42113" t="s">
        <v>25</v>
      </c>
      <c r="H42113" t="s">
        <v>64</v>
      </c>
      <c r="I42113" t="s">
        <v>65</v>
      </c>
      <c r="J42113" t="s">
        <v>271</v>
      </c>
      <c r="K42113">
        <v>1</v>
      </c>
      <c r="L42113" s="1">
        <v>40554</v>
      </c>
      <c r="M42113" s="1">
        <v>41631</v>
      </c>
      <c r="N42113" s="1">
        <v>41631</v>
      </c>
      <c r="O42113"/>
      <c r="P42113"/>
      <c r="Q42113"/>
      <c r="R42113"/>
    </row>
    <row r="42114" spans="1:18" hidden="1" x14ac:dyDescent="0.2">
      <c r="A42114" t="s">
        <v>145318</v>
      </c>
      <c r="B42114" t="s">
        <v>145319</v>
      </c>
      <c r="C42114" t="s">
        <v>145320</v>
      </c>
      <c r="D42114" t="s">
        <v>145321</v>
      </c>
      <c r="E42114">
        <v>19119999</v>
      </c>
      <c r="F42114" t="s">
        <v>113</v>
      </c>
      <c r="G42114" t="s">
        <v>25</v>
      </c>
      <c r="H42114" t="s">
        <v>106</v>
      </c>
      <c r="I42114" t="s">
        <v>107</v>
      </c>
      <c r="J42114" t="s">
        <v>108</v>
      </c>
      <c r="K42114">
        <v>3</v>
      </c>
      <c r="L42114" s="1">
        <v>38169</v>
      </c>
      <c r="M42114" s="1">
        <v>38853</v>
      </c>
      <c r="N42114" s="1">
        <v>39519</v>
      </c>
      <c r="O42114"/>
      <c r="P42114"/>
      <c r="Q42114"/>
      <c r="R42114"/>
    </row>
    <row r="42115" spans="1:18" x14ac:dyDescent="0.2">
      <c r="A42115" t="s">
        <v>145322</v>
      </c>
      <c r="B42115" t="s">
        <v>145323</v>
      </c>
      <c r="C42115" t="s">
        <v>145324</v>
      </c>
      <c r="D42115" t="s">
        <v>145325</v>
      </c>
      <c r="E42115">
        <v>4200000</v>
      </c>
      <c r="F42115" t="s">
        <v>18</v>
      </c>
      <c r="G42115" t="s">
        <v>25</v>
      </c>
      <c r="H42115" t="s">
        <v>64</v>
      </c>
      <c r="I42115" t="s">
        <v>65</v>
      </c>
      <c r="J42115" t="s">
        <v>71</v>
      </c>
      <c r="K42115">
        <v>2</v>
      </c>
      <c r="L42115" s="1">
        <v>40924</v>
      </c>
      <c r="M42115" s="1">
        <v>41423</v>
      </c>
      <c r="N42115" s="1">
        <v>41687</v>
      </c>
    </row>
    <row r="42116" spans="1:18" hidden="1" x14ac:dyDescent="0.2">
      <c r="A42116" t="s">
        <v>145326</v>
      </c>
      <c r="B42116" t="s">
        <v>145327</v>
      </c>
      <c r="C42116" t="s">
        <v>145328</v>
      </c>
      <c r="D42116" t="s">
        <v>145329</v>
      </c>
      <c r="E42116" t="s">
        <v>43</v>
      </c>
      <c r="F42116" t="s">
        <v>18</v>
      </c>
      <c r="G42116" t="s">
        <v>25</v>
      </c>
      <c r="H42116" t="s">
        <v>64</v>
      </c>
      <c r="I42116" t="s">
        <v>11102</v>
      </c>
      <c r="J42116" t="s">
        <v>99102</v>
      </c>
      <c r="K42116">
        <v>1</v>
      </c>
      <c r="L42116" s="1">
        <v>38151</v>
      </c>
      <c r="M42116" s="1">
        <v>41802</v>
      </c>
      <c r="N42116" s="1">
        <v>41802</v>
      </c>
      <c r="O42116"/>
      <c r="P42116"/>
      <c r="Q42116"/>
      <c r="R42116"/>
    </row>
    <row r="42117" spans="1:18" hidden="1" x14ac:dyDescent="0.2">
      <c r="A42117" t="s">
        <v>145330</v>
      </c>
      <c r="B42117" t="s">
        <v>145331</v>
      </c>
      <c r="E42117" t="s">
        <v>43</v>
      </c>
      <c r="F42117" t="s">
        <v>18</v>
      </c>
      <c r="K42117">
        <v>1</v>
      </c>
      <c r="M42117" s="1">
        <v>41773</v>
      </c>
      <c r="N42117" s="1">
        <v>41773</v>
      </c>
      <c r="O42117"/>
      <c r="P42117"/>
      <c r="Q42117"/>
      <c r="R42117"/>
    </row>
    <row r="42118" spans="1:18" hidden="1" x14ac:dyDescent="0.2">
      <c r="A42118" t="s">
        <v>145332</v>
      </c>
      <c r="B42118" t="s">
        <v>145333</v>
      </c>
      <c r="C42118" t="s">
        <v>145334</v>
      </c>
      <c r="D42118" t="s">
        <v>145335</v>
      </c>
      <c r="E42118" t="s">
        <v>43</v>
      </c>
      <c r="F42118" t="s">
        <v>18</v>
      </c>
      <c r="G42118" t="s">
        <v>57</v>
      </c>
      <c r="H42118" t="s">
        <v>58</v>
      </c>
      <c r="I42118" t="s">
        <v>59</v>
      </c>
      <c r="J42118" t="s">
        <v>59</v>
      </c>
      <c r="K42118">
        <v>1</v>
      </c>
      <c r="L42118" s="1">
        <v>41440</v>
      </c>
      <c r="M42118" s="1">
        <v>41660</v>
      </c>
      <c r="N42118" s="1">
        <v>41660</v>
      </c>
      <c r="O42118"/>
      <c r="P42118"/>
      <c r="Q42118"/>
      <c r="R42118"/>
    </row>
    <row r="42119" spans="1:18" hidden="1" x14ac:dyDescent="0.2">
      <c r="A42119" t="s">
        <v>145336</v>
      </c>
      <c r="B42119" t="s">
        <v>145337</v>
      </c>
      <c r="C42119" t="s">
        <v>145338</v>
      </c>
      <c r="D42119" t="s">
        <v>145339</v>
      </c>
      <c r="E42119">
        <v>2174140</v>
      </c>
      <c r="F42119" t="s">
        <v>18</v>
      </c>
      <c r="G42119" t="s">
        <v>25</v>
      </c>
      <c r="H42119" t="s">
        <v>64</v>
      </c>
      <c r="I42119" t="s">
        <v>65</v>
      </c>
      <c r="J42119" t="s">
        <v>271</v>
      </c>
      <c r="K42119">
        <v>7</v>
      </c>
      <c r="L42119" s="1">
        <v>39448</v>
      </c>
      <c r="M42119" s="1">
        <v>40037</v>
      </c>
      <c r="N42119" s="1">
        <v>42164</v>
      </c>
      <c r="O42119"/>
      <c r="P42119"/>
      <c r="Q42119"/>
      <c r="R42119"/>
    </row>
    <row r="42120" spans="1:18" x14ac:dyDescent="0.2">
      <c r="A42120" t="s">
        <v>145340</v>
      </c>
      <c r="B42120" t="s">
        <v>145341</v>
      </c>
      <c r="C42120" t="s">
        <v>145342</v>
      </c>
      <c r="D42120" t="s">
        <v>145343</v>
      </c>
      <c r="E42120">
        <v>56300000</v>
      </c>
      <c r="F42120" t="s">
        <v>689</v>
      </c>
      <c r="G42120" t="s">
        <v>25</v>
      </c>
      <c r="H42120" t="s">
        <v>64</v>
      </c>
      <c r="I42120" t="s">
        <v>65</v>
      </c>
      <c r="J42120" t="s">
        <v>240</v>
      </c>
      <c r="K42120">
        <v>6</v>
      </c>
      <c r="L42120" s="1">
        <v>36526</v>
      </c>
      <c r="M42120" s="1">
        <v>36587</v>
      </c>
      <c r="N42120" s="1">
        <v>40709</v>
      </c>
    </row>
    <row r="42121" spans="1:18" hidden="1" x14ac:dyDescent="0.2">
      <c r="A42121" t="s">
        <v>145344</v>
      </c>
      <c r="B42121" t="s">
        <v>145345</v>
      </c>
      <c r="C42121" t="s">
        <v>145346</v>
      </c>
      <c r="D42121" t="s">
        <v>145347</v>
      </c>
      <c r="E42121" t="s">
        <v>43</v>
      </c>
      <c r="F42121" t="s">
        <v>18</v>
      </c>
      <c r="G42121" t="s">
        <v>8172</v>
      </c>
      <c r="H42121">
        <v>14</v>
      </c>
      <c r="I42121" t="s">
        <v>16971</v>
      </c>
      <c r="J42121" t="s">
        <v>16971</v>
      </c>
      <c r="K42121">
        <v>1</v>
      </c>
      <c r="L42121" s="1">
        <v>42194</v>
      </c>
      <c r="M42121" s="1">
        <v>42200</v>
      </c>
      <c r="N42121" s="1">
        <v>42200</v>
      </c>
      <c r="O42121"/>
      <c r="P42121"/>
      <c r="Q42121"/>
      <c r="R42121"/>
    </row>
    <row r="42122" spans="1:18" x14ac:dyDescent="0.2">
      <c r="A42122" t="s">
        <v>145348</v>
      </c>
      <c r="B42122" t="s">
        <v>145349</v>
      </c>
      <c r="C42122" t="s">
        <v>145350</v>
      </c>
      <c r="D42122" t="s">
        <v>50</v>
      </c>
      <c r="E42122">
        <v>16000000</v>
      </c>
      <c r="F42122" t="s">
        <v>18</v>
      </c>
      <c r="G42122" t="s">
        <v>341</v>
      </c>
      <c r="H42122">
        <v>11</v>
      </c>
      <c r="I42122" t="s">
        <v>497</v>
      </c>
      <c r="J42122" t="s">
        <v>497</v>
      </c>
      <c r="K42122">
        <v>2</v>
      </c>
      <c r="L42122" s="1">
        <v>38261</v>
      </c>
      <c r="M42122" s="1">
        <v>38749</v>
      </c>
      <c r="N42122" s="1">
        <v>39175</v>
      </c>
    </row>
    <row r="42123" spans="1:18" hidden="1" x14ac:dyDescent="0.2">
      <c r="A42123" t="s">
        <v>145351</v>
      </c>
      <c r="B42123" t="s">
        <v>145352</v>
      </c>
      <c r="C42123" t="s">
        <v>145353</v>
      </c>
      <c r="D42123" t="s">
        <v>2326</v>
      </c>
      <c r="E42123" t="s">
        <v>43</v>
      </c>
      <c r="F42123" t="s">
        <v>18</v>
      </c>
      <c r="G42123" t="s">
        <v>57</v>
      </c>
      <c r="H42123" t="s">
        <v>202</v>
      </c>
      <c r="I42123" t="s">
        <v>33077</v>
      </c>
      <c r="J42123" t="s">
        <v>145354</v>
      </c>
      <c r="K42123">
        <v>1</v>
      </c>
      <c r="L42123" s="1">
        <v>41414</v>
      </c>
      <c r="M42123" s="1">
        <v>41946</v>
      </c>
      <c r="N42123" s="1">
        <v>41946</v>
      </c>
      <c r="O42123"/>
      <c r="P42123"/>
      <c r="Q42123"/>
      <c r="R42123"/>
    </row>
    <row r="42124" spans="1:18" hidden="1" x14ac:dyDescent="0.2">
      <c r="A42124" t="s">
        <v>145355</v>
      </c>
      <c r="B42124" t="s">
        <v>145356</v>
      </c>
      <c r="C42124" t="s">
        <v>145357</v>
      </c>
      <c r="D42124" t="s">
        <v>105717</v>
      </c>
      <c r="E42124" t="s">
        <v>43</v>
      </c>
      <c r="F42124" t="s">
        <v>18</v>
      </c>
      <c r="G42124" t="s">
        <v>458</v>
      </c>
      <c r="H42124">
        <v>48</v>
      </c>
      <c r="I42124" t="s">
        <v>459</v>
      </c>
      <c r="J42124" t="s">
        <v>459</v>
      </c>
      <c r="K42124">
        <v>1</v>
      </c>
      <c r="L42124" s="1">
        <v>41030</v>
      </c>
      <c r="M42124" s="1">
        <v>41030</v>
      </c>
      <c r="N42124" s="1">
        <v>41030</v>
      </c>
      <c r="O42124"/>
      <c r="P42124"/>
      <c r="Q42124"/>
      <c r="R42124"/>
    </row>
    <row r="42125" spans="1:18" hidden="1" x14ac:dyDescent="0.2">
      <c r="A42125" t="s">
        <v>145358</v>
      </c>
      <c r="B42125" t="s">
        <v>145359</v>
      </c>
      <c r="C42125" t="s">
        <v>145360</v>
      </c>
      <c r="D42125" t="s">
        <v>145361</v>
      </c>
      <c r="E42125">
        <v>144702</v>
      </c>
      <c r="F42125" t="s">
        <v>18</v>
      </c>
      <c r="G42125" t="s">
        <v>128</v>
      </c>
      <c r="H42125" t="s">
        <v>3243</v>
      </c>
      <c r="I42125" t="s">
        <v>3244</v>
      </c>
      <c r="J42125" t="s">
        <v>3244</v>
      </c>
      <c r="K42125">
        <v>1</v>
      </c>
      <c r="M42125" s="1">
        <v>41935</v>
      </c>
      <c r="N42125" s="1">
        <v>41935</v>
      </c>
      <c r="O42125"/>
      <c r="P42125"/>
      <c r="Q42125"/>
      <c r="R42125"/>
    </row>
    <row r="42126" spans="1:18" hidden="1" x14ac:dyDescent="0.2">
      <c r="A42126" t="s">
        <v>145362</v>
      </c>
      <c r="B42126" t="s">
        <v>145363</v>
      </c>
      <c r="C42126" t="s">
        <v>145364</v>
      </c>
      <c r="D42126" t="s">
        <v>145365</v>
      </c>
      <c r="E42126">
        <v>1327789</v>
      </c>
      <c r="F42126" t="s">
        <v>18</v>
      </c>
      <c r="G42126" t="s">
        <v>25</v>
      </c>
      <c r="H42126" t="s">
        <v>158</v>
      </c>
      <c r="I42126" t="s">
        <v>244</v>
      </c>
      <c r="J42126" t="s">
        <v>2616</v>
      </c>
      <c r="K42126">
        <v>1</v>
      </c>
      <c r="L42126" s="1">
        <v>39083</v>
      </c>
      <c r="M42126" s="1">
        <v>40478</v>
      </c>
      <c r="N42126" s="1">
        <v>40478</v>
      </c>
      <c r="O42126"/>
      <c r="P42126"/>
      <c r="Q42126"/>
      <c r="R42126"/>
    </row>
    <row r="42127" spans="1:18" hidden="1" x14ac:dyDescent="0.2">
      <c r="A42127" t="s">
        <v>145366</v>
      </c>
      <c r="B42127" t="s">
        <v>145367</v>
      </c>
      <c r="C42127" t="s">
        <v>145368</v>
      </c>
      <c r="D42127" t="s">
        <v>70</v>
      </c>
      <c r="E42127">
        <v>1210000</v>
      </c>
      <c r="F42127" t="s">
        <v>207</v>
      </c>
      <c r="G42127" t="s">
        <v>25</v>
      </c>
      <c r="H42127" t="s">
        <v>106</v>
      </c>
      <c r="I42127" t="s">
        <v>107</v>
      </c>
      <c r="J42127" t="s">
        <v>108</v>
      </c>
      <c r="K42127">
        <v>2</v>
      </c>
      <c r="M42127" s="1">
        <v>40647</v>
      </c>
      <c r="N42127" s="1">
        <v>40905</v>
      </c>
      <c r="O42127"/>
      <c r="P42127"/>
      <c r="Q42127"/>
      <c r="R42127"/>
    </row>
    <row r="42128" spans="1:18" x14ac:dyDescent="0.2">
      <c r="A42128" t="s">
        <v>145369</v>
      </c>
      <c r="B42128" t="s">
        <v>145370</v>
      </c>
      <c r="C42128" t="s">
        <v>145371</v>
      </c>
      <c r="D42128" t="s">
        <v>75</v>
      </c>
      <c r="E42128">
        <v>100000000</v>
      </c>
      <c r="F42128" t="s">
        <v>689</v>
      </c>
      <c r="G42128" t="s">
        <v>25</v>
      </c>
      <c r="H42128" t="s">
        <v>3993</v>
      </c>
      <c r="I42128" t="s">
        <v>3994</v>
      </c>
      <c r="J42128" t="s">
        <v>3995</v>
      </c>
      <c r="K42128">
        <v>1</v>
      </c>
      <c r="L42128" s="1">
        <v>29587</v>
      </c>
      <c r="M42128" s="1">
        <v>41806</v>
      </c>
      <c r="N42128" s="1">
        <v>41806</v>
      </c>
    </row>
    <row r="42129" spans="1:18" hidden="1" x14ac:dyDescent="0.2">
      <c r="A42129" t="s">
        <v>145372</v>
      </c>
      <c r="B42129" t="s">
        <v>145373</v>
      </c>
      <c r="D42129" t="s">
        <v>2326</v>
      </c>
      <c r="E42129" t="s">
        <v>43</v>
      </c>
      <c r="F42129" t="s">
        <v>18</v>
      </c>
      <c r="G42129" t="s">
        <v>25</v>
      </c>
      <c r="H42129" t="s">
        <v>286</v>
      </c>
      <c r="I42129" t="s">
        <v>578</v>
      </c>
      <c r="J42129" t="s">
        <v>578</v>
      </c>
      <c r="K42129">
        <v>1</v>
      </c>
      <c r="L42129" s="1">
        <v>42165</v>
      </c>
      <c r="M42129" s="1">
        <v>42195</v>
      </c>
      <c r="N42129" s="1">
        <v>42195</v>
      </c>
      <c r="O42129"/>
      <c r="P42129"/>
      <c r="Q42129"/>
      <c r="R42129"/>
    </row>
    <row r="42130" spans="1:18" hidden="1" x14ac:dyDescent="0.2">
      <c r="A42130" t="s">
        <v>145374</v>
      </c>
      <c r="B42130" t="s">
        <v>145375</v>
      </c>
      <c r="C42130" t="s">
        <v>145376</v>
      </c>
      <c r="E42130" t="s">
        <v>43</v>
      </c>
      <c r="F42130" t="s">
        <v>18</v>
      </c>
      <c r="G42130" t="s">
        <v>222</v>
      </c>
      <c r="H42130">
        <v>2</v>
      </c>
      <c r="I42130" t="s">
        <v>223</v>
      </c>
      <c r="J42130" t="s">
        <v>223</v>
      </c>
      <c r="K42130">
        <v>1</v>
      </c>
      <c r="L42130" s="1">
        <v>35431</v>
      </c>
      <c r="M42130" s="1">
        <v>42229</v>
      </c>
      <c r="N42130" s="1">
        <v>42229</v>
      </c>
      <c r="O42130"/>
      <c r="P42130"/>
      <c r="Q42130"/>
      <c r="R42130"/>
    </row>
    <row r="42131" spans="1:18" hidden="1" x14ac:dyDescent="0.2">
      <c r="A42131" t="s">
        <v>145377</v>
      </c>
      <c r="B42131" t="s">
        <v>145378</v>
      </c>
      <c r="C42131" t="s">
        <v>145379</v>
      </c>
      <c r="D42131" t="s">
        <v>50</v>
      </c>
      <c r="E42131" t="s">
        <v>43</v>
      </c>
      <c r="F42131" t="s">
        <v>18</v>
      </c>
      <c r="G42131" t="s">
        <v>25</v>
      </c>
      <c r="H42131" t="s">
        <v>64</v>
      </c>
      <c r="I42131" t="s">
        <v>65</v>
      </c>
      <c r="J42131" t="s">
        <v>606</v>
      </c>
      <c r="K42131">
        <v>1</v>
      </c>
      <c r="L42131" s="1">
        <v>40544</v>
      </c>
      <c r="M42131" s="1">
        <v>40862</v>
      </c>
      <c r="N42131" s="1">
        <v>40862</v>
      </c>
      <c r="O42131"/>
      <c r="P42131"/>
      <c r="Q42131"/>
      <c r="R42131"/>
    </row>
    <row r="42132" spans="1:18" hidden="1" x14ac:dyDescent="0.2">
      <c r="A42132" t="s">
        <v>145380</v>
      </c>
      <c r="B42132" t="s">
        <v>145381</v>
      </c>
      <c r="C42132" t="s">
        <v>145382</v>
      </c>
      <c r="D42132" t="s">
        <v>14494</v>
      </c>
      <c r="E42132">
        <v>8770048</v>
      </c>
      <c r="F42132" t="s">
        <v>18</v>
      </c>
      <c r="G42132" t="s">
        <v>25</v>
      </c>
      <c r="H42132" t="s">
        <v>44</v>
      </c>
      <c r="I42132" t="s">
        <v>282</v>
      </c>
      <c r="J42132" t="s">
        <v>282</v>
      </c>
      <c r="K42132">
        <v>3</v>
      </c>
      <c r="L42132" s="1">
        <v>41153</v>
      </c>
      <c r="M42132" s="1">
        <v>41395</v>
      </c>
      <c r="N42132" s="1">
        <v>42066</v>
      </c>
      <c r="O42132"/>
      <c r="P42132"/>
      <c r="Q42132"/>
      <c r="R42132"/>
    </row>
    <row r="42133" spans="1:18" x14ac:dyDescent="0.2">
      <c r="A42133" t="s">
        <v>145383</v>
      </c>
      <c r="B42133" t="s">
        <v>145384</v>
      </c>
      <c r="C42133" t="s">
        <v>145385</v>
      </c>
      <c r="D42133" t="s">
        <v>15631</v>
      </c>
      <c r="E42133">
        <v>200000</v>
      </c>
      <c r="F42133" t="s">
        <v>18</v>
      </c>
      <c r="G42133" t="s">
        <v>25</v>
      </c>
      <c r="H42133" t="s">
        <v>64</v>
      </c>
      <c r="I42133" t="s">
        <v>65</v>
      </c>
      <c r="J42133" t="s">
        <v>71</v>
      </c>
      <c r="K42133">
        <v>1</v>
      </c>
      <c r="L42133" s="1">
        <v>41712</v>
      </c>
      <c r="M42133" s="1">
        <v>42019</v>
      </c>
      <c r="N42133" s="1">
        <v>42019</v>
      </c>
    </row>
    <row r="42134" spans="1:18" hidden="1" x14ac:dyDescent="0.2">
      <c r="A42134" t="s">
        <v>145386</v>
      </c>
      <c r="B42134" t="s">
        <v>145384</v>
      </c>
      <c r="E42134" t="s">
        <v>43</v>
      </c>
      <c r="F42134" t="s">
        <v>18</v>
      </c>
      <c r="K42134">
        <v>1</v>
      </c>
      <c r="M42134" s="1">
        <v>42019</v>
      </c>
      <c r="N42134" s="1">
        <v>42019</v>
      </c>
      <c r="O42134"/>
      <c r="P42134"/>
      <c r="Q42134"/>
      <c r="R42134"/>
    </row>
    <row r="42135" spans="1:18" x14ac:dyDescent="0.2">
      <c r="A42135" t="s">
        <v>145387</v>
      </c>
      <c r="B42135" t="s">
        <v>145388</v>
      </c>
      <c r="C42135" t="s">
        <v>145389</v>
      </c>
      <c r="D42135" t="s">
        <v>1450</v>
      </c>
      <c r="E42135">
        <v>500000</v>
      </c>
      <c r="F42135" t="s">
        <v>18</v>
      </c>
      <c r="G42135" t="s">
        <v>25</v>
      </c>
      <c r="H42135" t="s">
        <v>64</v>
      </c>
      <c r="I42135" t="s">
        <v>65</v>
      </c>
      <c r="J42135" t="s">
        <v>71</v>
      </c>
      <c r="K42135">
        <v>1</v>
      </c>
      <c r="L42135" s="1">
        <v>41275</v>
      </c>
      <c r="M42135" s="1">
        <v>42148</v>
      </c>
      <c r="N42135" s="1">
        <v>42148</v>
      </c>
    </row>
    <row r="42136" spans="1:18" x14ac:dyDescent="0.2">
      <c r="A42136" t="s">
        <v>145390</v>
      </c>
      <c r="B42136" t="s">
        <v>145391</v>
      </c>
      <c r="C42136" t="s">
        <v>145392</v>
      </c>
      <c r="D42136" t="s">
        <v>25961</v>
      </c>
      <c r="E42136">
        <v>7000000</v>
      </c>
      <c r="F42136" t="s">
        <v>18</v>
      </c>
      <c r="G42136" t="s">
        <v>25</v>
      </c>
      <c r="H42136" t="s">
        <v>1234</v>
      </c>
      <c r="I42136" t="s">
        <v>1235</v>
      </c>
      <c r="J42136" t="s">
        <v>6206</v>
      </c>
      <c r="K42136">
        <v>1</v>
      </c>
      <c r="L42136" s="1">
        <v>37987</v>
      </c>
      <c r="M42136" s="1">
        <v>39277</v>
      </c>
      <c r="N42136" s="1">
        <v>39277</v>
      </c>
    </row>
    <row r="42137" spans="1:18" hidden="1" x14ac:dyDescent="0.2">
      <c r="A42137" t="s">
        <v>145393</v>
      </c>
      <c r="B42137" t="s">
        <v>145394</v>
      </c>
      <c r="C42137" t="s">
        <v>145395</v>
      </c>
      <c r="D42137" t="s">
        <v>1247</v>
      </c>
      <c r="E42137">
        <v>4933640</v>
      </c>
      <c r="F42137" t="s">
        <v>18</v>
      </c>
      <c r="G42137" t="s">
        <v>25</v>
      </c>
      <c r="H42137" t="s">
        <v>158</v>
      </c>
      <c r="I42137" t="s">
        <v>244</v>
      </c>
      <c r="J42137" t="s">
        <v>6421</v>
      </c>
      <c r="K42137">
        <v>2</v>
      </c>
      <c r="M42137" s="1">
        <v>41089</v>
      </c>
      <c r="N42137" s="1">
        <v>41107</v>
      </c>
      <c r="O42137"/>
      <c r="P42137"/>
      <c r="Q42137"/>
      <c r="R42137"/>
    </row>
    <row r="42138" spans="1:18" x14ac:dyDescent="0.2">
      <c r="A42138" t="s">
        <v>145396</v>
      </c>
      <c r="B42138" t="s">
        <v>145397</v>
      </c>
      <c r="C42138" t="s">
        <v>145398</v>
      </c>
      <c r="D42138" t="s">
        <v>28657</v>
      </c>
      <c r="E42138">
        <v>6500000</v>
      </c>
      <c r="F42138" t="s">
        <v>18</v>
      </c>
      <c r="G42138" t="s">
        <v>699</v>
      </c>
      <c r="H42138">
        <v>2</v>
      </c>
      <c r="I42138" t="s">
        <v>700</v>
      </c>
      <c r="J42138" t="s">
        <v>109858</v>
      </c>
      <c r="K42138">
        <v>1</v>
      </c>
      <c r="L42138" s="1">
        <v>38384</v>
      </c>
      <c r="M42138" s="1">
        <v>41700</v>
      </c>
      <c r="N42138" s="1">
        <v>41700</v>
      </c>
    </row>
    <row r="42139" spans="1:18" x14ac:dyDescent="0.2">
      <c r="A42139" t="s">
        <v>145399</v>
      </c>
      <c r="B42139" t="s">
        <v>145400</v>
      </c>
      <c r="C42139" t="s">
        <v>145401</v>
      </c>
      <c r="D42139" t="s">
        <v>264</v>
      </c>
      <c r="E42139">
        <v>10000000</v>
      </c>
      <c r="F42139" t="s">
        <v>113</v>
      </c>
      <c r="G42139" t="s">
        <v>25</v>
      </c>
      <c r="H42139" t="s">
        <v>158</v>
      </c>
      <c r="I42139" t="s">
        <v>244</v>
      </c>
      <c r="J42139" t="s">
        <v>14023</v>
      </c>
      <c r="K42139">
        <v>1</v>
      </c>
      <c r="L42139" s="1">
        <v>36161</v>
      </c>
      <c r="M42139" s="1">
        <v>38642</v>
      </c>
      <c r="N42139" s="1">
        <v>38642</v>
      </c>
    </row>
    <row r="42140" spans="1:18" hidden="1" x14ac:dyDescent="0.2">
      <c r="A42140" t="s">
        <v>145402</v>
      </c>
      <c r="B42140" t="s">
        <v>145403</v>
      </c>
      <c r="C42140" t="s">
        <v>145404</v>
      </c>
      <c r="E42140" t="s">
        <v>43</v>
      </c>
      <c r="F42140" t="s">
        <v>207</v>
      </c>
      <c r="K42140">
        <v>1</v>
      </c>
      <c r="L42140" s="1">
        <v>41640</v>
      </c>
      <c r="M42140" s="1">
        <v>42064</v>
      </c>
      <c r="N42140" s="1">
        <v>42064</v>
      </c>
      <c r="O42140"/>
      <c r="P42140"/>
      <c r="Q42140"/>
      <c r="R42140"/>
    </row>
    <row r="42141" spans="1:18" x14ac:dyDescent="0.2">
      <c r="A42141" t="s">
        <v>145405</v>
      </c>
      <c r="B42141" t="s">
        <v>145406</v>
      </c>
      <c r="C42141" t="s">
        <v>145407</v>
      </c>
      <c r="D42141" t="s">
        <v>5138</v>
      </c>
      <c r="E42141">
        <v>50000</v>
      </c>
      <c r="F42141" t="s">
        <v>18</v>
      </c>
      <c r="G42141" t="s">
        <v>2271</v>
      </c>
      <c r="H42141">
        <v>17</v>
      </c>
      <c r="I42141" t="s">
        <v>22664</v>
      </c>
      <c r="J42141" t="s">
        <v>22665</v>
      </c>
      <c r="K42141">
        <v>1</v>
      </c>
      <c r="L42141" s="1">
        <v>39326</v>
      </c>
      <c r="M42141" s="1">
        <v>39873</v>
      </c>
      <c r="N42141" s="1">
        <v>39873</v>
      </c>
    </row>
    <row r="42142" spans="1:18" x14ac:dyDescent="0.2">
      <c r="A42142" t="s">
        <v>145408</v>
      </c>
      <c r="B42142" t="s">
        <v>145409</v>
      </c>
      <c r="C42142" t="s">
        <v>145410</v>
      </c>
      <c r="D42142" t="s">
        <v>145411</v>
      </c>
      <c r="E42142">
        <v>5600000</v>
      </c>
      <c r="F42142" t="s">
        <v>18</v>
      </c>
      <c r="G42142" t="s">
        <v>25</v>
      </c>
      <c r="H42142" t="s">
        <v>158</v>
      </c>
      <c r="I42142" t="s">
        <v>244</v>
      </c>
      <c r="J42142" t="s">
        <v>327</v>
      </c>
      <c r="K42142">
        <v>3</v>
      </c>
      <c r="L42142" s="1">
        <v>38718</v>
      </c>
      <c r="M42142" s="1">
        <v>38718</v>
      </c>
      <c r="N42142" s="1">
        <v>41047</v>
      </c>
    </row>
    <row r="42143" spans="1:18" hidden="1" x14ac:dyDescent="0.2">
      <c r="A42143" t="s">
        <v>145412</v>
      </c>
      <c r="B42143" t="s">
        <v>145413</v>
      </c>
      <c r="C42143" t="s">
        <v>145414</v>
      </c>
      <c r="D42143" t="s">
        <v>145415</v>
      </c>
      <c r="E42143">
        <v>6472500</v>
      </c>
      <c r="F42143" t="s">
        <v>18</v>
      </c>
      <c r="G42143" t="s">
        <v>25</v>
      </c>
      <c r="H42143" t="s">
        <v>64</v>
      </c>
      <c r="I42143" t="s">
        <v>95</v>
      </c>
      <c r="J42143" t="s">
        <v>376</v>
      </c>
      <c r="K42143">
        <v>5</v>
      </c>
      <c r="L42143" s="1">
        <v>41275</v>
      </c>
      <c r="M42143" s="1">
        <v>40605</v>
      </c>
      <c r="N42143" s="1">
        <v>42320</v>
      </c>
      <c r="O42143"/>
      <c r="P42143"/>
      <c r="Q42143"/>
      <c r="R42143"/>
    </row>
    <row r="42144" spans="1:18" x14ac:dyDescent="0.2">
      <c r="A42144" t="s">
        <v>145416</v>
      </c>
      <c r="B42144" t="s">
        <v>145417</v>
      </c>
      <c r="C42144" t="s">
        <v>145418</v>
      </c>
      <c r="D42144" t="s">
        <v>145419</v>
      </c>
      <c r="E42144">
        <v>300000</v>
      </c>
      <c r="F42144" t="s">
        <v>18</v>
      </c>
      <c r="G42144" t="s">
        <v>57</v>
      </c>
      <c r="H42144" t="s">
        <v>202</v>
      </c>
      <c r="I42144" t="s">
        <v>203</v>
      </c>
      <c r="J42144" t="s">
        <v>203</v>
      </c>
      <c r="K42144">
        <v>1</v>
      </c>
      <c r="L42144" s="1">
        <v>40360</v>
      </c>
      <c r="M42144" s="1">
        <v>40513</v>
      </c>
      <c r="N42144" s="1">
        <v>40513</v>
      </c>
    </row>
    <row r="42145" spans="1:18" hidden="1" x14ac:dyDescent="0.2">
      <c r="A42145" t="s">
        <v>145420</v>
      </c>
      <c r="B42145" t="s">
        <v>145421</v>
      </c>
      <c r="C42145" t="s">
        <v>145422</v>
      </c>
      <c r="D42145" t="s">
        <v>50587</v>
      </c>
      <c r="E42145">
        <v>1384396</v>
      </c>
      <c r="F42145" t="s">
        <v>18</v>
      </c>
      <c r="G42145" t="s">
        <v>25</v>
      </c>
      <c r="H42145" t="s">
        <v>99</v>
      </c>
      <c r="I42145" t="s">
        <v>100</v>
      </c>
      <c r="J42145" t="s">
        <v>33901</v>
      </c>
      <c r="K42145">
        <v>3</v>
      </c>
      <c r="L42145" s="1">
        <v>40909</v>
      </c>
      <c r="M42145" s="1">
        <v>41076</v>
      </c>
      <c r="N42145" s="1">
        <v>41400</v>
      </c>
      <c r="O42145"/>
      <c r="P42145"/>
      <c r="Q42145"/>
      <c r="R42145"/>
    </row>
    <row r="42146" spans="1:18" hidden="1" x14ac:dyDescent="0.2">
      <c r="A42146" t="s">
        <v>145423</v>
      </c>
      <c r="B42146" t="s">
        <v>145424</v>
      </c>
      <c r="C42146" t="s">
        <v>145425</v>
      </c>
      <c r="D42146" t="s">
        <v>35615</v>
      </c>
      <c r="E42146">
        <v>7000000</v>
      </c>
      <c r="F42146" t="s">
        <v>18</v>
      </c>
      <c r="K42146">
        <v>1</v>
      </c>
      <c r="M42146" s="1">
        <v>37774</v>
      </c>
      <c r="N42146" s="1">
        <v>37774</v>
      </c>
      <c r="O42146"/>
      <c r="P42146"/>
      <c r="Q42146"/>
      <c r="R42146"/>
    </row>
    <row r="42147" spans="1:18" x14ac:dyDescent="0.2">
      <c r="A42147" t="s">
        <v>145426</v>
      </c>
      <c r="B42147" t="s">
        <v>145427</v>
      </c>
      <c r="C42147" t="s">
        <v>145428</v>
      </c>
      <c r="D42147" t="s">
        <v>42</v>
      </c>
      <c r="E42147">
        <v>38000000</v>
      </c>
      <c r="F42147" t="s">
        <v>18</v>
      </c>
      <c r="G42147" t="s">
        <v>25</v>
      </c>
      <c r="H42147" t="s">
        <v>64</v>
      </c>
      <c r="I42147" t="s">
        <v>65</v>
      </c>
      <c r="J42147" t="s">
        <v>984</v>
      </c>
      <c r="K42147">
        <v>3</v>
      </c>
      <c r="L42147" s="1">
        <v>38718</v>
      </c>
      <c r="M42147" s="1">
        <v>39477</v>
      </c>
      <c r="N42147" s="1">
        <v>40234</v>
      </c>
    </row>
    <row r="42148" spans="1:18" hidden="1" x14ac:dyDescent="0.2">
      <c r="A42148" t="s">
        <v>145429</v>
      </c>
      <c r="B42148" t="s">
        <v>145430</v>
      </c>
      <c r="C42148" t="s">
        <v>145431</v>
      </c>
      <c r="D42148" t="s">
        <v>1903</v>
      </c>
      <c r="E42148">
        <v>1633289</v>
      </c>
      <c r="F42148" t="s">
        <v>18</v>
      </c>
      <c r="K42148">
        <v>4</v>
      </c>
      <c r="M42148" s="1">
        <v>41571</v>
      </c>
      <c r="N42148" s="1">
        <v>41942</v>
      </c>
      <c r="O42148"/>
      <c r="P42148"/>
      <c r="Q42148"/>
      <c r="R42148"/>
    </row>
    <row r="42149" spans="1:18" hidden="1" x14ac:dyDescent="0.2">
      <c r="A42149" t="s">
        <v>145432</v>
      </c>
      <c r="B42149" t="s">
        <v>145433</v>
      </c>
      <c r="C42149" t="s">
        <v>145434</v>
      </c>
      <c r="D42149" t="s">
        <v>145435</v>
      </c>
      <c r="E42149">
        <v>6697315</v>
      </c>
      <c r="F42149" t="s">
        <v>18</v>
      </c>
      <c r="G42149" t="s">
        <v>25</v>
      </c>
      <c r="H42149" t="s">
        <v>106</v>
      </c>
      <c r="I42149" t="s">
        <v>107</v>
      </c>
      <c r="J42149" t="s">
        <v>108</v>
      </c>
      <c r="K42149">
        <v>5</v>
      </c>
      <c r="L42149" s="1">
        <v>41365</v>
      </c>
      <c r="M42149" s="1">
        <v>41392</v>
      </c>
      <c r="N42149" s="1">
        <v>42187</v>
      </c>
      <c r="O42149"/>
      <c r="P42149"/>
      <c r="Q42149"/>
      <c r="R42149"/>
    </row>
    <row r="42150" spans="1:18" x14ac:dyDescent="0.2">
      <c r="A42150" t="s">
        <v>145436</v>
      </c>
      <c r="B42150" t="s">
        <v>145437</v>
      </c>
      <c r="C42150" t="s">
        <v>145438</v>
      </c>
      <c r="D42150" t="s">
        <v>42</v>
      </c>
      <c r="E42150">
        <v>1300000</v>
      </c>
      <c r="F42150" t="s">
        <v>18</v>
      </c>
      <c r="K42150">
        <v>1</v>
      </c>
      <c r="L42150" s="1">
        <v>42005</v>
      </c>
      <c r="M42150" s="1">
        <v>42262</v>
      </c>
      <c r="N42150" s="1">
        <v>42262</v>
      </c>
    </row>
    <row r="42151" spans="1:18" hidden="1" x14ac:dyDescent="0.2">
      <c r="A42151" t="s">
        <v>145439</v>
      </c>
      <c r="B42151" t="s">
        <v>145440</v>
      </c>
      <c r="C42151" t="s">
        <v>145441</v>
      </c>
      <c r="D42151" t="s">
        <v>42</v>
      </c>
      <c r="E42151" t="s">
        <v>43</v>
      </c>
      <c r="F42151" t="s">
        <v>113</v>
      </c>
      <c r="G42151" t="s">
        <v>25</v>
      </c>
      <c r="H42151" t="s">
        <v>1330</v>
      </c>
      <c r="I42151" t="s">
        <v>1331</v>
      </c>
      <c r="J42151" t="s">
        <v>1331</v>
      </c>
      <c r="K42151">
        <v>1</v>
      </c>
      <c r="M42151" s="1">
        <v>40262</v>
      </c>
      <c r="N42151" s="1">
        <v>40262</v>
      </c>
      <c r="O42151"/>
      <c r="P42151"/>
      <c r="Q42151"/>
      <c r="R42151"/>
    </row>
    <row r="42152" spans="1:18" hidden="1" x14ac:dyDescent="0.2">
      <c r="A42152" t="s">
        <v>145442</v>
      </c>
      <c r="B42152" t="s">
        <v>145443</v>
      </c>
      <c r="C42152" t="s">
        <v>145444</v>
      </c>
      <c r="D42152" t="s">
        <v>56</v>
      </c>
      <c r="E42152">
        <v>75000000</v>
      </c>
      <c r="F42152" t="s">
        <v>18</v>
      </c>
      <c r="G42152" t="s">
        <v>25</v>
      </c>
      <c r="H42152" t="s">
        <v>99</v>
      </c>
      <c r="I42152" t="s">
        <v>100</v>
      </c>
      <c r="J42152" t="s">
        <v>25451</v>
      </c>
      <c r="K42152">
        <v>2</v>
      </c>
      <c r="M42152" s="1">
        <v>40547</v>
      </c>
      <c r="N42152" s="1">
        <v>41744</v>
      </c>
      <c r="O42152"/>
      <c r="P42152"/>
      <c r="Q42152"/>
      <c r="R42152"/>
    </row>
    <row r="42153" spans="1:18" hidden="1" x14ac:dyDescent="0.2">
      <c r="A42153" t="s">
        <v>145445</v>
      </c>
      <c r="B42153" t="s">
        <v>145446</v>
      </c>
      <c r="D42153" t="s">
        <v>145447</v>
      </c>
      <c r="E42153" t="s">
        <v>43</v>
      </c>
      <c r="F42153" t="s">
        <v>18</v>
      </c>
      <c r="K42153">
        <v>1</v>
      </c>
      <c r="M42153" s="1">
        <v>41499</v>
      </c>
      <c r="N42153" s="1">
        <v>41499</v>
      </c>
      <c r="O42153"/>
      <c r="P42153"/>
      <c r="Q42153"/>
      <c r="R42153"/>
    </row>
    <row r="42154" spans="1:18" x14ac:dyDescent="0.2">
      <c r="A42154" t="s">
        <v>145448</v>
      </c>
      <c r="B42154" t="s">
        <v>145449</v>
      </c>
      <c r="C42154" t="s">
        <v>145450</v>
      </c>
      <c r="D42154" t="s">
        <v>145451</v>
      </c>
      <c r="E42154">
        <v>120000</v>
      </c>
      <c r="F42154" t="s">
        <v>18</v>
      </c>
      <c r="G42154" t="s">
        <v>25</v>
      </c>
      <c r="H42154" t="s">
        <v>208</v>
      </c>
      <c r="I42154" t="s">
        <v>843</v>
      </c>
      <c r="J42154" t="s">
        <v>844</v>
      </c>
      <c r="K42154">
        <v>2</v>
      </c>
      <c r="L42154" s="1">
        <v>41395</v>
      </c>
      <c r="M42154" s="1">
        <v>41521</v>
      </c>
      <c r="N42154" s="1">
        <v>41676</v>
      </c>
    </row>
    <row r="42155" spans="1:18" hidden="1" x14ac:dyDescent="0.2">
      <c r="A42155" t="s">
        <v>145452</v>
      </c>
      <c r="B42155" t="s">
        <v>145453</v>
      </c>
      <c r="C42155" t="s">
        <v>145454</v>
      </c>
      <c r="D42155" t="s">
        <v>145455</v>
      </c>
      <c r="E42155">
        <v>8063806</v>
      </c>
      <c r="F42155" t="s">
        <v>18</v>
      </c>
      <c r="G42155" t="s">
        <v>25</v>
      </c>
      <c r="H42155" t="s">
        <v>1011</v>
      </c>
      <c r="I42155" t="s">
        <v>1035</v>
      </c>
      <c r="J42155" t="s">
        <v>1035</v>
      </c>
      <c r="K42155">
        <v>3</v>
      </c>
      <c r="L42155" s="1">
        <v>39083</v>
      </c>
      <c r="M42155" s="1">
        <v>40280</v>
      </c>
      <c r="N42155" s="1">
        <v>41445</v>
      </c>
      <c r="O42155"/>
      <c r="P42155"/>
      <c r="Q42155"/>
      <c r="R42155"/>
    </row>
    <row r="42156" spans="1:18" x14ac:dyDescent="0.2">
      <c r="A42156" t="s">
        <v>145456</v>
      </c>
      <c r="B42156" t="s">
        <v>145457</v>
      </c>
      <c r="C42156" t="s">
        <v>145458</v>
      </c>
      <c r="D42156" t="s">
        <v>145459</v>
      </c>
      <c r="E42156">
        <v>16000000</v>
      </c>
      <c r="F42156" t="s">
        <v>18</v>
      </c>
      <c r="G42156" t="s">
        <v>25</v>
      </c>
      <c r="H42156" t="s">
        <v>158</v>
      </c>
      <c r="I42156" t="s">
        <v>244</v>
      </c>
      <c r="J42156" t="s">
        <v>244</v>
      </c>
      <c r="K42156">
        <v>4</v>
      </c>
      <c r="L42156" s="1">
        <v>40909</v>
      </c>
      <c r="M42156" s="1">
        <v>41334</v>
      </c>
      <c r="N42156" s="1">
        <v>42220</v>
      </c>
    </row>
    <row r="42157" spans="1:18" x14ac:dyDescent="0.2">
      <c r="A42157" t="s">
        <v>145460</v>
      </c>
      <c r="B42157" t="s">
        <v>145461</v>
      </c>
      <c r="C42157" t="s">
        <v>145462</v>
      </c>
      <c r="D42157" t="s">
        <v>145463</v>
      </c>
      <c r="E42157">
        <v>900000</v>
      </c>
      <c r="F42157" t="s">
        <v>18</v>
      </c>
      <c r="G42157" t="s">
        <v>25</v>
      </c>
      <c r="H42157" t="s">
        <v>64</v>
      </c>
      <c r="I42157" t="s">
        <v>65</v>
      </c>
      <c r="J42157" t="s">
        <v>71</v>
      </c>
      <c r="K42157">
        <v>1</v>
      </c>
      <c r="L42157" s="1">
        <v>40299</v>
      </c>
      <c r="M42157" s="1">
        <v>41244</v>
      </c>
      <c r="N42157" s="1">
        <v>41244</v>
      </c>
    </row>
    <row r="42158" spans="1:18" x14ac:dyDescent="0.2">
      <c r="A42158" t="s">
        <v>145464</v>
      </c>
      <c r="B42158" t="s">
        <v>145465</v>
      </c>
      <c r="C42158" t="s">
        <v>145466</v>
      </c>
      <c r="D42158" t="s">
        <v>766</v>
      </c>
      <c r="E42158">
        <v>26500000</v>
      </c>
      <c r="F42158" t="s">
        <v>113</v>
      </c>
      <c r="G42158" t="s">
        <v>699</v>
      </c>
      <c r="H42158">
        <v>2</v>
      </c>
      <c r="I42158" t="s">
        <v>700</v>
      </c>
      <c r="J42158" t="s">
        <v>22198</v>
      </c>
      <c r="K42158">
        <v>5</v>
      </c>
      <c r="L42158" s="1">
        <v>39814</v>
      </c>
      <c r="M42158" s="1">
        <v>40647</v>
      </c>
      <c r="N42158" s="1">
        <v>41975</v>
      </c>
    </row>
    <row r="42159" spans="1:18" hidden="1" x14ac:dyDescent="0.2">
      <c r="A42159" t="s">
        <v>145467</v>
      </c>
      <c r="B42159" t="s">
        <v>145468</v>
      </c>
      <c r="C42159" t="s">
        <v>145469</v>
      </c>
      <c r="D42159" t="s">
        <v>42</v>
      </c>
      <c r="E42159">
        <v>8168723</v>
      </c>
      <c r="F42159" t="s">
        <v>18</v>
      </c>
      <c r="G42159" t="s">
        <v>1062</v>
      </c>
      <c r="H42159">
        <v>2</v>
      </c>
      <c r="I42159" t="s">
        <v>1736</v>
      </c>
      <c r="J42159" t="s">
        <v>1736</v>
      </c>
      <c r="K42159">
        <v>4</v>
      </c>
      <c r="L42159" s="1">
        <v>37622</v>
      </c>
      <c r="M42159" s="1">
        <v>38609</v>
      </c>
      <c r="N42159" s="1">
        <v>41191</v>
      </c>
      <c r="O42159"/>
      <c r="P42159"/>
      <c r="Q42159"/>
      <c r="R42159"/>
    </row>
    <row r="42160" spans="1:18" hidden="1" x14ac:dyDescent="0.2">
      <c r="A42160" t="s">
        <v>145470</v>
      </c>
      <c r="B42160" t="s">
        <v>145471</v>
      </c>
      <c r="C42160" t="s">
        <v>145472</v>
      </c>
      <c r="D42160" t="s">
        <v>145473</v>
      </c>
      <c r="E42160" t="s">
        <v>43</v>
      </c>
      <c r="F42160" t="s">
        <v>18</v>
      </c>
      <c r="G42160" t="s">
        <v>25</v>
      </c>
      <c r="H42160" t="s">
        <v>106</v>
      </c>
      <c r="I42160" t="s">
        <v>107</v>
      </c>
      <c r="J42160" t="s">
        <v>108</v>
      </c>
      <c r="K42160">
        <v>1</v>
      </c>
      <c r="L42160" s="1">
        <v>41640</v>
      </c>
      <c r="M42160" s="1">
        <v>41913</v>
      </c>
      <c r="N42160" s="1">
        <v>41913</v>
      </c>
      <c r="O42160"/>
      <c r="P42160"/>
      <c r="Q42160"/>
      <c r="R42160"/>
    </row>
    <row r="42161" spans="1:18" hidden="1" x14ac:dyDescent="0.2">
      <c r="A42161" t="s">
        <v>145474</v>
      </c>
      <c r="B42161" t="s">
        <v>145475</v>
      </c>
      <c r="C42161" t="s">
        <v>145476</v>
      </c>
      <c r="D42161" t="s">
        <v>766</v>
      </c>
      <c r="E42161">
        <v>1500000</v>
      </c>
      <c r="F42161" t="s">
        <v>18</v>
      </c>
      <c r="K42161">
        <v>1</v>
      </c>
      <c r="M42161" s="1">
        <v>39465</v>
      </c>
      <c r="N42161" s="1">
        <v>39465</v>
      </c>
      <c r="O42161"/>
      <c r="P42161"/>
      <c r="Q42161"/>
      <c r="R42161"/>
    </row>
    <row r="42162" spans="1:18" hidden="1" x14ac:dyDescent="0.2">
      <c r="A42162" t="s">
        <v>145477</v>
      </c>
      <c r="B42162" t="s">
        <v>145478</v>
      </c>
      <c r="C42162" t="s">
        <v>145479</v>
      </c>
      <c r="D42162" t="s">
        <v>145480</v>
      </c>
      <c r="E42162">
        <v>771960</v>
      </c>
      <c r="F42162" t="s">
        <v>18</v>
      </c>
      <c r="G42162" t="s">
        <v>650</v>
      </c>
      <c r="H42162">
        <v>12</v>
      </c>
      <c r="I42162" t="s">
        <v>4472</v>
      </c>
      <c r="J42162" t="s">
        <v>4472</v>
      </c>
      <c r="K42162">
        <v>1</v>
      </c>
      <c r="M42162" s="1">
        <v>41498</v>
      </c>
      <c r="N42162" s="1">
        <v>41498</v>
      </c>
      <c r="O42162"/>
      <c r="P42162"/>
      <c r="Q42162"/>
      <c r="R42162"/>
    </row>
    <row r="42163" spans="1:18" hidden="1" x14ac:dyDescent="0.2">
      <c r="A42163" t="s">
        <v>145481</v>
      </c>
      <c r="B42163" t="s">
        <v>145482</v>
      </c>
      <c r="C42163" t="s">
        <v>145483</v>
      </c>
      <c r="D42163" t="s">
        <v>424</v>
      </c>
      <c r="E42163">
        <v>5566456</v>
      </c>
      <c r="F42163" t="s">
        <v>18</v>
      </c>
      <c r="G42163" t="s">
        <v>25</v>
      </c>
      <c r="H42163" t="s">
        <v>158</v>
      </c>
      <c r="I42163" t="s">
        <v>244</v>
      </c>
      <c r="J42163" t="s">
        <v>327</v>
      </c>
      <c r="K42163">
        <v>4</v>
      </c>
      <c r="L42163" s="1">
        <v>38353</v>
      </c>
      <c r="M42163" s="1">
        <v>39012</v>
      </c>
      <c r="N42163" s="1">
        <v>40414</v>
      </c>
      <c r="O42163"/>
      <c r="P42163"/>
      <c r="Q42163"/>
      <c r="R42163"/>
    </row>
    <row r="42164" spans="1:18" hidden="1" x14ac:dyDescent="0.2">
      <c r="A42164" t="s">
        <v>145484</v>
      </c>
      <c r="B42164" t="s">
        <v>145485</v>
      </c>
      <c r="C42164" t="s">
        <v>145486</v>
      </c>
      <c r="D42164" t="s">
        <v>63</v>
      </c>
      <c r="E42164">
        <v>10000000</v>
      </c>
      <c r="F42164" t="s">
        <v>18</v>
      </c>
      <c r="G42164" t="s">
        <v>25</v>
      </c>
      <c r="H42164" t="s">
        <v>64</v>
      </c>
      <c r="I42164" t="s">
        <v>65</v>
      </c>
      <c r="J42164" t="s">
        <v>71</v>
      </c>
      <c r="K42164">
        <v>1</v>
      </c>
      <c r="M42164" s="1">
        <v>37683</v>
      </c>
      <c r="N42164" s="1">
        <v>37683</v>
      </c>
      <c r="O42164"/>
      <c r="P42164"/>
      <c r="Q42164"/>
      <c r="R42164"/>
    </row>
    <row r="42165" spans="1:18" x14ac:dyDescent="0.2">
      <c r="A42165" t="s">
        <v>145487</v>
      </c>
      <c r="B42165" t="s">
        <v>145488</v>
      </c>
      <c r="C42165" t="s">
        <v>145489</v>
      </c>
      <c r="D42165" t="s">
        <v>145490</v>
      </c>
      <c r="E42165">
        <v>220000000</v>
      </c>
      <c r="F42165" t="s">
        <v>18</v>
      </c>
      <c r="G42165" t="s">
        <v>37</v>
      </c>
      <c r="H42165">
        <v>2</v>
      </c>
      <c r="I42165" t="s">
        <v>313</v>
      </c>
      <c r="J42165" t="s">
        <v>313</v>
      </c>
      <c r="K42165">
        <v>2</v>
      </c>
      <c r="L42165" s="1">
        <v>37622</v>
      </c>
      <c r="M42165" s="1">
        <v>40544</v>
      </c>
      <c r="N42165" s="1">
        <v>42129</v>
      </c>
    </row>
    <row r="42166" spans="1:18" x14ac:dyDescent="0.2">
      <c r="A42166" t="s">
        <v>145491</v>
      </c>
      <c r="B42166" t="s">
        <v>145492</v>
      </c>
      <c r="C42166" t="s">
        <v>145493</v>
      </c>
      <c r="D42166" t="s">
        <v>145494</v>
      </c>
      <c r="E42166">
        <v>118000</v>
      </c>
      <c r="F42166" t="s">
        <v>18</v>
      </c>
      <c r="G42166" t="s">
        <v>25</v>
      </c>
      <c r="H42166" t="s">
        <v>142</v>
      </c>
      <c r="I42166" t="s">
        <v>143</v>
      </c>
      <c r="J42166" t="s">
        <v>2499</v>
      </c>
      <c r="K42166">
        <v>1</v>
      </c>
      <c r="L42166" s="1">
        <v>40909</v>
      </c>
      <c r="M42166" s="1">
        <v>41496</v>
      </c>
      <c r="N42166" s="1">
        <v>41496</v>
      </c>
    </row>
    <row r="42167" spans="1:18" x14ac:dyDescent="0.2">
      <c r="A42167" t="s">
        <v>145495</v>
      </c>
      <c r="B42167" t="s">
        <v>145496</v>
      </c>
      <c r="C42167" t="s">
        <v>145497</v>
      </c>
      <c r="D42167" t="s">
        <v>264</v>
      </c>
      <c r="E42167">
        <v>9500000</v>
      </c>
      <c r="F42167" t="s">
        <v>207</v>
      </c>
      <c r="G42167" t="s">
        <v>25</v>
      </c>
      <c r="H42167" t="s">
        <v>64</v>
      </c>
      <c r="I42167" t="s">
        <v>65</v>
      </c>
      <c r="J42167" t="s">
        <v>1402</v>
      </c>
      <c r="K42167">
        <v>1</v>
      </c>
      <c r="L42167" s="1">
        <v>37257</v>
      </c>
      <c r="M42167" s="1">
        <v>38473</v>
      </c>
      <c r="N42167" s="1">
        <v>38473</v>
      </c>
    </row>
    <row r="42168" spans="1:18" hidden="1" x14ac:dyDescent="0.2">
      <c r="A42168" t="s">
        <v>145498</v>
      </c>
      <c r="B42168" t="s">
        <v>145499</v>
      </c>
      <c r="C42168" t="s">
        <v>145500</v>
      </c>
      <c r="D42168" t="s">
        <v>2479</v>
      </c>
      <c r="E42168">
        <v>1004550</v>
      </c>
      <c r="F42168" t="s">
        <v>18</v>
      </c>
      <c r="G42168" t="s">
        <v>650</v>
      </c>
      <c r="H42168">
        <v>16</v>
      </c>
      <c r="I42168" t="s">
        <v>8350</v>
      </c>
      <c r="J42168" t="s">
        <v>145501</v>
      </c>
      <c r="K42168">
        <v>1</v>
      </c>
      <c r="M42168" s="1">
        <v>40883</v>
      </c>
      <c r="N42168" s="1">
        <v>40883</v>
      </c>
      <c r="O42168"/>
      <c r="P42168"/>
      <c r="Q42168"/>
      <c r="R42168"/>
    </row>
    <row r="42169" spans="1:18" hidden="1" x14ac:dyDescent="0.2">
      <c r="A42169" t="s">
        <v>145502</v>
      </c>
      <c r="B42169" t="s">
        <v>145503</v>
      </c>
      <c r="C42169" t="s">
        <v>145504</v>
      </c>
      <c r="D42169" t="s">
        <v>73410</v>
      </c>
      <c r="E42169">
        <v>5591715.9759999998</v>
      </c>
      <c r="F42169" t="s">
        <v>207</v>
      </c>
      <c r="G42169" t="s">
        <v>93381</v>
      </c>
      <c r="H42169">
        <v>6</v>
      </c>
      <c r="I42169" t="s">
        <v>93382</v>
      </c>
      <c r="J42169" t="s">
        <v>130914</v>
      </c>
      <c r="K42169">
        <v>1</v>
      </c>
      <c r="M42169" s="1">
        <v>39423</v>
      </c>
      <c r="N42169" s="1">
        <v>39423</v>
      </c>
      <c r="O42169"/>
      <c r="P42169"/>
      <c r="Q42169"/>
      <c r="R42169"/>
    </row>
    <row r="42170" spans="1:18" hidden="1" x14ac:dyDescent="0.2">
      <c r="A42170" t="s">
        <v>145505</v>
      </c>
      <c r="B42170" t="s">
        <v>145506</v>
      </c>
      <c r="C42170" t="s">
        <v>145507</v>
      </c>
      <c r="D42170" t="s">
        <v>10885</v>
      </c>
      <c r="E42170">
        <v>76300000</v>
      </c>
      <c r="F42170" t="s">
        <v>18</v>
      </c>
      <c r="G42170" t="s">
        <v>341</v>
      </c>
      <c r="H42170">
        <v>11</v>
      </c>
      <c r="I42170" t="s">
        <v>497</v>
      </c>
      <c r="J42170" t="s">
        <v>497</v>
      </c>
      <c r="K42170">
        <v>1</v>
      </c>
      <c r="L42170" s="1">
        <v>33239</v>
      </c>
      <c r="M42170" s="1">
        <v>40044</v>
      </c>
      <c r="N42170" s="1">
        <v>40044</v>
      </c>
      <c r="O42170"/>
      <c r="P42170"/>
      <c r="Q42170"/>
      <c r="R42170"/>
    </row>
    <row r="42171" spans="1:18" hidden="1" x14ac:dyDescent="0.2">
      <c r="A42171" t="s">
        <v>145508</v>
      </c>
      <c r="B42171" t="s">
        <v>145509</v>
      </c>
      <c r="C42171" t="s">
        <v>145510</v>
      </c>
      <c r="D42171" t="s">
        <v>145511</v>
      </c>
      <c r="E42171">
        <v>83206</v>
      </c>
      <c r="F42171" t="s">
        <v>18</v>
      </c>
      <c r="G42171" t="s">
        <v>25</v>
      </c>
      <c r="H42171" t="s">
        <v>64</v>
      </c>
      <c r="I42171" t="s">
        <v>65</v>
      </c>
      <c r="J42171" t="s">
        <v>1103</v>
      </c>
      <c r="K42171">
        <v>1</v>
      </c>
      <c r="M42171" s="1">
        <v>41961</v>
      </c>
      <c r="N42171" s="1">
        <v>41961</v>
      </c>
      <c r="O42171"/>
      <c r="P42171"/>
      <c r="Q42171"/>
      <c r="R42171"/>
    </row>
    <row r="42172" spans="1:18" x14ac:dyDescent="0.2">
      <c r="A42172" t="s">
        <v>145512</v>
      </c>
      <c r="B42172" t="s">
        <v>145513</v>
      </c>
      <c r="C42172" t="s">
        <v>145514</v>
      </c>
      <c r="D42172" t="s">
        <v>42</v>
      </c>
      <c r="E42172">
        <v>4000000</v>
      </c>
      <c r="F42172" t="s">
        <v>18</v>
      </c>
      <c r="G42172" t="s">
        <v>25</v>
      </c>
      <c r="H42172" t="s">
        <v>158</v>
      </c>
      <c r="I42172" t="s">
        <v>244</v>
      </c>
      <c r="J42172" t="s">
        <v>1714</v>
      </c>
      <c r="K42172">
        <v>1</v>
      </c>
      <c r="L42172" s="1">
        <v>37622</v>
      </c>
      <c r="M42172" s="1">
        <v>37799</v>
      </c>
      <c r="N42172" s="1">
        <v>37799</v>
      </c>
    </row>
    <row r="42173" spans="1:18" hidden="1" x14ac:dyDescent="0.2">
      <c r="A42173" t="s">
        <v>145515</v>
      </c>
      <c r="B42173" t="s">
        <v>145516</v>
      </c>
      <c r="C42173" t="s">
        <v>145517</v>
      </c>
      <c r="D42173" t="s">
        <v>145518</v>
      </c>
      <c r="E42173">
        <v>10019869</v>
      </c>
      <c r="F42173" t="s">
        <v>18</v>
      </c>
      <c r="G42173" t="s">
        <v>25</v>
      </c>
      <c r="H42173" t="s">
        <v>64</v>
      </c>
      <c r="I42173" t="s">
        <v>65</v>
      </c>
      <c r="J42173" t="s">
        <v>1402</v>
      </c>
      <c r="K42173">
        <v>2</v>
      </c>
      <c r="L42173" s="1">
        <v>36892</v>
      </c>
      <c r="M42173" s="1">
        <v>39190</v>
      </c>
      <c r="N42173" s="1">
        <v>40238</v>
      </c>
      <c r="O42173"/>
      <c r="P42173"/>
      <c r="Q42173"/>
      <c r="R42173"/>
    </row>
    <row r="42174" spans="1:18" hidden="1" x14ac:dyDescent="0.2">
      <c r="A42174" t="s">
        <v>145519</v>
      </c>
      <c r="B42174" t="s">
        <v>145520</v>
      </c>
      <c r="C42174" t="s">
        <v>145521</v>
      </c>
      <c r="D42174" t="s">
        <v>145522</v>
      </c>
      <c r="E42174">
        <v>32800000</v>
      </c>
      <c r="F42174" t="s">
        <v>18</v>
      </c>
      <c r="G42174" t="s">
        <v>25</v>
      </c>
      <c r="H42174" t="s">
        <v>64</v>
      </c>
      <c r="I42174" t="s">
        <v>65</v>
      </c>
      <c r="J42174" t="s">
        <v>71</v>
      </c>
      <c r="K42174">
        <v>4</v>
      </c>
      <c r="L42174" s="1">
        <v>40422</v>
      </c>
      <c r="M42174" s="1">
        <v>40422</v>
      </c>
      <c r="N42174" s="1">
        <v>41774</v>
      </c>
      <c r="O42174"/>
      <c r="P42174"/>
      <c r="Q42174"/>
      <c r="R42174"/>
    </row>
    <row r="42175" spans="1:18" hidden="1" x14ac:dyDescent="0.2">
      <c r="A42175" t="s">
        <v>145523</v>
      </c>
      <c r="B42175" t="s">
        <v>145524</v>
      </c>
      <c r="E42175" t="s">
        <v>43</v>
      </c>
      <c r="F42175" t="s">
        <v>207</v>
      </c>
      <c r="G42175" t="s">
        <v>128</v>
      </c>
      <c r="H42175" t="s">
        <v>91978</v>
      </c>
      <c r="I42175" t="s">
        <v>91979</v>
      </c>
      <c r="J42175" t="s">
        <v>91979</v>
      </c>
      <c r="K42175">
        <v>1</v>
      </c>
      <c r="M42175" s="1">
        <v>42095</v>
      </c>
      <c r="N42175" s="1">
        <v>42095</v>
      </c>
      <c r="O42175"/>
      <c r="P42175"/>
      <c r="Q42175"/>
      <c r="R42175"/>
    </row>
    <row r="42176" spans="1:18" x14ac:dyDescent="0.2">
      <c r="A42176" t="s">
        <v>145525</v>
      </c>
      <c r="B42176" t="s">
        <v>145526</v>
      </c>
      <c r="C42176" t="s">
        <v>145527</v>
      </c>
      <c r="D42176" t="s">
        <v>76188</v>
      </c>
      <c r="E42176">
        <v>21750000</v>
      </c>
      <c r="F42176" t="s">
        <v>113</v>
      </c>
      <c r="G42176" t="s">
        <v>25</v>
      </c>
      <c r="H42176" t="s">
        <v>106</v>
      </c>
      <c r="I42176" t="s">
        <v>107</v>
      </c>
      <c r="J42176" t="s">
        <v>108</v>
      </c>
      <c r="K42176">
        <v>2</v>
      </c>
      <c r="L42176" s="1">
        <v>38353</v>
      </c>
      <c r="M42176" s="1">
        <v>38923</v>
      </c>
      <c r="N42176" s="1">
        <v>39505</v>
      </c>
    </row>
    <row r="42177" spans="1:18" hidden="1" x14ac:dyDescent="0.2">
      <c r="A42177" t="s">
        <v>145528</v>
      </c>
      <c r="B42177" t="s">
        <v>145529</v>
      </c>
      <c r="C42177" t="s">
        <v>145530</v>
      </c>
      <c r="D42177" t="s">
        <v>42</v>
      </c>
      <c r="E42177">
        <v>278250</v>
      </c>
      <c r="F42177" t="s">
        <v>18</v>
      </c>
      <c r="G42177" t="s">
        <v>25</v>
      </c>
      <c r="H42177" t="s">
        <v>265</v>
      </c>
      <c r="I42177" t="s">
        <v>5742</v>
      </c>
      <c r="J42177" t="s">
        <v>145531</v>
      </c>
      <c r="K42177">
        <v>1</v>
      </c>
      <c r="L42177" s="1">
        <v>39083</v>
      </c>
      <c r="M42177" s="1">
        <v>40065</v>
      </c>
      <c r="N42177" s="1">
        <v>40065</v>
      </c>
      <c r="O42177"/>
      <c r="P42177"/>
      <c r="Q42177"/>
      <c r="R42177"/>
    </row>
    <row r="42178" spans="1:18" hidden="1" x14ac:dyDescent="0.2">
      <c r="A42178" t="s">
        <v>145532</v>
      </c>
      <c r="B42178" t="s">
        <v>145533</v>
      </c>
      <c r="C42178" t="s">
        <v>145534</v>
      </c>
      <c r="D42178" t="s">
        <v>104162</v>
      </c>
      <c r="E42178">
        <v>15427723</v>
      </c>
      <c r="F42178" t="s">
        <v>18</v>
      </c>
      <c r="G42178" t="s">
        <v>25</v>
      </c>
      <c r="H42178" t="s">
        <v>808</v>
      </c>
      <c r="I42178" t="s">
        <v>809</v>
      </c>
      <c r="J42178" t="s">
        <v>810</v>
      </c>
      <c r="K42178">
        <v>4</v>
      </c>
      <c r="L42178" s="1">
        <v>39083</v>
      </c>
      <c r="M42178" s="1">
        <v>40630</v>
      </c>
      <c r="N42178" s="1">
        <v>42121</v>
      </c>
      <c r="O42178"/>
      <c r="P42178"/>
      <c r="Q42178"/>
      <c r="R42178"/>
    </row>
    <row r="42179" spans="1:18" x14ac:dyDescent="0.2">
      <c r="A42179" t="s">
        <v>145535</v>
      </c>
      <c r="B42179" t="s">
        <v>145536</v>
      </c>
      <c r="C42179" t="s">
        <v>145537</v>
      </c>
      <c r="D42179" t="s">
        <v>145538</v>
      </c>
      <c r="E42179">
        <v>250000</v>
      </c>
      <c r="F42179" t="s">
        <v>18</v>
      </c>
      <c r="G42179" t="s">
        <v>25</v>
      </c>
      <c r="H42179" t="s">
        <v>64</v>
      </c>
      <c r="I42179" t="s">
        <v>6512</v>
      </c>
      <c r="J42179" t="s">
        <v>56937</v>
      </c>
      <c r="K42179">
        <v>1</v>
      </c>
      <c r="L42179" s="1">
        <v>41722</v>
      </c>
      <c r="M42179" s="1">
        <v>41943</v>
      </c>
      <c r="N42179" s="1">
        <v>41943</v>
      </c>
    </row>
    <row r="42180" spans="1:18" hidden="1" x14ac:dyDescent="0.2">
      <c r="A42180" t="s">
        <v>145539</v>
      </c>
      <c r="B42180" t="s">
        <v>145540</v>
      </c>
      <c r="C42180" t="s">
        <v>145541</v>
      </c>
      <c r="D42180" t="s">
        <v>80346</v>
      </c>
      <c r="E42180">
        <v>2600000</v>
      </c>
      <c r="F42180" t="s">
        <v>18</v>
      </c>
      <c r="G42180" t="s">
        <v>25</v>
      </c>
      <c r="H42180" t="s">
        <v>286</v>
      </c>
      <c r="I42180" t="s">
        <v>578</v>
      </c>
      <c r="J42180" t="s">
        <v>578</v>
      </c>
      <c r="K42180">
        <v>1</v>
      </c>
      <c r="M42180" s="1">
        <v>42326</v>
      </c>
      <c r="N42180" s="1">
        <v>42326</v>
      </c>
      <c r="O42180"/>
      <c r="P42180"/>
      <c r="Q42180"/>
      <c r="R42180"/>
    </row>
    <row r="42181" spans="1:18" x14ac:dyDescent="0.2">
      <c r="A42181" t="s">
        <v>145542</v>
      </c>
      <c r="B42181" t="s">
        <v>145543</v>
      </c>
      <c r="C42181" t="s">
        <v>145544</v>
      </c>
      <c r="D42181" t="s">
        <v>145545</v>
      </c>
      <c r="E42181">
        <v>2300000</v>
      </c>
      <c r="F42181" t="s">
        <v>18</v>
      </c>
      <c r="G42181" t="s">
        <v>25</v>
      </c>
      <c r="H42181" t="s">
        <v>64</v>
      </c>
      <c r="I42181" t="s">
        <v>65</v>
      </c>
      <c r="J42181" t="s">
        <v>71</v>
      </c>
      <c r="K42181">
        <v>2</v>
      </c>
      <c r="L42181" s="1">
        <v>40909</v>
      </c>
      <c r="M42181" s="1">
        <v>41855</v>
      </c>
      <c r="N42181" s="1">
        <v>42283</v>
      </c>
    </row>
    <row r="42182" spans="1:18" hidden="1" x14ac:dyDescent="0.2">
      <c r="A42182" t="s">
        <v>145546</v>
      </c>
      <c r="B42182" t="s">
        <v>145547</v>
      </c>
      <c r="C42182" t="s">
        <v>145548</v>
      </c>
      <c r="D42182" t="s">
        <v>42</v>
      </c>
      <c r="E42182">
        <v>6733247</v>
      </c>
      <c r="F42182" t="s">
        <v>18</v>
      </c>
      <c r="G42182" t="s">
        <v>25</v>
      </c>
      <c r="H42182" t="s">
        <v>158</v>
      </c>
      <c r="I42182" t="s">
        <v>159</v>
      </c>
      <c r="J42182" t="s">
        <v>145549</v>
      </c>
      <c r="K42182">
        <v>3</v>
      </c>
      <c r="M42182" s="1">
        <v>40046</v>
      </c>
      <c r="N42182" s="1">
        <v>40598</v>
      </c>
      <c r="O42182"/>
      <c r="P42182"/>
      <c r="Q42182"/>
      <c r="R42182"/>
    </row>
    <row r="42183" spans="1:18" x14ac:dyDescent="0.2">
      <c r="A42183" t="s">
        <v>145550</v>
      </c>
      <c r="B42183" t="s">
        <v>145551</v>
      </c>
      <c r="C42183" t="s">
        <v>145552</v>
      </c>
      <c r="D42183" t="s">
        <v>145553</v>
      </c>
      <c r="E42183">
        <v>2700000</v>
      </c>
      <c r="F42183" t="s">
        <v>113</v>
      </c>
      <c r="G42183" t="s">
        <v>25</v>
      </c>
      <c r="H42183" t="s">
        <v>106</v>
      </c>
      <c r="I42183" t="s">
        <v>107</v>
      </c>
      <c r="J42183" t="s">
        <v>108</v>
      </c>
      <c r="K42183">
        <v>1</v>
      </c>
      <c r="L42183" s="1">
        <v>39083</v>
      </c>
      <c r="M42183" s="1">
        <v>40256</v>
      </c>
      <c r="N42183" s="1">
        <v>40256</v>
      </c>
    </row>
    <row r="42184" spans="1:18" x14ac:dyDescent="0.2">
      <c r="A42184" t="s">
        <v>145554</v>
      </c>
      <c r="B42184" t="s">
        <v>145555</v>
      </c>
      <c r="C42184" t="s">
        <v>145556</v>
      </c>
      <c r="D42184" t="s">
        <v>42</v>
      </c>
      <c r="E42184">
        <v>4000000</v>
      </c>
      <c r="F42184" t="s">
        <v>18</v>
      </c>
      <c r="G42184" t="s">
        <v>222</v>
      </c>
      <c r="H42184">
        <v>7</v>
      </c>
      <c r="I42184" t="s">
        <v>134454</v>
      </c>
      <c r="J42184" t="s">
        <v>134454</v>
      </c>
      <c r="K42184">
        <v>2</v>
      </c>
      <c r="L42184" s="1">
        <v>35065</v>
      </c>
      <c r="M42184" s="1">
        <v>41375</v>
      </c>
      <c r="N42184" s="1">
        <v>41983</v>
      </c>
    </row>
    <row r="42185" spans="1:18" hidden="1" x14ac:dyDescent="0.2">
      <c r="A42185" t="s">
        <v>145557</v>
      </c>
      <c r="B42185" t="s">
        <v>145558</v>
      </c>
      <c r="C42185" t="s">
        <v>145559</v>
      </c>
      <c r="E42185" t="s">
        <v>43</v>
      </c>
      <c r="F42185" t="s">
        <v>18</v>
      </c>
      <c r="G42185" t="s">
        <v>25</v>
      </c>
      <c r="H42185" t="s">
        <v>1330</v>
      </c>
      <c r="I42185" t="s">
        <v>1331</v>
      </c>
      <c r="J42185" t="s">
        <v>3423</v>
      </c>
      <c r="K42185">
        <v>1</v>
      </c>
      <c r="L42185" s="1">
        <v>40544</v>
      </c>
      <c r="M42185" s="1">
        <v>41275</v>
      </c>
      <c r="N42185" s="1">
        <v>41275</v>
      </c>
      <c r="O42185"/>
      <c r="P42185"/>
      <c r="Q42185"/>
      <c r="R42185"/>
    </row>
    <row r="42186" spans="1:18" x14ac:dyDescent="0.2">
      <c r="A42186" t="s">
        <v>145560</v>
      </c>
      <c r="B42186" t="s">
        <v>145561</v>
      </c>
      <c r="C42186" t="s">
        <v>145562</v>
      </c>
      <c r="D42186" t="s">
        <v>145563</v>
      </c>
      <c r="E42186">
        <v>150000</v>
      </c>
      <c r="F42186" t="s">
        <v>18</v>
      </c>
      <c r="G42186" t="s">
        <v>25</v>
      </c>
      <c r="H42186" t="s">
        <v>808</v>
      </c>
      <c r="I42186" t="s">
        <v>809</v>
      </c>
      <c r="J42186" t="s">
        <v>809</v>
      </c>
      <c r="K42186">
        <v>2</v>
      </c>
      <c r="L42186" s="1">
        <v>40179</v>
      </c>
      <c r="M42186" s="1">
        <v>40847</v>
      </c>
      <c r="N42186" s="1">
        <v>40864</v>
      </c>
    </row>
    <row r="42187" spans="1:18" x14ac:dyDescent="0.2">
      <c r="A42187" t="s">
        <v>145564</v>
      </c>
      <c r="B42187" t="s">
        <v>145565</v>
      </c>
      <c r="C42187" t="s">
        <v>145566</v>
      </c>
      <c r="D42187" t="s">
        <v>62425</v>
      </c>
      <c r="E42187">
        <v>58000000</v>
      </c>
      <c r="F42187" t="s">
        <v>18</v>
      </c>
      <c r="G42187" t="s">
        <v>25</v>
      </c>
      <c r="H42187" t="s">
        <v>64</v>
      </c>
      <c r="I42187" t="s">
        <v>65</v>
      </c>
      <c r="J42187" t="s">
        <v>723</v>
      </c>
      <c r="K42187">
        <v>4</v>
      </c>
      <c r="L42187" s="1">
        <v>39630</v>
      </c>
      <c r="M42187" s="1">
        <v>39719</v>
      </c>
      <c r="N42187" s="1">
        <v>41431</v>
      </c>
    </row>
    <row r="42188" spans="1:18" hidden="1" x14ac:dyDescent="0.2">
      <c r="A42188" t="s">
        <v>145567</v>
      </c>
      <c r="B42188" t="s">
        <v>145568</v>
      </c>
      <c r="C42188" t="s">
        <v>145569</v>
      </c>
      <c r="D42188" t="s">
        <v>127</v>
      </c>
      <c r="E42188">
        <v>162954</v>
      </c>
      <c r="F42188" t="s">
        <v>18</v>
      </c>
      <c r="G42188" t="s">
        <v>37</v>
      </c>
      <c r="H42188">
        <v>22</v>
      </c>
      <c r="I42188" t="s">
        <v>38</v>
      </c>
      <c r="J42188" t="s">
        <v>38</v>
      </c>
      <c r="K42188">
        <v>1</v>
      </c>
      <c r="M42188" s="1">
        <v>41699</v>
      </c>
      <c r="N42188" s="1">
        <v>41699</v>
      </c>
      <c r="O42188"/>
      <c r="P42188"/>
      <c r="Q42188"/>
      <c r="R42188"/>
    </row>
    <row r="42189" spans="1:18" hidden="1" x14ac:dyDescent="0.2">
      <c r="A42189" t="s">
        <v>145570</v>
      </c>
      <c r="B42189" t="s">
        <v>145571</v>
      </c>
      <c r="C42189" t="s">
        <v>145572</v>
      </c>
      <c r="D42189" t="s">
        <v>70</v>
      </c>
      <c r="E42189">
        <v>40000</v>
      </c>
      <c r="F42189" t="s">
        <v>18</v>
      </c>
      <c r="G42189" t="s">
        <v>76</v>
      </c>
      <c r="H42189">
        <v>12</v>
      </c>
      <c r="I42189" t="s">
        <v>77</v>
      </c>
      <c r="J42189" t="s">
        <v>77</v>
      </c>
      <c r="K42189">
        <v>1</v>
      </c>
      <c r="M42189" s="1">
        <v>41319</v>
      </c>
      <c r="N42189" s="1">
        <v>41319</v>
      </c>
      <c r="O42189"/>
      <c r="P42189"/>
      <c r="Q42189"/>
      <c r="R42189"/>
    </row>
    <row r="42190" spans="1:18" hidden="1" x14ac:dyDescent="0.2">
      <c r="A42190" t="s">
        <v>145573</v>
      </c>
      <c r="B42190" t="s">
        <v>145574</v>
      </c>
      <c r="C42190" t="s">
        <v>145575</v>
      </c>
      <c r="D42190" t="s">
        <v>2361</v>
      </c>
      <c r="E42190">
        <v>1024999</v>
      </c>
      <c r="F42190" t="s">
        <v>207</v>
      </c>
      <c r="G42190" t="s">
        <v>25</v>
      </c>
      <c r="H42190" t="s">
        <v>158</v>
      </c>
      <c r="I42190" t="s">
        <v>244</v>
      </c>
      <c r="J42190" t="s">
        <v>14274</v>
      </c>
      <c r="K42190">
        <v>1</v>
      </c>
      <c r="M42190" s="1">
        <v>38065</v>
      </c>
      <c r="N42190" s="1">
        <v>38065</v>
      </c>
      <c r="O42190"/>
      <c r="P42190"/>
      <c r="Q42190"/>
      <c r="R42190"/>
    </row>
    <row r="42191" spans="1:18" x14ac:dyDescent="0.2">
      <c r="A42191" t="s">
        <v>145576</v>
      </c>
      <c r="B42191" t="s">
        <v>145577</v>
      </c>
      <c r="C42191" t="s">
        <v>145578</v>
      </c>
      <c r="D42191" t="s">
        <v>40346</v>
      </c>
      <c r="E42191">
        <v>2000</v>
      </c>
      <c r="F42191" t="s">
        <v>18</v>
      </c>
      <c r="K42191">
        <v>1</v>
      </c>
      <c r="L42191" s="1">
        <v>42150</v>
      </c>
      <c r="M42191" s="1">
        <v>42151</v>
      </c>
      <c r="N42191" s="1">
        <v>42151</v>
      </c>
    </row>
    <row r="42192" spans="1:18" x14ac:dyDescent="0.2">
      <c r="A42192" t="s">
        <v>145579</v>
      </c>
      <c r="B42192" t="s">
        <v>145580</v>
      </c>
      <c r="C42192" t="s">
        <v>145581</v>
      </c>
      <c r="D42192" t="s">
        <v>1072</v>
      </c>
      <c r="E42192">
        <v>8000000</v>
      </c>
      <c r="F42192" t="s">
        <v>18</v>
      </c>
      <c r="G42192" t="s">
        <v>406</v>
      </c>
      <c r="H42192">
        <v>18</v>
      </c>
      <c r="I42192" t="s">
        <v>407</v>
      </c>
      <c r="J42192" t="s">
        <v>4939</v>
      </c>
      <c r="K42192">
        <v>2</v>
      </c>
      <c r="L42192" s="1">
        <v>41944</v>
      </c>
      <c r="M42192" s="1">
        <v>41974</v>
      </c>
      <c r="N42192" s="1">
        <v>42187</v>
      </c>
    </row>
    <row r="42193" spans="1:18" x14ac:dyDescent="0.2">
      <c r="A42193" t="s">
        <v>145582</v>
      </c>
      <c r="B42193" t="s">
        <v>145583</v>
      </c>
      <c r="C42193" t="s">
        <v>145584</v>
      </c>
      <c r="D42193" t="s">
        <v>145585</v>
      </c>
      <c r="E42193">
        <v>26000000</v>
      </c>
      <c r="F42193" t="s">
        <v>18</v>
      </c>
      <c r="G42193" t="s">
        <v>37</v>
      </c>
      <c r="H42193">
        <v>22</v>
      </c>
      <c r="I42193" t="s">
        <v>38</v>
      </c>
      <c r="J42193" t="s">
        <v>38</v>
      </c>
      <c r="K42193">
        <v>3</v>
      </c>
      <c r="L42193" s="1">
        <v>39448</v>
      </c>
      <c r="M42193" s="1">
        <v>40179</v>
      </c>
      <c r="N42193" s="1">
        <v>40660</v>
      </c>
    </row>
    <row r="42194" spans="1:18" hidden="1" x14ac:dyDescent="0.2">
      <c r="A42194" t="s">
        <v>145586</v>
      </c>
      <c r="B42194" t="s">
        <v>145587</v>
      </c>
      <c r="C42194" t="s">
        <v>145588</v>
      </c>
      <c r="D42194" t="s">
        <v>145589</v>
      </c>
      <c r="E42194">
        <v>12697233</v>
      </c>
      <c r="F42194" t="s">
        <v>18</v>
      </c>
      <c r="G42194" t="s">
        <v>1062</v>
      </c>
      <c r="H42194">
        <v>16</v>
      </c>
      <c r="I42194" t="s">
        <v>1704</v>
      </c>
      <c r="J42194" t="s">
        <v>1704</v>
      </c>
      <c r="K42194">
        <v>3</v>
      </c>
      <c r="L42194" s="1">
        <v>41306</v>
      </c>
      <c r="M42194" s="1">
        <v>41395</v>
      </c>
      <c r="N42194" s="1">
        <v>42110</v>
      </c>
      <c r="O42194"/>
      <c r="P42194"/>
      <c r="Q42194"/>
      <c r="R42194"/>
    </row>
    <row r="42195" spans="1:18" x14ac:dyDescent="0.2">
      <c r="A42195" t="s">
        <v>145590</v>
      </c>
      <c r="B42195" t="s">
        <v>145591</v>
      </c>
      <c r="C42195" t="s">
        <v>145592</v>
      </c>
      <c r="D42195" t="s">
        <v>42</v>
      </c>
      <c r="E42195">
        <v>1100000</v>
      </c>
      <c r="F42195" t="s">
        <v>18</v>
      </c>
      <c r="G42195" t="s">
        <v>406</v>
      </c>
      <c r="H42195">
        <v>40</v>
      </c>
      <c r="I42195" t="s">
        <v>980</v>
      </c>
      <c r="J42195" t="s">
        <v>980</v>
      </c>
      <c r="K42195">
        <v>1</v>
      </c>
      <c r="L42195" s="1">
        <v>40544</v>
      </c>
      <c r="M42195" s="1">
        <v>41926</v>
      </c>
      <c r="N42195" s="1">
        <v>41926</v>
      </c>
    </row>
    <row r="42196" spans="1:18" hidden="1" x14ac:dyDescent="0.2">
      <c r="A42196" t="s">
        <v>145593</v>
      </c>
      <c r="B42196" t="s">
        <v>145594</v>
      </c>
      <c r="C42196" t="s">
        <v>145595</v>
      </c>
      <c r="D42196" t="s">
        <v>357</v>
      </c>
      <c r="E42196">
        <v>3972414</v>
      </c>
      <c r="F42196" t="s">
        <v>18</v>
      </c>
      <c r="G42196" t="s">
        <v>25</v>
      </c>
      <c r="H42196" t="s">
        <v>106</v>
      </c>
      <c r="I42196" t="s">
        <v>596</v>
      </c>
      <c r="J42196" t="s">
        <v>1082</v>
      </c>
      <c r="K42196">
        <v>2</v>
      </c>
      <c r="L42196" s="1">
        <v>39448</v>
      </c>
      <c r="M42196" s="1">
        <v>41694</v>
      </c>
      <c r="N42196" s="1">
        <v>41795</v>
      </c>
      <c r="O42196"/>
      <c r="P42196"/>
      <c r="Q42196"/>
      <c r="R42196"/>
    </row>
    <row r="42197" spans="1:18" x14ac:dyDescent="0.2">
      <c r="A42197" t="s">
        <v>145596</v>
      </c>
      <c r="B42197" t="s">
        <v>145597</v>
      </c>
      <c r="C42197" t="s">
        <v>145598</v>
      </c>
      <c r="D42197" t="s">
        <v>145599</v>
      </c>
      <c r="E42197">
        <v>2000</v>
      </c>
      <c r="F42197" t="s">
        <v>18</v>
      </c>
      <c r="G42197" t="s">
        <v>2811</v>
      </c>
      <c r="H42197">
        <v>3</v>
      </c>
      <c r="I42197" t="s">
        <v>17368</v>
      </c>
      <c r="J42197" t="s">
        <v>17368</v>
      </c>
      <c r="K42197">
        <v>1</v>
      </c>
      <c r="L42197" s="1">
        <v>41759</v>
      </c>
      <c r="M42197" s="1">
        <v>41761</v>
      </c>
      <c r="N42197" s="1">
        <v>41761</v>
      </c>
    </row>
    <row r="42198" spans="1:18" hidden="1" x14ac:dyDescent="0.2">
      <c r="A42198" t="s">
        <v>145600</v>
      </c>
      <c r="B42198" t="s">
        <v>145601</v>
      </c>
      <c r="C42198" t="s">
        <v>145602</v>
      </c>
      <c r="D42198" t="s">
        <v>643</v>
      </c>
      <c r="E42198">
        <v>162841</v>
      </c>
      <c r="F42198" t="s">
        <v>18</v>
      </c>
      <c r="G42198" t="s">
        <v>1126</v>
      </c>
      <c r="H42198">
        <v>23</v>
      </c>
      <c r="I42198" t="s">
        <v>3024</v>
      </c>
      <c r="J42198" t="s">
        <v>3024</v>
      </c>
      <c r="K42198">
        <v>1</v>
      </c>
      <c r="M42198" s="1">
        <v>41513</v>
      </c>
      <c r="N42198" s="1">
        <v>41513</v>
      </c>
      <c r="O42198"/>
      <c r="P42198"/>
      <c r="Q42198"/>
      <c r="R42198"/>
    </row>
    <row r="42199" spans="1:18" hidden="1" x14ac:dyDescent="0.2">
      <c r="A42199" t="s">
        <v>145603</v>
      </c>
      <c r="B42199" t="s">
        <v>145604</v>
      </c>
      <c r="C42199" t="s">
        <v>145605</v>
      </c>
      <c r="D42199" t="s">
        <v>145606</v>
      </c>
      <c r="E42199" t="s">
        <v>43</v>
      </c>
      <c r="F42199" t="s">
        <v>18</v>
      </c>
      <c r="G42199" t="s">
        <v>1062</v>
      </c>
      <c r="H42199">
        <v>16</v>
      </c>
      <c r="I42199" t="s">
        <v>1704</v>
      </c>
      <c r="J42199" t="s">
        <v>1704</v>
      </c>
      <c r="K42199">
        <v>1</v>
      </c>
      <c r="L42199" s="1">
        <v>39448</v>
      </c>
      <c r="M42199" s="1">
        <v>40094</v>
      </c>
      <c r="N42199" s="1">
        <v>40094</v>
      </c>
      <c r="O42199"/>
      <c r="P42199"/>
      <c r="Q42199"/>
      <c r="R42199"/>
    </row>
    <row r="42200" spans="1:18" x14ac:dyDescent="0.2">
      <c r="A42200" t="s">
        <v>145607</v>
      </c>
      <c r="B42200" t="s">
        <v>145608</v>
      </c>
      <c r="C42200" t="s">
        <v>145609</v>
      </c>
      <c r="D42200" t="s">
        <v>145610</v>
      </c>
      <c r="E42200">
        <v>50000</v>
      </c>
      <c r="F42200" t="s">
        <v>207</v>
      </c>
      <c r="G42200" t="s">
        <v>57</v>
      </c>
      <c r="H42200" t="s">
        <v>202</v>
      </c>
      <c r="I42200" t="s">
        <v>203</v>
      </c>
      <c r="J42200" t="s">
        <v>203</v>
      </c>
      <c r="K42200">
        <v>1</v>
      </c>
      <c r="L42200" s="1">
        <v>41334</v>
      </c>
      <c r="M42200" s="1">
        <v>42095</v>
      </c>
      <c r="N42200" s="1">
        <v>42095</v>
      </c>
    </row>
    <row r="42201" spans="1:18" hidden="1" x14ac:dyDescent="0.2">
      <c r="A42201" t="s">
        <v>145611</v>
      </c>
      <c r="B42201" t="s">
        <v>145612</v>
      </c>
      <c r="C42201" t="s">
        <v>145613</v>
      </c>
      <c r="D42201" t="s">
        <v>424</v>
      </c>
      <c r="E42201">
        <v>130277</v>
      </c>
      <c r="F42201" t="s">
        <v>18</v>
      </c>
      <c r="G42201" t="s">
        <v>347</v>
      </c>
      <c r="H42201">
        <v>7</v>
      </c>
      <c r="I42201" t="s">
        <v>762</v>
      </c>
      <c r="J42201" t="s">
        <v>762</v>
      </c>
      <c r="K42201">
        <v>1</v>
      </c>
      <c r="L42201" s="1">
        <v>41241</v>
      </c>
      <c r="M42201" s="1">
        <v>41456</v>
      </c>
      <c r="N42201" s="1">
        <v>41456</v>
      </c>
      <c r="O42201"/>
      <c r="P42201"/>
      <c r="Q42201"/>
      <c r="R42201"/>
    </row>
    <row r="42202" spans="1:18" hidden="1" x14ac:dyDescent="0.2">
      <c r="A42202" t="s">
        <v>145614</v>
      </c>
      <c r="B42202" t="s">
        <v>145615</v>
      </c>
      <c r="C42202" t="s">
        <v>145616</v>
      </c>
      <c r="D42202" t="s">
        <v>145617</v>
      </c>
      <c r="E42202">
        <v>260835</v>
      </c>
      <c r="F42202" t="s">
        <v>18</v>
      </c>
      <c r="G42202" t="s">
        <v>128</v>
      </c>
      <c r="H42202" t="s">
        <v>129</v>
      </c>
      <c r="I42202" t="s">
        <v>130</v>
      </c>
      <c r="J42202" t="s">
        <v>130</v>
      </c>
      <c r="K42202">
        <v>3</v>
      </c>
      <c r="L42202" s="1">
        <v>40969</v>
      </c>
      <c r="M42202" s="1">
        <v>41244</v>
      </c>
      <c r="N42202" s="1">
        <v>41672</v>
      </c>
      <c r="O42202"/>
      <c r="P42202"/>
      <c r="Q42202"/>
      <c r="R42202"/>
    </row>
    <row r="42203" spans="1:18" hidden="1" x14ac:dyDescent="0.2">
      <c r="A42203" t="s">
        <v>145618</v>
      </c>
      <c r="B42203" t="s">
        <v>145619</v>
      </c>
      <c r="C42203" t="s">
        <v>145620</v>
      </c>
      <c r="D42203" t="s">
        <v>145621</v>
      </c>
      <c r="E42203">
        <v>9474999</v>
      </c>
      <c r="F42203" t="s">
        <v>18</v>
      </c>
      <c r="G42203" t="s">
        <v>25</v>
      </c>
      <c r="H42203" t="s">
        <v>64</v>
      </c>
      <c r="I42203" t="s">
        <v>65</v>
      </c>
      <c r="J42203" t="s">
        <v>71</v>
      </c>
      <c r="K42203">
        <v>3</v>
      </c>
      <c r="L42203" s="1">
        <v>39448</v>
      </c>
      <c r="M42203" s="1">
        <v>40179</v>
      </c>
      <c r="N42203" s="1">
        <v>42276</v>
      </c>
      <c r="O42203"/>
      <c r="P42203"/>
      <c r="Q42203"/>
      <c r="R42203"/>
    </row>
    <row r="42204" spans="1:18" x14ac:dyDescent="0.2">
      <c r="A42204" t="s">
        <v>145622</v>
      </c>
      <c r="B42204" t="s">
        <v>145623</v>
      </c>
      <c r="C42204" t="s">
        <v>145624</v>
      </c>
      <c r="D42204" t="s">
        <v>145625</v>
      </c>
      <c r="E42204">
        <v>40000</v>
      </c>
      <c r="F42204" t="s">
        <v>18</v>
      </c>
      <c r="G42204" t="s">
        <v>57</v>
      </c>
      <c r="H42204" t="s">
        <v>4487</v>
      </c>
      <c r="I42204" t="s">
        <v>7212</v>
      </c>
      <c r="J42204" t="s">
        <v>7212</v>
      </c>
      <c r="K42204">
        <v>1</v>
      </c>
      <c r="L42204" s="1">
        <v>40405</v>
      </c>
      <c r="M42204" s="1">
        <v>40893</v>
      </c>
      <c r="N42204" s="1">
        <v>40893</v>
      </c>
    </row>
    <row r="42205" spans="1:18" x14ac:dyDescent="0.2">
      <c r="A42205" t="s">
        <v>145626</v>
      </c>
      <c r="B42205" t="s">
        <v>145627</v>
      </c>
      <c r="C42205" t="s">
        <v>145628</v>
      </c>
      <c r="D42205" t="s">
        <v>145629</v>
      </c>
      <c r="E42205">
        <v>8000000</v>
      </c>
      <c r="F42205" t="s">
        <v>113</v>
      </c>
      <c r="G42205" t="s">
        <v>25</v>
      </c>
      <c r="H42205" t="s">
        <v>142</v>
      </c>
      <c r="I42205" t="s">
        <v>143</v>
      </c>
      <c r="J42205" t="s">
        <v>143</v>
      </c>
      <c r="K42205">
        <v>2</v>
      </c>
      <c r="L42205" s="1">
        <v>40299</v>
      </c>
      <c r="M42205" s="1">
        <v>40988</v>
      </c>
      <c r="N42205" s="1">
        <v>41453</v>
      </c>
    </row>
    <row r="42206" spans="1:18" hidden="1" x14ac:dyDescent="0.2">
      <c r="A42206" t="s">
        <v>145630</v>
      </c>
      <c r="B42206" t="s">
        <v>145631</v>
      </c>
      <c r="C42206" t="s">
        <v>145632</v>
      </c>
      <c r="D42206" t="s">
        <v>933</v>
      </c>
      <c r="E42206">
        <v>32350000</v>
      </c>
      <c r="F42206" t="s">
        <v>18</v>
      </c>
      <c r="G42206" t="s">
        <v>25</v>
      </c>
      <c r="H42206" t="s">
        <v>106</v>
      </c>
      <c r="I42206" t="s">
        <v>107</v>
      </c>
      <c r="J42206" t="s">
        <v>108</v>
      </c>
      <c r="K42206">
        <v>3</v>
      </c>
      <c r="L42206" s="1">
        <v>39692</v>
      </c>
      <c r="M42206" s="1">
        <v>40158</v>
      </c>
      <c r="N42206" s="1">
        <v>41744</v>
      </c>
      <c r="O42206"/>
      <c r="P42206"/>
      <c r="Q42206"/>
      <c r="R42206"/>
    </row>
    <row r="42207" spans="1:18" hidden="1" x14ac:dyDescent="0.2">
      <c r="A42207" t="s">
        <v>145633</v>
      </c>
      <c r="B42207" t="s">
        <v>145634</v>
      </c>
      <c r="D42207" t="s">
        <v>42</v>
      </c>
      <c r="E42207">
        <v>978113</v>
      </c>
      <c r="F42207" t="s">
        <v>18</v>
      </c>
      <c r="G42207" t="s">
        <v>25</v>
      </c>
      <c r="H42207" t="s">
        <v>121</v>
      </c>
      <c r="I42207" t="s">
        <v>122</v>
      </c>
      <c r="J42207" t="s">
        <v>122</v>
      </c>
      <c r="K42207">
        <v>2</v>
      </c>
      <c r="M42207" s="1">
        <v>40002</v>
      </c>
      <c r="N42207" s="1">
        <v>41728</v>
      </c>
      <c r="O42207"/>
      <c r="P42207"/>
      <c r="Q42207"/>
      <c r="R42207"/>
    </row>
    <row r="42208" spans="1:18" hidden="1" x14ac:dyDescent="0.2">
      <c r="A42208" t="s">
        <v>145635</v>
      </c>
      <c r="B42208" t="s">
        <v>145636</v>
      </c>
      <c r="D42208" t="s">
        <v>145637</v>
      </c>
      <c r="E42208" t="s">
        <v>43</v>
      </c>
      <c r="F42208" t="s">
        <v>18</v>
      </c>
      <c r="K42208">
        <v>1</v>
      </c>
      <c r="L42208" s="1">
        <v>41830</v>
      </c>
      <c r="M42208" s="1">
        <v>41852</v>
      </c>
      <c r="N42208" s="1">
        <v>41852</v>
      </c>
      <c r="O42208"/>
      <c r="P42208"/>
      <c r="Q42208"/>
      <c r="R42208"/>
    </row>
    <row r="42209" spans="1:18" hidden="1" x14ac:dyDescent="0.2">
      <c r="A42209" t="s">
        <v>145638</v>
      </c>
      <c r="B42209" t="s">
        <v>145639</v>
      </c>
      <c r="C42209" t="s">
        <v>145640</v>
      </c>
      <c r="D42209" t="s">
        <v>145641</v>
      </c>
      <c r="E42209" t="s">
        <v>43</v>
      </c>
      <c r="F42209" t="s">
        <v>18</v>
      </c>
      <c r="G42209" t="s">
        <v>25</v>
      </c>
      <c r="H42209" t="s">
        <v>64</v>
      </c>
      <c r="I42209" t="s">
        <v>95</v>
      </c>
      <c r="J42209" t="s">
        <v>95</v>
      </c>
      <c r="K42209">
        <v>1</v>
      </c>
      <c r="L42209" s="1">
        <v>40179</v>
      </c>
      <c r="M42209" s="1">
        <v>40757</v>
      </c>
      <c r="N42209" s="1">
        <v>40757</v>
      </c>
      <c r="O42209"/>
      <c r="P42209"/>
      <c r="Q42209"/>
      <c r="R42209"/>
    </row>
    <row r="42210" spans="1:18" x14ac:dyDescent="0.2">
      <c r="A42210" t="s">
        <v>145642</v>
      </c>
      <c r="B42210" t="s">
        <v>145643</v>
      </c>
      <c r="C42210" t="s">
        <v>145644</v>
      </c>
      <c r="D42210" t="s">
        <v>2479</v>
      </c>
      <c r="E42210">
        <v>600000</v>
      </c>
      <c r="F42210" t="s">
        <v>18</v>
      </c>
      <c r="G42210" t="s">
        <v>25</v>
      </c>
      <c r="H42210" t="s">
        <v>64</v>
      </c>
      <c r="I42210" t="s">
        <v>65</v>
      </c>
      <c r="J42210" t="s">
        <v>984</v>
      </c>
      <c r="K42210">
        <v>1</v>
      </c>
      <c r="L42210" s="1">
        <v>39814</v>
      </c>
      <c r="M42210" s="1">
        <v>40259</v>
      </c>
      <c r="N42210" s="1">
        <v>40259</v>
      </c>
    </row>
    <row r="42211" spans="1:18" x14ac:dyDescent="0.2">
      <c r="A42211" t="s">
        <v>145645</v>
      </c>
      <c r="B42211" t="s">
        <v>145646</v>
      </c>
      <c r="C42211" t="s">
        <v>145647</v>
      </c>
      <c r="D42211" t="s">
        <v>91444</v>
      </c>
      <c r="E42211">
        <v>2400000</v>
      </c>
      <c r="F42211" t="s">
        <v>113</v>
      </c>
      <c r="G42211" t="s">
        <v>25</v>
      </c>
      <c r="H42211" t="s">
        <v>142</v>
      </c>
      <c r="I42211" t="s">
        <v>143</v>
      </c>
      <c r="J42211" t="s">
        <v>469</v>
      </c>
      <c r="K42211">
        <v>2</v>
      </c>
      <c r="L42211" s="1">
        <v>40664</v>
      </c>
      <c r="M42211" s="1">
        <v>40725</v>
      </c>
      <c r="N42211" s="1">
        <v>41521</v>
      </c>
    </row>
    <row r="42212" spans="1:18" x14ac:dyDescent="0.2">
      <c r="A42212" t="s">
        <v>145648</v>
      </c>
      <c r="B42212" t="s">
        <v>145649</v>
      </c>
      <c r="C42212" t="s">
        <v>145650</v>
      </c>
      <c r="D42212" t="s">
        <v>145651</v>
      </c>
      <c r="E42212">
        <v>4650000</v>
      </c>
      <c r="F42212" t="s">
        <v>18</v>
      </c>
      <c r="G42212" t="s">
        <v>25</v>
      </c>
      <c r="H42212" t="s">
        <v>106</v>
      </c>
      <c r="I42212" t="s">
        <v>107</v>
      </c>
      <c r="J42212" t="s">
        <v>5335</v>
      </c>
      <c r="K42212">
        <v>4</v>
      </c>
      <c r="L42212" s="1">
        <v>41791</v>
      </c>
      <c r="M42212" s="1">
        <v>42010</v>
      </c>
      <c r="N42212" s="1">
        <v>42114</v>
      </c>
    </row>
    <row r="42213" spans="1:18" hidden="1" x14ac:dyDescent="0.2">
      <c r="A42213" t="s">
        <v>145652</v>
      </c>
      <c r="B42213" t="s">
        <v>145653</v>
      </c>
      <c r="D42213" t="s">
        <v>36</v>
      </c>
      <c r="E42213">
        <v>130300</v>
      </c>
      <c r="F42213" t="s">
        <v>18</v>
      </c>
      <c r="G42213" t="s">
        <v>25</v>
      </c>
      <c r="H42213" t="s">
        <v>142</v>
      </c>
      <c r="I42213" t="s">
        <v>143</v>
      </c>
      <c r="J42213" t="s">
        <v>5754</v>
      </c>
      <c r="K42213">
        <v>1</v>
      </c>
      <c r="L42213" s="1">
        <v>39083</v>
      </c>
      <c r="M42213" s="1">
        <v>39975</v>
      </c>
      <c r="N42213" s="1">
        <v>39975</v>
      </c>
      <c r="O42213"/>
      <c r="P42213"/>
      <c r="Q42213"/>
      <c r="R42213"/>
    </row>
    <row r="42214" spans="1:18" x14ac:dyDescent="0.2">
      <c r="A42214" t="s">
        <v>145654</v>
      </c>
      <c r="B42214" t="s">
        <v>145655</v>
      </c>
      <c r="C42214" t="s">
        <v>145656</v>
      </c>
      <c r="D42214" t="s">
        <v>145657</v>
      </c>
      <c r="E42214">
        <v>25000</v>
      </c>
      <c r="F42214" t="s">
        <v>18</v>
      </c>
      <c r="G42214" t="s">
        <v>25</v>
      </c>
      <c r="H42214" t="s">
        <v>44</v>
      </c>
      <c r="I42214" t="s">
        <v>282</v>
      </c>
      <c r="J42214" t="s">
        <v>282</v>
      </c>
      <c r="K42214">
        <v>1</v>
      </c>
      <c r="L42214" s="1">
        <v>41228</v>
      </c>
      <c r="M42214" s="1">
        <v>41835</v>
      </c>
      <c r="N42214" s="1">
        <v>41835</v>
      </c>
    </row>
    <row r="42215" spans="1:18" hidden="1" x14ac:dyDescent="0.2">
      <c r="A42215" t="s">
        <v>145658</v>
      </c>
      <c r="B42215" t="s">
        <v>145659</v>
      </c>
      <c r="C42215" t="s">
        <v>145660</v>
      </c>
      <c r="D42215" t="s">
        <v>145661</v>
      </c>
      <c r="E42215">
        <v>500000</v>
      </c>
      <c r="F42215" t="s">
        <v>207</v>
      </c>
      <c r="K42215">
        <v>1</v>
      </c>
      <c r="M42215" s="1">
        <v>41153</v>
      </c>
      <c r="N42215" s="1">
        <v>41153</v>
      </c>
      <c r="O42215"/>
      <c r="P42215"/>
      <c r="Q42215"/>
      <c r="R42215"/>
    </row>
    <row r="42216" spans="1:18" x14ac:dyDescent="0.2">
      <c r="A42216" t="s">
        <v>145662</v>
      </c>
      <c r="B42216" t="s">
        <v>145663</v>
      </c>
      <c r="C42216" t="s">
        <v>145664</v>
      </c>
      <c r="D42216" t="s">
        <v>145665</v>
      </c>
      <c r="E42216">
        <v>15000</v>
      </c>
      <c r="F42216" t="s">
        <v>18</v>
      </c>
      <c r="G42216" t="s">
        <v>25</v>
      </c>
      <c r="H42216" t="s">
        <v>106</v>
      </c>
      <c r="I42216" t="s">
        <v>107</v>
      </c>
      <c r="J42216" t="s">
        <v>108</v>
      </c>
      <c r="K42216">
        <v>1</v>
      </c>
      <c r="L42216" s="1">
        <v>40544</v>
      </c>
      <c r="M42216" s="1">
        <v>40637</v>
      </c>
      <c r="N42216" s="1">
        <v>40637</v>
      </c>
    </row>
    <row r="42217" spans="1:18" x14ac:dyDescent="0.2">
      <c r="A42217" t="s">
        <v>145666</v>
      </c>
      <c r="B42217" t="s">
        <v>145667</v>
      </c>
      <c r="C42217" t="s">
        <v>145668</v>
      </c>
      <c r="D42217" t="s">
        <v>145669</v>
      </c>
      <c r="E42217">
        <v>3200000</v>
      </c>
      <c r="F42217" t="s">
        <v>113</v>
      </c>
      <c r="G42217" t="s">
        <v>341</v>
      </c>
      <c r="H42217">
        <v>11</v>
      </c>
      <c r="I42217" t="s">
        <v>497</v>
      </c>
      <c r="J42217" t="s">
        <v>497</v>
      </c>
      <c r="K42217">
        <v>2</v>
      </c>
      <c r="L42217" s="1">
        <v>39344</v>
      </c>
      <c r="M42217" s="1">
        <v>40026</v>
      </c>
      <c r="N42217" s="1">
        <v>40452</v>
      </c>
    </row>
    <row r="42218" spans="1:18" hidden="1" x14ac:dyDescent="0.2">
      <c r="A42218" t="s">
        <v>145670</v>
      </c>
      <c r="B42218" t="s">
        <v>145671</v>
      </c>
      <c r="C42218" t="s">
        <v>145672</v>
      </c>
      <c r="D42218" t="s">
        <v>56</v>
      </c>
      <c r="E42218">
        <v>187500</v>
      </c>
      <c r="F42218" t="s">
        <v>18</v>
      </c>
      <c r="G42218" t="s">
        <v>25</v>
      </c>
      <c r="H42218" t="s">
        <v>89</v>
      </c>
      <c r="I42218" t="s">
        <v>90</v>
      </c>
      <c r="J42218" t="s">
        <v>24321</v>
      </c>
      <c r="K42218">
        <v>1</v>
      </c>
      <c r="M42218" s="1">
        <v>41640</v>
      </c>
      <c r="N42218" s="1">
        <v>41640</v>
      </c>
      <c r="O42218"/>
      <c r="P42218"/>
      <c r="Q42218"/>
      <c r="R42218"/>
    </row>
    <row r="42219" spans="1:18" x14ac:dyDescent="0.2">
      <c r="A42219" t="s">
        <v>145673</v>
      </c>
      <c r="B42219" t="s">
        <v>145674</v>
      </c>
      <c r="C42219" t="s">
        <v>145675</v>
      </c>
      <c r="D42219" t="s">
        <v>993</v>
      </c>
      <c r="E42219">
        <v>250000</v>
      </c>
      <c r="F42219" t="s">
        <v>18</v>
      </c>
      <c r="G42219" t="s">
        <v>25</v>
      </c>
      <c r="H42219" t="s">
        <v>286</v>
      </c>
      <c r="I42219" t="s">
        <v>287</v>
      </c>
      <c r="J42219" t="s">
        <v>145676</v>
      </c>
      <c r="K42219">
        <v>1</v>
      </c>
      <c r="L42219" s="1">
        <v>39869</v>
      </c>
      <c r="M42219" s="1">
        <v>41505</v>
      </c>
      <c r="N42219" s="1">
        <v>41505</v>
      </c>
    </row>
    <row r="42220" spans="1:18" x14ac:dyDescent="0.2">
      <c r="A42220" t="s">
        <v>145677</v>
      </c>
      <c r="B42220" t="s">
        <v>145678</v>
      </c>
      <c r="C42220" t="s">
        <v>145679</v>
      </c>
      <c r="D42220" t="s">
        <v>9130</v>
      </c>
      <c r="E42220">
        <v>13500000</v>
      </c>
      <c r="F42220" t="s">
        <v>18</v>
      </c>
      <c r="G42220" t="s">
        <v>25</v>
      </c>
      <c r="H42220" t="s">
        <v>158</v>
      </c>
      <c r="I42220" t="s">
        <v>244</v>
      </c>
      <c r="J42220" t="s">
        <v>327</v>
      </c>
      <c r="K42220">
        <v>4</v>
      </c>
      <c r="L42220" s="1">
        <v>40544</v>
      </c>
      <c r="M42220" s="1">
        <v>41064</v>
      </c>
      <c r="N42220" s="1">
        <v>42285</v>
      </c>
    </row>
    <row r="42221" spans="1:18" hidden="1" x14ac:dyDescent="0.2">
      <c r="A42221" t="s">
        <v>145680</v>
      </c>
      <c r="B42221" t="s">
        <v>145681</v>
      </c>
      <c r="E42221">
        <v>1100000</v>
      </c>
      <c r="F42221" t="s">
        <v>207</v>
      </c>
      <c r="G42221" t="s">
        <v>25</v>
      </c>
      <c r="H42221" t="s">
        <v>430</v>
      </c>
      <c r="I42221" t="s">
        <v>6338</v>
      </c>
      <c r="J42221" t="s">
        <v>6338</v>
      </c>
      <c r="K42221">
        <v>1</v>
      </c>
      <c r="M42221" s="1">
        <v>36497</v>
      </c>
      <c r="N42221" s="1">
        <v>36497</v>
      </c>
      <c r="O42221"/>
      <c r="P42221"/>
      <c r="Q42221"/>
      <c r="R42221"/>
    </row>
    <row r="42222" spans="1:18" x14ac:dyDescent="0.2">
      <c r="A42222" t="s">
        <v>145682</v>
      </c>
      <c r="B42222" t="s">
        <v>145683</v>
      </c>
      <c r="C42222" t="s">
        <v>145684</v>
      </c>
      <c r="D42222" t="s">
        <v>3218</v>
      </c>
      <c r="E42222">
        <v>2970000</v>
      </c>
      <c r="F42222" t="s">
        <v>18</v>
      </c>
      <c r="G42222" t="s">
        <v>25</v>
      </c>
      <c r="H42222" t="s">
        <v>158</v>
      </c>
      <c r="I42222" t="s">
        <v>2686</v>
      </c>
      <c r="J42222" t="s">
        <v>8103</v>
      </c>
      <c r="K42222">
        <v>2</v>
      </c>
      <c r="L42222" s="1">
        <v>39814</v>
      </c>
      <c r="M42222" s="1">
        <v>41110</v>
      </c>
      <c r="N42222" s="1">
        <v>41947</v>
      </c>
    </row>
    <row r="42223" spans="1:18" hidden="1" x14ac:dyDescent="0.2">
      <c r="A42223" t="s">
        <v>145685</v>
      </c>
      <c r="B42223" t="s">
        <v>145686</v>
      </c>
      <c r="C42223" t="s">
        <v>145687</v>
      </c>
      <c r="D42223" t="s">
        <v>145688</v>
      </c>
      <c r="E42223">
        <v>261560</v>
      </c>
      <c r="F42223" t="s">
        <v>18</v>
      </c>
      <c r="G42223" t="s">
        <v>552</v>
      </c>
      <c r="H42223">
        <v>56</v>
      </c>
      <c r="I42223" t="s">
        <v>2552</v>
      </c>
      <c r="J42223" t="s">
        <v>2552</v>
      </c>
      <c r="K42223">
        <v>1</v>
      </c>
      <c r="L42223" s="1">
        <v>38353</v>
      </c>
      <c r="M42223" s="1">
        <v>40437</v>
      </c>
      <c r="N42223" s="1">
        <v>40437</v>
      </c>
      <c r="O42223"/>
      <c r="P42223"/>
      <c r="Q42223"/>
      <c r="R42223"/>
    </row>
    <row r="42224" spans="1:18" x14ac:dyDescent="0.2">
      <c r="A42224" t="s">
        <v>145689</v>
      </c>
      <c r="B42224" t="s">
        <v>145690</v>
      </c>
      <c r="C42224" t="s">
        <v>145691</v>
      </c>
      <c r="D42224" t="s">
        <v>766</v>
      </c>
      <c r="E42224">
        <v>3000000</v>
      </c>
      <c r="F42224" t="s">
        <v>18</v>
      </c>
      <c r="G42224" t="s">
        <v>25</v>
      </c>
      <c r="H42224" t="s">
        <v>89</v>
      </c>
      <c r="I42224" t="s">
        <v>727</v>
      </c>
      <c r="J42224" t="s">
        <v>8365</v>
      </c>
      <c r="K42224">
        <v>1</v>
      </c>
      <c r="L42224" s="1">
        <v>38718</v>
      </c>
      <c r="M42224" s="1">
        <v>40095</v>
      </c>
      <c r="N42224" s="1">
        <v>40095</v>
      </c>
    </row>
    <row r="42225" spans="1:18" x14ac:dyDescent="0.2">
      <c r="A42225" t="s">
        <v>145692</v>
      </c>
      <c r="B42225" t="s">
        <v>145693</v>
      </c>
      <c r="C42225" t="s">
        <v>145694</v>
      </c>
      <c r="D42225" t="s">
        <v>4053</v>
      </c>
      <c r="E42225">
        <v>40000</v>
      </c>
      <c r="F42225" t="s">
        <v>18</v>
      </c>
      <c r="G42225" t="s">
        <v>25</v>
      </c>
      <c r="H42225" t="s">
        <v>1239</v>
      </c>
      <c r="I42225" t="s">
        <v>17852</v>
      </c>
      <c r="J42225" t="s">
        <v>8195</v>
      </c>
      <c r="K42225">
        <v>1</v>
      </c>
      <c r="L42225" s="1">
        <v>42097</v>
      </c>
      <c r="M42225" s="1">
        <v>42097</v>
      </c>
      <c r="N42225" s="1">
        <v>42097</v>
      </c>
    </row>
    <row r="42226" spans="1:18" hidden="1" x14ac:dyDescent="0.2">
      <c r="A42226" t="s">
        <v>145695</v>
      </c>
      <c r="B42226" t="s">
        <v>145696</v>
      </c>
      <c r="C42226" t="s">
        <v>145697</v>
      </c>
      <c r="D42226" t="s">
        <v>655</v>
      </c>
      <c r="E42226" t="s">
        <v>43</v>
      </c>
      <c r="F42226" t="s">
        <v>18</v>
      </c>
      <c r="G42226" t="s">
        <v>25</v>
      </c>
      <c r="H42226" t="s">
        <v>430</v>
      </c>
      <c r="I42226" t="s">
        <v>528</v>
      </c>
      <c r="J42226" t="s">
        <v>3661</v>
      </c>
      <c r="K42226">
        <v>1</v>
      </c>
      <c r="M42226" s="1">
        <v>40352</v>
      </c>
      <c r="N42226" s="1">
        <v>40352</v>
      </c>
      <c r="O42226"/>
      <c r="P42226"/>
      <c r="Q42226"/>
      <c r="R42226"/>
    </row>
    <row r="42227" spans="1:18" hidden="1" x14ac:dyDescent="0.2">
      <c r="A42227" t="s">
        <v>145698</v>
      </c>
      <c r="B42227" t="s">
        <v>145699</v>
      </c>
      <c r="C42227" t="s">
        <v>145700</v>
      </c>
      <c r="D42227" t="s">
        <v>63</v>
      </c>
      <c r="E42227">
        <v>84491709</v>
      </c>
      <c r="F42227" t="s">
        <v>113</v>
      </c>
      <c r="G42227" t="s">
        <v>25</v>
      </c>
      <c r="H42227" t="s">
        <v>64</v>
      </c>
      <c r="I42227" t="s">
        <v>65</v>
      </c>
      <c r="J42227" t="s">
        <v>723</v>
      </c>
      <c r="K42227">
        <v>6</v>
      </c>
      <c r="L42227" s="1">
        <v>39083</v>
      </c>
      <c r="M42227" s="1">
        <v>39426</v>
      </c>
      <c r="N42227" s="1">
        <v>41024</v>
      </c>
      <c r="O42227"/>
      <c r="P42227"/>
      <c r="Q42227"/>
      <c r="R42227"/>
    </row>
    <row r="42228" spans="1:18" hidden="1" x14ac:dyDescent="0.2">
      <c r="A42228" t="s">
        <v>145701</v>
      </c>
      <c r="B42228" t="s">
        <v>145702</v>
      </c>
      <c r="C42228" t="s">
        <v>145703</v>
      </c>
      <c r="D42228" t="s">
        <v>56</v>
      </c>
      <c r="E42228">
        <v>135000</v>
      </c>
      <c r="F42228" t="s">
        <v>18</v>
      </c>
      <c r="G42228" t="s">
        <v>25</v>
      </c>
      <c r="H42228" t="s">
        <v>808</v>
      </c>
      <c r="I42228" t="s">
        <v>809</v>
      </c>
      <c r="J42228" t="s">
        <v>810</v>
      </c>
      <c r="K42228">
        <v>1</v>
      </c>
      <c r="M42228" s="1">
        <v>40352</v>
      </c>
      <c r="N42228" s="1">
        <v>40352</v>
      </c>
      <c r="O42228"/>
      <c r="P42228"/>
      <c r="Q42228"/>
      <c r="R42228"/>
    </row>
    <row r="42229" spans="1:18" hidden="1" x14ac:dyDescent="0.2">
      <c r="A42229" t="s">
        <v>145704</v>
      </c>
      <c r="B42229" t="s">
        <v>145705</v>
      </c>
      <c r="C42229" t="s">
        <v>145706</v>
      </c>
      <c r="D42229" t="s">
        <v>145707</v>
      </c>
      <c r="E42229">
        <v>10000184</v>
      </c>
      <c r="F42229" t="s">
        <v>18</v>
      </c>
      <c r="G42229" t="s">
        <v>25</v>
      </c>
      <c r="H42229" t="s">
        <v>64</v>
      </c>
      <c r="I42229" t="s">
        <v>95</v>
      </c>
      <c r="J42229" t="s">
        <v>95</v>
      </c>
      <c r="K42229">
        <v>3</v>
      </c>
      <c r="L42229" s="1">
        <v>41275</v>
      </c>
      <c r="M42229" s="1">
        <v>41719</v>
      </c>
      <c r="N42229" s="1">
        <v>42158</v>
      </c>
      <c r="O42229"/>
      <c r="P42229"/>
      <c r="Q42229"/>
      <c r="R42229"/>
    </row>
    <row r="42230" spans="1:18" x14ac:dyDescent="0.2">
      <c r="A42230" t="s">
        <v>145708</v>
      </c>
      <c r="B42230" t="s">
        <v>145709</v>
      </c>
      <c r="C42230" t="s">
        <v>145710</v>
      </c>
      <c r="D42230" t="s">
        <v>1247</v>
      </c>
      <c r="E42230">
        <v>44000000</v>
      </c>
      <c r="F42230" t="s">
        <v>207</v>
      </c>
      <c r="G42230" t="s">
        <v>25</v>
      </c>
      <c r="H42230" t="s">
        <v>64</v>
      </c>
      <c r="I42230" t="s">
        <v>65</v>
      </c>
      <c r="J42230" t="s">
        <v>1103</v>
      </c>
      <c r="K42230">
        <v>1</v>
      </c>
      <c r="L42230" s="1">
        <v>36161</v>
      </c>
      <c r="M42230" s="1">
        <v>39262</v>
      </c>
      <c r="N42230" s="1">
        <v>39262</v>
      </c>
    </row>
    <row r="42231" spans="1:18" x14ac:dyDescent="0.2">
      <c r="A42231" t="s">
        <v>145711</v>
      </c>
      <c r="B42231" t="s">
        <v>145712</v>
      </c>
      <c r="C42231" t="s">
        <v>145713</v>
      </c>
      <c r="D42231" t="s">
        <v>145714</v>
      </c>
      <c r="E42231">
        <v>4550000</v>
      </c>
      <c r="F42231" t="s">
        <v>18</v>
      </c>
      <c r="G42231" t="s">
        <v>25</v>
      </c>
      <c r="H42231" t="s">
        <v>89</v>
      </c>
      <c r="I42231" t="s">
        <v>2795</v>
      </c>
      <c r="J42231" t="s">
        <v>2795</v>
      </c>
      <c r="K42231">
        <v>3</v>
      </c>
      <c r="L42231" s="1">
        <v>41275</v>
      </c>
      <c r="M42231" s="1">
        <v>41551</v>
      </c>
      <c r="N42231" s="1">
        <v>41946</v>
      </c>
    </row>
    <row r="42232" spans="1:18" x14ac:dyDescent="0.2">
      <c r="A42232" t="s">
        <v>145715</v>
      </c>
      <c r="B42232" t="s">
        <v>145716</v>
      </c>
      <c r="C42232" t="s">
        <v>145717</v>
      </c>
      <c r="D42232" t="s">
        <v>1384</v>
      </c>
      <c r="E42232">
        <v>14500000</v>
      </c>
      <c r="F42232" t="s">
        <v>689</v>
      </c>
      <c r="G42232" t="s">
        <v>25</v>
      </c>
      <c r="H42232" t="s">
        <v>64</v>
      </c>
      <c r="I42232" t="s">
        <v>65</v>
      </c>
      <c r="J42232" t="s">
        <v>1103</v>
      </c>
      <c r="K42232">
        <v>1</v>
      </c>
      <c r="L42232" s="1">
        <v>38353</v>
      </c>
      <c r="M42232" s="1">
        <v>39303</v>
      </c>
      <c r="N42232" s="1">
        <v>39303</v>
      </c>
    </row>
    <row r="42233" spans="1:18" hidden="1" x14ac:dyDescent="0.2">
      <c r="A42233" t="s">
        <v>145718</v>
      </c>
      <c r="B42233" t="s">
        <v>145719</v>
      </c>
      <c r="C42233" t="s">
        <v>145720</v>
      </c>
      <c r="D42233" t="s">
        <v>264</v>
      </c>
      <c r="E42233">
        <v>3490000</v>
      </c>
      <c r="F42233" t="s">
        <v>18</v>
      </c>
      <c r="G42233" t="s">
        <v>492</v>
      </c>
      <c r="H42233">
        <v>12</v>
      </c>
      <c r="I42233" t="s">
        <v>28379</v>
      </c>
      <c r="J42233" t="s">
        <v>28379</v>
      </c>
      <c r="K42233">
        <v>1</v>
      </c>
      <c r="L42233" s="1">
        <v>36892</v>
      </c>
      <c r="M42233" s="1">
        <v>38922</v>
      </c>
      <c r="N42233" s="1">
        <v>38922</v>
      </c>
      <c r="O42233"/>
      <c r="P42233"/>
      <c r="Q42233"/>
      <c r="R42233"/>
    </row>
    <row r="42234" spans="1:18" hidden="1" x14ac:dyDescent="0.2">
      <c r="A42234" t="s">
        <v>145721</v>
      </c>
      <c r="B42234" t="s">
        <v>145722</v>
      </c>
      <c r="C42234" t="s">
        <v>145723</v>
      </c>
      <c r="D42234" t="s">
        <v>42</v>
      </c>
      <c r="E42234">
        <v>65000000</v>
      </c>
      <c r="F42234" t="s">
        <v>18</v>
      </c>
      <c r="G42234" t="s">
        <v>39141</v>
      </c>
      <c r="H42234">
        <v>3</v>
      </c>
      <c r="I42234" t="s">
        <v>39142</v>
      </c>
      <c r="J42234" t="s">
        <v>39143</v>
      </c>
      <c r="K42234">
        <v>1</v>
      </c>
      <c r="M42234" s="1">
        <v>40183</v>
      </c>
      <c r="N42234" s="1">
        <v>40183</v>
      </c>
      <c r="O42234"/>
      <c r="P42234"/>
      <c r="Q42234"/>
      <c r="R42234"/>
    </row>
    <row r="42235" spans="1:18" hidden="1" x14ac:dyDescent="0.2">
      <c r="A42235" t="s">
        <v>145724</v>
      </c>
      <c r="B42235" t="s">
        <v>145725</v>
      </c>
      <c r="D42235" t="s">
        <v>7631</v>
      </c>
      <c r="E42235">
        <v>5416970</v>
      </c>
      <c r="F42235" t="s">
        <v>18</v>
      </c>
      <c r="G42235" t="s">
        <v>25</v>
      </c>
      <c r="H42235" t="s">
        <v>1352</v>
      </c>
      <c r="I42235" t="s">
        <v>1353</v>
      </c>
      <c r="J42235" t="s">
        <v>1354</v>
      </c>
      <c r="K42235">
        <v>2</v>
      </c>
      <c r="L42235" s="1">
        <v>40179</v>
      </c>
      <c r="M42235" s="1">
        <v>40799</v>
      </c>
      <c r="N42235" s="1">
        <v>41802</v>
      </c>
      <c r="O42235"/>
      <c r="P42235"/>
      <c r="Q42235"/>
      <c r="R42235"/>
    </row>
    <row r="42236" spans="1:18" hidden="1" x14ac:dyDescent="0.2">
      <c r="A42236" t="s">
        <v>145726</v>
      </c>
      <c r="B42236" t="s">
        <v>145727</v>
      </c>
      <c r="C42236" t="s">
        <v>145728</v>
      </c>
      <c r="D42236" t="s">
        <v>357</v>
      </c>
      <c r="E42236" t="s">
        <v>43</v>
      </c>
      <c r="F42236" t="s">
        <v>18</v>
      </c>
      <c r="G42236" t="s">
        <v>25</v>
      </c>
      <c r="H42236" t="s">
        <v>64</v>
      </c>
      <c r="I42236" t="s">
        <v>1221</v>
      </c>
      <c r="J42236" t="s">
        <v>1221</v>
      </c>
      <c r="K42236">
        <v>1</v>
      </c>
      <c r="L42236" s="1">
        <v>40118</v>
      </c>
      <c r="M42236" s="1">
        <v>41204</v>
      </c>
      <c r="N42236" s="1">
        <v>41204</v>
      </c>
      <c r="O42236"/>
      <c r="P42236"/>
      <c r="Q42236"/>
      <c r="R42236"/>
    </row>
    <row r="42237" spans="1:18" hidden="1" x14ac:dyDescent="0.2">
      <c r="A42237" t="s">
        <v>145729</v>
      </c>
      <c r="B42237" t="s">
        <v>145730</v>
      </c>
      <c r="D42237" t="s">
        <v>145731</v>
      </c>
      <c r="E42237">
        <v>6206000</v>
      </c>
      <c r="F42237" t="s">
        <v>18</v>
      </c>
      <c r="G42237" t="s">
        <v>25</v>
      </c>
      <c r="H42237" t="s">
        <v>121</v>
      </c>
      <c r="I42237" t="s">
        <v>528</v>
      </c>
      <c r="J42237" t="s">
        <v>634</v>
      </c>
      <c r="K42237">
        <v>1</v>
      </c>
      <c r="L42237" s="1">
        <v>37987</v>
      </c>
      <c r="M42237" s="1">
        <v>39888</v>
      </c>
      <c r="N42237" s="1">
        <v>39888</v>
      </c>
      <c r="O42237"/>
      <c r="P42237"/>
      <c r="Q42237"/>
      <c r="R42237"/>
    </row>
    <row r="42238" spans="1:18" hidden="1" x14ac:dyDescent="0.2">
      <c r="A42238" t="s">
        <v>145732</v>
      </c>
      <c r="B42238" t="s">
        <v>145733</v>
      </c>
      <c r="C42238" t="s">
        <v>145734</v>
      </c>
      <c r="E42238" t="s">
        <v>43</v>
      </c>
      <c r="F42238" t="s">
        <v>18</v>
      </c>
      <c r="G42238" t="s">
        <v>25</v>
      </c>
      <c r="H42238" t="s">
        <v>64</v>
      </c>
      <c r="I42238" t="s">
        <v>507</v>
      </c>
      <c r="J42238" t="s">
        <v>6788</v>
      </c>
      <c r="K42238">
        <v>1</v>
      </c>
      <c r="L42238" s="1">
        <v>40549</v>
      </c>
      <c r="M42238" s="1">
        <v>41066</v>
      </c>
      <c r="N42238" s="1">
        <v>41066</v>
      </c>
      <c r="O42238"/>
      <c r="P42238"/>
      <c r="Q42238"/>
      <c r="R42238"/>
    </row>
    <row r="42239" spans="1:18" hidden="1" x14ac:dyDescent="0.2">
      <c r="A42239" t="s">
        <v>145735</v>
      </c>
      <c r="B42239" t="s">
        <v>145736</v>
      </c>
      <c r="C42239" t="s">
        <v>145737</v>
      </c>
      <c r="D42239" t="s">
        <v>1247</v>
      </c>
      <c r="E42239">
        <v>136552310</v>
      </c>
      <c r="F42239" t="s">
        <v>18</v>
      </c>
      <c r="G42239" t="s">
        <v>25</v>
      </c>
      <c r="H42239" t="s">
        <v>106</v>
      </c>
      <c r="I42239" t="s">
        <v>107</v>
      </c>
      <c r="J42239" t="s">
        <v>108</v>
      </c>
      <c r="K42239">
        <v>6</v>
      </c>
      <c r="M42239" s="1">
        <v>39118</v>
      </c>
      <c r="N42239" s="1">
        <v>41693</v>
      </c>
      <c r="O42239"/>
      <c r="P42239"/>
      <c r="Q42239"/>
      <c r="R42239"/>
    </row>
    <row r="42240" spans="1:18" hidden="1" x14ac:dyDescent="0.2">
      <c r="A42240" t="s">
        <v>145738</v>
      </c>
      <c r="B42240" t="s">
        <v>145739</v>
      </c>
      <c r="C42240" t="s">
        <v>145740</v>
      </c>
      <c r="D42240" t="s">
        <v>145741</v>
      </c>
      <c r="E42240" t="s">
        <v>43</v>
      </c>
      <c r="F42240" t="s">
        <v>18</v>
      </c>
      <c r="G42240" t="s">
        <v>25</v>
      </c>
      <c r="H42240" t="s">
        <v>158</v>
      </c>
      <c r="I42240" t="s">
        <v>244</v>
      </c>
      <c r="J42240" t="s">
        <v>1714</v>
      </c>
      <c r="K42240">
        <v>1</v>
      </c>
      <c r="L42240" s="1">
        <v>40162</v>
      </c>
      <c r="M42240" s="1">
        <v>42338</v>
      </c>
      <c r="N42240" s="1">
        <v>42338</v>
      </c>
      <c r="O42240"/>
      <c r="P42240"/>
      <c r="Q42240"/>
      <c r="R42240"/>
    </row>
    <row r="42241" spans="1:18" x14ac:dyDescent="0.2">
      <c r="A42241" t="s">
        <v>145742</v>
      </c>
      <c r="B42241" t="s">
        <v>145743</v>
      </c>
      <c r="C42241" t="s">
        <v>145744</v>
      </c>
      <c r="D42241" t="s">
        <v>145745</v>
      </c>
      <c r="E42241">
        <v>300000</v>
      </c>
      <c r="F42241" t="s">
        <v>18</v>
      </c>
      <c r="G42241" t="s">
        <v>25</v>
      </c>
      <c r="H42241" t="s">
        <v>106</v>
      </c>
      <c r="I42241" t="s">
        <v>107</v>
      </c>
      <c r="J42241" t="s">
        <v>108</v>
      </c>
      <c r="K42241">
        <v>1</v>
      </c>
      <c r="L42241" s="1">
        <v>41244</v>
      </c>
      <c r="M42241" s="1">
        <v>41913</v>
      </c>
      <c r="N42241" s="1">
        <v>41913</v>
      </c>
    </row>
    <row r="42242" spans="1:18" hidden="1" x14ac:dyDescent="0.2">
      <c r="A42242" t="s">
        <v>145746</v>
      </c>
      <c r="B42242" t="s">
        <v>145747</v>
      </c>
      <c r="C42242" t="s">
        <v>145748</v>
      </c>
      <c r="D42242" t="s">
        <v>285</v>
      </c>
      <c r="E42242" t="s">
        <v>43</v>
      </c>
      <c r="F42242" t="s">
        <v>18</v>
      </c>
      <c r="G42242" t="s">
        <v>25</v>
      </c>
      <c r="H42242" t="s">
        <v>89</v>
      </c>
      <c r="I42242" t="s">
        <v>12604</v>
      </c>
      <c r="J42242" t="s">
        <v>12604</v>
      </c>
      <c r="K42242">
        <v>1</v>
      </c>
      <c r="L42242" s="1">
        <v>41319</v>
      </c>
      <c r="M42242" s="1">
        <v>41468</v>
      </c>
      <c r="N42242" s="1">
        <v>41468</v>
      </c>
      <c r="O42242"/>
      <c r="P42242"/>
      <c r="Q42242"/>
      <c r="R42242"/>
    </row>
    <row r="42243" spans="1:18" hidden="1" x14ac:dyDescent="0.2">
      <c r="A42243" t="s">
        <v>145749</v>
      </c>
      <c r="B42243" t="s">
        <v>145750</v>
      </c>
      <c r="C42243" t="s">
        <v>145751</v>
      </c>
      <c r="D42243" t="s">
        <v>181</v>
      </c>
      <c r="E42243" t="s">
        <v>43</v>
      </c>
      <c r="F42243" t="s">
        <v>18</v>
      </c>
      <c r="G42243" t="s">
        <v>25</v>
      </c>
      <c r="H42243" t="s">
        <v>99</v>
      </c>
      <c r="I42243" t="s">
        <v>100</v>
      </c>
      <c r="J42243" t="s">
        <v>100</v>
      </c>
      <c r="K42243">
        <v>1</v>
      </c>
      <c r="L42243" s="1">
        <v>40801</v>
      </c>
      <c r="M42243" s="1">
        <v>40815</v>
      </c>
      <c r="N42243" s="1">
        <v>40815</v>
      </c>
      <c r="O42243"/>
      <c r="P42243"/>
      <c r="Q42243"/>
      <c r="R42243"/>
    </row>
    <row r="42244" spans="1:18" hidden="1" x14ac:dyDescent="0.2">
      <c r="A42244" t="s">
        <v>145752</v>
      </c>
      <c r="B42244" t="s">
        <v>145753</v>
      </c>
      <c r="C42244" t="s">
        <v>145754</v>
      </c>
      <c r="D42244" t="s">
        <v>94</v>
      </c>
      <c r="E42244">
        <v>650000</v>
      </c>
      <c r="F42244" t="s">
        <v>18</v>
      </c>
      <c r="G42244" t="s">
        <v>25</v>
      </c>
      <c r="H42244" t="s">
        <v>44</v>
      </c>
      <c r="I42244" t="s">
        <v>282</v>
      </c>
      <c r="J42244" t="s">
        <v>10030</v>
      </c>
      <c r="K42244">
        <v>1</v>
      </c>
      <c r="M42244" s="1">
        <v>41641</v>
      </c>
      <c r="N42244" s="1">
        <v>41641</v>
      </c>
      <c r="O42244"/>
      <c r="P42244"/>
      <c r="Q42244"/>
      <c r="R42244"/>
    </row>
    <row r="42245" spans="1:18" hidden="1" x14ac:dyDescent="0.2">
      <c r="A42245" t="s">
        <v>145755</v>
      </c>
      <c r="B42245" t="s">
        <v>145756</v>
      </c>
      <c r="D42245" t="s">
        <v>285</v>
      </c>
      <c r="E42245" t="s">
        <v>43</v>
      </c>
      <c r="F42245" t="s">
        <v>18</v>
      </c>
      <c r="G42245" t="s">
        <v>25</v>
      </c>
      <c r="H42245" t="s">
        <v>89</v>
      </c>
      <c r="I42245" t="s">
        <v>684</v>
      </c>
      <c r="J42245" t="s">
        <v>145757</v>
      </c>
      <c r="K42245">
        <v>1</v>
      </c>
      <c r="L42245" s="1">
        <v>40067</v>
      </c>
      <c r="M42245" s="1">
        <v>41068</v>
      </c>
      <c r="N42245" s="1">
        <v>41068</v>
      </c>
      <c r="O42245"/>
      <c r="P42245"/>
      <c r="Q42245"/>
      <c r="R42245"/>
    </row>
    <row r="42246" spans="1:18" hidden="1" x14ac:dyDescent="0.2">
      <c r="A42246" t="s">
        <v>145758</v>
      </c>
      <c r="B42246" t="s">
        <v>145759</v>
      </c>
      <c r="D42246" t="s">
        <v>993</v>
      </c>
      <c r="E42246" t="s">
        <v>43</v>
      </c>
      <c r="F42246" t="s">
        <v>18</v>
      </c>
      <c r="G42246" t="s">
        <v>25</v>
      </c>
      <c r="H42246" t="s">
        <v>4968</v>
      </c>
      <c r="I42246" t="s">
        <v>4969</v>
      </c>
      <c r="J42246" t="s">
        <v>4969</v>
      </c>
      <c r="K42246">
        <v>1</v>
      </c>
      <c r="L42246" s="1">
        <v>40308</v>
      </c>
      <c r="M42246" s="1">
        <v>41362</v>
      </c>
      <c r="N42246" s="1">
        <v>41362</v>
      </c>
      <c r="O42246"/>
      <c r="P42246"/>
      <c r="Q42246"/>
      <c r="R42246"/>
    </row>
    <row r="42247" spans="1:18" x14ac:dyDescent="0.2">
      <c r="A42247" t="s">
        <v>145760</v>
      </c>
      <c r="B42247" t="s">
        <v>145761</v>
      </c>
      <c r="C42247" t="s">
        <v>145762</v>
      </c>
      <c r="D42247" t="s">
        <v>42</v>
      </c>
      <c r="E42247">
        <v>1025000</v>
      </c>
      <c r="F42247" t="s">
        <v>18</v>
      </c>
      <c r="G42247" t="s">
        <v>25</v>
      </c>
      <c r="H42247" t="s">
        <v>44</v>
      </c>
      <c r="I42247" t="s">
        <v>282</v>
      </c>
      <c r="J42247" t="s">
        <v>282</v>
      </c>
      <c r="K42247">
        <v>1</v>
      </c>
      <c r="L42247" s="1">
        <v>39814</v>
      </c>
      <c r="M42247" s="1">
        <v>40564</v>
      </c>
      <c r="N42247" s="1">
        <v>40564</v>
      </c>
    </row>
    <row r="42248" spans="1:18" hidden="1" x14ac:dyDescent="0.2">
      <c r="A42248" t="s">
        <v>145763</v>
      </c>
      <c r="B42248" t="s">
        <v>145764</v>
      </c>
      <c r="C42248" t="s">
        <v>145765</v>
      </c>
      <c r="D42248" t="s">
        <v>50</v>
      </c>
      <c r="E42248" t="s">
        <v>43</v>
      </c>
      <c r="F42248" t="s">
        <v>18</v>
      </c>
      <c r="G42248" t="s">
        <v>37</v>
      </c>
      <c r="H42248">
        <v>30</v>
      </c>
      <c r="I42248" t="s">
        <v>2714</v>
      </c>
      <c r="J42248" t="s">
        <v>2714</v>
      </c>
      <c r="K42248">
        <v>1</v>
      </c>
      <c r="M42248" s="1">
        <v>39417</v>
      </c>
      <c r="N42248" s="1">
        <v>39417</v>
      </c>
      <c r="O42248"/>
      <c r="P42248"/>
      <c r="Q42248"/>
      <c r="R42248"/>
    </row>
    <row r="42249" spans="1:18" hidden="1" x14ac:dyDescent="0.2">
      <c r="A42249" t="s">
        <v>145766</v>
      </c>
      <c r="B42249" t="s">
        <v>145767</v>
      </c>
      <c r="C42249" t="s">
        <v>145768</v>
      </c>
      <c r="D42249" t="s">
        <v>9401</v>
      </c>
      <c r="E42249" t="s">
        <v>43</v>
      </c>
      <c r="F42249" t="s">
        <v>18</v>
      </c>
      <c r="G42249" t="s">
        <v>1138</v>
      </c>
      <c r="H42249">
        <v>27</v>
      </c>
      <c r="I42249" t="s">
        <v>1745</v>
      </c>
      <c r="J42249" t="s">
        <v>1746</v>
      </c>
      <c r="K42249">
        <v>1</v>
      </c>
      <c r="L42249" s="1">
        <v>41718</v>
      </c>
      <c r="M42249" s="1">
        <v>42094</v>
      </c>
      <c r="N42249" s="1">
        <v>42094</v>
      </c>
      <c r="O42249"/>
      <c r="P42249"/>
      <c r="Q42249"/>
      <c r="R42249"/>
    </row>
    <row r="42250" spans="1:18" x14ac:dyDescent="0.2">
      <c r="A42250" t="s">
        <v>145769</v>
      </c>
      <c r="B42250" t="s">
        <v>145770</v>
      </c>
      <c r="C42250" t="s">
        <v>145771</v>
      </c>
      <c r="D42250" t="s">
        <v>741</v>
      </c>
      <c r="E42250">
        <v>200000</v>
      </c>
      <c r="F42250" t="s">
        <v>18</v>
      </c>
      <c r="G42250" t="s">
        <v>25</v>
      </c>
      <c r="H42250" t="s">
        <v>808</v>
      </c>
      <c r="I42250" t="s">
        <v>809</v>
      </c>
      <c r="J42250" t="s">
        <v>4960</v>
      </c>
      <c r="K42250">
        <v>1</v>
      </c>
      <c r="L42250" s="1">
        <v>40179</v>
      </c>
      <c r="M42250" s="1">
        <v>40868</v>
      </c>
      <c r="N42250" s="1">
        <v>40868</v>
      </c>
    </row>
    <row r="42251" spans="1:18" hidden="1" x14ac:dyDescent="0.2">
      <c r="A42251" t="s">
        <v>145772</v>
      </c>
      <c r="B42251" t="s">
        <v>145773</v>
      </c>
      <c r="C42251" t="s">
        <v>145774</v>
      </c>
      <c r="D42251" t="s">
        <v>357</v>
      </c>
      <c r="E42251" t="s">
        <v>43</v>
      </c>
      <c r="F42251" t="s">
        <v>18</v>
      </c>
      <c r="G42251" t="s">
        <v>25</v>
      </c>
      <c r="H42251" t="s">
        <v>64</v>
      </c>
      <c r="I42251" t="s">
        <v>2539</v>
      </c>
      <c r="J42251" t="s">
        <v>40050</v>
      </c>
      <c r="K42251">
        <v>1</v>
      </c>
      <c r="L42251" s="1">
        <v>24473</v>
      </c>
      <c r="M42251" s="1">
        <v>40315</v>
      </c>
      <c r="N42251" s="1">
        <v>40315</v>
      </c>
      <c r="O42251"/>
      <c r="P42251"/>
      <c r="Q42251"/>
      <c r="R42251"/>
    </row>
    <row r="42252" spans="1:18" x14ac:dyDescent="0.2">
      <c r="A42252" t="s">
        <v>145775</v>
      </c>
      <c r="B42252" t="s">
        <v>145776</v>
      </c>
      <c r="C42252" t="s">
        <v>145777</v>
      </c>
      <c r="D42252" t="s">
        <v>56</v>
      </c>
      <c r="E42252">
        <v>15000000</v>
      </c>
      <c r="F42252" t="s">
        <v>18</v>
      </c>
      <c r="G42252" t="s">
        <v>25</v>
      </c>
      <c r="H42252" t="s">
        <v>121</v>
      </c>
      <c r="I42252" t="s">
        <v>122</v>
      </c>
      <c r="J42252" t="s">
        <v>122</v>
      </c>
      <c r="K42252">
        <v>2</v>
      </c>
      <c r="L42252" s="1">
        <v>32874</v>
      </c>
      <c r="M42252" s="1">
        <v>41940</v>
      </c>
      <c r="N42252" s="1">
        <v>42234</v>
      </c>
    </row>
    <row r="42253" spans="1:18" x14ac:dyDescent="0.2">
      <c r="A42253" t="s">
        <v>145778</v>
      </c>
      <c r="B42253" t="s">
        <v>145779</v>
      </c>
      <c r="D42253" t="s">
        <v>143487</v>
      </c>
      <c r="E42253">
        <v>12500000</v>
      </c>
      <c r="F42253" t="s">
        <v>113</v>
      </c>
      <c r="G42253" t="s">
        <v>25</v>
      </c>
      <c r="H42253" t="s">
        <v>1272</v>
      </c>
      <c r="I42253" t="s">
        <v>1273</v>
      </c>
      <c r="J42253" t="s">
        <v>130262</v>
      </c>
      <c r="K42253">
        <v>1</v>
      </c>
      <c r="L42253" s="1">
        <v>31048</v>
      </c>
      <c r="M42253" s="1">
        <v>37230</v>
      </c>
      <c r="N42253" s="1">
        <v>37230</v>
      </c>
    </row>
    <row r="42254" spans="1:18" hidden="1" x14ac:dyDescent="0.2">
      <c r="A42254" t="s">
        <v>145780</v>
      </c>
      <c r="B42254" t="s">
        <v>145781</v>
      </c>
      <c r="C42254" t="s">
        <v>145782</v>
      </c>
      <c r="D42254" t="s">
        <v>145783</v>
      </c>
      <c r="E42254">
        <v>167400000</v>
      </c>
      <c r="F42254" t="s">
        <v>18</v>
      </c>
      <c r="G42254" t="s">
        <v>128</v>
      </c>
      <c r="H42254" t="s">
        <v>59655</v>
      </c>
      <c r="K42254">
        <v>1</v>
      </c>
      <c r="L42254" s="1">
        <v>34335</v>
      </c>
      <c r="M42254" s="1">
        <v>41456</v>
      </c>
      <c r="N42254" s="1">
        <v>41456</v>
      </c>
      <c r="O42254"/>
      <c r="P42254"/>
      <c r="Q42254"/>
      <c r="R42254"/>
    </row>
    <row r="42255" spans="1:18" hidden="1" x14ac:dyDescent="0.2">
      <c r="A42255" t="s">
        <v>145784</v>
      </c>
      <c r="B42255" t="s">
        <v>145785</v>
      </c>
      <c r="E42255" t="s">
        <v>43</v>
      </c>
      <c r="F42255" t="s">
        <v>207</v>
      </c>
      <c r="G42255" t="s">
        <v>128</v>
      </c>
      <c r="H42255" t="s">
        <v>15856</v>
      </c>
      <c r="I42255" t="s">
        <v>15857</v>
      </c>
      <c r="J42255" t="s">
        <v>15857</v>
      </c>
      <c r="K42255">
        <v>1</v>
      </c>
      <c r="M42255" s="1">
        <v>36100</v>
      </c>
      <c r="N42255" s="1">
        <v>36100</v>
      </c>
      <c r="O42255"/>
      <c r="P42255"/>
      <c r="Q42255"/>
      <c r="R42255"/>
    </row>
    <row r="42256" spans="1:18" hidden="1" x14ac:dyDescent="0.2">
      <c r="A42256" t="s">
        <v>145786</v>
      </c>
      <c r="B42256" t="s">
        <v>145785</v>
      </c>
      <c r="C42256" t="s">
        <v>145787</v>
      </c>
      <c r="E42256">
        <v>14000000</v>
      </c>
      <c r="F42256" t="s">
        <v>18</v>
      </c>
      <c r="G42256" t="s">
        <v>128</v>
      </c>
      <c r="H42256" t="s">
        <v>15856</v>
      </c>
      <c r="I42256" t="s">
        <v>15857</v>
      </c>
      <c r="J42256" t="s">
        <v>15857</v>
      </c>
      <c r="K42256">
        <v>1</v>
      </c>
      <c r="M42256" s="1">
        <v>36486</v>
      </c>
      <c r="N42256" s="1">
        <v>36486</v>
      </c>
      <c r="O42256"/>
      <c r="P42256"/>
      <c r="Q42256"/>
      <c r="R42256"/>
    </row>
    <row r="42257" spans="1:18" hidden="1" x14ac:dyDescent="0.2">
      <c r="A42257" t="s">
        <v>145788</v>
      </c>
      <c r="B42257" t="s">
        <v>145789</v>
      </c>
      <c r="E42257" t="s">
        <v>43</v>
      </c>
      <c r="F42257" t="s">
        <v>18</v>
      </c>
      <c r="G42257" t="s">
        <v>25</v>
      </c>
      <c r="H42257" t="s">
        <v>1352</v>
      </c>
      <c r="I42257" t="s">
        <v>1353</v>
      </c>
      <c r="J42257" t="s">
        <v>16785</v>
      </c>
      <c r="K42257">
        <v>1</v>
      </c>
      <c r="L42257" s="1">
        <v>27760</v>
      </c>
      <c r="M42257" s="1">
        <v>34989</v>
      </c>
      <c r="N42257" s="1">
        <v>34989</v>
      </c>
      <c r="O42257"/>
      <c r="P42257"/>
      <c r="Q42257"/>
      <c r="R42257"/>
    </row>
    <row r="42258" spans="1:18" hidden="1" x14ac:dyDescent="0.2">
      <c r="A42258" t="s">
        <v>145790</v>
      </c>
      <c r="B42258" t="s">
        <v>145791</v>
      </c>
      <c r="C42258" t="s">
        <v>145792</v>
      </c>
      <c r="D42258" t="s">
        <v>70</v>
      </c>
      <c r="E42258">
        <v>7000000</v>
      </c>
      <c r="F42258" t="s">
        <v>18</v>
      </c>
      <c r="G42258" t="s">
        <v>25</v>
      </c>
      <c r="H42258" t="s">
        <v>286</v>
      </c>
      <c r="I42258" t="s">
        <v>874</v>
      </c>
      <c r="J42258" t="s">
        <v>2967</v>
      </c>
      <c r="K42258">
        <v>1</v>
      </c>
      <c r="M42258" s="1">
        <v>38686</v>
      </c>
      <c r="N42258" s="1">
        <v>38686</v>
      </c>
      <c r="O42258"/>
      <c r="P42258"/>
      <c r="Q42258"/>
      <c r="R42258"/>
    </row>
    <row r="42259" spans="1:18" hidden="1" x14ac:dyDescent="0.2">
      <c r="A42259" t="s">
        <v>145793</v>
      </c>
      <c r="B42259" t="s">
        <v>145794</v>
      </c>
      <c r="C42259" t="s">
        <v>145795</v>
      </c>
      <c r="D42259" t="s">
        <v>56</v>
      </c>
      <c r="E42259">
        <v>1100000</v>
      </c>
      <c r="F42259" t="s">
        <v>18</v>
      </c>
      <c r="G42259" t="s">
        <v>25</v>
      </c>
      <c r="H42259" t="s">
        <v>158</v>
      </c>
      <c r="I42259" t="s">
        <v>244</v>
      </c>
      <c r="J42259" t="s">
        <v>327</v>
      </c>
      <c r="K42259">
        <v>1</v>
      </c>
      <c r="M42259" s="1">
        <v>41626</v>
      </c>
      <c r="N42259" s="1">
        <v>41626</v>
      </c>
      <c r="O42259"/>
      <c r="P42259"/>
      <c r="Q42259"/>
      <c r="R42259"/>
    </row>
    <row r="42260" spans="1:18" hidden="1" x14ac:dyDescent="0.2">
      <c r="A42260" t="s">
        <v>145796</v>
      </c>
      <c r="B42260" t="s">
        <v>145797</v>
      </c>
      <c r="C42260" t="s">
        <v>145798</v>
      </c>
      <c r="D42260" t="s">
        <v>145799</v>
      </c>
      <c r="E42260" t="s">
        <v>43</v>
      </c>
      <c r="F42260" t="s">
        <v>113</v>
      </c>
      <c r="G42260" t="s">
        <v>25</v>
      </c>
      <c r="H42260" t="s">
        <v>64</v>
      </c>
      <c r="I42260" t="s">
        <v>65</v>
      </c>
      <c r="J42260" t="s">
        <v>66</v>
      </c>
      <c r="K42260">
        <v>1</v>
      </c>
      <c r="M42260" s="1">
        <v>39142</v>
      </c>
      <c r="N42260" s="1">
        <v>39142</v>
      </c>
      <c r="O42260"/>
      <c r="P42260"/>
      <c r="Q42260"/>
      <c r="R42260"/>
    </row>
    <row r="42261" spans="1:18" x14ac:dyDescent="0.2">
      <c r="A42261" t="s">
        <v>145800</v>
      </c>
      <c r="B42261" t="s">
        <v>145801</v>
      </c>
      <c r="C42261" t="s">
        <v>145802</v>
      </c>
      <c r="D42261" t="s">
        <v>36</v>
      </c>
      <c r="E42261">
        <v>2000000</v>
      </c>
      <c r="F42261" t="s">
        <v>18</v>
      </c>
      <c r="G42261" t="s">
        <v>25</v>
      </c>
      <c r="H42261" t="s">
        <v>64</v>
      </c>
      <c r="I42261" t="s">
        <v>65</v>
      </c>
      <c r="J42261" t="s">
        <v>100</v>
      </c>
      <c r="K42261">
        <v>1</v>
      </c>
      <c r="L42261" s="1">
        <v>40179</v>
      </c>
      <c r="M42261" s="1">
        <v>41443</v>
      </c>
      <c r="N42261" s="1">
        <v>41443</v>
      </c>
    </row>
    <row r="42262" spans="1:18" x14ac:dyDescent="0.2">
      <c r="A42262" t="s">
        <v>145803</v>
      </c>
      <c r="B42262" t="s">
        <v>145804</v>
      </c>
      <c r="C42262" t="s">
        <v>145805</v>
      </c>
      <c r="D42262" t="s">
        <v>264</v>
      </c>
      <c r="E42262">
        <v>1000000</v>
      </c>
      <c r="F42262" t="s">
        <v>18</v>
      </c>
      <c r="G42262" t="s">
        <v>25</v>
      </c>
      <c r="H42262" t="s">
        <v>121</v>
      </c>
      <c r="I42262" t="s">
        <v>122</v>
      </c>
      <c r="J42262" t="s">
        <v>38905</v>
      </c>
      <c r="K42262">
        <v>1</v>
      </c>
      <c r="L42262" s="1">
        <v>40652</v>
      </c>
      <c r="M42262" s="1">
        <v>41358</v>
      </c>
      <c r="N42262" s="1">
        <v>41358</v>
      </c>
    </row>
    <row r="42263" spans="1:18" hidden="1" x14ac:dyDescent="0.2">
      <c r="A42263" t="s">
        <v>145806</v>
      </c>
      <c r="B42263" t="s">
        <v>145807</v>
      </c>
      <c r="C42263" t="s">
        <v>145808</v>
      </c>
      <c r="D42263" t="s">
        <v>1384</v>
      </c>
      <c r="E42263">
        <v>2172318</v>
      </c>
      <c r="F42263" t="s">
        <v>18</v>
      </c>
      <c r="G42263" t="s">
        <v>25</v>
      </c>
      <c r="H42263" t="s">
        <v>64</v>
      </c>
      <c r="I42263" t="s">
        <v>65</v>
      </c>
      <c r="J42263" t="s">
        <v>114</v>
      </c>
      <c r="K42263">
        <v>1</v>
      </c>
      <c r="M42263" s="1">
        <v>40501</v>
      </c>
      <c r="N42263" s="1">
        <v>40501</v>
      </c>
      <c r="O42263"/>
      <c r="P42263"/>
      <c r="Q42263"/>
      <c r="R42263"/>
    </row>
    <row r="42264" spans="1:18" hidden="1" x14ac:dyDescent="0.2">
      <c r="A42264" t="s">
        <v>145809</v>
      </c>
      <c r="B42264" t="s">
        <v>145810</v>
      </c>
      <c r="C42264" t="s">
        <v>145811</v>
      </c>
      <c r="E42264" t="s">
        <v>43</v>
      </c>
      <c r="F42264" t="s">
        <v>18</v>
      </c>
      <c r="K42264">
        <v>2</v>
      </c>
      <c r="L42264" s="1">
        <v>41640</v>
      </c>
      <c r="M42264" s="1">
        <v>42075</v>
      </c>
      <c r="N42264" s="1">
        <v>42311</v>
      </c>
      <c r="O42264"/>
      <c r="P42264"/>
      <c r="Q42264"/>
      <c r="R42264"/>
    </row>
    <row r="42265" spans="1:18" hidden="1" x14ac:dyDescent="0.2">
      <c r="A42265" t="s">
        <v>145812</v>
      </c>
      <c r="B42265" t="s">
        <v>145813</v>
      </c>
      <c r="C42265" t="s">
        <v>145814</v>
      </c>
      <c r="D42265" t="s">
        <v>42</v>
      </c>
      <c r="E42265" t="s">
        <v>43</v>
      </c>
      <c r="F42265" t="s">
        <v>207</v>
      </c>
      <c r="K42265">
        <v>2</v>
      </c>
      <c r="L42265" s="1">
        <v>41061</v>
      </c>
      <c r="M42265" s="1">
        <v>41122</v>
      </c>
      <c r="N42265" s="1">
        <v>41843</v>
      </c>
      <c r="O42265"/>
      <c r="P42265"/>
      <c r="Q42265"/>
      <c r="R42265"/>
    </row>
    <row r="42266" spans="1:18" x14ac:dyDescent="0.2">
      <c r="A42266" t="s">
        <v>145815</v>
      </c>
      <c r="B42266" t="s">
        <v>145816</v>
      </c>
      <c r="C42266" t="s">
        <v>145817</v>
      </c>
      <c r="D42266" t="s">
        <v>145818</v>
      </c>
      <c r="E42266">
        <v>12400000</v>
      </c>
      <c r="F42266" t="s">
        <v>18</v>
      </c>
      <c r="G42266" t="s">
        <v>25</v>
      </c>
      <c r="H42266" t="s">
        <v>142</v>
      </c>
      <c r="I42266" t="s">
        <v>143</v>
      </c>
      <c r="J42266" t="s">
        <v>88488</v>
      </c>
      <c r="K42266">
        <v>3</v>
      </c>
      <c r="L42266" s="1">
        <v>36161</v>
      </c>
      <c r="M42266" s="1">
        <v>38518</v>
      </c>
      <c r="N42266" s="1">
        <v>41745</v>
      </c>
    </row>
    <row r="42267" spans="1:18" hidden="1" x14ac:dyDescent="0.2">
      <c r="A42267" t="s">
        <v>145819</v>
      </c>
      <c r="B42267" t="s">
        <v>145820</v>
      </c>
      <c r="C42267" t="s">
        <v>145821</v>
      </c>
      <c r="D42267" t="s">
        <v>63</v>
      </c>
      <c r="E42267" t="s">
        <v>43</v>
      </c>
      <c r="F42267" t="s">
        <v>207</v>
      </c>
      <c r="G42267" t="s">
        <v>19</v>
      </c>
      <c r="H42267">
        <v>19</v>
      </c>
      <c r="I42267" t="s">
        <v>474</v>
      </c>
      <c r="J42267" t="s">
        <v>474</v>
      </c>
      <c r="K42267">
        <v>3</v>
      </c>
      <c r="M42267" s="1">
        <v>38536</v>
      </c>
      <c r="N42267" s="1">
        <v>40912</v>
      </c>
      <c r="O42267"/>
      <c r="P42267"/>
      <c r="Q42267"/>
      <c r="R42267"/>
    </row>
    <row r="42268" spans="1:18" hidden="1" x14ac:dyDescent="0.2">
      <c r="A42268" t="s">
        <v>145822</v>
      </c>
      <c r="B42268" t="s">
        <v>145823</v>
      </c>
      <c r="C42268" t="s">
        <v>145824</v>
      </c>
      <c r="D42268" t="s">
        <v>145825</v>
      </c>
      <c r="E42268">
        <v>390000</v>
      </c>
      <c r="F42268" t="s">
        <v>18</v>
      </c>
      <c r="G42268" t="s">
        <v>25</v>
      </c>
      <c r="H42268" t="s">
        <v>1011</v>
      </c>
      <c r="I42268" t="s">
        <v>1012</v>
      </c>
      <c r="J42268" t="s">
        <v>1012</v>
      </c>
      <c r="K42268">
        <v>2</v>
      </c>
      <c r="M42268" s="1">
        <v>41243</v>
      </c>
      <c r="N42268" s="1">
        <v>41609</v>
      </c>
      <c r="O42268"/>
      <c r="P42268"/>
      <c r="Q42268"/>
      <c r="R42268"/>
    </row>
    <row r="42269" spans="1:18" x14ac:dyDescent="0.2">
      <c r="A42269" t="s">
        <v>145826</v>
      </c>
      <c r="B42269" t="s">
        <v>145827</v>
      </c>
      <c r="C42269" t="s">
        <v>145828</v>
      </c>
      <c r="D42269" t="s">
        <v>79729</v>
      </c>
      <c r="E42269">
        <v>320000</v>
      </c>
      <c r="F42269" t="s">
        <v>207</v>
      </c>
      <c r="G42269" t="s">
        <v>25</v>
      </c>
      <c r="H42269" t="s">
        <v>1011</v>
      </c>
      <c r="I42269" t="s">
        <v>1012</v>
      </c>
      <c r="J42269" t="s">
        <v>1012</v>
      </c>
      <c r="K42269">
        <v>2</v>
      </c>
      <c r="L42269" s="1">
        <v>41036</v>
      </c>
      <c r="M42269" s="1">
        <v>41214</v>
      </c>
      <c r="N42269" s="1">
        <v>41520</v>
      </c>
    </row>
    <row r="42270" spans="1:18" hidden="1" x14ac:dyDescent="0.2">
      <c r="A42270" t="s">
        <v>145829</v>
      </c>
      <c r="B42270" t="s">
        <v>145830</v>
      </c>
      <c r="C42270" t="s">
        <v>145831</v>
      </c>
      <c r="D42270" t="s">
        <v>20626</v>
      </c>
      <c r="E42270">
        <v>60700000</v>
      </c>
      <c r="F42270" t="s">
        <v>689</v>
      </c>
      <c r="G42270" t="s">
        <v>25</v>
      </c>
      <c r="H42270" t="s">
        <v>64</v>
      </c>
      <c r="I42270" t="s">
        <v>1221</v>
      </c>
      <c r="J42270" t="s">
        <v>10962</v>
      </c>
      <c r="K42270">
        <v>2</v>
      </c>
      <c r="L42270" s="1">
        <v>40179</v>
      </c>
      <c r="M42270" s="1">
        <v>40441</v>
      </c>
      <c r="N42270" s="1">
        <v>41730</v>
      </c>
      <c r="O42270"/>
      <c r="P42270"/>
      <c r="Q42270"/>
      <c r="R42270"/>
    </row>
    <row r="42271" spans="1:18" hidden="1" x14ac:dyDescent="0.2">
      <c r="A42271" t="s">
        <v>145832</v>
      </c>
      <c r="B42271" t="s">
        <v>145833</v>
      </c>
      <c r="C42271" t="s">
        <v>145834</v>
      </c>
      <c r="D42271" t="s">
        <v>357</v>
      </c>
      <c r="E42271">
        <v>45324254</v>
      </c>
      <c r="F42271" t="s">
        <v>18</v>
      </c>
      <c r="G42271" t="s">
        <v>25</v>
      </c>
      <c r="H42271" t="s">
        <v>64</v>
      </c>
      <c r="I42271" t="s">
        <v>65</v>
      </c>
      <c r="J42271" t="s">
        <v>19974</v>
      </c>
      <c r="K42271">
        <v>1</v>
      </c>
      <c r="L42271" s="1">
        <v>32874</v>
      </c>
      <c r="M42271" s="1">
        <v>40590</v>
      </c>
      <c r="N42271" s="1">
        <v>40590</v>
      </c>
      <c r="O42271"/>
      <c r="P42271"/>
      <c r="Q42271"/>
      <c r="R42271"/>
    </row>
    <row r="42272" spans="1:18" hidden="1" x14ac:dyDescent="0.2">
      <c r="A42272" t="s">
        <v>145835</v>
      </c>
      <c r="B42272" t="s">
        <v>145836</v>
      </c>
      <c r="C42272" t="s">
        <v>145837</v>
      </c>
      <c r="D42272" t="s">
        <v>56</v>
      </c>
      <c r="E42272">
        <v>4933781.6030000001</v>
      </c>
      <c r="F42272" t="s">
        <v>18</v>
      </c>
      <c r="G42272" t="s">
        <v>222</v>
      </c>
      <c r="H42272">
        <v>7</v>
      </c>
      <c r="I42272" t="s">
        <v>4955</v>
      </c>
      <c r="J42272" t="s">
        <v>145838</v>
      </c>
      <c r="K42272">
        <v>1</v>
      </c>
      <c r="M42272" s="1">
        <v>42278</v>
      </c>
      <c r="N42272" s="1">
        <v>42278</v>
      </c>
      <c r="O42272"/>
      <c r="P42272"/>
      <c r="Q42272"/>
      <c r="R42272"/>
    </row>
    <row r="42273" spans="1:18" x14ac:dyDescent="0.2">
      <c r="A42273" t="s">
        <v>145839</v>
      </c>
      <c r="B42273" t="s">
        <v>145840</v>
      </c>
      <c r="C42273" t="s">
        <v>145841</v>
      </c>
      <c r="D42273" t="s">
        <v>145842</v>
      </c>
      <c r="E42273">
        <v>700000</v>
      </c>
      <c r="F42273" t="s">
        <v>18</v>
      </c>
      <c r="G42273" t="s">
        <v>2271</v>
      </c>
      <c r="H42273">
        <v>34</v>
      </c>
      <c r="I42273" t="s">
        <v>2272</v>
      </c>
      <c r="J42273" t="s">
        <v>2272</v>
      </c>
      <c r="K42273">
        <v>1</v>
      </c>
      <c r="L42273" s="1">
        <v>41275</v>
      </c>
      <c r="M42273" s="1">
        <v>41285</v>
      </c>
      <c r="N42273" s="1">
        <v>41285</v>
      </c>
    </row>
    <row r="42274" spans="1:18" hidden="1" x14ac:dyDescent="0.2">
      <c r="A42274" t="s">
        <v>145843</v>
      </c>
      <c r="B42274" t="s">
        <v>145844</v>
      </c>
      <c r="C42274" t="s">
        <v>145845</v>
      </c>
      <c r="D42274" t="s">
        <v>264</v>
      </c>
      <c r="E42274">
        <v>11370000</v>
      </c>
      <c r="F42274" t="s">
        <v>113</v>
      </c>
      <c r="G42274" t="s">
        <v>25</v>
      </c>
      <c r="H42274" t="s">
        <v>64</v>
      </c>
      <c r="I42274" t="s">
        <v>65</v>
      </c>
      <c r="J42274" t="s">
        <v>114</v>
      </c>
      <c r="K42274">
        <v>1</v>
      </c>
      <c r="L42274" s="1">
        <v>38353</v>
      </c>
      <c r="M42274" s="1">
        <v>39622</v>
      </c>
      <c r="N42274" s="1">
        <v>39622</v>
      </c>
      <c r="O42274"/>
      <c r="P42274"/>
      <c r="Q42274"/>
      <c r="R42274"/>
    </row>
    <row r="42275" spans="1:18" x14ac:dyDescent="0.2">
      <c r="A42275" t="s">
        <v>145846</v>
      </c>
      <c r="B42275" t="s">
        <v>145847</v>
      </c>
      <c r="C42275" t="s">
        <v>145848</v>
      </c>
      <c r="D42275" t="s">
        <v>145849</v>
      </c>
      <c r="E42275">
        <v>150000</v>
      </c>
      <c r="F42275" t="s">
        <v>18</v>
      </c>
      <c r="G42275" t="s">
        <v>25</v>
      </c>
      <c r="H42275" t="s">
        <v>106</v>
      </c>
      <c r="I42275" t="s">
        <v>107</v>
      </c>
      <c r="J42275" t="s">
        <v>108</v>
      </c>
      <c r="K42275">
        <v>1</v>
      </c>
      <c r="L42275" s="1">
        <v>41365</v>
      </c>
      <c r="M42275" s="1">
        <v>41548</v>
      </c>
      <c r="N42275" s="1">
        <v>41548</v>
      </c>
    </row>
    <row r="42276" spans="1:18" x14ac:dyDescent="0.2">
      <c r="A42276" t="s">
        <v>145850</v>
      </c>
      <c r="B42276" t="s">
        <v>145851</v>
      </c>
      <c r="C42276" t="s">
        <v>145852</v>
      </c>
      <c r="D42276" t="s">
        <v>9493</v>
      </c>
      <c r="E42276">
        <v>115000</v>
      </c>
      <c r="F42276" t="s">
        <v>18</v>
      </c>
      <c r="G42276" t="s">
        <v>25</v>
      </c>
      <c r="H42276" t="s">
        <v>430</v>
      </c>
      <c r="I42276" t="s">
        <v>528</v>
      </c>
      <c r="J42276" t="s">
        <v>56026</v>
      </c>
      <c r="K42276">
        <v>2</v>
      </c>
      <c r="L42276" s="1">
        <v>40179</v>
      </c>
      <c r="M42276" s="1">
        <v>41877</v>
      </c>
      <c r="N42276" s="1">
        <v>42227</v>
      </c>
    </row>
    <row r="42277" spans="1:18" x14ac:dyDescent="0.2">
      <c r="A42277" t="s">
        <v>145853</v>
      </c>
      <c r="B42277" t="s">
        <v>145854</v>
      </c>
      <c r="D42277" t="s">
        <v>633</v>
      </c>
      <c r="E42277">
        <v>6450000</v>
      </c>
      <c r="F42277" t="s">
        <v>18</v>
      </c>
      <c r="G42277" t="s">
        <v>25</v>
      </c>
      <c r="H42277" t="s">
        <v>158</v>
      </c>
      <c r="I42277" t="s">
        <v>244</v>
      </c>
      <c r="J42277" t="s">
        <v>327</v>
      </c>
      <c r="K42277">
        <v>2</v>
      </c>
      <c r="L42277" s="1">
        <v>39083</v>
      </c>
      <c r="M42277" s="1">
        <v>39943</v>
      </c>
      <c r="N42277" s="1">
        <v>40147</v>
      </c>
    </row>
    <row r="42278" spans="1:18" x14ac:dyDescent="0.2">
      <c r="A42278" t="s">
        <v>145855</v>
      </c>
      <c r="B42278" t="s">
        <v>145856</v>
      </c>
      <c r="C42278" t="s">
        <v>145857</v>
      </c>
      <c r="D42278" t="s">
        <v>145858</v>
      </c>
      <c r="E42278">
        <v>2500000</v>
      </c>
      <c r="F42278" t="s">
        <v>113</v>
      </c>
      <c r="G42278" t="s">
        <v>25</v>
      </c>
      <c r="H42278" t="s">
        <v>64</v>
      </c>
      <c r="I42278" t="s">
        <v>65</v>
      </c>
      <c r="J42278" t="s">
        <v>71</v>
      </c>
      <c r="K42278">
        <v>1</v>
      </c>
      <c r="L42278" s="1">
        <v>41091</v>
      </c>
      <c r="M42278" s="1">
        <v>41334</v>
      </c>
      <c r="N42278" s="1">
        <v>41334</v>
      </c>
    </row>
    <row r="42279" spans="1:18" x14ac:dyDescent="0.2">
      <c r="A42279" t="s">
        <v>145859</v>
      </c>
      <c r="B42279" t="s">
        <v>145860</v>
      </c>
      <c r="C42279" t="s">
        <v>145861</v>
      </c>
      <c r="D42279" t="s">
        <v>145862</v>
      </c>
      <c r="E42279">
        <v>1900000</v>
      </c>
      <c r="F42279" t="s">
        <v>18</v>
      </c>
      <c r="G42279" t="s">
        <v>2271</v>
      </c>
      <c r="H42279">
        <v>34</v>
      </c>
      <c r="I42279" t="s">
        <v>2272</v>
      </c>
      <c r="J42279" t="s">
        <v>2272</v>
      </c>
      <c r="K42279">
        <v>3</v>
      </c>
      <c r="L42279" s="1">
        <v>41548</v>
      </c>
      <c r="M42279" s="1">
        <v>41582</v>
      </c>
      <c r="N42279" s="1">
        <v>42109</v>
      </c>
    </row>
    <row r="42280" spans="1:18" hidden="1" x14ac:dyDescent="0.2">
      <c r="A42280" t="s">
        <v>145863</v>
      </c>
      <c r="B42280" t="s">
        <v>145864</v>
      </c>
      <c r="C42280" t="s">
        <v>145865</v>
      </c>
      <c r="D42280" t="s">
        <v>70</v>
      </c>
      <c r="E42280">
        <v>50000000</v>
      </c>
      <c r="F42280" t="s">
        <v>113</v>
      </c>
      <c r="G42280" t="s">
        <v>25</v>
      </c>
      <c r="H42280" t="s">
        <v>545</v>
      </c>
      <c r="I42280" t="s">
        <v>546</v>
      </c>
      <c r="J42280" t="s">
        <v>8881</v>
      </c>
      <c r="K42280">
        <v>3</v>
      </c>
      <c r="M42280" s="1">
        <v>37999</v>
      </c>
      <c r="N42280" s="1">
        <v>39784</v>
      </c>
      <c r="O42280"/>
      <c r="P42280"/>
      <c r="Q42280"/>
      <c r="R42280"/>
    </row>
    <row r="42281" spans="1:18" hidden="1" x14ac:dyDescent="0.2">
      <c r="A42281" t="s">
        <v>145866</v>
      </c>
      <c r="B42281" t="s">
        <v>145867</v>
      </c>
      <c r="C42281" t="s">
        <v>145868</v>
      </c>
      <c r="D42281" t="s">
        <v>56</v>
      </c>
      <c r="E42281">
        <v>133000000</v>
      </c>
      <c r="F42281" t="s">
        <v>18</v>
      </c>
      <c r="G42281" t="s">
        <v>25</v>
      </c>
      <c r="H42281" t="s">
        <v>158</v>
      </c>
      <c r="I42281" t="s">
        <v>244</v>
      </c>
      <c r="J42281" t="s">
        <v>244</v>
      </c>
      <c r="K42281">
        <v>2</v>
      </c>
      <c r="M42281" s="1">
        <v>39381</v>
      </c>
      <c r="N42281" s="1">
        <v>41838</v>
      </c>
      <c r="O42281"/>
      <c r="P42281"/>
      <c r="Q42281"/>
      <c r="R42281"/>
    </row>
    <row r="42282" spans="1:18" hidden="1" x14ac:dyDescent="0.2">
      <c r="A42282" t="s">
        <v>145869</v>
      </c>
      <c r="B42282" t="s">
        <v>145870</v>
      </c>
      <c r="C42282" t="s">
        <v>145871</v>
      </c>
      <c r="D42282" t="s">
        <v>32892</v>
      </c>
      <c r="E42282">
        <v>30234350</v>
      </c>
      <c r="F42282" t="s">
        <v>113</v>
      </c>
      <c r="G42282" t="s">
        <v>25</v>
      </c>
      <c r="H42282" t="s">
        <v>430</v>
      </c>
      <c r="I42282" t="s">
        <v>528</v>
      </c>
      <c r="J42282" t="s">
        <v>1649</v>
      </c>
      <c r="K42282">
        <v>3</v>
      </c>
      <c r="L42282" s="1">
        <v>36692</v>
      </c>
      <c r="M42282" s="1">
        <v>38903</v>
      </c>
      <c r="N42282" s="1">
        <v>40380</v>
      </c>
      <c r="O42282"/>
      <c r="P42282"/>
      <c r="Q42282"/>
      <c r="R42282"/>
    </row>
    <row r="42283" spans="1:18" hidden="1" x14ac:dyDescent="0.2">
      <c r="A42283" t="s">
        <v>145872</v>
      </c>
      <c r="B42283" t="s">
        <v>145873</v>
      </c>
      <c r="C42283" t="s">
        <v>145874</v>
      </c>
      <c r="E42283" t="s">
        <v>43</v>
      </c>
      <c r="F42283" t="s">
        <v>207</v>
      </c>
      <c r="G42283" t="s">
        <v>222</v>
      </c>
      <c r="H42283">
        <v>2</v>
      </c>
      <c r="I42283" t="s">
        <v>223</v>
      </c>
      <c r="J42283" t="s">
        <v>19738</v>
      </c>
      <c r="K42283">
        <v>1</v>
      </c>
      <c r="M42283" s="1">
        <v>42256</v>
      </c>
      <c r="N42283" s="1">
        <v>42256</v>
      </c>
      <c r="O42283"/>
      <c r="P42283"/>
      <c r="Q42283"/>
      <c r="R42283"/>
    </row>
    <row r="42284" spans="1:18" x14ac:dyDescent="0.2">
      <c r="A42284" t="s">
        <v>145875</v>
      </c>
      <c r="B42284" t="s">
        <v>145876</v>
      </c>
      <c r="C42284" t="s">
        <v>145877</v>
      </c>
      <c r="D42284" t="s">
        <v>741</v>
      </c>
      <c r="E42284">
        <v>1010000</v>
      </c>
      <c r="F42284" t="s">
        <v>18</v>
      </c>
      <c r="G42284" t="s">
        <v>128</v>
      </c>
      <c r="H42284" t="s">
        <v>5020</v>
      </c>
      <c r="I42284" t="s">
        <v>3220</v>
      </c>
      <c r="J42284" t="s">
        <v>145878</v>
      </c>
      <c r="K42284">
        <v>1</v>
      </c>
      <c r="L42284" s="1">
        <v>38353</v>
      </c>
      <c r="M42284" s="1">
        <v>39790</v>
      </c>
      <c r="N42284" s="1">
        <v>39790</v>
      </c>
    </row>
    <row r="42285" spans="1:18" hidden="1" x14ac:dyDescent="0.2">
      <c r="A42285" t="s">
        <v>145879</v>
      </c>
      <c r="B42285" t="s">
        <v>145880</v>
      </c>
      <c r="C42285" t="s">
        <v>145881</v>
      </c>
      <c r="D42285" t="s">
        <v>1289</v>
      </c>
      <c r="E42285">
        <v>300000</v>
      </c>
      <c r="F42285" t="s">
        <v>18</v>
      </c>
      <c r="G42285" t="s">
        <v>2271</v>
      </c>
      <c r="H42285">
        <v>34</v>
      </c>
      <c r="I42285" t="s">
        <v>2272</v>
      </c>
      <c r="J42285" t="s">
        <v>2272</v>
      </c>
      <c r="K42285">
        <v>1</v>
      </c>
      <c r="M42285" s="1">
        <v>41760</v>
      </c>
      <c r="N42285" s="1">
        <v>41760</v>
      </c>
      <c r="O42285"/>
      <c r="P42285"/>
      <c r="Q42285"/>
      <c r="R42285"/>
    </row>
    <row r="42286" spans="1:18" x14ac:dyDescent="0.2">
      <c r="A42286" t="s">
        <v>145882</v>
      </c>
      <c r="B42286" t="s">
        <v>145883</v>
      </c>
      <c r="C42286" t="s">
        <v>145884</v>
      </c>
      <c r="D42286" t="s">
        <v>142090</v>
      </c>
      <c r="E42286">
        <v>1000000</v>
      </c>
      <c r="F42286" t="s">
        <v>18</v>
      </c>
      <c r="G42286" t="s">
        <v>25</v>
      </c>
      <c r="H42286" t="s">
        <v>106</v>
      </c>
      <c r="I42286" t="s">
        <v>107</v>
      </c>
      <c r="J42286" t="s">
        <v>5335</v>
      </c>
      <c r="K42286">
        <v>1</v>
      </c>
      <c r="L42286" s="1">
        <v>41275</v>
      </c>
      <c r="M42286" s="1">
        <v>41911</v>
      </c>
      <c r="N42286" s="1">
        <v>41911</v>
      </c>
    </row>
    <row r="42287" spans="1:18" x14ac:dyDescent="0.2">
      <c r="A42287" t="s">
        <v>145885</v>
      </c>
      <c r="B42287" t="s">
        <v>145886</v>
      </c>
      <c r="C42287" t="s">
        <v>145887</v>
      </c>
      <c r="D42287" t="s">
        <v>145888</v>
      </c>
      <c r="E42287">
        <v>1000000</v>
      </c>
      <c r="F42287" t="s">
        <v>18</v>
      </c>
      <c r="G42287" t="s">
        <v>128</v>
      </c>
      <c r="H42287" t="s">
        <v>129</v>
      </c>
      <c r="I42287" t="s">
        <v>130</v>
      </c>
      <c r="J42287" t="s">
        <v>130</v>
      </c>
      <c r="K42287">
        <v>1</v>
      </c>
      <c r="L42287" s="1">
        <v>41604</v>
      </c>
      <c r="M42287" s="1">
        <v>41984</v>
      </c>
      <c r="N42287" s="1">
        <v>41984</v>
      </c>
    </row>
    <row r="42288" spans="1:18" x14ac:dyDescent="0.2">
      <c r="A42288" t="s">
        <v>145889</v>
      </c>
      <c r="B42288" t="s">
        <v>145890</v>
      </c>
      <c r="C42288" t="s">
        <v>145891</v>
      </c>
      <c r="D42288" t="s">
        <v>145892</v>
      </c>
      <c r="E42288">
        <v>5000000</v>
      </c>
      <c r="F42288" t="s">
        <v>18</v>
      </c>
      <c r="G42288" t="s">
        <v>128</v>
      </c>
      <c r="H42288" t="s">
        <v>9514</v>
      </c>
      <c r="I42288" t="s">
        <v>130</v>
      </c>
      <c r="J42288" t="s">
        <v>9515</v>
      </c>
      <c r="K42288">
        <v>1</v>
      </c>
      <c r="L42288" s="1">
        <v>39814</v>
      </c>
      <c r="M42288" s="1">
        <v>41275</v>
      </c>
      <c r="N42288" s="1">
        <v>41275</v>
      </c>
    </row>
    <row r="42289" spans="1:18" hidden="1" x14ac:dyDescent="0.2">
      <c r="A42289" t="s">
        <v>145893</v>
      </c>
      <c r="B42289" t="s">
        <v>145894</v>
      </c>
      <c r="D42289" t="s">
        <v>145895</v>
      </c>
      <c r="E42289" t="s">
        <v>43</v>
      </c>
      <c r="F42289" t="s">
        <v>18</v>
      </c>
      <c r="G42289" t="s">
        <v>25</v>
      </c>
      <c r="H42289" t="s">
        <v>64</v>
      </c>
      <c r="I42289" t="s">
        <v>65</v>
      </c>
      <c r="J42289" t="s">
        <v>723</v>
      </c>
      <c r="K42289">
        <v>1</v>
      </c>
      <c r="L42289" s="1">
        <v>41808</v>
      </c>
      <c r="M42289" s="1">
        <v>42016</v>
      </c>
      <c r="N42289" s="1">
        <v>42016</v>
      </c>
      <c r="O42289"/>
      <c r="P42289"/>
      <c r="Q42289"/>
      <c r="R42289"/>
    </row>
    <row r="42290" spans="1:18" hidden="1" x14ac:dyDescent="0.2">
      <c r="A42290" t="s">
        <v>145896</v>
      </c>
      <c r="B42290" t="s">
        <v>145897</v>
      </c>
      <c r="C42290" t="s">
        <v>145898</v>
      </c>
      <c r="D42290" t="s">
        <v>56</v>
      </c>
      <c r="E42290">
        <v>500000</v>
      </c>
      <c r="F42290" t="s">
        <v>18</v>
      </c>
      <c r="G42290" t="s">
        <v>25</v>
      </c>
      <c r="H42290" t="s">
        <v>158</v>
      </c>
      <c r="I42290" t="s">
        <v>244</v>
      </c>
      <c r="J42290" t="s">
        <v>15378</v>
      </c>
      <c r="K42290">
        <v>1</v>
      </c>
      <c r="M42290" s="1">
        <v>41777</v>
      </c>
      <c r="N42290" s="1">
        <v>41777</v>
      </c>
      <c r="O42290"/>
      <c r="P42290"/>
      <c r="Q42290"/>
      <c r="R42290"/>
    </row>
    <row r="42291" spans="1:18" x14ac:dyDescent="0.2">
      <c r="A42291" t="s">
        <v>145899</v>
      </c>
      <c r="B42291" t="s">
        <v>145900</v>
      </c>
      <c r="C42291" t="s">
        <v>145901</v>
      </c>
      <c r="D42291" t="s">
        <v>11868</v>
      </c>
      <c r="E42291">
        <v>5000000</v>
      </c>
      <c r="F42291" t="s">
        <v>18</v>
      </c>
      <c r="G42291" t="s">
        <v>19</v>
      </c>
      <c r="H42291">
        <v>19</v>
      </c>
      <c r="I42291" t="s">
        <v>474</v>
      </c>
      <c r="J42291" t="s">
        <v>474</v>
      </c>
      <c r="K42291">
        <v>2</v>
      </c>
      <c r="L42291" s="1">
        <v>41640</v>
      </c>
      <c r="M42291" s="1">
        <v>42200</v>
      </c>
      <c r="N42291" s="1">
        <v>42303</v>
      </c>
    </row>
    <row r="42292" spans="1:18" x14ac:dyDescent="0.2">
      <c r="A42292" t="s">
        <v>145902</v>
      </c>
      <c r="B42292" t="s">
        <v>145903</v>
      </c>
      <c r="C42292" t="s">
        <v>145904</v>
      </c>
      <c r="D42292" t="s">
        <v>75</v>
      </c>
      <c r="E42292">
        <v>1700000</v>
      </c>
      <c r="F42292" t="s">
        <v>18</v>
      </c>
      <c r="G42292" t="s">
        <v>4881</v>
      </c>
      <c r="I42292" t="s">
        <v>13788</v>
      </c>
      <c r="J42292" t="s">
        <v>73911</v>
      </c>
      <c r="K42292">
        <v>1</v>
      </c>
      <c r="L42292" s="1">
        <v>41275</v>
      </c>
      <c r="M42292" s="1">
        <v>42037</v>
      </c>
      <c r="N42292" s="1">
        <v>42037</v>
      </c>
    </row>
    <row r="42293" spans="1:18" x14ac:dyDescent="0.2">
      <c r="A42293" t="s">
        <v>145905</v>
      </c>
      <c r="B42293" t="s">
        <v>145906</v>
      </c>
      <c r="C42293" t="s">
        <v>145907</v>
      </c>
      <c r="D42293" t="s">
        <v>75</v>
      </c>
      <c r="E42293">
        <v>7000000</v>
      </c>
      <c r="F42293" t="s">
        <v>18</v>
      </c>
      <c r="G42293" t="s">
        <v>222</v>
      </c>
      <c r="K42293">
        <v>2</v>
      </c>
      <c r="L42293" s="1">
        <v>40544</v>
      </c>
      <c r="M42293" s="1">
        <v>41029</v>
      </c>
      <c r="N42293" s="1">
        <v>42065</v>
      </c>
    </row>
    <row r="42294" spans="1:18" hidden="1" x14ac:dyDescent="0.2">
      <c r="A42294" t="s">
        <v>145908</v>
      </c>
      <c r="B42294" t="s">
        <v>145909</v>
      </c>
      <c r="C42294" t="s">
        <v>145910</v>
      </c>
      <c r="D42294" t="s">
        <v>145911</v>
      </c>
      <c r="E42294">
        <v>51549988</v>
      </c>
      <c r="F42294" t="s">
        <v>18</v>
      </c>
      <c r="G42294" t="s">
        <v>25</v>
      </c>
      <c r="H42294" t="s">
        <v>1352</v>
      </c>
      <c r="I42294" t="s">
        <v>1353</v>
      </c>
      <c r="J42294" t="s">
        <v>1354</v>
      </c>
      <c r="K42294">
        <v>5</v>
      </c>
      <c r="L42294" s="1">
        <v>37757</v>
      </c>
      <c r="M42294" s="1">
        <v>40564</v>
      </c>
      <c r="N42294" s="1">
        <v>42081</v>
      </c>
      <c r="O42294"/>
      <c r="P42294"/>
      <c r="Q42294"/>
      <c r="R42294"/>
    </row>
    <row r="42295" spans="1:18" x14ac:dyDescent="0.2">
      <c r="A42295" t="s">
        <v>145912</v>
      </c>
      <c r="B42295" t="s">
        <v>145913</v>
      </c>
      <c r="C42295" t="s">
        <v>145914</v>
      </c>
      <c r="D42295" t="s">
        <v>145915</v>
      </c>
      <c r="E42295">
        <v>525000</v>
      </c>
      <c r="F42295" t="s">
        <v>18</v>
      </c>
      <c r="G42295" t="s">
        <v>623</v>
      </c>
      <c r="H42295">
        <v>5</v>
      </c>
      <c r="I42295" t="s">
        <v>883</v>
      </c>
      <c r="J42295" t="s">
        <v>11484</v>
      </c>
      <c r="K42295">
        <v>1</v>
      </c>
      <c r="L42295" s="1">
        <v>42240</v>
      </c>
      <c r="M42295" s="1">
        <v>42156</v>
      </c>
      <c r="N42295" s="1">
        <v>42156</v>
      </c>
    </row>
    <row r="42296" spans="1:18" hidden="1" x14ac:dyDescent="0.2">
      <c r="A42296" t="s">
        <v>145916</v>
      </c>
      <c r="B42296" t="s">
        <v>145917</v>
      </c>
      <c r="C42296" t="s">
        <v>145918</v>
      </c>
      <c r="D42296" t="s">
        <v>145919</v>
      </c>
      <c r="E42296">
        <v>855007.78060000006</v>
      </c>
      <c r="F42296" t="s">
        <v>18</v>
      </c>
      <c r="G42296" t="s">
        <v>552</v>
      </c>
      <c r="H42296">
        <v>29</v>
      </c>
      <c r="I42296" t="s">
        <v>749</v>
      </c>
      <c r="J42296" t="s">
        <v>749</v>
      </c>
      <c r="K42296">
        <v>2</v>
      </c>
      <c r="L42296" s="1">
        <v>40969</v>
      </c>
      <c r="M42296" s="1">
        <v>41794</v>
      </c>
      <c r="N42296" s="1">
        <v>42293</v>
      </c>
      <c r="O42296"/>
      <c r="P42296"/>
      <c r="Q42296"/>
      <c r="R42296"/>
    </row>
    <row r="42297" spans="1:18" hidden="1" x14ac:dyDescent="0.2">
      <c r="A42297" t="s">
        <v>145920</v>
      </c>
      <c r="B42297" t="s">
        <v>145921</v>
      </c>
      <c r="C42297" t="s">
        <v>145922</v>
      </c>
      <c r="D42297" t="s">
        <v>5698</v>
      </c>
      <c r="E42297">
        <v>1296000</v>
      </c>
      <c r="F42297" t="s">
        <v>18</v>
      </c>
      <c r="G42297" t="s">
        <v>25</v>
      </c>
      <c r="H42297" t="s">
        <v>190</v>
      </c>
      <c r="I42297" t="s">
        <v>20940</v>
      </c>
      <c r="J42297" t="s">
        <v>145923</v>
      </c>
      <c r="K42297">
        <v>1</v>
      </c>
      <c r="L42297" s="1">
        <v>39083</v>
      </c>
      <c r="M42297" s="1">
        <v>40219</v>
      </c>
      <c r="N42297" s="1">
        <v>40219</v>
      </c>
      <c r="O42297"/>
      <c r="P42297"/>
      <c r="Q42297"/>
      <c r="R42297"/>
    </row>
    <row r="42298" spans="1:18" hidden="1" x14ac:dyDescent="0.2">
      <c r="A42298" t="s">
        <v>145924</v>
      </c>
      <c r="B42298" t="s">
        <v>145925</v>
      </c>
      <c r="C42298" t="s">
        <v>145926</v>
      </c>
      <c r="D42298" t="s">
        <v>741</v>
      </c>
      <c r="E42298">
        <v>475926</v>
      </c>
      <c r="F42298" t="s">
        <v>18</v>
      </c>
      <c r="G42298" t="s">
        <v>25</v>
      </c>
      <c r="H42298" t="s">
        <v>158</v>
      </c>
      <c r="I42298" t="s">
        <v>244</v>
      </c>
      <c r="J42298" t="s">
        <v>14730</v>
      </c>
      <c r="K42298">
        <v>1</v>
      </c>
      <c r="L42298" s="1">
        <v>37622</v>
      </c>
      <c r="M42298" s="1">
        <v>39990</v>
      </c>
      <c r="N42298" s="1">
        <v>39990</v>
      </c>
      <c r="O42298"/>
      <c r="P42298"/>
      <c r="Q42298"/>
      <c r="R42298"/>
    </row>
    <row r="42299" spans="1:18" x14ac:dyDescent="0.2">
      <c r="A42299" t="s">
        <v>145927</v>
      </c>
      <c r="B42299" t="s">
        <v>145928</v>
      </c>
      <c r="C42299" t="s">
        <v>145929</v>
      </c>
      <c r="D42299" t="s">
        <v>145930</v>
      </c>
      <c r="E42299">
        <v>12700000</v>
      </c>
      <c r="F42299" t="s">
        <v>18</v>
      </c>
      <c r="G42299" t="s">
        <v>25</v>
      </c>
      <c r="H42299" t="s">
        <v>158</v>
      </c>
      <c r="I42299" t="s">
        <v>244</v>
      </c>
      <c r="J42299" t="s">
        <v>327</v>
      </c>
      <c r="K42299">
        <v>4</v>
      </c>
      <c r="L42299" s="1">
        <v>40422</v>
      </c>
      <c r="M42299" s="1">
        <v>40704</v>
      </c>
      <c r="N42299" s="1">
        <v>42179</v>
      </c>
    </row>
    <row r="42300" spans="1:18" x14ac:dyDescent="0.2">
      <c r="A42300" t="s">
        <v>145931</v>
      </c>
      <c r="B42300" t="s">
        <v>145932</v>
      </c>
      <c r="C42300" t="s">
        <v>145933</v>
      </c>
      <c r="D42300" t="s">
        <v>145934</v>
      </c>
      <c r="E42300">
        <v>5200000</v>
      </c>
      <c r="F42300" t="s">
        <v>18</v>
      </c>
      <c r="G42300" t="s">
        <v>25</v>
      </c>
      <c r="H42300" t="s">
        <v>616</v>
      </c>
      <c r="I42300" t="s">
        <v>14760</v>
      </c>
      <c r="J42300" t="s">
        <v>332</v>
      </c>
      <c r="K42300">
        <v>3</v>
      </c>
      <c r="L42300" s="1">
        <v>41640</v>
      </c>
      <c r="M42300" s="1">
        <v>42019</v>
      </c>
      <c r="N42300" s="1">
        <v>42292</v>
      </c>
    </row>
    <row r="42301" spans="1:18" hidden="1" x14ac:dyDescent="0.2">
      <c r="A42301" t="s">
        <v>145935</v>
      </c>
      <c r="B42301" t="s">
        <v>145936</v>
      </c>
      <c r="C42301" t="s">
        <v>145937</v>
      </c>
      <c r="D42301" t="s">
        <v>2479</v>
      </c>
      <c r="E42301">
        <v>2900369</v>
      </c>
      <c r="F42301" t="s">
        <v>18</v>
      </c>
      <c r="G42301" t="s">
        <v>25</v>
      </c>
      <c r="H42301" t="s">
        <v>106</v>
      </c>
      <c r="I42301" t="s">
        <v>1621</v>
      </c>
      <c r="J42301" t="s">
        <v>145938</v>
      </c>
      <c r="K42301">
        <v>2</v>
      </c>
      <c r="L42301" s="1">
        <v>38718</v>
      </c>
      <c r="M42301" s="1">
        <v>40940</v>
      </c>
      <c r="N42301" s="1">
        <v>41068</v>
      </c>
      <c r="O42301"/>
      <c r="P42301"/>
      <c r="Q42301"/>
      <c r="R42301"/>
    </row>
    <row r="42302" spans="1:18" hidden="1" x14ac:dyDescent="0.2">
      <c r="A42302" t="s">
        <v>145939</v>
      </c>
      <c r="B42302" t="s">
        <v>145940</v>
      </c>
      <c r="C42302" t="s">
        <v>145941</v>
      </c>
      <c r="D42302" t="s">
        <v>13908</v>
      </c>
      <c r="E42302">
        <v>1005000</v>
      </c>
      <c r="F42302" t="s">
        <v>18</v>
      </c>
      <c r="G42302" t="s">
        <v>25</v>
      </c>
      <c r="H42302" t="s">
        <v>380</v>
      </c>
      <c r="I42302" t="s">
        <v>381</v>
      </c>
      <c r="J42302" t="s">
        <v>7678</v>
      </c>
      <c r="K42302">
        <v>4</v>
      </c>
      <c r="M42302" s="1">
        <v>41153</v>
      </c>
      <c r="N42302" s="1">
        <v>41518</v>
      </c>
      <c r="O42302"/>
      <c r="P42302"/>
      <c r="Q42302"/>
      <c r="R42302"/>
    </row>
    <row r="42303" spans="1:18" x14ac:dyDescent="0.2">
      <c r="A42303" t="s">
        <v>145942</v>
      </c>
      <c r="B42303" t="s">
        <v>145943</v>
      </c>
      <c r="C42303" t="s">
        <v>145944</v>
      </c>
      <c r="D42303" t="s">
        <v>145945</v>
      </c>
      <c r="E42303">
        <v>1500000</v>
      </c>
      <c r="F42303" t="s">
        <v>18</v>
      </c>
      <c r="K42303">
        <v>1</v>
      </c>
      <c r="L42303" s="1">
        <v>41487</v>
      </c>
      <c r="M42303" s="1">
        <v>41726</v>
      </c>
      <c r="N42303" s="1">
        <v>41726</v>
      </c>
    </row>
    <row r="42304" spans="1:18" hidden="1" x14ac:dyDescent="0.2">
      <c r="A42304" t="s">
        <v>145946</v>
      </c>
      <c r="B42304" t="s">
        <v>145947</v>
      </c>
      <c r="C42304" t="s">
        <v>145948</v>
      </c>
      <c r="D42304" t="s">
        <v>145949</v>
      </c>
      <c r="E42304">
        <v>1320000</v>
      </c>
      <c r="F42304" t="s">
        <v>18</v>
      </c>
      <c r="G42304" t="s">
        <v>25</v>
      </c>
      <c r="H42304" t="s">
        <v>64</v>
      </c>
      <c r="I42304" t="s">
        <v>65</v>
      </c>
      <c r="J42304" t="s">
        <v>71</v>
      </c>
      <c r="K42304">
        <v>1</v>
      </c>
      <c r="M42304" s="1">
        <v>41949</v>
      </c>
      <c r="N42304" s="1">
        <v>41949</v>
      </c>
      <c r="O42304"/>
      <c r="P42304"/>
      <c r="Q42304"/>
      <c r="R42304"/>
    </row>
    <row r="42305" spans="1:18" x14ac:dyDescent="0.2">
      <c r="A42305" t="s">
        <v>145950</v>
      </c>
      <c r="B42305" t="s">
        <v>145951</v>
      </c>
      <c r="C42305" t="s">
        <v>145952</v>
      </c>
      <c r="D42305" t="s">
        <v>127</v>
      </c>
      <c r="E42305">
        <v>25000</v>
      </c>
      <c r="F42305" t="s">
        <v>18</v>
      </c>
      <c r="G42305" t="s">
        <v>25</v>
      </c>
      <c r="H42305" t="s">
        <v>106</v>
      </c>
      <c r="I42305" t="s">
        <v>693</v>
      </c>
      <c r="J42305" t="s">
        <v>145953</v>
      </c>
      <c r="K42305">
        <v>1</v>
      </c>
      <c r="L42305" s="1">
        <v>40603</v>
      </c>
      <c r="M42305" s="1">
        <v>41018</v>
      </c>
      <c r="N42305" s="1">
        <v>41018</v>
      </c>
    </row>
    <row r="42306" spans="1:18" hidden="1" x14ac:dyDescent="0.2">
      <c r="A42306" t="s">
        <v>145954</v>
      </c>
      <c r="B42306" t="s">
        <v>145955</v>
      </c>
      <c r="C42306" t="s">
        <v>145956</v>
      </c>
      <c r="D42306" t="s">
        <v>145957</v>
      </c>
      <c r="E42306">
        <v>285125</v>
      </c>
      <c r="F42306" t="s">
        <v>18</v>
      </c>
      <c r="G42306" t="s">
        <v>222</v>
      </c>
      <c r="H42306">
        <v>7</v>
      </c>
      <c r="I42306" t="s">
        <v>293</v>
      </c>
      <c r="J42306" t="s">
        <v>293</v>
      </c>
      <c r="K42306">
        <v>1</v>
      </c>
      <c r="L42306" s="1">
        <v>40452</v>
      </c>
      <c r="M42306" s="1">
        <v>41992</v>
      </c>
      <c r="N42306" s="1">
        <v>41992</v>
      </c>
      <c r="O42306"/>
      <c r="P42306"/>
      <c r="Q42306"/>
      <c r="R42306"/>
    </row>
    <row r="42307" spans="1:18" hidden="1" x14ac:dyDescent="0.2">
      <c r="A42307" t="s">
        <v>145958</v>
      </c>
      <c r="B42307" t="s">
        <v>145959</v>
      </c>
      <c r="C42307" t="s">
        <v>145960</v>
      </c>
      <c r="D42307" t="s">
        <v>56</v>
      </c>
      <c r="E42307">
        <v>100000</v>
      </c>
      <c r="F42307" t="s">
        <v>207</v>
      </c>
      <c r="K42307">
        <v>1</v>
      </c>
      <c r="M42307" s="1">
        <v>39429</v>
      </c>
      <c r="N42307" s="1">
        <v>39429</v>
      </c>
      <c r="O42307"/>
      <c r="P42307"/>
      <c r="Q42307"/>
      <c r="R42307"/>
    </row>
    <row r="42308" spans="1:18" x14ac:dyDescent="0.2">
      <c r="A42308" t="s">
        <v>145961</v>
      </c>
      <c r="B42308" t="s">
        <v>145962</v>
      </c>
      <c r="C42308" t="s">
        <v>145963</v>
      </c>
      <c r="D42308" t="s">
        <v>544</v>
      </c>
      <c r="E42308">
        <v>40000</v>
      </c>
      <c r="F42308" t="s">
        <v>18</v>
      </c>
      <c r="K42308">
        <v>1</v>
      </c>
      <c r="L42308" s="1">
        <v>41275</v>
      </c>
      <c r="M42308" s="1">
        <v>41632</v>
      </c>
      <c r="N42308" s="1">
        <v>41632</v>
      </c>
    </row>
    <row r="42309" spans="1:18" x14ac:dyDescent="0.2">
      <c r="A42309" t="s">
        <v>145964</v>
      </c>
      <c r="B42309" t="s">
        <v>145965</v>
      </c>
      <c r="C42309" t="s">
        <v>145966</v>
      </c>
      <c r="D42309" t="s">
        <v>145967</v>
      </c>
      <c r="E42309">
        <v>90000</v>
      </c>
      <c r="F42309" t="s">
        <v>207</v>
      </c>
      <c r="G42309" t="s">
        <v>25</v>
      </c>
      <c r="H42309" t="s">
        <v>106</v>
      </c>
      <c r="I42309" t="s">
        <v>1621</v>
      </c>
      <c r="J42309" t="s">
        <v>47454</v>
      </c>
      <c r="K42309">
        <v>1</v>
      </c>
      <c r="L42309" s="1">
        <v>39466</v>
      </c>
      <c r="M42309" s="1">
        <v>39464</v>
      </c>
      <c r="N42309" s="1">
        <v>39464</v>
      </c>
    </row>
    <row r="42310" spans="1:18" x14ac:dyDescent="0.2">
      <c r="A42310" t="s">
        <v>145968</v>
      </c>
      <c r="B42310" t="s">
        <v>145969</v>
      </c>
      <c r="C42310" t="s">
        <v>145970</v>
      </c>
      <c r="D42310" t="s">
        <v>145971</v>
      </c>
      <c r="E42310">
        <v>2825000</v>
      </c>
      <c r="F42310" t="s">
        <v>18</v>
      </c>
      <c r="G42310" t="s">
        <v>25</v>
      </c>
      <c r="H42310" t="s">
        <v>64</v>
      </c>
      <c r="I42310" t="s">
        <v>1221</v>
      </c>
      <c r="J42310" t="s">
        <v>1221</v>
      </c>
      <c r="K42310">
        <v>2</v>
      </c>
      <c r="L42310" s="1">
        <v>41640</v>
      </c>
      <c r="M42310" s="1">
        <v>41873</v>
      </c>
      <c r="N42310" s="1">
        <v>42173</v>
      </c>
    </row>
    <row r="42311" spans="1:18" hidden="1" x14ac:dyDescent="0.2">
      <c r="A42311" t="s">
        <v>145972</v>
      </c>
      <c r="B42311" t="s">
        <v>145973</v>
      </c>
      <c r="C42311" t="s">
        <v>145974</v>
      </c>
      <c r="D42311" t="s">
        <v>56</v>
      </c>
      <c r="E42311" t="s">
        <v>43</v>
      </c>
      <c r="F42311" t="s">
        <v>18</v>
      </c>
      <c r="G42311" t="s">
        <v>25</v>
      </c>
      <c r="H42311" t="s">
        <v>64</v>
      </c>
      <c r="I42311" t="s">
        <v>65</v>
      </c>
      <c r="J42311" t="s">
        <v>71</v>
      </c>
      <c r="K42311">
        <v>1</v>
      </c>
      <c r="M42311" s="1">
        <v>41592</v>
      </c>
      <c r="N42311" s="1">
        <v>41592</v>
      </c>
      <c r="O42311"/>
      <c r="P42311"/>
      <c r="Q42311"/>
      <c r="R42311"/>
    </row>
    <row r="42312" spans="1:18" hidden="1" x14ac:dyDescent="0.2">
      <c r="A42312" t="s">
        <v>145975</v>
      </c>
      <c r="B42312" t="s">
        <v>145976</v>
      </c>
      <c r="C42312" t="s">
        <v>145977</v>
      </c>
      <c r="D42312" t="s">
        <v>264</v>
      </c>
      <c r="E42312">
        <v>6294996</v>
      </c>
      <c r="F42312" t="s">
        <v>113</v>
      </c>
      <c r="G42312" t="s">
        <v>25</v>
      </c>
      <c r="H42312" t="s">
        <v>64</v>
      </c>
      <c r="I42312" t="s">
        <v>65</v>
      </c>
      <c r="J42312" t="s">
        <v>1103</v>
      </c>
      <c r="K42312">
        <v>2</v>
      </c>
      <c r="L42312" s="1">
        <v>39083</v>
      </c>
      <c r="M42312" s="1">
        <v>40057</v>
      </c>
      <c r="N42312" s="1">
        <v>40308</v>
      </c>
      <c r="O42312"/>
      <c r="P42312"/>
      <c r="Q42312"/>
      <c r="R42312"/>
    </row>
    <row r="42313" spans="1:18" hidden="1" x14ac:dyDescent="0.2">
      <c r="A42313" t="s">
        <v>145978</v>
      </c>
      <c r="B42313" t="s">
        <v>145979</v>
      </c>
      <c r="C42313" t="s">
        <v>145980</v>
      </c>
      <c r="D42313" t="s">
        <v>145981</v>
      </c>
      <c r="E42313">
        <v>5350000</v>
      </c>
      <c r="F42313" t="s">
        <v>18</v>
      </c>
      <c r="G42313" t="s">
        <v>1126</v>
      </c>
      <c r="H42313">
        <v>3</v>
      </c>
      <c r="I42313" t="s">
        <v>1294</v>
      </c>
      <c r="J42313" t="s">
        <v>145982</v>
      </c>
      <c r="K42313">
        <v>1</v>
      </c>
      <c r="M42313" s="1">
        <v>38625</v>
      </c>
      <c r="N42313" s="1">
        <v>38625</v>
      </c>
      <c r="O42313"/>
      <c r="P42313"/>
      <c r="Q42313"/>
      <c r="R42313"/>
    </row>
    <row r="42314" spans="1:18" hidden="1" x14ac:dyDescent="0.2">
      <c r="A42314" t="s">
        <v>145983</v>
      </c>
      <c r="B42314" t="s">
        <v>145984</v>
      </c>
      <c r="E42314" t="s">
        <v>43</v>
      </c>
      <c r="F42314" t="s">
        <v>207</v>
      </c>
      <c r="K42314">
        <v>1</v>
      </c>
      <c r="M42314" s="1">
        <v>41640</v>
      </c>
      <c r="N42314" s="1">
        <v>41640</v>
      </c>
      <c r="O42314"/>
      <c r="P42314"/>
      <c r="Q42314"/>
      <c r="R42314"/>
    </row>
    <row r="42315" spans="1:18" x14ac:dyDescent="0.2">
      <c r="A42315" t="s">
        <v>145985</v>
      </c>
      <c r="B42315" t="s">
        <v>145986</v>
      </c>
      <c r="C42315" t="s">
        <v>145987</v>
      </c>
      <c r="D42315" t="s">
        <v>40676</v>
      </c>
      <c r="E42315">
        <v>2220000</v>
      </c>
      <c r="F42315" t="s">
        <v>18</v>
      </c>
      <c r="G42315" t="s">
        <v>25</v>
      </c>
      <c r="H42315" t="s">
        <v>106</v>
      </c>
      <c r="I42315" t="s">
        <v>107</v>
      </c>
      <c r="J42315" t="s">
        <v>108</v>
      </c>
      <c r="K42315">
        <v>2</v>
      </c>
      <c r="L42315" s="1">
        <v>41640</v>
      </c>
      <c r="M42315" s="1">
        <v>42157</v>
      </c>
      <c r="N42315" s="1">
        <v>42284</v>
      </c>
    </row>
    <row r="42316" spans="1:18" hidden="1" x14ac:dyDescent="0.2">
      <c r="A42316" t="s">
        <v>145988</v>
      </c>
      <c r="B42316" t="s">
        <v>145989</v>
      </c>
      <c r="C42316" t="s">
        <v>145990</v>
      </c>
      <c r="D42316" t="s">
        <v>97347</v>
      </c>
      <c r="E42316">
        <v>65952</v>
      </c>
      <c r="F42316" t="s">
        <v>18</v>
      </c>
      <c r="G42316" t="s">
        <v>1062</v>
      </c>
      <c r="H42316">
        <v>16</v>
      </c>
      <c r="I42316" t="s">
        <v>1704</v>
      </c>
      <c r="J42316" t="s">
        <v>1704</v>
      </c>
      <c r="K42316">
        <v>1</v>
      </c>
      <c r="M42316" s="1">
        <v>41877</v>
      </c>
      <c r="N42316" s="1">
        <v>41877</v>
      </c>
      <c r="O42316"/>
      <c r="P42316"/>
      <c r="Q42316"/>
      <c r="R42316"/>
    </row>
    <row r="42317" spans="1:18" hidden="1" x14ac:dyDescent="0.2">
      <c r="A42317" t="s">
        <v>145991</v>
      </c>
      <c r="B42317" t="s">
        <v>145992</v>
      </c>
      <c r="C42317" t="s">
        <v>145993</v>
      </c>
      <c r="D42317" t="s">
        <v>145994</v>
      </c>
      <c r="E42317">
        <v>484169</v>
      </c>
      <c r="F42317" t="s">
        <v>18</v>
      </c>
      <c r="G42317" t="s">
        <v>128</v>
      </c>
      <c r="H42317" t="s">
        <v>129</v>
      </c>
      <c r="I42317" t="s">
        <v>130</v>
      </c>
      <c r="J42317" t="s">
        <v>130</v>
      </c>
      <c r="K42317">
        <v>2</v>
      </c>
      <c r="L42317" s="1">
        <v>41310</v>
      </c>
      <c r="M42317" s="1">
        <v>41649</v>
      </c>
      <c r="N42317" s="1">
        <v>42060</v>
      </c>
      <c r="O42317"/>
      <c r="P42317"/>
      <c r="Q42317"/>
      <c r="R42317"/>
    </row>
    <row r="42318" spans="1:18" hidden="1" x14ac:dyDescent="0.2">
      <c r="A42318" t="s">
        <v>145995</v>
      </c>
      <c r="B42318" t="s">
        <v>145996</v>
      </c>
      <c r="D42318" t="s">
        <v>56</v>
      </c>
      <c r="E42318">
        <v>5094613</v>
      </c>
      <c r="F42318" t="s">
        <v>18</v>
      </c>
      <c r="G42318" t="s">
        <v>25</v>
      </c>
      <c r="H42318" t="s">
        <v>89</v>
      </c>
      <c r="I42318" t="s">
        <v>1260</v>
      </c>
      <c r="J42318" t="s">
        <v>11283</v>
      </c>
      <c r="K42318">
        <v>2</v>
      </c>
      <c r="L42318" s="1">
        <v>37257</v>
      </c>
      <c r="M42318" s="1">
        <v>40394</v>
      </c>
      <c r="N42318" s="1">
        <v>41324</v>
      </c>
      <c r="O42318"/>
      <c r="P42318"/>
      <c r="Q42318"/>
      <c r="R42318"/>
    </row>
    <row r="42319" spans="1:18" hidden="1" x14ac:dyDescent="0.2">
      <c r="A42319" t="s">
        <v>145997</v>
      </c>
      <c r="B42319" t="s">
        <v>145998</v>
      </c>
      <c r="C42319" t="s">
        <v>145999</v>
      </c>
      <c r="D42319" t="s">
        <v>146000</v>
      </c>
      <c r="E42319">
        <v>3000000</v>
      </c>
      <c r="F42319" t="s">
        <v>18</v>
      </c>
      <c r="G42319" t="s">
        <v>25</v>
      </c>
      <c r="H42319" t="s">
        <v>82</v>
      </c>
      <c r="I42319" t="s">
        <v>1764</v>
      </c>
      <c r="J42319" t="s">
        <v>2524</v>
      </c>
      <c r="K42319">
        <v>1</v>
      </c>
      <c r="M42319" s="1">
        <v>41898</v>
      </c>
      <c r="N42319" s="1">
        <v>41898</v>
      </c>
      <c r="O42319"/>
      <c r="P42319"/>
      <c r="Q42319"/>
      <c r="R42319"/>
    </row>
    <row r="42320" spans="1:18" hidden="1" x14ac:dyDescent="0.2">
      <c r="A42320" t="s">
        <v>146001</v>
      </c>
      <c r="B42320" t="s">
        <v>146002</v>
      </c>
      <c r="C42320" t="s">
        <v>146003</v>
      </c>
      <c r="D42320" t="s">
        <v>146004</v>
      </c>
      <c r="E42320">
        <v>556680</v>
      </c>
      <c r="F42320" t="s">
        <v>18</v>
      </c>
      <c r="G42320" t="s">
        <v>165</v>
      </c>
      <c r="H42320" t="s">
        <v>166</v>
      </c>
      <c r="I42320" t="s">
        <v>167</v>
      </c>
      <c r="J42320" t="s">
        <v>167</v>
      </c>
      <c r="K42320">
        <v>1</v>
      </c>
      <c r="L42320" s="1">
        <v>39630</v>
      </c>
      <c r="M42320" s="1">
        <v>39814</v>
      </c>
      <c r="N42320" s="1">
        <v>39814</v>
      </c>
      <c r="O42320"/>
      <c r="P42320"/>
      <c r="Q42320"/>
      <c r="R42320"/>
    </row>
    <row r="42321" spans="1:18" hidden="1" x14ac:dyDescent="0.2">
      <c r="A42321" t="s">
        <v>146005</v>
      </c>
      <c r="B42321" t="s">
        <v>146006</v>
      </c>
      <c r="C42321" t="s">
        <v>146007</v>
      </c>
      <c r="D42321" t="s">
        <v>146008</v>
      </c>
      <c r="E42321">
        <v>2780687</v>
      </c>
      <c r="F42321" t="s">
        <v>18</v>
      </c>
      <c r="G42321" t="s">
        <v>25</v>
      </c>
      <c r="H42321" t="s">
        <v>158</v>
      </c>
      <c r="I42321" t="s">
        <v>244</v>
      </c>
      <c r="J42321" t="s">
        <v>10073</v>
      </c>
      <c r="K42321">
        <v>3</v>
      </c>
      <c r="L42321" s="1">
        <v>40787</v>
      </c>
      <c r="M42321" s="1">
        <v>40263</v>
      </c>
      <c r="N42321" s="1">
        <v>40493</v>
      </c>
      <c r="O42321"/>
      <c r="P42321"/>
      <c r="Q42321"/>
      <c r="R42321"/>
    </row>
    <row r="42322" spans="1:18" hidden="1" x14ac:dyDescent="0.2">
      <c r="A42322" t="s">
        <v>146009</v>
      </c>
      <c r="B42322" t="s">
        <v>146010</v>
      </c>
      <c r="C42322" t="s">
        <v>146011</v>
      </c>
      <c r="D42322" t="s">
        <v>146012</v>
      </c>
      <c r="E42322">
        <v>3287074</v>
      </c>
      <c r="F42322" t="s">
        <v>18</v>
      </c>
      <c r="G42322" t="s">
        <v>25</v>
      </c>
      <c r="H42322" t="s">
        <v>106</v>
      </c>
      <c r="I42322" t="s">
        <v>107</v>
      </c>
      <c r="J42322" t="s">
        <v>108</v>
      </c>
      <c r="K42322">
        <v>3</v>
      </c>
      <c r="L42322" s="1">
        <v>38718</v>
      </c>
      <c r="M42322" s="1">
        <v>40071</v>
      </c>
      <c r="N42322" s="1">
        <v>41113</v>
      </c>
      <c r="O42322"/>
      <c r="P42322"/>
      <c r="Q42322"/>
      <c r="R42322"/>
    </row>
    <row r="42323" spans="1:18" hidden="1" x14ac:dyDescent="0.2">
      <c r="A42323" t="s">
        <v>146013</v>
      </c>
      <c r="B42323" t="s">
        <v>146014</v>
      </c>
      <c r="C42323" t="s">
        <v>146015</v>
      </c>
      <c r="D42323" t="s">
        <v>146016</v>
      </c>
      <c r="E42323">
        <v>301152</v>
      </c>
      <c r="F42323" t="s">
        <v>18</v>
      </c>
      <c r="G42323" t="s">
        <v>128</v>
      </c>
      <c r="H42323" t="s">
        <v>129</v>
      </c>
      <c r="I42323" t="s">
        <v>130</v>
      </c>
      <c r="J42323" t="s">
        <v>130</v>
      </c>
      <c r="K42323">
        <v>5</v>
      </c>
      <c r="L42323" s="1">
        <v>41456</v>
      </c>
      <c r="M42323" s="1">
        <v>40848</v>
      </c>
      <c r="N42323" s="1">
        <v>41554</v>
      </c>
      <c r="O42323"/>
      <c r="P42323"/>
      <c r="Q42323"/>
      <c r="R42323"/>
    </row>
    <row r="42324" spans="1:18" hidden="1" x14ac:dyDescent="0.2">
      <c r="A42324" t="s">
        <v>146017</v>
      </c>
      <c r="B42324" t="s">
        <v>146018</v>
      </c>
      <c r="C42324" t="s">
        <v>146019</v>
      </c>
      <c r="D42324" t="s">
        <v>42</v>
      </c>
      <c r="E42324">
        <v>4342015</v>
      </c>
      <c r="F42324" t="s">
        <v>689</v>
      </c>
      <c r="G42324" t="s">
        <v>25</v>
      </c>
      <c r="H42324" t="s">
        <v>1330</v>
      </c>
      <c r="I42324" t="s">
        <v>1331</v>
      </c>
      <c r="J42324" t="s">
        <v>1331</v>
      </c>
      <c r="K42324">
        <v>1</v>
      </c>
      <c r="L42324" s="1">
        <v>32874</v>
      </c>
      <c r="M42324" s="1">
        <v>41374</v>
      </c>
      <c r="N42324" s="1">
        <v>41374</v>
      </c>
      <c r="O42324"/>
      <c r="P42324"/>
      <c r="Q42324"/>
      <c r="R42324"/>
    </row>
    <row r="42325" spans="1:18" x14ac:dyDescent="0.2">
      <c r="A42325" t="s">
        <v>146020</v>
      </c>
      <c r="B42325" t="s">
        <v>146021</v>
      </c>
      <c r="C42325" t="s">
        <v>146022</v>
      </c>
      <c r="D42325" t="s">
        <v>70</v>
      </c>
      <c r="E42325">
        <v>250000</v>
      </c>
      <c r="F42325" t="s">
        <v>18</v>
      </c>
      <c r="G42325" t="s">
        <v>25</v>
      </c>
      <c r="H42325" t="s">
        <v>142</v>
      </c>
      <c r="I42325" t="s">
        <v>143</v>
      </c>
      <c r="J42325" t="s">
        <v>438</v>
      </c>
      <c r="K42325">
        <v>1</v>
      </c>
      <c r="L42325" s="1">
        <v>39814</v>
      </c>
      <c r="M42325" s="1">
        <v>40148</v>
      </c>
      <c r="N42325" s="1">
        <v>40148</v>
      </c>
    </row>
    <row r="42326" spans="1:18" x14ac:dyDescent="0.2">
      <c r="A42326" t="s">
        <v>146023</v>
      </c>
      <c r="B42326" t="s">
        <v>146024</v>
      </c>
      <c r="C42326" t="s">
        <v>146025</v>
      </c>
      <c r="D42326" t="s">
        <v>75</v>
      </c>
      <c r="E42326">
        <v>500000</v>
      </c>
      <c r="F42326" t="s">
        <v>18</v>
      </c>
      <c r="G42326" t="s">
        <v>25</v>
      </c>
      <c r="H42326" t="s">
        <v>82</v>
      </c>
      <c r="I42326" t="s">
        <v>1764</v>
      </c>
      <c r="J42326" t="s">
        <v>21578</v>
      </c>
      <c r="K42326">
        <v>1</v>
      </c>
      <c r="L42326" s="1">
        <v>30682</v>
      </c>
      <c r="M42326" s="1">
        <v>39904</v>
      </c>
      <c r="N42326" s="1">
        <v>39904</v>
      </c>
    </row>
    <row r="42327" spans="1:18" hidden="1" x14ac:dyDescent="0.2">
      <c r="A42327" t="s">
        <v>146026</v>
      </c>
      <c r="B42327" t="s">
        <v>146027</v>
      </c>
      <c r="C42327" t="s">
        <v>146028</v>
      </c>
      <c r="D42327" t="s">
        <v>146029</v>
      </c>
      <c r="E42327" t="s">
        <v>43</v>
      </c>
      <c r="F42327" t="s">
        <v>18</v>
      </c>
      <c r="G42327" t="s">
        <v>25</v>
      </c>
      <c r="H42327" t="s">
        <v>3477</v>
      </c>
      <c r="I42327" t="s">
        <v>8022</v>
      </c>
      <c r="J42327" t="s">
        <v>8022</v>
      </c>
      <c r="K42327">
        <v>1</v>
      </c>
      <c r="M42327" s="1">
        <v>41689</v>
      </c>
      <c r="N42327" s="1">
        <v>41689</v>
      </c>
      <c r="O42327"/>
      <c r="P42327"/>
      <c r="Q42327"/>
      <c r="R42327"/>
    </row>
    <row r="42328" spans="1:18" hidden="1" x14ac:dyDescent="0.2">
      <c r="A42328" t="s">
        <v>146030</v>
      </c>
      <c r="B42328" t="s">
        <v>146031</v>
      </c>
      <c r="C42328" t="s">
        <v>146032</v>
      </c>
      <c r="D42328" t="s">
        <v>146033</v>
      </c>
      <c r="E42328">
        <v>602082</v>
      </c>
      <c r="F42328" t="s">
        <v>18</v>
      </c>
      <c r="G42328" t="s">
        <v>25</v>
      </c>
      <c r="H42328" t="s">
        <v>380</v>
      </c>
      <c r="I42328" t="s">
        <v>4559</v>
      </c>
      <c r="J42328" t="s">
        <v>4559</v>
      </c>
      <c r="K42328">
        <v>1</v>
      </c>
      <c r="M42328" s="1">
        <v>40233</v>
      </c>
      <c r="N42328" s="1">
        <v>40233</v>
      </c>
      <c r="O42328"/>
      <c r="P42328"/>
      <c r="Q42328"/>
      <c r="R42328"/>
    </row>
    <row r="42329" spans="1:18" x14ac:dyDescent="0.2">
      <c r="A42329" t="s">
        <v>146034</v>
      </c>
      <c r="B42329" t="s">
        <v>146035</v>
      </c>
      <c r="C42329" t="s">
        <v>146036</v>
      </c>
      <c r="D42329" t="s">
        <v>1867</v>
      </c>
      <c r="E42329">
        <v>25000</v>
      </c>
      <c r="F42329" t="s">
        <v>18</v>
      </c>
      <c r="G42329" t="s">
        <v>222</v>
      </c>
      <c r="H42329">
        <v>2</v>
      </c>
      <c r="I42329" t="s">
        <v>223</v>
      </c>
      <c r="J42329" t="s">
        <v>223</v>
      </c>
      <c r="K42329">
        <v>1</v>
      </c>
      <c r="L42329" s="1">
        <v>41322</v>
      </c>
      <c r="M42329" s="1">
        <v>41283</v>
      </c>
      <c r="N42329" s="1">
        <v>41283</v>
      </c>
    </row>
    <row r="42330" spans="1:18" hidden="1" x14ac:dyDescent="0.2">
      <c r="A42330" t="s">
        <v>146037</v>
      </c>
      <c r="B42330" t="s">
        <v>146038</v>
      </c>
      <c r="C42330" t="s">
        <v>146039</v>
      </c>
      <c r="D42330" t="s">
        <v>146040</v>
      </c>
      <c r="E42330" t="s">
        <v>43</v>
      </c>
      <c r="F42330" t="s">
        <v>18</v>
      </c>
      <c r="G42330" t="s">
        <v>25</v>
      </c>
      <c r="H42330" t="s">
        <v>158</v>
      </c>
      <c r="I42330" t="s">
        <v>244</v>
      </c>
      <c r="J42330" t="s">
        <v>3637</v>
      </c>
      <c r="K42330">
        <v>1</v>
      </c>
      <c r="M42330" s="1">
        <v>41765</v>
      </c>
      <c r="N42330" s="1">
        <v>41765</v>
      </c>
      <c r="O42330"/>
      <c r="P42330"/>
      <c r="Q42330"/>
      <c r="R42330"/>
    </row>
    <row r="42331" spans="1:18" hidden="1" x14ac:dyDescent="0.2">
      <c r="A42331" t="s">
        <v>146041</v>
      </c>
      <c r="B42331" t="s">
        <v>146042</v>
      </c>
      <c r="C42331" t="s">
        <v>146043</v>
      </c>
      <c r="D42331" t="s">
        <v>146044</v>
      </c>
      <c r="E42331">
        <v>16691</v>
      </c>
      <c r="F42331" t="s">
        <v>207</v>
      </c>
      <c r="K42331">
        <v>1</v>
      </c>
      <c r="M42331" s="1">
        <v>42196</v>
      </c>
      <c r="N42331" s="1">
        <v>42196</v>
      </c>
      <c r="O42331"/>
      <c r="P42331"/>
      <c r="Q42331"/>
      <c r="R42331"/>
    </row>
    <row r="42332" spans="1:18" hidden="1" x14ac:dyDescent="0.2">
      <c r="A42332" t="s">
        <v>146045</v>
      </c>
      <c r="B42332" t="s">
        <v>146046</v>
      </c>
      <c r="C42332" t="s">
        <v>146047</v>
      </c>
      <c r="D42332" t="s">
        <v>146048</v>
      </c>
      <c r="E42332">
        <v>5710140</v>
      </c>
      <c r="F42332" t="s">
        <v>18</v>
      </c>
      <c r="G42332" t="s">
        <v>128</v>
      </c>
      <c r="H42332" t="s">
        <v>129</v>
      </c>
      <c r="I42332" t="s">
        <v>130</v>
      </c>
      <c r="J42332" t="s">
        <v>130</v>
      </c>
      <c r="K42332">
        <v>3</v>
      </c>
      <c r="L42332" s="1">
        <v>38982</v>
      </c>
      <c r="M42332" s="1">
        <v>40725</v>
      </c>
      <c r="N42332" s="1">
        <v>42059</v>
      </c>
      <c r="O42332"/>
      <c r="P42332"/>
      <c r="Q42332"/>
      <c r="R42332"/>
    </row>
    <row r="42333" spans="1:18" hidden="1" x14ac:dyDescent="0.2">
      <c r="A42333" t="s">
        <v>146049</v>
      </c>
      <c r="B42333" t="s">
        <v>146050</v>
      </c>
      <c r="C42333" t="s">
        <v>146051</v>
      </c>
      <c r="D42333" t="s">
        <v>146052</v>
      </c>
      <c r="E42333">
        <v>157666</v>
      </c>
      <c r="F42333" t="s">
        <v>18</v>
      </c>
      <c r="G42333" t="s">
        <v>322</v>
      </c>
      <c r="H42333">
        <v>9</v>
      </c>
      <c r="I42333" t="s">
        <v>323</v>
      </c>
      <c r="J42333" t="s">
        <v>323</v>
      </c>
      <c r="K42333">
        <v>1</v>
      </c>
      <c r="L42333" s="1">
        <v>41913</v>
      </c>
      <c r="M42333" s="1">
        <v>42005</v>
      </c>
      <c r="N42333" s="1">
        <v>42005</v>
      </c>
      <c r="O42333"/>
      <c r="P42333"/>
      <c r="Q42333"/>
      <c r="R42333"/>
    </row>
    <row r="42334" spans="1:18" x14ac:dyDescent="0.2">
      <c r="A42334" t="s">
        <v>146053</v>
      </c>
      <c r="B42334" t="s">
        <v>146054</v>
      </c>
      <c r="C42334" t="s">
        <v>146055</v>
      </c>
      <c r="D42334" t="s">
        <v>146056</v>
      </c>
      <c r="E42334">
        <v>200000</v>
      </c>
      <c r="F42334" t="s">
        <v>18</v>
      </c>
      <c r="G42334" t="s">
        <v>25</v>
      </c>
      <c r="H42334" t="s">
        <v>106</v>
      </c>
      <c r="I42334" t="s">
        <v>107</v>
      </c>
      <c r="J42334" t="s">
        <v>108</v>
      </c>
      <c r="K42334">
        <v>1</v>
      </c>
      <c r="L42334" s="1">
        <v>40909</v>
      </c>
      <c r="M42334" s="1">
        <v>41518</v>
      </c>
      <c r="N42334" s="1">
        <v>41518</v>
      </c>
    </row>
    <row r="42335" spans="1:18" hidden="1" x14ac:dyDescent="0.2">
      <c r="A42335" t="s">
        <v>146057</v>
      </c>
      <c r="B42335" t="s">
        <v>146058</v>
      </c>
      <c r="C42335" t="s">
        <v>146059</v>
      </c>
      <c r="D42335" t="s">
        <v>146060</v>
      </c>
      <c r="E42335" t="s">
        <v>43</v>
      </c>
      <c r="F42335" t="s">
        <v>18</v>
      </c>
      <c r="G42335" t="s">
        <v>25</v>
      </c>
      <c r="H42335" t="s">
        <v>644</v>
      </c>
      <c r="I42335" t="s">
        <v>645</v>
      </c>
      <c r="J42335" t="s">
        <v>11067</v>
      </c>
      <c r="K42335">
        <v>1</v>
      </c>
      <c r="L42335" s="1">
        <v>41030</v>
      </c>
      <c r="M42335" s="1">
        <v>42046</v>
      </c>
      <c r="N42335" s="1">
        <v>42046</v>
      </c>
      <c r="O42335"/>
      <c r="P42335"/>
      <c r="Q42335"/>
      <c r="R42335"/>
    </row>
    <row r="42336" spans="1:18" hidden="1" x14ac:dyDescent="0.2">
      <c r="A42336" t="s">
        <v>146061</v>
      </c>
      <c r="B42336" t="s">
        <v>146062</v>
      </c>
      <c r="C42336" t="s">
        <v>146063</v>
      </c>
      <c r="D42336" t="s">
        <v>70</v>
      </c>
      <c r="E42336">
        <v>27289974</v>
      </c>
      <c r="F42336" t="s">
        <v>689</v>
      </c>
      <c r="G42336" t="s">
        <v>25</v>
      </c>
      <c r="H42336" t="s">
        <v>89</v>
      </c>
      <c r="I42336" t="s">
        <v>4203</v>
      </c>
      <c r="J42336" t="s">
        <v>4203</v>
      </c>
      <c r="K42336">
        <v>3</v>
      </c>
      <c r="L42336" s="1">
        <v>32509</v>
      </c>
      <c r="M42336" s="1">
        <v>41501</v>
      </c>
      <c r="N42336" s="1">
        <v>42011</v>
      </c>
      <c r="O42336"/>
      <c r="P42336"/>
      <c r="Q42336"/>
      <c r="R42336"/>
    </row>
    <row r="42337" spans="1:18" hidden="1" x14ac:dyDescent="0.2">
      <c r="A42337" t="s">
        <v>146064</v>
      </c>
      <c r="B42337" t="s">
        <v>146065</v>
      </c>
      <c r="C42337" t="s">
        <v>146066</v>
      </c>
      <c r="D42337" t="s">
        <v>2199</v>
      </c>
      <c r="E42337">
        <v>63276</v>
      </c>
      <c r="F42337" t="s">
        <v>18</v>
      </c>
      <c r="G42337" t="s">
        <v>650</v>
      </c>
      <c r="H42337">
        <v>9</v>
      </c>
      <c r="I42337" t="s">
        <v>2072</v>
      </c>
      <c r="J42337" t="s">
        <v>2072</v>
      </c>
      <c r="K42337">
        <v>1</v>
      </c>
      <c r="M42337" s="1">
        <v>41936</v>
      </c>
      <c r="N42337" s="1">
        <v>41936</v>
      </c>
      <c r="O42337"/>
      <c r="P42337"/>
      <c r="Q42337"/>
      <c r="R42337"/>
    </row>
    <row r="42338" spans="1:18" hidden="1" x14ac:dyDescent="0.2">
      <c r="A42338" t="s">
        <v>146067</v>
      </c>
      <c r="B42338" t="s">
        <v>146068</v>
      </c>
      <c r="C42338" t="s">
        <v>146069</v>
      </c>
      <c r="D42338" t="s">
        <v>146070</v>
      </c>
      <c r="E42338" t="s">
        <v>43</v>
      </c>
      <c r="F42338" t="s">
        <v>18</v>
      </c>
      <c r="G42338" t="s">
        <v>347</v>
      </c>
      <c r="H42338">
        <v>7</v>
      </c>
      <c r="I42338" t="s">
        <v>348</v>
      </c>
      <c r="J42338" t="s">
        <v>146071</v>
      </c>
      <c r="K42338">
        <v>2</v>
      </c>
      <c r="L42338" s="1">
        <v>41516</v>
      </c>
      <c r="M42338" s="1">
        <v>41677</v>
      </c>
      <c r="N42338" s="1">
        <v>42206</v>
      </c>
      <c r="O42338"/>
      <c r="P42338"/>
      <c r="Q42338"/>
      <c r="R42338"/>
    </row>
    <row r="42339" spans="1:18" hidden="1" x14ac:dyDescent="0.2">
      <c r="A42339" t="s">
        <v>146072</v>
      </c>
      <c r="B42339" t="s">
        <v>146073</v>
      </c>
      <c r="C42339" t="s">
        <v>146074</v>
      </c>
      <c r="D42339" t="s">
        <v>33959</v>
      </c>
      <c r="E42339">
        <v>5375706</v>
      </c>
      <c r="F42339" t="s">
        <v>18</v>
      </c>
      <c r="G42339" t="s">
        <v>25</v>
      </c>
      <c r="H42339" t="s">
        <v>808</v>
      </c>
      <c r="I42339" t="s">
        <v>809</v>
      </c>
      <c r="J42339" t="s">
        <v>809</v>
      </c>
      <c r="K42339">
        <v>3</v>
      </c>
      <c r="L42339" s="1">
        <v>41640</v>
      </c>
      <c r="M42339" s="1">
        <v>42083</v>
      </c>
      <c r="N42339" s="1">
        <v>42297</v>
      </c>
      <c r="O42339"/>
      <c r="P42339"/>
      <c r="Q42339"/>
      <c r="R42339"/>
    </row>
    <row r="42340" spans="1:18" x14ac:dyDescent="0.2">
      <c r="A42340" t="s">
        <v>146075</v>
      </c>
      <c r="B42340" t="s">
        <v>146076</v>
      </c>
      <c r="C42340" t="s">
        <v>146077</v>
      </c>
      <c r="D42340" t="s">
        <v>42</v>
      </c>
      <c r="E42340">
        <v>75000</v>
      </c>
      <c r="F42340" t="s">
        <v>18</v>
      </c>
      <c r="G42340" t="s">
        <v>25</v>
      </c>
      <c r="H42340" t="s">
        <v>1080</v>
      </c>
      <c r="I42340" t="s">
        <v>6156</v>
      </c>
      <c r="J42340" t="s">
        <v>6156</v>
      </c>
      <c r="K42340">
        <v>1</v>
      </c>
      <c r="L42340" s="1">
        <v>36892</v>
      </c>
      <c r="M42340" s="1">
        <v>40941</v>
      </c>
      <c r="N42340" s="1">
        <v>40941</v>
      </c>
    </row>
    <row r="42341" spans="1:18" hidden="1" x14ac:dyDescent="0.2">
      <c r="A42341" t="s">
        <v>146078</v>
      </c>
      <c r="B42341" t="s">
        <v>146079</v>
      </c>
      <c r="C42341" t="s">
        <v>146080</v>
      </c>
      <c r="D42341" t="s">
        <v>146081</v>
      </c>
      <c r="E42341">
        <v>8297000</v>
      </c>
      <c r="F42341" t="s">
        <v>113</v>
      </c>
      <c r="G42341" t="s">
        <v>25</v>
      </c>
      <c r="H42341" t="s">
        <v>64</v>
      </c>
      <c r="I42341" t="s">
        <v>95</v>
      </c>
      <c r="J42341" t="s">
        <v>376</v>
      </c>
      <c r="K42341">
        <v>2</v>
      </c>
      <c r="L42341" s="1">
        <v>39814</v>
      </c>
      <c r="M42341" s="1">
        <v>40809</v>
      </c>
      <c r="N42341" s="1">
        <v>41213</v>
      </c>
      <c r="O42341"/>
      <c r="P42341"/>
      <c r="Q42341"/>
      <c r="R42341"/>
    </row>
    <row r="42342" spans="1:18" hidden="1" x14ac:dyDescent="0.2">
      <c r="A42342" t="s">
        <v>146082</v>
      </c>
      <c r="B42342" t="s">
        <v>146083</v>
      </c>
      <c r="C42342" t="s">
        <v>146084</v>
      </c>
      <c r="D42342" t="s">
        <v>146085</v>
      </c>
      <c r="E42342">
        <v>4725000</v>
      </c>
      <c r="F42342" t="s">
        <v>18</v>
      </c>
      <c r="G42342" t="s">
        <v>25</v>
      </c>
      <c r="H42342" t="s">
        <v>121</v>
      </c>
      <c r="I42342" t="s">
        <v>122</v>
      </c>
      <c r="J42342" t="s">
        <v>122</v>
      </c>
      <c r="K42342">
        <v>2</v>
      </c>
      <c r="L42342" s="1">
        <v>40650</v>
      </c>
      <c r="M42342" s="1">
        <v>40700</v>
      </c>
      <c r="N42342" s="1">
        <v>41338</v>
      </c>
      <c r="O42342"/>
      <c r="P42342"/>
      <c r="Q42342"/>
      <c r="R42342"/>
    </row>
    <row r="42343" spans="1:18" hidden="1" x14ac:dyDescent="0.2">
      <c r="A42343" t="s">
        <v>146086</v>
      </c>
      <c r="B42343" t="s">
        <v>146087</v>
      </c>
      <c r="C42343" t="s">
        <v>146088</v>
      </c>
      <c r="D42343" t="s">
        <v>56</v>
      </c>
      <c r="E42343" t="s">
        <v>43</v>
      </c>
      <c r="F42343" t="s">
        <v>18</v>
      </c>
      <c r="K42343">
        <v>1</v>
      </c>
      <c r="M42343" s="1">
        <v>39814</v>
      </c>
      <c r="N42343" s="1">
        <v>39814</v>
      </c>
      <c r="O42343"/>
      <c r="P42343"/>
      <c r="Q42343"/>
      <c r="R42343"/>
    </row>
    <row r="42344" spans="1:18" x14ac:dyDescent="0.2">
      <c r="A42344" t="s">
        <v>146089</v>
      </c>
      <c r="B42344" t="s">
        <v>146090</v>
      </c>
      <c r="C42344" t="s">
        <v>146091</v>
      </c>
      <c r="D42344" t="s">
        <v>146092</v>
      </c>
      <c r="E42344">
        <v>5000000</v>
      </c>
      <c r="F42344" t="s">
        <v>689</v>
      </c>
      <c r="G42344" t="s">
        <v>57</v>
      </c>
      <c r="H42344" t="s">
        <v>58</v>
      </c>
      <c r="I42344" t="s">
        <v>59</v>
      </c>
      <c r="J42344" t="s">
        <v>59</v>
      </c>
      <c r="K42344">
        <v>1</v>
      </c>
      <c r="L42344" s="1">
        <v>39448</v>
      </c>
      <c r="M42344" s="1">
        <v>41887</v>
      </c>
      <c r="N42344" s="1">
        <v>41887</v>
      </c>
    </row>
    <row r="42345" spans="1:18" x14ac:dyDescent="0.2">
      <c r="A42345" t="s">
        <v>146093</v>
      </c>
      <c r="B42345" t="s">
        <v>146094</v>
      </c>
      <c r="C42345" t="s">
        <v>146095</v>
      </c>
      <c r="D42345" t="s">
        <v>146096</v>
      </c>
      <c r="E42345">
        <v>8000000</v>
      </c>
      <c r="F42345" t="s">
        <v>18</v>
      </c>
      <c r="K42345">
        <v>2</v>
      </c>
      <c r="L42345" s="1">
        <v>39934</v>
      </c>
      <c r="M42345" s="1">
        <v>40330</v>
      </c>
      <c r="N42345" s="1">
        <v>40835</v>
      </c>
    </row>
    <row r="42346" spans="1:18" x14ac:dyDescent="0.2">
      <c r="A42346" t="s">
        <v>146097</v>
      </c>
      <c r="B42346" t="s">
        <v>146098</v>
      </c>
      <c r="C42346" t="s">
        <v>146099</v>
      </c>
      <c r="D42346" t="s">
        <v>146100</v>
      </c>
      <c r="E42346">
        <v>1500000</v>
      </c>
      <c r="F42346" t="s">
        <v>113</v>
      </c>
      <c r="G42346" t="s">
        <v>25</v>
      </c>
      <c r="H42346" t="s">
        <v>64</v>
      </c>
      <c r="I42346" t="s">
        <v>65</v>
      </c>
      <c r="J42346" t="s">
        <v>71</v>
      </c>
      <c r="K42346">
        <v>1</v>
      </c>
      <c r="L42346" s="1">
        <v>40909</v>
      </c>
      <c r="M42346" s="1">
        <v>42044</v>
      </c>
      <c r="N42346" s="1">
        <v>42044</v>
      </c>
    </row>
    <row r="42347" spans="1:18" hidden="1" x14ac:dyDescent="0.2">
      <c r="A42347" t="s">
        <v>146101</v>
      </c>
      <c r="B42347" t="s">
        <v>146102</v>
      </c>
      <c r="C42347" t="s">
        <v>146103</v>
      </c>
      <c r="D42347" t="s">
        <v>655</v>
      </c>
      <c r="E42347">
        <v>100000</v>
      </c>
      <c r="F42347" t="s">
        <v>18</v>
      </c>
      <c r="K42347">
        <v>1</v>
      </c>
      <c r="M42347" s="1">
        <v>42186</v>
      </c>
      <c r="N42347" s="1">
        <v>42186</v>
      </c>
      <c r="O42347"/>
      <c r="P42347"/>
      <c r="Q42347"/>
      <c r="R42347"/>
    </row>
    <row r="42348" spans="1:18" hidden="1" x14ac:dyDescent="0.2">
      <c r="A42348" t="s">
        <v>146104</v>
      </c>
      <c r="B42348" t="s">
        <v>146105</v>
      </c>
      <c r="C42348" t="s">
        <v>146106</v>
      </c>
      <c r="E42348" t="s">
        <v>43</v>
      </c>
      <c r="F42348" t="s">
        <v>207</v>
      </c>
      <c r="K42348">
        <v>1</v>
      </c>
      <c r="L42348" s="1">
        <v>40735</v>
      </c>
      <c r="M42348" s="1">
        <v>41927</v>
      </c>
      <c r="N42348" s="1">
        <v>41927</v>
      </c>
      <c r="O42348"/>
      <c r="P42348"/>
      <c r="Q42348"/>
      <c r="R42348"/>
    </row>
    <row r="42349" spans="1:18" x14ac:dyDescent="0.2">
      <c r="A42349" t="s">
        <v>146107</v>
      </c>
      <c r="B42349" t="s">
        <v>146108</v>
      </c>
      <c r="C42349" t="s">
        <v>146109</v>
      </c>
      <c r="D42349" t="s">
        <v>70</v>
      </c>
      <c r="E42349">
        <v>6300000</v>
      </c>
      <c r="F42349" t="s">
        <v>18</v>
      </c>
      <c r="G42349" t="s">
        <v>25</v>
      </c>
      <c r="H42349" t="s">
        <v>644</v>
      </c>
      <c r="I42349" t="s">
        <v>645</v>
      </c>
      <c r="J42349" t="s">
        <v>645</v>
      </c>
      <c r="K42349">
        <v>2</v>
      </c>
      <c r="L42349" s="1">
        <v>39448</v>
      </c>
      <c r="M42349" s="1">
        <v>41311</v>
      </c>
      <c r="N42349" s="1">
        <v>41891</v>
      </c>
    </row>
    <row r="42350" spans="1:18" x14ac:dyDescent="0.2">
      <c r="A42350" t="s">
        <v>146110</v>
      </c>
      <c r="B42350" t="s">
        <v>146111</v>
      </c>
      <c r="C42350" t="s">
        <v>146112</v>
      </c>
      <c r="D42350" t="s">
        <v>146113</v>
      </c>
      <c r="E42350">
        <v>300000</v>
      </c>
      <c r="F42350" t="s">
        <v>18</v>
      </c>
      <c r="K42350">
        <v>1</v>
      </c>
      <c r="L42350" s="1">
        <v>42186</v>
      </c>
      <c r="M42350" s="1">
        <v>42186</v>
      </c>
      <c r="N42350" s="1">
        <v>42186</v>
      </c>
    </row>
    <row r="42351" spans="1:18" hidden="1" x14ac:dyDescent="0.2">
      <c r="A42351" t="s">
        <v>146114</v>
      </c>
      <c r="B42351" t="s">
        <v>146115</v>
      </c>
      <c r="C42351" t="s">
        <v>146116</v>
      </c>
      <c r="D42351" t="s">
        <v>146117</v>
      </c>
      <c r="E42351" t="s">
        <v>43</v>
      </c>
      <c r="F42351" t="s">
        <v>18</v>
      </c>
      <c r="G42351" t="s">
        <v>25</v>
      </c>
      <c r="H42351" t="s">
        <v>44</v>
      </c>
      <c r="I42351" t="s">
        <v>282</v>
      </c>
      <c r="J42351" t="s">
        <v>282</v>
      </c>
      <c r="K42351">
        <v>2</v>
      </c>
      <c r="L42351" s="1">
        <v>40664</v>
      </c>
      <c r="M42351" s="1">
        <v>41862</v>
      </c>
      <c r="N42351" s="1">
        <v>42064</v>
      </c>
      <c r="O42351"/>
      <c r="P42351"/>
      <c r="Q42351"/>
      <c r="R42351"/>
    </row>
    <row r="42352" spans="1:18" hidden="1" x14ac:dyDescent="0.2">
      <c r="A42352" t="s">
        <v>146118</v>
      </c>
      <c r="B42352" t="s">
        <v>146119</v>
      </c>
      <c r="D42352" t="s">
        <v>1207</v>
      </c>
      <c r="E42352">
        <v>12500</v>
      </c>
      <c r="F42352" t="s">
        <v>207</v>
      </c>
      <c r="K42352">
        <v>1</v>
      </c>
      <c r="M42352" s="1">
        <v>42217</v>
      </c>
      <c r="N42352" s="1">
        <v>42217</v>
      </c>
      <c r="O42352"/>
      <c r="P42352"/>
      <c r="Q42352"/>
      <c r="R42352"/>
    </row>
    <row r="42353" spans="1:18" x14ac:dyDescent="0.2">
      <c r="A42353" t="s">
        <v>146120</v>
      </c>
      <c r="B42353" t="s">
        <v>146121</v>
      </c>
      <c r="C42353" t="s">
        <v>146122</v>
      </c>
      <c r="D42353" t="s">
        <v>146123</v>
      </c>
      <c r="E42353">
        <v>1000000</v>
      </c>
      <c r="F42353" t="s">
        <v>18</v>
      </c>
      <c r="G42353" t="s">
        <v>699</v>
      </c>
      <c r="H42353">
        <v>5</v>
      </c>
      <c r="I42353" t="s">
        <v>700</v>
      </c>
      <c r="J42353" t="s">
        <v>700</v>
      </c>
      <c r="K42353">
        <v>2</v>
      </c>
      <c r="L42353" s="1">
        <v>40544</v>
      </c>
      <c r="M42353" s="1">
        <v>41815</v>
      </c>
      <c r="N42353" s="1">
        <v>42064</v>
      </c>
    </row>
    <row r="42354" spans="1:18" hidden="1" x14ac:dyDescent="0.2">
      <c r="A42354" t="s">
        <v>146124</v>
      </c>
      <c r="B42354" t="s">
        <v>146125</v>
      </c>
      <c r="C42354" t="s">
        <v>146126</v>
      </c>
      <c r="D42354" t="s">
        <v>411</v>
      </c>
      <c r="E42354" t="s">
        <v>43</v>
      </c>
      <c r="F42354" t="s">
        <v>18</v>
      </c>
      <c r="K42354">
        <v>1</v>
      </c>
      <c r="L42354" s="1">
        <v>41197</v>
      </c>
      <c r="M42354" s="1">
        <v>41197</v>
      </c>
      <c r="N42354" s="1">
        <v>41197</v>
      </c>
      <c r="O42354"/>
      <c r="P42354"/>
      <c r="Q42354"/>
      <c r="R42354"/>
    </row>
    <row r="42355" spans="1:18" hidden="1" x14ac:dyDescent="0.2">
      <c r="A42355" t="s">
        <v>146127</v>
      </c>
      <c r="B42355" t="s">
        <v>146128</v>
      </c>
      <c r="C42355" t="s">
        <v>146129</v>
      </c>
      <c r="D42355" t="s">
        <v>146130</v>
      </c>
      <c r="E42355">
        <v>27137</v>
      </c>
      <c r="F42355" t="s">
        <v>18</v>
      </c>
      <c r="G42355" t="s">
        <v>1062</v>
      </c>
      <c r="H42355">
        <v>2</v>
      </c>
      <c r="I42355" t="s">
        <v>1736</v>
      </c>
      <c r="J42355" t="s">
        <v>1736</v>
      </c>
      <c r="K42355">
        <v>1</v>
      </c>
      <c r="L42355" s="1">
        <v>41275</v>
      </c>
      <c r="M42355" s="1">
        <v>41841</v>
      </c>
      <c r="N42355" s="1">
        <v>41841</v>
      </c>
      <c r="O42355"/>
      <c r="P42355"/>
      <c r="Q42355"/>
      <c r="R42355"/>
    </row>
    <row r="42356" spans="1:18" hidden="1" x14ac:dyDescent="0.2">
      <c r="A42356" t="s">
        <v>146131</v>
      </c>
      <c r="B42356" t="s">
        <v>146132</v>
      </c>
      <c r="D42356" t="s">
        <v>424</v>
      </c>
      <c r="E42356">
        <v>138745</v>
      </c>
      <c r="F42356" t="s">
        <v>18</v>
      </c>
      <c r="G42356" t="s">
        <v>25</v>
      </c>
      <c r="H42356" t="s">
        <v>142</v>
      </c>
      <c r="I42356" t="s">
        <v>143</v>
      </c>
      <c r="J42356" t="s">
        <v>143</v>
      </c>
      <c r="K42356">
        <v>2</v>
      </c>
      <c r="L42356" s="1">
        <v>40544</v>
      </c>
      <c r="M42356" s="1">
        <v>41346</v>
      </c>
      <c r="N42356" s="1">
        <v>41865</v>
      </c>
      <c r="O42356"/>
      <c r="P42356"/>
      <c r="Q42356"/>
      <c r="R42356"/>
    </row>
    <row r="42357" spans="1:18" hidden="1" x14ac:dyDescent="0.2">
      <c r="A42357" t="s">
        <v>146133</v>
      </c>
      <c r="B42357" t="s">
        <v>146134</v>
      </c>
      <c r="C42357" t="s">
        <v>146135</v>
      </c>
      <c r="D42357" t="s">
        <v>146136</v>
      </c>
      <c r="E42357">
        <v>679638</v>
      </c>
      <c r="F42357" t="s">
        <v>18</v>
      </c>
      <c r="G42357" t="s">
        <v>1062</v>
      </c>
      <c r="H42357">
        <v>16</v>
      </c>
      <c r="I42357" t="s">
        <v>1704</v>
      </c>
      <c r="J42357" t="s">
        <v>1704</v>
      </c>
      <c r="K42357">
        <v>1</v>
      </c>
      <c r="L42357" s="1">
        <v>41640</v>
      </c>
      <c r="M42357" s="1">
        <v>41827</v>
      </c>
      <c r="N42357" s="1">
        <v>41827</v>
      </c>
      <c r="O42357"/>
      <c r="P42357"/>
      <c r="Q42357"/>
      <c r="R42357"/>
    </row>
    <row r="42358" spans="1:18" x14ac:dyDescent="0.2">
      <c r="A42358" t="s">
        <v>146137</v>
      </c>
      <c r="B42358" t="s">
        <v>146138</v>
      </c>
      <c r="C42358" t="s">
        <v>146139</v>
      </c>
      <c r="D42358" t="s">
        <v>146140</v>
      </c>
      <c r="E42358">
        <v>870000</v>
      </c>
      <c r="F42358" t="s">
        <v>207</v>
      </c>
      <c r="G42358" t="s">
        <v>25</v>
      </c>
      <c r="H42358" t="s">
        <v>1306</v>
      </c>
      <c r="I42358" t="s">
        <v>1339</v>
      </c>
      <c r="J42358" t="s">
        <v>1339</v>
      </c>
      <c r="K42358">
        <v>3</v>
      </c>
      <c r="L42358" s="1">
        <v>39539</v>
      </c>
      <c r="M42358" s="1">
        <v>40263</v>
      </c>
      <c r="N42358" s="1">
        <v>41088</v>
      </c>
    </row>
    <row r="42359" spans="1:18" x14ac:dyDescent="0.2">
      <c r="A42359" t="s">
        <v>146141</v>
      </c>
      <c r="B42359" t="s">
        <v>146142</v>
      </c>
      <c r="C42359" t="s">
        <v>146143</v>
      </c>
      <c r="D42359" t="s">
        <v>146144</v>
      </c>
      <c r="E42359">
        <v>12000000</v>
      </c>
      <c r="F42359" t="s">
        <v>18</v>
      </c>
      <c r="G42359" t="s">
        <v>25</v>
      </c>
      <c r="H42359" t="s">
        <v>44</v>
      </c>
      <c r="I42359" t="s">
        <v>282</v>
      </c>
      <c r="J42359" t="s">
        <v>282</v>
      </c>
      <c r="K42359">
        <v>2</v>
      </c>
      <c r="L42359" s="1">
        <v>39326</v>
      </c>
      <c r="M42359" s="1">
        <v>41263</v>
      </c>
      <c r="N42359" s="1">
        <v>41841</v>
      </c>
    </row>
    <row r="42360" spans="1:18" x14ac:dyDescent="0.2">
      <c r="A42360" t="s">
        <v>146145</v>
      </c>
      <c r="B42360" t="s">
        <v>146146</v>
      </c>
      <c r="C42360" t="s">
        <v>146147</v>
      </c>
      <c r="D42360" t="s">
        <v>146148</v>
      </c>
      <c r="E42360">
        <v>250000</v>
      </c>
      <c r="F42360" t="s">
        <v>18</v>
      </c>
      <c r="G42360" t="s">
        <v>25</v>
      </c>
      <c r="H42360" t="s">
        <v>1352</v>
      </c>
      <c r="I42360" t="s">
        <v>1353</v>
      </c>
      <c r="J42360" t="s">
        <v>1354</v>
      </c>
      <c r="K42360">
        <v>1</v>
      </c>
      <c r="L42360" s="1">
        <v>40909</v>
      </c>
      <c r="M42360" s="1">
        <v>42031</v>
      </c>
      <c r="N42360" s="1">
        <v>42031</v>
      </c>
    </row>
    <row r="42361" spans="1:18" hidden="1" x14ac:dyDescent="0.2">
      <c r="A42361" t="s">
        <v>146149</v>
      </c>
      <c r="B42361" t="s">
        <v>146150</v>
      </c>
      <c r="C42361" t="s">
        <v>146151</v>
      </c>
      <c r="D42361" t="s">
        <v>146152</v>
      </c>
      <c r="E42361" t="s">
        <v>43</v>
      </c>
      <c r="F42361" t="s">
        <v>18</v>
      </c>
      <c r="G42361" t="s">
        <v>638</v>
      </c>
      <c r="H42361">
        <v>7</v>
      </c>
      <c r="I42361" t="s">
        <v>929</v>
      </c>
      <c r="J42361" t="s">
        <v>929</v>
      </c>
      <c r="K42361">
        <v>1</v>
      </c>
      <c r="L42361" s="1">
        <v>40544</v>
      </c>
      <c r="M42361" s="1">
        <v>41306</v>
      </c>
      <c r="N42361" s="1">
        <v>41306</v>
      </c>
      <c r="O42361"/>
      <c r="P42361"/>
      <c r="Q42361"/>
      <c r="R42361"/>
    </row>
    <row r="42362" spans="1:18" hidden="1" x14ac:dyDescent="0.2">
      <c r="A42362" t="s">
        <v>146153</v>
      </c>
      <c r="B42362" t="s">
        <v>146154</v>
      </c>
      <c r="D42362" t="s">
        <v>181</v>
      </c>
      <c r="E42362" t="s">
        <v>43</v>
      </c>
      <c r="F42362" t="s">
        <v>18</v>
      </c>
      <c r="G42362" t="s">
        <v>25</v>
      </c>
      <c r="H42362" t="s">
        <v>82</v>
      </c>
      <c r="I42362" t="s">
        <v>83</v>
      </c>
      <c r="J42362" t="s">
        <v>112859</v>
      </c>
      <c r="K42362">
        <v>1</v>
      </c>
      <c r="L42362" s="1">
        <v>41591</v>
      </c>
      <c r="M42362" s="1">
        <v>41585</v>
      </c>
      <c r="N42362" s="1">
        <v>41585</v>
      </c>
      <c r="O42362"/>
      <c r="P42362"/>
      <c r="Q42362"/>
      <c r="R42362"/>
    </row>
    <row r="42363" spans="1:18" hidden="1" x14ac:dyDescent="0.2">
      <c r="A42363" t="s">
        <v>146155</v>
      </c>
      <c r="B42363" t="s">
        <v>146156</v>
      </c>
      <c r="E42363" t="s">
        <v>43</v>
      </c>
      <c r="F42363" t="s">
        <v>207</v>
      </c>
      <c r="K42363">
        <v>1</v>
      </c>
      <c r="M42363" s="1">
        <v>42185</v>
      </c>
      <c r="N42363" s="1">
        <v>42185</v>
      </c>
      <c r="O42363"/>
      <c r="P42363"/>
      <c r="Q42363"/>
      <c r="R42363"/>
    </row>
    <row r="42364" spans="1:18" x14ac:dyDescent="0.2">
      <c r="A42364" t="s">
        <v>146157</v>
      </c>
      <c r="B42364" t="s">
        <v>146158</v>
      </c>
      <c r="C42364" t="s">
        <v>146159</v>
      </c>
      <c r="D42364" t="s">
        <v>264</v>
      </c>
      <c r="E42364">
        <v>4500000</v>
      </c>
      <c r="F42364" t="s">
        <v>113</v>
      </c>
      <c r="G42364" t="s">
        <v>25</v>
      </c>
      <c r="H42364" t="s">
        <v>44</v>
      </c>
      <c r="I42364" t="s">
        <v>282</v>
      </c>
      <c r="J42364" t="s">
        <v>282</v>
      </c>
      <c r="K42364">
        <v>1</v>
      </c>
      <c r="L42364" s="1">
        <v>36526</v>
      </c>
      <c r="M42364" s="1">
        <v>38267</v>
      </c>
      <c r="N42364" s="1">
        <v>38267</v>
      </c>
    </row>
    <row r="42365" spans="1:18" hidden="1" x14ac:dyDescent="0.2">
      <c r="A42365" t="s">
        <v>146160</v>
      </c>
      <c r="B42365" t="s">
        <v>146161</v>
      </c>
      <c r="C42365" t="s">
        <v>146162</v>
      </c>
      <c r="D42365" t="s">
        <v>146163</v>
      </c>
      <c r="E42365">
        <v>60000</v>
      </c>
      <c r="F42365" t="s">
        <v>18</v>
      </c>
      <c r="K42365">
        <v>1</v>
      </c>
      <c r="M42365" s="1">
        <v>42248</v>
      </c>
      <c r="N42365" s="1">
        <v>42248</v>
      </c>
      <c r="O42365"/>
      <c r="P42365"/>
      <c r="Q42365"/>
      <c r="R42365"/>
    </row>
    <row r="42366" spans="1:18" hidden="1" x14ac:dyDescent="0.2">
      <c r="A42366" t="s">
        <v>146164</v>
      </c>
      <c r="B42366" t="s">
        <v>146165</v>
      </c>
      <c r="C42366" t="s">
        <v>146166</v>
      </c>
      <c r="D42366" t="s">
        <v>12687</v>
      </c>
      <c r="E42366" t="s">
        <v>43</v>
      </c>
      <c r="F42366" t="s">
        <v>18</v>
      </c>
      <c r="G42366" t="s">
        <v>25</v>
      </c>
      <c r="H42366" t="s">
        <v>64</v>
      </c>
      <c r="I42366" t="s">
        <v>65</v>
      </c>
      <c r="J42366" t="s">
        <v>13284</v>
      </c>
      <c r="K42366">
        <v>1</v>
      </c>
      <c r="L42366" s="1">
        <v>41749</v>
      </c>
      <c r="M42366" s="1">
        <v>41395</v>
      </c>
      <c r="N42366" s="1">
        <v>41395</v>
      </c>
      <c r="O42366"/>
      <c r="P42366"/>
      <c r="Q42366"/>
      <c r="R42366"/>
    </row>
    <row r="42367" spans="1:18" hidden="1" x14ac:dyDescent="0.2">
      <c r="A42367" t="s">
        <v>146167</v>
      </c>
      <c r="B42367" t="s">
        <v>146168</v>
      </c>
      <c r="C42367" t="s">
        <v>146169</v>
      </c>
      <c r="D42367" t="s">
        <v>146170</v>
      </c>
      <c r="E42367">
        <v>5906514</v>
      </c>
      <c r="F42367" t="s">
        <v>18</v>
      </c>
      <c r="G42367" t="s">
        <v>25</v>
      </c>
      <c r="H42367" t="s">
        <v>286</v>
      </c>
      <c r="I42367" t="s">
        <v>3709</v>
      </c>
      <c r="J42367" t="s">
        <v>3709</v>
      </c>
      <c r="K42367">
        <v>7</v>
      </c>
      <c r="L42367" s="1">
        <v>41183</v>
      </c>
      <c r="M42367" s="1">
        <v>41192</v>
      </c>
      <c r="N42367" s="1">
        <v>42331</v>
      </c>
      <c r="O42367"/>
      <c r="P42367"/>
      <c r="Q42367"/>
      <c r="R42367"/>
    </row>
    <row r="42368" spans="1:18" x14ac:dyDescent="0.2">
      <c r="A42368" t="s">
        <v>146171</v>
      </c>
      <c r="B42368" t="s">
        <v>146172</v>
      </c>
      <c r="C42368" t="s">
        <v>146173</v>
      </c>
      <c r="D42368" t="s">
        <v>146174</v>
      </c>
      <c r="E42368">
        <v>1675000</v>
      </c>
      <c r="F42368" t="s">
        <v>18</v>
      </c>
      <c r="K42368">
        <v>1</v>
      </c>
      <c r="L42368" s="1">
        <v>41805</v>
      </c>
      <c r="M42368" s="1">
        <v>41805</v>
      </c>
      <c r="N42368" s="1">
        <v>41805</v>
      </c>
    </row>
    <row r="42369" spans="1:18" x14ac:dyDescent="0.2">
      <c r="A42369" t="s">
        <v>146175</v>
      </c>
      <c r="B42369" t="s">
        <v>146176</v>
      </c>
      <c r="C42369" t="s">
        <v>146177</v>
      </c>
      <c r="D42369" t="s">
        <v>146178</v>
      </c>
      <c r="E42369">
        <v>100000</v>
      </c>
      <c r="F42369" t="s">
        <v>18</v>
      </c>
      <c r="K42369">
        <v>1</v>
      </c>
      <c r="L42369" s="1">
        <v>42156</v>
      </c>
      <c r="M42369" s="1">
        <v>42192</v>
      </c>
      <c r="N42369" s="1">
        <v>42192</v>
      </c>
    </row>
    <row r="42370" spans="1:18" x14ac:dyDescent="0.2">
      <c r="A42370" t="s">
        <v>146179</v>
      </c>
      <c r="B42370" t="s">
        <v>146180</v>
      </c>
      <c r="C42370" t="s">
        <v>146181</v>
      </c>
      <c r="D42370" t="s">
        <v>146182</v>
      </c>
      <c r="E42370">
        <v>2000000</v>
      </c>
      <c r="F42370" t="s">
        <v>18</v>
      </c>
      <c r="G42370" t="s">
        <v>699</v>
      </c>
      <c r="H42370">
        <v>5</v>
      </c>
      <c r="K42370">
        <v>1</v>
      </c>
      <c r="L42370" s="1">
        <v>42005</v>
      </c>
      <c r="M42370" s="1">
        <v>42278</v>
      </c>
      <c r="N42370" s="1">
        <v>42278</v>
      </c>
    </row>
    <row r="42371" spans="1:18" hidden="1" x14ac:dyDescent="0.2">
      <c r="A42371" t="s">
        <v>146183</v>
      </c>
      <c r="B42371" t="s">
        <v>146184</v>
      </c>
      <c r="D42371" t="s">
        <v>146185</v>
      </c>
      <c r="E42371" t="s">
        <v>43</v>
      </c>
      <c r="F42371" t="s">
        <v>207</v>
      </c>
      <c r="G42371" t="s">
        <v>25</v>
      </c>
      <c r="H42371" t="s">
        <v>64</v>
      </c>
      <c r="I42371" t="s">
        <v>65</v>
      </c>
      <c r="J42371" t="s">
        <v>71</v>
      </c>
      <c r="K42371">
        <v>1</v>
      </c>
      <c r="L42371" s="1">
        <v>42115</v>
      </c>
      <c r="M42371" s="1">
        <v>42226</v>
      </c>
      <c r="N42371" s="1">
        <v>42226</v>
      </c>
      <c r="O42371"/>
      <c r="P42371"/>
      <c r="Q42371"/>
      <c r="R42371"/>
    </row>
    <row r="42372" spans="1:18" hidden="1" x14ac:dyDescent="0.2">
      <c r="A42372" t="s">
        <v>146186</v>
      </c>
      <c r="B42372" t="s">
        <v>146187</v>
      </c>
      <c r="D42372" t="s">
        <v>146188</v>
      </c>
      <c r="E42372">
        <v>40000</v>
      </c>
      <c r="F42372" t="s">
        <v>18</v>
      </c>
      <c r="G42372" t="s">
        <v>76</v>
      </c>
      <c r="H42372">
        <v>12</v>
      </c>
      <c r="I42372" t="s">
        <v>77</v>
      </c>
      <c r="J42372" t="s">
        <v>77</v>
      </c>
      <c r="K42372">
        <v>1</v>
      </c>
      <c r="M42372" s="1">
        <v>41791</v>
      </c>
      <c r="N42372" s="1">
        <v>41791</v>
      </c>
      <c r="O42372"/>
      <c r="P42372"/>
      <c r="Q42372"/>
      <c r="R42372"/>
    </row>
    <row r="42373" spans="1:18" x14ac:dyDescent="0.2">
      <c r="A42373" t="s">
        <v>146189</v>
      </c>
      <c r="B42373" t="s">
        <v>146190</v>
      </c>
      <c r="C42373" t="s">
        <v>146191</v>
      </c>
      <c r="D42373" t="s">
        <v>411</v>
      </c>
      <c r="E42373">
        <v>25000</v>
      </c>
      <c r="F42373" t="s">
        <v>18</v>
      </c>
      <c r="G42373" t="s">
        <v>513</v>
      </c>
      <c r="H42373">
        <v>34</v>
      </c>
      <c r="I42373" t="s">
        <v>514</v>
      </c>
      <c r="J42373" t="s">
        <v>515</v>
      </c>
      <c r="K42373">
        <v>1</v>
      </c>
      <c r="L42373" s="1">
        <v>41640</v>
      </c>
      <c r="M42373" s="1">
        <v>41925</v>
      </c>
      <c r="N42373" s="1">
        <v>41925</v>
      </c>
    </row>
    <row r="42374" spans="1:18" x14ac:dyDescent="0.2">
      <c r="A42374" t="s">
        <v>146192</v>
      </c>
      <c r="B42374" t="s">
        <v>146193</v>
      </c>
      <c r="C42374" t="s">
        <v>146194</v>
      </c>
      <c r="D42374" t="s">
        <v>146195</v>
      </c>
      <c r="E42374">
        <v>2500000</v>
      </c>
      <c r="F42374" t="s">
        <v>18</v>
      </c>
      <c r="G42374" t="s">
        <v>25</v>
      </c>
      <c r="H42374" t="s">
        <v>106</v>
      </c>
      <c r="I42374" t="s">
        <v>107</v>
      </c>
      <c r="J42374" t="s">
        <v>108</v>
      </c>
      <c r="K42374">
        <v>2</v>
      </c>
      <c r="L42374" s="1">
        <v>41349</v>
      </c>
      <c r="M42374" s="1">
        <v>41183</v>
      </c>
      <c r="N42374" s="1">
        <v>41640</v>
      </c>
    </row>
    <row r="42375" spans="1:18" hidden="1" x14ac:dyDescent="0.2">
      <c r="A42375" t="s">
        <v>146196</v>
      </c>
      <c r="B42375" t="s">
        <v>146197</v>
      </c>
      <c r="C42375" t="s">
        <v>146198</v>
      </c>
      <c r="D42375" t="s">
        <v>146199</v>
      </c>
      <c r="E42375">
        <v>35213146.240000002</v>
      </c>
      <c r="F42375" t="s">
        <v>18</v>
      </c>
      <c r="G42375" t="s">
        <v>165</v>
      </c>
      <c r="H42375" t="s">
        <v>166</v>
      </c>
      <c r="I42375" t="s">
        <v>167</v>
      </c>
      <c r="J42375" t="s">
        <v>167</v>
      </c>
      <c r="K42375">
        <v>1</v>
      </c>
      <c r="L42375" s="1">
        <v>34335</v>
      </c>
      <c r="M42375" s="1">
        <v>42328</v>
      </c>
      <c r="N42375" s="1">
        <v>42328</v>
      </c>
      <c r="O42375"/>
      <c r="P42375"/>
      <c r="Q42375"/>
      <c r="R42375"/>
    </row>
    <row r="42376" spans="1:18" hidden="1" x14ac:dyDescent="0.2">
      <c r="A42376" t="s">
        <v>146200</v>
      </c>
      <c r="B42376" t="s">
        <v>146201</v>
      </c>
      <c r="C42376" t="s">
        <v>146202</v>
      </c>
      <c r="D42376" t="s">
        <v>146203</v>
      </c>
      <c r="E42376" t="s">
        <v>43</v>
      </c>
      <c r="F42376" t="s">
        <v>18</v>
      </c>
      <c r="G42376" t="s">
        <v>25</v>
      </c>
      <c r="H42376" t="s">
        <v>106</v>
      </c>
      <c r="I42376" t="s">
        <v>107</v>
      </c>
      <c r="J42376" t="s">
        <v>108</v>
      </c>
      <c r="K42376">
        <v>1</v>
      </c>
      <c r="L42376" s="1">
        <v>40544</v>
      </c>
      <c r="M42376" s="1">
        <v>40544</v>
      </c>
      <c r="N42376" s="1">
        <v>40544</v>
      </c>
      <c r="O42376"/>
      <c r="P42376"/>
      <c r="Q42376"/>
      <c r="R42376"/>
    </row>
    <row r="42377" spans="1:18" hidden="1" x14ac:dyDescent="0.2">
      <c r="A42377" t="s">
        <v>146204</v>
      </c>
      <c r="B42377" t="s">
        <v>146205</v>
      </c>
      <c r="C42377" t="s">
        <v>146206</v>
      </c>
      <c r="D42377" t="s">
        <v>146207</v>
      </c>
      <c r="E42377">
        <v>3456000</v>
      </c>
      <c r="F42377" t="s">
        <v>18</v>
      </c>
      <c r="G42377" t="s">
        <v>25</v>
      </c>
      <c r="H42377" t="s">
        <v>158</v>
      </c>
      <c r="I42377" t="s">
        <v>244</v>
      </c>
      <c r="J42377" t="s">
        <v>14730</v>
      </c>
      <c r="K42377">
        <v>1</v>
      </c>
      <c r="M42377" s="1">
        <v>41927</v>
      </c>
      <c r="N42377" s="1">
        <v>41927</v>
      </c>
      <c r="O42377"/>
      <c r="P42377"/>
      <c r="Q42377"/>
      <c r="R42377"/>
    </row>
    <row r="42378" spans="1:18" x14ac:dyDescent="0.2">
      <c r="A42378" t="s">
        <v>146208</v>
      </c>
      <c r="B42378" t="s">
        <v>146209</v>
      </c>
      <c r="C42378" t="s">
        <v>146210</v>
      </c>
      <c r="D42378" t="s">
        <v>146211</v>
      </c>
      <c r="E42378">
        <v>7000000</v>
      </c>
      <c r="F42378" t="s">
        <v>113</v>
      </c>
      <c r="G42378" t="s">
        <v>25</v>
      </c>
      <c r="H42378" t="s">
        <v>64</v>
      </c>
      <c r="I42378" t="s">
        <v>65</v>
      </c>
      <c r="J42378" t="s">
        <v>984</v>
      </c>
      <c r="K42378">
        <v>2</v>
      </c>
      <c r="L42378" s="1">
        <v>40695</v>
      </c>
      <c r="M42378" s="1">
        <v>40759</v>
      </c>
      <c r="N42378" s="1">
        <v>40856</v>
      </c>
    </row>
    <row r="42379" spans="1:18" x14ac:dyDescent="0.2">
      <c r="A42379" t="s">
        <v>146212</v>
      </c>
      <c r="B42379" t="s">
        <v>146213</v>
      </c>
      <c r="C42379" t="s">
        <v>146214</v>
      </c>
      <c r="D42379" t="s">
        <v>146215</v>
      </c>
      <c r="E42379">
        <v>1200000</v>
      </c>
      <c r="F42379" t="s">
        <v>18</v>
      </c>
      <c r="G42379" t="s">
        <v>57</v>
      </c>
      <c r="H42379" t="s">
        <v>202</v>
      </c>
      <c r="I42379" t="s">
        <v>203</v>
      </c>
      <c r="J42379" t="s">
        <v>203</v>
      </c>
      <c r="K42379">
        <v>1</v>
      </c>
      <c r="L42379" s="1">
        <v>41640</v>
      </c>
      <c r="M42379" s="1">
        <v>42005</v>
      </c>
      <c r="N42379" s="1">
        <v>42005</v>
      </c>
    </row>
    <row r="42380" spans="1:18" hidden="1" x14ac:dyDescent="0.2">
      <c r="A42380" t="s">
        <v>146216</v>
      </c>
      <c r="B42380" t="s">
        <v>146217</v>
      </c>
      <c r="C42380" t="s">
        <v>146218</v>
      </c>
      <c r="D42380" t="s">
        <v>146219</v>
      </c>
      <c r="E42380">
        <v>6052753</v>
      </c>
      <c r="F42380" t="s">
        <v>18</v>
      </c>
      <c r="G42380" t="s">
        <v>25</v>
      </c>
      <c r="H42380" t="s">
        <v>106</v>
      </c>
      <c r="I42380" t="s">
        <v>107</v>
      </c>
      <c r="J42380" t="s">
        <v>108</v>
      </c>
      <c r="K42380">
        <v>6</v>
      </c>
      <c r="L42380" s="1">
        <v>39814</v>
      </c>
      <c r="M42380" s="1">
        <v>39934</v>
      </c>
      <c r="N42380" s="1">
        <v>42065</v>
      </c>
      <c r="O42380"/>
      <c r="P42380"/>
      <c r="Q42380"/>
      <c r="R42380"/>
    </row>
    <row r="42381" spans="1:18" hidden="1" x14ac:dyDescent="0.2">
      <c r="A42381" t="s">
        <v>146220</v>
      </c>
      <c r="B42381" t="s">
        <v>146221</v>
      </c>
      <c r="C42381" t="s">
        <v>146222</v>
      </c>
      <c r="D42381" t="s">
        <v>42</v>
      </c>
      <c r="E42381">
        <v>200794</v>
      </c>
      <c r="F42381" t="s">
        <v>18</v>
      </c>
      <c r="G42381" t="s">
        <v>3403</v>
      </c>
      <c r="H42381">
        <v>7</v>
      </c>
      <c r="I42381" t="s">
        <v>3404</v>
      </c>
      <c r="J42381" t="s">
        <v>3404</v>
      </c>
      <c r="K42381">
        <v>3</v>
      </c>
      <c r="L42381" s="1">
        <v>40179</v>
      </c>
      <c r="M42381" s="1">
        <v>41242</v>
      </c>
      <c r="N42381" s="1">
        <v>41521</v>
      </c>
      <c r="O42381"/>
      <c r="P42381"/>
      <c r="Q42381"/>
      <c r="R42381"/>
    </row>
    <row r="42382" spans="1:18" x14ac:dyDescent="0.2">
      <c r="A42382" t="s">
        <v>146223</v>
      </c>
      <c r="B42382" t="s">
        <v>146224</v>
      </c>
      <c r="C42382" t="s">
        <v>146225</v>
      </c>
      <c r="D42382" t="s">
        <v>766</v>
      </c>
      <c r="E42382">
        <v>65000000</v>
      </c>
      <c r="F42382" t="s">
        <v>18</v>
      </c>
      <c r="G42382" t="s">
        <v>25</v>
      </c>
      <c r="H42382" t="s">
        <v>286</v>
      </c>
      <c r="I42382" t="s">
        <v>287</v>
      </c>
      <c r="J42382" t="s">
        <v>65562</v>
      </c>
      <c r="K42382">
        <v>1</v>
      </c>
      <c r="L42382" s="1">
        <v>39448</v>
      </c>
      <c r="M42382" s="1">
        <v>41498</v>
      </c>
      <c r="N42382" s="1">
        <v>41498</v>
      </c>
    </row>
    <row r="42383" spans="1:18" x14ac:dyDescent="0.2">
      <c r="A42383" t="s">
        <v>146226</v>
      </c>
      <c r="B42383" t="s">
        <v>146227</v>
      </c>
      <c r="C42383" t="s">
        <v>146228</v>
      </c>
      <c r="D42383" t="s">
        <v>146229</v>
      </c>
      <c r="E42383">
        <v>130000</v>
      </c>
      <c r="F42383" t="s">
        <v>18</v>
      </c>
      <c r="K42383">
        <v>1</v>
      </c>
      <c r="L42383" s="1">
        <v>41275</v>
      </c>
      <c r="M42383" s="1">
        <v>41561</v>
      </c>
      <c r="N42383" s="1">
        <v>41561</v>
      </c>
    </row>
    <row r="42384" spans="1:18" x14ac:dyDescent="0.2">
      <c r="A42384" t="s">
        <v>146230</v>
      </c>
      <c r="B42384" t="s">
        <v>146231</v>
      </c>
      <c r="C42384" t="s">
        <v>146232</v>
      </c>
      <c r="D42384" t="s">
        <v>146233</v>
      </c>
      <c r="E42384">
        <v>13600000</v>
      </c>
      <c r="F42384" t="s">
        <v>113</v>
      </c>
      <c r="G42384" t="s">
        <v>25</v>
      </c>
      <c r="H42384" t="s">
        <v>64</v>
      </c>
      <c r="I42384" t="s">
        <v>65</v>
      </c>
      <c r="J42384" t="s">
        <v>114</v>
      </c>
      <c r="K42384">
        <v>2</v>
      </c>
      <c r="L42384" s="1">
        <v>40544</v>
      </c>
      <c r="M42384" s="1">
        <v>41135</v>
      </c>
      <c r="N42384" s="1">
        <v>41564</v>
      </c>
    </row>
    <row r="42385" spans="1:18" hidden="1" x14ac:dyDescent="0.2">
      <c r="A42385" t="s">
        <v>146234</v>
      </c>
      <c r="B42385" t="s">
        <v>146235</v>
      </c>
      <c r="C42385" t="s">
        <v>146236</v>
      </c>
      <c r="D42385" t="s">
        <v>786</v>
      </c>
      <c r="E42385">
        <v>230751</v>
      </c>
      <c r="F42385" t="s">
        <v>18</v>
      </c>
      <c r="G42385" t="s">
        <v>347</v>
      </c>
      <c r="H42385">
        <v>11</v>
      </c>
      <c r="I42385" t="s">
        <v>6825</v>
      </c>
      <c r="J42385" t="s">
        <v>6825</v>
      </c>
      <c r="K42385">
        <v>1</v>
      </c>
      <c r="L42385" s="1">
        <v>41640</v>
      </c>
      <c r="M42385" s="1">
        <v>42116</v>
      </c>
      <c r="N42385" s="1">
        <v>42116</v>
      </c>
      <c r="O42385"/>
      <c r="P42385"/>
      <c r="Q42385"/>
      <c r="R42385"/>
    </row>
    <row r="42386" spans="1:18" x14ac:dyDescent="0.2">
      <c r="A42386" t="s">
        <v>146237</v>
      </c>
      <c r="B42386" t="s">
        <v>146238</v>
      </c>
      <c r="C42386" t="s">
        <v>146239</v>
      </c>
      <c r="D42386" t="s">
        <v>146240</v>
      </c>
      <c r="E42386">
        <v>50000</v>
      </c>
      <c r="F42386" t="s">
        <v>18</v>
      </c>
      <c r="G42386" t="s">
        <v>25</v>
      </c>
      <c r="H42386" t="s">
        <v>64</v>
      </c>
      <c r="I42386" t="s">
        <v>65</v>
      </c>
      <c r="J42386" t="s">
        <v>71</v>
      </c>
      <c r="K42386">
        <v>3</v>
      </c>
      <c r="L42386" s="1">
        <v>41214</v>
      </c>
      <c r="M42386" s="1">
        <v>41530</v>
      </c>
      <c r="N42386" s="1">
        <v>41760</v>
      </c>
    </row>
    <row r="42387" spans="1:18" x14ac:dyDescent="0.2">
      <c r="A42387" t="s">
        <v>146241</v>
      </c>
      <c r="B42387" t="s">
        <v>146242</v>
      </c>
      <c r="C42387" t="s">
        <v>146243</v>
      </c>
      <c r="D42387" t="s">
        <v>36</v>
      </c>
      <c r="E42387">
        <v>900000</v>
      </c>
      <c r="F42387" t="s">
        <v>113</v>
      </c>
      <c r="G42387" t="s">
        <v>25</v>
      </c>
      <c r="H42387" t="s">
        <v>64</v>
      </c>
      <c r="I42387" t="s">
        <v>65</v>
      </c>
      <c r="J42387" t="s">
        <v>71</v>
      </c>
      <c r="K42387">
        <v>1</v>
      </c>
      <c r="L42387" s="1">
        <v>39500</v>
      </c>
      <c r="M42387" s="1">
        <v>41179</v>
      </c>
      <c r="N42387" s="1">
        <v>41179</v>
      </c>
    </row>
    <row r="42388" spans="1:18" hidden="1" x14ac:dyDescent="0.2">
      <c r="A42388" t="s">
        <v>146244</v>
      </c>
      <c r="B42388" t="s">
        <v>146245</v>
      </c>
      <c r="C42388" t="s">
        <v>146246</v>
      </c>
      <c r="D42388" t="s">
        <v>2479</v>
      </c>
      <c r="E42388" t="s">
        <v>43</v>
      </c>
      <c r="F42388" t="s">
        <v>18</v>
      </c>
      <c r="G42388" t="s">
        <v>25</v>
      </c>
      <c r="H42388" t="s">
        <v>64</v>
      </c>
      <c r="I42388" t="s">
        <v>95</v>
      </c>
      <c r="J42388" t="s">
        <v>376</v>
      </c>
      <c r="K42388">
        <v>1</v>
      </c>
      <c r="L42388" s="1">
        <v>40544</v>
      </c>
      <c r="M42388" s="1">
        <v>40695</v>
      </c>
      <c r="N42388" s="1">
        <v>40695</v>
      </c>
      <c r="O42388"/>
      <c r="P42388"/>
      <c r="Q42388"/>
      <c r="R42388"/>
    </row>
    <row r="42389" spans="1:18" hidden="1" x14ac:dyDescent="0.2">
      <c r="A42389" t="s">
        <v>146247</v>
      </c>
      <c r="B42389" t="s">
        <v>146242</v>
      </c>
      <c r="C42389" t="s">
        <v>146248</v>
      </c>
      <c r="D42389" t="s">
        <v>146249</v>
      </c>
      <c r="E42389">
        <v>5370000</v>
      </c>
      <c r="F42389" t="s">
        <v>18</v>
      </c>
      <c r="G42389" t="s">
        <v>25</v>
      </c>
      <c r="H42389" t="s">
        <v>64</v>
      </c>
      <c r="I42389" t="s">
        <v>65</v>
      </c>
      <c r="J42389" t="s">
        <v>71</v>
      </c>
      <c r="K42389">
        <v>5</v>
      </c>
      <c r="L42389" s="1">
        <v>40848</v>
      </c>
      <c r="M42389" s="1">
        <v>41305</v>
      </c>
      <c r="N42389" s="1">
        <v>42064</v>
      </c>
      <c r="O42389"/>
      <c r="P42389"/>
      <c r="Q42389"/>
      <c r="R42389"/>
    </row>
    <row r="42390" spans="1:18" x14ac:dyDescent="0.2">
      <c r="A42390" t="s">
        <v>146250</v>
      </c>
      <c r="B42390" t="s">
        <v>146251</v>
      </c>
      <c r="C42390" t="s">
        <v>146252</v>
      </c>
      <c r="D42390" t="s">
        <v>42</v>
      </c>
      <c r="E42390">
        <v>3000000</v>
      </c>
      <c r="F42390" t="s">
        <v>113</v>
      </c>
      <c r="G42390" t="s">
        <v>25</v>
      </c>
      <c r="H42390" t="s">
        <v>64</v>
      </c>
      <c r="I42390" t="s">
        <v>65</v>
      </c>
      <c r="J42390" t="s">
        <v>271</v>
      </c>
      <c r="K42390">
        <v>1</v>
      </c>
      <c r="L42390" s="1">
        <v>40299</v>
      </c>
      <c r="M42390" s="1">
        <v>40359</v>
      </c>
      <c r="N42390" s="1">
        <v>40359</v>
      </c>
    </row>
    <row r="42391" spans="1:18" hidden="1" x14ac:dyDescent="0.2">
      <c r="A42391" t="s">
        <v>146253</v>
      </c>
      <c r="B42391" t="s">
        <v>146254</v>
      </c>
      <c r="C42391" t="s">
        <v>146255</v>
      </c>
      <c r="D42391" t="s">
        <v>146256</v>
      </c>
      <c r="E42391">
        <v>645088</v>
      </c>
      <c r="F42391" t="s">
        <v>18</v>
      </c>
      <c r="G42391" t="s">
        <v>1062</v>
      </c>
      <c r="H42391">
        <v>1</v>
      </c>
      <c r="I42391" t="s">
        <v>1063</v>
      </c>
      <c r="J42391" t="s">
        <v>17355</v>
      </c>
      <c r="K42391">
        <v>1</v>
      </c>
      <c r="M42391" s="1">
        <v>38667</v>
      </c>
      <c r="N42391" s="1">
        <v>38667</v>
      </c>
      <c r="O42391"/>
      <c r="P42391"/>
      <c r="Q42391"/>
      <c r="R42391"/>
    </row>
    <row r="42392" spans="1:18" hidden="1" x14ac:dyDescent="0.2">
      <c r="A42392" t="s">
        <v>146257</v>
      </c>
      <c r="B42392" t="s">
        <v>146258</v>
      </c>
      <c r="D42392" t="s">
        <v>2479</v>
      </c>
      <c r="E42392">
        <v>10000080</v>
      </c>
      <c r="F42392" t="s">
        <v>18</v>
      </c>
      <c r="G42392" t="s">
        <v>25</v>
      </c>
      <c r="H42392" t="s">
        <v>64</v>
      </c>
      <c r="I42392" t="s">
        <v>65</v>
      </c>
      <c r="J42392" t="s">
        <v>606</v>
      </c>
      <c r="K42392">
        <v>1</v>
      </c>
      <c r="L42392" s="1">
        <v>39448</v>
      </c>
      <c r="M42392" s="1">
        <v>42153</v>
      </c>
      <c r="N42392" s="1">
        <v>42153</v>
      </c>
      <c r="O42392"/>
      <c r="P42392"/>
      <c r="Q42392"/>
      <c r="R42392"/>
    </row>
    <row r="42393" spans="1:18" hidden="1" x14ac:dyDescent="0.2">
      <c r="A42393" t="s">
        <v>146259</v>
      </c>
      <c r="B42393" t="s">
        <v>146260</v>
      </c>
      <c r="C42393" t="s">
        <v>146261</v>
      </c>
      <c r="D42393" t="s">
        <v>146262</v>
      </c>
      <c r="E42393">
        <v>132750</v>
      </c>
      <c r="F42393" t="s">
        <v>18</v>
      </c>
      <c r="G42393" t="s">
        <v>552</v>
      </c>
      <c r="H42393">
        <v>29</v>
      </c>
      <c r="I42393" t="s">
        <v>749</v>
      </c>
      <c r="J42393" t="s">
        <v>749</v>
      </c>
      <c r="K42393">
        <v>1</v>
      </c>
      <c r="L42393" s="1">
        <v>39934</v>
      </c>
      <c r="M42393" s="1">
        <v>39934</v>
      </c>
      <c r="N42393" s="1">
        <v>39934</v>
      </c>
      <c r="O42393"/>
      <c r="P42393"/>
      <c r="Q42393"/>
      <c r="R42393"/>
    </row>
    <row r="42394" spans="1:18" hidden="1" x14ac:dyDescent="0.2">
      <c r="A42394" t="s">
        <v>146263</v>
      </c>
      <c r="B42394" t="s">
        <v>146264</v>
      </c>
      <c r="C42394" t="s">
        <v>146265</v>
      </c>
      <c r="D42394" t="s">
        <v>146266</v>
      </c>
      <c r="E42394">
        <v>550000</v>
      </c>
      <c r="F42394" t="s">
        <v>18</v>
      </c>
      <c r="G42394" t="s">
        <v>25</v>
      </c>
      <c r="H42394" t="s">
        <v>89</v>
      </c>
      <c r="I42394" t="s">
        <v>1260</v>
      </c>
      <c r="J42394" t="s">
        <v>137484</v>
      </c>
      <c r="K42394">
        <v>1</v>
      </c>
      <c r="M42394" s="1">
        <v>42048</v>
      </c>
      <c r="N42394" s="1">
        <v>42048</v>
      </c>
      <c r="O42394"/>
      <c r="P42394"/>
      <c r="Q42394"/>
      <c r="R42394"/>
    </row>
    <row r="42395" spans="1:18" hidden="1" x14ac:dyDescent="0.2">
      <c r="A42395" t="s">
        <v>146267</v>
      </c>
      <c r="B42395" t="s">
        <v>146268</v>
      </c>
      <c r="C42395" t="s">
        <v>146269</v>
      </c>
      <c r="D42395" t="s">
        <v>146270</v>
      </c>
      <c r="E42395">
        <v>3345</v>
      </c>
      <c r="F42395" t="s">
        <v>18</v>
      </c>
      <c r="G42395" t="s">
        <v>128</v>
      </c>
      <c r="H42395" t="s">
        <v>129</v>
      </c>
      <c r="I42395" t="s">
        <v>130</v>
      </c>
      <c r="J42395" t="s">
        <v>130</v>
      </c>
      <c r="K42395">
        <v>1</v>
      </c>
      <c r="L42395" s="1">
        <v>41744</v>
      </c>
      <c r="M42395" s="1">
        <v>41744</v>
      </c>
      <c r="N42395" s="1">
        <v>41744</v>
      </c>
      <c r="O42395"/>
      <c r="P42395"/>
      <c r="Q42395"/>
      <c r="R42395"/>
    </row>
    <row r="42396" spans="1:18" x14ac:dyDescent="0.2">
      <c r="A42396" t="s">
        <v>146271</v>
      </c>
      <c r="B42396" t="s">
        <v>146272</v>
      </c>
      <c r="C42396" t="s">
        <v>146273</v>
      </c>
      <c r="D42396" t="s">
        <v>146274</v>
      </c>
      <c r="E42396">
        <v>7000</v>
      </c>
      <c r="F42396" t="s">
        <v>18</v>
      </c>
      <c r="G42396" t="s">
        <v>25</v>
      </c>
      <c r="H42396" t="s">
        <v>64</v>
      </c>
      <c r="I42396" t="s">
        <v>4639</v>
      </c>
      <c r="J42396" t="s">
        <v>11365</v>
      </c>
      <c r="K42396">
        <v>2</v>
      </c>
      <c r="L42396" s="1">
        <v>41426</v>
      </c>
      <c r="M42396" s="1">
        <v>41453</v>
      </c>
      <c r="N42396" s="1">
        <v>41649</v>
      </c>
    </row>
    <row r="42397" spans="1:18" hidden="1" x14ac:dyDescent="0.2">
      <c r="A42397" t="s">
        <v>146275</v>
      </c>
      <c r="B42397" t="s">
        <v>146276</v>
      </c>
      <c r="C42397" t="s">
        <v>146277</v>
      </c>
      <c r="D42397" t="s">
        <v>2460</v>
      </c>
      <c r="E42397" t="s">
        <v>43</v>
      </c>
      <c r="F42397" t="s">
        <v>18</v>
      </c>
      <c r="G42397" t="s">
        <v>25</v>
      </c>
      <c r="H42397" t="s">
        <v>64</v>
      </c>
      <c r="I42397" t="s">
        <v>65</v>
      </c>
      <c r="J42397" t="s">
        <v>71</v>
      </c>
      <c r="K42397">
        <v>1</v>
      </c>
      <c r="L42397" s="1">
        <v>41426</v>
      </c>
      <c r="M42397" s="1">
        <v>41640</v>
      </c>
      <c r="N42397" s="1">
        <v>41640</v>
      </c>
      <c r="O42397"/>
      <c r="P42397"/>
      <c r="Q42397"/>
      <c r="R42397"/>
    </row>
    <row r="42398" spans="1:18" x14ac:dyDescent="0.2">
      <c r="A42398" t="s">
        <v>146278</v>
      </c>
      <c r="B42398" t="s">
        <v>146279</v>
      </c>
      <c r="C42398" t="s">
        <v>146280</v>
      </c>
      <c r="D42398" t="s">
        <v>4666</v>
      </c>
      <c r="E42398">
        <v>100000</v>
      </c>
      <c r="F42398" t="s">
        <v>207</v>
      </c>
      <c r="G42398" t="s">
        <v>2271</v>
      </c>
      <c r="H42398">
        <v>34</v>
      </c>
      <c r="I42398" t="s">
        <v>2272</v>
      </c>
      <c r="J42398" t="s">
        <v>2272</v>
      </c>
      <c r="K42398">
        <v>1</v>
      </c>
      <c r="L42398" s="1">
        <v>39023</v>
      </c>
      <c r="M42398" s="1">
        <v>38718</v>
      </c>
      <c r="N42398" s="1">
        <v>38718</v>
      </c>
    </row>
    <row r="42399" spans="1:18" hidden="1" x14ac:dyDescent="0.2">
      <c r="A42399" t="s">
        <v>146281</v>
      </c>
      <c r="B42399" t="s">
        <v>146282</v>
      </c>
      <c r="C42399" t="s">
        <v>146283</v>
      </c>
      <c r="D42399" t="s">
        <v>146284</v>
      </c>
      <c r="E42399">
        <v>1098400</v>
      </c>
      <c r="F42399" t="s">
        <v>18</v>
      </c>
      <c r="G42399" t="s">
        <v>25</v>
      </c>
      <c r="H42399" t="s">
        <v>64</v>
      </c>
      <c r="I42399" t="s">
        <v>65</v>
      </c>
      <c r="J42399" t="s">
        <v>71</v>
      </c>
      <c r="K42399">
        <v>3</v>
      </c>
      <c r="L42399" s="1">
        <v>40969</v>
      </c>
      <c r="M42399" s="1">
        <v>41244</v>
      </c>
      <c r="N42399" s="1">
        <v>41821</v>
      </c>
      <c r="O42399"/>
      <c r="P42399"/>
      <c r="Q42399"/>
      <c r="R42399"/>
    </row>
    <row r="42400" spans="1:18" x14ac:dyDescent="0.2">
      <c r="A42400" t="s">
        <v>146285</v>
      </c>
      <c r="B42400" t="s">
        <v>146286</v>
      </c>
      <c r="D42400" t="s">
        <v>76933</v>
      </c>
      <c r="E42400">
        <v>500</v>
      </c>
      <c r="F42400" t="s">
        <v>18</v>
      </c>
      <c r="G42400" t="s">
        <v>57</v>
      </c>
      <c r="H42400" t="s">
        <v>58</v>
      </c>
      <c r="I42400" t="s">
        <v>59</v>
      </c>
      <c r="J42400" t="s">
        <v>59</v>
      </c>
      <c r="K42400">
        <v>1</v>
      </c>
      <c r="L42400" s="1">
        <v>41376</v>
      </c>
      <c r="M42400" s="1">
        <v>41948</v>
      </c>
      <c r="N42400" s="1">
        <v>41948</v>
      </c>
    </row>
    <row r="42401" spans="1:18" hidden="1" x14ac:dyDescent="0.2">
      <c r="A42401" t="s">
        <v>146287</v>
      </c>
      <c r="B42401" t="s">
        <v>146288</v>
      </c>
      <c r="C42401" t="s">
        <v>146289</v>
      </c>
      <c r="D42401" t="s">
        <v>285</v>
      </c>
      <c r="E42401" t="s">
        <v>43</v>
      </c>
      <c r="F42401" t="s">
        <v>18</v>
      </c>
      <c r="G42401" t="s">
        <v>51</v>
      </c>
      <c r="I42401" t="s">
        <v>52</v>
      </c>
      <c r="J42401" t="s">
        <v>52</v>
      </c>
      <c r="K42401">
        <v>1</v>
      </c>
      <c r="L42401" s="1">
        <v>41640</v>
      </c>
      <c r="M42401" s="1">
        <v>42207</v>
      </c>
      <c r="N42401" s="1">
        <v>42207</v>
      </c>
      <c r="O42401"/>
      <c r="P42401"/>
      <c r="Q42401"/>
      <c r="R42401"/>
    </row>
    <row r="42402" spans="1:18" hidden="1" x14ac:dyDescent="0.2">
      <c r="A42402" t="s">
        <v>146290</v>
      </c>
      <c r="B42402" t="s">
        <v>146291</v>
      </c>
      <c r="C42402" t="s">
        <v>146292</v>
      </c>
      <c r="D42402" t="s">
        <v>146293</v>
      </c>
      <c r="E42402" t="s">
        <v>43</v>
      </c>
      <c r="F42402" t="s">
        <v>113</v>
      </c>
      <c r="K42402">
        <v>1</v>
      </c>
      <c r="L42402" s="1">
        <v>35065</v>
      </c>
      <c r="M42402" s="1">
        <v>40009</v>
      </c>
      <c r="N42402" s="1">
        <v>40009</v>
      </c>
      <c r="O42402"/>
      <c r="P42402"/>
      <c r="Q42402"/>
      <c r="R42402"/>
    </row>
    <row r="42403" spans="1:18" hidden="1" x14ac:dyDescent="0.2">
      <c r="A42403" t="s">
        <v>146294</v>
      </c>
      <c r="B42403" t="s">
        <v>146295</v>
      </c>
      <c r="C42403" t="s">
        <v>146296</v>
      </c>
      <c r="E42403">
        <v>500000000</v>
      </c>
      <c r="F42403" t="s">
        <v>18</v>
      </c>
      <c r="K42403">
        <v>1</v>
      </c>
      <c r="M42403" s="1">
        <v>42069</v>
      </c>
      <c r="N42403" s="1">
        <v>42069</v>
      </c>
      <c r="O42403"/>
      <c r="P42403"/>
      <c r="Q42403"/>
      <c r="R42403"/>
    </row>
    <row r="42404" spans="1:18" x14ac:dyDescent="0.2">
      <c r="A42404" t="s">
        <v>146297</v>
      </c>
      <c r="B42404" t="s">
        <v>146298</v>
      </c>
      <c r="C42404" t="s">
        <v>146299</v>
      </c>
      <c r="D42404" t="s">
        <v>94</v>
      </c>
      <c r="E42404">
        <v>2700000</v>
      </c>
      <c r="F42404" t="s">
        <v>18</v>
      </c>
      <c r="G42404" t="s">
        <v>25</v>
      </c>
      <c r="H42404" t="s">
        <v>644</v>
      </c>
      <c r="I42404" t="s">
        <v>645</v>
      </c>
      <c r="J42404" t="s">
        <v>645</v>
      </c>
      <c r="K42404">
        <v>1</v>
      </c>
      <c r="L42404" s="1">
        <v>40544</v>
      </c>
      <c r="M42404" s="1">
        <v>40862</v>
      </c>
      <c r="N42404" s="1">
        <v>40862</v>
      </c>
    </row>
    <row r="42405" spans="1:18" x14ac:dyDescent="0.2">
      <c r="A42405" t="s">
        <v>146300</v>
      </c>
      <c r="B42405" t="s">
        <v>146301</v>
      </c>
      <c r="C42405" t="s">
        <v>146302</v>
      </c>
      <c r="D42405" t="s">
        <v>146303</v>
      </c>
      <c r="E42405">
        <v>1500000</v>
      </c>
      <c r="F42405" t="s">
        <v>18</v>
      </c>
      <c r="G42405" t="s">
        <v>25</v>
      </c>
      <c r="H42405" t="s">
        <v>644</v>
      </c>
      <c r="I42405" t="s">
        <v>645</v>
      </c>
      <c r="J42405" t="s">
        <v>645</v>
      </c>
      <c r="K42405">
        <v>2</v>
      </c>
      <c r="L42405" s="1">
        <v>41275</v>
      </c>
      <c r="M42405" s="1">
        <v>41887</v>
      </c>
      <c r="N42405" s="1">
        <v>42173</v>
      </c>
    </row>
    <row r="42406" spans="1:18" hidden="1" x14ac:dyDescent="0.2">
      <c r="A42406" t="s">
        <v>146304</v>
      </c>
      <c r="B42406" t="s">
        <v>146305</v>
      </c>
      <c r="D42406" t="s">
        <v>146306</v>
      </c>
      <c r="E42406" t="s">
        <v>43</v>
      </c>
      <c r="F42406" t="s">
        <v>207</v>
      </c>
      <c r="G42406" t="s">
        <v>222</v>
      </c>
      <c r="H42406">
        <v>2</v>
      </c>
      <c r="I42406" t="s">
        <v>223</v>
      </c>
      <c r="J42406" t="s">
        <v>223</v>
      </c>
      <c r="K42406">
        <v>2</v>
      </c>
      <c r="M42406" s="1">
        <v>42132</v>
      </c>
      <c r="N42406" s="1">
        <v>42328</v>
      </c>
      <c r="O42406"/>
      <c r="P42406"/>
      <c r="Q42406"/>
      <c r="R42406"/>
    </row>
    <row r="42407" spans="1:18" hidden="1" x14ac:dyDescent="0.2">
      <c r="A42407" t="s">
        <v>146307</v>
      </c>
      <c r="B42407" t="s">
        <v>146308</v>
      </c>
      <c r="C42407" t="s">
        <v>146309</v>
      </c>
      <c r="D42407" t="s">
        <v>146310</v>
      </c>
      <c r="E42407" t="s">
        <v>43</v>
      </c>
      <c r="F42407" t="s">
        <v>18</v>
      </c>
      <c r="G42407" t="s">
        <v>25</v>
      </c>
      <c r="H42407" t="s">
        <v>44</v>
      </c>
      <c r="I42407" t="s">
        <v>282</v>
      </c>
      <c r="J42407" t="s">
        <v>9302</v>
      </c>
      <c r="K42407">
        <v>1</v>
      </c>
      <c r="L42407" s="1">
        <v>31778</v>
      </c>
      <c r="M42407" s="1">
        <v>41654</v>
      </c>
      <c r="N42407" s="1">
        <v>41654</v>
      </c>
      <c r="O42407"/>
      <c r="P42407"/>
      <c r="Q42407"/>
      <c r="R42407"/>
    </row>
    <row r="42408" spans="1:18" hidden="1" x14ac:dyDescent="0.2">
      <c r="A42408" t="s">
        <v>146311</v>
      </c>
      <c r="B42408" t="s">
        <v>146312</v>
      </c>
      <c r="C42408" t="s">
        <v>146313</v>
      </c>
      <c r="D42408" t="s">
        <v>1289</v>
      </c>
      <c r="E42408">
        <v>44669230</v>
      </c>
      <c r="F42408" t="s">
        <v>18</v>
      </c>
      <c r="G42408" t="s">
        <v>25</v>
      </c>
      <c r="H42408" t="s">
        <v>286</v>
      </c>
      <c r="I42408" t="s">
        <v>874</v>
      </c>
      <c r="J42408" t="s">
        <v>874</v>
      </c>
      <c r="K42408">
        <v>1</v>
      </c>
      <c r="L42408" s="1">
        <v>31048</v>
      </c>
      <c r="M42408" s="1">
        <v>40318</v>
      </c>
      <c r="N42408" s="1">
        <v>40318</v>
      </c>
      <c r="O42408"/>
      <c r="P42408"/>
      <c r="Q42408"/>
      <c r="R42408"/>
    </row>
    <row r="42409" spans="1:18" hidden="1" x14ac:dyDescent="0.2">
      <c r="A42409" t="s">
        <v>146314</v>
      </c>
      <c r="B42409" t="s">
        <v>146315</v>
      </c>
      <c r="D42409" t="s">
        <v>146316</v>
      </c>
      <c r="E42409">
        <v>4200000</v>
      </c>
      <c r="F42409" t="s">
        <v>18</v>
      </c>
      <c r="K42409">
        <v>1</v>
      </c>
      <c r="M42409" s="1">
        <v>37791</v>
      </c>
      <c r="N42409" s="1">
        <v>37791</v>
      </c>
      <c r="O42409"/>
      <c r="P42409"/>
      <c r="Q42409"/>
      <c r="R42409"/>
    </row>
    <row r="42410" spans="1:18" x14ac:dyDescent="0.2">
      <c r="A42410" t="s">
        <v>146317</v>
      </c>
      <c r="B42410" t="s">
        <v>146318</v>
      </c>
      <c r="C42410" t="s">
        <v>146319</v>
      </c>
      <c r="D42410" t="s">
        <v>146320</v>
      </c>
      <c r="E42410">
        <v>30000000</v>
      </c>
      <c r="F42410" t="s">
        <v>18</v>
      </c>
      <c r="G42410" t="s">
        <v>25</v>
      </c>
      <c r="H42410" t="s">
        <v>44</v>
      </c>
      <c r="I42410" t="s">
        <v>282</v>
      </c>
      <c r="J42410" t="s">
        <v>282</v>
      </c>
      <c r="K42410">
        <v>1</v>
      </c>
      <c r="L42410" s="1">
        <v>40725</v>
      </c>
      <c r="M42410" s="1">
        <v>41699</v>
      </c>
      <c r="N42410" s="1">
        <v>41699</v>
      </c>
    </row>
    <row r="42411" spans="1:18" x14ac:dyDescent="0.2">
      <c r="A42411" t="s">
        <v>146321</v>
      </c>
      <c r="B42411" t="s">
        <v>146322</v>
      </c>
      <c r="C42411" t="s">
        <v>146323</v>
      </c>
      <c r="D42411" t="s">
        <v>357</v>
      </c>
      <c r="E42411">
        <v>1800000</v>
      </c>
      <c r="F42411" t="s">
        <v>18</v>
      </c>
      <c r="G42411" t="s">
        <v>25</v>
      </c>
      <c r="H42411" t="s">
        <v>790</v>
      </c>
      <c r="I42411" t="s">
        <v>791</v>
      </c>
      <c r="J42411" t="s">
        <v>4532</v>
      </c>
      <c r="K42411">
        <v>1</v>
      </c>
      <c r="L42411" s="1">
        <v>37257</v>
      </c>
      <c r="M42411" s="1">
        <v>41218</v>
      </c>
      <c r="N42411" s="1">
        <v>41218</v>
      </c>
    </row>
    <row r="42412" spans="1:18" hidden="1" x14ac:dyDescent="0.2">
      <c r="A42412" t="s">
        <v>146324</v>
      </c>
      <c r="B42412" t="s">
        <v>146325</v>
      </c>
      <c r="C42412" t="s">
        <v>146326</v>
      </c>
      <c r="D42412" t="s">
        <v>50</v>
      </c>
      <c r="E42412">
        <v>4235122</v>
      </c>
      <c r="F42412" t="s">
        <v>18</v>
      </c>
      <c r="G42412" t="s">
        <v>25</v>
      </c>
      <c r="H42412" t="s">
        <v>64</v>
      </c>
      <c r="I42412" t="s">
        <v>95</v>
      </c>
      <c r="J42412" t="s">
        <v>95</v>
      </c>
      <c r="K42412">
        <v>2</v>
      </c>
      <c r="L42412" s="1">
        <v>37987</v>
      </c>
      <c r="M42412" s="1">
        <v>40890</v>
      </c>
      <c r="N42412" s="1">
        <v>41452</v>
      </c>
      <c r="O42412"/>
      <c r="P42412"/>
      <c r="Q42412"/>
      <c r="R42412"/>
    </row>
    <row r="42413" spans="1:18" hidden="1" x14ac:dyDescent="0.2">
      <c r="A42413" t="s">
        <v>146327</v>
      </c>
      <c r="B42413" t="s">
        <v>146328</v>
      </c>
      <c r="C42413" t="s">
        <v>146329</v>
      </c>
      <c r="D42413" t="s">
        <v>146330</v>
      </c>
      <c r="E42413" t="s">
        <v>43</v>
      </c>
      <c r="F42413" t="s">
        <v>18</v>
      </c>
      <c r="G42413" t="s">
        <v>25</v>
      </c>
      <c r="H42413" t="s">
        <v>99</v>
      </c>
      <c r="I42413" t="s">
        <v>100</v>
      </c>
      <c r="J42413" t="s">
        <v>62466</v>
      </c>
      <c r="K42413">
        <v>1</v>
      </c>
      <c r="L42413" s="1">
        <v>40817</v>
      </c>
      <c r="M42413" s="1">
        <v>40840</v>
      </c>
      <c r="N42413" s="1">
        <v>40840</v>
      </c>
      <c r="O42413"/>
      <c r="P42413"/>
      <c r="Q42413"/>
      <c r="R42413"/>
    </row>
    <row r="42414" spans="1:18" hidden="1" x14ac:dyDescent="0.2">
      <c r="A42414" t="s">
        <v>146331</v>
      </c>
      <c r="B42414" t="s">
        <v>146332</v>
      </c>
      <c r="C42414" t="s">
        <v>146333</v>
      </c>
      <c r="D42414" t="s">
        <v>17</v>
      </c>
      <c r="E42414" t="s">
        <v>43</v>
      </c>
      <c r="F42414" t="s">
        <v>207</v>
      </c>
      <c r="G42414" t="s">
        <v>276</v>
      </c>
      <c r="H42414">
        <v>18</v>
      </c>
      <c r="I42414" t="s">
        <v>19087</v>
      </c>
      <c r="J42414" t="s">
        <v>19087</v>
      </c>
      <c r="K42414">
        <v>1</v>
      </c>
      <c r="M42414" s="1">
        <v>42064</v>
      </c>
      <c r="N42414" s="1">
        <v>42064</v>
      </c>
      <c r="O42414"/>
      <c r="P42414"/>
      <c r="Q42414"/>
      <c r="R42414"/>
    </row>
    <row r="42415" spans="1:18" x14ac:dyDescent="0.2">
      <c r="A42415" t="s">
        <v>146334</v>
      </c>
      <c r="B42415" t="s">
        <v>146335</v>
      </c>
      <c r="C42415" t="s">
        <v>146336</v>
      </c>
      <c r="D42415" t="s">
        <v>146337</v>
      </c>
      <c r="E42415">
        <v>100000</v>
      </c>
      <c r="F42415" t="s">
        <v>18</v>
      </c>
      <c r="G42415" t="s">
        <v>25</v>
      </c>
      <c r="H42415" t="s">
        <v>972</v>
      </c>
      <c r="I42415" t="s">
        <v>973</v>
      </c>
      <c r="J42415" t="s">
        <v>973</v>
      </c>
      <c r="K42415">
        <v>1</v>
      </c>
      <c r="L42415" s="1">
        <v>41275</v>
      </c>
      <c r="M42415" s="1">
        <v>41300</v>
      </c>
      <c r="N42415" s="1">
        <v>41300</v>
      </c>
    </row>
    <row r="42416" spans="1:18" hidden="1" x14ac:dyDescent="0.2">
      <c r="A42416" t="s">
        <v>146338</v>
      </c>
      <c r="B42416" t="s">
        <v>146339</v>
      </c>
      <c r="C42416" t="s">
        <v>146340</v>
      </c>
      <c r="D42416" t="s">
        <v>2199</v>
      </c>
      <c r="E42416" t="s">
        <v>43</v>
      </c>
      <c r="F42416" t="s">
        <v>18</v>
      </c>
      <c r="K42416">
        <v>1</v>
      </c>
      <c r="L42416" s="1">
        <v>42078</v>
      </c>
      <c r="M42416" s="1">
        <v>42264</v>
      </c>
      <c r="N42416" s="1">
        <v>42264</v>
      </c>
      <c r="O42416"/>
      <c r="P42416"/>
      <c r="Q42416"/>
      <c r="R42416"/>
    </row>
    <row r="42417" spans="1:18" hidden="1" x14ac:dyDescent="0.2">
      <c r="A42417" t="s">
        <v>146341</v>
      </c>
      <c r="B42417" t="s">
        <v>146342</v>
      </c>
      <c r="D42417" t="s">
        <v>146343</v>
      </c>
      <c r="E42417">
        <v>69042</v>
      </c>
      <c r="F42417" t="s">
        <v>18</v>
      </c>
      <c r="K42417">
        <v>2</v>
      </c>
      <c r="M42417" s="1">
        <v>41640</v>
      </c>
      <c r="N42417" s="1">
        <v>41760</v>
      </c>
      <c r="O42417"/>
      <c r="P42417"/>
      <c r="Q42417"/>
      <c r="R42417"/>
    </row>
    <row r="42418" spans="1:18" x14ac:dyDescent="0.2">
      <c r="A42418" t="s">
        <v>146344</v>
      </c>
      <c r="B42418" t="s">
        <v>146345</v>
      </c>
      <c r="C42418" t="s">
        <v>146346</v>
      </c>
      <c r="D42418" t="s">
        <v>50</v>
      </c>
      <c r="E42418">
        <v>67893</v>
      </c>
      <c r="F42418" t="s">
        <v>18</v>
      </c>
      <c r="G42418" t="s">
        <v>1255</v>
      </c>
      <c r="H42418">
        <v>42</v>
      </c>
      <c r="I42418" t="s">
        <v>1256</v>
      </c>
      <c r="J42418" t="s">
        <v>1256</v>
      </c>
      <c r="K42418">
        <v>2</v>
      </c>
      <c r="L42418" s="1">
        <v>40909</v>
      </c>
      <c r="M42418" s="1">
        <v>41535</v>
      </c>
      <c r="N42418" s="1">
        <v>41640</v>
      </c>
    </row>
    <row r="42419" spans="1:18" hidden="1" x14ac:dyDescent="0.2">
      <c r="A42419" t="s">
        <v>146347</v>
      </c>
      <c r="B42419" t="s">
        <v>146348</v>
      </c>
      <c r="C42419" t="s">
        <v>146349</v>
      </c>
      <c r="E42419" t="s">
        <v>43</v>
      </c>
      <c r="F42419" t="s">
        <v>18</v>
      </c>
      <c r="K42419">
        <v>1</v>
      </c>
      <c r="M42419" s="1">
        <v>41874</v>
      </c>
      <c r="N42419" s="1">
        <v>41874</v>
      </c>
      <c r="O42419"/>
      <c r="P42419"/>
      <c r="Q42419"/>
      <c r="R42419"/>
    </row>
    <row r="42420" spans="1:18" hidden="1" x14ac:dyDescent="0.2">
      <c r="A42420" t="s">
        <v>146350</v>
      </c>
      <c r="B42420" t="s">
        <v>146351</v>
      </c>
      <c r="C42420" t="s">
        <v>146352</v>
      </c>
      <c r="D42420" t="s">
        <v>146353</v>
      </c>
      <c r="E42420">
        <v>4414848</v>
      </c>
      <c r="F42420" t="s">
        <v>18</v>
      </c>
      <c r="G42420" t="s">
        <v>25</v>
      </c>
      <c r="H42420" t="s">
        <v>158</v>
      </c>
      <c r="I42420" t="s">
        <v>244</v>
      </c>
      <c r="J42420" t="s">
        <v>332</v>
      </c>
      <c r="K42420">
        <v>1</v>
      </c>
      <c r="M42420" s="1">
        <v>42142</v>
      </c>
      <c r="N42420" s="1">
        <v>42142</v>
      </c>
      <c r="O42420"/>
      <c r="P42420"/>
      <c r="Q42420"/>
      <c r="R42420"/>
    </row>
    <row r="42421" spans="1:18" hidden="1" x14ac:dyDescent="0.2">
      <c r="A42421" t="s">
        <v>146354</v>
      </c>
      <c r="B42421" t="s">
        <v>146355</v>
      </c>
      <c r="C42421" t="s">
        <v>146356</v>
      </c>
      <c r="D42421" t="s">
        <v>63</v>
      </c>
      <c r="E42421">
        <v>774895</v>
      </c>
      <c r="F42421" t="s">
        <v>18</v>
      </c>
      <c r="G42421" t="s">
        <v>1062</v>
      </c>
      <c r="H42421">
        <v>4</v>
      </c>
      <c r="I42421" t="s">
        <v>1525</v>
      </c>
      <c r="J42421" t="s">
        <v>1525</v>
      </c>
      <c r="K42421">
        <v>1</v>
      </c>
      <c r="L42421" s="1">
        <v>37622</v>
      </c>
      <c r="M42421" s="1">
        <v>40466</v>
      </c>
      <c r="N42421" s="1">
        <v>40466</v>
      </c>
      <c r="O42421"/>
      <c r="P42421"/>
      <c r="Q42421"/>
      <c r="R42421"/>
    </row>
    <row r="42422" spans="1:18" x14ac:dyDescent="0.2">
      <c r="A42422" t="s">
        <v>146357</v>
      </c>
      <c r="B42422" t="s">
        <v>146358</v>
      </c>
      <c r="C42422" t="s">
        <v>146359</v>
      </c>
      <c r="D42422" t="s">
        <v>146360</v>
      </c>
      <c r="E42422">
        <v>41000</v>
      </c>
      <c r="F42422" t="s">
        <v>18</v>
      </c>
      <c r="G42422" t="s">
        <v>76</v>
      </c>
      <c r="H42422">
        <v>12</v>
      </c>
      <c r="I42422" t="s">
        <v>77</v>
      </c>
      <c r="J42422" t="s">
        <v>77</v>
      </c>
      <c r="K42422">
        <v>3</v>
      </c>
      <c r="L42422" s="1">
        <v>41760</v>
      </c>
      <c r="M42422" s="1">
        <v>41883</v>
      </c>
      <c r="N42422" s="1">
        <v>42000</v>
      </c>
    </row>
    <row r="42423" spans="1:18" hidden="1" x14ac:dyDescent="0.2">
      <c r="A42423" t="s">
        <v>146361</v>
      </c>
      <c r="B42423" t="s">
        <v>146362</v>
      </c>
      <c r="C42423" t="s">
        <v>146363</v>
      </c>
      <c r="D42423" t="s">
        <v>94</v>
      </c>
      <c r="E42423">
        <v>10880089</v>
      </c>
      <c r="F42423" t="s">
        <v>18</v>
      </c>
      <c r="G42423" t="s">
        <v>25</v>
      </c>
      <c r="H42423" t="s">
        <v>527</v>
      </c>
      <c r="I42423" t="s">
        <v>528</v>
      </c>
      <c r="J42423" t="s">
        <v>529</v>
      </c>
      <c r="K42423">
        <v>3</v>
      </c>
      <c r="M42423" s="1">
        <v>41696</v>
      </c>
      <c r="N42423" s="1">
        <v>41981</v>
      </c>
      <c r="O42423"/>
      <c r="P42423"/>
      <c r="Q42423"/>
      <c r="R42423"/>
    </row>
    <row r="42424" spans="1:18" hidden="1" x14ac:dyDescent="0.2">
      <c r="A42424" t="s">
        <v>146364</v>
      </c>
      <c r="B42424" t="s">
        <v>146365</v>
      </c>
      <c r="C42424" t="s">
        <v>146366</v>
      </c>
      <c r="D42424" t="s">
        <v>45885</v>
      </c>
      <c r="E42424">
        <v>330578</v>
      </c>
      <c r="F42424" t="s">
        <v>18</v>
      </c>
      <c r="G42424" t="s">
        <v>860</v>
      </c>
      <c r="H42424" t="s">
        <v>2141</v>
      </c>
      <c r="I42424" t="s">
        <v>2142</v>
      </c>
      <c r="J42424" t="s">
        <v>2142</v>
      </c>
      <c r="K42424">
        <v>2</v>
      </c>
      <c r="L42424" s="1">
        <v>41275</v>
      </c>
      <c r="M42424" s="1">
        <v>41548</v>
      </c>
      <c r="N42424" s="1">
        <v>42064</v>
      </c>
      <c r="O42424"/>
      <c r="P42424"/>
      <c r="Q42424"/>
      <c r="R42424"/>
    </row>
    <row r="42425" spans="1:18" hidden="1" x14ac:dyDescent="0.2">
      <c r="A42425" t="s">
        <v>146367</v>
      </c>
      <c r="B42425" t="s">
        <v>146368</v>
      </c>
      <c r="C42425" t="s">
        <v>146369</v>
      </c>
      <c r="D42425" t="s">
        <v>2326</v>
      </c>
      <c r="E42425" t="s">
        <v>43</v>
      </c>
      <c r="F42425" t="s">
        <v>18</v>
      </c>
      <c r="K42425">
        <v>2</v>
      </c>
      <c r="L42425" s="1">
        <v>40544</v>
      </c>
      <c r="M42425" s="1">
        <v>41334</v>
      </c>
      <c r="N42425" s="1">
        <v>41787</v>
      </c>
      <c r="O42425"/>
      <c r="P42425"/>
      <c r="Q42425"/>
      <c r="R42425"/>
    </row>
    <row r="42426" spans="1:18" x14ac:dyDescent="0.2">
      <c r="A42426" t="s">
        <v>146370</v>
      </c>
      <c r="B42426" t="s">
        <v>146371</v>
      </c>
      <c r="D42426" t="s">
        <v>36</v>
      </c>
      <c r="E42426">
        <v>13200000</v>
      </c>
      <c r="F42426" t="s">
        <v>18</v>
      </c>
      <c r="G42426" t="s">
        <v>128</v>
      </c>
      <c r="H42426" t="s">
        <v>129</v>
      </c>
      <c r="I42426" t="s">
        <v>130</v>
      </c>
      <c r="J42426" t="s">
        <v>130</v>
      </c>
      <c r="K42426">
        <v>1</v>
      </c>
      <c r="L42426" s="1">
        <v>36892</v>
      </c>
      <c r="M42426" s="1">
        <v>39065</v>
      </c>
      <c r="N42426" s="1">
        <v>39065</v>
      </c>
    </row>
    <row r="42427" spans="1:18" x14ac:dyDescent="0.2">
      <c r="A42427" t="s">
        <v>146372</v>
      </c>
      <c r="B42427" t="s">
        <v>146373</v>
      </c>
      <c r="C42427" t="s">
        <v>146374</v>
      </c>
      <c r="D42427" t="s">
        <v>146375</v>
      </c>
      <c r="E42427">
        <v>70000</v>
      </c>
      <c r="F42427" t="s">
        <v>18</v>
      </c>
      <c r="G42427" t="s">
        <v>25</v>
      </c>
      <c r="H42427" t="s">
        <v>1080</v>
      </c>
      <c r="I42427" t="s">
        <v>1081</v>
      </c>
      <c r="J42427" t="s">
        <v>1081</v>
      </c>
      <c r="K42427">
        <v>1</v>
      </c>
      <c r="L42427" s="1">
        <v>41640</v>
      </c>
      <c r="M42427" s="1">
        <v>42041</v>
      </c>
      <c r="N42427" s="1">
        <v>42041</v>
      </c>
    </row>
    <row r="42428" spans="1:18" x14ac:dyDescent="0.2">
      <c r="A42428" t="s">
        <v>146376</v>
      </c>
      <c r="B42428" t="s">
        <v>146377</v>
      </c>
      <c r="C42428" t="s">
        <v>146378</v>
      </c>
      <c r="D42428" t="s">
        <v>42</v>
      </c>
      <c r="E42428">
        <v>6000000</v>
      </c>
      <c r="F42428" t="s">
        <v>18</v>
      </c>
      <c r="G42428" t="s">
        <v>25</v>
      </c>
      <c r="H42428" t="s">
        <v>64</v>
      </c>
      <c r="I42428" t="s">
        <v>65</v>
      </c>
      <c r="J42428" t="s">
        <v>71</v>
      </c>
      <c r="K42428">
        <v>1</v>
      </c>
      <c r="L42428" s="1">
        <v>41214</v>
      </c>
      <c r="M42428" s="1">
        <v>41814</v>
      </c>
      <c r="N42428" s="1">
        <v>41814</v>
      </c>
    </row>
    <row r="42429" spans="1:18" hidden="1" x14ac:dyDescent="0.2">
      <c r="A42429" t="s">
        <v>146379</v>
      </c>
      <c r="B42429" t="s">
        <v>146380</v>
      </c>
      <c r="C42429" t="s">
        <v>146381</v>
      </c>
      <c r="D42429" t="s">
        <v>75</v>
      </c>
      <c r="E42429" t="s">
        <v>43</v>
      </c>
      <c r="F42429" t="s">
        <v>18</v>
      </c>
      <c r="G42429" t="s">
        <v>25</v>
      </c>
      <c r="H42429" t="s">
        <v>286</v>
      </c>
      <c r="I42429" t="s">
        <v>287</v>
      </c>
      <c r="J42429" t="s">
        <v>3094</v>
      </c>
      <c r="K42429">
        <v>1</v>
      </c>
      <c r="M42429" s="1">
        <v>42192</v>
      </c>
      <c r="N42429" s="1">
        <v>42192</v>
      </c>
      <c r="O42429"/>
      <c r="P42429"/>
      <c r="Q42429"/>
      <c r="R42429"/>
    </row>
    <row r="42430" spans="1:18" x14ac:dyDescent="0.2">
      <c r="A42430" t="s">
        <v>146382</v>
      </c>
      <c r="B42430" t="s">
        <v>146383</v>
      </c>
      <c r="C42430" t="s">
        <v>146384</v>
      </c>
      <c r="D42430" t="s">
        <v>146385</v>
      </c>
      <c r="E42430">
        <v>580000</v>
      </c>
      <c r="F42430" t="s">
        <v>18</v>
      </c>
      <c r="G42430" t="s">
        <v>25</v>
      </c>
      <c r="H42430" t="s">
        <v>286</v>
      </c>
      <c r="I42430" t="s">
        <v>874</v>
      </c>
      <c r="J42430" t="s">
        <v>875</v>
      </c>
      <c r="K42430">
        <v>1</v>
      </c>
      <c r="L42430" s="1">
        <v>41487</v>
      </c>
      <c r="M42430" s="1">
        <v>41487</v>
      </c>
      <c r="N42430" s="1">
        <v>41487</v>
      </c>
    </row>
    <row r="42431" spans="1:18" x14ac:dyDescent="0.2">
      <c r="A42431" t="s">
        <v>146386</v>
      </c>
      <c r="B42431" t="s">
        <v>146387</v>
      </c>
      <c r="C42431" t="s">
        <v>146388</v>
      </c>
      <c r="D42431" t="s">
        <v>146389</v>
      </c>
      <c r="E42431">
        <v>5000000</v>
      </c>
      <c r="F42431" t="s">
        <v>207</v>
      </c>
      <c r="G42431" t="s">
        <v>25</v>
      </c>
      <c r="H42431" t="s">
        <v>64</v>
      </c>
      <c r="I42431" t="s">
        <v>65</v>
      </c>
      <c r="J42431" t="s">
        <v>2951</v>
      </c>
      <c r="K42431">
        <v>1</v>
      </c>
      <c r="L42431" s="1">
        <v>40544</v>
      </c>
      <c r="M42431" s="1">
        <v>40909</v>
      </c>
      <c r="N42431" s="1">
        <v>40909</v>
      </c>
    </row>
    <row r="42432" spans="1:18" hidden="1" x14ac:dyDescent="0.2">
      <c r="A42432" t="s">
        <v>146390</v>
      </c>
      <c r="B42432" t="s">
        <v>146391</v>
      </c>
      <c r="C42432" t="s">
        <v>146392</v>
      </c>
      <c r="D42432" t="s">
        <v>146393</v>
      </c>
      <c r="E42432" t="s">
        <v>43</v>
      </c>
      <c r="F42432" t="s">
        <v>18</v>
      </c>
      <c r="G42432" t="s">
        <v>1138</v>
      </c>
      <c r="H42432">
        <v>21</v>
      </c>
      <c r="I42432" t="s">
        <v>4021</v>
      </c>
      <c r="J42432" t="s">
        <v>4022</v>
      </c>
      <c r="K42432">
        <v>2</v>
      </c>
      <c r="L42432" s="1">
        <v>41137</v>
      </c>
      <c r="M42432" s="1">
        <v>41306</v>
      </c>
      <c r="N42432" s="1">
        <v>42036</v>
      </c>
      <c r="O42432"/>
      <c r="P42432"/>
      <c r="Q42432"/>
      <c r="R42432"/>
    </row>
    <row r="42433" spans="1:18" hidden="1" x14ac:dyDescent="0.2">
      <c r="A42433" t="s">
        <v>146394</v>
      </c>
      <c r="B42433" t="s">
        <v>146395</v>
      </c>
      <c r="C42433" t="s">
        <v>146396</v>
      </c>
      <c r="D42433" t="s">
        <v>146397</v>
      </c>
      <c r="E42433" t="s">
        <v>43</v>
      </c>
      <c r="F42433" t="s">
        <v>18</v>
      </c>
      <c r="G42433" t="s">
        <v>25</v>
      </c>
      <c r="H42433" t="s">
        <v>1396</v>
      </c>
      <c r="I42433" t="s">
        <v>3865</v>
      </c>
      <c r="J42433" t="s">
        <v>3865</v>
      </c>
      <c r="K42433">
        <v>1</v>
      </c>
      <c r="L42433" s="1">
        <v>41487</v>
      </c>
      <c r="M42433" s="1">
        <v>41520</v>
      </c>
      <c r="N42433" s="1">
        <v>41520</v>
      </c>
      <c r="O42433"/>
      <c r="P42433"/>
      <c r="Q42433"/>
      <c r="R42433"/>
    </row>
    <row r="42434" spans="1:18" hidden="1" x14ac:dyDescent="0.2">
      <c r="A42434" t="s">
        <v>146398</v>
      </c>
      <c r="B42434" t="s">
        <v>146399</v>
      </c>
      <c r="C42434" t="s">
        <v>146400</v>
      </c>
      <c r="D42434" t="s">
        <v>146401</v>
      </c>
      <c r="E42434" t="s">
        <v>43</v>
      </c>
      <c r="F42434" t="s">
        <v>18</v>
      </c>
      <c r="K42434">
        <v>1</v>
      </c>
      <c r="L42434" s="1">
        <v>42005</v>
      </c>
      <c r="M42434" s="1">
        <v>42156</v>
      </c>
      <c r="N42434" s="1">
        <v>42156</v>
      </c>
      <c r="O42434"/>
      <c r="P42434"/>
      <c r="Q42434"/>
      <c r="R42434"/>
    </row>
    <row r="42435" spans="1:18" x14ac:dyDescent="0.2">
      <c r="A42435" t="s">
        <v>146402</v>
      </c>
      <c r="B42435" t="s">
        <v>146403</v>
      </c>
      <c r="C42435" t="s">
        <v>146404</v>
      </c>
      <c r="D42435" t="s">
        <v>146405</v>
      </c>
      <c r="E42435">
        <v>150000</v>
      </c>
      <c r="F42435" t="s">
        <v>18</v>
      </c>
      <c r="G42435" t="s">
        <v>25</v>
      </c>
      <c r="H42435" t="s">
        <v>82</v>
      </c>
      <c r="I42435" t="s">
        <v>1764</v>
      </c>
      <c r="J42435" t="s">
        <v>16327</v>
      </c>
      <c r="K42435">
        <v>1</v>
      </c>
      <c r="L42435" s="1">
        <v>41275</v>
      </c>
      <c r="M42435" s="1">
        <v>41807</v>
      </c>
      <c r="N42435" s="1">
        <v>41807</v>
      </c>
    </row>
    <row r="42436" spans="1:18" x14ac:dyDescent="0.2">
      <c r="A42436" t="s">
        <v>146406</v>
      </c>
      <c r="B42436" t="s">
        <v>146407</v>
      </c>
      <c r="C42436" t="s">
        <v>146408</v>
      </c>
      <c r="D42436" t="s">
        <v>36</v>
      </c>
      <c r="E42436">
        <v>1061000</v>
      </c>
      <c r="F42436" t="s">
        <v>18</v>
      </c>
      <c r="G42436" t="s">
        <v>25</v>
      </c>
      <c r="H42436" t="s">
        <v>64</v>
      </c>
      <c r="I42436" t="s">
        <v>65</v>
      </c>
      <c r="J42436" t="s">
        <v>66</v>
      </c>
      <c r="K42436">
        <v>2</v>
      </c>
      <c r="L42436" s="1">
        <v>40909</v>
      </c>
      <c r="M42436" s="1">
        <v>41595</v>
      </c>
      <c r="N42436" s="1">
        <v>41595</v>
      </c>
    </row>
    <row r="42437" spans="1:18" hidden="1" x14ac:dyDescent="0.2">
      <c r="A42437" t="s">
        <v>146409</v>
      </c>
      <c r="B42437" t="s">
        <v>146410</v>
      </c>
      <c r="C42437" t="s">
        <v>146411</v>
      </c>
      <c r="D42437" t="s">
        <v>766</v>
      </c>
      <c r="E42437" t="s">
        <v>43</v>
      </c>
      <c r="F42437" t="s">
        <v>18</v>
      </c>
      <c r="G42437" t="s">
        <v>128</v>
      </c>
      <c r="H42437" t="s">
        <v>15856</v>
      </c>
      <c r="K42437">
        <v>1</v>
      </c>
      <c r="L42437" s="1">
        <v>39448</v>
      </c>
      <c r="M42437" s="1">
        <v>40185</v>
      </c>
      <c r="N42437" s="1">
        <v>40185</v>
      </c>
      <c r="O42437"/>
      <c r="P42437"/>
      <c r="Q42437"/>
      <c r="R42437"/>
    </row>
    <row r="42438" spans="1:18" x14ac:dyDescent="0.2">
      <c r="A42438" t="s">
        <v>146412</v>
      </c>
      <c r="B42438" t="s">
        <v>146413</v>
      </c>
      <c r="C42438" t="s">
        <v>146414</v>
      </c>
      <c r="D42438" t="s">
        <v>146415</v>
      </c>
      <c r="E42438">
        <v>2100000</v>
      </c>
      <c r="F42438" t="s">
        <v>18</v>
      </c>
      <c r="G42438" t="s">
        <v>51</v>
      </c>
      <c r="I42438" t="s">
        <v>52</v>
      </c>
      <c r="J42438" t="s">
        <v>52</v>
      </c>
      <c r="K42438">
        <v>2</v>
      </c>
      <c r="L42438" s="1">
        <v>41072</v>
      </c>
      <c r="M42438" s="1">
        <v>41253</v>
      </c>
      <c r="N42438" s="1">
        <v>41974</v>
      </c>
    </row>
    <row r="42439" spans="1:18" x14ac:dyDescent="0.2">
      <c r="A42439" t="s">
        <v>146416</v>
      </c>
      <c r="B42439" t="s">
        <v>146417</v>
      </c>
      <c r="C42439" t="s">
        <v>146418</v>
      </c>
      <c r="D42439" t="s">
        <v>80694</v>
      </c>
      <c r="E42439">
        <v>11500000</v>
      </c>
      <c r="F42439" t="s">
        <v>113</v>
      </c>
      <c r="G42439" t="s">
        <v>25</v>
      </c>
      <c r="H42439" t="s">
        <v>106</v>
      </c>
      <c r="I42439" t="s">
        <v>107</v>
      </c>
      <c r="J42439" t="s">
        <v>108</v>
      </c>
      <c r="K42439">
        <v>1</v>
      </c>
      <c r="L42439" s="1">
        <v>35065</v>
      </c>
      <c r="M42439" s="1">
        <v>37306</v>
      </c>
      <c r="N42439" s="1">
        <v>37306</v>
      </c>
    </row>
    <row r="42440" spans="1:18" hidden="1" x14ac:dyDescent="0.2">
      <c r="A42440" t="s">
        <v>146419</v>
      </c>
      <c r="B42440" t="s">
        <v>146420</v>
      </c>
      <c r="C42440" t="s">
        <v>146421</v>
      </c>
      <c r="D42440" t="s">
        <v>42</v>
      </c>
      <c r="E42440">
        <v>30488</v>
      </c>
      <c r="F42440" t="s">
        <v>18</v>
      </c>
      <c r="G42440" t="s">
        <v>165</v>
      </c>
      <c r="H42440" t="s">
        <v>5601</v>
      </c>
      <c r="I42440" t="s">
        <v>104956</v>
      </c>
      <c r="J42440" t="s">
        <v>104956</v>
      </c>
      <c r="K42440">
        <v>1</v>
      </c>
      <c r="M42440" s="1">
        <v>40280</v>
      </c>
      <c r="N42440" s="1">
        <v>40280</v>
      </c>
      <c r="O42440"/>
      <c r="P42440"/>
      <c r="Q42440"/>
      <c r="R42440"/>
    </row>
    <row r="42441" spans="1:18" x14ac:dyDescent="0.2">
      <c r="A42441" t="s">
        <v>146422</v>
      </c>
      <c r="B42441" t="s">
        <v>146423</v>
      </c>
      <c r="C42441" t="s">
        <v>146424</v>
      </c>
      <c r="D42441" t="s">
        <v>424</v>
      </c>
      <c r="E42441">
        <v>192990</v>
      </c>
      <c r="F42441" t="s">
        <v>18</v>
      </c>
      <c r="G42441" t="s">
        <v>552</v>
      </c>
      <c r="H42441">
        <v>56</v>
      </c>
      <c r="I42441" t="s">
        <v>2552</v>
      </c>
      <c r="J42441" t="s">
        <v>2552</v>
      </c>
      <c r="K42441">
        <v>1</v>
      </c>
      <c r="L42441" s="1">
        <v>41061</v>
      </c>
      <c r="M42441" s="1">
        <v>41548</v>
      </c>
      <c r="N42441" s="1">
        <v>41548</v>
      </c>
    </row>
    <row r="42442" spans="1:18" x14ac:dyDescent="0.2">
      <c r="A42442" t="s">
        <v>146425</v>
      </c>
      <c r="B42442" t="s">
        <v>146426</v>
      </c>
      <c r="C42442" t="s">
        <v>146427</v>
      </c>
      <c r="D42442" t="s">
        <v>146428</v>
      </c>
      <c r="E42442">
        <v>1430000</v>
      </c>
      <c r="F42442" t="s">
        <v>18</v>
      </c>
      <c r="G42442" t="s">
        <v>25</v>
      </c>
      <c r="H42442" t="s">
        <v>106</v>
      </c>
      <c r="I42442" t="s">
        <v>107</v>
      </c>
      <c r="J42442" t="s">
        <v>108</v>
      </c>
      <c r="K42442">
        <v>2</v>
      </c>
      <c r="L42442" s="1">
        <v>41395</v>
      </c>
      <c r="M42442" s="1">
        <v>41883</v>
      </c>
      <c r="N42442" s="1">
        <v>42338</v>
      </c>
    </row>
    <row r="42443" spans="1:18" hidden="1" x14ac:dyDescent="0.2">
      <c r="A42443" t="s">
        <v>146429</v>
      </c>
      <c r="B42443" t="s">
        <v>146430</v>
      </c>
      <c r="C42443" t="s">
        <v>146431</v>
      </c>
      <c r="D42443" t="s">
        <v>146432</v>
      </c>
      <c r="E42443">
        <v>646740</v>
      </c>
      <c r="F42443" t="s">
        <v>113</v>
      </c>
      <c r="G42443" t="s">
        <v>650</v>
      </c>
      <c r="H42443">
        <v>7</v>
      </c>
      <c r="I42443" t="s">
        <v>9548</v>
      </c>
      <c r="J42443" t="s">
        <v>9548</v>
      </c>
      <c r="K42443">
        <v>2</v>
      </c>
      <c r="L42443" s="1">
        <v>39448</v>
      </c>
      <c r="M42443" s="1">
        <v>39584</v>
      </c>
      <c r="N42443" s="1">
        <v>39995</v>
      </c>
      <c r="O42443"/>
      <c r="P42443"/>
      <c r="Q42443"/>
      <c r="R42443"/>
    </row>
    <row r="42444" spans="1:18" hidden="1" x14ac:dyDescent="0.2">
      <c r="A42444" t="s">
        <v>146433</v>
      </c>
      <c r="B42444" t="s">
        <v>146434</v>
      </c>
      <c r="C42444" t="s">
        <v>146435</v>
      </c>
      <c r="D42444" t="s">
        <v>248</v>
      </c>
      <c r="E42444">
        <v>2107000</v>
      </c>
      <c r="F42444" t="s">
        <v>689</v>
      </c>
      <c r="G42444" t="s">
        <v>25</v>
      </c>
      <c r="H42444" t="s">
        <v>106</v>
      </c>
      <c r="I42444" t="s">
        <v>107</v>
      </c>
      <c r="J42444" t="s">
        <v>108</v>
      </c>
      <c r="K42444">
        <v>1</v>
      </c>
      <c r="L42444" s="1">
        <v>30682</v>
      </c>
      <c r="M42444" s="1">
        <v>40743</v>
      </c>
      <c r="N42444" s="1">
        <v>40743</v>
      </c>
      <c r="O42444"/>
      <c r="P42444"/>
      <c r="Q42444"/>
      <c r="R42444"/>
    </row>
    <row r="42445" spans="1:18" hidden="1" x14ac:dyDescent="0.2">
      <c r="A42445" t="s">
        <v>146436</v>
      </c>
      <c r="B42445" t="s">
        <v>146437</v>
      </c>
      <c r="C42445" t="s">
        <v>146438</v>
      </c>
      <c r="D42445" t="s">
        <v>146439</v>
      </c>
      <c r="E42445">
        <v>56049556</v>
      </c>
      <c r="F42445" t="s">
        <v>18</v>
      </c>
      <c r="G42445" t="s">
        <v>25</v>
      </c>
      <c r="H42445" t="s">
        <v>158</v>
      </c>
      <c r="I42445" t="s">
        <v>244</v>
      </c>
      <c r="J42445" t="s">
        <v>11280</v>
      </c>
      <c r="K42445">
        <v>5</v>
      </c>
      <c r="L42445" s="1">
        <v>37591</v>
      </c>
      <c r="M42445" s="1">
        <v>38859</v>
      </c>
      <c r="N42445" s="1">
        <v>41449</v>
      </c>
      <c r="O42445"/>
      <c r="P42445"/>
      <c r="Q42445"/>
      <c r="R42445"/>
    </row>
    <row r="42446" spans="1:18" hidden="1" x14ac:dyDescent="0.2">
      <c r="A42446" t="s">
        <v>146440</v>
      </c>
      <c r="B42446" t="s">
        <v>146441</v>
      </c>
      <c r="C42446" t="s">
        <v>146442</v>
      </c>
      <c r="D42446" t="s">
        <v>146443</v>
      </c>
      <c r="E42446">
        <v>7537500</v>
      </c>
      <c r="F42446" t="s">
        <v>18</v>
      </c>
      <c r="G42446" t="s">
        <v>25</v>
      </c>
      <c r="H42446" t="s">
        <v>82</v>
      </c>
      <c r="I42446" t="s">
        <v>3879</v>
      </c>
      <c r="J42446" t="s">
        <v>3879</v>
      </c>
      <c r="K42446">
        <v>4</v>
      </c>
      <c r="L42446" s="1">
        <v>40269</v>
      </c>
      <c r="M42446" s="1">
        <v>40269</v>
      </c>
      <c r="N42446" s="1">
        <v>41624</v>
      </c>
      <c r="O42446"/>
      <c r="P42446"/>
      <c r="Q42446"/>
      <c r="R42446"/>
    </row>
    <row r="42447" spans="1:18" hidden="1" x14ac:dyDescent="0.2">
      <c r="A42447" t="s">
        <v>146444</v>
      </c>
      <c r="B42447" t="s">
        <v>146445</v>
      </c>
      <c r="C42447" t="s">
        <v>146446</v>
      </c>
      <c r="D42447" t="s">
        <v>75</v>
      </c>
      <c r="E42447" t="s">
        <v>43</v>
      </c>
      <c r="F42447" t="s">
        <v>18</v>
      </c>
      <c r="G42447" t="s">
        <v>1062</v>
      </c>
      <c r="H42447">
        <v>7</v>
      </c>
      <c r="I42447" t="s">
        <v>10876</v>
      </c>
      <c r="J42447" t="s">
        <v>10876</v>
      </c>
      <c r="K42447">
        <v>1</v>
      </c>
      <c r="M42447" s="1">
        <v>41944</v>
      </c>
      <c r="N42447" s="1">
        <v>41944</v>
      </c>
      <c r="O42447"/>
      <c r="P42447"/>
      <c r="Q42447"/>
      <c r="R42447"/>
    </row>
    <row r="42448" spans="1:18" hidden="1" x14ac:dyDescent="0.2">
      <c r="A42448" t="s">
        <v>146447</v>
      </c>
      <c r="B42448" t="s">
        <v>146448</v>
      </c>
      <c r="C42448" t="s">
        <v>146449</v>
      </c>
      <c r="D42448" t="s">
        <v>138150</v>
      </c>
      <c r="E42448">
        <v>10000000</v>
      </c>
      <c r="F42448" t="s">
        <v>18</v>
      </c>
      <c r="G42448" t="s">
        <v>25</v>
      </c>
      <c r="H42448" t="s">
        <v>1272</v>
      </c>
      <c r="I42448" t="s">
        <v>1273</v>
      </c>
      <c r="J42448" t="s">
        <v>6283</v>
      </c>
      <c r="K42448">
        <v>1</v>
      </c>
      <c r="M42448" s="1">
        <v>40676</v>
      </c>
      <c r="N42448" s="1">
        <v>40676</v>
      </c>
      <c r="O42448"/>
      <c r="P42448"/>
      <c r="Q42448"/>
      <c r="R42448"/>
    </row>
    <row r="42449" spans="1:18" x14ac:dyDescent="0.2">
      <c r="A42449" t="s">
        <v>146450</v>
      </c>
      <c r="B42449" t="s">
        <v>146451</v>
      </c>
      <c r="D42449" t="s">
        <v>1503</v>
      </c>
      <c r="E42449">
        <v>3500000</v>
      </c>
      <c r="F42449" t="s">
        <v>113</v>
      </c>
      <c r="G42449" t="s">
        <v>165</v>
      </c>
      <c r="H42449" t="s">
        <v>166</v>
      </c>
      <c r="I42449" t="s">
        <v>167</v>
      </c>
      <c r="J42449" t="s">
        <v>167</v>
      </c>
      <c r="K42449">
        <v>2</v>
      </c>
      <c r="L42449" s="1">
        <v>39448</v>
      </c>
      <c r="M42449" s="1">
        <v>39508</v>
      </c>
      <c r="N42449" s="1">
        <v>39995</v>
      </c>
    </row>
    <row r="42450" spans="1:18" x14ac:dyDescent="0.2">
      <c r="A42450" t="s">
        <v>146452</v>
      </c>
      <c r="B42450" t="s">
        <v>146453</v>
      </c>
      <c r="C42450" t="s">
        <v>146454</v>
      </c>
      <c r="D42450" t="s">
        <v>146455</v>
      </c>
      <c r="E42450">
        <v>8200000</v>
      </c>
      <c r="F42450" t="s">
        <v>113</v>
      </c>
      <c r="G42450" t="s">
        <v>25</v>
      </c>
      <c r="H42450" t="s">
        <v>64</v>
      </c>
      <c r="I42450" t="s">
        <v>65</v>
      </c>
      <c r="J42450" t="s">
        <v>71</v>
      </c>
      <c r="K42450">
        <v>2</v>
      </c>
      <c r="L42450" s="1">
        <v>40909</v>
      </c>
      <c r="M42450" s="1">
        <v>41101</v>
      </c>
      <c r="N42450" s="1">
        <v>41591</v>
      </c>
    </row>
    <row r="42451" spans="1:18" x14ac:dyDescent="0.2">
      <c r="A42451" t="s">
        <v>146456</v>
      </c>
      <c r="B42451" t="s">
        <v>146457</v>
      </c>
      <c r="C42451" t="s">
        <v>146458</v>
      </c>
      <c r="D42451" t="s">
        <v>146459</v>
      </c>
      <c r="E42451">
        <v>1000000</v>
      </c>
      <c r="F42451" t="s">
        <v>18</v>
      </c>
      <c r="G42451" t="s">
        <v>3319</v>
      </c>
      <c r="H42451">
        <v>14</v>
      </c>
      <c r="I42451" t="s">
        <v>4456</v>
      </c>
      <c r="J42451" t="s">
        <v>14929</v>
      </c>
      <c r="K42451">
        <v>1</v>
      </c>
      <c r="L42451" s="1">
        <v>41640</v>
      </c>
      <c r="M42451" s="1">
        <v>41772</v>
      </c>
      <c r="N42451" s="1">
        <v>41772</v>
      </c>
    </row>
    <row r="42452" spans="1:18" hidden="1" x14ac:dyDescent="0.2">
      <c r="A42452" t="s">
        <v>146460</v>
      </c>
      <c r="B42452" t="s">
        <v>146461</v>
      </c>
      <c r="C42452" t="s">
        <v>146462</v>
      </c>
      <c r="E42452" t="s">
        <v>43</v>
      </c>
      <c r="F42452" t="s">
        <v>18</v>
      </c>
      <c r="K42452">
        <v>1</v>
      </c>
      <c r="M42452" s="1">
        <v>42136</v>
      </c>
      <c r="N42452" s="1">
        <v>42136</v>
      </c>
      <c r="O42452"/>
      <c r="P42452"/>
      <c r="Q42452"/>
      <c r="R42452"/>
    </row>
    <row r="42453" spans="1:18" hidden="1" x14ac:dyDescent="0.2">
      <c r="A42453" t="s">
        <v>146463</v>
      </c>
      <c r="B42453" t="s">
        <v>146464</v>
      </c>
      <c r="C42453" t="s">
        <v>146465</v>
      </c>
      <c r="D42453" t="s">
        <v>146466</v>
      </c>
      <c r="E42453">
        <v>357399</v>
      </c>
      <c r="F42453" t="s">
        <v>18</v>
      </c>
      <c r="G42453" t="s">
        <v>347</v>
      </c>
      <c r="H42453">
        <v>7</v>
      </c>
      <c r="I42453" t="s">
        <v>762</v>
      </c>
      <c r="J42453" t="s">
        <v>762</v>
      </c>
      <c r="K42453">
        <v>5</v>
      </c>
      <c r="L42453" s="1">
        <v>41044</v>
      </c>
      <c r="M42453" s="1">
        <v>40737</v>
      </c>
      <c r="N42453" s="1">
        <v>41582</v>
      </c>
      <c r="O42453"/>
      <c r="P42453"/>
      <c r="Q42453"/>
      <c r="R42453"/>
    </row>
    <row r="42454" spans="1:18" x14ac:dyDescent="0.2">
      <c r="A42454" t="s">
        <v>146467</v>
      </c>
      <c r="B42454" t="s">
        <v>146468</v>
      </c>
      <c r="C42454" t="s">
        <v>146469</v>
      </c>
      <c r="D42454" t="s">
        <v>445</v>
      </c>
      <c r="E42454">
        <v>8350000</v>
      </c>
      <c r="F42454" t="s">
        <v>113</v>
      </c>
      <c r="G42454" t="s">
        <v>25</v>
      </c>
      <c r="H42454" t="s">
        <v>89</v>
      </c>
      <c r="I42454" t="s">
        <v>2795</v>
      </c>
      <c r="J42454" t="s">
        <v>14147</v>
      </c>
      <c r="K42454">
        <v>3</v>
      </c>
      <c r="L42454" s="1">
        <v>37622</v>
      </c>
      <c r="M42454" s="1">
        <v>38356</v>
      </c>
      <c r="N42454" s="1">
        <v>40024</v>
      </c>
    </row>
    <row r="42455" spans="1:18" x14ac:dyDescent="0.2">
      <c r="A42455" t="s">
        <v>146470</v>
      </c>
      <c r="B42455" t="s">
        <v>146471</v>
      </c>
      <c r="C42455" t="s">
        <v>146472</v>
      </c>
      <c r="D42455" t="s">
        <v>11153</v>
      </c>
      <c r="E42455">
        <v>6000000</v>
      </c>
      <c r="F42455" t="s">
        <v>18</v>
      </c>
      <c r="G42455" t="s">
        <v>25</v>
      </c>
      <c r="H42455" t="s">
        <v>64</v>
      </c>
      <c r="I42455" t="s">
        <v>65</v>
      </c>
      <c r="J42455" t="s">
        <v>2145</v>
      </c>
      <c r="K42455">
        <v>2</v>
      </c>
      <c r="L42455" s="1">
        <v>36526</v>
      </c>
      <c r="M42455" s="1">
        <v>40909</v>
      </c>
      <c r="N42455" s="1">
        <v>41361</v>
      </c>
    </row>
    <row r="42456" spans="1:18" hidden="1" x14ac:dyDescent="0.2">
      <c r="A42456" t="s">
        <v>146473</v>
      </c>
      <c r="B42456" t="s">
        <v>146474</v>
      </c>
      <c r="C42456" t="s">
        <v>146475</v>
      </c>
      <c r="D42456" t="s">
        <v>75</v>
      </c>
      <c r="E42456">
        <v>225790</v>
      </c>
      <c r="F42456" t="s">
        <v>18</v>
      </c>
      <c r="G42456" t="s">
        <v>366</v>
      </c>
      <c r="H42456">
        <v>27</v>
      </c>
      <c r="I42456" t="s">
        <v>5348</v>
      </c>
      <c r="J42456" t="s">
        <v>8300</v>
      </c>
      <c r="K42456">
        <v>2</v>
      </c>
      <c r="L42456" s="1">
        <v>40635</v>
      </c>
      <c r="M42456" s="1">
        <v>41008</v>
      </c>
      <c r="N42456" s="1">
        <v>41214</v>
      </c>
      <c r="O42456"/>
      <c r="P42456"/>
      <c r="Q42456"/>
      <c r="R42456"/>
    </row>
    <row r="42457" spans="1:18" x14ac:dyDescent="0.2">
      <c r="A42457" t="s">
        <v>146476</v>
      </c>
      <c r="B42457" t="s">
        <v>146477</v>
      </c>
      <c r="C42457" t="s">
        <v>146478</v>
      </c>
      <c r="D42457" t="s">
        <v>181</v>
      </c>
      <c r="E42457">
        <v>40000</v>
      </c>
      <c r="F42457" t="s">
        <v>18</v>
      </c>
      <c r="G42457" t="s">
        <v>76</v>
      </c>
      <c r="H42457">
        <v>12</v>
      </c>
      <c r="I42457" t="s">
        <v>77</v>
      </c>
      <c r="J42457" t="s">
        <v>77</v>
      </c>
      <c r="K42457">
        <v>1</v>
      </c>
      <c r="L42457" s="1">
        <v>40956</v>
      </c>
      <c r="M42457" s="1">
        <v>40976</v>
      </c>
      <c r="N42457" s="1">
        <v>40976</v>
      </c>
    </row>
    <row r="42458" spans="1:18" x14ac:dyDescent="0.2">
      <c r="A42458" t="s">
        <v>146479</v>
      </c>
      <c r="B42458" t="s">
        <v>146480</v>
      </c>
      <c r="C42458" t="s">
        <v>146481</v>
      </c>
      <c r="D42458" t="s">
        <v>42</v>
      </c>
      <c r="E42458">
        <v>160000</v>
      </c>
      <c r="F42458" t="s">
        <v>18</v>
      </c>
      <c r="G42458" t="s">
        <v>25</v>
      </c>
      <c r="H42458" t="s">
        <v>82</v>
      </c>
      <c r="I42458" t="s">
        <v>1764</v>
      </c>
      <c r="J42458" t="s">
        <v>16327</v>
      </c>
      <c r="K42458">
        <v>1</v>
      </c>
      <c r="L42458" s="1">
        <v>39722</v>
      </c>
      <c r="M42458" s="1">
        <v>40905</v>
      </c>
      <c r="N42458" s="1">
        <v>40905</v>
      </c>
    </row>
    <row r="42459" spans="1:18" hidden="1" x14ac:dyDescent="0.2">
      <c r="A42459" t="s">
        <v>146482</v>
      </c>
      <c r="B42459" t="s">
        <v>146483</v>
      </c>
      <c r="C42459" t="s">
        <v>146484</v>
      </c>
      <c r="D42459" t="s">
        <v>56</v>
      </c>
      <c r="E42459">
        <v>38350000</v>
      </c>
      <c r="F42459" t="s">
        <v>18</v>
      </c>
      <c r="G42459" t="s">
        <v>25</v>
      </c>
      <c r="H42459" t="s">
        <v>64</v>
      </c>
      <c r="I42459" t="s">
        <v>1221</v>
      </c>
      <c r="J42459" t="s">
        <v>1221</v>
      </c>
      <c r="K42459">
        <v>3</v>
      </c>
      <c r="L42459" s="1">
        <v>41275</v>
      </c>
      <c r="M42459" s="1">
        <v>41640</v>
      </c>
      <c r="N42459" s="1">
        <v>42289</v>
      </c>
      <c r="O42459"/>
      <c r="P42459"/>
      <c r="Q42459"/>
      <c r="R42459"/>
    </row>
    <row r="42460" spans="1:18" x14ac:dyDescent="0.2">
      <c r="A42460" t="s">
        <v>146485</v>
      </c>
      <c r="B42460" t="s">
        <v>146486</v>
      </c>
      <c r="C42460" t="s">
        <v>146487</v>
      </c>
      <c r="D42460" t="s">
        <v>146488</v>
      </c>
      <c r="E42460">
        <v>1390000</v>
      </c>
      <c r="F42460" t="s">
        <v>18</v>
      </c>
      <c r="G42460" t="s">
        <v>165</v>
      </c>
      <c r="H42460">
        <v>97</v>
      </c>
      <c r="I42460" t="s">
        <v>1229</v>
      </c>
      <c r="J42460" t="s">
        <v>35402</v>
      </c>
      <c r="K42460">
        <v>2</v>
      </c>
      <c r="L42460" s="1">
        <v>41509</v>
      </c>
      <c r="M42460" s="1">
        <v>41591</v>
      </c>
      <c r="N42460" s="1">
        <v>42172</v>
      </c>
    </row>
    <row r="42461" spans="1:18" hidden="1" x14ac:dyDescent="0.2">
      <c r="A42461" t="s">
        <v>146489</v>
      </c>
      <c r="B42461" t="s">
        <v>146490</v>
      </c>
      <c r="C42461" t="s">
        <v>146491</v>
      </c>
      <c r="D42461" t="s">
        <v>146492</v>
      </c>
      <c r="E42461">
        <v>24925000</v>
      </c>
      <c r="F42461" t="s">
        <v>18</v>
      </c>
      <c r="G42461" t="s">
        <v>25</v>
      </c>
      <c r="H42461" t="s">
        <v>64</v>
      </c>
      <c r="I42461" t="s">
        <v>95</v>
      </c>
      <c r="J42461" t="s">
        <v>95</v>
      </c>
      <c r="K42461">
        <v>3</v>
      </c>
      <c r="L42461" s="1">
        <v>41307</v>
      </c>
      <c r="M42461" s="1">
        <v>41518</v>
      </c>
      <c r="N42461" s="1">
        <v>42102</v>
      </c>
      <c r="O42461"/>
      <c r="P42461"/>
      <c r="Q42461"/>
      <c r="R42461"/>
    </row>
    <row r="42462" spans="1:18" hidden="1" x14ac:dyDescent="0.2">
      <c r="A42462" t="s">
        <v>146493</v>
      </c>
      <c r="B42462" t="s">
        <v>146494</v>
      </c>
      <c r="C42462" t="s">
        <v>146495</v>
      </c>
      <c r="D42462" t="s">
        <v>42</v>
      </c>
      <c r="E42462">
        <v>2000000</v>
      </c>
      <c r="F42462" t="s">
        <v>18</v>
      </c>
      <c r="G42462" t="s">
        <v>25</v>
      </c>
      <c r="H42462" t="s">
        <v>142</v>
      </c>
      <c r="I42462" t="s">
        <v>143</v>
      </c>
      <c r="J42462" t="s">
        <v>143</v>
      </c>
      <c r="K42462">
        <v>1</v>
      </c>
      <c r="M42462" s="1">
        <v>42220</v>
      </c>
      <c r="N42462" s="1">
        <v>42220</v>
      </c>
      <c r="O42462"/>
      <c r="P42462"/>
      <c r="Q42462"/>
      <c r="R42462"/>
    </row>
    <row r="42463" spans="1:18" x14ac:dyDescent="0.2">
      <c r="A42463" t="s">
        <v>146496</v>
      </c>
      <c r="B42463" t="s">
        <v>146497</v>
      </c>
      <c r="C42463" t="s">
        <v>146498</v>
      </c>
      <c r="D42463" t="s">
        <v>7825</v>
      </c>
      <c r="E42463">
        <v>2500000</v>
      </c>
      <c r="F42463" t="s">
        <v>18</v>
      </c>
      <c r="G42463" t="s">
        <v>25</v>
      </c>
      <c r="H42463" t="s">
        <v>64</v>
      </c>
      <c r="I42463" t="s">
        <v>65</v>
      </c>
      <c r="J42463" t="s">
        <v>71</v>
      </c>
      <c r="K42463">
        <v>1</v>
      </c>
      <c r="L42463" s="1">
        <v>40179</v>
      </c>
      <c r="M42463" s="1">
        <v>40210</v>
      </c>
      <c r="N42463" s="1">
        <v>40210</v>
      </c>
    </row>
    <row r="42464" spans="1:18" hidden="1" x14ac:dyDescent="0.2">
      <c r="A42464" t="s">
        <v>146499</v>
      </c>
      <c r="B42464" t="s">
        <v>146500</v>
      </c>
      <c r="C42464" t="s">
        <v>146501</v>
      </c>
      <c r="D42464" t="s">
        <v>36</v>
      </c>
      <c r="E42464" t="s">
        <v>43</v>
      </c>
      <c r="F42464" t="s">
        <v>18</v>
      </c>
      <c r="G42464" t="s">
        <v>25</v>
      </c>
      <c r="H42464" t="s">
        <v>430</v>
      </c>
      <c r="I42464" t="s">
        <v>528</v>
      </c>
      <c r="J42464" t="s">
        <v>2487</v>
      </c>
      <c r="K42464">
        <v>5</v>
      </c>
      <c r="M42464" s="1">
        <v>39766</v>
      </c>
      <c r="N42464" s="1">
        <v>40491</v>
      </c>
      <c r="O42464"/>
      <c r="P42464"/>
      <c r="Q42464"/>
      <c r="R42464"/>
    </row>
    <row r="42465" spans="1:18" hidden="1" x14ac:dyDescent="0.2">
      <c r="A42465" t="s">
        <v>146502</v>
      </c>
      <c r="B42465" t="s">
        <v>146503</v>
      </c>
      <c r="C42465" t="s">
        <v>146504</v>
      </c>
      <c r="D42465" t="s">
        <v>2326</v>
      </c>
      <c r="E42465">
        <v>1355</v>
      </c>
      <c r="F42465" t="s">
        <v>18</v>
      </c>
      <c r="K42465">
        <v>1</v>
      </c>
      <c r="L42465" s="1">
        <v>40544</v>
      </c>
      <c r="M42465" s="1">
        <v>40868</v>
      </c>
      <c r="N42465" s="1">
        <v>40868</v>
      </c>
      <c r="O42465"/>
      <c r="P42465"/>
      <c r="Q42465"/>
      <c r="R42465"/>
    </row>
    <row r="42466" spans="1:18" x14ac:dyDescent="0.2">
      <c r="A42466" t="s">
        <v>146505</v>
      </c>
      <c r="B42466" t="s">
        <v>146506</v>
      </c>
      <c r="C42466" t="s">
        <v>146507</v>
      </c>
      <c r="D42466" t="s">
        <v>104154</v>
      </c>
      <c r="E42466">
        <v>74800000</v>
      </c>
      <c r="F42466" t="s">
        <v>113</v>
      </c>
      <c r="G42466" t="s">
        <v>25</v>
      </c>
      <c r="H42466" t="s">
        <v>64</v>
      </c>
      <c r="I42466" t="s">
        <v>65</v>
      </c>
      <c r="J42466" t="s">
        <v>71</v>
      </c>
      <c r="K42466">
        <v>5</v>
      </c>
      <c r="L42466" s="1">
        <v>40483</v>
      </c>
      <c r="M42466" s="1">
        <v>40483</v>
      </c>
      <c r="N42466" s="1">
        <v>41649</v>
      </c>
    </row>
    <row r="42467" spans="1:18" hidden="1" x14ac:dyDescent="0.2">
      <c r="A42467" t="s">
        <v>146508</v>
      </c>
      <c r="B42467" t="s">
        <v>146509</v>
      </c>
      <c r="D42467" t="s">
        <v>63</v>
      </c>
      <c r="E42467">
        <v>8550000</v>
      </c>
      <c r="F42467" t="s">
        <v>18</v>
      </c>
      <c r="G42467" t="s">
        <v>25</v>
      </c>
      <c r="H42467" t="s">
        <v>64</v>
      </c>
      <c r="I42467" t="s">
        <v>1221</v>
      </c>
      <c r="J42467" t="s">
        <v>1221</v>
      </c>
      <c r="K42467">
        <v>5</v>
      </c>
      <c r="M42467" s="1">
        <v>38378</v>
      </c>
      <c r="N42467" s="1">
        <v>38959</v>
      </c>
      <c r="O42467"/>
      <c r="P42467"/>
      <c r="Q42467"/>
      <c r="R42467"/>
    </row>
    <row r="42468" spans="1:18" hidden="1" x14ac:dyDescent="0.2">
      <c r="A42468" t="s">
        <v>146510</v>
      </c>
      <c r="B42468" t="s">
        <v>146511</v>
      </c>
      <c r="C42468" t="s">
        <v>146512</v>
      </c>
      <c r="D42468" t="s">
        <v>633</v>
      </c>
      <c r="E42468">
        <v>2500000</v>
      </c>
      <c r="F42468" t="s">
        <v>113</v>
      </c>
      <c r="G42468" t="s">
        <v>25</v>
      </c>
      <c r="H42468" t="s">
        <v>64</v>
      </c>
      <c r="I42468" t="s">
        <v>919</v>
      </c>
      <c r="J42468" t="s">
        <v>124075</v>
      </c>
      <c r="K42468">
        <v>1</v>
      </c>
      <c r="M42468" s="1">
        <v>40263</v>
      </c>
      <c r="N42468" s="1">
        <v>40263</v>
      </c>
      <c r="O42468"/>
      <c r="P42468"/>
      <c r="Q42468"/>
      <c r="R42468"/>
    </row>
    <row r="42469" spans="1:18" x14ac:dyDescent="0.2">
      <c r="A42469" t="s">
        <v>146513</v>
      </c>
      <c r="B42469" t="s">
        <v>146514</v>
      </c>
      <c r="C42469" t="s">
        <v>146515</v>
      </c>
      <c r="D42469" t="s">
        <v>24320</v>
      </c>
      <c r="E42469">
        <v>1500000</v>
      </c>
      <c r="F42469" t="s">
        <v>207</v>
      </c>
      <c r="G42469" t="s">
        <v>25</v>
      </c>
      <c r="H42469" t="s">
        <v>89</v>
      </c>
      <c r="I42469" t="s">
        <v>4203</v>
      </c>
      <c r="J42469" t="s">
        <v>4203</v>
      </c>
      <c r="K42469">
        <v>1</v>
      </c>
      <c r="L42469" s="1">
        <v>40613</v>
      </c>
      <c r="M42469" s="1">
        <v>41023</v>
      </c>
      <c r="N42469" s="1">
        <v>41023</v>
      </c>
    </row>
    <row r="42470" spans="1:18" hidden="1" x14ac:dyDescent="0.2">
      <c r="A42470" t="s">
        <v>146516</v>
      </c>
      <c r="B42470" t="s">
        <v>146517</v>
      </c>
      <c r="C42470" t="s">
        <v>146518</v>
      </c>
      <c r="D42470" t="s">
        <v>146519</v>
      </c>
      <c r="E42470">
        <v>550000</v>
      </c>
      <c r="F42470" t="s">
        <v>207</v>
      </c>
      <c r="G42470" t="s">
        <v>25</v>
      </c>
      <c r="H42470" t="s">
        <v>106</v>
      </c>
      <c r="I42470" t="s">
        <v>107</v>
      </c>
      <c r="J42470" t="s">
        <v>108</v>
      </c>
      <c r="K42470">
        <v>2</v>
      </c>
      <c r="M42470" s="1">
        <v>39487</v>
      </c>
      <c r="N42470" s="1">
        <v>39840</v>
      </c>
      <c r="O42470"/>
      <c r="P42470"/>
      <c r="Q42470"/>
      <c r="R42470"/>
    </row>
    <row r="42471" spans="1:18" hidden="1" x14ac:dyDescent="0.2">
      <c r="A42471" t="s">
        <v>146520</v>
      </c>
      <c r="B42471" t="s">
        <v>146521</v>
      </c>
      <c r="C42471" t="s">
        <v>146522</v>
      </c>
      <c r="D42471" t="s">
        <v>146523</v>
      </c>
      <c r="E42471">
        <v>314169</v>
      </c>
      <c r="F42471" t="s">
        <v>18</v>
      </c>
      <c r="G42471" t="s">
        <v>25</v>
      </c>
      <c r="H42471" t="s">
        <v>142</v>
      </c>
      <c r="I42471" t="s">
        <v>143</v>
      </c>
      <c r="J42471" t="s">
        <v>143</v>
      </c>
      <c r="K42471">
        <v>1</v>
      </c>
      <c r="L42471" s="1">
        <v>39083</v>
      </c>
      <c r="M42471" s="1">
        <v>40697</v>
      </c>
      <c r="N42471" s="1">
        <v>40697</v>
      </c>
      <c r="O42471"/>
      <c r="P42471"/>
      <c r="Q42471"/>
      <c r="R42471"/>
    </row>
    <row r="42472" spans="1:18" hidden="1" x14ac:dyDescent="0.2">
      <c r="A42472" t="s">
        <v>146524</v>
      </c>
      <c r="B42472" t="s">
        <v>146525</v>
      </c>
      <c r="C42472" t="s">
        <v>146526</v>
      </c>
      <c r="D42472" t="s">
        <v>42</v>
      </c>
      <c r="E42472" t="s">
        <v>43</v>
      </c>
      <c r="F42472" t="s">
        <v>18</v>
      </c>
      <c r="G42472" t="s">
        <v>25</v>
      </c>
      <c r="H42472" t="s">
        <v>1396</v>
      </c>
      <c r="I42472" t="s">
        <v>3865</v>
      </c>
      <c r="J42472" t="s">
        <v>1633</v>
      </c>
      <c r="K42472">
        <v>1</v>
      </c>
      <c r="L42472" s="1">
        <v>39173</v>
      </c>
      <c r="M42472" s="1">
        <v>40009</v>
      </c>
      <c r="N42472" s="1">
        <v>40009</v>
      </c>
      <c r="O42472"/>
      <c r="P42472"/>
      <c r="Q42472"/>
      <c r="R42472"/>
    </row>
    <row r="42473" spans="1:18" x14ac:dyDescent="0.2">
      <c r="A42473" t="s">
        <v>146527</v>
      </c>
      <c r="B42473" t="s">
        <v>146528</v>
      </c>
      <c r="C42473" t="s">
        <v>146529</v>
      </c>
      <c r="D42473" t="s">
        <v>42</v>
      </c>
      <c r="E42473">
        <v>8650000</v>
      </c>
      <c r="F42473" t="s">
        <v>18</v>
      </c>
      <c r="G42473" t="s">
        <v>25</v>
      </c>
      <c r="H42473" t="s">
        <v>808</v>
      </c>
      <c r="I42473" t="s">
        <v>3540</v>
      </c>
      <c r="J42473" t="s">
        <v>3540</v>
      </c>
      <c r="K42473">
        <v>5</v>
      </c>
      <c r="L42473" s="1">
        <v>40909</v>
      </c>
      <c r="M42473" s="1">
        <v>41605</v>
      </c>
      <c r="N42473" s="1">
        <v>42124</v>
      </c>
    </row>
    <row r="42474" spans="1:18" x14ac:dyDescent="0.2">
      <c r="A42474" t="s">
        <v>146530</v>
      </c>
      <c r="B42474" t="s">
        <v>146531</v>
      </c>
      <c r="C42474" t="s">
        <v>146532</v>
      </c>
      <c r="D42474" t="s">
        <v>118257</v>
      </c>
      <c r="E42474">
        <v>11700000</v>
      </c>
      <c r="F42474" t="s">
        <v>113</v>
      </c>
      <c r="G42474" t="s">
        <v>25</v>
      </c>
      <c r="H42474" t="s">
        <v>64</v>
      </c>
      <c r="I42474" t="s">
        <v>65</v>
      </c>
      <c r="J42474" t="s">
        <v>71</v>
      </c>
      <c r="K42474">
        <v>4</v>
      </c>
      <c r="L42474" s="1">
        <v>40909</v>
      </c>
      <c r="M42474" s="1">
        <v>40878</v>
      </c>
      <c r="N42474" s="1">
        <v>41792</v>
      </c>
    </row>
    <row r="42475" spans="1:18" hidden="1" x14ac:dyDescent="0.2">
      <c r="A42475" t="s">
        <v>146533</v>
      </c>
      <c r="B42475" t="s">
        <v>146534</v>
      </c>
      <c r="C42475" t="s">
        <v>146535</v>
      </c>
      <c r="D42475" t="s">
        <v>264</v>
      </c>
      <c r="E42475">
        <v>14907283</v>
      </c>
      <c r="F42475" t="s">
        <v>113</v>
      </c>
      <c r="G42475" t="s">
        <v>25</v>
      </c>
      <c r="H42475" t="s">
        <v>64</v>
      </c>
      <c r="I42475" t="s">
        <v>966</v>
      </c>
      <c r="J42475" t="s">
        <v>967</v>
      </c>
      <c r="K42475">
        <v>3</v>
      </c>
      <c r="M42475" s="1">
        <v>40484</v>
      </c>
      <c r="N42475" s="1">
        <v>41240</v>
      </c>
      <c r="O42475"/>
      <c r="P42475"/>
      <c r="Q42475"/>
      <c r="R42475"/>
    </row>
    <row r="42476" spans="1:18" hidden="1" x14ac:dyDescent="0.2">
      <c r="A42476" t="s">
        <v>146536</v>
      </c>
      <c r="B42476" t="s">
        <v>146537</v>
      </c>
      <c r="C42476" t="s">
        <v>146538</v>
      </c>
      <c r="D42476" t="s">
        <v>146539</v>
      </c>
      <c r="E42476">
        <v>28000</v>
      </c>
      <c r="F42476" t="s">
        <v>18</v>
      </c>
      <c r="K42476">
        <v>1</v>
      </c>
      <c r="M42476" s="1">
        <v>41465</v>
      </c>
      <c r="N42476" s="1">
        <v>41465</v>
      </c>
      <c r="O42476"/>
      <c r="P42476"/>
      <c r="Q42476"/>
      <c r="R42476"/>
    </row>
    <row r="42477" spans="1:18" hidden="1" x14ac:dyDescent="0.2">
      <c r="A42477" t="s">
        <v>146540</v>
      </c>
      <c r="B42477" t="s">
        <v>146541</v>
      </c>
      <c r="C42477" t="s">
        <v>146542</v>
      </c>
      <c r="D42477" t="s">
        <v>146543</v>
      </c>
      <c r="E42477" t="s">
        <v>43</v>
      </c>
      <c r="F42477" t="s">
        <v>18</v>
      </c>
      <c r="G42477" t="s">
        <v>25</v>
      </c>
      <c r="H42477" t="s">
        <v>158</v>
      </c>
      <c r="I42477" t="s">
        <v>244</v>
      </c>
      <c r="J42477" t="s">
        <v>1118</v>
      </c>
      <c r="K42477">
        <v>1</v>
      </c>
      <c r="L42477" s="1">
        <v>41275</v>
      </c>
      <c r="M42477" s="1">
        <v>42156</v>
      </c>
      <c r="N42477" s="1">
        <v>42156</v>
      </c>
      <c r="O42477"/>
      <c r="P42477"/>
      <c r="Q42477"/>
      <c r="R42477"/>
    </row>
    <row r="42478" spans="1:18" hidden="1" x14ac:dyDescent="0.2">
      <c r="A42478" t="s">
        <v>146544</v>
      </c>
      <c r="B42478" t="s">
        <v>146545</v>
      </c>
      <c r="C42478" t="s">
        <v>146546</v>
      </c>
      <c r="D42478" t="s">
        <v>424</v>
      </c>
      <c r="E42478">
        <v>3424336</v>
      </c>
      <c r="F42478" t="s">
        <v>18</v>
      </c>
      <c r="G42478" t="s">
        <v>25</v>
      </c>
      <c r="H42478" t="s">
        <v>808</v>
      </c>
      <c r="I42478" t="s">
        <v>809</v>
      </c>
      <c r="J42478" t="s">
        <v>4960</v>
      </c>
      <c r="K42478">
        <v>4</v>
      </c>
      <c r="L42478" s="1">
        <v>39448</v>
      </c>
      <c r="M42478" s="1">
        <v>40704</v>
      </c>
      <c r="N42478" s="1">
        <v>41796</v>
      </c>
      <c r="O42478"/>
      <c r="P42478"/>
      <c r="Q42478"/>
      <c r="R42478"/>
    </row>
    <row r="42479" spans="1:18" x14ac:dyDescent="0.2">
      <c r="A42479" t="s">
        <v>146547</v>
      </c>
      <c r="B42479" t="s">
        <v>146548</v>
      </c>
      <c r="C42479" t="s">
        <v>146549</v>
      </c>
      <c r="D42479" t="s">
        <v>146550</v>
      </c>
      <c r="E42479">
        <v>100000</v>
      </c>
      <c r="F42479" t="s">
        <v>18</v>
      </c>
      <c r="G42479" t="s">
        <v>25</v>
      </c>
      <c r="H42479" t="s">
        <v>106</v>
      </c>
      <c r="I42479" t="s">
        <v>107</v>
      </c>
      <c r="J42479" t="s">
        <v>108</v>
      </c>
      <c r="K42479">
        <v>1</v>
      </c>
      <c r="L42479" s="1">
        <v>41375</v>
      </c>
      <c r="M42479" s="1">
        <v>41225</v>
      </c>
      <c r="N42479" s="1">
        <v>41225</v>
      </c>
    </row>
    <row r="42480" spans="1:18" hidden="1" x14ac:dyDescent="0.2">
      <c r="A42480" t="s">
        <v>146551</v>
      </c>
      <c r="B42480" t="s">
        <v>146552</v>
      </c>
      <c r="C42480" t="s">
        <v>146553</v>
      </c>
      <c r="D42480" t="s">
        <v>94</v>
      </c>
      <c r="E42480">
        <v>1018906</v>
      </c>
      <c r="F42480" t="s">
        <v>18</v>
      </c>
      <c r="G42480" t="s">
        <v>25</v>
      </c>
      <c r="H42480" t="s">
        <v>44</v>
      </c>
      <c r="I42480" t="s">
        <v>282</v>
      </c>
      <c r="J42480" t="s">
        <v>77680</v>
      </c>
      <c r="K42480">
        <v>3</v>
      </c>
      <c r="M42480" s="1">
        <v>40247</v>
      </c>
      <c r="N42480" s="1">
        <v>41989</v>
      </c>
      <c r="O42480"/>
      <c r="P42480"/>
      <c r="Q42480"/>
      <c r="R42480"/>
    </row>
    <row r="42481" spans="1:18" hidden="1" x14ac:dyDescent="0.2">
      <c r="A42481" t="s">
        <v>146554</v>
      </c>
      <c r="B42481" t="s">
        <v>146555</v>
      </c>
      <c r="C42481" t="s">
        <v>146556</v>
      </c>
      <c r="D42481" t="s">
        <v>56</v>
      </c>
      <c r="E42481">
        <v>7476374</v>
      </c>
      <c r="F42481" t="s">
        <v>18</v>
      </c>
      <c r="G42481" t="s">
        <v>25</v>
      </c>
      <c r="H42481" t="s">
        <v>380</v>
      </c>
      <c r="I42481" t="s">
        <v>381</v>
      </c>
      <c r="J42481" t="s">
        <v>381</v>
      </c>
      <c r="K42481">
        <v>7</v>
      </c>
      <c r="L42481" s="1">
        <v>37987</v>
      </c>
      <c r="M42481" s="1">
        <v>39737</v>
      </c>
      <c r="N42481" s="1">
        <v>41697</v>
      </c>
      <c r="O42481"/>
      <c r="P42481"/>
      <c r="Q42481"/>
      <c r="R42481"/>
    </row>
    <row r="42482" spans="1:18" x14ac:dyDescent="0.2">
      <c r="A42482" t="s">
        <v>146557</v>
      </c>
      <c r="B42482" t="s">
        <v>146558</v>
      </c>
      <c r="C42482" t="s">
        <v>146559</v>
      </c>
      <c r="D42482" t="s">
        <v>50</v>
      </c>
      <c r="E42482">
        <v>2000000</v>
      </c>
      <c r="F42482" t="s">
        <v>18</v>
      </c>
      <c r="G42482" t="s">
        <v>25</v>
      </c>
      <c r="H42482" t="s">
        <v>644</v>
      </c>
      <c r="I42482" t="s">
        <v>645</v>
      </c>
      <c r="J42482" t="s">
        <v>4508</v>
      </c>
      <c r="K42482">
        <v>1</v>
      </c>
      <c r="L42482" s="1">
        <v>35065</v>
      </c>
      <c r="M42482" s="1">
        <v>39085</v>
      </c>
      <c r="N42482" s="1">
        <v>39085</v>
      </c>
    </row>
    <row r="42483" spans="1:18" hidden="1" x14ac:dyDescent="0.2">
      <c r="A42483" t="s">
        <v>146560</v>
      </c>
      <c r="B42483" t="s">
        <v>146561</v>
      </c>
      <c r="C42483" t="s">
        <v>146562</v>
      </c>
      <c r="D42483" t="s">
        <v>77853</v>
      </c>
      <c r="E42483">
        <v>140496</v>
      </c>
      <c r="F42483" t="s">
        <v>18</v>
      </c>
      <c r="G42483" t="s">
        <v>650</v>
      </c>
      <c r="H42483">
        <v>7</v>
      </c>
      <c r="I42483" t="s">
        <v>9548</v>
      </c>
      <c r="J42483" t="s">
        <v>16025</v>
      </c>
      <c r="K42483">
        <v>2</v>
      </c>
      <c r="L42483" s="1">
        <v>41459</v>
      </c>
      <c r="M42483" s="1">
        <v>41275</v>
      </c>
      <c r="N42483" s="1">
        <v>41511</v>
      </c>
      <c r="O42483"/>
      <c r="P42483"/>
      <c r="Q42483"/>
      <c r="R42483"/>
    </row>
    <row r="42484" spans="1:18" x14ac:dyDescent="0.2">
      <c r="A42484" t="s">
        <v>146563</v>
      </c>
      <c r="B42484" t="s">
        <v>146564</v>
      </c>
      <c r="C42484" t="s">
        <v>146565</v>
      </c>
      <c r="D42484" t="s">
        <v>146566</v>
      </c>
      <c r="E42484">
        <v>400000</v>
      </c>
      <c r="F42484" t="s">
        <v>18</v>
      </c>
      <c r="G42484" t="s">
        <v>57</v>
      </c>
      <c r="H42484" t="s">
        <v>58</v>
      </c>
      <c r="I42484" t="s">
        <v>59</v>
      </c>
      <c r="J42484" t="s">
        <v>59</v>
      </c>
      <c r="K42484">
        <v>2</v>
      </c>
      <c r="L42484" s="1">
        <v>40909</v>
      </c>
      <c r="M42484" s="1">
        <v>41422</v>
      </c>
      <c r="N42484" s="1">
        <v>41791</v>
      </c>
    </row>
    <row r="42485" spans="1:18" x14ac:dyDescent="0.2">
      <c r="A42485" t="s">
        <v>146567</v>
      </c>
      <c r="B42485" t="s">
        <v>146568</v>
      </c>
      <c r="C42485" t="s">
        <v>146569</v>
      </c>
      <c r="D42485" t="s">
        <v>7048</v>
      </c>
      <c r="E42485">
        <v>1500000</v>
      </c>
      <c r="F42485" t="s">
        <v>18</v>
      </c>
      <c r="G42485" t="s">
        <v>25</v>
      </c>
      <c r="H42485" t="s">
        <v>106</v>
      </c>
      <c r="I42485" t="s">
        <v>107</v>
      </c>
      <c r="J42485" t="s">
        <v>108</v>
      </c>
      <c r="K42485">
        <v>1</v>
      </c>
      <c r="L42485" s="1">
        <v>41255</v>
      </c>
      <c r="M42485" s="1">
        <v>41968</v>
      </c>
      <c r="N42485" s="1">
        <v>41968</v>
      </c>
    </row>
    <row r="42486" spans="1:18" x14ac:dyDescent="0.2">
      <c r="A42486" t="s">
        <v>146570</v>
      </c>
      <c r="B42486" t="s">
        <v>146571</v>
      </c>
      <c r="C42486" t="s">
        <v>146572</v>
      </c>
      <c r="D42486" t="s">
        <v>633</v>
      </c>
      <c r="E42486">
        <v>19500000</v>
      </c>
      <c r="F42486" t="s">
        <v>18</v>
      </c>
      <c r="G42486" t="s">
        <v>25</v>
      </c>
      <c r="H42486" t="s">
        <v>380</v>
      </c>
      <c r="I42486" t="s">
        <v>381</v>
      </c>
      <c r="J42486" t="s">
        <v>382</v>
      </c>
      <c r="K42486">
        <v>1</v>
      </c>
      <c r="L42486" s="1">
        <v>35065</v>
      </c>
      <c r="M42486" s="1">
        <v>40190</v>
      </c>
      <c r="N42486" s="1">
        <v>40190</v>
      </c>
    </row>
    <row r="42487" spans="1:18" x14ac:dyDescent="0.2">
      <c r="A42487" t="s">
        <v>146573</v>
      </c>
      <c r="B42487" t="s">
        <v>146574</v>
      </c>
      <c r="C42487" t="s">
        <v>146575</v>
      </c>
      <c r="D42487" t="s">
        <v>146576</v>
      </c>
      <c r="E42487">
        <v>1000000</v>
      </c>
      <c r="F42487" t="s">
        <v>18</v>
      </c>
      <c r="G42487" t="s">
        <v>128</v>
      </c>
      <c r="H42487" t="s">
        <v>3855</v>
      </c>
      <c r="I42487" t="s">
        <v>130</v>
      </c>
      <c r="J42487" t="s">
        <v>29650</v>
      </c>
      <c r="K42487">
        <v>2</v>
      </c>
      <c r="L42487" s="1">
        <v>38180</v>
      </c>
      <c r="M42487" s="1">
        <v>39083</v>
      </c>
      <c r="N42487" s="1">
        <v>41000</v>
      </c>
    </row>
    <row r="42488" spans="1:18" x14ac:dyDescent="0.2">
      <c r="A42488" t="s">
        <v>146577</v>
      </c>
      <c r="B42488" t="s">
        <v>146578</v>
      </c>
      <c r="C42488" t="s">
        <v>146579</v>
      </c>
      <c r="D42488" t="s">
        <v>66280</v>
      </c>
      <c r="E42488">
        <v>150000</v>
      </c>
      <c r="F42488" t="s">
        <v>18</v>
      </c>
      <c r="G42488" t="s">
        <v>25</v>
      </c>
      <c r="H42488" t="s">
        <v>106</v>
      </c>
      <c r="I42488" t="s">
        <v>107</v>
      </c>
      <c r="J42488" t="s">
        <v>108</v>
      </c>
      <c r="K42488">
        <v>1</v>
      </c>
      <c r="L42488" s="1">
        <v>41579</v>
      </c>
      <c r="M42488" s="1">
        <v>41275</v>
      </c>
      <c r="N42488" s="1">
        <v>41275</v>
      </c>
    </row>
    <row r="42489" spans="1:18" hidden="1" x14ac:dyDescent="0.2">
      <c r="A42489" t="s">
        <v>146580</v>
      </c>
      <c r="B42489" t="s">
        <v>146581</v>
      </c>
      <c r="C42489" t="s">
        <v>146582</v>
      </c>
      <c r="D42489" t="s">
        <v>9181</v>
      </c>
      <c r="E42489">
        <v>10000000</v>
      </c>
      <c r="F42489" t="s">
        <v>207</v>
      </c>
      <c r="K42489">
        <v>1</v>
      </c>
      <c r="M42489" s="1">
        <v>37161</v>
      </c>
      <c r="N42489" s="1">
        <v>37161</v>
      </c>
      <c r="O42489"/>
      <c r="P42489"/>
      <c r="Q42489"/>
      <c r="R42489"/>
    </row>
    <row r="42490" spans="1:18" x14ac:dyDescent="0.2">
      <c r="A42490" t="s">
        <v>146583</v>
      </c>
      <c r="B42490" t="s">
        <v>146584</v>
      </c>
      <c r="C42490" t="s">
        <v>146585</v>
      </c>
      <c r="D42490" t="s">
        <v>56</v>
      </c>
      <c r="E42490">
        <v>1905000</v>
      </c>
      <c r="F42490" t="s">
        <v>18</v>
      </c>
      <c r="G42490" t="s">
        <v>25</v>
      </c>
      <c r="H42490" t="s">
        <v>808</v>
      </c>
      <c r="I42490" t="s">
        <v>809</v>
      </c>
      <c r="J42490" t="s">
        <v>3599</v>
      </c>
      <c r="K42490">
        <v>2</v>
      </c>
      <c r="L42490" s="1">
        <v>37622</v>
      </c>
      <c r="M42490" s="1">
        <v>40920</v>
      </c>
      <c r="N42490" s="1">
        <v>41468</v>
      </c>
    </row>
    <row r="42491" spans="1:18" hidden="1" x14ac:dyDescent="0.2">
      <c r="A42491" t="s">
        <v>146586</v>
      </c>
      <c r="B42491" t="s">
        <v>146587</v>
      </c>
      <c r="C42491" t="s">
        <v>146588</v>
      </c>
      <c r="D42491" t="s">
        <v>633</v>
      </c>
      <c r="E42491">
        <v>24010453</v>
      </c>
      <c r="F42491" t="s">
        <v>18</v>
      </c>
      <c r="G42491" t="s">
        <v>25</v>
      </c>
      <c r="H42491" t="s">
        <v>158</v>
      </c>
      <c r="I42491" t="s">
        <v>244</v>
      </c>
      <c r="J42491" t="s">
        <v>2277</v>
      </c>
      <c r="K42491">
        <v>5</v>
      </c>
      <c r="L42491" s="1">
        <v>35431</v>
      </c>
      <c r="M42491" s="1">
        <v>40197</v>
      </c>
      <c r="N42491" s="1">
        <v>41577</v>
      </c>
      <c r="O42491"/>
      <c r="P42491"/>
      <c r="Q42491"/>
      <c r="R42491"/>
    </row>
    <row r="42492" spans="1:18" hidden="1" x14ac:dyDescent="0.2">
      <c r="A42492" t="s">
        <v>146589</v>
      </c>
      <c r="B42492" t="s">
        <v>146590</v>
      </c>
      <c r="C42492" t="s">
        <v>146591</v>
      </c>
      <c r="D42492" t="s">
        <v>56</v>
      </c>
      <c r="E42492">
        <v>24654366</v>
      </c>
      <c r="F42492" t="s">
        <v>18</v>
      </c>
      <c r="G42492" t="s">
        <v>25</v>
      </c>
      <c r="H42492" t="s">
        <v>64</v>
      </c>
      <c r="I42492" t="s">
        <v>95</v>
      </c>
      <c r="J42492" t="s">
        <v>4603</v>
      </c>
      <c r="K42492">
        <v>1</v>
      </c>
      <c r="L42492" s="1">
        <v>28856</v>
      </c>
      <c r="M42492" s="1">
        <v>40106</v>
      </c>
      <c r="N42492" s="1">
        <v>40106</v>
      </c>
      <c r="O42492"/>
      <c r="P42492"/>
      <c r="Q42492"/>
      <c r="R42492"/>
    </row>
    <row r="42493" spans="1:18" hidden="1" x14ac:dyDescent="0.2">
      <c r="A42493" t="s">
        <v>146592</v>
      </c>
      <c r="B42493" t="s">
        <v>146593</v>
      </c>
      <c r="C42493" t="s">
        <v>146594</v>
      </c>
      <c r="D42493" t="s">
        <v>56</v>
      </c>
      <c r="E42493">
        <v>4960000</v>
      </c>
      <c r="F42493" t="s">
        <v>18</v>
      </c>
      <c r="G42493" t="s">
        <v>165</v>
      </c>
      <c r="H42493" t="s">
        <v>166</v>
      </c>
      <c r="I42493" t="s">
        <v>167</v>
      </c>
      <c r="J42493" t="s">
        <v>167</v>
      </c>
      <c r="K42493">
        <v>1</v>
      </c>
      <c r="L42493" s="1">
        <v>40179</v>
      </c>
      <c r="M42493" s="1">
        <v>41466</v>
      </c>
      <c r="N42493" s="1">
        <v>41466</v>
      </c>
      <c r="O42493"/>
      <c r="P42493"/>
      <c r="Q42493"/>
      <c r="R42493"/>
    </row>
    <row r="42494" spans="1:18" hidden="1" x14ac:dyDescent="0.2">
      <c r="A42494" t="s">
        <v>146595</v>
      </c>
      <c r="B42494" t="s">
        <v>146596</v>
      </c>
      <c r="C42494" t="s">
        <v>146597</v>
      </c>
      <c r="D42494" t="s">
        <v>744</v>
      </c>
      <c r="E42494">
        <v>15000000</v>
      </c>
      <c r="F42494" t="s">
        <v>113</v>
      </c>
      <c r="G42494" t="s">
        <v>25</v>
      </c>
      <c r="H42494" t="s">
        <v>26</v>
      </c>
      <c r="I42494" t="s">
        <v>7746</v>
      </c>
      <c r="J42494" t="s">
        <v>2729</v>
      </c>
      <c r="K42494">
        <v>1</v>
      </c>
      <c r="M42494" s="1">
        <v>38126</v>
      </c>
      <c r="N42494" s="1">
        <v>38126</v>
      </c>
      <c r="O42494"/>
      <c r="P42494"/>
      <c r="Q42494"/>
      <c r="R42494"/>
    </row>
    <row r="42495" spans="1:18" hidden="1" x14ac:dyDescent="0.2">
      <c r="A42495" t="s">
        <v>146598</v>
      </c>
      <c r="B42495" t="s">
        <v>146599</v>
      </c>
      <c r="C42495" t="s">
        <v>146600</v>
      </c>
      <c r="D42495" t="s">
        <v>146601</v>
      </c>
      <c r="E42495">
        <v>2423894</v>
      </c>
      <c r="F42495" t="s">
        <v>18</v>
      </c>
      <c r="G42495" t="s">
        <v>25</v>
      </c>
      <c r="H42495" t="s">
        <v>121</v>
      </c>
      <c r="I42495" t="s">
        <v>122</v>
      </c>
      <c r="J42495" t="s">
        <v>122</v>
      </c>
      <c r="K42495">
        <v>4</v>
      </c>
      <c r="L42495" s="1">
        <v>40179</v>
      </c>
      <c r="M42495" s="1">
        <v>40522</v>
      </c>
      <c r="N42495" s="1">
        <v>42003</v>
      </c>
      <c r="O42495"/>
      <c r="P42495"/>
      <c r="Q42495"/>
      <c r="R42495"/>
    </row>
    <row r="42496" spans="1:18" hidden="1" x14ac:dyDescent="0.2">
      <c r="A42496" t="s">
        <v>146602</v>
      </c>
      <c r="B42496" t="s">
        <v>146603</v>
      </c>
      <c r="C42496" t="s">
        <v>146604</v>
      </c>
      <c r="D42496" t="s">
        <v>16892</v>
      </c>
      <c r="E42496" t="s">
        <v>43</v>
      </c>
      <c r="F42496" t="s">
        <v>18</v>
      </c>
      <c r="G42496" t="s">
        <v>25</v>
      </c>
      <c r="H42496" t="s">
        <v>64</v>
      </c>
      <c r="I42496" t="s">
        <v>65</v>
      </c>
      <c r="J42496" t="s">
        <v>13284</v>
      </c>
      <c r="K42496">
        <v>1</v>
      </c>
      <c r="L42496" s="1">
        <v>40909</v>
      </c>
      <c r="M42496" s="1">
        <v>41549</v>
      </c>
      <c r="N42496" s="1">
        <v>41549</v>
      </c>
      <c r="O42496"/>
      <c r="P42496"/>
      <c r="Q42496"/>
      <c r="R42496"/>
    </row>
    <row r="42497" spans="1:18" hidden="1" x14ac:dyDescent="0.2">
      <c r="A42497" t="s">
        <v>146605</v>
      </c>
      <c r="B42497" t="s">
        <v>146606</v>
      </c>
      <c r="C42497" t="s">
        <v>146607</v>
      </c>
      <c r="D42497" t="s">
        <v>12615</v>
      </c>
      <c r="E42497">
        <v>1750000</v>
      </c>
      <c r="F42497" t="s">
        <v>18</v>
      </c>
      <c r="G42497" t="s">
        <v>25</v>
      </c>
      <c r="H42497" t="s">
        <v>380</v>
      </c>
      <c r="I42497" t="s">
        <v>381</v>
      </c>
      <c r="J42497" t="s">
        <v>381</v>
      </c>
      <c r="K42497">
        <v>1</v>
      </c>
      <c r="M42497" s="1">
        <v>41887</v>
      </c>
      <c r="N42497" s="1">
        <v>41887</v>
      </c>
      <c r="O42497"/>
      <c r="P42497"/>
      <c r="Q42497"/>
      <c r="R42497"/>
    </row>
    <row r="42498" spans="1:18" hidden="1" x14ac:dyDescent="0.2">
      <c r="A42498" t="s">
        <v>146608</v>
      </c>
      <c r="B42498" t="s">
        <v>146609</v>
      </c>
      <c r="C42498" t="s">
        <v>146610</v>
      </c>
      <c r="D42498" t="s">
        <v>17720</v>
      </c>
      <c r="E42498">
        <v>52433800</v>
      </c>
      <c r="F42498" t="s">
        <v>113</v>
      </c>
      <c r="G42498" t="s">
        <v>25</v>
      </c>
      <c r="H42498" t="s">
        <v>142</v>
      </c>
      <c r="I42498" t="s">
        <v>143</v>
      </c>
      <c r="J42498" t="s">
        <v>469</v>
      </c>
      <c r="K42498">
        <v>2</v>
      </c>
      <c r="M42498" s="1">
        <v>39873</v>
      </c>
      <c r="N42498" s="1">
        <v>40437</v>
      </c>
      <c r="O42498"/>
      <c r="P42498"/>
      <c r="Q42498"/>
      <c r="R42498"/>
    </row>
    <row r="42499" spans="1:18" hidden="1" x14ac:dyDescent="0.2">
      <c r="A42499" t="s">
        <v>146611</v>
      </c>
      <c r="B42499" t="s">
        <v>146612</v>
      </c>
      <c r="C42499" t="s">
        <v>146613</v>
      </c>
      <c r="D42499" t="s">
        <v>56</v>
      </c>
      <c r="E42499" t="s">
        <v>43</v>
      </c>
      <c r="F42499" t="s">
        <v>18</v>
      </c>
      <c r="G42499" t="s">
        <v>4153</v>
      </c>
      <c r="H42499">
        <v>46</v>
      </c>
      <c r="I42499" t="s">
        <v>4154</v>
      </c>
      <c r="J42499" t="s">
        <v>146614</v>
      </c>
      <c r="K42499">
        <v>1</v>
      </c>
      <c r="M42499" s="1">
        <v>41745</v>
      </c>
      <c r="N42499" s="1">
        <v>41745</v>
      </c>
      <c r="O42499"/>
      <c r="P42499"/>
      <c r="Q42499"/>
      <c r="R42499"/>
    </row>
    <row r="42500" spans="1:18" hidden="1" x14ac:dyDescent="0.2">
      <c r="A42500" t="s">
        <v>146615</v>
      </c>
      <c r="B42500" t="s">
        <v>146616</v>
      </c>
      <c r="C42500" t="s">
        <v>146617</v>
      </c>
      <c r="D42500" t="s">
        <v>56</v>
      </c>
      <c r="E42500">
        <v>24400000</v>
      </c>
      <c r="F42500" t="s">
        <v>207</v>
      </c>
      <c r="G42500" t="s">
        <v>25</v>
      </c>
      <c r="H42500" t="s">
        <v>64</v>
      </c>
      <c r="I42500" t="s">
        <v>65</v>
      </c>
      <c r="J42500" t="s">
        <v>71</v>
      </c>
      <c r="K42500">
        <v>5</v>
      </c>
      <c r="L42500" s="1">
        <v>39448</v>
      </c>
      <c r="M42500" s="1">
        <v>39617</v>
      </c>
      <c r="N42500" s="1">
        <v>41338</v>
      </c>
      <c r="O42500"/>
      <c r="P42500"/>
      <c r="Q42500"/>
      <c r="R42500"/>
    </row>
    <row r="42501" spans="1:18" x14ac:dyDescent="0.2">
      <c r="A42501" t="s">
        <v>146618</v>
      </c>
      <c r="B42501" t="s">
        <v>146619</v>
      </c>
      <c r="C42501" t="s">
        <v>146620</v>
      </c>
      <c r="D42501" t="s">
        <v>146621</v>
      </c>
      <c r="E42501">
        <v>4500000</v>
      </c>
      <c r="F42501" t="s">
        <v>18</v>
      </c>
      <c r="G42501" t="s">
        <v>25</v>
      </c>
      <c r="H42501" t="s">
        <v>1352</v>
      </c>
      <c r="I42501" t="s">
        <v>1353</v>
      </c>
      <c r="J42501" t="s">
        <v>5433</v>
      </c>
      <c r="K42501">
        <v>2</v>
      </c>
      <c r="L42501" s="1">
        <v>40101</v>
      </c>
      <c r="M42501" s="1">
        <v>39948</v>
      </c>
      <c r="N42501" s="1">
        <v>40625</v>
      </c>
    </row>
    <row r="42502" spans="1:18" x14ac:dyDescent="0.2">
      <c r="A42502" t="s">
        <v>146622</v>
      </c>
      <c r="B42502" t="s">
        <v>146623</v>
      </c>
      <c r="C42502" t="s">
        <v>146624</v>
      </c>
      <c r="D42502" t="s">
        <v>633</v>
      </c>
      <c r="E42502">
        <v>63500000</v>
      </c>
      <c r="F42502" t="s">
        <v>18</v>
      </c>
      <c r="G42502" t="s">
        <v>25</v>
      </c>
      <c r="H42502" t="s">
        <v>64</v>
      </c>
      <c r="I42502" t="s">
        <v>65</v>
      </c>
      <c r="J42502" t="s">
        <v>1251</v>
      </c>
      <c r="K42502">
        <v>4</v>
      </c>
      <c r="L42502" s="1">
        <v>37257</v>
      </c>
      <c r="M42502" s="1">
        <v>38626</v>
      </c>
      <c r="N42502" s="1">
        <v>40457</v>
      </c>
    </row>
    <row r="42503" spans="1:18" hidden="1" x14ac:dyDescent="0.2">
      <c r="A42503" t="s">
        <v>146625</v>
      </c>
      <c r="B42503" t="s">
        <v>146626</v>
      </c>
      <c r="C42503" t="s">
        <v>146627</v>
      </c>
      <c r="D42503" t="s">
        <v>127</v>
      </c>
      <c r="E42503" t="s">
        <v>43</v>
      </c>
      <c r="F42503" t="s">
        <v>18</v>
      </c>
      <c r="G42503" t="s">
        <v>25</v>
      </c>
      <c r="H42503" t="s">
        <v>1239</v>
      </c>
      <c r="I42503" t="s">
        <v>2107</v>
      </c>
      <c r="J42503" t="s">
        <v>4618</v>
      </c>
      <c r="K42503">
        <v>1</v>
      </c>
      <c r="L42503" s="1">
        <v>41000</v>
      </c>
      <c r="M42503" s="1">
        <v>41091</v>
      </c>
      <c r="N42503" s="1">
        <v>41091</v>
      </c>
      <c r="O42503"/>
      <c r="P42503"/>
      <c r="Q42503"/>
      <c r="R42503"/>
    </row>
    <row r="42504" spans="1:18" hidden="1" x14ac:dyDescent="0.2">
      <c r="A42504" t="s">
        <v>146628</v>
      </c>
      <c r="B42504" t="s">
        <v>146629</v>
      </c>
      <c r="C42504" t="s">
        <v>146630</v>
      </c>
      <c r="D42504" t="s">
        <v>146631</v>
      </c>
      <c r="E42504" t="s">
        <v>43</v>
      </c>
      <c r="F42504" t="s">
        <v>18</v>
      </c>
      <c r="G42504" t="s">
        <v>1062</v>
      </c>
      <c r="H42504">
        <v>16</v>
      </c>
      <c r="I42504" t="s">
        <v>1704</v>
      </c>
      <c r="J42504" t="s">
        <v>1704</v>
      </c>
      <c r="K42504">
        <v>1</v>
      </c>
      <c r="L42504" s="1">
        <v>41275</v>
      </c>
      <c r="M42504" s="1">
        <v>41836</v>
      </c>
      <c r="N42504" s="1">
        <v>41836</v>
      </c>
      <c r="O42504"/>
      <c r="P42504"/>
      <c r="Q42504"/>
      <c r="R42504"/>
    </row>
    <row r="42505" spans="1:18" hidden="1" x14ac:dyDescent="0.2">
      <c r="A42505" t="s">
        <v>146632</v>
      </c>
      <c r="B42505" t="s">
        <v>146633</v>
      </c>
      <c r="C42505" t="s">
        <v>146634</v>
      </c>
      <c r="D42505" t="s">
        <v>42</v>
      </c>
      <c r="E42505">
        <v>6616935</v>
      </c>
      <c r="F42505" t="s">
        <v>18</v>
      </c>
      <c r="G42505" t="s">
        <v>25</v>
      </c>
      <c r="H42505" t="s">
        <v>106</v>
      </c>
      <c r="I42505" t="s">
        <v>1621</v>
      </c>
      <c r="J42505" t="s">
        <v>47866</v>
      </c>
      <c r="K42505">
        <v>2</v>
      </c>
      <c r="M42505" s="1">
        <v>40345</v>
      </c>
      <c r="N42505" s="1">
        <v>40757</v>
      </c>
      <c r="O42505"/>
      <c r="P42505"/>
      <c r="Q42505"/>
      <c r="R42505"/>
    </row>
    <row r="42506" spans="1:18" hidden="1" x14ac:dyDescent="0.2">
      <c r="A42506" t="s">
        <v>146635</v>
      </c>
      <c r="B42506" t="s">
        <v>146636</v>
      </c>
      <c r="C42506" t="s">
        <v>146637</v>
      </c>
      <c r="D42506" t="s">
        <v>1247</v>
      </c>
      <c r="E42506">
        <v>191000000</v>
      </c>
      <c r="F42506" t="s">
        <v>18</v>
      </c>
      <c r="G42506" t="s">
        <v>25</v>
      </c>
      <c r="H42506" t="s">
        <v>527</v>
      </c>
      <c r="I42506" t="s">
        <v>528</v>
      </c>
      <c r="J42506" t="s">
        <v>529</v>
      </c>
      <c r="K42506">
        <v>1</v>
      </c>
      <c r="L42506" s="1">
        <v>40179</v>
      </c>
      <c r="M42506" s="1">
        <v>41630</v>
      </c>
      <c r="N42506" s="1">
        <v>41630</v>
      </c>
      <c r="O42506"/>
      <c r="P42506"/>
      <c r="Q42506"/>
      <c r="R42506"/>
    </row>
    <row r="42507" spans="1:18" hidden="1" x14ac:dyDescent="0.2">
      <c r="A42507" t="s">
        <v>146638</v>
      </c>
      <c r="B42507" t="s">
        <v>146639</v>
      </c>
      <c r="C42507" t="s">
        <v>146640</v>
      </c>
      <c r="D42507" t="s">
        <v>146641</v>
      </c>
      <c r="E42507" t="s">
        <v>43</v>
      </c>
      <c r="F42507" t="s">
        <v>18</v>
      </c>
      <c r="G42507" t="s">
        <v>25</v>
      </c>
      <c r="H42507" t="s">
        <v>106</v>
      </c>
      <c r="I42507" t="s">
        <v>107</v>
      </c>
      <c r="J42507" t="s">
        <v>108</v>
      </c>
      <c r="K42507">
        <v>1</v>
      </c>
      <c r="L42507" s="1">
        <v>25204</v>
      </c>
      <c r="M42507" s="1">
        <v>40997</v>
      </c>
      <c r="N42507" s="1">
        <v>40997</v>
      </c>
      <c r="O42507"/>
      <c r="P42507"/>
      <c r="Q42507"/>
      <c r="R42507"/>
    </row>
    <row r="42508" spans="1:18" hidden="1" x14ac:dyDescent="0.2">
      <c r="A42508" t="s">
        <v>146642</v>
      </c>
      <c r="B42508" t="s">
        <v>146643</v>
      </c>
      <c r="C42508" t="s">
        <v>146644</v>
      </c>
      <c r="D42508" t="s">
        <v>146645</v>
      </c>
      <c r="E42508">
        <v>1307617</v>
      </c>
      <c r="F42508" t="s">
        <v>18</v>
      </c>
      <c r="G42508" t="s">
        <v>25</v>
      </c>
      <c r="H42508" t="s">
        <v>286</v>
      </c>
      <c r="I42508" t="s">
        <v>1030</v>
      </c>
      <c r="J42508" t="s">
        <v>1030</v>
      </c>
      <c r="K42508">
        <v>2</v>
      </c>
      <c r="L42508" s="1">
        <v>40087</v>
      </c>
      <c r="M42508" s="1">
        <v>40269</v>
      </c>
      <c r="N42508" s="1">
        <v>41387</v>
      </c>
      <c r="O42508"/>
      <c r="P42508"/>
      <c r="Q42508"/>
      <c r="R42508"/>
    </row>
    <row r="42509" spans="1:18" hidden="1" x14ac:dyDescent="0.2">
      <c r="A42509" t="s">
        <v>146646</v>
      </c>
      <c r="B42509" t="s">
        <v>146647</v>
      </c>
      <c r="C42509" t="s">
        <v>146648</v>
      </c>
      <c r="D42509" t="s">
        <v>42</v>
      </c>
      <c r="E42509">
        <v>3199790</v>
      </c>
      <c r="F42509" t="s">
        <v>18</v>
      </c>
      <c r="G42509" t="s">
        <v>25</v>
      </c>
      <c r="H42509" t="s">
        <v>808</v>
      </c>
      <c r="I42509" t="s">
        <v>809</v>
      </c>
      <c r="J42509" t="s">
        <v>2574</v>
      </c>
      <c r="K42509">
        <v>3</v>
      </c>
      <c r="M42509" s="1">
        <v>40043</v>
      </c>
      <c r="N42509" s="1">
        <v>40911</v>
      </c>
      <c r="O42509"/>
      <c r="P42509"/>
      <c r="Q42509"/>
      <c r="R42509"/>
    </row>
    <row r="42510" spans="1:18" hidden="1" x14ac:dyDescent="0.2">
      <c r="A42510" t="s">
        <v>146649</v>
      </c>
      <c r="B42510" t="s">
        <v>146650</v>
      </c>
      <c r="C42510" t="s">
        <v>146651</v>
      </c>
      <c r="D42510" t="s">
        <v>94</v>
      </c>
      <c r="E42510">
        <v>2159631</v>
      </c>
      <c r="F42510" t="s">
        <v>18</v>
      </c>
      <c r="G42510" t="s">
        <v>25</v>
      </c>
      <c r="H42510" t="s">
        <v>616</v>
      </c>
      <c r="I42510" t="s">
        <v>14760</v>
      </c>
      <c r="J42510" t="s">
        <v>332</v>
      </c>
      <c r="K42510">
        <v>5</v>
      </c>
      <c r="L42510" s="1">
        <v>38718</v>
      </c>
      <c r="M42510" s="1">
        <v>39931</v>
      </c>
      <c r="N42510" s="1">
        <v>42152</v>
      </c>
      <c r="O42510"/>
      <c r="P42510"/>
      <c r="Q42510"/>
      <c r="R42510"/>
    </row>
    <row r="42511" spans="1:18" hidden="1" x14ac:dyDescent="0.2">
      <c r="A42511" t="s">
        <v>146652</v>
      </c>
      <c r="B42511" t="s">
        <v>146653</v>
      </c>
      <c r="C42511" t="s">
        <v>146654</v>
      </c>
      <c r="D42511" t="s">
        <v>146655</v>
      </c>
      <c r="E42511" t="s">
        <v>43</v>
      </c>
      <c r="F42511" t="s">
        <v>18</v>
      </c>
      <c r="G42511" t="s">
        <v>25</v>
      </c>
      <c r="H42511" t="s">
        <v>286</v>
      </c>
      <c r="I42511" t="s">
        <v>1030</v>
      </c>
      <c r="J42511" t="s">
        <v>1030</v>
      </c>
      <c r="K42511">
        <v>1</v>
      </c>
      <c r="M42511" s="1">
        <v>41649</v>
      </c>
      <c r="N42511" s="1">
        <v>41649</v>
      </c>
      <c r="O42511"/>
      <c r="P42511"/>
      <c r="Q42511"/>
      <c r="R42511"/>
    </row>
    <row r="42512" spans="1:18" hidden="1" x14ac:dyDescent="0.2">
      <c r="A42512" t="s">
        <v>146656</v>
      </c>
      <c r="B42512" t="s">
        <v>146657</v>
      </c>
      <c r="C42512" t="s">
        <v>146658</v>
      </c>
      <c r="D42512" t="s">
        <v>56</v>
      </c>
      <c r="E42512">
        <v>8333219</v>
      </c>
      <c r="F42512" t="s">
        <v>689</v>
      </c>
      <c r="G42512" t="s">
        <v>25</v>
      </c>
      <c r="H42512" t="s">
        <v>64</v>
      </c>
      <c r="I42512" t="s">
        <v>65</v>
      </c>
      <c r="J42512" t="s">
        <v>71</v>
      </c>
      <c r="K42512">
        <v>3</v>
      </c>
      <c r="M42512" s="1">
        <v>41863</v>
      </c>
      <c r="N42512" s="1">
        <v>42314</v>
      </c>
      <c r="O42512"/>
      <c r="P42512"/>
      <c r="Q42512"/>
      <c r="R42512"/>
    </row>
    <row r="42513" spans="1:18" x14ac:dyDescent="0.2">
      <c r="A42513" t="s">
        <v>146659</v>
      </c>
      <c r="B42513" t="s">
        <v>146660</v>
      </c>
      <c r="C42513" t="s">
        <v>146661</v>
      </c>
      <c r="D42513" t="s">
        <v>42</v>
      </c>
      <c r="E42513">
        <v>7000000</v>
      </c>
      <c r="F42513" t="s">
        <v>18</v>
      </c>
      <c r="G42513" t="s">
        <v>25</v>
      </c>
      <c r="H42513" t="s">
        <v>158</v>
      </c>
      <c r="I42513" t="s">
        <v>244</v>
      </c>
      <c r="J42513" t="s">
        <v>6959</v>
      </c>
      <c r="K42513">
        <v>1</v>
      </c>
      <c r="L42513" s="1">
        <v>41275</v>
      </c>
      <c r="M42513" s="1">
        <v>42089</v>
      </c>
      <c r="N42513" s="1">
        <v>42089</v>
      </c>
    </row>
    <row r="42514" spans="1:18" hidden="1" x14ac:dyDescent="0.2">
      <c r="A42514" t="s">
        <v>146662</v>
      </c>
      <c r="B42514" t="s">
        <v>146663</v>
      </c>
      <c r="D42514" t="s">
        <v>146664</v>
      </c>
      <c r="E42514">
        <v>15788674</v>
      </c>
      <c r="F42514" t="s">
        <v>113</v>
      </c>
      <c r="G42514" t="s">
        <v>25</v>
      </c>
      <c r="H42514" t="s">
        <v>1011</v>
      </c>
      <c r="I42514" t="s">
        <v>1012</v>
      </c>
      <c r="J42514" t="s">
        <v>25159</v>
      </c>
      <c r="K42514">
        <v>3</v>
      </c>
      <c r="M42514" s="1">
        <v>40023</v>
      </c>
      <c r="N42514" s="1">
        <v>40353</v>
      </c>
      <c r="O42514"/>
      <c r="P42514"/>
      <c r="Q42514"/>
      <c r="R42514"/>
    </row>
    <row r="42515" spans="1:18" x14ac:dyDescent="0.2">
      <c r="A42515" t="s">
        <v>146665</v>
      </c>
      <c r="B42515" t="s">
        <v>146666</v>
      </c>
      <c r="C42515" t="s">
        <v>146667</v>
      </c>
      <c r="D42515" t="s">
        <v>146668</v>
      </c>
      <c r="E42515">
        <v>3750000</v>
      </c>
      <c r="F42515" t="s">
        <v>18</v>
      </c>
      <c r="G42515" t="s">
        <v>25</v>
      </c>
      <c r="H42515" t="s">
        <v>644</v>
      </c>
      <c r="I42515" t="s">
        <v>645</v>
      </c>
      <c r="J42515" t="s">
        <v>645</v>
      </c>
      <c r="K42515">
        <v>1</v>
      </c>
      <c r="L42515" s="1">
        <v>39814</v>
      </c>
      <c r="M42515" s="1">
        <v>41139</v>
      </c>
      <c r="N42515" s="1">
        <v>41139</v>
      </c>
    </row>
    <row r="42516" spans="1:18" hidden="1" x14ac:dyDescent="0.2">
      <c r="A42516" t="s">
        <v>146669</v>
      </c>
      <c r="B42516" t="s">
        <v>146670</v>
      </c>
      <c r="C42516" t="s">
        <v>146671</v>
      </c>
      <c r="D42516" t="s">
        <v>1247</v>
      </c>
      <c r="E42516">
        <v>1045000</v>
      </c>
      <c r="F42516" t="s">
        <v>18</v>
      </c>
      <c r="G42516" t="s">
        <v>25</v>
      </c>
      <c r="H42516" t="s">
        <v>380</v>
      </c>
      <c r="I42516" t="s">
        <v>381</v>
      </c>
      <c r="J42516" t="s">
        <v>381</v>
      </c>
      <c r="K42516">
        <v>2</v>
      </c>
      <c r="L42516" s="1">
        <v>39448</v>
      </c>
      <c r="M42516" s="1">
        <v>40234</v>
      </c>
      <c r="N42516" s="1">
        <v>41061</v>
      </c>
      <c r="O42516"/>
      <c r="P42516"/>
      <c r="Q42516"/>
      <c r="R42516"/>
    </row>
    <row r="42517" spans="1:18" hidden="1" x14ac:dyDescent="0.2">
      <c r="A42517" t="s">
        <v>146672</v>
      </c>
      <c r="B42517" t="s">
        <v>146673</v>
      </c>
      <c r="C42517" t="s">
        <v>146674</v>
      </c>
      <c r="D42517" t="s">
        <v>146675</v>
      </c>
      <c r="E42517">
        <v>93708653</v>
      </c>
      <c r="F42517" t="s">
        <v>113</v>
      </c>
      <c r="G42517" t="s">
        <v>25</v>
      </c>
      <c r="H42517" t="s">
        <v>158</v>
      </c>
      <c r="I42517" t="s">
        <v>244</v>
      </c>
      <c r="J42517" t="s">
        <v>1714</v>
      </c>
      <c r="K42517">
        <v>10</v>
      </c>
      <c r="L42517" s="1">
        <v>35385</v>
      </c>
      <c r="M42517" s="1">
        <v>36739</v>
      </c>
      <c r="N42517" s="1">
        <v>41256</v>
      </c>
      <c r="O42517"/>
      <c r="P42517"/>
      <c r="Q42517"/>
      <c r="R42517"/>
    </row>
    <row r="42518" spans="1:18" hidden="1" x14ac:dyDescent="0.2">
      <c r="A42518" t="s">
        <v>146676</v>
      </c>
      <c r="B42518" t="s">
        <v>146677</v>
      </c>
      <c r="C42518" t="s">
        <v>146678</v>
      </c>
      <c r="D42518" t="s">
        <v>85091</v>
      </c>
      <c r="E42518">
        <v>6483800</v>
      </c>
      <c r="F42518" t="s">
        <v>18</v>
      </c>
      <c r="G42518" t="s">
        <v>25</v>
      </c>
      <c r="H42518" t="s">
        <v>82</v>
      </c>
      <c r="I42518" t="s">
        <v>1764</v>
      </c>
      <c r="J42518" t="s">
        <v>2524</v>
      </c>
      <c r="K42518">
        <v>3</v>
      </c>
      <c r="L42518" s="1">
        <v>39675</v>
      </c>
      <c r="M42518" s="1">
        <v>40389</v>
      </c>
      <c r="N42518" s="1">
        <v>41786</v>
      </c>
      <c r="O42518"/>
      <c r="P42518"/>
      <c r="Q42518"/>
      <c r="R42518"/>
    </row>
    <row r="42519" spans="1:18" hidden="1" x14ac:dyDescent="0.2">
      <c r="A42519" t="s">
        <v>146679</v>
      </c>
      <c r="B42519" t="s">
        <v>146680</v>
      </c>
      <c r="C42519" t="s">
        <v>146681</v>
      </c>
      <c r="D42519" t="s">
        <v>1247</v>
      </c>
      <c r="E42519">
        <v>9600000</v>
      </c>
      <c r="F42519" t="s">
        <v>18</v>
      </c>
      <c r="G42519" t="s">
        <v>25</v>
      </c>
      <c r="H42519" t="s">
        <v>158</v>
      </c>
      <c r="I42519" t="s">
        <v>244</v>
      </c>
      <c r="J42519" t="s">
        <v>244</v>
      </c>
      <c r="K42519">
        <v>1</v>
      </c>
      <c r="M42519" s="1">
        <v>42324</v>
      </c>
      <c r="N42519" s="1">
        <v>42324</v>
      </c>
      <c r="O42519"/>
      <c r="P42519"/>
      <c r="Q42519"/>
      <c r="R42519"/>
    </row>
    <row r="42520" spans="1:18" x14ac:dyDescent="0.2">
      <c r="A42520" t="s">
        <v>146682</v>
      </c>
      <c r="B42520" t="s">
        <v>146683</v>
      </c>
      <c r="C42520" t="s">
        <v>146684</v>
      </c>
      <c r="D42520" t="s">
        <v>317</v>
      </c>
      <c r="E42520">
        <v>13300000</v>
      </c>
      <c r="F42520" t="s">
        <v>18</v>
      </c>
      <c r="G42520" t="s">
        <v>25</v>
      </c>
      <c r="H42520" t="s">
        <v>64</v>
      </c>
      <c r="I42520" t="s">
        <v>95</v>
      </c>
      <c r="J42520" t="s">
        <v>376</v>
      </c>
      <c r="K42520">
        <v>2</v>
      </c>
      <c r="L42520" s="1">
        <v>41640</v>
      </c>
      <c r="M42520" s="1">
        <v>42125</v>
      </c>
      <c r="N42520" s="1">
        <v>42331</v>
      </c>
    </row>
    <row r="42521" spans="1:18" x14ac:dyDescent="0.2">
      <c r="A42521" t="s">
        <v>146685</v>
      </c>
      <c r="B42521" t="s">
        <v>146686</v>
      </c>
      <c r="C42521" t="s">
        <v>146687</v>
      </c>
      <c r="D42521" t="s">
        <v>3797</v>
      </c>
      <c r="E42521">
        <v>500000</v>
      </c>
      <c r="F42521" t="s">
        <v>18</v>
      </c>
      <c r="G42521" t="s">
        <v>25</v>
      </c>
      <c r="H42521" t="s">
        <v>1330</v>
      </c>
      <c r="I42521" t="s">
        <v>1331</v>
      </c>
      <c r="J42521" t="s">
        <v>48551</v>
      </c>
      <c r="K42521">
        <v>1</v>
      </c>
      <c r="L42521" s="1">
        <v>38353</v>
      </c>
      <c r="M42521" s="1">
        <v>42202</v>
      </c>
      <c r="N42521" s="1">
        <v>42202</v>
      </c>
    </row>
    <row r="42522" spans="1:18" x14ac:dyDescent="0.2">
      <c r="A42522" t="s">
        <v>146688</v>
      </c>
      <c r="B42522" t="s">
        <v>146689</v>
      </c>
      <c r="C42522" t="s">
        <v>146687</v>
      </c>
      <c r="D42522" t="s">
        <v>3797</v>
      </c>
      <c r="E42522">
        <v>505000</v>
      </c>
      <c r="F42522" t="s">
        <v>18</v>
      </c>
      <c r="G42522" t="s">
        <v>25</v>
      </c>
      <c r="H42522" t="s">
        <v>1330</v>
      </c>
      <c r="I42522" t="s">
        <v>1331</v>
      </c>
      <c r="J42522" t="s">
        <v>48551</v>
      </c>
      <c r="K42522">
        <v>1</v>
      </c>
      <c r="L42522" s="1">
        <v>36526</v>
      </c>
      <c r="M42522" s="1">
        <v>42306</v>
      </c>
      <c r="N42522" s="1">
        <v>42306</v>
      </c>
    </row>
    <row r="42523" spans="1:18" hidden="1" x14ac:dyDescent="0.2">
      <c r="A42523" t="s">
        <v>146690</v>
      </c>
      <c r="B42523" t="s">
        <v>146691</v>
      </c>
      <c r="C42523" t="s">
        <v>146692</v>
      </c>
      <c r="D42523" t="s">
        <v>146693</v>
      </c>
      <c r="E42523">
        <v>6506633.1529999999</v>
      </c>
      <c r="F42523" t="s">
        <v>18</v>
      </c>
      <c r="G42523" t="s">
        <v>128</v>
      </c>
      <c r="H42523" t="s">
        <v>326</v>
      </c>
      <c r="I42523" t="s">
        <v>130</v>
      </c>
      <c r="J42523" t="s">
        <v>327</v>
      </c>
      <c r="K42523">
        <v>5</v>
      </c>
      <c r="L42523" s="1">
        <v>39653</v>
      </c>
      <c r="M42523" s="1">
        <v>39923</v>
      </c>
      <c r="N42523" s="1">
        <v>42340</v>
      </c>
      <c r="O42523"/>
      <c r="P42523"/>
      <c r="Q42523"/>
      <c r="R42523"/>
    </row>
    <row r="42524" spans="1:18" hidden="1" x14ac:dyDescent="0.2">
      <c r="A42524" t="s">
        <v>146694</v>
      </c>
      <c r="B42524" t="s">
        <v>146695</v>
      </c>
      <c r="C42524" t="s">
        <v>146696</v>
      </c>
      <c r="D42524" t="s">
        <v>70</v>
      </c>
      <c r="E42524">
        <v>71857804</v>
      </c>
      <c r="F42524" t="s">
        <v>18</v>
      </c>
      <c r="G42524" t="s">
        <v>25</v>
      </c>
      <c r="H42524" t="s">
        <v>64</v>
      </c>
      <c r="I42524" t="s">
        <v>1221</v>
      </c>
      <c r="J42524" t="s">
        <v>1221</v>
      </c>
      <c r="K42524">
        <v>6</v>
      </c>
      <c r="L42524" s="1">
        <v>37257</v>
      </c>
      <c r="M42524" s="1">
        <v>40058</v>
      </c>
      <c r="N42524" s="1">
        <v>41710</v>
      </c>
      <c r="O42524"/>
      <c r="P42524"/>
      <c r="Q42524"/>
      <c r="R42524"/>
    </row>
    <row r="42525" spans="1:18" x14ac:dyDescent="0.2">
      <c r="A42525" t="s">
        <v>146697</v>
      </c>
      <c r="B42525" t="s">
        <v>146698</v>
      </c>
      <c r="C42525" t="s">
        <v>146699</v>
      </c>
      <c r="D42525" t="s">
        <v>146700</v>
      </c>
      <c r="E42525">
        <v>27000000</v>
      </c>
      <c r="F42525" t="s">
        <v>18</v>
      </c>
      <c r="G42525" t="s">
        <v>25</v>
      </c>
      <c r="H42525" t="s">
        <v>158</v>
      </c>
      <c r="I42525" t="s">
        <v>244</v>
      </c>
      <c r="J42525" t="s">
        <v>327</v>
      </c>
      <c r="K42525">
        <v>4</v>
      </c>
      <c r="L42525" s="1">
        <v>37987</v>
      </c>
      <c r="M42525" s="1">
        <v>39118</v>
      </c>
      <c r="N42525" s="1">
        <v>41444</v>
      </c>
    </row>
    <row r="42526" spans="1:18" hidden="1" x14ac:dyDescent="0.2">
      <c r="A42526" t="s">
        <v>146701</v>
      </c>
      <c r="B42526" t="s">
        <v>146702</v>
      </c>
      <c r="C42526" t="s">
        <v>146703</v>
      </c>
      <c r="D42526" t="s">
        <v>3451</v>
      </c>
      <c r="E42526">
        <v>270000</v>
      </c>
      <c r="F42526" t="s">
        <v>18</v>
      </c>
      <c r="G42526" t="s">
        <v>25</v>
      </c>
      <c r="H42526" t="s">
        <v>3162</v>
      </c>
      <c r="I42526" t="s">
        <v>3163</v>
      </c>
      <c r="J42526" t="s">
        <v>3163</v>
      </c>
      <c r="K42526">
        <v>1</v>
      </c>
      <c r="M42526" s="1">
        <v>42214</v>
      </c>
      <c r="N42526" s="1">
        <v>42214</v>
      </c>
      <c r="O42526"/>
      <c r="P42526"/>
      <c r="Q42526"/>
      <c r="R42526"/>
    </row>
    <row r="42527" spans="1:18" hidden="1" x14ac:dyDescent="0.2">
      <c r="A42527" t="s">
        <v>146704</v>
      </c>
      <c r="B42527" t="s">
        <v>146705</v>
      </c>
      <c r="C42527" t="s">
        <v>146706</v>
      </c>
      <c r="D42527" t="s">
        <v>2966</v>
      </c>
      <c r="E42527" t="s">
        <v>43</v>
      </c>
      <c r="F42527" t="s">
        <v>18</v>
      </c>
      <c r="G42527" t="s">
        <v>25</v>
      </c>
      <c r="H42527" t="s">
        <v>89</v>
      </c>
      <c r="I42527" t="s">
        <v>589</v>
      </c>
      <c r="J42527" t="s">
        <v>24837</v>
      </c>
      <c r="K42527">
        <v>1</v>
      </c>
      <c r="L42527" s="1">
        <v>39387</v>
      </c>
      <c r="M42527" s="1">
        <v>41954</v>
      </c>
      <c r="N42527" s="1">
        <v>41954</v>
      </c>
      <c r="O42527"/>
      <c r="P42527"/>
      <c r="Q42527"/>
      <c r="R42527"/>
    </row>
    <row r="42528" spans="1:18" x14ac:dyDescent="0.2">
      <c r="A42528" t="s">
        <v>146707</v>
      </c>
      <c r="B42528" t="s">
        <v>146708</v>
      </c>
      <c r="C42528" t="s">
        <v>146709</v>
      </c>
      <c r="D42528" t="s">
        <v>146710</v>
      </c>
      <c r="E42528">
        <v>17100000</v>
      </c>
      <c r="F42528" t="s">
        <v>18</v>
      </c>
      <c r="G42528" t="s">
        <v>25</v>
      </c>
      <c r="H42528" t="s">
        <v>64</v>
      </c>
      <c r="I42528" t="s">
        <v>65</v>
      </c>
      <c r="J42528" t="s">
        <v>71</v>
      </c>
      <c r="K42528">
        <v>2</v>
      </c>
      <c r="L42528" s="1">
        <v>41401</v>
      </c>
      <c r="M42528" s="1">
        <v>41487</v>
      </c>
      <c r="N42528" s="1">
        <v>41813</v>
      </c>
    </row>
    <row r="42529" spans="1:18" hidden="1" x14ac:dyDescent="0.2">
      <c r="A42529" t="s">
        <v>146711</v>
      </c>
      <c r="B42529" t="s">
        <v>146712</v>
      </c>
      <c r="D42529" t="s">
        <v>146713</v>
      </c>
      <c r="E42529" t="s">
        <v>43</v>
      </c>
      <c r="F42529" t="s">
        <v>18</v>
      </c>
      <c r="G42529" t="s">
        <v>25</v>
      </c>
      <c r="H42529" t="s">
        <v>430</v>
      </c>
      <c r="I42529" t="s">
        <v>431</v>
      </c>
      <c r="J42529" t="s">
        <v>46287</v>
      </c>
      <c r="K42529">
        <v>1</v>
      </c>
      <c r="L42529" s="1">
        <v>38962</v>
      </c>
      <c r="M42529" s="1">
        <v>40338</v>
      </c>
      <c r="N42529" s="1">
        <v>40338</v>
      </c>
      <c r="O42529"/>
      <c r="P42529"/>
      <c r="Q42529"/>
      <c r="R42529"/>
    </row>
    <row r="42530" spans="1:18" hidden="1" x14ac:dyDescent="0.2">
      <c r="A42530" t="s">
        <v>146714</v>
      </c>
      <c r="B42530" t="s">
        <v>146715</v>
      </c>
      <c r="C42530" t="s">
        <v>146716</v>
      </c>
      <c r="D42530" t="s">
        <v>718</v>
      </c>
      <c r="E42530">
        <v>58000000</v>
      </c>
      <c r="F42530" t="s">
        <v>18</v>
      </c>
      <c r="G42530" t="s">
        <v>25</v>
      </c>
      <c r="H42530" t="s">
        <v>89</v>
      </c>
      <c r="I42530" t="s">
        <v>1260</v>
      </c>
      <c r="J42530" t="s">
        <v>1783</v>
      </c>
      <c r="K42530">
        <v>2</v>
      </c>
      <c r="M42530" s="1">
        <v>40731</v>
      </c>
      <c r="N42530" s="1">
        <v>41611</v>
      </c>
      <c r="O42530"/>
      <c r="P42530"/>
      <c r="Q42530"/>
      <c r="R42530"/>
    </row>
    <row r="42531" spans="1:18" hidden="1" x14ac:dyDescent="0.2">
      <c r="A42531" t="s">
        <v>146717</v>
      </c>
      <c r="B42531" t="s">
        <v>146718</v>
      </c>
      <c r="C42531" t="s">
        <v>146719</v>
      </c>
      <c r="D42531" t="s">
        <v>42</v>
      </c>
      <c r="E42531">
        <v>42607</v>
      </c>
      <c r="F42531" t="s">
        <v>18</v>
      </c>
      <c r="G42531" t="s">
        <v>2271</v>
      </c>
      <c r="H42531">
        <v>20</v>
      </c>
      <c r="I42531" t="s">
        <v>24255</v>
      </c>
      <c r="J42531" t="s">
        <v>146720</v>
      </c>
      <c r="K42531">
        <v>1</v>
      </c>
      <c r="M42531" s="1">
        <v>41640</v>
      </c>
      <c r="N42531" s="1">
        <v>41640</v>
      </c>
      <c r="O42531"/>
      <c r="P42531"/>
      <c r="Q42531"/>
      <c r="R42531"/>
    </row>
    <row r="42532" spans="1:18" x14ac:dyDescent="0.2">
      <c r="A42532" t="s">
        <v>146721</v>
      </c>
      <c r="B42532" t="s">
        <v>146722</v>
      </c>
      <c r="C42532" t="s">
        <v>146723</v>
      </c>
      <c r="D42532" t="s">
        <v>146724</v>
      </c>
      <c r="E42532">
        <v>3100000</v>
      </c>
      <c r="F42532" t="s">
        <v>18</v>
      </c>
      <c r="G42532" t="s">
        <v>25</v>
      </c>
      <c r="H42532" t="s">
        <v>106</v>
      </c>
      <c r="I42532" t="s">
        <v>107</v>
      </c>
      <c r="J42532" t="s">
        <v>108</v>
      </c>
      <c r="K42532">
        <v>2</v>
      </c>
      <c r="L42532" s="1">
        <v>36892</v>
      </c>
      <c r="M42532" s="1">
        <v>40641</v>
      </c>
      <c r="N42532" s="1">
        <v>41091</v>
      </c>
    </row>
    <row r="42533" spans="1:18" x14ac:dyDescent="0.2">
      <c r="A42533" t="s">
        <v>146725</v>
      </c>
      <c r="B42533" t="s">
        <v>146726</v>
      </c>
      <c r="C42533" t="s">
        <v>146727</v>
      </c>
      <c r="D42533" t="s">
        <v>42</v>
      </c>
      <c r="E42533">
        <v>700000</v>
      </c>
      <c r="F42533" t="s">
        <v>18</v>
      </c>
      <c r="G42533" t="s">
        <v>25</v>
      </c>
      <c r="H42533" t="s">
        <v>790</v>
      </c>
      <c r="I42533" t="s">
        <v>791</v>
      </c>
      <c r="J42533" t="s">
        <v>791</v>
      </c>
      <c r="K42533">
        <v>1</v>
      </c>
      <c r="L42533" s="1">
        <v>37987</v>
      </c>
      <c r="M42533" s="1">
        <v>40840</v>
      </c>
      <c r="N42533" s="1">
        <v>40840</v>
      </c>
    </row>
    <row r="42534" spans="1:18" x14ac:dyDescent="0.2">
      <c r="A42534" t="s">
        <v>146728</v>
      </c>
      <c r="B42534" t="s">
        <v>146729</v>
      </c>
      <c r="C42534" t="s">
        <v>146730</v>
      </c>
      <c r="D42534" t="s">
        <v>2966</v>
      </c>
      <c r="E42534">
        <v>1000000</v>
      </c>
      <c r="F42534" t="s">
        <v>18</v>
      </c>
      <c r="G42534" t="s">
        <v>25</v>
      </c>
      <c r="H42534" t="s">
        <v>430</v>
      </c>
      <c r="I42534" t="s">
        <v>431</v>
      </c>
      <c r="J42534" t="s">
        <v>19005</v>
      </c>
      <c r="K42534">
        <v>1</v>
      </c>
      <c r="L42534" s="1">
        <v>41275</v>
      </c>
      <c r="M42534" s="1">
        <v>42130</v>
      </c>
      <c r="N42534" s="1">
        <v>42130</v>
      </c>
    </row>
    <row r="42535" spans="1:18" x14ac:dyDescent="0.2">
      <c r="A42535" t="s">
        <v>146731</v>
      </c>
      <c r="B42535" t="s">
        <v>146732</v>
      </c>
      <c r="C42535" t="s">
        <v>146733</v>
      </c>
      <c r="D42535" t="s">
        <v>122069</v>
      </c>
      <c r="E42535">
        <v>3600000</v>
      </c>
      <c r="F42535" t="s">
        <v>18</v>
      </c>
      <c r="G42535" t="s">
        <v>479</v>
      </c>
      <c r="I42535" t="s">
        <v>480</v>
      </c>
      <c r="J42535" t="s">
        <v>480</v>
      </c>
      <c r="K42535">
        <v>1</v>
      </c>
      <c r="L42535" s="1">
        <v>39083</v>
      </c>
      <c r="M42535" s="1">
        <v>41879</v>
      </c>
      <c r="N42535" s="1">
        <v>41879</v>
      </c>
    </row>
    <row r="42536" spans="1:18" x14ac:dyDescent="0.2">
      <c r="A42536" t="s">
        <v>146734</v>
      </c>
      <c r="B42536" t="s">
        <v>146735</v>
      </c>
      <c r="C42536" t="s">
        <v>146736</v>
      </c>
      <c r="D42536" t="s">
        <v>56</v>
      </c>
      <c r="E42536">
        <v>150000</v>
      </c>
      <c r="F42536" t="s">
        <v>18</v>
      </c>
      <c r="G42536" t="s">
        <v>25</v>
      </c>
      <c r="H42536" t="s">
        <v>190</v>
      </c>
      <c r="I42536" t="s">
        <v>191</v>
      </c>
      <c r="J42536" t="s">
        <v>191</v>
      </c>
      <c r="K42536">
        <v>1</v>
      </c>
      <c r="L42536" s="1">
        <v>40544</v>
      </c>
      <c r="M42536" s="1">
        <v>41354</v>
      </c>
      <c r="N42536" s="1">
        <v>41354</v>
      </c>
    </row>
    <row r="42537" spans="1:18" hidden="1" x14ac:dyDescent="0.2">
      <c r="A42537" t="s">
        <v>146737</v>
      </c>
      <c r="B42537" t="s">
        <v>146738</v>
      </c>
      <c r="E42537" t="s">
        <v>43</v>
      </c>
      <c r="F42537" t="s">
        <v>18</v>
      </c>
      <c r="K42537">
        <v>1</v>
      </c>
      <c r="M42537" s="1">
        <v>41275</v>
      </c>
      <c r="N42537" s="1">
        <v>41275</v>
      </c>
      <c r="O42537"/>
      <c r="P42537"/>
      <c r="Q42537"/>
      <c r="R42537"/>
    </row>
    <row r="42538" spans="1:18" hidden="1" x14ac:dyDescent="0.2">
      <c r="A42538" t="s">
        <v>146739</v>
      </c>
      <c r="B42538" t="s">
        <v>146740</v>
      </c>
      <c r="E42538" t="s">
        <v>43</v>
      </c>
      <c r="F42538" t="s">
        <v>113</v>
      </c>
      <c r="G42538" t="s">
        <v>25</v>
      </c>
      <c r="H42538" t="s">
        <v>286</v>
      </c>
      <c r="I42538" t="s">
        <v>1030</v>
      </c>
      <c r="J42538" t="s">
        <v>1030</v>
      </c>
      <c r="K42538">
        <v>1</v>
      </c>
      <c r="L42538" s="1">
        <v>37622</v>
      </c>
      <c r="M42538" s="1">
        <v>38108</v>
      </c>
      <c r="N42538" s="1">
        <v>38108</v>
      </c>
      <c r="O42538"/>
      <c r="P42538"/>
      <c r="Q42538"/>
      <c r="R42538"/>
    </row>
    <row r="42539" spans="1:18" x14ac:dyDescent="0.2">
      <c r="A42539" t="s">
        <v>146741</v>
      </c>
      <c r="B42539" t="s">
        <v>146742</v>
      </c>
      <c r="C42539" t="s">
        <v>146743</v>
      </c>
      <c r="D42539" t="s">
        <v>146744</v>
      </c>
      <c r="E42539">
        <v>80000</v>
      </c>
      <c r="F42539" t="s">
        <v>18</v>
      </c>
      <c r="G42539" t="s">
        <v>128</v>
      </c>
      <c r="H42539" t="s">
        <v>129</v>
      </c>
      <c r="I42539" t="s">
        <v>130</v>
      </c>
      <c r="J42539" t="s">
        <v>130</v>
      </c>
      <c r="K42539">
        <v>1</v>
      </c>
      <c r="L42539" s="1">
        <v>42121</v>
      </c>
      <c r="M42539" s="1">
        <v>42290</v>
      </c>
      <c r="N42539" s="1">
        <v>42290</v>
      </c>
    </row>
    <row r="42540" spans="1:18" x14ac:dyDescent="0.2">
      <c r="A42540" t="s">
        <v>146745</v>
      </c>
      <c r="B42540" t="s">
        <v>146746</v>
      </c>
      <c r="C42540" t="s">
        <v>146747</v>
      </c>
      <c r="D42540" t="s">
        <v>146748</v>
      </c>
      <c r="E42540">
        <v>30000</v>
      </c>
      <c r="F42540" t="s">
        <v>18</v>
      </c>
      <c r="G42540" t="s">
        <v>25</v>
      </c>
      <c r="H42540" t="s">
        <v>64</v>
      </c>
      <c r="I42540" t="s">
        <v>65</v>
      </c>
      <c r="J42540" t="s">
        <v>71</v>
      </c>
      <c r="K42540">
        <v>1</v>
      </c>
      <c r="L42540" s="1">
        <v>41913</v>
      </c>
      <c r="M42540" s="1">
        <v>42149</v>
      </c>
      <c r="N42540" s="1">
        <v>42149</v>
      </c>
    </row>
    <row r="42541" spans="1:18" hidden="1" x14ac:dyDescent="0.2">
      <c r="A42541" t="s">
        <v>146749</v>
      </c>
      <c r="B42541" t="s">
        <v>146750</v>
      </c>
      <c r="C42541" t="s">
        <v>146751</v>
      </c>
      <c r="D42541" t="s">
        <v>50</v>
      </c>
      <c r="E42541" t="s">
        <v>43</v>
      </c>
      <c r="F42541" t="s">
        <v>18</v>
      </c>
      <c r="G42541" t="s">
        <v>25</v>
      </c>
      <c r="H42541" t="s">
        <v>208</v>
      </c>
      <c r="I42541" t="s">
        <v>843</v>
      </c>
      <c r="J42541" t="s">
        <v>929</v>
      </c>
      <c r="K42541">
        <v>1</v>
      </c>
      <c r="L42541" s="1">
        <v>40558</v>
      </c>
      <c r="M42541" s="1">
        <v>41975</v>
      </c>
      <c r="N42541" s="1">
        <v>41975</v>
      </c>
      <c r="O42541"/>
      <c r="P42541"/>
      <c r="Q42541"/>
      <c r="R42541"/>
    </row>
    <row r="42542" spans="1:18" hidden="1" x14ac:dyDescent="0.2">
      <c r="A42542" t="s">
        <v>146752</v>
      </c>
      <c r="B42542" t="s">
        <v>146753</v>
      </c>
      <c r="C42542" t="s">
        <v>146754</v>
      </c>
      <c r="D42542" t="s">
        <v>146755</v>
      </c>
      <c r="E42542" t="s">
        <v>43</v>
      </c>
      <c r="F42542" t="s">
        <v>18</v>
      </c>
      <c r="G42542" t="s">
        <v>25</v>
      </c>
      <c r="H42542" t="s">
        <v>106</v>
      </c>
      <c r="I42542" t="s">
        <v>107</v>
      </c>
      <c r="J42542" t="s">
        <v>108</v>
      </c>
      <c r="K42542">
        <v>1</v>
      </c>
      <c r="L42542" s="1">
        <v>40909</v>
      </c>
      <c r="M42542" s="1">
        <v>42248</v>
      </c>
      <c r="N42542" s="1">
        <v>42248</v>
      </c>
      <c r="O42542"/>
      <c r="P42542"/>
      <c r="Q42542"/>
      <c r="R42542"/>
    </row>
    <row r="42543" spans="1:18" hidden="1" x14ac:dyDescent="0.2">
      <c r="A42543" t="s">
        <v>146756</v>
      </c>
      <c r="B42543" t="s">
        <v>146757</v>
      </c>
      <c r="C42543" t="s">
        <v>146758</v>
      </c>
      <c r="D42543" t="s">
        <v>766</v>
      </c>
      <c r="E42543">
        <v>4123210</v>
      </c>
      <c r="F42543" t="s">
        <v>18</v>
      </c>
      <c r="G42543" t="s">
        <v>128</v>
      </c>
      <c r="H42543" t="s">
        <v>129</v>
      </c>
      <c r="I42543" t="s">
        <v>130</v>
      </c>
      <c r="J42543" t="s">
        <v>130</v>
      </c>
      <c r="K42543">
        <v>3</v>
      </c>
      <c r="L42543" s="1">
        <v>39814</v>
      </c>
      <c r="M42543" s="1">
        <v>40812</v>
      </c>
      <c r="N42543" s="1">
        <v>42202</v>
      </c>
      <c r="O42543"/>
      <c r="P42543"/>
      <c r="Q42543"/>
      <c r="R42543"/>
    </row>
    <row r="42544" spans="1:18" hidden="1" x14ac:dyDescent="0.2">
      <c r="A42544" t="s">
        <v>146759</v>
      </c>
      <c r="B42544" t="s">
        <v>146760</v>
      </c>
      <c r="C42544" t="s">
        <v>146761</v>
      </c>
      <c r="D42544" t="s">
        <v>933</v>
      </c>
      <c r="E42544">
        <v>3008197</v>
      </c>
      <c r="F42544" t="s">
        <v>207</v>
      </c>
      <c r="G42544" t="s">
        <v>128</v>
      </c>
      <c r="H42544" t="s">
        <v>5025</v>
      </c>
      <c r="I42544" t="s">
        <v>5026</v>
      </c>
      <c r="J42544" t="s">
        <v>5026</v>
      </c>
      <c r="K42544">
        <v>2</v>
      </c>
      <c r="L42544" s="1">
        <v>35431</v>
      </c>
      <c r="M42544" s="1">
        <v>39052</v>
      </c>
      <c r="N42544" s="1">
        <v>40186</v>
      </c>
      <c r="O42544"/>
      <c r="P42544"/>
      <c r="Q42544"/>
      <c r="R42544"/>
    </row>
    <row r="42545" spans="1:18" hidden="1" x14ac:dyDescent="0.2">
      <c r="A42545" t="s">
        <v>146762</v>
      </c>
      <c r="B42545" t="s">
        <v>146763</v>
      </c>
      <c r="C42545" t="s">
        <v>146764</v>
      </c>
      <c r="D42545" t="s">
        <v>42</v>
      </c>
      <c r="E42545">
        <v>2949994</v>
      </c>
      <c r="F42545" t="s">
        <v>18</v>
      </c>
      <c r="G42545" t="s">
        <v>25</v>
      </c>
      <c r="H42545" t="s">
        <v>142</v>
      </c>
      <c r="I42545" t="s">
        <v>143</v>
      </c>
      <c r="J42545" t="s">
        <v>143</v>
      </c>
      <c r="K42545">
        <v>1</v>
      </c>
      <c r="L42545" s="1">
        <v>38353</v>
      </c>
      <c r="M42545" s="1">
        <v>42216</v>
      </c>
      <c r="N42545" s="1">
        <v>42216</v>
      </c>
      <c r="O42545"/>
      <c r="P42545"/>
      <c r="Q42545"/>
      <c r="R42545"/>
    </row>
    <row r="42546" spans="1:18" hidden="1" x14ac:dyDescent="0.2">
      <c r="A42546" t="s">
        <v>146765</v>
      </c>
      <c r="B42546" t="s">
        <v>146766</v>
      </c>
      <c r="C42546" t="s">
        <v>146767</v>
      </c>
      <c r="D42546" t="s">
        <v>146768</v>
      </c>
      <c r="E42546" t="s">
        <v>43</v>
      </c>
      <c r="F42546" t="s">
        <v>18</v>
      </c>
      <c r="K42546">
        <v>1</v>
      </c>
      <c r="L42546" s="1">
        <v>41275</v>
      </c>
      <c r="M42546" s="1">
        <v>41621</v>
      </c>
      <c r="N42546" s="1">
        <v>41621</v>
      </c>
      <c r="O42546"/>
      <c r="P42546"/>
      <c r="Q42546"/>
      <c r="R42546"/>
    </row>
    <row r="42547" spans="1:18" hidden="1" x14ac:dyDescent="0.2">
      <c r="A42547" t="s">
        <v>146769</v>
      </c>
      <c r="B42547" t="s">
        <v>146770</v>
      </c>
      <c r="C42547" t="s">
        <v>146771</v>
      </c>
      <c r="D42547" t="s">
        <v>146772</v>
      </c>
      <c r="E42547">
        <v>200000</v>
      </c>
      <c r="F42547" t="s">
        <v>18</v>
      </c>
      <c r="G42547" t="s">
        <v>25</v>
      </c>
      <c r="H42547" t="s">
        <v>158</v>
      </c>
      <c r="I42547" t="s">
        <v>244</v>
      </c>
      <c r="J42547" t="s">
        <v>244</v>
      </c>
      <c r="K42547">
        <v>2</v>
      </c>
      <c r="M42547" s="1">
        <v>41518</v>
      </c>
      <c r="N42547" s="1">
        <v>42100</v>
      </c>
      <c r="O42547"/>
      <c r="P42547"/>
      <c r="Q42547"/>
      <c r="R42547"/>
    </row>
    <row r="42548" spans="1:18" hidden="1" x14ac:dyDescent="0.2">
      <c r="A42548" t="s">
        <v>146773</v>
      </c>
      <c r="B42548" t="s">
        <v>146774</v>
      </c>
      <c r="C42548" t="s">
        <v>146775</v>
      </c>
      <c r="D42548" t="s">
        <v>146776</v>
      </c>
      <c r="E42548">
        <v>4000000</v>
      </c>
      <c r="F42548" t="s">
        <v>18</v>
      </c>
      <c r="G42548" t="s">
        <v>25</v>
      </c>
      <c r="H42548" t="s">
        <v>44</v>
      </c>
      <c r="I42548" t="s">
        <v>45</v>
      </c>
      <c r="J42548" t="s">
        <v>46</v>
      </c>
      <c r="K42548">
        <v>1</v>
      </c>
      <c r="M42548" s="1">
        <v>40522</v>
      </c>
      <c r="N42548" s="1">
        <v>40522</v>
      </c>
      <c r="O42548"/>
      <c r="P42548"/>
      <c r="Q42548"/>
      <c r="R42548"/>
    </row>
    <row r="42549" spans="1:18" hidden="1" x14ac:dyDescent="0.2">
      <c r="A42549" t="s">
        <v>146777</v>
      </c>
      <c r="B42549" t="s">
        <v>146778</v>
      </c>
      <c r="C42549" t="s">
        <v>146779</v>
      </c>
      <c r="D42549" t="s">
        <v>100435</v>
      </c>
      <c r="E42549">
        <v>409299</v>
      </c>
      <c r="F42549" t="s">
        <v>113</v>
      </c>
      <c r="G42549" t="s">
        <v>25</v>
      </c>
      <c r="H42549" t="s">
        <v>430</v>
      </c>
      <c r="I42549" t="s">
        <v>528</v>
      </c>
      <c r="J42549" t="s">
        <v>32415</v>
      </c>
      <c r="K42549">
        <v>1</v>
      </c>
      <c r="L42549" s="1">
        <v>39268</v>
      </c>
      <c r="M42549" s="1">
        <v>39965</v>
      </c>
      <c r="N42549" s="1">
        <v>39965</v>
      </c>
      <c r="O42549"/>
      <c r="P42549"/>
      <c r="Q42549"/>
      <c r="R42549"/>
    </row>
    <row r="42550" spans="1:18" hidden="1" x14ac:dyDescent="0.2">
      <c r="A42550" t="s">
        <v>146780</v>
      </c>
      <c r="B42550" t="s">
        <v>146781</v>
      </c>
      <c r="C42550" t="s">
        <v>146782</v>
      </c>
      <c r="D42550" t="s">
        <v>146783</v>
      </c>
      <c r="E42550" t="s">
        <v>43</v>
      </c>
      <c r="F42550" t="s">
        <v>18</v>
      </c>
      <c r="G42550" t="s">
        <v>25</v>
      </c>
      <c r="H42550" t="s">
        <v>64</v>
      </c>
      <c r="I42550" t="s">
        <v>95</v>
      </c>
      <c r="J42550" t="s">
        <v>376</v>
      </c>
      <c r="K42550">
        <v>1</v>
      </c>
      <c r="L42550" s="1">
        <v>41334</v>
      </c>
      <c r="M42550" s="1">
        <v>41275</v>
      </c>
      <c r="N42550" s="1">
        <v>41275</v>
      </c>
      <c r="O42550"/>
      <c r="P42550"/>
      <c r="Q42550"/>
      <c r="R42550"/>
    </row>
    <row r="42551" spans="1:18" hidden="1" x14ac:dyDescent="0.2">
      <c r="A42551" t="s">
        <v>146784</v>
      </c>
      <c r="B42551" t="s">
        <v>146785</v>
      </c>
      <c r="C42551" t="s">
        <v>146786</v>
      </c>
      <c r="E42551" t="s">
        <v>43</v>
      </c>
      <c r="F42551" t="s">
        <v>113</v>
      </c>
      <c r="G42551" t="s">
        <v>1062</v>
      </c>
      <c r="H42551">
        <v>5</v>
      </c>
      <c r="I42551" t="s">
        <v>1698</v>
      </c>
      <c r="J42551" t="s">
        <v>146787</v>
      </c>
      <c r="K42551">
        <v>1</v>
      </c>
      <c r="M42551" s="1">
        <v>39814</v>
      </c>
      <c r="N42551" s="1">
        <v>39814</v>
      </c>
      <c r="O42551"/>
      <c r="P42551"/>
      <c r="Q42551"/>
      <c r="R42551"/>
    </row>
    <row r="42552" spans="1:18" x14ac:dyDescent="0.2">
      <c r="A42552" t="s">
        <v>146788</v>
      </c>
      <c r="B42552" t="s">
        <v>146789</v>
      </c>
      <c r="C42552" t="s">
        <v>146790</v>
      </c>
      <c r="D42552" t="s">
        <v>718</v>
      </c>
      <c r="E42552">
        <v>2300000</v>
      </c>
      <c r="F42552" t="s">
        <v>18</v>
      </c>
      <c r="G42552" t="s">
        <v>25</v>
      </c>
      <c r="H42552" t="s">
        <v>808</v>
      </c>
      <c r="I42552" t="s">
        <v>809</v>
      </c>
      <c r="J42552" t="s">
        <v>809</v>
      </c>
      <c r="K42552">
        <v>2</v>
      </c>
      <c r="L42552" s="1">
        <v>40544</v>
      </c>
      <c r="M42552" s="1">
        <v>40701</v>
      </c>
      <c r="N42552" s="1">
        <v>40885</v>
      </c>
    </row>
    <row r="42553" spans="1:18" x14ac:dyDescent="0.2">
      <c r="A42553" t="s">
        <v>146791</v>
      </c>
      <c r="B42553" t="s">
        <v>146792</v>
      </c>
      <c r="C42553" t="s">
        <v>146793</v>
      </c>
      <c r="D42553" t="s">
        <v>24887</v>
      </c>
      <c r="E42553">
        <v>500000</v>
      </c>
      <c r="F42553" t="s">
        <v>18</v>
      </c>
      <c r="G42553" t="s">
        <v>25</v>
      </c>
      <c r="H42553" t="s">
        <v>1080</v>
      </c>
      <c r="I42553" t="s">
        <v>1081</v>
      </c>
      <c r="J42553" t="s">
        <v>1081</v>
      </c>
      <c r="K42553">
        <v>1</v>
      </c>
      <c r="L42553" s="1">
        <v>41730</v>
      </c>
      <c r="M42553" s="1">
        <v>42095</v>
      </c>
      <c r="N42553" s="1">
        <v>42095</v>
      </c>
    </row>
    <row r="42554" spans="1:18" x14ac:dyDescent="0.2">
      <c r="A42554" t="s">
        <v>146794</v>
      </c>
      <c r="B42554" t="s">
        <v>146795</v>
      </c>
      <c r="C42554" t="s">
        <v>146796</v>
      </c>
      <c r="D42554" t="s">
        <v>75</v>
      </c>
      <c r="E42554">
        <v>250000</v>
      </c>
      <c r="F42554" t="s">
        <v>18</v>
      </c>
      <c r="G42554" t="s">
        <v>57</v>
      </c>
      <c r="H42554" t="s">
        <v>3339</v>
      </c>
      <c r="I42554" t="s">
        <v>3340</v>
      </c>
      <c r="J42554" t="s">
        <v>3341</v>
      </c>
      <c r="K42554">
        <v>2</v>
      </c>
      <c r="L42554" s="1">
        <v>40716</v>
      </c>
      <c r="M42554" s="1">
        <v>40878</v>
      </c>
      <c r="N42554" s="1">
        <v>41002</v>
      </c>
    </row>
    <row r="42555" spans="1:18" x14ac:dyDescent="0.2">
      <c r="A42555" t="s">
        <v>146797</v>
      </c>
      <c r="B42555" t="s">
        <v>146798</v>
      </c>
      <c r="C42555" t="s">
        <v>146799</v>
      </c>
      <c r="D42555" t="s">
        <v>75</v>
      </c>
      <c r="E42555">
        <v>2500000</v>
      </c>
      <c r="F42555" t="s">
        <v>18</v>
      </c>
      <c r="G42555" t="s">
        <v>222</v>
      </c>
      <c r="H42555">
        <v>2</v>
      </c>
      <c r="I42555" t="s">
        <v>223</v>
      </c>
      <c r="J42555" t="s">
        <v>223</v>
      </c>
      <c r="K42555">
        <v>3</v>
      </c>
      <c r="L42555" s="1">
        <v>40544</v>
      </c>
      <c r="M42555" s="1">
        <v>41153</v>
      </c>
      <c r="N42555" s="1">
        <v>41611</v>
      </c>
    </row>
    <row r="42556" spans="1:18" x14ac:dyDescent="0.2">
      <c r="A42556" t="s">
        <v>146800</v>
      </c>
      <c r="B42556" t="s">
        <v>146801</v>
      </c>
      <c r="C42556" t="s">
        <v>146802</v>
      </c>
      <c r="D42556" t="s">
        <v>9401</v>
      </c>
      <c r="E42556">
        <v>1500000</v>
      </c>
      <c r="F42556" t="s">
        <v>18</v>
      </c>
      <c r="G42556" t="s">
        <v>25</v>
      </c>
      <c r="H42556" t="s">
        <v>64</v>
      </c>
      <c r="I42556" t="s">
        <v>65</v>
      </c>
      <c r="J42556" t="s">
        <v>271</v>
      </c>
      <c r="K42556">
        <v>1</v>
      </c>
      <c r="L42556" s="1">
        <v>39448</v>
      </c>
      <c r="M42556" s="1">
        <v>41988</v>
      </c>
      <c r="N42556" s="1">
        <v>41988</v>
      </c>
    </row>
    <row r="42557" spans="1:18" x14ac:dyDescent="0.2">
      <c r="A42557" t="s">
        <v>146803</v>
      </c>
      <c r="B42557" t="s">
        <v>146804</v>
      </c>
      <c r="C42557" t="s">
        <v>146805</v>
      </c>
      <c r="D42557" t="s">
        <v>146806</v>
      </c>
      <c r="E42557">
        <v>600000</v>
      </c>
      <c r="F42557" t="s">
        <v>207</v>
      </c>
      <c r="G42557" t="s">
        <v>25</v>
      </c>
      <c r="H42557" t="s">
        <v>158</v>
      </c>
      <c r="I42557" t="s">
        <v>244</v>
      </c>
      <c r="J42557" t="s">
        <v>2277</v>
      </c>
      <c r="K42557">
        <v>1</v>
      </c>
      <c r="L42557" s="1">
        <v>38657</v>
      </c>
      <c r="M42557" s="1">
        <v>39094</v>
      </c>
      <c r="N42557" s="1">
        <v>39094</v>
      </c>
    </row>
    <row r="42558" spans="1:18" x14ac:dyDescent="0.2">
      <c r="A42558" t="s">
        <v>146807</v>
      </c>
      <c r="B42558" t="s">
        <v>146808</v>
      </c>
      <c r="C42558" t="s">
        <v>146809</v>
      </c>
      <c r="D42558" t="s">
        <v>146810</v>
      </c>
      <c r="E42558">
        <v>35000</v>
      </c>
      <c r="F42558" t="s">
        <v>207</v>
      </c>
      <c r="G42558" t="s">
        <v>25</v>
      </c>
      <c r="H42558" t="s">
        <v>142</v>
      </c>
      <c r="I42558" t="s">
        <v>143</v>
      </c>
      <c r="J42558" t="s">
        <v>143</v>
      </c>
      <c r="K42558">
        <v>1</v>
      </c>
      <c r="L42558" s="1">
        <v>41275</v>
      </c>
      <c r="M42558" s="1">
        <v>41654</v>
      </c>
      <c r="N42558" s="1">
        <v>41654</v>
      </c>
    </row>
    <row r="42559" spans="1:18" x14ac:dyDescent="0.2">
      <c r="A42559" t="s">
        <v>146811</v>
      </c>
      <c r="B42559" t="s">
        <v>146812</v>
      </c>
      <c r="C42559" t="s">
        <v>146813</v>
      </c>
      <c r="D42559" t="s">
        <v>146814</v>
      </c>
      <c r="E42559">
        <v>20000000</v>
      </c>
      <c r="F42559" t="s">
        <v>18</v>
      </c>
      <c r="G42559" t="s">
        <v>37</v>
      </c>
      <c r="H42559">
        <v>30</v>
      </c>
      <c r="I42559" t="s">
        <v>1515</v>
      </c>
      <c r="J42559" t="s">
        <v>23770</v>
      </c>
      <c r="K42559">
        <v>1</v>
      </c>
      <c r="L42559" s="1">
        <v>36526</v>
      </c>
      <c r="M42559" s="1">
        <v>39873</v>
      </c>
      <c r="N42559" s="1">
        <v>39873</v>
      </c>
    </row>
    <row r="42560" spans="1:18" hidden="1" x14ac:dyDescent="0.2">
      <c r="A42560" t="s">
        <v>146815</v>
      </c>
      <c r="B42560" t="s">
        <v>146816</v>
      </c>
      <c r="C42560" t="s">
        <v>146817</v>
      </c>
      <c r="D42560" t="s">
        <v>12687</v>
      </c>
      <c r="E42560">
        <v>46700000</v>
      </c>
      <c r="F42560" t="s">
        <v>18</v>
      </c>
      <c r="G42560" t="s">
        <v>25</v>
      </c>
      <c r="H42560" t="s">
        <v>64</v>
      </c>
      <c r="I42560" t="s">
        <v>65</v>
      </c>
      <c r="J42560" t="s">
        <v>71</v>
      </c>
      <c r="K42560">
        <v>1</v>
      </c>
      <c r="L42560" s="1">
        <v>39083</v>
      </c>
      <c r="M42560" s="1">
        <v>42165</v>
      </c>
      <c r="N42560" s="1">
        <v>42165</v>
      </c>
      <c r="O42560"/>
      <c r="P42560"/>
      <c r="Q42560"/>
      <c r="R42560"/>
    </row>
    <row r="42561" spans="1:18" hidden="1" x14ac:dyDescent="0.2">
      <c r="A42561" t="s">
        <v>146818</v>
      </c>
      <c r="B42561" t="s">
        <v>146819</v>
      </c>
      <c r="C42561" t="s">
        <v>146820</v>
      </c>
      <c r="D42561" t="s">
        <v>143238</v>
      </c>
      <c r="E42561" t="s">
        <v>43</v>
      </c>
      <c r="F42561" t="s">
        <v>18</v>
      </c>
      <c r="G42561" t="s">
        <v>25</v>
      </c>
      <c r="H42561" t="s">
        <v>64</v>
      </c>
      <c r="I42561" t="s">
        <v>65</v>
      </c>
      <c r="J42561" t="s">
        <v>27113</v>
      </c>
      <c r="K42561">
        <v>1</v>
      </c>
      <c r="M42561" s="1">
        <v>41950</v>
      </c>
      <c r="N42561" s="1">
        <v>41950</v>
      </c>
      <c r="O42561"/>
      <c r="P42561"/>
      <c r="Q42561"/>
      <c r="R42561"/>
    </row>
    <row r="42562" spans="1:18" hidden="1" x14ac:dyDescent="0.2">
      <c r="A42562" t="s">
        <v>146821</v>
      </c>
      <c r="B42562" t="s">
        <v>146822</v>
      </c>
      <c r="C42562" t="s">
        <v>146823</v>
      </c>
      <c r="D42562" t="s">
        <v>766</v>
      </c>
      <c r="E42562">
        <v>6000000</v>
      </c>
      <c r="F42562" t="s">
        <v>207</v>
      </c>
      <c r="G42562" t="s">
        <v>25</v>
      </c>
      <c r="H42562" t="s">
        <v>64</v>
      </c>
      <c r="I42562" t="s">
        <v>65</v>
      </c>
      <c r="J42562" t="s">
        <v>31130</v>
      </c>
      <c r="K42562">
        <v>1</v>
      </c>
      <c r="M42562" s="1">
        <v>39511</v>
      </c>
      <c r="N42562" s="1">
        <v>39511</v>
      </c>
      <c r="O42562"/>
      <c r="P42562"/>
      <c r="Q42562"/>
      <c r="R42562"/>
    </row>
    <row r="42563" spans="1:18" hidden="1" x14ac:dyDescent="0.2">
      <c r="A42563" t="s">
        <v>146824</v>
      </c>
      <c r="B42563" t="s">
        <v>146825</v>
      </c>
      <c r="D42563" t="s">
        <v>146826</v>
      </c>
      <c r="E42563" t="s">
        <v>43</v>
      </c>
      <c r="F42563" t="s">
        <v>18</v>
      </c>
      <c r="G42563" t="s">
        <v>25</v>
      </c>
      <c r="H42563" t="s">
        <v>545</v>
      </c>
      <c r="I42563" t="s">
        <v>29650</v>
      </c>
      <c r="J42563" t="s">
        <v>29650</v>
      </c>
      <c r="K42563">
        <v>1</v>
      </c>
      <c r="L42563" s="1">
        <v>40972</v>
      </c>
      <c r="M42563" s="1">
        <v>41106</v>
      </c>
      <c r="N42563" s="1">
        <v>41106</v>
      </c>
      <c r="O42563"/>
      <c r="P42563"/>
      <c r="Q42563"/>
      <c r="R42563"/>
    </row>
    <row r="42564" spans="1:18" x14ac:dyDescent="0.2">
      <c r="A42564" t="s">
        <v>146827</v>
      </c>
      <c r="B42564" t="s">
        <v>146828</v>
      </c>
      <c r="C42564" t="s">
        <v>146829</v>
      </c>
      <c r="D42564" t="s">
        <v>42</v>
      </c>
      <c r="E42564">
        <v>5400000</v>
      </c>
      <c r="F42564" t="s">
        <v>18</v>
      </c>
      <c r="G42564" t="s">
        <v>25</v>
      </c>
      <c r="H42564" t="s">
        <v>808</v>
      </c>
      <c r="I42564" t="s">
        <v>809</v>
      </c>
      <c r="J42564" t="s">
        <v>6130</v>
      </c>
      <c r="K42564">
        <v>2</v>
      </c>
      <c r="L42564" s="1">
        <v>40909</v>
      </c>
      <c r="M42564" s="1">
        <v>41701</v>
      </c>
      <c r="N42564" s="1">
        <v>41730</v>
      </c>
    </row>
    <row r="42565" spans="1:18" hidden="1" x14ac:dyDescent="0.2">
      <c r="A42565" t="s">
        <v>146830</v>
      </c>
      <c r="B42565" t="s">
        <v>146831</v>
      </c>
      <c r="C42565" t="s">
        <v>146832</v>
      </c>
      <c r="D42565" t="s">
        <v>141546</v>
      </c>
      <c r="E42565">
        <v>27492752</v>
      </c>
      <c r="F42565" t="s">
        <v>18</v>
      </c>
      <c r="G42565" t="s">
        <v>25</v>
      </c>
      <c r="H42565" t="s">
        <v>64</v>
      </c>
      <c r="I42565" t="s">
        <v>65</v>
      </c>
      <c r="J42565" t="s">
        <v>1251</v>
      </c>
      <c r="K42565">
        <v>3</v>
      </c>
      <c r="L42565" s="1">
        <v>41058</v>
      </c>
      <c r="M42565" s="1">
        <v>41227</v>
      </c>
      <c r="N42565" s="1">
        <v>42256</v>
      </c>
      <c r="O42565"/>
      <c r="P42565"/>
      <c r="Q42565"/>
      <c r="R42565"/>
    </row>
    <row r="42566" spans="1:18" x14ac:dyDescent="0.2">
      <c r="A42566" t="s">
        <v>146833</v>
      </c>
      <c r="B42566" t="s">
        <v>146834</v>
      </c>
      <c r="C42566" t="s">
        <v>146835</v>
      </c>
      <c r="D42566" t="s">
        <v>75</v>
      </c>
      <c r="E42566">
        <v>40000</v>
      </c>
      <c r="F42566" t="s">
        <v>18</v>
      </c>
      <c r="G42566" t="s">
        <v>76</v>
      </c>
      <c r="H42566">
        <v>12</v>
      </c>
      <c r="I42566" t="s">
        <v>77</v>
      </c>
      <c r="J42566" t="s">
        <v>77</v>
      </c>
      <c r="K42566">
        <v>1</v>
      </c>
      <c r="L42566" s="1">
        <v>40909</v>
      </c>
      <c r="M42566" s="1">
        <v>41241</v>
      </c>
      <c r="N42566" s="1">
        <v>41241</v>
      </c>
    </row>
    <row r="42567" spans="1:18" hidden="1" x14ac:dyDescent="0.2">
      <c r="A42567" t="s">
        <v>146836</v>
      </c>
      <c r="B42567" t="s">
        <v>146837</v>
      </c>
      <c r="D42567" t="s">
        <v>1401</v>
      </c>
      <c r="E42567">
        <v>5400000</v>
      </c>
      <c r="F42567" t="s">
        <v>18</v>
      </c>
      <c r="G42567" t="s">
        <v>25</v>
      </c>
      <c r="H42567" t="s">
        <v>64</v>
      </c>
      <c r="I42567" t="s">
        <v>65</v>
      </c>
      <c r="J42567" t="s">
        <v>1402</v>
      </c>
      <c r="K42567">
        <v>1</v>
      </c>
      <c r="M42567" s="1">
        <v>38624</v>
      </c>
      <c r="N42567" s="1">
        <v>38624</v>
      </c>
      <c r="O42567"/>
      <c r="P42567"/>
      <c r="Q42567"/>
      <c r="R42567"/>
    </row>
    <row r="42568" spans="1:18" x14ac:dyDescent="0.2">
      <c r="A42568" t="s">
        <v>146838</v>
      </c>
      <c r="B42568" t="s">
        <v>146839</v>
      </c>
      <c r="C42568" t="s">
        <v>146840</v>
      </c>
      <c r="D42568" t="s">
        <v>42</v>
      </c>
      <c r="E42568">
        <v>2200000</v>
      </c>
      <c r="F42568" t="s">
        <v>207</v>
      </c>
      <c r="G42568" t="s">
        <v>25</v>
      </c>
      <c r="H42568" t="s">
        <v>430</v>
      </c>
      <c r="I42568" t="s">
        <v>528</v>
      </c>
      <c r="J42568" t="s">
        <v>2487</v>
      </c>
      <c r="K42568">
        <v>3</v>
      </c>
      <c r="L42568" s="1">
        <v>37622</v>
      </c>
      <c r="M42568" s="1">
        <v>37622</v>
      </c>
      <c r="N42568" s="1">
        <v>38494</v>
      </c>
    </row>
    <row r="42569" spans="1:18" hidden="1" x14ac:dyDescent="0.2">
      <c r="A42569" t="s">
        <v>146841</v>
      </c>
      <c r="B42569" t="s">
        <v>146842</v>
      </c>
      <c r="C42569" t="s">
        <v>146843</v>
      </c>
      <c r="D42569" t="s">
        <v>56</v>
      </c>
      <c r="E42569">
        <v>129606472</v>
      </c>
      <c r="F42569" t="s">
        <v>18</v>
      </c>
      <c r="G42569" t="s">
        <v>25</v>
      </c>
      <c r="H42569" t="s">
        <v>64</v>
      </c>
      <c r="I42569" t="s">
        <v>65</v>
      </c>
      <c r="J42569" t="s">
        <v>984</v>
      </c>
      <c r="K42569">
        <v>7</v>
      </c>
      <c r="L42569" s="1">
        <v>39083</v>
      </c>
      <c r="M42569" s="1">
        <v>40126</v>
      </c>
      <c r="N42569" s="1">
        <v>41848</v>
      </c>
      <c r="O42569"/>
      <c r="P42569"/>
      <c r="Q42569"/>
      <c r="R42569"/>
    </row>
    <row r="42570" spans="1:18" x14ac:dyDescent="0.2">
      <c r="A42570" t="s">
        <v>146844</v>
      </c>
      <c r="B42570" t="s">
        <v>146845</v>
      </c>
      <c r="C42570" t="s">
        <v>146846</v>
      </c>
      <c r="D42570" t="s">
        <v>146847</v>
      </c>
      <c r="E42570">
        <v>25000000</v>
      </c>
      <c r="F42570" t="s">
        <v>207</v>
      </c>
      <c r="G42570" t="s">
        <v>25</v>
      </c>
      <c r="H42570" t="s">
        <v>64</v>
      </c>
      <c r="I42570" t="s">
        <v>65</v>
      </c>
      <c r="J42570" t="s">
        <v>71</v>
      </c>
      <c r="K42570">
        <v>1</v>
      </c>
      <c r="L42570" s="1">
        <v>37257</v>
      </c>
      <c r="M42570" s="1">
        <v>38142</v>
      </c>
      <c r="N42570" s="1">
        <v>38142</v>
      </c>
    </row>
    <row r="42571" spans="1:18" x14ac:dyDescent="0.2">
      <c r="A42571" t="s">
        <v>146848</v>
      </c>
      <c r="B42571" t="s">
        <v>146849</v>
      </c>
      <c r="C42571" t="s">
        <v>146850</v>
      </c>
      <c r="D42571" t="s">
        <v>32325</v>
      </c>
      <c r="E42571">
        <v>1000000</v>
      </c>
      <c r="F42571" t="s">
        <v>18</v>
      </c>
      <c r="G42571" t="s">
        <v>458</v>
      </c>
      <c r="H42571">
        <v>48</v>
      </c>
      <c r="I42571" t="s">
        <v>459</v>
      </c>
      <c r="J42571" t="s">
        <v>459</v>
      </c>
      <c r="K42571">
        <v>1</v>
      </c>
      <c r="L42571" s="1">
        <v>41030</v>
      </c>
      <c r="M42571" s="1">
        <v>40909</v>
      </c>
      <c r="N42571" s="1">
        <v>40909</v>
      </c>
    </row>
    <row r="42572" spans="1:18" x14ac:dyDescent="0.2">
      <c r="A42572" t="s">
        <v>146851</v>
      </c>
      <c r="B42572" t="s">
        <v>146852</v>
      </c>
      <c r="C42572" t="s">
        <v>146853</v>
      </c>
      <c r="D42572" t="s">
        <v>146854</v>
      </c>
      <c r="E42572">
        <v>3500000</v>
      </c>
      <c r="F42572" t="s">
        <v>18</v>
      </c>
      <c r="G42572" t="s">
        <v>25</v>
      </c>
      <c r="H42572" t="s">
        <v>6144</v>
      </c>
      <c r="I42572" t="s">
        <v>6452</v>
      </c>
      <c r="J42572" t="s">
        <v>6452</v>
      </c>
      <c r="K42572">
        <v>1</v>
      </c>
      <c r="L42572" s="1">
        <v>40664</v>
      </c>
      <c r="M42572" s="1">
        <v>41091</v>
      </c>
      <c r="N42572" s="1">
        <v>41091</v>
      </c>
    </row>
    <row r="42573" spans="1:18" hidden="1" x14ac:dyDescent="0.2">
      <c r="A42573" t="s">
        <v>146855</v>
      </c>
      <c r="B42573" t="s">
        <v>146856</v>
      </c>
      <c r="C42573" t="s">
        <v>146857</v>
      </c>
      <c r="D42573" t="s">
        <v>146858</v>
      </c>
      <c r="E42573" t="s">
        <v>43</v>
      </c>
      <c r="F42573" t="s">
        <v>18</v>
      </c>
      <c r="G42573" t="s">
        <v>1062</v>
      </c>
      <c r="H42573">
        <v>4</v>
      </c>
      <c r="I42573" t="s">
        <v>1525</v>
      </c>
      <c r="J42573" t="s">
        <v>1525</v>
      </c>
      <c r="K42573">
        <v>1</v>
      </c>
      <c r="L42573" s="1">
        <v>41640</v>
      </c>
      <c r="M42573" s="1">
        <v>41699</v>
      </c>
      <c r="N42573" s="1">
        <v>41699</v>
      </c>
      <c r="O42573"/>
      <c r="P42573"/>
      <c r="Q42573"/>
      <c r="R42573"/>
    </row>
    <row r="42574" spans="1:18" hidden="1" x14ac:dyDescent="0.2">
      <c r="A42574" t="s">
        <v>146859</v>
      </c>
      <c r="B42574" t="s">
        <v>146860</v>
      </c>
      <c r="C42574" t="s">
        <v>146861</v>
      </c>
      <c r="D42574" t="s">
        <v>75</v>
      </c>
      <c r="E42574">
        <v>7000000</v>
      </c>
      <c r="F42574" t="s">
        <v>113</v>
      </c>
      <c r="G42574" t="s">
        <v>25</v>
      </c>
      <c r="H42574" t="s">
        <v>106</v>
      </c>
      <c r="I42574" t="s">
        <v>107</v>
      </c>
      <c r="J42574" t="s">
        <v>108</v>
      </c>
      <c r="K42574">
        <v>2</v>
      </c>
      <c r="M42574" s="1">
        <v>41402</v>
      </c>
      <c r="N42574" s="1">
        <v>41830</v>
      </c>
      <c r="O42574"/>
      <c r="P42574"/>
      <c r="Q42574"/>
      <c r="R42574"/>
    </row>
    <row r="42575" spans="1:18" hidden="1" x14ac:dyDescent="0.2">
      <c r="A42575" t="s">
        <v>146862</v>
      </c>
      <c r="B42575" t="s">
        <v>146863</v>
      </c>
      <c r="C42575" t="s">
        <v>146864</v>
      </c>
      <c r="E42575">
        <v>1200000</v>
      </c>
      <c r="F42575" t="s">
        <v>18</v>
      </c>
      <c r="G42575" t="s">
        <v>25</v>
      </c>
      <c r="H42575" t="s">
        <v>106</v>
      </c>
      <c r="I42575" t="s">
        <v>107</v>
      </c>
      <c r="J42575" t="s">
        <v>108</v>
      </c>
      <c r="K42575">
        <v>1</v>
      </c>
      <c r="M42575" s="1">
        <v>42305</v>
      </c>
      <c r="N42575" s="1">
        <v>42305</v>
      </c>
      <c r="O42575"/>
      <c r="P42575"/>
      <c r="Q42575"/>
      <c r="R42575"/>
    </row>
    <row r="42576" spans="1:18" hidden="1" x14ac:dyDescent="0.2">
      <c r="A42576" t="s">
        <v>146865</v>
      </c>
      <c r="B42576" t="s">
        <v>146866</v>
      </c>
      <c r="C42576" t="s">
        <v>146867</v>
      </c>
      <c r="D42576" t="s">
        <v>75</v>
      </c>
      <c r="E42576" t="s">
        <v>43</v>
      </c>
      <c r="F42576" t="s">
        <v>18</v>
      </c>
      <c r="G42576" t="s">
        <v>128</v>
      </c>
      <c r="H42576" t="s">
        <v>129</v>
      </c>
      <c r="I42576" t="s">
        <v>130</v>
      </c>
      <c r="J42576" t="s">
        <v>130</v>
      </c>
      <c r="K42576">
        <v>1</v>
      </c>
      <c r="L42576" s="1">
        <v>39448</v>
      </c>
      <c r="M42576" s="1">
        <v>41807</v>
      </c>
      <c r="N42576" s="1">
        <v>41807</v>
      </c>
      <c r="O42576"/>
      <c r="P42576"/>
      <c r="Q42576"/>
      <c r="R42576"/>
    </row>
    <row r="42577" spans="1:18" x14ac:dyDescent="0.2">
      <c r="A42577" t="s">
        <v>146868</v>
      </c>
      <c r="B42577" t="s">
        <v>146869</v>
      </c>
      <c r="C42577" t="s">
        <v>146870</v>
      </c>
      <c r="D42577" t="s">
        <v>146871</v>
      </c>
      <c r="E42577">
        <v>2100000</v>
      </c>
      <c r="F42577" t="s">
        <v>18</v>
      </c>
      <c r="G42577" t="s">
        <v>25</v>
      </c>
      <c r="H42577" t="s">
        <v>64</v>
      </c>
      <c r="I42577" t="s">
        <v>65</v>
      </c>
      <c r="J42577" t="s">
        <v>71</v>
      </c>
      <c r="K42577">
        <v>1</v>
      </c>
      <c r="L42577" s="1">
        <v>41548</v>
      </c>
      <c r="M42577" s="1">
        <v>42221</v>
      </c>
      <c r="N42577" s="1">
        <v>42221</v>
      </c>
    </row>
    <row r="42578" spans="1:18" hidden="1" x14ac:dyDescent="0.2">
      <c r="A42578" t="s">
        <v>146872</v>
      </c>
      <c r="B42578" t="s">
        <v>146873</v>
      </c>
      <c r="C42578" t="s">
        <v>146874</v>
      </c>
      <c r="D42578" t="s">
        <v>146875</v>
      </c>
      <c r="E42578">
        <v>4349998</v>
      </c>
      <c r="F42578" t="s">
        <v>18</v>
      </c>
      <c r="G42578" t="s">
        <v>25</v>
      </c>
      <c r="H42578" t="s">
        <v>64</v>
      </c>
      <c r="I42578" t="s">
        <v>65</v>
      </c>
      <c r="J42578" t="s">
        <v>606</v>
      </c>
      <c r="K42578">
        <v>1</v>
      </c>
      <c r="M42578" s="1">
        <v>41802</v>
      </c>
      <c r="N42578" s="1">
        <v>41802</v>
      </c>
      <c r="O42578"/>
      <c r="P42578"/>
      <c r="Q42578"/>
      <c r="R42578"/>
    </row>
    <row r="42579" spans="1:18" x14ac:dyDescent="0.2">
      <c r="A42579" t="s">
        <v>146876</v>
      </c>
      <c r="B42579" t="s">
        <v>146877</v>
      </c>
      <c r="C42579" t="s">
        <v>146878</v>
      </c>
      <c r="D42579" t="s">
        <v>2393</v>
      </c>
      <c r="E42579">
        <v>40000</v>
      </c>
      <c r="F42579" t="s">
        <v>18</v>
      </c>
      <c r="G42579" t="s">
        <v>51</v>
      </c>
      <c r="I42579" t="s">
        <v>16882</v>
      </c>
      <c r="J42579" t="s">
        <v>16882</v>
      </c>
      <c r="K42579">
        <v>1</v>
      </c>
      <c r="L42579" s="1">
        <v>40909</v>
      </c>
      <c r="M42579" s="1">
        <v>41346</v>
      </c>
      <c r="N42579" s="1">
        <v>41346</v>
      </c>
    </row>
    <row r="42580" spans="1:18" hidden="1" x14ac:dyDescent="0.2">
      <c r="A42580" t="s">
        <v>146879</v>
      </c>
      <c r="B42580" t="s">
        <v>146880</v>
      </c>
      <c r="C42580" t="s">
        <v>146881</v>
      </c>
      <c r="D42580" t="s">
        <v>146882</v>
      </c>
      <c r="E42580">
        <v>5735450</v>
      </c>
      <c r="F42580" t="s">
        <v>18</v>
      </c>
      <c r="G42580" t="s">
        <v>128</v>
      </c>
      <c r="H42580" t="s">
        <v>129</v>
      </c>
      <c r="I42580" t="s">
        <v>130</v>
      </c>
      <c r="J42580" t="s">
        <v>130</v>
      </c>
      <c r="K42580">
        <v>5</v>
      </c>
      <c r="L42580" s="1">
        <v>40179</v>
      </c>
      <c r="M42580" s="1">
        <v>40483</v>
      </c>
      <c r="N42580" s="1">
        <v>41991</v>
      </c>
      <c r="O42580"/>
      <c r="P42580"/>
      <c r="Q42580"/>
      <c r="R42580"/>
    </row>
    <row r="42581" spans="1:18" x14ac:dyDescent="0.2">
      <c r="A42581" t="s">
        <v>146883</v>
      </c>
      <c r="B42581" t="s">
        <v>146884</v>
      </c>
      <c r="C42581" t="s">
        <v>146885</v>
      </c>
      <c r="D42581" t="s">
        <v>146886</v>
      </c>
      <c r="E42581">
        <v>1350000</v>
      </c>
      <c r="F42581" t="s">
        <v>18</v>
      </c>
      <c r="G42581" t="s">
        <v>25</v>
      </c>
      <c r="H42581" t="s">
        <v>286</v>
      </c>
      <c r="I42581" t="s">
        <v>1030</v>
      </c>
      <c r="J42581" t="s">
        <v>1030</v>
      </c>
      <c r="K42581">
        <v>4</v>
      </c>
      <c r="L42581" s="1">
        <v>40688</v>
      </c>
      <c r="M42581" s="1">
        <v>41139</v>
      </c>
      <c r="N42581" s="1">
        <v>42208</v>
      </c>
    </row>
    <row r="42582" spans="1:18" x14ac:dyDescent="0.2">
      <c r="A42582" t="s">
        <v>146887</v>
      </c>
      <c r="B42582" t="s">
        <v>146888</v>
      </c>
      <c r="C42582" t="s">
        <v>146889</v>
      </c>
      <c r="D42582" t="s">
        <v>146890</v>
      </c>
      <c r="E42582">
        <v>100000</v>
      </c>
      <c r="F42582" t="s">
        <v>18</v>
      </c>
      <c r="G42582" t="s">
        <v>699</v>
      </c>
      <c r="K42582">
        <v>1</v>
      </c>
      <c r="L42582" s="1">
        <v>41648</v>
      </c>
      <c r="M42582" s="1">
        <v>41760</v>
      </c>
      <c r="N42582" s="1">
        <v>41760</v>
      </c>
    </row>
    <row r="42583" spans="1:18" hidden="1" x14ac:dyDescent="0.2">
      <c r="A42583" t="s">
        <v>146891</v>
      </c>
      <c r="B42583" t="s">
        <v>146892</v>
      </c>
      <c r="C42583" t="s">
        <v>146893</v>
      </c>
      <c r="E42583" t="s">
        <v>43</v>
      </c>
      <c r="F42583" t="s">
        <v>18</v>
      </c>
      <c r="K42583">
        <v>1</v>
      </c>
      <c r="L42583" s="1">
        <v>42036</v>
      </c>
      <c r="M42583" s="1">
        <v>42055</v>
      </c>
      <c r="N42583" s="1">
        <v>42055</v>
      </c>
      <c r="O42583"/>
      <c r="P42583"/>
      <c r="Q42583"/>
      <c r="R42583"/>
    </row>
    <row r="42584" spans="1:18" x14ac:dyDescent="0.2">
      <c r="A42584" t="s">
        <v>146894</v>
      </c>
      <c r="B42584" t="s">
        <v>146895</v>
      </c>
      <c r="C42584" t="s">
        <v>146896</v>
      </c>
      <c r="D42584" t="s">
        <v>15735</v>
      </c>
      <c r="E42584">
        <v>30000</v>
      </c>
      <c r="F42584" t="s">
        <v>207</v>
      </c>
      <c r="K42584">
        <v>1</v>
      </c>
      <c r="L42584" s="1">
        <v>40909</v>
      </c>
      <c r="M42584" s="1">
        <v>40826</v>
      </c>
      <c r="N42584" s="1">
        <v>40826</v>
      </c>
    </row>
    <row r="42585" spans="1:18" hidden="1" x14ac:dyDescent="0.2">
      <c r="A42585" t="s">
        <v>146897</v>
      </c>
      <c r="B42585" t="s">
        <v>146898</v>
      </c>
      <c r="C42585" t="s">
        <v>146899</v>
      </c>
      <c r="D42585" t="s">
        <v>146900</v>
      </c>
      <c r="E42585" t="s">
        <v>43</v>
      </c>
      <c r="F42585" t="s">
        <v>18</v>
      </c>
      <c r="G42585" t="s">
        <v>25</v>
      </c>
      <c r="H42585" t="s">
        <v>64</v>
      </c>
      <c r="I42585" t="s">
        <v>65</v>
      </c>
      <c r="J42585" t="s">
        <v>71</v>
      </c>
      <c r="K42585">
        <v>2</v>
      </c>
      <c r="M42585" s="1">
        <v>40842</v>
      </c>
      <c r="N42585" s="1">
        <v>41674</v>
      </c>
      <c r="O42585"/>
      <c r="P42585"/>
      <c r="Q42585"/>
      <c r="R42585"/>
    </row>
    <row r="42586" spans="1:18" hidden="1" x14ac:dyDescent="0.2">
      <c r="A42586" t="s">
        <v>146901</v>
      </c>
      <c r="B42586" t="s">
        <v>146902</v>
      </c>
      <c r="C42586" t="s">
        <v>146903</v>
      </c>
      <c r="D42586" t="s">
        <v>146904</v>
      </c>
      <c r="E42586">
        <v>1080450</v>
      </c>
      <c r="F42586" t="s">
        <v>18</v>
      </c>
      <c r="G42586" t="s">
        <v>638</v>
      </c>
      <c r="H42586">
        <v>7</v>
      </c>
      <c r="I42586" t="s">
        <v>929</v>
      </c>
      <c r="J42586" t="s">
        <v>929</v>
      </c>
      <c r="K42586">
        <v>1</v>
      </c>
      <c r="L42586" s="1">
        <v>39912</v>
      </c>
      <c r="M42586" s="1">
        <v>40178</v>
      </c>
      <c r="N42586" s="1">
        <v>40178</v>
      </c>
      <c r="O42586"/>
      <c r="P42586"/>
      <c r="Q42586"/>
      <c r="R42586"/>
    </row>
    <row r="42587" spans="1:18" hidden="1" x14ac:dyDescent="0.2">
      <c r="A42587" t="s">
        <v>146905</v>
      </c>
      <c r="B42587" t="s">
        <v>146906</v>
      </c>
      <c r="C42587" t="s">
        <v>146907</v>
      </c>
      <c r="D42587" t="s">
        <v>2199</v>
      </c>
      <c r="E42587" t="s">
        <v>43</v>
      </c>
      <c r="F42587" t="s">
        <v>18</v>
      </c>
      <c r="G42587" t="s">
        <v>458</v>
      </c>
      <c r="H42587">
        <v>48</v>
      </c>
      <c r="I42587" t="s">
        <v>459</v>
      </c>
      <c r="J42587" t="s">
        <v>459</v>
      </c>
      <c r="K42587">
        <v>1</v>
      </c>
      <c r="M42587" s="1">
        <v>41276</v>
      </c>
      <c r="N42587" s="1">
        <v>41276</v>
      </c>
      <c r="O42587"/>
      <c r="P42587"/>
      <c r="Q42587"/>
      <c r="R42587"/>
    </row>
    <row r="42588" spans="1:18" hidden="1" x14ac:dyDescent="0.2">
      <c r="A42588" t="s">
        <v>146908</v>
      </c>
      <c r="B42588" t="s">
        <v>146909</v>
      </c>
      <c r="C42588" t="s">
        <v>146910</v>
      </c>
      <c r="D42588" t="s">
        <v>146911</v>
      </c>
      <c r="E42588" t="s">
        <v>43</v>
      </c>
      <c r="F42588" t="s">
        <v>18</v>
      </c>
      <c r="G42588" t="s">
        <v>222</v>
      </c>
      <c r="H42588">
        <v>7</v>
      </c>
      <c r="I42588" t="s">
        <v>293</v>
      </c>
      <c r="J42588" t="s">
        <v>293</v>
      </c>
      <c r="K42588">
        <v>1</v>
      </c>
      <c r="L42588" s="1">
        <v>40179</v>
      </c>
      <c r="M42588" s="1">
        <v>38322</v>
      </c>
      <c r="N42588" s="1">
        <v>38322</v>
      </c>
      <c r="O42588"/>
      <c r="P42588"/>
      <c r="Q42588"/>
      <c r="R42588"/>
    </row>
    <row r="42589" spans="1:18" hidden="1" x14ac:dyDescent="0.2">
      <c r="A42589" t="s">
        <v>146912</v>
      </c>
      <c r="B42589" t="s">
        <v>146913</v>
      </c>
      <c r="C42589" t="s">
        <v>146914</v>
      </c>
      <c r="D42589" t="s">
        <v>146915</v>
      </c>
      <c r="E42589">
        <v>9705062</v>
      </c>
      <c r="F42589" t="s">
        <v>18</v>
      </c>
      <c r="G42589" t="s">
        <v>25</v>
      </c>
      <c r="H42589" t="s">
        <v>64</v>
      </c>
      <c r="I42589" t="s">
        <v>65</v>
      </c>
      <c r="J42589" t="s">
        <v>1251</v>
      </c>
      <c r="K42589">
        <v>5</v>
      </c>
      <c r="L42589" s="1">
        <v>41365</v>
      </c>
      <c r="M42589" s="1">
        <v>41334</v>
      </c>
      <c r="N42589" s="1">
        <v>41997</v>
      </c>
      <c r="O42589"/>
      <c r="P42589"/>
      <c r="Q42589"/>
      <c r="R42589"/>
    </row>
    <row r="42590" spans="1:18" hidden="1" x14ac:dyDescent="0.2">
      <c r="A42590" t="s">
        <v>146916</v>
      </c>
      <c r="B42590" t="s">
        <v>146917</v>
      </c>
      <c r="C42590" t="s">
        <v>146918</v>
      </c>
      <c r="D42590" t="s">
        <v>264</v>
      </c>
      <c r="E42590">
        <v>8500000</v>
      </c>
      <c r="F42590" t="s">
        <v>113</v>
      </c>
      <c r="G42590" t="s">
        <v>25</v>
      </c>
      <c r="H42590" t="s">
        <v>64</v>
      </c>
      <c r="I42590" t="s">
        <v>65</v>
      </c>
      <c r="J42590" t="s">
        <v>66</v>
      </c>
      <c r="K42590">
        <v>1</v>
      </c>
      <c r="M42590" s="1">
        <v>38469</v>
      </c>
      <c r="N42590" s="1">
        <v>38469</v>
      </c>
      <c r="O42590"/>
      <c r="P42590"/>
      <c r="Q42590"/>
      <c r="R42590"/>
    </row>
    <row r="42591" spans="1:18" x14ac:dyDescent="0.2">
      <c r="A42591" t="s">
        <v>146919</v>
      </c>
      <c r="B42591" t="s">
        <v>146920</v>
      </c>
      <c r="C42591" t="s">
        <v>146921</v>
      </c>
      <c r="D42591" t="s">
        <v>133486</v>
      </c>
      <c r="E42591">
        <v>34600000</v>
      </c>
      <c r="F42591" t="s">
        <v>113</v>
      </c>
      <c r="G42591" t="s">
        <v>25</v>
      </c>
      <c r="H42591" t="s">
        <v>158</v>
      </c>
      <c r="I42591" t="s">
        <v>244</v>
      </c>
      <c r="J42591" t="s">
        <v>10073</v>
      </c>
      <c r="K42591">
        <v>3</v>
      </c>
      <c r="L42591" s="1">
        <v>40179</v>
      </c>
      <c r="M42591" s="1">
        <v>40596</v>
      </c>
      <c r="N42591" s="1">
        <v>41526</v>
      </c>
    </row>
    <row r="42592" spans="1:18" x14ac:dyDescent="0.2">
      <c r="A42592" t="s">
        <v>146922</v>
      </c>
      <c r="B42592" t="s">
        <v>146923</v>
      </c>
      <c r="C42592" t="s">
        <v>146924</v>
      </c>
      <c r="D42592" t="s">
        <v>544</v>
      </c>
      <c r="E42592">
        <v>1310000</v>
      </c>
      <c r="F42592" t="s">
        <v>113</v>
      </c>
      <c r="G42592" t="s">
        <v>25</v>
      </c>
      <c r="H42592" t="s">
        <v>64</v>
      </c>
      <c r="I42592" t="s">
        <v>966</v>
      </c>
      <c r="J42592" t="s">
        <v>967</v>
      </c>
      <c r="K42592">
        <v>3</v>
      </c>
      <c r="L42592" s="1">
        <v>39878</v>
      </c>
      <c r="M42592" s="1">
        <v>39828</v>
      </c>
      <c r="N42592" s="1">
        <v>41026</v>
      </c>
    </row>
    <row r="42593" spans="1:18" hidden="1" x14ac:dyDescent="0.2">
      <c r="A42593" t="s">
        <v>146925</v>
      </c>
      <c r="B42593" t="s">
        <v>146926</v>
      </c>
      <c r="C42593" t="s">
        <v>146927</v>
      </c>
      <c r="D42593" t="s">
        <v>75</v>
      </c>
      <c r="E42593">
        <v>1350000</v>
      </c>
      <c r="F42593" t="s">
        <v>18</v>
      </c>
      <c r="G42593" t="s">
        <v>25</v>
      </c>
      <c r="H42593" t="s">
        <v>64</v>
      </c>
      <c r="I42593" t="s">
        <v>95</v>
      </c>
      <c r="J42593" t="s">
        <v>95</v>
      </c>
      <c r="K42593">
        <v>1</v>
      </c>
      <c r="M42593" s="1">
        <v>41117</v>
      </c>
      <c r="N42593" s="1">
        <v>41117</v>
      </c>
      <c r="O42593"/>
      <c r="P42593"/>
      <c r="Q42593"/>
      <c r="R42593"/>
    </row>
    <row r="42594" spans="1:18" x14ac:dyDescent="0.2">
      <c r="A42594" t="s">
        <v>146928</v>
      </c>
      <c r="B42594" t="s">
        <v>146929</v>
      </c>
      <c r="C42594" t="s">
        <v>146930</v>
      </c>
      <c r="D42594" t="s">
        <v>75</v>
      </c>
      <c r="E42594">
        <v>14500000</v>
      </c>
      <c r="F42594" t="s">
        <v>113</v>
      </c>
      <c r="G42594" t="s">
        <v>25</v>
      </c>
      <c r="H42594" t="s">
        <v>64</v>
      </c>
      <c r="I42594" t="s">
        <v>65</v>
      </c>
      <c r="J42594" t="s">
        <v>1402</v>
      </c>
      <c r="K42594">
        <v>1</v>
      </c>
      <c r="L42594" s="1">
        <v>36526</v>
      </c>
      <c r="M42594" s="1">
        <v>39027</v>
      </c>
      <c r="N42594" s="1">
        <v>39027</v>
      </c>
    </row>
    <row r="42595" spans="1:18" hidden="1" x14ac:dyDescent="0.2">
      <c r="A42595" t="s">
        <v>146931</v>
      </c>
      <c r="B42595" t="s">
        <v>146932</v>
      </c>
      <c r="C42595" t="s">
        <v>146933</v>
      </c>
      <c r="D42595" t="s">
        <v>146934</v>
      </c>
      <c r="E42595">
        <v>811022.65390000003</v>
      </c>
      <c r="F42595" t="s">
        <v>18</v>
      </c>
      <c r="G42595" t="s">
        <v>1062</v>
      </c>
      <c r="H42595">
        <v>4</v>
      </c>
      <c r="I42595" t="s">
        <v>1525</v>
      </c>
      <c r="J42595" t="s">
        <v>1525</v>
      </c>
      <c r="K42595">
        <v>4</v>
      </c>
      <c r="L42595" s="1">
        <v>41609</v>
      </c>
      <c r="M42595" s="1">
        <v>41548</v>
      </c>
      <c r="N42595" s="1">
        <v>42187</v>
      </c>
      <c r="O42595"/>
      <c r="P42595"/>
      <c r="Q42595"/>
      <c r="R42595"/>
    </row>
    <row r="42596" spans="1:18" hidden="1" x14ac:dyDescent="0.2">
      <c r="A42596" t="s">
        <v>146935</v>
      </c>
      <c r="B42596" t="s">
        <v>146936</v>
      </c>
      <c r="C42596" t="s">
        <v>146937</v>
      </c>
      <c r="D42596" t="s">
        <v>146938</v>
      </c>
      <c r="E42596">
        <v>23491958</v>
      </c>
      <c r="F42596" t="s">
        <v>18</v>
      </c>
      <c r="G42596" t="s">
        <v>57</v>
      </c>
      <c r="H42596" t="s">
        <v>58</v>
      </c>
      <c r="I42596" t="s">
        <v>59</v>
      </c>
      <c r="J42596" t="s">
        <v>59</v>
      </c>
      <c r="K42596">
        <v>8</v>
      </c>
      <c r="L42596" s="1">
        <v>40544</v>
      </c>
      <c r="M42596" s="1">
        <v>40544</v>
      </c>
      <c r="N42596" s="1">
        <v>42151</v>
      </c>
      <c r="O42596"/>
      <c r="P42596"/>
      <c r="Q42596"/>
      <c r="R42596"/>
    </row>
    <row r="42597" spans="1:18" x14ac:dyDescent="0.2">
      <c r="A42597" t="s">
        <v>146939</v>
      </c>
      <c r="B42597" t="s">
        <v>146940</v>
      </c>
      <c r="C42597" t="s">
        <v>146941</v>
      </c>
      <c r="D42597" t="s">
        <v>70</v>
      </c>
      <c r="E42597">
        <v>45500000</v>
      </c>
      <c r="F42597" t="s">
        <v>18</v>
      </c>
      <c r="G42597" t="s">
        <v>25</v>
      </c>
      <c r="H42597" t="s">
        <v>106</v>
      </c>
      <c r="I42597" t="s">
        <v>107</v>
      </c>
      <c r="J42597" t="s">
        <v>108</v>
      </c>
      <c r="K42597">
        <v>5</v>
      </c>
      <c r="L42597" s="1">
        <v>39448</v>
      </c>
      <c r="M42597" s="1">
        <v>39569</v>
      </c>
      <c r="N42597" s="1">
        <v>42293</v>
      </c>
    </row>
    <row r="42598" spans="1:18" hidden="1" x14ac:dyDescent="0.2">
      <c r="A42598" t="s">
        <v>146942</v>
      </c>
      <c r="B42598" t="s">
        <v>146943</v>
      </c>
      <c r="D42598" t="s">
        <v>53590</v>
      </c>
      <c r="E42598">
        <v>22259240</v>
      </c>
      <c r="F42598" t="s">
        <v>18</v>
      </c>
      <c r="G42598" t="s">
        <v>25</v>
      </c>
      <c r="H42598" t="s">
        <v>121</v>
      </c>
      <c r="I42598" t="s">
        <v>122</v>
      </c>
      <c r="J42598" t="s">
        <v>122</v>
      </c>
      <c r="K42598">
        <v>1</v>
      </c>
      <c r="M42598" s="1">
        <v>39853</v>
      </c>
      <c r="N42598" s="1">
        <v>39853</v>
      </c>
      <c r="O42598"/>
      <c r="P42598"/>
      <c r="Q42598"/>
      <c r="R42598"/>
    </row>
    <row r="42599" spans="1:18" hidden="1" x14ac:dyDescent="0.2">
      <c r="A42599" t="s">
        <v>146944</v>
      </c>
      <c r="B42599" t="s">
        <v>146945</v>
      </c>
      <c r="C42599" t="s">
        <v>146946</v>
      </c>
      <c r="D42599" t="s">
        <v>3110</v>
      </c>
      <c r="E42599">
        <v>250000</v>
      </c>
      <c r="F42599" t="s">
        <v>18</v>
      </c>
      <c r="G42599" t="s">
        <v>25</v>
      </c>
      <c r="H42599" t="s">
        <v>106</v>
      </c>
      <c r="I42599" t="s">
        <v>107</v>
      </c>
      <c r="J42599" t="s">
        <v>108</v>
      </c>
      <c r="K42599">
        <v>1</v>
      </c>
      <c r="M42599" s="1">
        <v>42153</v>
      </c>
      <c r="N42599" s="1">
        <v>42153</v>
      </c>
      <c r="O42599"/>
      <c r="P42599"/>
      <c r="Q42599"/>
      <c r="R42599"/>
    </row>
    <row r="42600" spans="1:18" x14ac:dyDescent="0.2">
      <c r="A42600" t="s">
        <v>146947</v>
      </c>
      <c r="B42600" t="s">
        <v>146948</v>
      </c>
      <c r="C42600" t="s">
        <v>146949</v>
      </c>
      <c r="D42600" t="s">
        <v>445</v>
      </c>
      <c r="E42600">
        <v>10000000</v>
      </c>
      <c r="F42600" t="s">
        <v>18</v>
      </c>
      <c r="G42600" t="s">
        <v>699</v>
      </c>
      <c r="H42600">
        <v>5</v>
      </c>
      <c r="I42600" t="s">
        <v>700</v>
      </c>
      <c r="J42600" t="s">
        <v>11459</v>
      </c>
      <c r="K42600">
        <v>2</v>
      </c>
      <c r="L42600" s="1">
        <v>39814</v>
      </c>
      <c r="M42600" s="1">
        <v>41374</v>
      </c>
      <c r="N42600" s="1">
        <v>42143</v>
      </c>
    </row>
    <row r="42601" spans="1:18" x14ac:dyDescent="0.2">
      <c r="A42601" t="s">
        <v>146950</v>
      </c>
      <c r="B42601" t="s">
        <v>146951</v>
      </c>
      <c r="C42601" t="s">
        <v>146952</v>
      </c>
      <c r="D42601" t="s">
        <v>146953</v>
      </c>
      <c r="E42601">
        <v>100000</v>
      </c>
      <c r="F42601" t="s">
        <v>18</v>
      </c>
      <c r="G42601" t="s">
        <v>25</v>
      </c>
      <c r="H42601" t="s">
        <v>64</v>
      </c>
      <c r="I42601" t="s">
        <v>65</v>
      </c>
      <c r="J42601" t="s">
        <v>71</v>
      </c>
      <c r="K42601">
        <v>1</v>
      </c>
      <c r="L42601" s="1">
        <v>41275</v>
      </c>
      <c r="M42601" s="1">
        <v>41944</v>
      </c>
      <c r="N42601" s="1">
        <v>41944</v>
      </c>
    </row>
    <row r="42602" spans="1:18" hidden="1" x14ac:dyDescent="0.2">
      <c r="A42602" t="s">
        <v>146954</v>
      </c>
      <c r="B42602" t="s">
        <v>146955</v>
      </c>
      <c r="C42602" t="s">
        <v>146956</v>
      </c>
      <c r="D42602" t="s">
        <v>75</v>
      </c>
      <c r="E42602" t="s">
        <v>43</v>
      </c>
      <c r="F42602" t="s">
        <v>18</v>
      </c>
      <c r="G42602" t="s">
        <v>25</v>
      </c>
      <c r="H42602" t="s">
        <v>64</v>
      </c>
      <c r="I42602" t="s">
        <v>1221</v>
      </c>
      <c r="J42602" t="s">
        <v>1221</v>
      </c>
      <c r="K42602">
        <v>1</v>
      </c>
      <c r="L42602" s="1">
        <v>37705</v>
      </c>
      <c r="M42602" s="1">
        <v>41822</v>
      </c>
      <c r="N42602" s="1">
        <v>41822</v>
      </c>
      <c r="O42602"/>
      <c r="P42602"/>
      <c r="Q42602"/>
      <c r="R42602"/>
    </row>
    <row r="42603" spans="1:18" hidden="1" x14ac:dyDescent="0.2">
      <c r="A42603" t="s">
        <v>146957</v>
      </c>
      <c r="B42603" t="s">
        <v>146958</v>
      </c>
      <c r="C42603" t="s">
        <v>146959</v>
      </c>
      <c r="D42603" t="s">
        <v>70</v>
      </c>
      <c r="E42603">
        <v>15233000</v>
      </c>
      <c r="F42603" t="s">
        <v>18</v>
      </c>
      <c r="K42603">
        <v>2</v>
      </c>
      <c r="L42603" s="1">
        <v>40969</v>
      </c>
      <c r="M42603" s="1">
        <v>41155</v>
      </c>
      <c r="N42603" s="1">
        <v>41322</v>
      </c>
      <c r="O42603"/>
      <c r="P42603"/>
      <c r="Q42603"/>
      <c r="R42603"/>
    </row>
    <row r="42604" spans="1:18" hidden="1" x14ac:dyDescent="0.2">
      <c r="A42604" t="s">
        <v>146960</v>
      </c>
      <c r="B42604" t="s">
        <v>146961</v>
      </c>
      <c r="C42604" t="s">
        <v>146962</v>
      </c>
      <c r="D42604" t="s">
        <v>146963</v>
      </c>
      <c r="E42604">
        <v>18947</v>
      </c>
      <c r="F42604" t="s">
        <v>18</v>
      </c>
      <c r="K42604">
        <v>1</v>
      </c>
      <c r="M42604" s="1">
        <v>41780</v>
      </c>
      <c r="N42604" s="1">
        <v>41780</v>
      </c>
      <c r="O42604"/>
      <c r="P42604"/>
      <c r="Q42604"/>
      <c r="R42604"/>
    </row>
    <row r="42605" spans="1:18" x14ac:dyDescent="0.2">
      <c r="A42605" t="s">
        <v>146964</v>
      </c>
      <c r="B42605" t="s">
        <v>146965</v>
      </c>
      <c r="C42605" t="s">
        <v>146966</v>
      </c>
      <c r="D42605" t="s">
        <v>42</v>
      </c>
      <c r="E42605">
        <v>10000000</v>
      </c>
      <c r="F42605" t="s">
        <v>689</v>
      </c>
      <c r="G42605" t="s">
        <v>25</v>
      </c>
      <c r="H42605" t="s">
        <v>44</v>
      </c>
      <c r="I42605" t="s">
        <v>282</v>
      </c>
      <c r="J42605" t="s">
        <v>44057</v>
      </c>
      <c r="K42605">
        <v>1</v>
      </c>
      <c r="L42605" s="1">
        <v>35431</v>
      </c>
      <c r="M42605" s="1">
        <v>39584</v>
      </c>
      <c r="N42605" s="1">
        <v>39584</v>
      </c>
    </row>
    <row r="42606" spans="1:18" x14ac:dyDescent="0.2">
      <c r="A42606" t="s">
        <v>146967</v>
      </c>
      <c r="B42606" t="s">
        <v>146968</v>
      </c>
      <c r="C42606" t="s">
        <v>146969</v>
      </c>
      <c r="D42606" t="s">
        <v>41768</v>
      </c>
      <c r="E42606">
        <v>9000000</v>
      </c>
      <c r="F42606" t="s">
        <v>18</v>
      </c>
      <c r="G42606" t="s">
        <v>492</v>
      </c>
      <c r="H42606">
        <v>2</v>
      </c>
      <c r="K42606">
        <v>1</v>
      </c>
      <c r="L42606" s="1">
        <v>36708</v>
      </c>
      <c r="M42606" s="1">
        <v>39569</v>
      </c>
      <c r="N42606" s="1">
        <v>39569</v>
      </c>
    </row>
    <row r="42607" spans="1:18" x14ac:dyDescent="0.2">
      <c r="A42607" t="s">
        <v>146970</v>
      </c>
      <c r="B42607" t="s">
        <v>146971</v>
      </c>
      <c r="C42607" t="s">
        <v>146972</v>
      </c>
      <c r="D42607" t="s">
        <v>146973</v>
      </c>
      <c r="E42607">
        <v>14000000</v>
      </c>
      <c r="F42607" t="s">
        <v>18</v>
      </c>
      <c r="G42607" t="s">
        <v>19</v>
      </c>
      <c r="H42607">
        <v>16</v>
      </c>
      <c r="I42607" t="s">
        <v>20</v>
      </c>
      <c r="J42607" t="s">
        <v>20</v>
      </c>
      <c r="K42607">
        <v>2</v>
      </c>
      <c r="L42607" s="1">
        <v>38718</v>
      </c>
      <c r="M42607" s="1">
        <v>38899</v>
      </c>
      <c r="N42607" s="1">
        <v>39600</v>
      </c>
    </row>
    <row r="42608" spans="1:18" x14ac:dyDescent="0.2">
      <c r="A42608" t="s">
        <v>146974</v>
      </c>
      <c r="B42608" t="s">
        <v>146975</v>
      </c>
      <c r="C42608" t="s">
        <v>146976</v>
      </c>
      <c r="D42608" t="s">
        <v>146977</v>
      </c>
      <c r="E42608">
        <v>25000</v>
      </c>
      <c r="F42608" t="s">
        <v>18</v>
      </c>
      <c r="G42608" t="s">
        <v>4627</v>
      </c>
      <c r="H42608">
        <v>13</v>
      </c>
      <c r="I42608" t="s">
        <v>4628</v>
      </c>
      <c r="J42608" t="s">
        <v>4628</v>
      </c>
      <c r="K42608">
        <v>1</v>
      </c>
      <c r="L42608" s="1">
        <v>41403</v>
      </c>
      <c r="M42608" s="1">
        <v>41518</v>
      </c>
      <c r="N42608" s="1">
        <v>41518</v>
      </c>
    </row>
    <row r="42609" spans="1:18" hidden="1" x14ac:dyDescent="0.2">
      <c r="A42609" t="s">
        <v>146978</v>
      </c>
      <c r="B42609" t="s">
        <v>146979</v>
      </c>
      <c r="C42609" t="s">
        <v>146980</v>
      </c>
      <c r="E42609" t="s">
        <v>43</v>
      </c>
      <c r="F42609" t="s">
        <v>18</v>
      </c>
      <c r="K42609">
        <v>1</v>
      </c>
      <c r="M42609" s="1">
        <v>41640</v>
      </c>
      <c r="N42609" s="1">
        <v>41640</v>
      </c>
      <c r="O42609"/>
      <c r="P42609"/>
      <c r="Q42609"/>
      <c r="R42609"/>
    </row>
    <row r="42610" spans="1:18" x14ac:dyDescent="0.2">
      <c r="A42610" t="s">
        <v>146981</v>
      </c>
      <c r="B42610" t="s">
        <v>146982</v>
      </c>
      <c r="C42610" t="s">
        <v>146983</v>
      </c>
      <c r="D42610" t="s">
        <v>75</v>
      </c>
      <c r="E42610">
        <v>7000000</v>
      </c>
      <c r="F42610" t="s">
        <v>18</v>
      </c>
      <c r="G42610" t="s">
        <v>25</v>
      </c>
      <c r="H42610" t="s">
        <v>64</v>
      </c>
      <c r="I42610" t="s">
        <v>65</v>
      </c>
      <c r="J42610" t="s">
        <v>606</v>
      </c>
      <c r="K42610">
        <v>1</v>
      </c>
      <c r="L42610" s="1">
        <v>36526</v>
      </c>
      <c r="M42610" s="1">
        <v>40044</v>
      </c>
      <c r="N42610" s="1">
        <v>40044</v>
      </c>
    </row>
    <row r="42611" spans="1:18" x14ac:dyDescent="0.2">
      <c r="A42611" t="s">
        <v>146984</v>
      </c>
      <c r="B42611" t="s">
        <v>146985</v>
      </c>
      <c r="C42611" t="s">
        <v>146986</v>
      </c>
      <c r="D42611" t="s">
        <v>718</v>
      </c>
      <c r="E42611">
        <v>3600000</v>
      </c>
      <c r="F42611" t="s">
        <v>18</v>
      </c>
      <c r="G42611" t="s">
        <v>25</v>
      </c>
      <c r="H42611" t="s">
        <v>644</v>
      </c>
      <c r="I42611" t="s">
        <v>645</v>
      </c>
      <c r="J42611" t="s">
        <v>645</v>
      </c>
      <c r="K42611">
        <v>2</v>
      </c>
      <c r="L42611" s="1">
        <v>37987</v>
      </c>
      <c r="M42611" s="1">
        <v>39304</v>
      </c>
      <c r="N42611" s="1">
        <v>40801</v>
      </c>
    </row>
    <row r="42612" spans="1:18" hidden="1" x14ac:dyDescent="0.2">
      <c r="A42612" t="s">
        <v>146987</v>
      </c>
      <c r="B42612" t="s">
        <v>146988</v>
      </c>
      <c r="C42612" t="s">
        <v>146989</v>
      </c>
      <c r="D42612" t="s">
        <v>132455</v>
      </c>
      <c r="E42612" t="s">
        <v>43</v>
      </c>
      <c r="F42612" t="s">
        <v>207</v>
      </c>
      <c r="G42612" t="s">
        <v>25</v>
      </c>
      <c r="H42612" t="s">
        <v>972</v>
      </c>
      <c r="I42612" t="s">
        <v>973</v>
      </c>
      <c r="J42612" t="s">
        <v>973</v>
      </c>
      <c r="K42612">
        <v>1</v>
      </c>
      <c r="L42612" s="1">
        <v>36749</v>
      </c>
      <c r="M42612" s="1">
        <v>36716</v>
      </c>
      <c r="N42612" s="1">
        <v>36716</v>
      </c>
      <c r="O42612"/>
      <c r="P42612"/>
      <c r="Q42612"/>
      <c r="R42612"/>
    </row>
    <row r="42613" spans="1:18" x14ac:dyDescent="0.2">
      <c r="A42613" t="s">
        <v>146990</v>
      </c>
      <c r="B42613" t="s">
        <v>146991</v>
      </c>
      <c r="C42613" t="s">
        <v>146992</v>
      </c>
      <c r="D42613" t="s">
        <v>9181</v>
      </c>
      <c r="E42613">
        <v>1525000</v>
      </c>
      <c r="F42613" t="s">
        <v>18</v>
      </c>
      <c r="G42613" t="s">
        <v>25</v>
      </c>
      <c r="H42613" t="s">
        <v>158</v>
      </c>
      <c r="I42613" t="s">
        <v>244</v>
      </c>
      <c r="J42613" t="s">
        <v>327</v>
      </c>
      <c r="K42613">
        <v>1</v>
      </c>
      <c r="L42613" s="1">
        <v>41275</v>
      </c>
      <c r="M42613" s="1">
        <v>41816</v>
      </c>
      <c r="N42613" s="1">
        <v>41816</v>
      </c>
    </row>
    <row r="42614" spans="1:18" x14ac:dyDescent="0.2">
      <c r="A42614" t="s">
        <v>146993</v>
      </c>
      <c r="B42614" t="s">
        <v>146994</v>
      </c>
      <c r="C42614" t="s">
        <v>146995</v>
      </c>
      <c r="D42614" t="s">
        <v>146996</v>
      </c>
      <c r="E42614">
        <v>30500000</v>
      </c>
      <c r="F42614" t="s">
        <v>18</v>
      </c>
      <c r="G42614" t="s">
        <v>25</v>
      </c>
      <c r="H42614" t="s">
        <v>644</v>
      </c>
      <c r="I42614" t="s">
        <v>645</v>
      </c>
      <c r="J42614" t="s">
        <v>4508</v>
      </c>
      <c r="K42614">
        <v>6</v>
      </c>
      <c r="L42614" s="1">
        <v>35796</v>
      </c>
      <c r="M42614" s="1">
        <v>38378</v>
      </c>
      <c r="N42614" s="1">
        <v>41515</v>
      </c>
    </row>
    <row r="42615" spans="1:18" x14ac:dyDescent="0.2">
      <c r="A42615" t="s">
        <v>146997</v>
      </c>
      <c r="B42615" t="s">
        <v>146998</v>
      </c>
      <c r="C42615" t="s">
        <v>146999</v>
      </c>
      <c r="D42615" t="s">
        <v>147000</v>
      </c>
      <c r="E42615">
        <v>18000000</v>
      </c>
      <c r="F42615" t="s">
        <v>18</v>
      </c>
      <c r="G42615" t="s">
        <v>1062</v>
      </c>
      <c r="H42615">
        <v>2</v>
      </c>
      <c r="I42615" t="s">
        <v>1736</v>
      </c>
      <c r="J42615" t="s">
        <v>1736</v>
      </c>
      <c r="K42615">
        <v>3</v>
      </c>
      <c r="L42615" s="1">
        <v>41061</v>
      </c>
      <c r="M42615" s="1">
        <v>41122</v>
      </c>
      <c r="N42615" s="1">
        <v>41320</v>
      </c>
    </row>
    <row r="42616" spans="1:18" x14ac:dyDescent="0.2">
      <c r="A42616" t="s">
        <v>147001</v>
      </c>
      <c r="B42616" t="s">
        <v>147002</v>
      </c>
      <c r="C42616" t="s">
        <v>147003</v>
      </c>
      <c r="D42616" t="s">
        <v>35866</v>
      </c>
      <c r="E42616">
        <v>185000</v>
      </c>
      <c r="F42616" t="s">
        <v>18</v>
      </c>
      <c r="G42616" t="s">
        <v>638</v>
      </c>
      <c r="H42616">
        <v>7</v>
      </c>
      <c r="I42616" t="s">
        <v>929</v>
      </c>
      <c r="J42616" t="s">
        <v>929</v>
      </c>
      <c r="K42616">
        <v>2</v>
      </c>
      <c r="L42616" s="1">
        <v>41183</v>
      </c>
      <c r="M42616" s="1">
        <v>41183</v>
      </c>
      <c r="N42616" s="1">
        <v>41518</v>
      </c>
    </row>
    <row r="42617" spans="1:18" x14ac:dyDescent="0.2">
      <c r="A42617" t="s">
        <v>147004</v>
      </c>
      <c r="B42617" t="s">
        <v>147005</v>
      </c>
      <c r="C42617" t="s">
        <v>147006</v>
      </c>
      <c r="D42617" t="s">
        <v>7105</v>
      </c>
      <c r="E42617">
        <v>50000</v>
      </c>
      <c r="F42617" t="s">
        <v>207</v>
      </c>
      <c r="G42617" t="s">
        <v>25</v>
      </c>
      <c r="H42617" t="s">
        <v>106</v>
      </c>
      <c r="I42617" t="s">
        <v>107</v>
      </c>
      <c r="J42617" t="s">
        <v>108</v>
      </c>
      <c r="K42617">
        <v>1</v>
      </c>
      <c r="L42617" s="1">
        <v>39995</v>
      </c>
      <c r="M42617" s="1">
        <v>40026</v>
      </c>
      <c r="N42617" s="1">
        <v>40026</v>
      </c>
    </row>
    <row r="42618" spans="1:18" hidden="1" x14ac:dyDescent="0.2">
      <c r="A42618" t="s">
        <v>147007</v>
      </c>
      <c r="B42618" t="s">
        <v>147008</v>
      </c>
      <c r="C42618" t="s">
        <v>147009</v>
      </c>
      <c r="D42618" t="s">
        <v>718</v>
      </c>
      <c r="E42618">
        <v>1124560.0160000001</v>
      </c>
      <c r="F42618" t="s">
        <v>18</v>
      </c>
      <c r="G42618" t="s">
        <v>165</v>
      </c>
      <c r="H42618" t="s">
        <v>166</v>
      </c>
      <c r="I42618" t="s">
        <v>167</v>
      </c>
      <c r="J42618" t="s">
        <v>167</v>
      </c>
      <c r="K42618">
        <v>1</v>
      </c>
      <c r="L42618" s="1">
        <v>40544</v>
      </c>
      <c r="M42618" s="1">
        <v>42249</v>
      </c>
      <c r="N42618" s="1">
        <v>42249</v>
      </c>
      <c r="O42618"/>
      <c r="P42618"/>
      <c r="Q42618"/>
      <c r="R42618"/>
    </row>
    <row r="42619" spans="1:18" hidden="1" x14ac:dyDescent="0.2">
      <c r="A42619" t="s">
        <v>147010</v>
      </c>
      <c r="B42619" t="s">
        <v>147011</v>
      </c>
      <c r="C42619" t="s">
        <v>147012</v>
      </c>
      <c r="D42619" t="s">
        <v>147013</v>
      </c>
      <c r="E42619">
        <v>5000000</v>
      </c>
      <c r="F42619" t="s">
        <v>113</v>
      </c>
      <c r="G42619" t="s">
        <v>25</v>
      </c>
      <c r="H42619" t="s">
        <v>64</v>
      </c>
      <c r="I42619" t="s">
        <v>65</v>
      </c>
      <c r="J42619" t="s">
        <v>71</v>
      </c>
      <c r="K42619">
        <v>1</v>
      </c>
      <c r="M42619" s="1">
        <v>39661</v>
      </c>
      <c r="N42619" s="1">
        <v>39661</v>
      </c>
      <c r="O42619"/>
      <c r="P42619"/>
      <c r="Q42619"/>
      <c r="R42619"/>
    </row>
    <row r="42620" spans="1:18" hidden="1" x14ac:dyDescent="0.2">
      <c r="A42620" t="s">
        <v>147014</v>
      </c>
      <c r="B42620" t="s">
        <v>147015</v>
      </c>
      <c r="C42620" t="s">
        <v>147016</v>
      </c>
      <c r="D42620" t="s">
        <v>147017</v>
      </c>
      <c r="E42620">
        <v>71199988</v>
      </c>
      <c r="F42620" t="s">
        <v>18</v>
      </c>
      <c r="G42620" t="s">
        <v>25</v>
      </c>
      <c r="H42620" t="s">
        <v>64</v>
      </c>
      <c r="I42620" t="s">
        <v>65</v>
      </c>
      <c r="J42620" t="s">
        <v>1103</v>
      </c>
      <c r="K42620">
        <v>7</v>
      </c>
      <c r="L42620" s="1">
        <v>39873</v>
      </c>
      <c r="M42620" s="1">
        <v>39934</v>
      </c>
      <c r="N42620" s="1">
        <v>42100</v>
      </c>
      <c r="O42620"/>
      <c r="P42620"/>
      <c r="Q42620"/>
      <c r="R42620"/>
    </row>
    <row r="42621" spans="1:18" x14ac:dyDescent="0.2">
      <c r="A42621" t="s">
        <v>147018</v>
      </c>
      <c r="B42621" t="s">
        <v>147019</v>
      </c>
      <c r="C42621" t="s">
        <v>147020</v>
      </c>
      <c r="D42621" t="s">
        <v>85751</v>
      </c>
      <c r="E42621">
        <v>34800000</v>
      </c>
      <c r="F42621" t="s">
        <v>18</v>
      </c>
      <c r="G42621" t="s">
        <v>25</v>
      </c>
      <c r="H42621" t="s">
        <v>64</v>
      </c>
      <c r="I42621" t="s">
        <v>966</v>
      </c>
      <c r="J42621" t="s">
        <v>7489</v>
      </c>
      <c r="K42621">
        <v>5</v>
      </c>
      <c r="L42621" s="1">
        <v>39814</v>
      </c>
      <c r="M42621" s="1">
        <v>40275</v>
      </c>
      <c r="N42621" s="1">
        <v>41957</v>
      </c>
    </row>
    <row r="42622" spans="1:18" x14ac:dyDescent="0.2">
      <c r="A42622" t="s">
        <v>147021</v>
      </c>
      <c r="B42622" t="s">
        <v>147022</v>
      </c>
      <c r="C42622" t="s">
        <v>147023</v>
      </c>
      <c r="D42622" t="s">
        <v>147024</v>
      </c>
      <c r="E42622">
        <v>90000000</v>
      </c>
      <c r="F42622" t="s">
        <v>18</v>
      </c>
      <c r="G42622" t="s">
        <v>25</v>
      </c>
      <c r="H42622" t="s">
        <v>106</v>
      </c>
      <c r="I42622" t="s">
        <v>107</v>
      </c>
      <c r="J42622" t="s">
        <v>108</v>
      </c>
      <c r="K42622">
        <v>12</v>
      </c>
      <c r="L42622" s="1">
        <v>38443</v>
      </c>
      <c r="M42622" s="1">
        <v>38353</v>
      </c>
      <c r="N42622" s="1">
        <v>42228</v>
      </c>
    </row>
    <row r="42623" spans="1:18" x14ac:dyDescent="0.2">
      <c r="A42623" t="s">
        <v>147025</v>
      </c>
      <c r="B42623" t="s">
        <v>147026</v>
      </c>
      <c r="C42623" t="s">
        <v>147027</v>
      </c>
      <c r="D42623" t="s">
        <v>75</v>
      </c>
      <c r="E42623">
        <v>660000</v>
      </c>
      <c r="F42623" t="s">
        <v>207</v>
      </c>
      <c r="G42623" t="s">
        <v>25</v>
      </c>
      <c r="H42623" t="s">
        <v>158</v>
      </c>
      <c r="I42623" t="s">
        <v>244</v>
      </c>
      <c r="J42623" t="s">
        <v>244</v>
      </c>
      <c r="K42623">
        <v>1</v>
      </c>
      <c r="L42623" s="1">
        <v>40909</v>
      </c>
      <c r="M42623" s="1">
        <v>41201</v>
      </c>
      <c r="N42623" s="1">
        <v>41201</v>
      </c>
    </row>
    <row r="42624" spans="1:18" hidden="1" x14ac:dyDescent="0.2">
      <c r="A42624" t="s">
        <v>147028</v>
      </c>
      <c r="B42624" t="s">
        <v>147029</v>
      </c>
      <c r="C42624" t="s">
        <v>147030</v>
      </c>
      <c r="D42624" t="s">
        <v>147031</v>
      </c>
      <c r="E42624">
        <v>197000000</v>
      </c>
      <c r="F42624" t="s">
        <v>113</v>
      </c>
      <c r="G42624" t="s">
        <v>25</v>
      </c>
      <c r="H42624" t="s">
        <v>64</v>
      </c>
      <c r="I42624" t="s">
        <v>65</v>
      </c>
      <c r="J42624" t="s">
        <v>606</v>
      </c>
      <c r="K42624">
        <v>5</v>
      </c>
      <c r="L42624" s="1">
        <v>36130</v>
      </c>
      <c r="M42624" s="1">
        <v>36161</v>
      </c>
      <c r="N42624" s="1">
        <v>36938</v>
      </c>
      <c r="O42624"/>
      <c r="P42624"/>
      <c r="Q42624"/>
      <c r="R42624"/>
    </row>
    <row r="42625" spans="1:18" x14ac:dyDescent="0.2">
      <c r="A42625" t="s">
        <v>147032</v>
      </c>
      <c r="B42625" t="s">
        <v>147033</v>
      </c>
      <c r="C42625" t="s">
        <v>147034</v>
      </c>
      <c r="D42625" t="s">
        <v>147035</v>
      </c>
      <c r="E42625">
        <v>200000</v>
      </c>
      <c r="F42625" t="s">
        <v>207</v>
      </c>
      <c r="G42625" t="s">
        <v>25</v>
      </c>
      <c r="H42625" t="s">
        <v>1011</v>
      </c>
      <c r="I42625" t="s">
        <v>1012</v>
      </c>
      <c r="J42625" t="s">
        <v>45183</v>
      </c>
      <c r="K42625">
        <v>2</v>
      </c>
      <c r="L42625" s="1">
        <v>39372</v>
      </c>
      <c r="M42625" s="1">
        <v>39783</v>
      </c>
      <c r="N42625" s="1">
        <v>39885</v>
      </c>
    </row>
    <row r="42626" spans="1:18" x14ac:dyDescent="0.2">
      <c r="A42626" t="s">
        <v>147036</v>
      </c>
      <c r="B42626" t="s">
        <v>147037</v>
      </c>
      <c r="D42626" t="s">
        <v>147038</v>
      </c>
      <c r="E42626">
        <v>40000</v>
      </c>
      <c r="F42626" t="s">
        <v>18</v>
      </c>
      <c r="G42626" t="s">
        <v>76</v>
      </c>
      <c r="H42626">
        <v>12</v>
      </c>
      <c r="I42626" t="s">
        <v>77</v>
      </c>
      <c r="J42626" t="s">
        <v>77</v>
      </c>
      <c r="K42626">
        <v>1</v>
      </c>
      <c r="L42626" s="1">
        <v>40909</v>
      </c>
      <c r="M42626" s="1">
        <v>40893</v>
      </c>
      <c r="N42626" s="1">
        <v>40893</v>
      </c>
    </row>
    <row r="42627" spans="1:18" x14ac:dyDescent="0.2">
      <c r="A42627" t="s">
        <v>147039</v>
      </c>
      <c r="B42627" t="s">
        <v>147040</v>
      </c>
      <c r="C42627" t="s">
        <v>147041</v>
      </c>
      <c r="D42627" t="s">
        <v>147042</v>
      </c>
      <c r="E42627">
        <v>900000</v>
      </c>
      <c r="F42627" t="s">
        <v>18</v>
      </c>
      <c r="G42627" t="s">
        <v>25</v>
      </c>
      <c r="H42627" t="s">
        <v>106</v>
      </c>
      <c r="I42627" t="s">
        <v>107</v>
      </c>
      <c r="J42627" t="s">
        <v>108</v>
      </c>
      <c r="K42627">
        <v>1</v>
      </c>
      <c r="L42627" s="1">
        <v>41699</v>
      </c>
      <c r="M42627" s="1">
        <v>42064</v>
      </c>
      <c r="N42627" s="1">
        <v>42064</v>
      </c>
    </row>
    <row r="42628" spans="1:18" hidden="1" x14ac:dyDescent="0.2">
      <c r="A42628" t="s">
        <v>147043</v>
      </c>
      <c r="B42628" t="s">
        <v>147044</v>
      </c>
      <c r="C42628" t="s">
        <v>147045</v>
      </c>
      <c r="D42628" t="s">
        <v>718</v>
      </c>
      <c r="E42628" t="s">
        <v>43</v>
      </c>
      <c r="F42628" t="s">
        <v>18</v>
      </c>
      <c r="G42628" t="s">
        <v>25</v>
      </c>
      <c r="H42628" t="s">
        <v>106</v>
      </c>
      <c r="I42628" t="s">
        <v>107</v>
      </c>
      <c r="J42628" t="s">
        <v>108</v>
      </c>
      <c r="K42628">
        <v>2</v>
      </c>
      <c r="L42628" s="1">
        <v>39814</v>
      </c>
      <c r="M42628" s="1">
        <v>40422</v>
      </c>
      <c r="N42628" s="1">
        <v>41153</v>
      </c>
      <c r="O42628"/>
      <c r="P42628"/>
      <c r="Q42628"/>
      <c r="R42628"/>
    </row>
    <row r="42629" spans="1:18" hidden="1" x14ac:dyDescent="0.2">
      <c r="A42629" t="s">
        <v>147046</v>
      </c>
      <c r="B42629" t="s">
        <v>147047</v>
      </c>
      <c r="C42629" t="s">
        <v>147048</v>
      </c>
      <c r="D42629" t="s">
        <v>27163</v>
      </c>
      <c r="E42629">
        <v>279399</v>
      </c>
      <c r="F42629" t="s">
        <v>18</v>
      </c>
      <c r="G42629" t="s">
        <v>128</v>
      </c>
      <c r="H42629" t="s">
        <v>129</v>
      </c>
      <c r="I42629" t="s">
        <v>130</v>
      </c>
      <c r="J42629" t="s">
        <v>130</v>
      </c>
      <c r="K42629">
        <v>3</v>
      </c>
      <c r="L42629" s="1">
        <v>40734</v>
      </c>
      <c r="M42629" s="1">
        <v>40787</v>
      </c>
      <c r="N42629" s="1">
        <v>41153</v>
      </c>
      <c r="O42629"/>
      <c r="P42629"/>
      <c r="Q42629"/>
      <c r="R42629"/>
    </row>
    <row r="42630" spans="1:18" hidden="1" x14ac:dyDescent="0.2">
      <c r="A42630" t="s">
        <v>147049</v>
      </c>
      <c r="B42630" t="s">
        <v>147050</v>
      </c>
      <c r="C42630" t="s">
        <v>147051</v>
      </c>
      <c r="D42630" t="s">
        <v>15735</v>
      </c>
      <c r="E42630">
        <v>22356</v>
      </c>
      <c r="F42630" t="s">
        <v>18</v>
      </c>
      <c r="G42630" t="s">
        <v>57</v>
      </c>
      <c r="H42630" t="s">
        <v>58</v>
      </c>
      <c r="I42630" t="s">
        <v>59</v>
      </c>
      <c r="J42630" t="s">
        <v>59</v>
      </c>
      <c r="K42630">
        <v>1</v>
      </c>
      <c r="M42630" s="1">
        <v>41030</v>
      </c>
      <c r="N42630" s="1">
        <v>41030</v>
      </c>
      <c r="O42630"/>
      <c r="P42630"/>
      <c r="Q42630"/>
      <c r="R42630"/>
    </row>
    <row r="42631" spans="1:18" hidden="1" x14ac:dyDescent="0.2">
      <c r="A42631" t="s">
        <v>147052</v>
      </c>
      <c r="B42631" t="s">
        <v>147053</v>
      </c>
      <c r="C42631" t="s">
        <v>147054</v>
      </c>
      <c r="D42631" t="s">
        <v>54266</v>
      </c>
      <c r="E42631">
        <v>3818590</v>
      </c>
      <c r="F42631" t="s">
        <v>18</v>
      </c>
      <c r="G42631" t="s">
        <v>165</v>
      </c>
      <c r="H42631" t="s">
        <v>166</v>
      </c>
      <c r="I42631" t="s">
        <v>167</v>
      </c>
      <c r="J42631" t="s">
        <v>167</v>
      </c>
      <c r="K42631">
        <v>3</v>
      </c>
      <c r="L42631" s="1">
        <v>41030</v>
      </c>
      <c r="M42631" s="1">
        <v>41186</v>
      </c>
      <c r="N42631" s="1">
        <v>42058</v>
      </c>
      <c r="O42631"/>
      <c r="P42631"/>
      <c r="Q42631"/>
      <c r="R42631"/>
    </row>
    <row r="42632" spans="1:18" hidden="1" x14ac:dyDescent="0.2">
      <c r="A42632" t="s">
        <v>147055</v>
      </c>
      <c r="B42632" t="s">
        <v>147056</v>
      </c>
      <c r="C42632" t="s">
        <v>147057</v>
      </c>
      <c r="D42632" t="s">
        <v>147058</v>
      </c>
      <c r="E42632" t="s">
        <v>43</v>
      </c>
      <c r="F42632" t="s">
        <v>18</v>
      </c>
      <c r="G42632" t="s">
        <v>128</v>
      </c>
      <c r="H42632" t="s">
        <v>1756</v>
      </c>
      <c r="I42632" t="s">
        <v>130</v>
      </c>
      <c r="J42632" t="s">
        <v>147059</v>
      </c>
      <c r="K42632">
        <v>1</v>
      </c>
      <c r="L42632" s="1">
        <v>37987</v>
      </c>
      <c r="M42632" s="1">
        <v>41487</v>
      </c>
      <c r="N42632" s="1">
        <v>41487</v>
      </c>
      <c r="O42632"/>
      <c r="P42632"/>
      <c r="Q42632"/>
      <c r="R42632"/>
    </row>
    <row r="42633" spans="1:18" hidden="1" x14ac:dyDescent="0.2">
      <c r="A42633" t="s">
        <v>147060</v>
      </c>
      <c r="B42633" t="s">
        <v>147061</v>
      </c>
      <c r="C42633" t="s">
        <v>147062</v>
      </c>
      <c r="D42633" t="s">
        <v>147063</v>
      </c>
      <c r="E42633">
        <v>15155067</v>
      </c>
      <c r="F42633" t="s">
        <v>18</v>
      </c>
      <c r="G42633" t="s">
        <v>25</v>
      </c>
      <c r="H42633" t="s">
        <v>135</v>
      </c>
      <c r="I42633" t="s">
        <v>136</v>
      </c>
      <c r="J42633" t="s">
        <v>1114</v>
      </c>
      <c r="K42633">
        <v>3</v>
      </c>
      <c r="L42633" s="1">
        <v>41382</v>
      </c>
      <c r="M42633" s="1">
        <v>41801</v>
      </c>
      <c r="N42633" s="1">
        <v>42179</v>
      </c>
      <c r="O42633"/>
      <c r="P42633"/>
      <c r="Q42633"/>
      <c r="R42633"/>
    </row>
    <row r="42634" spans="1:18" hidden="1" x14ac:dyDescent="0.2">
      <c r="A42634" t="s">
        <v>147064</v>
      </c>
      <c r="B42634" t="s">
        <v>147065</v>
      </c>
      <c r="C42634" t="s">
        <v>147066</v>
      </c>
      <c r="D42634" t="s">
        <v>11364</v>
      </c>
      <c r="E42634">
        <v>2101212</v>
      </c>
      <c r="F42634" t="s">
        <v>18</v>
      </c>
      <c r="G42634" t="s">
        <v>25</v>
      </c>
      <c r="H42634" t="s">
        <v>1011</v>
      </c>
      <c r="I42634" t="s">
        <v>1012</v>
      </c>
      <c r="J42634" t="s">
        <v>147067</v>
      </c>
      <c r="K42634">
        <v>3</v>
      </c>
      <c r="L42634" s="1">
        <v>40179</v>
      </c>
      <c r="M42634" s="1">
        <v>40496</v>
      </c>
      <c r="N42634" s="1">
        <v>42271</v>
      </c>
      <c r="O42634"/>
      <c r="P42634"/>
      <c r="Q42634"/>
      <c r="R42634"/>
    </row>
    <row r="42635" spans="1:18" x14ac:dyDescent="0.2">
      <c r="A42635" t="s">
        <v>147068</v>
      </c>
      <c r="B42635" t="s">
        <v>147069</v>
      </c>
      <c r="C42635" t="s">
        <v>147070</v>
      </c>
      <c r="D42635" t="s">
        <v>264</v>
      </c>
      <c r="E42635">
        <v>1000000</v>
      </c>
      <c r="F42635" t="s">
        <v>18</v>
      </c>
      <c r="G42635" t="s">
        <v>25</v>
      </c>
      <c r="H42635" t="s">
        <v>64</v>
      </c>
      <c r="I42635" t="s">
        <v>65</v>
      </c>
      <c r="J42635" t="s">
        <v>71</v>
      </c>
      <c r="K42635">
        <v>1</v>
      </c>
      <c r="L42635" s="1">
        <v>40544</v>
      </c>
      <c r="M42635" s="1">
        <v>41324</v>
      </c>
      <c r="N42635" s="1">
        <v>41324</v>
      </c>
    </row>
    <row r="42636" spans="1:18" hidden="1" x14ac:dyDescent="0.2">
      <c r="A42636" t="s">
        <v>147071</v>
      </c>
      <c r="B42636" t="s">
        <v>147072</v>
      </c>
      <c r="C42636" t="s">
        <v>147073</v>
      </c>
      <c r="D42636" t="s">
        <v>147074</v>
      </c>
      <c r="E42636">
        <v>33386478</v>
      </c>
      <c r="F42636" t="s">
        <v>113</v>
      </c>
      <c r="G42636" t="s">
        <v>25</v>
      </c>
      <c r="H42636" t="s">
        <v>142</v>
      </c>
      <c r="I42636" t="s">
        <v>143</v>
      </c>
      <c r="J42636" t="s">
        <v>143</v>
      </c>
      <c r="K42636">
        <v>8</v>
      </c>
      <c r="L42636" s="1">
        <v>37257</v>
      </c>
      <c r="M42636" s="1">
        <v>38261</v>
      </c>
      <c r="N42636" s="1">
        <v>40729</v>
      </c>
      <c r="O42636"/>
      <c r="P42636"/>
      <c r="Q42636"/>
      <c r="R42636"/>
    </row>
    <row r="42637" spans="1:18" x14ac:dyDescent="0.2">
      <c r="A42637" t="s">
        <v>147075</v>
      </c>
      <c r="B42637" t="s">
        <v>147076</v>
      </c>
      <c r="C42637" t="s">
        <v>147077</v>
      </c>
      <c r="D42637" t="s">
        <v>147078</v>
      </c>
      <c r="E42637">
        <v>16000000</v>
      </c>
      <c r="F42637" t="s">
        <v>18</v>
      </c>
      <c r="G42637" t="s">
        <v>25</v>
      </c>
      <c r="H42637" t="s">
        <v>808</v>
      </c>
      <c r="I42637" t="s">
        <v>809</v>
      </c>
      <c r="J42637" t="s">
        <v>809</v>
      </c>
      <c r="K42637">
        <v>1</v>
      </c>
      <c r="L42637" s="1">
        <v>38718</v>
      </c>
      <c r="M42637" s="1">
        <v>40814</v>
      </c>
      <c r="N42637" s="1">
        <v>40814</v>
      </c>
    </row>
    <row r="42638" spans="1:18" x14ac:dyDescent="0.2">
      <c r="A42638" t="s">
        <v>147079</v>
      </c>
      <c r="B42638" t="s">
        <v>147080</v>
      </c>
      <c r="C42638" t="s">
        <v>147081</v>
      </c>
      <c r="D42638" t="s">
        <v>147082</v>
      </c>
      <c r="E42638">
        <v>210000</v>
      </c>
      <c r="F42638" t="s">
        <v>18</v>
      </c>
      <c r="G42638" t="s">
        <v>57</v>
      </c>
      <c r="H42638" t="s">
        <v>202</v>
      </c>
      <c r="I42638" t="s">
        <v>59</v>
      </c>
      <c r="J42638" t="s">
        <v>59</v>
      </c>
      <c r="K42638">
        <v>1</v>
      </c>
      <c r="L42638" s="1">
        <v>41944</v>
      </c>
      <c r="M42638" s="1">
        <v>42055</v>
      </c>
      <c r="N42638" s="1">
        <v>42055</v>
      </c>
    </row>
    <row r="42639" spans="1:18" x14ac:dyDescent="0.2">
      <c r="A42639" t="s">
        <v>147083</v>
      </c>
      <c r="B42639" t="s">
        <v>147084</v>
      </c>
      <c r="C42639" t="s">
        <v>147085</v>
      </c>
      <c r="D42639" t="s">
        <v>147086</v>
      </c>
      <c r="E42639">
        <v>3000000</v>
      </c>
      <c r="F42639" t="s">
        <v>18</v>
      </c>
      <c r="G42639" t="s">
        <v>25</v>
      </c>
      <c r="H42639" t="s">
        <v>644</v>
      </c>
      <c r="I42639" t="s">
        <v>645</v>
      </c>
      <c r="J42639" t="s">
        <v>645</v>
      </c>
      <c r="K42639">
        <v>1</v>
      </c>
      <c r="L42639" s="1">
        <v>31048</v>
      </c>
      <c r="M42639" s="1">
        <v>42240</v>
      </c>
      <c r="N42639" s="1">
        <v>42240</v>
      </c>
    </row>
    <row r="42640" spans="1:18" x14ac:dyDescent="0.2">
      <c r="A42640" t="s">
        <v>147087</v>
      </c>
      <c r="B42640" t="s">
        <v>147088</v>
      </c>
      <c r="C42640" t="s">
        <v>147089</v>
      </c>
      <c r="D42640" t="s">
        <v>147090</v>
      </c>
      <c r="E42640">
        <v>2660000</v>
      </c>
      <c r="F42640" t="s">
        <v>18</v>
      </c>
      <c r="G42640" t="s">
        <v>25</v>
      </c>
      <c r="H42640" t="s">
        <v>64</v>
      </c>
      <c r="I42640" t="s">
        <v>65</v>
      </c>
      <c r="J42640" t="s">
        <v>914</v>
      </c>
      <c r="K42640">
        <v>5</v>
      </c>
      <c r="L42640" s="1">
        <v>41334</v>
      </c>
      <c r="M42640" s="1">
        <v>41635</v>
      </c>
      <c r="N42640" s="1">
        <v>42076</v>
      </c>
    </row>
    <row r="42641" spans="1:18" hidden="1" x14ac:dyDescent="0.2">
      <c r="A42641" t="s">
        <v>147091</v>
      </c>
      <c r="B42641" t="s">
        <v>147092</v>
      </c>
      <c r="E42641" t="s">
        <v>43</v>
      </c>
      <c r="F42641" t="s">
        <v>18</v>
      </c>
      <c r="G42641" t="s">
        <v>25</v>
      </c>
      <c r="H42641" t="s">
        <v>64</v>
      </c>
      <c r="I42641" t="s">
        <v>65</v>
      </c>
      <c r="J42641" t="s">
        <v>271</v>
      </c>
      <c r="K42641">
        <v>2</v>
      </c>
      <c r="L42641" s="1">
        <v>41275</v>
      </c>
      <c r="M42641" s="1">
        <v>41395</v>
      </c>
      <c r="N42641" s="1">
        <v>41694</v>
      </c>
      <c r="O42641"/>
      <c r="P42641"/>
      <c r="Q42641"/>
      <c r="R42641"/>
    </row>
    <row r="42642" spans="1:18" hidden="1" x14ac:dyDescent="0.2">
      <c r="A42642" t="s">
        <v>147093</v>
      </c>
      <c r="B42642" t="s">
        <v>147094</v>
      </c>
      <c r="C42642" t="s">
        <v>147095</v>
      </c>
      <c r="D42642" t="s">
        <v>147096</v>
      </c>
      <c r="E42642" t="s">
        <v>43</v>
      </c>
      <c r="F42642" t="s">
        <v>18</v>
      </c>
      <c r="G42642" t="s">
        <v>128</v>
      </c>
      <c r="H42642" t="s">
        <v>129</v>
      </c>
      <c r="I42642" t="s">
        <v>130</v>
      </c>
      <c r="J42642" t="s">
        <v>130</v>
      </c>
      <c r="K42642">
        <v>1</v>
      </c>
      <c r="L42642" s="1">
        <v>41640</v>
      </c>
      <c r="M42642" s="1">
        <v>42036</v>
      </c>
      <c r="N42642" s="1">
        <v>42036</v>
      </c>
      <c r="O42642"/>
      <c r="P42642"/>
      <c r="Q42642"/>
      <c r="R42642"/>
    </row>
    <row r="42643" spans="1:18" hidden="1" x14ac:dyDescent="0.2">
      <c r="A42643" t="s">
        <v>147097</v>
      </c>
      <c r="B42643" t="s">
        <v>147098</v>
      </c>
      <c r="C42643" t="s">
        <v>147099</v>
      </c>
      <c r="D42643" t="s">
        <v>147100</v>
      </c>
      <c r="E42643">
        <v>275000</v>
      </c>
      <c r="F42643" t="s">
        <v>18</v>
      </c>
      <c r="G42643" t="s">
        <v>4937</v>
      </c>
      <c r="H42643">
        <v>11</v>
      </c>
      <c r="I42643" t="s">
        <v>7761</v>
      </c>
      <c r="J42643" t="s">
        <v>7762</v>
      </c>
      <c r="K42643">
        <v>2</v>
      </c>
      <c r="M42643" s="1">
        <v>41821</v>
      </c>
      <c r="N42643" s="1">
        <v>42269</v>
      </c>
      <c r="O42643"/>
      <c r="P42643"/>
      <c r="Q42643"/>
      <c r="R42643"/>
    </row>
    <row r="42644" spans="1:18" x14ac:dyDescent="0.2">
      <c r="A42644" t="s">
        <v>147101</v>
      </c>
      <c r="B42644" t="s">
        <v>147102</v>
      </c>
      <c r="C42644" t="s">
        <v>147103</v>
      </c>
      <c r="D42644" t="s">
        <v>147104</v>
      </c>
      <c r="E42644">
        <v>700000</v>
      </c>
      <c r="F42644" t="s">
        <v>18</v>
      </c>
      <c r="G42644" t="s">
        <v>25</v>
      </c>
      <c r="H42644" t="s">
        <v>64</v>
      </c>
      <c r="I42644" t="s">
        <v>65</v>
      </c>
      <c r="J42644" t="s">
        <v>66</v>
      </c>
      <c r="K42644">
        <v>1</v>
      </c>
      <c r="L42644" s="1">
        <v>41122</v>
      </c>
      <c r="M42644" s="1">
        <v>41275</v>
      </c>
      <c r="N42644" s="1">
        <v>41275</v>
      </c>
    </row>
    <row r="42645" spans="1:18" x14ac:dyDescent="0.2">
      <c r="A42645" t="s">
        <v>147105</v>
      </c>
      <c r="B42645" t="s">
        <v>147106</v>
      </c>
      <c r="C42645" t="s">
        <v>147107</v>
      </c>
      <c r="D42645" t="s">
        <v>3110</v>
      </c>
      <c r="E42645">
        <v>25000000</v>
      </c>
      <c r="F42645" t="s">
        <v>18</v>
      </c>
      <c r="G42645" t="s">
        <v>25</v>
      </c>
      <c r="H42645" t="s">
        <v>89</v>
      </c>
      <c r="I42645" t="s">
        <v>1132</v>
      </c>
      <c r="J42645" t="s">
        <v>1133</v>
      </c>
      <c r="K42645">
        <v>1</v>
      </c>
      <c r="L42645" s="1">
        <v>40909</v>
      </c>
      <c r="M42645" s="1">
        <v>41817</v>
      </c>
      <c r="N42645" s="1">
        <v>41817</v>
      </c>
    </row>
    <row r="42646" spans="1:18" hidden="1" x14ac:dyDescent="0.2">
      <c r="A42646" t="s">
        <v>147108</v>
      </c>
      <c r="B42646" t="s">
        <v>147109</v>
      </c>
      <c r="C42646" t="s">
        <v>147110</v>
      </c>
      <c r="D42646" t="s">
        <v>10766</v>
      </c>
      <c r="E42646">
        <v>700000000</v>
      </c>
      <c r="F42646" t="s">
        <v>18</v>
      </c>
      <c r="G42646" t="s">
        <v>19</v>
      </c>
      <c r="H42646">
        <v>36</v>
      </c>
      <c r="I42646" t="s">
        <v>672</v>
      </c>
      <c r="J42646" t="s">
        <v>14160</v>
      </c>
      <c r="K42646">
        <v>3</v>
      </c>
      <c r="L42646" s="1">
        <v>40179</v>
      </c>
      <c r="M42646" s="1">
        <v>42076</v>
      </c>
      <c r="N42646" s="1">
        <v>42276</v>
      </c>
      <c r="O42646"/>
      <c r="P42646"/>
      <c r="Q42646"/>
      <c r="R42646"/>
    </row>
    <row r="42647" spans="1:18" hidden="1" x14ac:dyDescent="0.2">
      <c r="A42647" t="s">
        <v>147111</v>
      </c>
      <c r="B42647" t="s">
        <v>147112</v>
      </c>
      <c r="C42647" t="s">
        <v>147113</v>
      </c>
      <c r="D42647" t="s">
        <v>32325</v>
      </c>
      <c r="E42647" t="s">
        <v>43</v>
      </c>
      <c r="F42647" t="s">
        <v>18</v>
      </c>
      <c r="G42647" t="s">
        <v>2271</v>
      </c>
      <c r="H42647">
        <v>34</v>
      </c>
      <c r="I42647" t="s">
        <v>2272</v>
      </c>
      <c r="J42647" t="s">
        <v>2272</v>
      </c>
      <c r="K42647">
        <v>1</v>
      </c>
      <c r="L42647" s="1">
        <v>40544</v>
      </c>
      <c r="M42647" s="1">
        <v>41346</v>
      </c>
      <c r="N42647" s="1">
        <v>41346</v>
      </c>
      <c r="O42647"/>
      <c r="P42647"/>
      <c r="Q42647"/>
      <c r="R42647"/>
    </row>
    <row r="42648" spans="1:18" x14ac:dyDescent="0.2">
      <c r="A42648" t="s">
        <v>147114</v>
      </c>
      <c r="B42648" t="s">
        <v>147115</v>
      </c>
      <c r="C42648" t="s">
        <v>147116</v>
      </c>
      <c r="D42648" t="s">
        <v>2393</v>
      </c>
      <c r="E42648">
        <v>15000</v>
      </c>
      <c r="F42648" t="s">
        <v>18</v>
      </c>
      <c r="G42648" t="s">
        <v>25</v>
      </c>
      <c r="H42648" t="s">
        <v>380</v>
      </c>
      <c r="I42648" t="s">
        <v>4559</v>
      </c>
      <c r="J42648" t="s">
        <v>4559</v>
      </c>
      <c r="K42648">
        <v>1</v>
      </c>
      <c r="L42648" s="1">
        <v>40936</v>
      </c>
      <c r="M42648" s="1">
        <v>40992</v>
      </c>
      <c r="N42648" s="1">
        <v>40992</v>
      </c>
    </row>
    <row r="42649" spans="1:18" hidden="1" x14ac:dyDescent="0.2">
      <c r="A42649" t="s">
        <v>147117</v>
      </c>
      <c r="B42649" t="s">
        <v>147118</v>
      </c>
      <c r="C42649" t="s">
        <v>147119</v>
      </c>
      <c r="D42649" t="s">
        <v>147120</v>
      </c>
      <c r="E42649">
        <v>2688237</v>
      </c>
      <c r="F42649" t="s">
        <v>18</v>
      </c>
      <c r="G42649" t="s">
        <v>552</v>
      </c>
      <c r="H42649">
        <v>56</v>
      </c>
      <c r="I42649" t="s">
        <v>20542</v>
      </c>
      <c r="J42649" t="s">
        <v>147121</v>
      </c>
      <c r="K42649">
        <v>9</v>
      </c>
      <c r="L42649" s="1">
        <v>40057</v>
      </c>
      <c r="M42649" s="1">
        <v>40057</v>
      </c>
      <c r="N42649" s="1">
        <v>41625</v>
      </c>
      <c r="O42649"/>
      <c r="P42649"/>
      <c r="Q42649"/>
      <c r="R42649"/>
    </row>
    <row r="42650" spans="1:18" hidden="1" x14ac:dyDescent="0.2">
      <c r="A42650" t="s">
        <v>147122</v>
      </c>
      <c r="B42650" t="s">
        <v>147123</v>
      </c>
      <c r="C42650" t="s">
        <v>147124</v>
      </c>
      <c r="D42650" t="s">
        <v>42</v>
      </c>
      <c r="E42650" t="s">
        <v>43</v>
      </c>
      <c r="F42650" t="s">
        <v>18</v>
      </c>
      <c r="G42650" t="s">
        <v>222</v>
      </c>
      <c r="H42650">
        <v>8</v>
      </c>
      <c r="I42650" t="s">
        <v>7950</v>
      </c>
      <c r="J42650" t="s">
        <v>7950</v>
      </c>
      <c r="K42650">
        <v>1</v>
      </c>
      <c r="L42650" s="1">
        <v>42248</v>
      </c>
      <c r="M42650" s="1">
        <v>42248</v>
      </c>
      <c r="N42650" s="1">
        <v>42248</v>
      </c>
      <c r="O42650"/>
      <c r="P42650"/>
      <c r="Q42650"/>
      <c r="R42650"/>
    </row>
    <row r="42651" spans="1:18" hidden="1" x14ac:dyDescent="0.2">
      <c r="A42651" t="s">
        <v>147125</v>
      </c>
      <c r="B42651" t="s">
        <v>147126</v>
      </c>
      <c r="C42651" t="s">
        <v>147127</v>
      </c>
      <c r="D42651" t="s">
        <v>147128</v>
      </c>
      <c r="E42651">
        <v>1029280</v>
      </c>
      <c r="F42651" t="s">
        <v>18</v>
      </c>
      <c r="G42651" t="s">
        <v>2125</v>
      </c>
      <c r="H42651">
        <v>13</v>
      </c>
      <c r="I42651" t="s">
        <v>2126</v>
      </c>
      <c r="J42651" t="s">
        <v>2126</v>
      </c>
      <c r="K42651">
        <v>1</v>
      </c>
      <c r="M42651" s="1">
        <v>41662</v>
      </c>
      <c r="N42651" s="1">
        <v>41662</v>
      </c>
      <c r="O42651"/>
      <c r="P42651"/>
      <c r="Q42651"/>
      <c r="R42651"/>
    </row>
    <row r="42652" spans="1:18" hidden="1" x14ac:dyDescent="0.2">
      <c r="A42652" t="s">
        <v>147129</v>
      </c>
      <c r="B42652" t="s">
        <v>147130</v>
      </c>
      <c r="C42652" t="s">
        <v>147131</v>
      </c>
      <c r="D42652" t="s">
        <v>6078</v>
      </c>
      <c r="E42652" t="s">
        <v>43</v>
      </c>
      <c r="F42652" t="s">
        <v>18</v>
      </c>
      <c r="G42652" t="s">
        <v>19</v>
      </c>
      <c r="H42652">
        <v>7</v>
      </c>
      <c r="I42652" t="s">
        <v>14084</v>
      </c>
      <c r="J42652" t="s">
        <v>14084</v>
      </c>
      <c r="K42652">
        <v>1</v>
      </c>
      <c r="L42652" s="1">
        <v>42005</v>
      </c>
      <c r="M42652" s="1">
        <v>42312</v>
      </c>
      <c r="N42652" s="1">
        <v>42312</v>
      </c>
      <c r="O42652"/>
      <c r="P42652"/>
      <c r="Q42652"/>
      <c r="R42652"/>
    </row>
    <row r="42653" spans="1:18" hidden="1" x14ac:dyDescent="0.2">
      <c r="A42653" t="s">
        <v>147132</v>
      </c>
      <c r="B42653" t="s">
        <v>147133</v>
      </c>
      <c r="C42653" t="s">
        <v>147134</v>
      </c>
      <c r="D42653" t="s">
        <v>75</v>
      </c>
      <c r="E42653">
        <v>100000</v>
      </c>
      <c r="F42653" t="s">
        <v>18</v>
      </c>
      <c r="G42653" t="s">
        <v>25</v>
      </c>
      <c r="H42653" t="s">
        <v>106</v>
      </c>
      <c r="I42653" t="s">
        <v>1621</v>
      </c>
      <c r="J42653" t="s">
        <v>14143</v>
      </c>
      <c r="K42653">
        <v>1</v>
      </c>
      <c r="M42653" s="1">
        <v>40798</v>
      </c>
      <c r="N42653" s="1">
        <v>40798</v>
      </c>
      <c r="O42653"/>
      <c r="P42653"/>
      <c r="Q42653"/>
      <c r="R42653"/>
    </row>
    <row r="42654" spans="1:18" x14ac:dyDescent="0.2">
      <c r="A42654" t="s">
        <v>147135</v>
      </c>
      <c r="B42654" t="s">
        <v>147136</v>
      </c>
      <c r="C42654" t="s">
        <v>147137</v>
      </c>
      <c r="D42654" t="s">
        <v>718</v>
      </c>
      <c r="E42654">
        <v>6650000</v>
      </c>
      <c r="F42654" t="s">
        <v>18</v>
      </c>
      <c r="G42654" t="s">
        <v>25</v>
      </c>
      <c r="H42654" t="s">
        <v>1272</v>
      </c>
      <c r="I42654" t="s">
        <v>1273</v>
      </c>
      <c r="J42654" t="s">
        <v>147138</v>
      </c>
      <c r="K42654">
        <v>2</v>
      </c>
      <c r="L42654" s="1">
        <v>40544</v>
      </c>
      <c r="M42654" s="1">
        <v>40774</v>
      </c>
      <c r="N42654" s="1">
        <v>41457</v>
      </c>
    </row>
    <row r="42655" spans="1:18" x14ac:dyDescent="0.2">
      <c r="A42655" t="s">
        <v>147139</v>
      </c>
      <c r="B42655" t="s">
        <v>147140</v>
      </c>
      <c r="C42655" t="s">
        <v>147141</v>
      </c>
      <c r="D42655" t="s">
        <v>147142</v>
      </c>
      <c r="E42655">
        <v>7750000</v>
      </c>
      <c r="F42655" t="s">
        <v>113</v>
      </c>
      <c r="G42655" t="s">
        <v>25</v>
      </c>
      <c r="H42655" t="s">
        <v>64</v>
      </c>
      <c r="I42655" t="s">
        <v>65</v>
      </c>
      <c r="J42655" t="s">
        <v>271</v>
      </c>
      <c r="K42655">
        <v>3</v>
      </c>
      <c r="L42655" s="1">
        <v>40026</v>
      </c>
      <c r="M42655" s="1">
        <v>39814</v>
      </c>
      <c r="N42655" s="1">
        <v>40512</v>
      </c>
    </row>
    <row r="42656" spans="1:18" x14ac:dyDescent="0.2">
      <c r="A42656" t="s">
        <v>147143</v>
      </c>
      <c r="B42656" t="s">
        <v>147144</v>
      </c>
      <c r="C42656" t="s">
        <v>147145</v>
      </c>
      <c r="D42656" t="s">
        <v>147146</v>
      </c>
      <c r="E42656">
        <v>6500000</v>
      </c>
      <c r="F42656" t="s">
        <v>18</v>
      </c>
      <c r="G42656" t="s">
        <v>25</v>
      </c>
      <c r="H42656" t="s">
        <v>64</v>
      </c>
      <c r="I42656" t="s">
        <v>65</v>
      </c>
      <c r="J42656" t="s">
        <v>71</v>
      </c>
      <c r="K42656">
        <v>2</v>
      </c>
      <c r="L42656" s="1">
        <v>40725</v>
      </c>
      <c r="M42656" s="1">
        <v>40725</v>
      </c>
      <c r="N42656" s="1">
        <v>41723</v>
      </c>
    </row>
    <row r="42657" spans="1:18" hidden="1" x14ac:dyDescent="0.2">
      <c r="A42657" t="s">
        <v>147147</v>
      </c>
      <c r="B42657" t="s">
        <v>147148</v>
      </c>
      <c r="C42657" t="s">
        <v>147149</v>
      </c>
      <c r="D42657" t="s">
        <v>75</v>
      </c>
      <c r="E42657">
        <v>482786</v>
      </c>
      <c r="F42657" t="s">
        <v>113</v>
      </c>
      <c r="G42657" t="s">
        <v>479</v>
      </c>
      <c r="I42657" t="s">
        <v>480</v>
      </c>
      <c r="J42657" t="s">
        <v>480</v>
      </c>
      <c r="K42657">
        <v>1</v>
      </c>
      <c r="M42657" s="1">
        <v>41214</v>
      </c>
      <c r="N42657" s="1">
        <v>41214</v>
      </c>
      <c r="O42657"/>
      <c r="P42657"/>
      <c r="Q42657"/>
      <c r="R42657"/>
    </row>
    <row r="42658" spans="1:18" hidden="1" x14ac:dyDescent="0.2">
      <c r="A42658" t="s">
        <v>147150</v>
      </c>
      <c r="B42658" t="s">
        <v>147151</v>
      </c>
      <c r="C42658" t="s">
        <v>147152</v>
      </c>
      <c r="D42658" t="s">
        <v>28657</v>
      </c>
      <c r="E42658" t="s">
        <v>43</v>
      </c>
      <c r="F42658" t="s">
        <v>18</v>
      </c>
      <c r="G42658" t="s">
        <v>1062</v>
      </c>
      <c r="H42658">
        <v>2</v>
      </c>
      <c r="I42658" t="s">
        <v>1736</v>
      </c>
      <c r="J42658" t="s">
        <v>1736</v>
      </c>
      <c r="K42658">
        <v>1</v>
      </c>
      <c r="L42658" s="1">
        <v>40909</v>
      </c>
      <c r="M42658" s="1">
        <v>41563</v>
      </c>
      <c r="N42658" s="1">
        <v>41563</v>
      </c>
      <c r="O42658"/>
      <c r="P42658"/>
      <c r="Q42658"/>
      <c r="R42658"/>
    </row>
    <row r="42659" spans="1:18" hidden="1" x14ac:dyDescent="0.2">
      <c r="A42659" t="s">
        <v>147153</v>
      </c>
      <c r="B42659" t="s">
        <v>147154</v>
      </c>
      <c r="C42659" t="s">
        <v>147155</v>
      </c>
      <c r="D42659" t="s">
        <v>147156</v>
      </c>
      <c r="E42659" t="s">
        <v>43</v>
      </c>
      <c r="F42659" t="s">
        <v>18</v>
      </c>
      <c r="G42659" t="s">
        <v>25</v>
      </c>
      <c r="H42659" t="s">
        <v>106</v>
      </c>
      <c r="I42659" t="s">
        <v>107</v>
      </c>
      <c r="J42659" t="s">
        <v>108</v>
      </c>
      <c r="K42659">
        <v>1</v>
      </c>
      <c r="L42659" s="1">
        <v>40829</v>
      </c>
      <c r="M42659" s="1">
        <v>39959</v>
      </c>
      <c r="N42659" s="1">
        <v>39959</v>
      </c>
      <c r="O42659"/>
      <c r="P42659"/>
      <c r="Q42659"/>
      <c r="R42659"/>
    </row>
    <row r="42660" spans="1:18" hidden="1" x14ac:dyDescent="0.2">
      <c r="A42660" t="s">
        <v>147157</v>
      </c>
      <c r="B42660" t="s">
        <v>147158</v>
      </c>
      <c r="C42660" t="s">
        <v>147159</v>
      </c>
      <c r="D42660" t="s">
        <v>147160</v>
      </c>
      <c r="E42660" t="s">
        <v>43</v>
      </c>
      <c r="F42660" t="s">
        <v>18</v>
      </c>
      <c r="G42660" t="s">
        <v>25</v>
      </c>
      <c r="H42660" t="s">
        <v>82</v>
      </c>
      <c r="I42660" t="s">
        <v>3879</v>
      </c>
      <c r="J42660" t="s">
        <v>3879</v>
      </c>
      <c r="K42660">
        <v>1</v>
      </c>
      <c r="M42660" s="1">
        <v>42124</v>
      </c>
      <c r="N42660" s="1">
        <v>42124</v>
      </c>
      <c r="O42660"/>
      <c r="P42660"/>
      <c r="Q42660"/>
      <c r="R42660"/>
    </row>
    <row r="42661" spans="1:18" hidden="1" x14ac:dyDescent="0.2">
      <c r="A42661" t="s">
        <v>147161</v>
      </c>
      <c r="B42661" t="s">
        <v>147162</v>
      </c>
      <c r="C42661" t="s">
        <v>147163</v>
      </c>
      <c r="D42661" t="s">
        <v>147164</v>
      </c>
      <c r="E42661">
        <v>2999989</v>
      </c>
      <c r="F42661" t="s">
        <v>18</v>
      </c>
      <c r="G42661" t="s">
        <v>25</v>
      </c>
      <c r="H42661" t="s">
        <v>158</v>
      </c>
      <c r="I42661" t="s">
        <v>244</v>
      </c>
      <c r="J42661" t="s">
        <v>6959</v>
      </c>
      <c r="K42661">
        <v>1</v>
      </c>
      <c r="L42661" s="1">
        <v>41548</v>
      </c>
      <c r="M42661" s="1">
        <v>41780</v>
      </c>
      <c r="N42661" s="1">
        <v>41780</v>
      </c>
      <c r="O42661"/>
      <c r="P42661"/>
      <c r="Q42661"/>
      <c r="R42661"/>
    </row>
    <row r="42662" spans="1:18" x14ac:dyDescent="0.2">
      <c r="A42662" t="s">
        <v>147165</v>
      </c>
      <c r="B42662" t="s">
        <v>147166</v>
      </c>
      <c r="C42662" t="s">
        <v>147167</v>
      </c>
      <c r="D42662" t="s">
        <v>147168</v>
      </c>
      <c r="E42662">
        <v>1500000</v>
      </c>
      <c r="F42662" t="s">
        <v>18</v>
      </c>
      <c r="G42662" t="s">
        <v>699</v>
      </c>
      <c r="H42662">
        <v>2</v>
      </c>
      <c r="I42662" t="s">
        <v>700</v>
      </c>
      <c r="J42662" t="s">
        <v>13379</v>
      </c>
      <c r="K42662">
        <v>2</v>
      </c>
      <c r="L42662" s="1">
        <v>37257</v>
      </c>
      <c r="M42662" s="1">
        <v>38530</v>
      </c>
      <c r="N42662" s="1">
        <v>38838</v>
      </c>
    </row>
    <row r="42663" spans="1:18" hidden="1" x14ac:dyDescent="0.2">
      <c r="A42663" t="s">
        <v>147169</v>
      </c>
      <c r="B42663" t="s">
        <v>147170</v>
      </c>
      <c r="D42663" t="s">
        <v>2326</v>
      </c>
      <c r="E42663" t="s">
        <v>43</v>
      </c>
      <c r="F42663" t="s">
        <v>18</v>
      </c>
      <c r="G42663" t="s">
        <v>25</v>
      </c>
      <c r="H42663" t="s">
        <v>286</v>
      </c>
      <c r="I42663" t="s">
        <v>287</v>
      </c>
      <c r="J42663" t="s">
        <v>147171</v>
      </c>
      <c r="K42663">
        <v>1</v>
      </c>
      <c r="L42663" s="1">
        <v>40330</v>
      </c>
      <c r="M42663" s="1">
        <v>40337</v>
      </c>
      <c r="N42663" s="1">
        <v>40337</v>
      </c>
      <c r="O42663"/>
      <c r="P42663"/>
      <c r="Q42663"/>
      <c r="R42663"/>
    </row>
    <row r="42664" spans="1:18" hidden="1" x14ac:dyDescent="0.2">
      <c r="A42664" t="s">
        <v>147172</v>
      </c>
      <c r="B42664" t="s">
        <v>147173</v>
      </c>
      <c r="C42664" t="s">
        <v>147174</v>
      </c>
      <c r="D42664" t="s">
        <v>56</v>
      </c>
      <c r="E42664">
        <v>338132</v>
      </c>
      <c r="F42664" t="s">
        <v>18</v>
      </c>
      <c r="G42664" t="s">
        <v>25</v>
      </c>
      <c r="H42664" t="s">
        <v>1352</v>
      </c>
      <c r="I42664" t="s">
        <v>1353</v>
      </c>
      <c r="J42664" t="s">
        <v>16785</v>
      </c>
      <c r="K42664">
        <v>1</v>
      </c>
      <c r="M42664" s="1">
        <v>40205</v>
      </c>
      <c r="N42664" s="1">
        <v>40205</v>
      </c>
      <c r="O42664"/>
      <c r="P42664"/>
      <c r="Q42664"/>
      <c r="R42664"/>
    </row>
    <row r="42665" spans="1:18" hidden="1" x14ac:dyDescent="0.2">
      <c r="A42665" t="s">
        <v>147175</v>
      </c>
      <c r="B42665" t="s">
        <v>147176</v>
      </c>
      <c r="C42665" t="s">
        <v>147177</v>
      </c>
      <c r="D42665" t="s">
        <v>264</v>
      </c>
      <c r="E42665">
        <v>519851</v>
      </c>
      <c r="F42665" t="s">
        <v>18</v>
      </c>
      <c r="G42665" t="s">
        <v>25</v>
      </c>
      <c r="H42665" t="s">
        <v>64</v>
      </c>
      <c r="I42665" t="s">
        <v>65</v>
      </c>
      <c r="J42665" t="s">
        <v>3887</v>
      </c>
      <c r="K42665">
        <v>1</v>
      </c>
      <c r="M42665" s="1">
        <v>40170</v>
      </c>
      <c r="N42665" s="1">
        <v>40170</v>
      </c>
      <c r="O42665"/>
      <c r="P42665"/>
      <c r="Q42665"/>
      <c r="R42665"/>
    </row>
    <row r="42666" spans="1:18" hidden="1" x14ac:dyDescent="0.2">
      <c r="A42666" t="s">
        <v>147178</v>
      </c>
      <c r="B42666" t="s">
        <v>147179</v>
      </c>
      <c r="D42666" t="s">
        <v>53514</v>
      </c>
      <c r="E42666">
        <v>350000</v>
      </c>
      <c r="F42666" t="s">
        <v>18</v>
      </c>
      <c r="K42666">
        <v>1</v>
      </c>
      <c r="M42666" s="1">
        <v>39024</v>
      </c>
      <c r="N42666" s="1">
        <v>39024</v>
      </c>
      <c r="O42666"/>
      <c r="P42666"/>
      <c r="Q42666"/>
      <c r="R42666"/>
    </row>
    <row r="42667" spans="1:18" hidden="1" x14ac:dyDescent="0.2">
      <c r="A42667" t="s">
        <v>147180</v>
      </c>
      <c r="B42667" t="s">
        <v>147181</v>
      </c>
      <c r="C42667" t="s">
        <v>147182</v>
      </c>
      <c r="D42667" t="s">
        <v>147183</v>
      </c>
      <c r="E42667">
        <v>13343716</v>
      </c>
      <c r="F42667" t="s">
        <v>18</v>
      </c>
      <c r="G42667" t="s">
        <v>25</v>
      </c>
      <c r="H42667" t="s">
        <v>64</v>
      </c>
      <c r="I42667" t="s">
        <v>65</v>
      </c>
      <c r="J42667" t="s">
        <v>1160</v>
      </c>
      <c r="K42667">
        <v>8</v>
      </c>
      <c r="L42667" s="1">
        <v>38504</v>
      </c>
      <c r="M42667" s="1">
        <v>38971</v>
      </c>
      <c r="N42667" s="1">
        <v>42241</v>
      </c>
      <c r="O42667"/>
      <c r="P42667"/>
      <c r="Q42667"/>
      <c r="R42667"/>
    </row>
    <row r="42668" spans="1:18" hidden="1" x14ac:dyDescent="0.2">
      <c r="A42668" t="s">
        <v>147184</v>
      </c>
      <c r="B42668" t="s">
        <v>147185</v>
      </c>
      <c r="D42668" t="s">
        <v>147186</v>
      </c>
      <c r="E42668">
        <v>41250</v>
      </c>
      <c r="F42668" t="s">
        <v>18</v>
      </c>
      <c r="K42668">
        <v>1</v>
      </c>
      <c r="M42668" s="1">
        <v>41974</v>
      </c>
      <c r="N42668" s="1">
        <v>41974</v>
      </c>
      <c r="O42668"/>
      <c r="P42668"/>
      <c r="Q42668"/>
      <c r="R42668"/>
    </row>
    <row r="42669" spans="1:18" hidden="1" x14ac:dyDescent="0.2">
      <c r="A42669" t="s">
        <v>147187</v>
      </c>
      <c r="B42669" t="s">
        <v>147188</v>
      </c>
      <c r="C42669" t="s">
        <v>147189</v>
      </c>
      <c r="D42669" t="s">
        <v>147190</v>
      </c>
      <c r="E42669">
        <v>143382</v>
      </c>
      <c r="F42669" t="s">
        <v>18</v>
      </c>
      <c r="K42669">
        <v>2</v>
      </c>
      <c r="M42669" s="1">
        <v>41091</v>
      </c>
      <c r="N42669" s="1">
        <v>41699</v>
      </c>
      <c r="O42669"/>
      <c r="P42669"/>
      <c r="Q42669"/>
      <c r="R42669"/>
    </row>
    <row r="42670" spans="1:18" hidden="1" x14ac:dyDescent="0.2">
      <c r="A42670" t="s">
        <v>147191</v>
      </c>
      <c r="B42670" t="s">
        <v>147192</v>
      </c>
      <c r="C42670" t="s">
        <v>147193</v>
      </c>
      <c r="D42670" t="s">
        <v>101433</v>
      </c>
      <c r="E42670">
        <v>485000</v>
      </c>
      <c r="F42670" t="s">
        <v>207</v>
      </c>
      <c r="K42670">
        <v>1</v>
      </c>
      <c r="M42670" s="1">
        <v>42297</v>
      </c>
      <c r="N42670" s="1">
        <v>42297</v>
      </c>
      <c r="O42670"/>
      <c r="P42670"/>
      <c r="Q42670"/>
      <c r="R42670"/>
    </row>
    <row r="42671" spans="1:18" hidden="1" x14ac:dyDescent="0.2">
      <c r="A42671" t="s">
        <v>147194</v>
      </c>
      <c r="B42671" t="s">
        <v>147195</v>
      </c>
      <c r="C42671" t="s">
        <v>147196</v>
      </c>
      <c r="D42671" t="s">
        <v>42</v>
      </c>
      <c r="E42671">
        <v>5500000</v>
      </c>
      <c r="F42671" t="s">
        <v>18</v>
      </c>
      <c r="G42671" t="s">
        <v>25</v>
      </c>
      <c r="H42671" t="s">
        <v>1272</v>
      </c>
      <c r="I42671" t="s">
        <v>1273</v>
      </c>
      <c r="J42671" t="s">
        <v>112144</v>
      </c>
      <c r="K42671">
        <v>1</v>
      </c>
      <c r="M42671" s="1">
        <v>41802</v>
      </c>
      <c r="N42671" s="1">
        <v>41802</v>
      </c>
      <c r="O42671"/>
      <c r="P42671"/>
      <c r="Q42671"/>
      <c r="R42671"/>
    </row>
    <row r="42672" spans="1:18" hidden="1" x14ac:dyDescent="0.2">
      <c r="A42672" t="s">
        <v>147197</v>
      </c>
      <c r="B42672" t="s">
        <v>147198</v>
      </c>
      <c r="C42672" t="s">
        <v>147199</v>
      </c>
      <c r="D42672" t="s">
        <v>1247</v>
      </c>
      <c r="E42672" t="s">
        <v>43</v>
      </c>
      <c r="F42672" t="s">
        <v>207</v>
      </c>
      <c r="G42672" t="s">
        <v>25</v>
      </c>
      <c r="H42672" t="s">
        <v>545</v>
      </c>
      <c r="I42672" t="s">
        <v>546</v>
      </c>
      <c r="J42672" t="s">
        <v>5559</v>
      </c>
      <c r="K42672">
        <v>1</v>
      </c>
      <c r="M42672" s="1">
        <v>40749</v>
      </c>
      <c r="N42672" s="1">
        <v>40749</v>
      </c>
      <c r="O42672"/>
      <c r="P42672"/>
      <c r="Q42672"/>
      <c r="R42672"/>
    </row>
    <row r="42673" spans="1:18" x14ac:dyDescent="0.2">
      <c r="A42673" t="s">
        <v>147200</v>
      </c>
      <c r="B42673" t="s">
        <v>147201</v>
      </c>
      <c r="C42673" t="s">
        <v>147202</v>
      </c>
      <c r="D42673" t="s">
        <v>741</v>
      </c>
      <c r="E42673">
        <v>77000000</v>
      </c>
      <c r="F42673" t="s">
        <v>18</v>
      </c>
      <c r="G42673" t="s">
        <v>638</v>
      </c>
      <c r="H42673">
        <v>4</v>
      </c>
      <c r="I42673" t="s">
        <v>3256</v>
      </c>
      <c r="J42673" t="s">
        <v>3256</v>
      </c>
      <c r="K42673">
        <v>3</v>
      </c>
      <c r="L42673" s="1">
        <v>35065</v>
      </c>
      <c r="M42673" s="1">
        <v>39692</v>
      </c>
      <c r="N42673" s="1">
        <v>40701</v>
      </c>
    </row>
    <row r="42674" spans="1:18" x14ac:dyDescent="0.2">
      <c r="A42674" t="s">
        <v>147203</v>
      </c>
      <c r="B42674" t="s">
        <v>147204</v>
      </c>
      <c r="C42674" t="s">
        <v>147205</v>
      </c>
      <c r="D42674" t="s">
        <v>42</v>
      </c>
      <c r="E42674">
        <v>3000000</v>
      </c>
      <c r="F42674" t="s">
        <v>18</v>
      </c>
      <c r="G42674" t="s">
        <v>1126</v>
      </c>
      <c r="K42674">
        <v>1</v>
      </c>
      <c r="L42674" s="1">
        <v>41530</v>
      </c>
      <c r="M42674" s="1">
        <v>42226</v>
      </c>
      <c r="N42674" s="1">
        <v>42226</v>
      </c>
    </row>
    <row r="42675" spans="1:18" x14ac:dyDescent="0.2">
      <c r="A42675" t="s">
        <v>147206</v>
      </c>
      <c r="B42675" t="s">
        <v>147207</v>
      </c>
      <c r="C42675" t="s">
        <v>147208</v>
      </c>
      <c r="D42675" t="s">
        <v>1401</v>
      </c>
      <c r="E42675">
        <v>5250000</v>
      </c>
      <c r="F42675" t="s">
        <v>18</v>
      </c>
      <c r="G42675" t="s">
        <v>25</v>
      </c>
      <c r="H42675" t="s">
        <v>64</v>
      </c>
      <c r="I42675" t="s">
        <v>1221</v>
      </c>
      <c r="J42675" t="s">
        <v>1221</v>
      </c>
      <c r="K42675">
        <v>1</v>
      </c>
      <c r="L42675" s="1">
        <v>37987</v>
      </c>
      <c r="M42675" s="1">
        <v>41177</v>
      </c>
      <c r="N42675" s="1">
        <v>41177</v>
      </c>
    </row>
    <row r="42676" spans="1:18" x14ac:dyDescent="0.2">
      <c r="A42676" t="s">
        <v>147209</v>
      </c>
      <c r="B42676" t="s">
        <v>147210</v>
      </c>
      <c r="C42676" t="s">
        <v>147211</v>
      </c>
      <c r="D42676" t="s">
        <v>75</v>
      </c>
      <c r="E42676">
        <v>10000</v>
      </c>
      <c r="F42676" t="s">
        <v>18</v>
      </c>
      <c r="K42676">
        <v>2</v>
      </c>
      <c r="L42676" s="1">
        <v>41275</v>
      </c>
      <c r="M42676" s="1">
        <v>41275</v>
      </c>
      <c r="N42676" s="1">
        <v>41418</v>
      </c>
    </row>
    <row r="42677" spans="1:18" x14ac:dyDescent="0.2">
      <c r="A42677" t="s">
        <v>147212</v>
      </c>
      <c r="B42677" t="s">
        <v>147213</v>
      </c>
      <c r="C42677" t="s">
        <v>147214</v>
      </c>
      <c r="D42677" t="s">
        <v>1401</v>
      </c>
      <c r="E42677">
        <v>25000000</v>
      </c>
      <c r="F42677" t="s">
        <v>18</v>
      </c>
      <c r="G42677" t="s">
        <v>25</v>
      </c>
      <c r="H42677" t="s">
        <v>1352</v>
      </c>
      <c r="I42677" t="s">
        <v>1353</v>
      </c>
      <c r="J42677" t="s">
        <v>16785</v>
      </c>
      <c r="K42677">
        <v>1</v>
      </c>
      <c r="L42677" s="1">
        <v>35431</v>
      </c>
      <c r="M42677" s="1">
        <v>41100</v>
      </c>
      <c r="N42677" s="1">
        <v>41100</v>
      </c>
    </row>
    <row r="42678" spans="1:18" hidden="1" x14ac:dyDescent="0.2">
      <c r="A42678" t="s">
        <v>147215</v>
      </c>
      <c r="B42678" t="s">
        <v>147216</v>
      </c>
      <c r="C42678" t="s">
        <v>147217</v>
      </c>
      <c r="D42678" t="s">
        <v>56</v>
      </c>
      <c r="E42678">
        <v>5500000</v>
      </c>
      <c r="F42678" t="s">
        <v>18</v>
      </c>
      <c r="G42678" t="s">
        <v>322</v>
      </c>
      <c r="H42678">
        <v>9</v>
      </c>
      <c r="I42678" t="s">
        <v>323</v>
      </c>
      <c r="J42678" t="s">
        <v>323</v>
      </c>
      <c r="K42678">
        <v>1</v>
      </c>
      <c r="M42678" s="1">
        <v>40210</v>
      </c>
      <c r="N42678" s="1">
        <v>40210</v>
      </c>
      <c r="O42678"/>
      <c r="P42678"/>
      <c r="Q42678"/>
      <c r="R42678"/>
    </row>
    <row r="42679" spans="1:18" hidden="1" x14ac:dyDescent="0.2">
      <c r="A42679" t="s">
        <v>147218</v>
      </c>
      <c r="B42679" t="s">
        <v>147219</v>
      </c>
      <c r="C42679" t="s">
        <v>147220</v>
      </c>
      <c r="D42679" t="s">
        <v>2326</v>
      </c>
      <c r="E42679">
        <v>458000</v>
      </c>
      <c r="F42679" t="s">
        <v>18</v>
      </c>
      <c r="G42679" t="s">
        <v>128</v>
      </c>
      <c r="H42679" t="s">
        <v>129</v>
      </c>
      <c r="I42679" t="s">
        <v>130</v>
      </c>
      <c r="J42679" t="s">
        <v>130</v>
      </c>
      <c r="K42679">
        <v>1</v>
      </c>
      <c r="M42679" s="1">
        <v>38831</v>
      </c>
      <c r="N42679" s="1">
        <v>38831</v>
      </c>
      <c r="O42679"/>
      <c r="P42679"/>
      <c r="Q42679"/>
      <c r="R42679"/>
    </row>
    <row r="42680" spans="1:18" hidden="1" x14ac:dyDescent="0.2">
      <c r="A42680" t="s">
        <v>147221</v>
      </c>
      <c r="B42680" t="s">
        <v>147222</v>
      </c>
      <c r="C42680" t="s">
        <v>147223</v>
      </c>
      <c r="D42680" t="s">
        <v>1247</v>
      </c>
      <c r="E42680">
        <v>225000</v>
      </c>
      <c r="F42680" t="s">
        <v>18</v>
      </c>
      <c r="G42680" t="s">
        <v>25</v>
      </c>
      <c r="H42680" t="s">
        <v>380</v>
      </c>
      <c r="I42680" t="s">
        <v>381</v>
      </c>
      <c r="J42680" t="s">
        <v>381</v>
      </c>
      <c r="K42680">
        <v>1</v>
      </c>
      <c r="M42680" s="1">
        <v>41092</v>
      </c>
      <c r="N42680" s="1">
        <v>41092</v>
      </c>
      <c r="O42680"/>
      <c r="P42680"/>
      <c r="Q42680"/>
      <c r="R42680"/>
    </row>
    <row r="42681" spans="1:18" hidden="1" x14ac:dyDescent="0.2">
      <c r="A42681" t="s">
        <v>147224</v>
      </c>
      <c r="B42681" t="s">
        <v>147225</v>
      </c>
      <c r="D42681" t="s">
        <v>147226</v>
      </c>
      <c r="E42681">
        <v>5000000</v>
      </c>
      <c r="F42681" t="s">
        <v>18</v>
      </c>
      <c r="K42681">
        <v>1</v>
      </c>
      <c r="M42681" s="1">
        <v>37897</v>
      </c>
      <c r="N42681" s="1">
        <v>37897</v>
      </c>
      <c r="O42681"/>
      <c r="P42681"/>
      <c r="Q42681"/>
      <c r="R42681"/>
    </row>
    <row r="42682" spans="1:18" hidden="1" x14ac:dyDescent="0.2">
      <c r="A42682" t="s">
        <v>147227</v>
      </c>
      <c r="B42682" t="s">
        <v>147228</v>
      </c>
      <c r="C42682" t="s">
        <v>147229</v>
      </c>
      <c r="D42682" t="s">
        <v>2479</v>
      </c>
      <c r="E42682">
        <v>6220000</v>
      </c>
      <c r="F42682" t="s">
        <v>18</v>
      </c>
      <c r="G42682" t="s">
        <v>128</v>
      </c>
      <c r="H42682" t="s">
        <v>4411</v>
      </c>
      <c r="I42682" t="s">
        <v>4412</v>
      </c>
      <c r="J42682" t="s">
        <v>4412</v>
      </c>
      <c r="K42682">
        <v>2</v>
      </c>
      <c r="M42682" s="1">
        <v>36648</v>
      </c>
      <c r="N42682" s="1">
        <v>37320</v>
      </c>
      <c r="O42682"/>
      <c r="P42682"/>
      <c r="Q42682"/>
      <c r="R42682"/>
    </row>
    <row r="42683" spans="1:18" hidden="1" x14ac:dyDescent="0.2">
      <c r="A42683" t="s">
        <v>147230</v>
      </c>
      <c r="B42683" t="s">
        <v>147231</v>
      </c>
      <c r="C42683" t="s">
        <v>147232</v>
      </c>
      <c r="D42683" t="s">
        <v>147233</v>
      </c>
      <c r="E42683">
        <v>13131976</v>
      </c>
      <c r="F42683" t="s">
        <v>18</v>
      </c>
      <c r="G42683" t="s">
        <v>1062</v>
      </c>
      <c r="H42683">
        <v>1</v>
      </c>
      <c r="I42683" t="s">
        <v>2861</v>
      </c>
      <c r="J42683" t="s">
        <v>2861</v>
      </c>
      <c r="K42683">
        <v>2</v>
      </c>
      <c r="L42683" s="1">
        <v>32509</v>
      </c>
      <c r="M42683" s="1">
        <v>41710</v>
      </c>
      <c r="N42683" s="1">
        <v>41883</v>
      </c>
      <c r="O42683"/>
      <c r="P42683"/>
      <c r="Q42683"/>
      <c r="R42683"/>
    </row>
    <row r="42684" spans="1:18" hidden="1" x14ac:dyDescent="0.2">
      <c r="A42684" t="s">
        <v>147234</v>
      </c>
      <c r="B42684" t="s">
        <v>147235</v>
      </c>
      <c r="C42684" t="s">
        <v>147236</v>
      </c>
      <c r="D42684" t="s">
        <v>147237</v>
      </c>
      <c r="E42684">
        <v>776498</v>
      </c>
      <c r="F42684" t="s">
        <v>18</v>
      </c>
      <c r="G42684" t="s">
        <v>25</v>
      </c>
      <c r="H42684" t="s">
        <v>106</v>
      </c>
      <c r="I42684" t="s">
        <v>107</v>
      </c>
      <c r="J42684" t="s">
        <v>108</v>
      </c>
      <c r="K42684">
        <v>1</v>
      </c>
      <c r="L42684" s="1">
        <v>40909</v>
      </c>
      <c r="M42684" s="1">
        <v>41894</v>
      </c>
      <c r="N42684" s="1">
        <v>41894</v>
      </c>
      <c r="O42684"/>
      <c r="P42684"/>
      <c r="Q42684"/>
      <c r="R42684"/>
    </row>
    <row r="42685" spans="1:18" hidden="1" x14ac:dyDescent="0.2">
      <c r="A42685" t="s">
        <v>147238</v>
      </c>
      <c r="B42685" t="s">
        <v>147239</v>
      </c>
      <c r="C42685" t="s">
        <v>147240</v>
      </c>
      <c r="D42685" t="s">
        <v>766</v>
      </c>
      <c r="E42685">
        <v>1000000000</v>
      </c>
      <c r="F42685" t="s">
        <v>689</v>
      </c>
      <c r="G42685" t="s">
        <v>25</v>
      </c>
      <c r="H42685" t="s">
        <v>3993</v>
      </c>
      <c r="I42685" t="s">
        <v>3994</v>
      </c>
      <c r="J42685" t="s">
        <v>3995</v>
      </c>
      <c r="K42685">
        <v>1</v>
      </c>
      <c r="M42685" s="1">
        <v>42081</v>
      </c>
      <c r="N42685" s="1">
        <v>42081</v>
      </c>
      <c r="O42685"/>
      <c r="P42685"/>
      <c r="Q42685"/>
      <c r="R42685"/>
    </row>
    <row r="42686" spans="1:18" hidden="1" x14ac:dyDescent="0.2">
      <c r="A42686" t="s">
        <v>147241</v>
      </c>
      <c r="B42686" t="s">
        <v>147242</v>
      </c>
      <c r="C42686" t="s">
        <v>147243</v>
      </c>
      <c r="D42686" t="s">
        <v>248</v>
      </c>
      <c r="E42686">
        <v>1561865</v>
      </c>
      <c r="F42686" t="s">
        <v>18</v>
      </c>
      <c r="G42686" t="s">
        <v>25</v>
      </c>
      <c r="H42686" t="s">
        <v>158</v>
      </c>
      <c r="I42686" t="s">
        <v>244</v>
      </c>
      <c r="J42686" t="s">
        <v>327</v>
      </c>
      <c r="K42686">
        <v>1</v>
      </c>
      <c r="M42686" s="1">
        <v>41645</v>
      </c>
      <c r="N42686" s="1">
        <v>41645</v>
      </c>
      <c r="O42686"/>
      <c r="P42686"/>
      <c r="Q42686"/>
      <c r="R42686"/>
    </row>
    <row r="42687" spans="1:18" x14ac:dyDescent="0.2">
      <c r="A42687" t="s">
        <v>147244</v>
      </c>
      <c r="B42687" t="s">
        <v>147242</v>
      </c>
      <c r="C42687" t="s">
        <v>147245</v>
      </c>
      <c r="D42687" t="s">
        <v>147246</v>
      </c>
      <c r="E42687">
        <v>500000</v>
      </c>
      <c r="F42687" t="s">
        <v>18</v>
      </c>
      <c r="G42687" t="s">
        <v>25</v>
      </c>
      <c r="H42687" t="s">
        <v>64</v>
      </c>
      <c r="I42687" t="s">
        <v>65</v>
      </c>
      <c r="J42687" t="s">
        <v>5485</v>
      </c>
      <c r="K42687">
        <v>1</v>
      </c>
      <c r="L42687" s="1">
        <v>41931</v>
      </c>
      <c r="M42687" s="1">
        <v>41935</v>
      </c>
      <c r="N42687" s="1">
        <v>41935</v>
      </c>
    </row>
    <row r="42688" spans="1:18" x14ac:dyDescent="0.2">
      <c r="A42688" t="s">
        <v>147247</v>
      </c>
      <c r="B42688" t="s">
        <v>147242</v>
      </c>
      <c r="C42688" t="s">
        <v>147248</v>
      </c>
      <c r="D42688" t="s">
        <v>147249</v>
      </c>
      <c r="E42688">
        <v>10700000</v>
      </c>
      <c r="F42688" t="s">
        <v>18</v>
      </c>
      <c r="G42688" t="s">
        <v>25</v>
      </c>
      <c r="H42688" t="s">
        <v>142</v>
      </c>
      <c r="I42688" t="s">
        <v>143</v>
      </c>
      <c r="J42688" t="s">
        <v>143</v>
      </c>
      <c r="K42688">
        <v>2</v>
      </c>
      <c r="L42688" s="1">
        <v>41810</v>
      </c>
      <c r="M42688" s="1">
        <v>41830</v>
      </c>
      <c r="N42688" s="1">
        <v>42234</v>
      </c>
    </row>
    <row r="42689" spans="1:18" hidden="1" x14ac:dyDescent="0.2">
      <c r="A42689" t="s">
        <v>147250</v>
      </c>
      <c r="B42689" t="s">
        <v>147251</v>
      </c>
      <c r="C42689" t="s">
        <v>147252</v>
      </c>
      <c r="D42689" t="s">
        <v>285</v>
      </c>
      <c r="E42689">
        <v>179520</v>
      </c>
      <c r="F42689" t="s">
        <v>18</v>
      </c>
      <c r="G42689" t="s">
        <v>128</v>
      </c>
      <c r="H42689" t="s">
        <v>9147</v>
      </c>
      <c r="I42689" t="s">
        <v>10047</v>
      </c>
      <c r="J42689" t="s">
        <v>10047</v>
      </c>
      <c r="K42689">
        <v>1</v>
      </c>
      <c r="M42689" s="1">
        <v>41821</v>
      </c>
      <c r="N42689" s="1">
        <v>41821</v>
      </c>
      <c r="O42689"/>
      <c r="P42689"/>
      <c r="Q42689"/>
      <c r="R42689"/>
    </row>
    <row r="42690" spans="1:18" hidden="1" x14ac:dyDescent="0.2">
      <c r="A42690" t="s">
        <v>147253</v>
      </c>
      <c r="B42690" t="s">
        <v>147254</v>
      </c>
      <c r="C42690" t="s">
        <v>147255</v>
      </c>
      <c r="D42690" t="s">
        <v>147256</v>
      </c>
      <c r="E42690">
        <v>575000</v>
      </c>
      <c r="F42690" t="s">
        <v>18</v>
      </c>
      <c r="G42690" t="s">
        <v>25</v>
      </c>
      <c r="H42690" t="s">
        <v>106</v>
      </c>
      <c r="I42690" t="s">
        <v>107</v>
      </c>
      <c r="J42690" t="s">
        <v>38589</v>
      </c>
      <c r="K42690">
        <v>1</v>
      </c>
      <c r="M42690" s="1">
        <v>41780</v>
      </c>
      <c r="N42690" s="1">
        <v>41780</v>
      </c>
      <c r="O42690"/>
      <c r="P42690"/>
      <c r="Q42690"/>
      <c r="R42690"/>
    </row>
    <row r="42691" spans="1:18" x14ac:dyDescent="0.2">
      <c r="A42691" t="s">
        <v>147257</v>
      </c>
      <c r="B42691" t="s">
        <v>147258</v>
      </c>
      <c r="C42691" t="s">
        <v>147259</v>
      </c>
      <c r="D42691" t="s">
        <v>147260</v>
      </c>
      <c r="E42691">
        <v>67983</v>
      </c>
      <c r="F42691" t="s">
        <v>18</v>
      </c>
      <c r="G42691" t="s">
        <v>4881</v>
      </c>
      <c r="I42691" t="s">
        <v>4882</v>
      </c>
      <c r="J42691" t="s">
        <v>4882</v>
      </c>
      <c r="K42691">
        <v>1</v>
      </c>
      <c r="L42691" s="1">
        <v>40909</v>
      </c>
      <c r="M42691" s="1">
        <v>41306</v>
      </c>
      <c r="N42691" s="1">
        <v>41306</v>
      </c>
    </row>
    <row r="42692" spans="1:18" x14ac:dyDescent="0.2">
      <c r="A42692" t="s">
        <v>147261</v>
      </c>
      <c r="B42692" t="s">
        <v>147242</v>
      </c>
      <c r="C42692" t="s">
        <v>147262</v>
      </c>
      <c r="D42692" t="s">
        <v>147263</v>
      </c>
      <c r="E42692">
        <v>550000</v>
      </c>
      <c r="F42692" t="s">
        <v>18</v>
      </c>
      <c r="G42692" t="s">
        <v>25</v>
      </c>
      <c r="H42692" t="s">
        <v>121</v>
      </c>
      <c r="I42692" t="s">
        <v>122</v>
      </c>
      <c r="J42692" t="s">
        <v>122</v>
      </c>
      <c r="K42692">
        <v>3</v>
      </c>
      <c r="L42692" s="1">
        <v>41365</v>
      </c>
      <c r="M42692" s="1">
        <v>41340</v>
      </c>
      <c r="N42692" s="1">
        <v>42237</v>
      </c>
    </row>
    <row r="42693" spans="1:18" hidden="1" x14ac:dyDescent="0.2">
      <c r="A42693" t="s">
        <v>147264</v>
      </c>
      <c r="B42693" t="s">
        <v>147265</v>
      </c>
      <c r="D42693" t="s">
        <v>147266</v>
      </c>
      <c r="E42693" t="s">
        <v>43</v>
      </c>
      <c r="F42693" t="s">
        <v>18</v>
      </c>
      <c r="K42693">
        <v>1</v>
      </c>
      <c r="L42693" s="1">
        <v>41217</v>
      </c>
      <c r="M42693" s="1">
        <v>41217</v>
      </c>
      <c r="N42693" s="1">
        <v>41217</v>
      </c>
      <c r="O42693"/>
      <c r="P42693"/>
      <c r="Q42693"/>
      <c r="R42693"/>
    </row>
    <row r="42694" spans="1:18" hidden="1" x14ac:dyDescent="0.2">
      <c r="A42694" t="s">
        <v>147267</v>
      </c>
      <c r="B42694" t="s">
        <v>147268</v>
      </c>
      <c r="C42694" t="s">
        <v>147269</v>
      </c>
      <c r="D42694" t="s">
        <v>36</v>
      </c>
      <c r="E42694">
        <v>85000</v>
      </c>
      <c r="F42694" t="s">
        <v>18</v>
      </c>
      <c r="G42694" t="s">
        <v>57</v>
      </c>
      <c r="H42694" t="s">
        <v>202</v>
      </c>
      <c r="I42694" t="s">
        <v>203</v>
      </c>
      <c r="J42694" t="s">
        <v>203</v>
      </c>
      <c r="K42694">
        <v>1</v>
      </c>
      <c r="M42694" s="1">
        <v>40606</v>
      </c>
      <c r="N42694" s="1">
        <v>40606</v>
      </c>
      <c r="O42694"/>
      <c r="P42694"/>
      <c r="Q42694"/>
      <c r="R42694"/>
    </row>
    <row r="42695" spans="1:18" x14ac:dyDescent="0.2">
      <c r="A42695" t="s">
        <v>147270</v>
      </c>
      <c r="B42695" t="s">
        <v>147271</v>
      </c>
      <c r="C42695" t="s">
        <v>147272</v>
      </c>
      <c r="D42695" t="s">
        <v>147273</v>
      </c>
      <c r="E42695">
        <v>12700000</v>
      </c>
      <c r="F42695" t="s">
        <v>113</v>
      </c>
      <c r="G42695" t="s">
        <v>25</v>
      </c>
      <c r="H42695" t="s">
        <v>82</v>
      </c>
      <c r="I42695" t="s">
        <v>3879</v>
      </c>
      <c r="J42695" t="s">
        <v>3879</v>
      </c>
      <c r="K42695">
        <v>2</v>
      </c>
      <c r="L42695" s="1">
        <v>36526</v>
      </c>
      <c r="M42695" s="1">
        <v>37351</v>
      </c>
      <c r="N42695" s="1">
        <v>38988</v>
      </c>
    </row>
    <row r="42696" spans="1:18" x14ac:dyDescent="0.2">
      <c r="A42696" t="s">
        <v>147274</v>
      </c>
      <c r="B42696" t="s">
        <v>147275</v>
      </c>
      <c r="C42696" t="s">
        <v>147276</v>
      </c>
      <c r="D42696" t="s">
        <v>40386</v>
      </c>
      <c r="E42696">
        <v>4800000</v>
      </c>
      <c r="F42696" t="s">
        <v>18</v>
      </c>
      <c r="G42696" t="s">
        <v>25</v>
      </c>
      <c r="H42696" t="s">
        <v>64</v>
      </c>
      <c r="I42696" t="s">
        <v>65</v>
      </c>
      <c r="J42696" t="s">
        <v>71</v>
      </c>
      <c r="K42696">
        <v>1</v>
      </c>
      <c r="L42696" s="1">
        <v>40330</v>
      </c>
      <c r="M42696" s="1">
        <v>42268</v>
      </c>
      <c r="N42696" s="1">
        <v>42268</v>
      </c>
    </row>
    <row r="42697" spans="1:18" x14ac:dyDescent="0.2">
      <c r="A42697" t="s">
        <v>147277</v>
      </c>
      <c r="B42697" t="s">
        <v>147278</v>
      </c>
      <c r="D42697" t="s">
        <v>285</v>
      </c>
      <c r="E42697">
        <v>5000</v>
      </c>
      <c r="F42697" t="s">
        <v>18</v>
      </c>
      <c r="G42697" t="s">
        <v>25</v>
      </c>
      <c r="H42697" t="s">
        <v>208</v>
      </c>
      <c r="I42697" t="s">
        <v>843</v>
      </c>
      <c r="J42697" t="s">
        <v>109104</v>
      </c>
      <c r="K42697">
        <v>1</v>
      </c>
      <c r="L42697" s="1">
        <v>36557</v>
      </c>
      <c r="M42697" s="1">
        <v>41845</v>
      </c>
      <c r="N42697" s="1">
        <v>41845</v>
      </c>
    </row>
    <row r="42698" spans="1:18" x14ac:dyDescent="0.2">
      <c r="A42698" t="s">
        <v>147279</v>
      </c>
      <c r="B42698" t="s">
        <v>147280</v>
      </c>
      <c r="C42698" t="s">
        <v>147281</v>
      </c>
      <c r="D42698" t="s">
        <v>15639</v>
      </c>
      <c r="E42698">
        <v>18000000</v>
      </c>
      <c r="F42698" t="s">
        <v>18</v>
      </c>
      <c r="K42698">
        <v>3</v>
      </c>
      <c r="L42698" s="1">
        <v>40512</v>
      </c>
      <c r="M42698" s="1">
        <v>40513</v>
      </c>
      <c r="N42698" s="1">
        <v>40813</v>
      </c>
    </row>
    <row r="42699" spans="1:18" hidden="1" x14ac:dyDescent="0.2">
      <c r="A42699" t="s">
        <v>147282</v>
      </c>
      <c r="B42699" t="s">
        <v>147283</v>
      </c>
      <c r="C42699" t="s">
        <v>147284</v>
      </c>
      <c r="E42699" t="s">
        <v>43</v>
      </c>
      <c r="F42699" t="s">
        <v>18</v>
      </c>
      <c r="G42699" t="s">
        <v>347</v>
      </c>
      <c r="H42699">
        <v>7</v>
      </c>
      <c r="I42699" t="s">
        <v>762</v>
      </c>
      <c r="J42699" t="s">
        <v>147285</v>
      </c>
      <c r="K42699">
        <v>2</v>
      </c>
      <c r="L42699" s="1">
        <v>38353</v>
      </c>
      <c r="M42699" s="1">
        <v>38353</v>
      </c>
      <c r="N42699" s="1">
        <v>39083</v>
      </c>
      <c r="O42699"/>
      <c r="P42699"/>
      <c r="Q42699"/>
      <c r="R42699"/>
    </row>
    <row r="42700" spans="1:18" hidden="1" x14ac:dyDescent="0.2">
      <c r="A42700" t="s">
        <v>147286</v>
      </c>
      <c r="B42700" t="s">
        <v>147287</v>
      </c>
      <c r="C42700" t="s">
        <v>147288</v>
      </c>
      <c r="D42700" t="s">
        <v>42</v>
      </c>
      <c r="E42700">
        <v>10000</v>
      </c>
      <c r="F42700" t="s">
        <v>18</v>
      </c>
      <c r="G42700" t="s">
        <v>57</v>
      </c>
      <c r="H42700" t="s">
        <v>3339</v>
      </c>
      <c r="I42700" t="s">
        <v>3340</v>
      </c>
      <c r="J42700" t="s">
        <v>3341</v>
      </c>
      <c r="K42700">
        <v>1</v>
      </c>
      <c r="M42700" s="1">
        <v>41177</v>
      </c>
      <c r="N42700" s="1">
        <v>41177</v>
      </c>
      <c r="O42700"/>
      <c r="P42700"/>
      <c r="Q42700"/>
      <c r="R42700"/>
    </row>
    <row r="42701" spans="1:18" hidden="1" x14ac:dyDescent="0.2">
      <c r="A42701" t="s">
        <v>147289</v>
      </c>
      <c r="B42701" t="s">
        <v>147290</v>
      </c>
      <c r="D42701" t="s">
        <v>68380</v>
      </c>
      <c r="E42701">
        <v>200000</v>
      </c>
      <c r="F42701" t="s">
        <v>18</v>
      </c>
      <c r="G42701" t="s">
        <v>25</v>
      </c>
      <c r="H42701" t="s">
        <v>808</v>
      </c>
      <c r="I42701" t="s">
        <v>809</v>
      </c>
      <c r="J42701" t="s">
        <v>86576</v>
      </c>
      <c r="K42701">
        <v>1</v>
      </c>
      <c r="M42701" s="1">
        <v>41712</v>
      </c>
      <c r="N42701" s="1">
        <v>41712</v>
      </c>
      <c r="O42701"/>
      <c r="P42701"/>
      <c r="Q42701"/>
      <c r="R42701"/>
    </row>
    <row r="42702" spans="1:18" hidden="1" x14ac:dyDescent="0.2">
      <c r="A42702" t="s">
        <v>147291</v>
      </c>
      <c r="B42702" t="s">
        <v>147292</v>
      </c>
      <c r="C42702" t="s">
        <v>147293</v>
      </c>
      <c r="D42702" t="s">
        <v>1247</v>
      </c>
      <c r="E42702">
        <v>29000000</v>
      </c>
      <c r="F42702" t="s">
        <v>113</v>
      </c>
      <c r="G42702" t="s">
        <v>25</v>
      </c>
      <c r="H42702" t="s">
        <v>64</v>
      </c>
      <c r="I42702" t="s">
        <v>65</v>
      </c>
      <c r="J42702" t="s">
        <v>271</v>
      </c>
      <c r="K42702">
        <v>2</v>
      </c>
      <c r="M42702" s="1">
        <v>38978</v>
      </c>
      <c r="N42702" s="1">
        <v>39482</v>
      </c>
      <c r="O42702"/>
      <c r="P42702"/>
      <c r="Q42702"/>
      <c r="R42702"/>
    </row>
    <row r="42703" spans="1:18" hidden="1" x14ac:dyDescent="0.2">
      <c r="A42703" t="s">
        <v>147294</v>
      </c>
      <c r="B42703" t="s">
        <v>147295</v>
      </c>
      <c r="C42703" t="s">
        <v>147296</v>
      </c>
      <c r="E42703" t="s">
        <v>43</v>
      </c>
      <c r="F42703" t="s">
        <v>18</v>
      </c>
      <c r="G42703" t="s">
        <v>222</v>
      </c>
      <c r="H42703">
        <v>8</v>
      </c>
      <c r="I42703" t="s">
        <v>7950</v>
      </c>
      <c r="J42703" t="s">
        <v>7950</v>
      </c>
      <c r="K42703">
        <v>1</v>
      </c>
      <c r="L42703" s="1">
        <v>37257</v>
      </c>
      <c r="M42703" s="1">
        <v>41404</v>
      </c>
      <c r="N42703" s="1">
        <v>41404</v>
      </c>
      <c r="O42703"/>
      <c r="P42703"/>
      <c r="Q42703"/>
      <c r="R42703"/>
    </row>
    <row r="42704" spans="1:18" x14ac:dyDescent="0.2">
      <c r="A42704" t="s">
        <v>147297</v>
      </c>
      <c r="B42704" t="s">
        <v>147298</v>
      </c>
      <c r="D42704" t="s">
        <v>42</v>
      </c>
      <c r="E42704">
        <v>5000000</v>
      </c>
      <c r="F42704" t="s">
        <v>18</v>
      </c>
      <c r="G42704" t="s">
        <v>25</v>
      </c>
      <c r="H42704" t="s">
        <v>808</v>
      </c>
      <c r="I42704" t="s">
        <v>809</v>
      </c>
      <c r="J42704" t="s">
        <v>810</v>
      </c>
      <c r="K42704">
        <v>1</v>
      </c>
      <c r="L42704" s="1">
        <v>37987</v>
      </c>
      <c r="M42704" s="1">
        <v>39500</v>
      </c>
      <c r="N42704" s="1">
        <v>39500</v>
      </c>
    </row>
    <row r="42705" spans="1:18" x14ac:dyDescent="0.2">
      <c r="A42705" t="s">
        <v>147299</v>
      </c>
      <c r="B42705" t="s">
        <v>147300</v>
      </c>
      <c r="C42705" t="s">
        <v>147301</v>
      </c>
      <c r="D42705" t="s">
        <v>147302</v>
      </c>
      <c r="E42705">
        <v>225000</v>
      </c>
      <c r="F42705" t="s">
        <v>18</v>
      </c>
      <c r="G42705" t="s">
        <v>699</v>
      </c>
      <c r="H42705">
        <v>5</v>
      </c>
      <c r="I42705" t="s">
        <v>700</v>
      </c>
      <c r="J42705" t="s">
        <v>700</v>
      </c>
      <c r="K42705">
        <v>1</v>
      </c>
      <c r="L42705" s="1">
        <v>41122</v>
      </c>
      <c r="M42705" s="1">
        <v>41306</v>
      </c>
      <c r="N42705" s="1">
        <v>41306</v>
      </c>
    </row>
    <row r="42706" spans="1:18" hidden="1" x14ac:dyDescent="0.2">
      <c r="A42706" t="s">
        <v>147303</v>
      </c>
      <c r="B42706" t="s">
        <v>147304</v>
      </c>
      <c r="C42706" t="s">
        <v>147305</v>
      </c>
      <c r="D42706" t="s">
        <v>39117</v>
      </c>
      <c r="E42706">
        <v>1967780.868</v>
      </c>
      <c r="F42706" t="s">
        <v>207</v>
      </c>
      <c r="G42706" t="s">
        <v>128</v>
      </c>
      <c r="H42706" t="s">
        <v>65992</v>
      </c>
      <c r="I42706" t="s">
        <v>3220</v>
      </c>
      <c r="J42706" t="s">
        <v>147306</v>
      </c>
      <c r="K42706">
        <v>1</v>
      </c>
      <c r="L42706" s="1">
        <v>33604</v>
      </c>
      <c r="M42706" s="1">
        <v>39456</v>
      </c>
      <c r="N42706" s="1">
        <v>39456</v>
      </c>
      <c r="O42706"/>
      <c r="P42706"/>
      <c r="Q42706"/>
      <c r="R42706"/>
    </row>
    <row r="42707" spans="1:18" x14ac:dyDescent="0.2">
      <c r="A42707" t="s">
        <v>147307</v>
      </c>
      <c r="B42707" t="s">
        <v>147308</v>
      </c>
      <c r="C42707" t="s">
        <v>147309</v>
      </c>
      <c r="D42707" t="s">
        <v>1957</v>
      </c>
      <c r="E42707">
        <v>1200000</v>
      </c>
      <c r="F42707" t="s">
        <v>18</v>
      </c>
      <c r="G42707" t="s">
        <v>25</v>
      </c>
      <c r="H42707" t="s">
        <v>808</v>
      </c>
      <c r="I42707" t="s">
        <v>809</v>
      </c>
      <c r="J42707" t="s">
        <v>4282</v>
      </c>
      <c r="K42707">
        <v>1</v>
      </c>
      <c r="L42707" s="1">
        <v>40909</v>
      </c>
      <c r="M42707" s="1">
        <v>41699</v>
      </c>
      <c r="N42707" s="1">
        <v>41699</v>
      </c>
    </row>
    <row r="42708" spans="1:18" x14ac:dyDescent="0.2">
      <c r="A42708" t="s">
        <v>147310</v>
      </c>
      <c r="B42708" t="s">
        <v>147311</v>
      </c>
      <c r="C42708" t="s">
        <v>147312</v>
      </c>
      <c r="D42708" t="s">
        <v>42</v>
      </c>
      <c r="E42708">
        <v>22000000</v>
      </c>
      <c r="F42708" t="s">
        <v>113</v>
      </c>
      <c r="G42708" t="s">
        <v>25</v>
      </c>
      <c r="H42708" t="s">
        <v>64</v>
      </c>
      <c r="I42708" t="s">
        <v>65</v>
      </c>
      <c r="J42708" t="s">
        <v>1251</v>
      </c>
      <c r="K42708">
        <v>2</v>
      </c>
      <c r="L42708" s="1">
        <v>38353</v>
      </c>
      <c r="M42708" s="1">
        <v>38473</v>
      </c>
      <c r="N42708" s="1">
        <v>38978</v>
      </c>
    </row>
    <row r="42709" spans="1:18" x14ac:dyDescent="0.2">
      <c r="A42709" t="s">
        <v>147313</v>
      </c>
      <c r="B42709" t="s">
        <v>147314</v>
      </c>
      <c r="C42709" t="s">
        <v>147315</v>
      </c>
      <c r="D42709" t="s">
        <v>544</v>
      </c>
      <c r="E42709">
        <v>4200000</v>
      </c>
      <c r="F42709" t="s">
        <v>113</v>
      </c>
      <c r="G42709" t="s">
        <v>25</v>
      </c>
      <c r="H42709" t="s">
        <v>64</v>
      </c>
      <c r="I42709" t="s">
        <v>65</v>
      </c>
      <c r="J42709" t="s">
        <v>71</v>
      </c>
      <c r="K42709">
        <v>2</v>
      </c>
      <c r="L42709" s="1">
        <v>38353</v>
      </c>
      <c r="M42709" s="1">
        <v>38749</v>
      </c>
      <c r="N42709" s="1">
        <v>39497</v>
      </c>
    </row>
    <row r="42710" spans="1:18" x14ac:dyDescent="0.2">
      <c r="A42710" t="s">
        <v>147316</v>
      </c>
      <c r="B42710" t="s">
        <v>147317</v>
      </c>
      <c r="C42710" t="s">
        <v>147318</v>
      </c>
      <c r="D42710" t="s">
        <v>42</v>
      </c>
      <c r="E42710">
        <v>3000</v>
      </c>
      <c r="F42710" t="s">
        <v>18</v>
      </c>
      <c r="G42710" t="s">
        <v>25</v>
      </c>
      <c r="H42710" t="s">
        <v>286</v>
      </c>
      <c r="I42710" t="s">
        <v>1030</v>
      </c>
      <c r="J42710" t="s">
        <v>147319</v>
      </c>
      <c r="K42710">
        <v>1</v>
      </c>
      <c r="L42710" s="1">
        <v>41399</v>
      </c>
      <c r="M42710" s="1">
        <v>41623</v>
      </c>
      <c r="N42710" s="1">
        <v>41623</v>
      </c>
    </row>
    <row r="42711" spans="1:18" x14ac:dyDescent="0.2">
      <c r="A42711" t="s">
        <v>147320</v>
      </c>
      <c r="B42711" t="s">
        <v>147321</v>
      </c>
      <c r="C42711" t="s">
        <v>147322</v>
      </c>
      <c r="D42711" t="s">
        <v>147323</v>
      </c>
      <c r="E42711">
        <v>200000</v>
      </c>
      <c r="F42711" t="s">
        <v>18</v>
      </c>
      <c r="G42711" t="s">
        <v>25</v>
      </c>
      <c r="H42711" t="s">
        <v>286</v>
      </c>
      <c r="I42711" t="s">
        <v>3709</v>
      </c>
      <c r="J42711" t="s">
        <v>3709</v>
      </c>
      <c r="K42711">
        <v>1</v>
      </c>
      <c r="L42711" s="1">
        <v>39600</v>
      </c>
      <c r="M42711" s="1">
        <v>40040</v>
      </c>
      <c r="N42711" s="1">
        <v>40040</v>
      </c>
    </row>
    <row r="42712" spans="1:18" x14ac:dyDescent="0.2">
      <c r="A42712" t="s">
        <v>147324</v>
      </c>
      <c r="B42712" t="s">
        <v>147325</v>
      </c>
      <c r="C42712" t="s">
        <v>147326</v>
      </c>
      <c r="D42712" t="s">
        <v>147327</v>
      </c>
      <c r="E42712">
        <v>555000</v>
      </c>
      <c r="F42712" t="s">
        <v>18</v>
      </c>
      <c r="G42712" t="s">
        <v>25</v>
      </c>
      <c r="H42712" t="s">
        <v>485</v>
      </c>
      <c r="I42712" t="s">
        <v>905</v>
      </c>
      <c r="J42712" t="s">
        <v>35101</v>
      </c>
      <c r="K42712">
        <v>3</v>
      </c>
      <c r="L42712" s="1">
        <v>41647</v>
      </c>
      <c r="M42712" s="1">
        <v>41690</v>
      </c>
      <c r="N42712" s="1">
        <v>42164</v>
      </c>
    </row>
    <row r="42713" spans="1:18" hidden="1" x14ac:dyDescent="0.2">
      <c r="A42713" t="s">
        <v>147328</v>
      </c>
      <c r="B42713" t="s">
        <v>147329</v>
      </c>
      <c r="C42713" t="s">
        <v>147330</v>
      </c>
      <c r="D42713" t="s">
        <v>94</v>
      </c>
      <c r="E42713">
        <v>6988095</v>
      </c>
      <c r="F42713" t="s">
        <v>18</v>
      </c>
      <c r="G42713" t="s">
        <v>25</v>
      </c>
      <c r="H42713" t="s">
        <v>64</v>
      </c>
      <c r="I42713" t="s">
        <v>966</v>
      </c>
      <c r="J42713" t="s">
        <v>967</v>
      </c>
      <c r="K42713">
        <v>3</v>
      </c>
      <c r="M42713" s="1">
        <v>41723</v>
      </c>
      <c r="N42713" s="1">
        <v>42151</v>
      </c>
      <c r="O42713"/>
      <c r="P42713"/>
      <c r="Q42713"/>
      <c r="R42713"/>
    </row>
    <row r="42714" spans="1:18" hidden="1" x14ac:dyDescent="0.2">
      <c r="A42714" t="s">
        <v>147331</v>
      </c>
      <c r="B42714" t="s">
        <v>147332</v>
      </c>
      <c r="C42714" t="s">
        <v>147333</v>
      </c>
      <c r="D42714" t="s">
        <v>56</v>
      </c>
      <c r="E42714" t="s">
        <v>43</v>
      </c>
      <c r="F42714" t="s">
        <v>18</v>
      </c>
      <c r="G42714" t="s">
        <v>25</v>
      </c>
      <c r="H42714" t="s">
        <v>158</v>
      </c>
      <c r="I42714" t="s">
        <v>244</v>
      </c>
      <c r="J42714" t="s">
        <v>244</v>
      </c>
      <c r="K42714">
        <v>1</v>
      </c>
      <c r="L42714" s="1">
        <v>41275</v>
      </c>
      <c r="M42714" s="1">
        <v>42082</v>
      </c>
      <c r="N42714" s="1">
        <v>42082</v>
      </c>
      <c r="O42714"/>
      <c r="P42714"/>
      <c r="Q42714"/>
      <c r="R42714"/>
    </row>
    <row r="42715" spans="1:18" hidden="1" x14ac:dyDescent="0.2">
      <c r="A42715" t="s">
        <v>147334</v>
      </c>
      <c r="B42715" t="s">
        <v>147335</v>
      </c>
      <c r="D42715" t="s">
        <v>181</v>
      </c>
      <c r="E42715">
        <v>524000</v>
      </c>
      <c r="F42715" t="s">
        <v>18</v>
      </c>
      <c r="G42715" t="s">
        <v>25</v>
      </c>
      <c r="H42715" t="s">
        <v>48321</v>
      </c>
      <c r="I42715" t="s">
        <v>62727</v>
      </c>
      <c r="J42715" t="s">
        <v>147336</v>
      </c>
      <c r="K42715">
        <v>1</v>
      </c>
      <c r="L42715" s="1">
        <v>42027</v>
      </c>
      <c r="M42715" s="1">
        <v>42027</v>
      </c>
      <c r="N42715" s="1">
        <v>42027</v>
      </c>
      <c r="O42715"/>
      <c r="P42715"/>
      <c r="Q42715"/>
      <c r="R42715"/>
    </row>
    <row r="42716" spans="1:18" x14ac:dyDescent="0.2">
      <c r="A42716" t="s">
        <v>147337</v>
      </c>
      <c r="B42716" t="s">
        <v>147338</v>
      </c>
      <c r="C42716" t="s">
        <v>147339</v>
      </c>
      <c r="D42716" t="s">
        <v>147340</v>
      </c>
      <c r="E42716">
        <v>325000</v>
      </c>
      <c r="F42716" t="s">
        <v>207</v>
      </c>
      <c r="G42716" t="s">
        <v>25</v>
      </c>
      <c r="H42716" t="s">
        <v>106</v>
      </c>
      <c r="I42716" t="s">
        <v>107</v>
      </c>
      <c r="J42716" t="s">
        <v>108</v>
      </c>
      <c r="K42716">
        <v>2</v>
      </c>
      <c r="L42716" s="1">
        <v>40065</v>
      </c>
      <c r="M42716" s="1">
        <v>40210</v>
      </c>
      <c r="N42716" s="1">
        <v>40769</v>
      </c>
    </row>
    <row r="42717" spans="1:18" hidden="1" x14ac:dyDescent="0.2">
      <c r="A42717" t="s">
        <v>147341</v>
      </c>
      <c r="B42717" t="s">
        <v>147342</v>
      </c>
      <c r="C42717" t="s">
        <v>147343</v>
      </c>
      <c r="E42717" t="s">
        <v>43</v>
      </c>
      <c r="F42717" t="s">
        <v>18</v>
      </c>
      <c r="G42717" t="s">
        <v>25</v>
      </c>
      <c r="H42717" t="s">
        <v>89</v>
      </c>
      <c r="I42717" t="s">
        <v>589</v>
      </c>
      <c r="J42717" t="s">
        <v>589</v>
      </c>
      <c r="K42717">
        <v>1</v>
      </c>
      <c r="M42717" s="1">
        <v>41209</v>
      </c>
      <c r="N42717" s="1">
        <v>41209</v>
      </c>
      <c r="O42717"/>
      <c r="P42717"/>
      <c r="Q42717"/>
      <c r="R42717"/>
    </row>
    <row r="42718" spans="1:18" hidden="1" x14ac:dyDescent="0.2">
      <c r="A42718" t="s">
        <v>147344</v>
      </c>
      <c r="B42718" t="s">
        <v>147345</v>
      </c>
      <c r="C42718" t="s">
        <v>147346</v>
      </c>
      <c r="D42718" t="s">
        <v>86025</v>
      </c>
      <c r="E42718">
        <v>400000</v>
      </c>
      <c r="F42718" t="s">
        <v>207</v>
      </c>
      <c r="K42718">
        <v>1</v>
      </c>
      <c r="M42718" s="1">
        <v>42106</v>
      </c>
      <c r="N42718" s="1">
        <v>42106</v>
      </c>
      <c r="O42718"/>
      <c r="P42718"/>
      <c r="Q42718"/>
      <c r="R42718"/>
    </row>
    <row r="42719" spans="1:18" x14ac:dyDescent="0.2">
      <c r="A42719" t="s">
        <v>147347</v>
      </c>
      <c r="B42719" t="s">
        <v>147348</v>
      </c>
      <c r="C42719" t="s">
        <v>147349</v>
      </c>
      <c r="D42719" t="s">
        <v>147350</v>
      </c>
      <c r="E42719">
        <v>24500000</v>
      </c>
      <c r="F42719" t="s">
        <v>18</v>
      </c>
      <c r="G42719" t="s">
        <v>25</v>
      </c>
      <c r="H42719" t="s">
        <v>64</v>
      </c>
      <c r="I42719" t="s">
        <v>65</v>
      </c>
      <c r="J42719" t="s">
        <v>71</v>
      </c>
      <c r="K42719">
        <v>4</v>
      </c>
      <c r="L42719" s="1">
        <v>39083</v>
      </c>
      <c r="M42719" s="1">
        <v>40353</v>
      </c>
      <c r="N42719" s="1">
        <v>41757</v>
      </c>
    </row>
    <row r="42720" spans="1:18" hidden="1" x14ac:dyDescent="0.2">
      <c r="A42720" t="s">
        <v>147351</v>
      </c>
      <c r="B42720" t="s">
        <v>147352</v>
      </c>
      <c r="C42720" t="s">
        <v>147353</v>
      </c>
      <c r="D42720" t="s">
        <v>4312</v>
      </c>
      <c r="E42720">
        <v>247500100</v>
      </c>
      <c r="F42720" t="s">
        <v>113</v>
      </c>
      <c r="G42720" t="s">
        <v>25</v>
      </c>
      <c r="H42720" t="s">
        <v>64</v>
      </c>
      <c r="I42720" t="s">
        <v>65</v>
      </c>
      <c r="J42720" t="s">
        <v>1251</v>
      </c>
      <c r="K42720">
        <v>7</v>
      </c>
      <c r="L42720" s="1">
        <v>38718</v>
      </c>
      <c r="M42720" s="1">
        <v>39332</v>
      </c>
      <c r="N42720" s="1">
        <v>41365</v>
      </c>
      <c r="O42720"/>
      <c r="P42720"/>
      <c r="Q42720"/>
      <c r="R42720"/>
    </row>
    <row r="42721" spans="1:18" x14ac:dyDescent="0.2">
      <c r="A42721" t="s">
        <v>147354</v>
      </c>
      <c r="B42721" t="s">
        <v>147355</v>
      </c>
      <c r="C42721" t="s">
        <v>147356</v>
      </c>
      <c r="D42721" t="s">
        <v>42</v>
      </c>
      <c r="E42721">
        <v>2240000</v>
      </c>
      <c r="F42721" t="s">
        <v>18</v>
      </c>
      <c r="G42721" t="s">
        <v>623</v>
      </c>
      <c r="H42721">
        <v>1</v>
      </c>
      <c r="I42721" t="s">
        <v>13053</v>
      </c>
      <c r="J42721" t="s">
        <v>13054</v>
      </c>
      <c r="K42721">
        <v>1</v>
      </c>
      <c r="L42721" s="1">
        <v>37622</v>
      </c>
      <c r="M42721" s="1">
        <v>40141</v>
      </c>
      <c r="N42721" s="1">
        <v>40141</v>
      </c>
    </row>
    <row r="42722" spans="1:18" hidden="1" x14ac:dyDescent="0.2">
      <c r="A42722" t="s">
        <v>147357</v>
      </c>
      <c r="B42722" t="s">
        <v>147358</v>
      </c>
      <c r="C42722" t="s">
        <v>147359</v>
      </c>
      <c r="D42722" t="s">
        <v>248</v>
      </c>
      <c r="E42722" t="s">
        <v>43</v>
      </c>
      <c r="F42722" t="s">
        <v>18</v>
      </c>
      <c r="G42722" t="s">
        <v>1062</v>
      </c>
      <c r="H42722">
        <v>2</v>
      </c>
      <c r="I42722" t="s">
        <v>1736</v>
      </c>
      <c r="J42722" t="s">
        <v>29978</v>
      </c>
      <c r="K42722">
        <v>1</v>
      </c>
      <c r="M42722" s="1">
        <v>41289</v>
      </c>
      <c r="N42722" s="1">
        <v>41289</v>
      </c>
      <c r="O42722"/>
      <c r="P42722"/>
      <c r="Q42722"/>
      <c r="R42722"/>
    </row>
    <row r="42723" spans="1:18" hidden="1" x14ac:dyDescent="0.2">
      <c r="A42723" t="s">
        <v>147360</v>
      </c>
      <c r="B42723" t="s">
        <v>147361</v>
      </c>
      <c r="D42723" t="s">
        <v>357</v>
      </c>
      <c r="E42723">
        <v>18000000</v>
      </c>
      <c r="F42723" t="s">
        <v>18</v>
      </c>
      <c r="K42723">
        <v>1</v>
      </c>
      <c r="M42723" s="1">
        <v>40546</v>
      </c>
      <c r="N42723" s="1">
        <v>40546</v>
      </c>
      <c r="O42723"/>
      <c r="P42723"/>
      <c r="Q42723"/>
      <c r="R42723"/>
    </row>
    <row r="42724" spans="1:18" hidden="1" x14ac:dyDescent="0.2">
      <c r="A42724" t="s">
        <v>147362</v>
      </c>
      <c r="B42724" t="s">
        <v>147363</v>
      </c>
      <c r="C42724" t="s">
        <v>147364</v>
      </c>
      <c r="D42724" t="s">
        <v>147365</v>
      </c>
      <c r="E42724">
        <v>50000</v>
      </c>
      <c r="F42724" t="s">
        <v>18</v>
      </c>
      <c r="G42724" t="s">
        <v>25</v>
      </c>
      <c r="H42724" t="s">
        <v>158</v>
      </c>
      <c r="I42724" t="s">
        <v>244</v>
      </c>
      <c r="J42724" t="s">
        <v>12654</v>
      </c>
      <c r="K42724">
        <v>1</v>
      </c>
      <c r="M42724" s="1">
        <v>40472</v>
      </c>
      <c r="N42724" s="1">
        <v>40472</v>
      </c>
      <c r="O42724"/>
      <c r="P42724"/>
      <c r="Q42724"/>
      <c r="R42724"/>
    </row>
    <row r="42725" spans="1:18" hidden="1" x14ac:dyDescent="0.2">
      <c r="A42725" t="s">
        <v>147366</v>
      </c>
      <c r="B42725" t="s">
        <v>147367</v>
      </c>
      <c r="C42725" t="s">
        <v>147368</v>
      </c>
      <c r="D42725" t="s">
        <v>36</v>
      </c>
      <c r="E42725">
        <v>11877860</v>
      </c>
      <c r="F42725" t="s">
        <v>18</v>
      </c>
      <c r="G42725" t="s">
        <v>165</v>
      </c>
      <c r="H42725" t="s">
        <v>166</v>
      </c>
      <c r="I42725" t="s">
        <v>167</v>
      </c>
      <c r="J42725" t="s">
        <v>167</v>
      </c>
      <c r="K42725">
        <v>4</v>
      </c>
      <c r="L42725" s="1">
        <v>39873</v>
      </c>
      <c r="M42725" s="1">
        <v>39600</v>
      </c>
      <c r="N42725" s="1">
        <v>40952</v>
      </c>
      <c r="O42725"/>
      <c r="P42725"/>
      <c r="Q42725"/>
      <c r="R42725"/>
    </row>
    <row r="42726" spans="1:18" hidden="1" x14ac:dyDescent="0.2">
      <c r="A42726" t="s">
        <v>147369</v>
      </c>
      <c r="B42726" t="s">
        <v>147370</v>
      </c>
      <c r="D42726" t="s">
        <v>117</v>
      </c>
      <c r="E42726" t="s">
        <v>43</v>
      </c>
      <c r="F42726" t="s">
        <v>18</v>
      </c>
      <c r="G42726" t="s">
        <v>25</v>
      </c>
      <c r="H42726" t="s">
        <v>644</v>
      </c>
      <c r="I42726" t="s">
        <v>87665</v>
      </c>
      <c r="J42726" t="s">
        <v>87665</v>
      </c>
      <c r="K42726">
        <v>1</v>
      </c>
      <c r="L42726" s="1">
        <v>40204</v>
      </c>
      <c r="M42726" s="1">
        <v>41053</v>
      </c>
      <c r="N42726" s="1">
        <v>41053</v>
      </c>
      <c r="O42726"/>
      <c r="P42726"/>
      <c r="Q42726"/>
      <c r="R42726"/>
    </row>
    <row r="42727" spans="1:18" hidden="1" x14ac:dyDescent="0.2">
      <c r="A42727" t="s">
        <v>147371</v>
      </c>
      <c r="B42727" t="s">
        <v>147372</v>
      </c>
      <c r="C42727" t="s">
        <v>147373</v>
      </c>
      <c r="D42727" t="s">
        <v>75</v>
      </c>
      <c r="E42727">
        <v>9615000</v>
      </c>
      <c r="F42727" t="s">
        <v>18</v>
      </c>
      <c r="G42727" t="s">
        <v>25</v>
      </c>
      <c r="H42727" t="s">
        <v>106</v>
      </c>
      <c r="I42727" t="s">
        <v>107</v>
      </c>
      <c r="J42727" t="s">
        <v>108</v>
      </c>
      <c r="K42727">
        <v>4</v>
      </c>
      <c r="L42727" s="1">
        <v>40664</v>
      </c>
      <c r="M42727" s="1">
        <v>40878</v>
      </c>
      <c r="N42727" s="1">
        <v>42079</v>
      </c>
      <c r="O42727"/>
      <c r="P42727"/>
      <c r="Q42727"/>
      <c r="R42727"/>
    </row>
    <row r="42728" spans="1:18" x14ac:dyDescent="0.2">
      <c r="A42728" t="s">
        <v>147374</v>
      </c>
      <c r="B42728" t="s">
        <v>147375</v>
      </c>
      <c r="C42728" t="s">
        <v>147376</v>
      </c>
      <c r="D42728" t="s">
        <v>147377</v>
      </c>
      <c r="E42728">
        <v>32000000</v>
      </c>
      <c r="F42728" t="s">
        <v>18</v>
      </c>
      <c r="G42728" t="s">
        <v>25</v>
      </c>
      <c r="H42728" t="s">
        <v>64</v>
      </c>
      <c r="I42728" t="s">
        <v>65</v>
      </c>
      <c r="J42728" t="s">
        <v>606</v>
      </c>
      <c r="K42728">
        <v>2</v>
      </c>
      <c r="L42728" s="1">
        <v>40999</v>
      </c>
      <c r="M42728" s="1">
        <v>41502</v>
      </c>
      <c r="N42728" s="1">
        <v>42277</v>
      </c>
    </row>
    <row r="42729" spans="1:18" hidden="1" x14ac:dyDescent="0.2">
      <c r="A42729" t="s">
        <v>147378</v>
      </c>
      <c r="B42729" t="s">
        <v>147379</v>
      </c>
      <c r="C42729" t="s">
        <v>147380</v>
      </c>
      <c r="D42729" t="s">
        <v>23563</v>
      </c>
      <c r="E42729">
        <v>46013986</v>
      </c>
      <c r="F42729" t="s">
        <v>18</v>
      </c>
      <c r="G42729" t="s">
        <v>25</v>
      </c>
      <c r="H42729" t="s">
        <v>64</v>
      </c>
      <c r="I42729" t="s">
        <v>65</v>
      </c>
      <c r="J42729" t="s">
        <v>271</v>
      </c>
      <c r="K42729">
        <v>4</v>
      </c>
      <c r="L42729" s="1">
        <v>39814</v>
      </c>
      <c r="M42729" s="1">
        <v>40651</v>
      </c>
      <c r="N42729" s="1">
        <v>42059</v>
      </c>
      <c r="O42729"/>
      <c r="P42729"/>
      <c r="Q42729"/>
      <c r="R42729"/>
    </row>
    <row r="42730" spans="1:18" x14ac:dyDescent="0.2">
      <c r="A42730" t="s">
        <v>147381</v>
      </c>
      <c r="B42730" t="s">
        <v>147382</v>
      </c>
      <c r="C42730" t="s">
        <v>147383</v>
      </c>
      <c r="D42730" t="s">
        <v>147384</v>
      </c>
      <c r="E42730">
        <v>650000</v>
      </c>
      <c r="F42730" t="s">
        <v>18</v>
      </c>
      <c r="G42730" t="s">
        <v>25</v>
      </c>
      <c r="H42730" t="s">
        <v>142</v>
      </c>
      <c r="I42730" t="s">
        <v>143</v>
      </c>
      <c r="J42730" t="s">
        <v>88488</v>
      </c>
      <c r="K42730">
        <v>2</v>
      </c>
      <c r="L42730" s="1">
        <v>41671</v>
      </c>
      <c r="M42730" s="1">
        <v>41991</v>
      </c>
      <c r="N42730" s="1">
        <v>42244</v>
      </c>
    </row>
    <row r="42731" spans="1:18" hidden="1" x14ac:dyDescent="0.2">
      <c r="A42731" t="s">
        <v>147385</v>
      </c>
      <c r="B42731" t="s">
        <v>147386</v>
      </c>
      <c r="C42731" t="s">
        <v>147387</v>
      </c>
      <c r="D42731" t="s">
        <v>285</v>
      </c>
      <c r="E42731">
        <v>600000000</v>
      </c>
      <c r="F42731" t="s">
        <v>689</v>
      </c>
      <c r="G42731" t="s">
        <v>25</v>
      </c>
      <c r="H42731" t="s">
        <v>121</v>
      </c>
      <c r="I42731" t="s">
        <v>528</v>
      </c>
      <c r="J42731" t="s">
        <v>4694</v>
      </c>
      <c r="K42731">
        <v>1</v>
      </c>
      <c r="L42731" s="1">
        <v>39814</v>
      </c>
      <c r="M42731" s="1">
        <v>41929</v>
      </c>
      <c r="N42731" s="1">
        <v>41929</v>
      </c>
      <c r="O42731"/>
      <c r="P42731"/>
      <c r="Q42731"/>
      <c r="R42731"/>
    </row>
    <row r="42732" spans="1:18" x14ac:dyDescent="0.2">
      <c r="A42732" t="s">
        <v>147388</v>
      </c>
      <c r="B42732" t="s">
        <v>147389</v>
      </c>
      <c r="C42732" t="s">
        <v>147390</v>
      </c>
      <c r="D42732" t="s">
        <v>147391</v>
      </c>
      <c r="E42732">
        <v>3000000</v>
      </c>
      <c r="F42732" t="s">
        <v>18</v>
      </c>
      <c r="G42732" t="s">
        <v>25</v>
      </c>
      <c r="H42732" t="s">
        <v>106</v>
      </c>
      <c r="I42732" t="s">
        <v>107</v>
      </c>
      <c r="J42732" t="s">
        <v>108</v>
      </c>
      <c r="K42732">
        <v>2</v>
      </c>
      <c r="L42732" s="1">
        <v>41640</v>
      </c>
      <c r="M42732" s="1">
        <v>41915</v>
      </c>
      <c r="N42732" s="1">
        <v>42283</v>
      </c>
    </row>
    <row r="42733" spans="1:18" x14ac:dyDescent="0.2">
      <c r="A42733" t="s">
        <v>147392</v>
      </c>
      <c r="B42733" t="s">
        <v>147393</v>
      </c>
      <c r="C42733" t="s">
        <v>147394</v>
      </c>
      <c r="D42733" t="s">
        <v>5389</v>
      </c>
      <c r="E42733">
        <v>150000</v>
      </c>
      <c r="F42733" t="s">
        <v>18</v>
      </c>
      <c r="G42733" t="s">
        <v>25</v>
      </c>
      <c r="H42733" t="s">
        <v>99</v>
      </c>
      <c r="I42733" t="s">
        <v>100</v>
      </c>
      <c r="J42733" t="s">
        <v>118496</v>
      </c>
      <c r="K42733">
        <v>1</v>
      </c>
      <c r="L42733" s="1">
        <v>40909</v>
      </c>
      <c r="M42733" s="1">
        <v>42209</v>
      </c>
      <c r="N42733" s="1">
        <v>42209</v>
      </c>
    </row>
    <row r="42734" spans="1:18" x14ac:dyDescent="0.2">
      <c r="A42734" t="s">
        <v>147395</v>
      </c>
      <c r="B42734" t="s">
        <v>147396</v>
      </c>
      <c r="C42734" t="s">
        <v>147397</v>
      </c>
      <c r="D42734" t="s">
        <v>44099</v>
      </c>
      <c r="E42734">
        <v>11450000</v>
      </c>
      <c r="F42734" t="s">
        <v>113</v>
      </c>
      <c r="G42734" t="s">
        <v>699</v>
      </c>
      <c r="H42734">
        <v>2</v>
      </c>
      <c r="I42734" t="s">
        <v>700</v>
      </c>
      <c r="J42734" t="s">
        <v>22198</v>
      </c>
      <c r="K42734">
        <v>2</v>
      </c>
      <c r="L42734" s="1">
        <v>40179</v>
      </c>
      <c r="M42734" s="1">
        <v>40706</v>
      </c>
      <c r="N42734" s="1">
        <v>41487</v>
      </c>
    </row>
    <row r="42735" spans="1:18" hidden="1" x14ac:dyDescent="0.2">
      <c r="A42735" t="s">
        <v>147398</v>
      </c>
      <c r="B42735" t="s">
        <v>147399</v>
      </c>
      <c r="C42735" t="s">
        <v>147400</v>
      </c>
      <c r="D42735" t="s">
        <v>147401</v>
      </c>
      <c r="E42735">
        <v>1293671</v>
      </c>
      <c r="F42735" t="s">
        <v>18</v>
      </c>
      <c r="G42735" t="s">
        <v>25</v>
      </c>
      <c r="H42735" t="s">
        <v>1011</v>
      </c>
      <c r="I42735" t="s">
        <v>1035</v>
      </c>
      <c r="J42735" t="s">
        <v>1035</v>
      </c>
      <c r="K42735">
        <v>2</v>
      </c>
      <c r="L42735" s="1">
        <v>40544</v>
      </c>
      <c r="M42735" s="1">
        <v>41451</v>
      </c>
      <c r="N42735" s="1">
        <v>42130</v>
      </c>
      <c r="O42735"/>
      <c r="P42735"/>
      <c r="Q42735"/>
      <c r="R42735"/>
    </row>
    <row r="42736" spans="1:18" x14ac:dyDescent="0.2">
      <c r="A42736" t="s">
        <v>147402</v>
      </c>
      <c r="B42736" t="s">
        <v>147403</v>
      </c>
      <c r="C42736" t="s">
        <v>147404</v>
      </c>
      <c r="D42736" t="s">
        <v>42</v>
      </c>
      <c r="E42736">
        <v>1675000</v>
      </c>
      <c r="F42736" t="s">
        <v>18</v>
      </c>
      <c r="G42736" t="s">
        <v>25</v>
      </c>
      <c r="H42736" t="s">
        <v>64</v>
      </c>
      <c r="I42736" t="s">
        <v>65</v>
      </c>
      <c r="J42736" t="s">
        <v>1160</v>
      </c>
      <c r="K42736">
        <v>2</v>
      </c>
      <c r="L42736" s="1">
        <v>41275</v>
      </c>
      <c r="M42736" s="1">
        <v>41582</v>
      </c>
      <c r="N42736" s="1">
        <v>41649</v>
      </c>
    </row>
    <row r="42737" spans="1:18" hidden="1" x14ac:dyDescent="0.2">
      <c r="A42737" t="s">
        <v>147405</v>
      </c>
      <c r="B42737" t="s">
        <v>147406</v>
      </c>
      <c r="C42737" t="s">
        <v>147407</v>
      </c>
      <c r="D42737" t="s">
        <v>56</v>
      </c>
      <c r="E42737">
        <v>1587246</v>
      </c>
      <c r="F42737" t="s">
        <v>18</v>
      </c>
      <c r="G42737" t="s">
        <v>128</v>
      </c>
      <c r="H42737" t="s">
        <v>3391</v>
      </c>
      <c r="K42737">
        <v>1</v>
      </c>
      <c r="M42737" s="1">
        <v>40970</v>
      </c>
      <c r="N42737" s="1">
        <v>40970</v>
      </c>
      <c r="O42737"/>
      <c r="P42737"/>
      <c r="Q42737"/>
      <c r="R42737"/>
    </row>
    <row r="42738" spans="1:18" hidden="1" x14ac:dyDescent="0.2">
      <c r="A42738" t="s">
        <v>147408</v>
      </c>
      <c r="B42738" t="s">
        <v>147409</v>
      </c>
      <c r="C42738" t="s">
        <v>147410</v>
      </c>
      <c r="E42738" t="s">
        <v>43</v>
      </c>
      <c r="F42738" t="s">
        <v>207</v>
      </c>
      <c r="G42738" t="s">
        <v>25</v>
      </c>
      <c r="H42738" t="s">
        <v>106</v>
      </c>
      <c r="I42738" t="s">
        <v>693</v>
      </c>
      <c r="J42738" t="s">
        <v>91103</v>
      </c>
      <c r="K42738">
        <v>1</v>
      </c>
      <c r="L42738" s="1">
        <v>35431</v>
      </c>
      <c r="M42738" s="1">
        <v>40616</v>
      </c>
      <c r="N42738" s="1">
        <v>40616</v>
      </c>
      <c r="O42738"/>
      <c r="P42738"/>
      <c r="Q42738"/>
      <c r="R42738"/>
    </row>
    <row r="42739" spans="1:18" hidden="1" x14ac:dyDescent="0.2">
      <c r="A42739" t="s">
        <v>147411</v>
      </c>
      <c r="B42739" t="s">
        <v>147412</v>
      </c>
      <c r="C42739" t="s">
        <v>147413</v>
      </c>
      <c r="D42739" t="s">
        <v>147414</v>
      </c>
      <c r="E42739">
        <v>18405.901669999999</v>
      </c>
      <c r="F42739" t="s">
        <v>18</v>
      </c>
      <c r="G42739" t="s">
        <v>76600</v>
      </c>
      <c r="K42739">
        <v>2</v>
      </c>
      <c r="L42739" s="1">
        <v>42103</v>
      </c>
      <c r="M42739" s="1">
        <v>42103</v>
      </c>
      <c r="N42739" s="1">
        <v>42222</v>
      </c>
      <c r="O42739"/>
      <c r="P42739"/>
      <c r="Q42739"/>
      <c r="R42739"/>
    </row>
    <row r="42740" spans="1:18" x14ac:dyDescent="0.2">
      <c r="A42740" t="s">
        <v>147415</v>
      </c>
      <c r="B42740" t="s">
        <v>147416</v>
      </c>
      <c r="D42740" t="s">
        <v>9401</v>
      </c>
      <c r="E42740">
        <v>55000000</v>
      </c>
      <c r="F42740" t="s">
        <v>207</v>
      </c>
      <c r="G42740" t="s">
        <v>25</v>
      </c>
      <c r="H42740" t="s">
        <v>527</v>
      </c>
      <c r="I42740" t="s">
        <v>528</v>
      </c>
      <c r="J42740" t="s">
        <v>529</v>
      </c>
      <c r="K42740">
        <v>2</v>
      </c>
      <c r="L42740" s="1">
        <v>36526</v>
      </c>
      <c r="M42740" s="1">
        <v>36486</v>
      </c>
      <c r="N42740" s="1">
        <v>36691</v>
      </c>
    </row>
    <row r="42741" spans="1:18" x14ac:dyDescent="0.2">
      <c r="A42741" t="s">
        <v>147417</v>
      </c>
      <c r="B42741" t="s">
        <v>147418</v>
      </c>
      <c r="C42741" t="s">
        <v>147419</v>
      </c>
      <c r="D42741" t="s">
        <v>109974</v>
      </c>
      <c r="E42741">
        <v>20000000</v>
      </c>
      <c r="F42741" t="s">
        <v>113</v>
      </c>
      <c r="G42741" t="s">
        <v>25</v>
      </c>
      <c r="H42741" t="s">
        <v>64</v>
      </c>
      <c r="I42741" t="s">
        <v>65</v>
      </c>
      <c r="J42741" t="s">
        <v>1419</v>
      </c>
      <c r="K42741">
        <v>1</v>
      </c>
      <c r="L42741" s="1">
        <v>36892</v>
      </c>
      <c r="M42741" s="1">
        <v>38006</v>
      </c>
      <c r="N42741" s="1">
        <v>38006</v>
      </c>
    </row>
    <row r="42742" spans="1:18" hidden="1" x14ac:dyDescent="0.2">
      <c r="A42742" t="s">
        <v>147420</v>
      </c>
      <c r="B42742" t="s">
        <v>147421</v>
      </c>
      <c r="C42742" t="s">
        <v>147422</v>
      </c>
      <c r="D42742" t="s">
        <v>42</v>
      </c>
      <c r="E42742">
        <v>5280000</v>
      </c>
      <c r="F42742" t="s">
        <v>207</v>
      </c>
      <c r="G42742" t="s">
        <v>25</v>
      </c>
      <c r="H42742" t="s">
        <v>158</v>
      </c>
      <c r="I42742" t="s">
        <v>244</v>
      </c>
      <c r="J42742" t="s">
        <v>6959</v>
      </c>
      <c r="K42742">
        <v>1</v>
      </c>
      <c r="M42742" s="1">
        <v>37666</v>
      </c>
      <c r="N42742" s="1">
        <v>37666</v>
      </c>
      <c r="O42742"/>
      <c r="P42742"/>
      <c r="Q42742"/>
      <c r="R42742"/>
    </row>
    <row r="42743" spans="1:18" hidden="1" x14ac:dyDescent="0.2">
      <c r="A42743" t="s">
        <v>147423</v>
      </c>
      <c r="B42743" t="s">
        <v>147424</v>
      </c>
      <c r="C42743" t="s">
        <v>147425</v>
      </c>
      <c r="D42743" t="s">
        <v>94</v>
      </c>
      <c r="E42743">
        <v>44999</v>
      </c>
      <c r="F42743" t="s">
        <v>18</v>
      </c>
      <c r="G42743" t="s">
        <v>25</v>
      </c>
      <c r="H42743" t="s">
        <v>64</v>
      </c>
      <c r="I42743" t="s">
        <v>65</v>
      </c>
      <c r="J42743" t="s">
        <v>66</v>
      </c>
      <c r="K42743">
        <v>1</v>
      </c>
      <c r="M42743" s="1">
        <v>42146</v>
      </c>
      <c r="N42743" s="1">
        <v>42146</v>
      </c>
      <c r="O42743"/>
      <c r="P42743"/>
      <c r="Q42743"/>
      <c r="R42743"/>
    </row>
    <row r="42744" spans="1:18" x14ac:dyDescent="0.2">
      <c r="A42744" t="s">
        <v>147426</v>
      </c>
      <c r="B42744" t="s">
        <v>147427</v>
      </c>
      <c r="C42744" t="s">
        <v>147428</v>
      </c>
      <c r="D42744" t="s">
        <v>32848</v>
      </c>
      <c r="E42744">
        <v>2150000</v>
      </c>
      <c r="F42744" t="s">
        <v>18</v>
      </c>
      <c r="G42744" t="s">
        <v>25</v>
      </c>
      <c r="H42744" t="s">
        <v>286</v>
      </c>
      <c r="I42744" t="s">
        <v>874</v>
      </c>
      <c r="J42744" t="s">
        <v>874</v>
      </c>
      <c r="K42744">
        <v>3</v>
      </c>
      <c r="L42744" s="1">
        <v>41913</v>
      </c>
      <c r="M42744" s="1">
        <v>41913</v>
      </c>
      <c r="N42744" s="1">
        <v>42325</v>
      </c>
    </row>
    <row r="42745" spans="1:18" hidden="1" x14ac:dyDescent="0.2">
      <c r="A42745" t="s">
        <v>147429</v>
      </c>
      <c r="B42745" t="s">
        <v>147430</v>
      </c>
      <c r="C42745" t="s">
        <v>147431</v>
      </c>
      <c r="D42745" t="s">
        <v>56</v>
      </c>
      <c r="E42745">
        <v>3117758</v>
      </c>
      <c r="F42745" t="s">
        <v>18</v>
      </c>
      <c r="G42745" t="s">
        <v>25</v>
      </c>
      <c r="H42745" t="s">
        <v>64</v>
      </c>
      <c r="I42745" t="s">
        <v>919</v>
      </c>
      <c r="J42745" t="s">
        <v>919</v>
      </c>
      <c r="K42745">
        <v>3</v>
      </c>
      <c r="M42745" s="1">
        <v>41647</v>
      </c>
      <c r="N42745" s="1">
        <v>42081</v>
      </c>
      <c r="O42745"/>
      <c r="P42745"/>
      <c r="Q42745"/>
      <c r="R42745"/>
    </row>
    <row r="42746" spans="1:18" x14ac:dyDescent="0.2">
      <c r="A42746" t="s">
        <v>147432</v>
      </c>
      <c r="B42746" t="s">
        <v>147433</v>
      </c>
      <c r="C42746" t="s">
        <v>147434</v>
      </c>
      <c r="D42746" t="s">
        <v>120666</v>
      </c>
      <c r="E42746">
        <v>7500000</v>
      </c>
      <c r="F42746" t="s">
        <v>113</v>
      </c>
      <c r="G42746" t="s">
        <v>6544</v>
      </c>
      <c r="I42746" t="s">
        <v>6545</v>
      </c>
      <c r="J42746" t="s">
        <v>6545</v>
      </c>
      <c r="K42746">
        <v>4</v>
      </c>
      <c r="L42746" s="1">
        <v>40096</v>
      </c>
      <c r="M42746" s="1">
        <v>40787</v>
      </c>
      <c r="N42746" s="1">
        <v>41573</v>
      </c>
    </row>
    <row r="42747" spans="1:18" hidden="1" x14ac:dyDescent="0.2">
      <c r="A42747" t="s">
        <v>147435</v>
      </c>
      <c r="B42747" t="s">
        <v>147436</v>
      </c>
      <c r="C42747" t="s">
        <v>147437</v>
      </c>
      <c r="D42747" t="s">
        <v>147438</v>
      </c>
      <c r="E42747">
        <v>532707</v>
      </c>
      <c r="F42747" t="s">
        <v>18</v>
      </c>
      <c r="G42747" t="s">
        <v>650</v>
      </c>
      <c r="H42747">
        <v>7</v>
      </c>
      <c r="I42747" t="s">
        <v>9548</v>
      </c>
      <c r="J42747" t="s">
        <v>9548</v>
      </c>
      <c r="K42747">
        <v>2</v>
      </c>
      <c r="L42747" s="1">
        <v>41558</v>
      </c>
      <c r="M42747" s="1">
        <v>41471</v>
      </c>
      <c r="N42747" s="1">
        <v>41991</v>
      </c>
      <c r="O42747"/>
      <c r="P42747"/>
      <c r="Q42747"/>
      <c r="R42747"/>
    </row>
    <row r="42748" spans="1:18" hidden="1" x14ac:dyDescent="0.2">
      <c r="A42748" t="s">
        <v>147439</v>
      </c>
      <c r="B42748" t="s">
        <v>147440</v>
      </c>
      <c r="C42748" t="s">
        <v>147441</v>
      </c>
      <c r="D42748" t="s">
        <v>147442</v>
      </c>
      <c r="E42748">
        <v>1511971</v>
      </c>
      <c r="F42748" t="s">
        <v>18</v>
      </c>
      <c r="G42748" t="s">
        <v>347</v>
      </c>
      <c r="H42748">
        <v>7</v>
      </c>
      <c r="I42748" t="s">
        <v>762</v>
      </c>
      <c r="J42748" t="s">
        <v>762</v>
      </c>
      <c r="K42748">
        <v>2</v>
      </c>
      <c r="L42748" s="1">
        <v>40135</v>
      </c>
      <c r="M42748" s="1">
        <v>40927</v>
      </c>
      <c r="N42748" s="1">
        <v>42091</v>
      </c>
      <c r="O42748"/>
      <c r="P42748"/>
      <c r="Q42748"/>
      <c r="R42748"/>
    </row>
    <row r="42749" spans="1:18" hidden="1" x14ac:dyDescent="0.2">
      <c r="A42749" t="s">
        <v>147443</v>
      </c>
      <c r="B42749" t="s">
        <v>147444</v>
      </c>
      <c r="C42749" t="s">
        <v>147445</v>
      </c>
      <c r="D42749" t="s">
        <v>42</v>
      </c>
      <c r="E42749" t="s">
        <v>43</v>
      </c>
      <c r="F42749" t="s">
        <v>18</v>
      </c>
      <c r="G42749" t="s">
        <v>347</v>
      </c>
      <c r="H42749">
        <v>11</v>
      </c>
      <c r="I42749" t="s">
        <v>6825</v>
      </c>
      <c r="J42749" t="s">
        <v>8889</v>
      </c>
      <c r="K42749">
        <v>1</v>
      </c>
      <c r="L42749" s="1">
        <v>42005</v>
      </c>
      <c r="M42749" s="1">
        <v>42184</v>
      </c>
      <c r="N42749" s="1">
        <v>42184</v>
      </c>
      <c r="O42749"/>
      <c r="P42749"/>
      <c r="Q42749"/>
      <c r="R42749"/>
    </row>
    <row r="42750" spans="1:18" hidden="1" x14ac:dyDescent="0.2">
      <c r="A42750" t="s">
        <v>147446</v>
      </c>
      <c r="B42750" t="s">
        <v>147447</v>
      </c>
      <c r="C42750" t="s">
        <v>147448</v>
      </c>
      <c r="D42750" t="s">
        <v>147449</v>
      </c>
      <c r="E42750">
        <v>5576096</v>
      </c>
      <c r="F42750" t="s">
        <v>207</v>
      </c>
      <c r="G42750" t="s">
        <v>25</v>
      </c>
      <c r="H42750" t="s">
        <v>106</v>
      </c>
      <c r="I42750" t="s">
        <v>107</v>
      </c>
      <c r="J42750" t="s">
        <v>108</v>
      </c>
      <c r="K42750">
        <v>3</v>
      </c>
      <c r="L42750" s="1">
        <v>39387</v>
      </c>
      <c r="M42750" s="1">
        <v>39448</v>
      </c>
      <c r="N42750" s="1">
        <v>40767</v>
      </c>
      <c r="O42750"/>
      <c r="P42750"/>
      <c r="Q42750"/>
      <c r="R42750"/>
    </row>
    <row r="42751" spans="1:18" x14ac:dyDescent="0.2">
      <c r="A42751" t="s">
        <v>147450</v>
      </c>
      <c r="B42751" t="s">
        <v>147447</v>
      </c>
      <c r="C42751" t="s">
        <v>147451</v>
      </c>
      <c r="D42751" t="s">
        <v>147452</v>
      </c>
      <c r="E42751">
        <v>6900000</v>
      </c>
      <c r="F42751" t="s">
        <v>18</v>
      </c>
      <c r="G42751" t="s">
        <v>25</v>
      </c>
      <c r="H42751" t="s">
        <v>64</v>
      </c>
      <c r="I42751" t="s">
        <v>65</v>
      </c>
      <c r="J42751" t="s">
        <v>71</v>
      </c>
      <c r="K42751">
        <v>3</v>
      </c>
      <c r="L42751" s="1">
        <v>40909</v>
      </c>
      <c r="M42751" s="1">
        <v>40909</v>
      </c>
      <c r="N42751" s="1">
        <v>41582</v>
      </c>
    </row>
    <row r="42752" spans="1:18" x14ac:dyDescent="0.2">
      <c r="A42752" t="s">
        <v>147453</v>
      </c>
      <c r="B42752" t="s">
        <v>147454</v>
      </c>
      <c r="C42752" t="s">
        <v>147455</v>
      </c>
      <c r="D42752" t="s">
        <v>75</v>
      </c>
      <c r="E42752">
        <v>20300000</v>
      </c>
      <c r="F42752" t="s">
        <v>18</v>
      </c>
      <c r="G42752" t="s">
        <v>25</v>
      </c>
      <c r="H42752" t="s">
        <v>64</v>
      </c>
      <c r="I42752" t="s">
        <v>65</v>
      </c>
      <c r="J42752" t="s">
        <v>71</v>
      </c>
      <c r="K42752">
        <v>2</v>
      </c>
      <c r="L42752" s="1">
        <v>38718</v>
      </c>
      <c r="M42752" s="1">
        <v>39910</v>
      </c>
      <c r="N42752" s="1">
        <v>42144</v>
      </c>
    </row>
    <row r="42753" spans="1:18" hidden="1" x14ac:dyDescent="0.2">
      <c r="A42753" t="s">
        <v>147456</v>
      </c>
      <c r="B42753" t="s">
        <v>147457</v>
      </c>
      <c r="C42753" t="s">
        <v>147458</v>
      </c>
      <c r="D42753" t="s">
        <v>81</v>
      </c>
      <c r="E42753" t="s">
        <v>43</v>
      </c>
      <c r="F42753" t="s">
        <v>18</v>
      </c>
      <c r="G42753" t="s">
        <v>25</v>
      </c>
      <c r="H42753" t="s">
        <v>790</v>
      </c>
      <c r="I42753" t="s">
        <v>18181</v>
      </c>
      <c r="J42753" t="s">
        <v>101919</v>
      </c>
      <c r="K42753">
        <v>1</v>
      </c>
      <c r="L42753" s="1">
        <v>41014</v>
      </c>
      <c r="M42753" s="1">
        <v>41576</v>
      </c>
      <c r="N42753" s="1">
        <v>41576</v>
      </c>
      <c r="O42753"/>
      <c r="P42753"/>
      <c r="Q42753"/>
      <c r="R42753"/>
    </row>
    <row r="42754" spans="1:18" hidden="1" x14ac:dyDescent="0.2">
      <c r="A42754" t="s">
        <v>147459</v>
      </c>
      <c r="B42754" t="s">
        <v>147460</v>
      </c>
      <c r="C42754" t="s">
        <v>147461</v>
      </c>
      <c r="D42754" t="s">
        <v>70</v>
      </c>
      <c r="E42754" t="s">
        <v>43</v>
      </c>
      <c r="F42754" t="s">
        <v>113</v>
      </c>
      <c r="G42754" t="s">
        <v>25</v>
      </c>
      <c r="H42754" t="s">
        <v>158</v>
      </c>
      <c r="I42754" t="s">
        <v>244</v>
      </c>
      <c r="J42754" t="s">
        <v>244</v>
      </c>
      <c r="K42754">
        <v>1</v>
      </c>
      <c r="L42754" s="1">
        <v>40179</v>
      </c>
      <c r="M42754" s="1">
        <v>40452</v>
      </c>
      <c r="N42754" s="1">
        <v>40452</v>
      </c>
      <c r="O42754"/>
      <c r="P42754"/>
      <c r="Q42754"/>
      <c r="R42754"/>
    </row>
    <row r="42755" spans="1:18" hidden="1" x14ac:dyDescent="0.2">
      <c r="A42755" t="s">
        <v>147462</v>
      </c>
      <c r="B42755" t="s">
        <v>147463</v>
      </c>
      <c r="C42755" t="s">
        <v>147464</v>
      </c>
      <c r="D42755" t="s">
        <v>655</v>
      </c>
      <c r="E42755" t="s">
        <v>43</v>
      </c>
      <c r="F42755" t="s">
        <v>18</v>
      </c>
      <c r="G42755" t="s">
        <v>128</v>
      </c>
      <c r="H42755" t="s">
        <v>2005</v>
      </c>
      <c r="I42755" t="s">
        <v>2006</v>
      </c>
      <c r="J42755" t="s">
        <v>2006</v>
      </c>
      <c r="K42755">
        <v>1</v>
      </c>
      <c r="L42755" s="1">
        <v>40179</v>
      </c>
      <c r="M42755" s="1">
        <v>41608</v>
      </c>
      <c r="N42755" s="1">
        <v>41608</v>
      </c>
      <c r="O42755"/>
      <c r="P42755"/>
      <c r="Q42755"/>
      <c r="R42755"/>
    </row>
    <row r="42756" spans="1:18" hidden="1" x14ac:dyDescent="0.2">
      <c r="A42756" t="s">
        <v>147465</v>
      </c>
      <c r="B42756" t="s">
        <v>147466</v>
      </c>
      <c r="C42756" t="s">
        <v>147467</v>
      </c>
      <c r="D42756" t="s">
        <v>147468</v>
      </c>
      <c r="E42756" t="s">
        <v>43</v>
      </c>
      <c r="F42756" t="s">
        <v>18</v>
      </c>
      <c r="G42756" t="s">
        <v>25</v>
      </c>
      <c r="H42756" t="s">
        <v>64</v>
      </c>
      <c r="I42756" t="s">
        <v>65</v>
      </c>
      <c r="J42756" t="s">
        <v>1160</v>
      </c>
      <c r="K42756">
        <v>2</v>
      </c>
      <c r="M42756" s="1">
        <v>41395</v>
      </c>
      <c r="N42756" s="1">
        <v>41640</v>
      </c>
      <c r="O42756"/>
      <c r="P42756"/>
      <c r="Q42756"/>
      <c r="R42756"/>
    </row>
    <row r="42757" spans="1:18" x14ac:dyDescent="0.2">
      <c r="A42757" t="s">
        <v>147469</v>
      </c>
      <c r="B42757" t="s">
        <v>147470</v>
      </c>
      <c r="C42757" t="s">
        <v>147471</v>
      </c>
      <c r="D42757" t="s">
        <v>63</v>
      </c>
      <c r="E42757">
        <v>2350000</v>
      </c>
      <c r="F42757" t="s">
        <v>18</v>
      </c>
      <c r="G42757" t="s">
        <v>25</v>
      </c>
      <c r="H42757" t="s">
        <v>106</v>
      </c>
      <c r="I42757" t="s">
        <v>107</v>
      </c>
      <c r="J42757" t="s">
        <v>108</v>
      </c>
      <c r="K42757">
        <v>2</v>
      </c>
      <c r="L42757" s="1">
        <v>41214</v>
      </c>
      <c r="M42757" s="1">
        <v>41623</v>
      </c>
      <c r="N42757" s="1">
        <v>42038</v>
      </c>
    </row>
    <row r="42758" spans="1:18" x14ac:dyDescent="0.2">
      <c r="A42758" t="s">
        <v>147472</v>
      </c>
      <c r="B42758" t="s">
        <v>147473</v>
      </c>
      <c r="C42758" t="s">
        <v>147474</v>
      </c>
      <c r="D42758" t="s">
        <v>147475</v>
      </c>
      <c r="E42758">
        <v>150000</v>
      </c>
      <c r="F42758" t="s">
        <v>18</v>
      </c>
      <c r="G42758" t="s">
        <v>25</v>
      </c>
      <c r="H42758" t="s">
        <v>64</v>
      </c>
      <c r="I42758" t="s">
        <v>65</v>
      </c>
      <c r="J42758" t="s">
        <v>71</v>
      </c>
      <c r="K42758">
        <v>1</v>
      </c>
      <c r="L42758" s="1">
        <v>41699</v>
      </c>
      <c r="M42758" s="1">
        <v>41848</v>
      </c>
      <c r="N42758" s="1">
        <v>41848</v>
      </c>
    </row>
    <row r="42759" spans="1:18" hidden="1" x14ac:dyDescent="0.2">
      <c r="A42759" t="s">
        <v>147476</v>
      </c>
      <c r="B42759" t="s">
        <v>147477</v>
      </c>
      <c r="C42759" t="s">
        <v>147478</v>
      </c>
      <c r="D42759" t="s">
        <v>70</v>
      </c>
      <c r="E42759" t="s">
        <v>43</v>
      </c>
      <c r="F42759" t="s">
        <v>18</v>
      </c>
      <c r="K42759">
        <v>1</v>
      </c>
      <c r="L42759" s="1">
        <v>41883</v>
      </c>
      <c r="M42759" s="1">
        <v>41944</v>
      </c>
      <c r="N42759" s="1">
        <v>41944</v>
      </c>
      <c r="O42759"/>
      <c r="P42759"/>
      <c r="Q42759"/>
      <c r="R42759"/>
    </row>
    <row r="42760" spans="1:18" x14ac:dyDescent="0.2">
      <c r="A42760" t="s">
        <v>147479</v>
      </c>
      <c r="B42760" t="s">
        <v>147480</v>
      </c>
      <c r="C42760" t="s">
        <v>147481</v>
      </c>
      <c r="D42760" t="s">
        <v>147482</v>
      </c>
      <c r="E42760">
        <v>130000</v>
      </c>
      <c r="F42760" t="s">
        <v>18</v>
      </c>
      <c r="G42760" t="s">
        <v>12817</v>
      </c>
      <c r="H42760">
        <v>35</v>
      </c>
      <c r="I42760" t="s">
        <v>13416</v>
      </c>
      <c r="J42760" t="s">
        <v>13416</v>
      </c>
      <c r="K42760">
        <v>1</v>
      </c>
      <c r="L42760" s="1">
        <v>41275</v>
      </c>
      <c r="M42760" s="1">
        <v>41821</v>
      </c>
      <c r="N42760" s="1">
        <v>41821</v>
      </c>
    </row>
    <row r="42761" spans="1:18" hidden="1" x14ac:dyDescent="0.2">
      <c r="A42761" t="s">
        <v>147483</v>
      </c>
      <c r="B42761" t="s">
        <v>147484</v>
      </c>
      <c r="C42761" t="s">
        <v>147485</v>
      </c>
      <c r="D42761" t="s">
        <v>147486</v>
      </c>
      <c r="E42761">
        <v>79480</v>
      </c>
      <c r="F42761" t="s">
        <v>18</v>
      </c>
      <c r="G42761" t="s">
        <v>128</v>
      </c>
      <c r="H42761" t="s">
        <v>129</v>
      </c>
      <c r="I42761" t="s">
        <v>130</v>
      </c>
      <c r="J42761" t="s">
        <v>130</v>
      </c>
      <c r="K42761">
        <v>1</v>
      </c>
      <c r="L42761" s="1">
        <v>41395</v>
      </c>
      <c r="M42761" s="1">
        <v>41393</v>
      </c>
      <c r="N42761" s="1">
        <v>41393</v>
      </c>
      <c r="O42761"/>
      <c r="P42761"/>
      <c r="Q42761"/>
      <c r="R42761"/>
    </row>
    <row r="42762" spans="1:18" x14ac:dyDescent="0.2">
      <c r="A42762" t="s">
        <v>147487</v>
      </c>
      <c r="B42762" t="s">
        <v>147488</v>
      </c>
      <c r="C42762" t="s">
        <v>147489</v>
      </c>
      <c r="D42762" t="s">
        <v>36</v>
      </c>
      <c r="E42762">
        <v>20000</v>
      </c>
      <c r="F42762" t="s">
        <v>18</v>
      </c>
      <c r="K42762">
        <v>1</v>
      </c>
      <c r="L42762" s="1">
        <v>41730</v>
      </c>
      <c r="M42762" s="1">
        <v>41730</v>
      </c>
      <c r="N42762" s="1">
        <v>41730</v>
      </c>
    </row>
    <row r="42763" spans="1:18" x14ac:dyDescent="0.2">
      <c r="A42763" t="s">
        <v>147490</v>
      </c>
      <c r="B42763" t="s">
        <v>147491</v>
      </c>
      <c r="C42763" t="s">
        <v>147492</v>
      </c>
      <c r="D42763" t="s">
        <v>147493</v>
      </c>
      <c r="E42763">
        <v>1825000</v>
      </c>
      <c r="F42763" t="s">
        <v>18</v>
      </c>
      <c r="G42763" t="s">
        <v>25</v>
      </c>
      <c r="H42763" t="s">
        <v>106</v>
      </c>
      <c r="I42763" t="s">
        <v>107</v>
      </c>
      <c r="J42763" t="s">
        <v>108</v>
      </c>
      <c r="K42763">
        <v>5</v>
      </c>
      <c r="L42763" s="1">
        <v>41215</v>
      </c>
      <c r="M42763" s="1">
        <v>38930</v>
      </c>
      <c r="N42763" s="1">
        <v>40756</v>
      </c>
    </row>
    <row r="42764" spans="1:18" hidden="1" x14ac:dyDescent="0.2">
      <c r="A42764" t="s">
        <v>147494</v>
      </c>
      <c r="B42764" t="s">
        <v>147495</v>
      </c>
      <c r="C42764" t="s">
        <v>147496</v>
      </c>
      <c r="D42764" t="s">
        <v>147497</v>
      </c>
      <c r="E42764">
        <v>86700000</v>
      </c>
      <c r="F42764" t="s">
        <v>18</v>
      </c>
      <c r="G42764" t="s">
        <v>25</v>
      </c>
      <c r="H42764" t="s">
        <v>64</v>
      </c>
      <c r="I42764" t="s">
        <v>65</v>
      </c>
      <c r="J42764" t="s">
        <v>66</v>
      </c>
      <c r="K42764">
        <v>4</v>
      </c>
      <c r="L42764" s="1">
        <v>39814</v>
      </c>
      <c r="M42764" s="1">
        <v>39814</v>
      </c>
      <c r="N42764" s="1">
        <v>41921</v>
      </c>
      <c r="O42764"/>
      <c r="P42764"/>
      <c r="Q42764"/>
      <c r="R42764"/>
    </row>
    <row r="42765" spans="1:18" x14ac:dyDescent="0.2">
      <c r="A42765" t="s">
        <v>147498</v>
      </c>
      <c r="B42765" t="s">
        <v>147499</v>
      </c>
      <c r="C42765" t="s">
        <v>147500</v>
      </c>
      <c r="D42765" t="s">
        <v>2762</v>
      </c>
      <c r="E42765">
        <v>2000000</v>
      </c>
      <c r="F42765" t="s">
        <v>18</v>
      </c>
      <c r="G42765" t="s">
        <v>19</v>
      </c>
      <c r="H42765">
        <v>16</v>
      </c>
      <c r="I42765" t="s">
        <v>20</v>
      </c>
      <c r="J42765" t="s">
        <v>20</v>
      </c>
      <c r="K42765">
        <v>1</v>
      </c>
      <c r="L42765" s="1">
        <v>40422</v>
      </c>
      <c r="M42765" s="1">
        <v>41848</v>
      </c>
      <c r="N42765" s="1">
        <v>41848</v>
      </c>
    </row>
    <row r="42766" spans="1:18" hidden="1" x14ac:dyDescent="0.2">
      <c r="A42766" t="s">
        <v>147501</v>
      </c>
      <c r="B42766" t="s">
        <v>147502</v>
      </c>
      <c r="C42766" t="s">
        <v>147503</v>
      </c>
      <c r="D42766" t="s">
        <v>147504</v>
      </c>
      <c r="E42766" t="s">
        <v>43</v>
      </c>
      <c r="F42766" t="s">
        <v>18</v>
      </c>
      <c r="G42766" t="s">
        <v>1138</v>
      </c>
      <c r="H42766">
        <v>2</v>
      </c>
      <c r="I42766" t="s">
        <v>1745</v>
      </c>
      <c r="J42766" t="s">
        <v>1746</v>
      </c>
      <c r="K42766">
        <v>2</v>
      </c>
      <c r="L42766" s="1">
        <v>40422</v>
      </c>
      <c r="M42766" s="1">
        <v>40603</v>
      </c>
      <c r="N42766" s="1">
        <v>41061</v>
      </c>
      <c r="O42766"/>
      <c r="P42766"/>
      <c r="Q42766"/>
      <c r="R42766"/>
    </row>
    <row r="42767" spans="1:18" hidden="1" x14ac:dyDescent="0.2">
      <c r="A42767" t="s">
        <v>147505</v>
      </c>
      <c r="B42767" t="s">
        <v>147506</v>
      </c>
      <c r="C42767" t="s">
        <v>147507</v>
      </c>
      <c r="E42767" t="s">
        <v>43</v>
      </c>
      <c r="F42767" t="s">
        <v>18</v>
      </c>
      <c r="K42767">
        <v>1</v>
      </c>
      <c r="L42767" s="1">
        <v>41640</v>
      </c>
      <c r="M42767" s="1">
        <v>41640</v>
      </c>
      <c r="N42767" s="1">
        <v>41640</v>
      </c>
      <c r="O42767"/>
      <c r="P42767"/>
      <c r="Q42767"/>
      <c r="R42767"/>
    </row>
    <row r="42768" spans="1:18" hidden="1" x14ac:dyDescent="0.2">
      <c r="A42768" t="s">
        <v>147508</v>
      </c>
      <c r="B42768" t="s">
        <v>147509</v>
      </c>
      <c r="C42768" t="s">
        <v>147510</v>
      </c>
      <c r="D42768" t="s">
        <v>147511</v>
      </c>
      <c r="E42768">
        <v>4875000</v>
      </c>
      <c r="F42768" t="s">
        <v>18</v>
      </c>
      <c r="G42768" t="s">
        <v>25</v>
      </c>
      <c r="H42768" t="s">
        <v>106</v>
      </c>
      <c r="I42768" t="s">
        <v>107</v>
      </c>
      <c r="J42768" t="s">
        <v>108</v>
      </c>
      <c r="K42768">
        <v>2</v>
      </c>
      <c r="L42768" s="1">
        <v>41609</v>
      </c>
      <c r="M42768" s="1">
        <v>41702</v>
      </c>
      <c r="N42768" s="1">
        <v>41855</v>
      </c>
      <c r="O42768"/>
      <c r="P42768"/>
      <c r="Q42768"/>
      <c r="R42768"/>
    </row>
    <row r="42769" spans="1:18" hidden="1" x14ac:dyDescent="0.2">
      <c r="A42769" t="s">
        <v>147512</v>
      </c>
      <c r="B42769" t="s">
        <v>147513</v>
      </c>
      <c r="C42769" t="s">
        <v>147514</v>
      </c>
      <c r="D42769" t="s">
        <v>147515</v>
      </c>
      <c r="E42769">
        <v>50000</v>
      </c>
      <c r="F42769" t="s">
        <v>18</v>
      </c>
      <c r="G42769" t="s">
        <v>25</v>
      </c>
      <c r="H42769" t="s">
        <v>286</v>
      </c>
      <c r="I42769" t="s">
        <v>1030</v>
      </c>
      <c r="J42769" t="s">
        <v>1030</v>
      </c>
      <c r="K42769">
        <v>1</v>
      </c>
      <c r="M42769" s="1">
        <v>41640</v>
      </c>
      <c r="N42769" s="1">
        <v>41640</v>
      </c>
      <c r="O42769"/>
      <c r="P42769"/>
      <c r="Q42769"/>
      <c r="R42769"/>
    </row>
    <row r="42770" spans="1:18" hidden="1" x14ac:dyDescent="0.2">
      <c r="A42770" t="s">
        <v>147516</v>
      </c>
      <c r="B42770" t="s">
        <v>147517</v>
      </c>
      <c r="C42770" t="s">
        <v>147518</v>
      </c>
      <c r="D42770" t="s">
        <v>147519</v>
      </c>
      <c r="E42770" t="s">
        <v>43</v>
      </c>
      <c r="F42770" t="s">
        <v>18</v>
      </c>
      <c r="G42770" t="s">
        <v>479</v>
      </c>
      <c r="I42770" t="s">
        <v>480</v>
      </c>
      <c r="J42770" t="s">
        <v>480</v>
      </c>
      <c r="K42770">
        <v>1</v>
      </c>
      <c r="L42770" s="1">
        <v>40909</v>
      </c>
      <c r="M42770" s="1">
        <v>41418</v>
      </c>
      <c r="N42770" s="1">
        <v>41418</v>
      </c>
      <c r="O42770"/>
      <c r="P42770"/>
      <c r="Q42770"/>
      <c r="R42770"/>
    </row>
    <row r="42771" spans="1:18" x14ac:dyDescent="0.2">
      <c r="A42771" t="s">
        <v>147520</v>
      </c>
      <c r="B42771" t="s">
        <v>147521</v>
      </c>
      <c r="C42771" t="s">
        <v>147522</v>
      </c>
      <c r="D42771" t="s">
        <v>36</v>
      </c>
      <c r="E42771">
        <v>48000</v>
      </c>
      <c r="F42771" t="s">
        <v>18</v>
      </c>
      <c r="G42771" t="s">
        <v>57</v>
      </c>
      <c r="H42771" t="s">
        <v>58</v>
      </c>
      <c r="I42771" t="s">
        <v>59</v>
      </c>
      <c r="J42771" t="s">
        <v>59</v>
      </c>
      <c r="K42771">
        <v>1</v>
      </c>
      <c r="L42771" s="1">
        <v>41275</v>
      </c>
      <c r="M42771" s="1">
        <v>41571</v>
      </c>
      <c r="N42771" s="1">
        <v>41571</v>
      </c>
    </row>
    <row r="42772" spans="1:18" x14ac:dyDescent="0.2">
      <c r="A42772" t="s">
        <v>147523</v>
      </c>
      <c r="B42772" t="s">
        <v>147524</v>
      </c>
      <c r="C42772" t="s">
        <v>147525</v>
      </c>
      <c r="D42772" t="s">
        <v>147526</v>
      </c>
      <c r="E42772">
        <v>260000</v>
      </c>
      <c r="F42772" t="s">
        <v>18</v>
      </c>
      <c r="G42772" t="s">
        <v>25</v>
      </c>
      <c r="H42772" t="s">
        <v>106</v>
      </c>
      <c r="I42772" t="s">
        <v>107</v>
      </c>
      <c r="J42772" t="s">
        <v>108</v>
      </c>
      <c r="K42772">
        <v>1</v>
      </c>
      <c r="L42772" s="1">
        <v>40544</v>
      </c>
      <c r="M42772" s="1">
        <v>41548</v>
      </c>
      <c r="N42772" s="1">
        <v>41548</v>
      </c>
    </row>
    <row r="42773" spans="1:18" x14ac:dyDescent="0.2">
      <c r="A42773" t="s">
        <v>147527</v>
      </c>
      <c r="B42773" t="s">
        <v>147528</v>
      </c>
      <c r="C42773" t="s">
        <v>147529</v>
      </c>
      <c r="D42773" t="s">
        <v>147530</v>
      </c>
      <c r="E42773">
        <v>40000</v>
      </c>
      <c r="F42773" t="s">
        <v>18</v>
      </c>
      <c r="G42773" t="s">
        <v>25</v>
      </c>
      <c r="H42773" t="s">
        <v>64</v>
      </c>
      <c r="I42773" t="s">
        <v>65</v>
      </c>
      <c r="J42773" t="s">
        <v>71</v>
      </c>
      <c r="K42773">
        <v>1</v>
      </c>
      <c r="L42773" s="1">
        <v>41310</v>
      </c>
      <c r="M42773" s="1">
        <v>41207</v>
      </c>
      <c r="N42773" s="1">
        <v>41207</v>
      </c>
    </row>
    <row r="42774" spans="1:18" x14ac:dyDescent="0.2">
      <c r="A42774" t="s">
        <v>147531</v>
      </c>
      <c r="B42774" t="s">
        <v>147532</v>
      </c>
      <c r="C42774" t="s">
        <v>147533</v>
      </c>
      <c r="D42774" t="s">
        <v>933</v>
      </c>
      <c r="E42774">
        <v>28000</v>
      </c>
      <c r="F42774" t="s">
        <v>18</v>
      </c>
      <c r="G42774" t="s">
        <v>25</v>
      </c>
      <c r="H42774" t="s">
        <v>64</v>
      </c>
      <c r="I42774" t="s">
        <v>65</v>
      </c>
      <c r="J42774" t="s">
        <v>71</v>
      </c>
      <c r="K42774">
        <v>1</v>
      </c>
      <c r="L42774" s="1">
        <v>41244</v>
      </c>
      <c r="M42774" s="1">
        <v>41465</v>
      </c>
      <c r="N42774" s="1">
        <v>41465</v>
      </c>
    </row>
    <row r="42775" spans="1:18" hidden="1" x14ac:dyDescent="0.2">
      <c r="A42775" t="s">
        <v>147534</v>
      </c>
      <c r="B42775" t="s">
        <v>147535</v>
      </c>
      <c r="C42775" t="s">
        <v>121099</v>
      </c>
      <c r="D42775" t="s">
        <v>2479</v>
      </c>
      <c r="E42775">
        <v>29915001</v>
      </c>
      <c r="F42775" t="s">
        <v>113</v>
      </c>
      <c r="G42775" t="s">
        <v>25</v>
      </c>
      <c r="H42775" t="s">
        <v>106</v>
      </c>
      <c r="I42775" t="s">
        <v>107</v>
      </c>
      <c r="J42775" t="s">
        <v>108</v>
      </c>
      <c r="K42775">
        <v>7</v>
      </c>
      <c r="L42775" s="1">
        <v>38777</v>
      </c>
      <c r="M42775" s="1">
        <v>38777</v>
      </c>
      <c r="N42775" s="1">
        <v>40932</v>
      </c>
      <c r="O42775"/>
      <c r="P42775"/>
      <c r="Q42775"/>
      <c r="R42775"/>
    </row>
    <row r="42776" spans="1:18" hidden="1" x14ac:dyDescent="0.2">
      <c r="A42776" t="s">
        <v>147536</v>
      </c>
      <c r="B42776" t="s">
        <v>147537</v>
      </c>
      <c r="C42776" t="s">
        <v>147538</v>
      </c>
      <c r="D42776" t="s">
        <v>1903</v>
      </c>
      <c r="E42776" t="s">
        <v>43</v>
      </c>
      <c r="F42776" t="s">
        <v>18</v>
      </c>
      <c r="G42776" t="s">
        <v>25</v>
      </c>
      <c r="H42776" t="s">
        <v>64</v>
      </c>
      <c r="I42776" t="s">
        <v>65</v>
      </c>
      <c r="J42776" t="s">
        <v>271</v>
      </c>
      <c r="K42776">
        <v>3</v>
      </c>
      <c r="L42776" s="1">
        <v>40544</v>
      </c>
      <c r="M42776" s="1">
        <v>41183</v>
      </c>
      <c r="N42776" s="1">
        <v>41935</v>
      </c>
      <c r="O42776"/>
      <c r="P42776"/>
      <c r="Q42776"/>
      <c r="R42776"/>
    </row>
    <row r="42777" spans="1:18" x14ac:dyDescent="0.2">
      <c r="A42777" t="s">
        <v>147539</v>
      </c>
      <c r="B42777" t="s">
        <v>147540</v>
      </c>
      <c r="C42777" t="s">
        <v>147541</v>
      </c>
      <c r="D42777" t="s">
        <v>147542</v>
      </c>
      <c r="E42777">
        <v>750000</v>
      </c>
      <c r="F42777" t="s">
        <v>18</v>
      </c>
      <c r="G42777" t="s">
        <v>25</v>
      </c>
      <c r="H42777" t="s">
        <v>1330</v>
      </c>
      <c r="I42777" t="s">
        <v>1331</v>
      </c>
      <c r="J42777" t="s">
        <v>29363</v>
      </c>
      <c r="K42777">
        <v>1</v>
      </c>
      <c r="L42777" s="1">
        <v>40909</v>
      </c>
      <c r="M42777" s="1">
        <v>41603</v>
      </c>
      <c r="N42777" s="1">
        <v>41603</v>
      </c>
    </row>
    <row r="42778" spans="1:18" x14ac:dyDescent="0.2">
      <c r="A42778" t="s">
        <v>147543</v>
      </c>
      <c r="B42778" t="s">
        <v>147544</v>
      </c>
      <c r="C42778" t="s">
        <v>147545</v>
      </c>
      <c r="D42778" t="s">
        <v>75</v>
      </c>
      <c r="E42778">
        <v>1135000</v>
      </c>
      <c r="F42778" t="s">
        <v>18</v>
      </c>
      <c r="G42778" t="s">
        <v>25</v>
      </c>
      <c r="H42778" t="s">
        <v>106</v>
      </c>
      <c r="I42778" t="s">
        <v>107</v>
      </c>
      <c r="J42778" t="s">
        <v>108</v>
      </c>
      <c r="K42778">
        <v>1</v>
      </c>
      <c r="L42778" s="1">
        <v>40909</v>
      </c>
      <c r="M42778" s="1">
        <v>41362</v>
      </c>
      <c r="N42778" s="1">
        <v>41362</v>
      </c>
    </row>
    <row r="42779" spans="1:18" x14ac:dyDescent="0.2">
      <c r="A42779" t="s">
        <v>147546</v>
      </c>
      <c r="B42779" t="s">
        <v>147547</v>
      </c>
      <c r="C42779" t="s">
        <v>147548</v>
      </c>
      <c r="D42779" t="s">
        <v>147549</v>
      </c>
      <c r="E42779">
        <v>22500000</v>
      </c>
      <c r="F42779" t="s">
        <v>18</v>
      </c>
      <c r="G42779" t="s">
        <v>25</v>
      </c>
      <c r="H42779" t="s">
        <v>158</v>
      </c>
      <c r="I42779" t="s">
        <v>244</v>
      </c>
      <c r="J42779" t="s">
        <v>6959</v>
      </c>
      <c r="K42779">
        <v>4</v>
      </c>
      <c r="L42779" s="1">
        <v>37987</v>
      </c>
      <c r="M42779" s="1">
        <v>38368</v>
      </c>
      <c r="N42779" s="1">
        <v>40806</v>
      </c>
    </row>
    <row r="42780" spans="1:18" x14ac:dyDescent="0.2">
      <c r="A42780" t="s">
        <v>147550</v>
      </c>
      <c r="B42780" t="s">
        <v>147551</v>
      </c>
      <c r="C42780" t="s">
        <v>147552</v>
      </c>
      <c r="D42780" t="s">
        <v>147553</v>
      </c>
      <c r="E42780">
        <v>100000</v>
      </c>
      <c r="F42780" t="s">
        <v>207</v>
      </c>
      <c r="K42780">
        <v>1</v>
      </c>
      <c r="L42780" s="1">
        <v>40909</v>
      </c>
      <c r="M42780" s="1">
        <v>42217</v>
      </c>
      <c r="N42780" s="1">
        <v>42217</v>
      </c>
    </row>
    <row r="42781" spans="1:18" hidden="1" x14ac:dyDescent="0.2">
      <c r="A42781" t="s">
        <v>147554</v>
      </c>
      <c r="B42781" t="s">
        <v>147555</v>
      </c>
      <c r="C42781" t="s">
        <v>147556</v>
      </c>
      <c r="D42781" t="s">
        <v>147557</v>
      </c>
      <c r="E42781">
        <v>4895181</v>
      </c>
      <c r="F42781" t="s">
        <v>18</v>
      </c>
      <c r="G42781" t="s">
        <v>25</v>
      </c>
      <c r="H42781" t="s">
        <v>106</v>
      </c>
      <c r="I42781" t="s">
        <v>107</v>
      </c>
      <c r="J42781" t="s">
        <v>108</v>
      </c>
      <c r="K42781">
        <v>1</v>
      </c>
      <c r="M42781" s="1">
        <v>42010</v>
      </c>
      <c r="N42781" s="1">
        <v>42010</v>
      </c>
      <c r="O42781"/>
      <c r="P42781"/>
      <c r="Q42781"/>
      <c r="R42781"/>
    </row>
    <row r="42782" spans="1:18" hidden="1" x14ac:dyDescent="0.2">
      <c r="A42782" t="s">
        <v>147558</v>
      </c>
      <c r="B42782" t="s">
        <v>147559</v>
      </c>
      <c r="C42782" t="s">
        <v>147560</v>
      </c>
      <c r="D42782" t="s">
        <v>2376</v>
      </c>
      <c r="E42782">
        <v>2464160</v>
      </c>
      <c r="F42782" t="s">
        <v>18</v>
      </c>
      <c r="G42782" t="s">
        <v>347</v>
      </c>
      <c r="H42782">
        <v>7</v>
      </c>
      <c r="I42782" t="s">
        <v>762</v>
      </c>
      <c r="J42782" t="s">
        <v>762</v>
      </c>
      <c r="K42782">
        <v>6</v>
      </c>
      <c r="L42782" s="1">
        <v>40544</v>
      </c>
      <c r="M42782" s="1">
        <v>40817</v>
      </c>
      <c r="N42782" s="1">
        <v>41942</v>
      </c>
      <c r="O42782"/>
      <c r="P42782"/>
      <c r="Q42782"/>
      <c r="R42782"/>
    </row>
    <row r="42783" spans="1:18" x14ac:dyDescent="0.2">
      <c r="A42783" t="s">
        <v>147561</v>
      </c>
      <c r="B42783" t="s">
        <v>147562</v>
      </c>
      <c r="C42783" t="s">
        <v>147563</v>
      </c>
      <c r="D42783" t="s">
        <v>147564</v>
      </c>
      <c r="E42783">
        <v>505000</v>
      </c>
      <c r="F42783" t="s">
        <v>18</v>
      </c>
      <c r="G42783" t="s">
        <v>25</v>
      </c>
      <c r="H42783" t="s">
        <v>64</v>
      </c>
      <c r="I42783" t="s">
        <v>65</v>
      </c>
      <c r="J42783" t="s">
        <v>71</v>
      </c>
      <c r="K42783">
        <v>1</v>
      </c>
      <c r="L42783" s="1">
        <v>41838</v>
      </c>
      <c r="M42783" s="1">
        <v>41876</v>
      </c>
      <c r="N42783" s="1">
        <v>41876</v>
      </c>
    </row>
    <row r="42784" spans="1:18" hidden="1" x14ac:dyDescent="0.2">
      <c r="A42784" t="s">
        <v>147565</v>
      </c>
      <c r="B42784" t="s">
        <v>147566</v>
      </c>
      <c r="C42784" t="s">
        <v>147567</v>
      </c>
      <c r="D42784" t="s">
        <v>5293</v>
      </c>
      <c r="E42784">
        <v>400000</v>
      </c>
      <c r="F42784" t="s">
        <v>18</v>
      </c>
      <c r="G42784" t="s">
        <v>25</v>
      </c>
      <c r="H42784" t="s">
        <v>89</v>
      </c>
      <c r="I42784" t="s">
        <v>3569</v>
      </c>
      <c r="J42784" t="s">
        <v>3569</v>
      </c>
      <c r="K42784">
        <v>1</v>
      </c>
      <c r="M42784" s="1">
        <v>42229</v>
      </c>
      <c r="N42784" s="1">
        <v>42229</v>
      </c>
      <c r="O42784"/>
      <c r="P42784"/>
      <c r="Q42784"/>
      <c r="R42784"/>
    </row>
    <row r="42785" spans="1:18" hidden="1" x14ac:dyDescent="0.2">
      <c r="A42785" t="s">
        <v>147568</v>
      </c>
      <c r="B42785" t="s">
        <v>147569</v>
      </c>
      <c r="C42785" t="s">
        <v>147570</v>
      </c>
      <c r="D42785" t="s">
        <v>147571</v>
      </c>
      <c r="E42785">
        <v>10000000</v>
      </c>
      <c r="F42785" t="s">
        <v>113</v>
      </c>
      <c r="G42785" t="s">
        <v>25</v>
      </c>
      <c r="H42785" t="s">
        <v>64</v>
      </c>
      <c r="I42785" t="s">
        <v>65</v>
      </c>
      <c r="J42785" t="s">
        <v>271</v>
      </c>
      <c r="K42785">
        <v>2</v>
      </c>
      <c r="M42785" s="1">
        <v>38412</v>
      </c>
      <c r="N42785" s="1">
        <v>38626</v>
      </c>
      <c r="O42785"/>
      <c r="P42785"/>
      <c r="Q42785"/>
      <c r="R42785"/>
    </row>
    <row r="42786" spans="1:18" x14ac:dyDescent="0.2">
      <c r="A42786" t="s">
        <v>147572</v>
      </c>
      <c r="B42786" t="s">
        <v>147573</v>
      </c>
      <c r="C42786" t="s">
        <v>147574</v>
      </c>
      <c r="D42786" t="s">
        <v>72135</v>
      </c>
      <c r="E42786">
        <v>2900000</v>
      </c>
      <c r="F42786" t="s">
        <v>18</v>
      </c>
      <c r="G42786" t="s">
        <v>25</v>
      </c>
      <c r="H42786" t="s">
        <v>106</v>
      </c>
      <c r="I42786" t="s">
        <v>107</v>
      </c>
      <c r="J42786" t="s">
        <v>108</v>
      </c>
      <c r="K42786">
        <v>3</v>
      </c>
      <c r="L42786" s="1">
        <v>40278</v>
      </c>
      <c r="M42786" s="1">
        <v>40544</v>
      </c>
      <c r="N42786" s="1">
        <v>41737</v>
      </c>
    </row>
    <row r="42787" spans="1:18" hidden="1" x14ac:dyDescent="0.2">
      <c r="A42787" t="s">
        <v>147575</v>
      </c>
      <c r="B42787" t="s">
        <v>147576</v>
      </c>
      <c r="D42787" t="s">
        <v>60493</v>
      </c>
      <c r="E42787">
        <v>200000</v>
      </c>
      <c r="F42787" t="s">
        <v>18</v>
      </c>
      <c r="G42787" t="s">
        <v>25</v>
      </c>
      <c r="H42787" t="s">
        <v>64</v>
      </c>
      <c r="I42787" t="s">
        <v>65</v>
      </c>
      <c r="J42787" t="s">
        <v>1103</v>
      </c>
      <c r="K42787">
        <v>2</v>
      </c>
      <c r="M42787" s="1">
        <v>41569</v>
      </c>
      <c r="N42787" s="1">
        <v>41914</v>
      </c>
      <c r="O42787"/>
      <c r="P42787"/>
      <c r="Q42787"/>
      <c r="R42787"/>
    </row>
    <row r="42788" spans="1:18" hidden="1" x14ac:dyDescent="0.2">
      <c r="A42788" t="s">
        <v>147577</v>
      </c>
      <c r="B42788" t="s">
        <v>147578</v>
      </c>
      <c r="C42788" t="s">
        <v>147579</v>
      </c>
      <c r="D42788" t="s">
        <v>147580</v>
      </c>
      <c r="E42788">
        <v>3799671</v>
      </c>
      <c r="F42788" t="s">
        <v>113</v>
      </c>
      <c r="G42788" t="s">
        <v>128</v>
      </c>
      <c r="H42788" t="s">
        <v>129</v>
      </c>
      <c r="I42788" t="s">
        <v>130</v>
      </c>
      <c r="J42788" t="s">
        <v>130</v>
      </c>
      <c r="K42788">
        <v>3</v>
      </c>
      <c r="L42788" s="1">
        <v>40001</v>
      </c>
      <c r="M42788" s="1">
        <v>39995</v>
      </c>
      <c r="N42788" s="1">
        <v>41918</v>
      </c>
      <c r="O42788"/>
      <c r="P42788"/>
      <c r="Q42788"/>
      <c r="R42788"/>
    </row>
    <row r="42789" spans="1:18" x14ac:dyDescent="0.2">
      <c r="A42789" t="s">
        <v>147581</v>
      </c>
      <c r="B42789" t="s">
        <v>147582</v>
      </c>
      <c r="C42789" t="s">
        <v>147583</v>
      </c>
      <c r="D42789" t="s">
        <v>147584</v>
      </c>
      <c r="E42789">
        <v>8500000</v>
      </c>
      <c r="F42789" t="s">
        <v>18</v>
      </c>
      <c r="G42789" t="s">
        <v>25</v>
      </c>
      <c r="H42789" t="s">
        <v>106</v>
      </c>
      <c r="I42789" t="s">
        <v>107</v>
      </c>
      <c r="J42789" t="s">
        <v>108</v>
      </c>
      <c r="K42789">
        <v>2</v>
      </c>
      <c r="L42789" s="1">
        <v>41640</v>
      </c>
      <c r="M42789" s="1">
        <v>42103</v>
      </c>
      <c r="N42789" s="1">
        <v>42261</v>
      </c>
    </row>
    <row r="42790" spans="1:18" hidden="1" x14ac:dyDescent="0.2">
      <c r="A42790" t="s">
        <v>147585</v>
      </c>
      <c r="B42790" t="s">
        <v>147586</v>
      </c>
      <c r="C42790" t="s">
        <v>147587</v>
      </c>
      <c r="D42790" t="s">
        <v>7497</v>
      </c>
      <c r="E42790">
        <v>2012004</v>
      </c>
      <c r="F42790" t="s">
        <v>18</v>
      </c>
      <c r="G42790" t="s">
        <v>128</v>
      </c>
      <c r="H42790" t="s">
        <v>129</v>
      </c>
      <c r="I42790" t="s">
        <v>130</v>
      </c>
      <c r="J42790" t="s">
        <v>130</v>
      </c>
      <c r="K42790">
        <v>2</v>
      </c>
      <c r="L42790" s="1">
        <v>39083</v>
      </c>
      <c r="M42790" s="1">
        <v>39873</v>
      </c>
      <c r="N42790" s="1">
        <v>41773</v>
      </c>
      <c r="O42790"/>
      <c r="P42790"/>
      <c r="Q42790"/>
      <c r="R42790"/>
    </row>
    <row r="42791" spans="1:18" x14ac:dyDescent="0.2">
      <c r="A42791" t="s">
        <v>147588</v>
      </c>
      <c r="B42791" t="s">
        <v>147589</v>
      </c>
      <c r="C42791" t="s">
        <v>147590</v>
      </c>
      <c r="D42791" t="s">
        <v>147591</v>
      </c>
      <c r="E42791">
        <v>950000</v>
      </c>
      <c r="F42791" t="s">
        <v>18</v>
      </c>
      <c r="G42791" t="s">
        <v>25</v>
      </c>
      <c r="H42791" t="s">
        <v>64</v>
      </c>
      <c r="I42791" t="s">
        <v>65</v>
      </c>
      <c r="J42791" t="s">
        <v>1599</v>
      </c>
      <c r="K42791">
        <v>1</v>
      </c>
      <c r="L42791" s="1">
        <v>41061</v>
      </c>
      <c r="M42791" s="1">
        <v>41071</v>
      </c>
      <c r="N42791" s="1">
        <v>41071</v>
      </c>
    </row>
    <row r="42792" spans="1:18" hidden="1" x14ac:dyDescent="0.2">
      <c r="A42792" t="s">
        <v>147592</v>
      </c>
      <c r="B42792" t="s">
        <v>147593</v>
      </c>
      <c r="C42792" t="s">
        <v>147594</v>
      </c>
      <c r="D42792" t="s">
        <v>1401</v>
      </c>
      <c r="E42792">
        <v>25065701</v>
      </c>
      <c r="F42792" t="s">
        <v>18</v>
      </c>
      <c r="G42792" t="s">
        <v>25</v>
      </c>
      <c r="H42792" t="s">
        <v>44</v>
      </c>
      <c r="I42792" t="s">
        <v>282</v>
      </c>
      <c r="J42792" t="s">
        <v>282</v>
      </c>
      <c r="K42792">
        <v>2</v>
      </c>
      <c r="L42792" s="1">
        <v>39448</v>
      </c>
      <c r="M42792" s="1">
        <v>39945</v>
      </c>
      <c r="N42792" s="1">
        <v>41285</v>
      </c>
      <c r="O42792"/>
      <c r="P42792"/>
      <c r="Q42792"/>
      <c r="R42792"/>
    </row>
    <row r="42793" spans="1:18" hidden="1" x14ac:dyDescent="0.2">
      <c r="A42793" t="s">
        <v>147595</v>
      </c>
      <c r="B42793" t="s">
        <v>147596</v>
      </c>
      <c r="C42793" t="s">
        <v>147597</v>
      </c>
      <c r="D42793" t="s">
        <v>147598</v>
      </c>
      <c r="E42793">
        <v>500000</v>
      </c>
      <c r="F42793" t="s">
        <v>18</v>
      </c>
      <c r="G42793" t="s">
        <v>25</v>
      </c>
      <c r="H42793" t="s">
        <v>106</v>
      </c>
      <c r="I42793" t="s">
        <v>107</v>
      </c>
      <c r="J42793" t="s">
        <v>108</v>
      </c>
      <c r="K42793">
        <v>1</v>
      </c>
      <c r="M42793" s="1">
        <v>42074</v>
      </c>
      <c r="N42793" s="1">
        <v>42074</v>
      </c>
      <c r="O42793"/>
      <c r="P42793"/>
      <c r="Q42793"/>
      <c r="R42793"/>
    </row>
    <row r="42794" spans="1:18" x14ac:dyDescent="0.2">
      <c r="A42794" t="s">
        <v>147599</v>
      </c>
      <c r="B42794" t="s">
        <v>147600</v>
      </c>
      <c r="C42794" t="s">
        <v>147601</v>
      </c>
      <c r="D42794" t="s">
        <v>147602</v>
      </c>
      <c r="E42794">
        <v>3000000</v>
      </c>
      <c r="F42794" t="s">
        <v>18</v>
      </c>
      <c r="G42794" t="s">
        <v>25</v>
      </c>
      <c r="H42794" t="s">
        <v>64</v>
      </c>
      <c r="I42794" t="s">
        <v>65</v>
      </c>
      <c r="J42794" t="s">
        <v>71</v>
      </c>
      <c r="K42794">
        <v>2</v>
      </c>
      <c r="L42794" s="1">
        <v>40544</v>
      </c>
      <c r="M42794" s="1">
        <v>41705</v>
      </c>
      <c r="N42794" s="1">
        <v>41842</v>
      </c>
    </row>
    <row r="42795" spans="1:18" x14ac:dyDescent="0.2">
      <c r="A42795" t="s">
        <v>147603</v>
      </c>
      <c r="B42795" t="s">
        <v>147604</v>
      </c>
      <c r="C42795" t="s">
        <v>147605</v>
      </c>
      <c r="D42795" t="s">
        <v>131334</v>
      </c>
      <c r="E42795">
        <v>5000000</v>
      </c>
      <c r="F42795" t="s">
        <v>207</v>
      </c>
      <c r="G42795" t="s">
        <v>25</v>
      </c>
      <c r="H42795" t="s">
        <v>64</v>
      </c>
      <c r="I42795" t="s">
        <v>65</v>
      </c>
      <c r="J42795" t="s">
        <v>66</v>
      </c>
      <c r="K42795">
        <v>1</v>
      </c>
      <c r="L42795" s="1">
        <v>37987</v>
      </c>
      <c r="M42795" s="1">
        <v>38353</v>
      </c>
      <c r="N42795" s="1">
        <v>38353</v>
      </c>
    </row>
    <row r="42796" spans="1:18" hidden="1" x14ac:dyDescent="0.2">
      <c r="A42796" t="s">
        <v>147606</v>
      </c>
      <c r="B42796" t="s">
        <v>147607</v>
      </c>
      <c r="C42796" t="s">
        <v>147608</v>
      </c>
      <c r="D42796" t="s">
        <v>147609</v>
      </c>
      <c r="E42796">
        <v>19588164</v>
      </c>
      <c r="F42796" t="s">
        <v>18</v>
      </c>
      <c r="G42796" t="s">
        <v>25</v>
      </c>
      <c r="H42796" t="s">
        <v>64</v>
      </c>
      <c r="I42796" t="s">
        <v>65</v>
      </c>
      <c r="J42796" t="s">
        <v>606</v>
      </c>
      <c r="K42796">
        <v>3</v>
      </c>
      <c r="L42796" s="1">
        <v>41640</v>
      </c>
      <c r="M42796" s="1">
        <v>41990</v>
      </c>
      <c r="N42796" s="1">
        <v>42271</v>
      </c>
      <c r="O42796"/>
      <c r="P42796"/>
      <c r="Q42796"/>
      <c r="R42796"/>
    </row>
    <row r="42797" spans="1:18" x14ac:dyDescent="0.2">
      <c r="A42797" t="s">
        <v>147610</v>
      </c>
      <c r="B42797" t="s">
        <v>147611</v>
      </c>
      <c r="C42797" t="s">
        <v>147612</v>
      </c>
      <c r="D42797" t="s">
        <v>147613</v>
      </c>
      <c r="E42797">
        <v>2800000</v>
      </c>
      <c r="F42797" t="s">
        <v>207</v>
      </c>
      <c r="G42797" t="s">
        <v>25</v>
      </c>
      <c r="H42797" t="s">
        <v>64</v>
      </c>
      <c r="I42797" t="s">
        <v>65</v>
      </c>
      <c r="J42797" t="s">
        <v>71</v>
      </c>
      <c r="K42797">
        <v>1</v>
      </c>
      <c r="L42797" s="1">
        <v>38718</v>
      </c>
      <c r="M42797" s="1">
        <v>40218</v>
      </c>
      <c r="N42797" s="1">
        <v>40218</v>
      </c>
    </row>
    <row r="42798" spans="1:18" x14ac:dyDescent="0.2">
      <c r="A42798" t="s">
        <v>147614</v>
      </c>
      <c r="B42798" t="s">
        <v>147615</v>
      </c>
      <c r="C42798" t="s">
        <v>147616</v>
      </c>
      <c r="D42798" t="s">
        <v>63</v>
      </c>
      <c r="E42798">
        <v>310000</v>
      </c>
      <c r="F42798" t="s">
        <v>18</v>
      </c>
      <c r="G42798" t="s">
        <v>347</v>
      </c>
      <c r="H42798">
        <v>7</v>
      </c>
      <c r="I42798" t="s">
        <v>762</v>
      </c>
      <c r="J42798" t="s">
        <v>762</v>
      </c>
      <c r="K42798">
        <v>1</v>
      </c>
      <c r="L42798" s="1">
        <v>40787</v>
      </c>
      <c r="M42798" s="1">
        <v>41236</v>
      </c>
      <c r="N42798" s="1">
        <v>41236</v>
      </c>
    </row>
    <row r="42799" spans="1:18" hidden="1" x14ac:dyDescent="0.2">
      <c r="A42799" t="s">
        <v>147617</v>
      </c>
      <c r="B42799" t="s">
        <v>147618</v>
      </c>
      <c r="C42799" t="s">
        <v>147619</v>
      </c>
      <c r="D42799" t="s">
        <v>147620</v>
      </c>
      <c r="E42799" t="s">
        <v>43</v>
      </c>
      <c r="F42799" t="s">
        <v>18</v>
      </c>
      <c r="G42799" t="s">
        <v>25</v>
      </c>
      <c r="H42799" t="s">
        <v>44</v>
      </c>
      <c r="I42799" t="s">
        <v>282</v>
      </c>
      <c r="J42799" t="s">
        <v>282</v>
      </c>
      <c r="K42799">
        <v>1</v>
      </c>
      <c r="L42799" s="1">
        <v>41640</v>
      </c>
      <c r="M42799" s="1">
        <v>42009</v>
      </c>
      <c r="N42799" s="1">
        <v>42009</v>
      </c>
      <c r="O42799"/>
      <c r="P42799"/>
      <c r="Q42799"/>
      <c r="R42799"/>
    </row>
    <row r="42800" spans="1:18" hidden="1" x14ac:dyDescent="0.2">
      <c r="A42800" t="s">
        <v>147621</v>
      </c>
      <c r="B42800" t="s">
        <v>147622</v>
      </c>
      <c r="D42800" t="s">
        <v>127</v>
      </c>
      <c r="E42800">
        <v>4000</v>
      </c>
      <c r="F42800" t="s">
        <v>18</v>
      </c>
      <c r="G42800" t="s">
        <v>25</v>
      </c>
      <c r="H42800" t="s">
        <v>1080</v>
      </c>
      <c r="I42800" t="s">
        <v>1081</v>
      </c>
      <c r="J42800" t="s">
        <v>1081</v>
      </c>
      <c r="K42800">
        <v>1</v>
      </c>
      <c r="M42800" s="1">
        <v>41336</v>
      </c>
      <c r="N42800" s="1">
        <v>41336</v>
      </c>
      <c r="O42800"/>
      <c r="P42800"/>
      <c r="Q42800"/>
      <c r="R42800"/>
    </row>
    <row r="42801" spans="1:18" x14ac:dyDescent="0.2">
      <c r="A42801" t="s">
        <v>147623</v>
      </c>
      <c r="B42801" t="s">
        <v>147624</v>
      </c>
      <c r="C42801" t="s">
        <v>147625</v>
      </c>
      <c r="D42801" t="s">
        <v>147626</v>
      </c>
      <c r="E42801">
        <v>7800000</v>
      </c>
      <c r="F42801" t="s">
        <v>18</v>
      </c>
      <c r="G42801" t="s">
        <v>25</v>
      </c>
      <c r="H42801" t="s">
        <v>64</v>
      </c>
      <c r="I42801" t="s">
        <v>65</v>
      </c>
      <c r="J42801" t="s">
        <v>71</v>
      </c>
      <c r="K42801">
        <v>3</v>
      </c>
      <c r="L42801" s="1">
        <v>41548</v>
      </c>
      <c r="M42801" s="1">
        <v>41899</v>
      </c>
      <c r="N42801" s="1">
        <v>42318</v>
      </c>
    </row>
    <row r="42802" spans="1:18" x14ac:dyDescent="0.2">
      <c r="A42802" t="s">
        <v>147627</v>
      </c>
      <c r="B42802" t="s">
        <v>147628</v>
      </c>
      <c r="C42802" t="s">
        <v>147629</v>
      </c>
      <c r="D42802" t="s">
        <v>147630</v>
      </c>
      <c r="E42802">
        <v>6100000</v>
      </c>
      <c r="F42802" t="s">
        <v>18</v>
      </c>
      <c r="G42802" t="s">
        <v>25</v>
      </c>
      <c r="H42802" t="s">
        <v>64</v>
      </c>
      <c r="I42802" t="s">
        <v>95</v>
      </c>
      <c r="J42802" t="s">
        <v>1428</v>
      </c>
      <c r="K42802">
        <v>1</v>
      </c>
      <c r="L42802" s="1">
        <v>41275</v>
      </c>
      <c r="M42802" s="1">
        <v>42233</v>
      </c>
      <c r="N42802" s="1">
        <v>42233</v>
      </c>
    </row>
    <row r="42803" spans="1:18" hidden="1" x14ac:dyDescent="0.2">
      <c r="A42803" t="s">
        <v>147631</v>
      </c>
      <c r="B42803" t="s">
        <v>147632</v>
      </c>
      <c r="C42803" t="s">
        <v>147633</v>
      </c>
      <c r="D42803" t="s">
        <v>147634</v>
      </c>
      <c r="E42803" t="s">
        <v>43</v>
      </c>
      <c r="F42803" t="s">
        <v>18</v>
      </c>
      <c r="G42803" t="s">
        <v>25</v>
      </c>
      <c r="H42803" t="s">
        <v>44</v>
      </c>
      <c r="I42803" t="s">
        <v>282</v>
      </c>
      <c r="J42803" t="s">
        <v>282</v>
      </c>
      <c r="K42803">
        <v>1</v>
      </c>
      <c r="L42803" s="1">
        <v>41091</v>
      </c>
      <c r="M42803" s="1">
        <v>41760</v>
      </c>
      <c r="N42803" s="1">
        <v>41760</v>
      </c>
      <c r="O42803"/>
      <c r="P42803"/>
      <c r="Q42803"/>
      <c r="R42803"/>
    </row>
    <row r="42804" spans="1:18" hidden="1" x14ac:dyDescent="0.2">
      <c r="A42804" t="s">
        <v>147635</v>
      </c>
      <c r="B42804" t="s">
        <v>147636</v>
      </c>
      <c r="C42804" t="s">
        <v>147637</v>
      </c>
      <c r="D42804" t="s">
        <v>42062</v>
      </c>
      <c r="E42804">
        <v>43200000</v>
      </c>
      <c r="F42804" t="s">
        <v>18</v>
      </c>
      <c r="G42804" t="s">
        <v>25</v>
      </c>
      <c r="H42804" t="s">
        <v>158</v>
      </c>
      <c r="I42804" t="s">
        <v>244</v>
      </c>
      <c r="J42804" t="s">
        <v>244</v>
      </c>
      <c r="K42804">
        <v>5</v>
      </c>
      <c r="L42804" s="1">
        <v>40025</v>
      </c>
      <c r="M42804" s="1">
        <v>40479</v>
      </c>
      <c r="N42804" s="1">
        <v>42017</v>
      </c>
      <c r="O42804"/>
      <c r="P42804"/>
      <c r="Q42804"/>
      <c r="R42804"/>
    </row>
    <row r="42805" spans="1:18" hidden="1" x14ac:dyDescent="0.2">
      <c r="A42805" t="s">
        <v>147638</v>
      </c>
      <c r="B42805" t="s">
        <v>147639</v>
      </c>
      <c r="C42805" t="s">
        <v>147640</v>
      </c>
      <c r="D42805" t="s">
        <v>147641</v>
      </c>
      <c r="E42805">
        <v>144860</v>
      </c>
      <c r="F42805" t="s">
        <v>18</v>
      </c>
      <c r="G42805" t="s">
        <v>347</v>
      </c>
      <c r="H42805">
        <v>7</v>
      </c>
      <c r="I42805" t="s">
        <v>762</v>
      </c>
      <c r="J42805" t="s">
        <v>762</v>
      </c>
      <c r="K42805">
        <v>2</v>
      </c>
      <c r="L42805" s="1">
        <v>40192</v>
      </c>
      <c r="M42805" s="1">
        <v>40192</v>
      </c>
      <c r="N42805" s="1">
        <v>40787</v>
      </c>
      <c r="O42805"/>
      <c r="P42805"/>
      <c r="Q42805"/>
      <c r="R42805"/>
    </row>
    <row r="42806" spans="1:18" x14ac:dyDescent="0.2">
      <c r="A42806" t="s">
        <v>147642</v>
      </c>
      <c r="B42806" t="s">
        <v>147643</v>
      </c>
      <c r="C42806" t="s">
        <v>147644</v>
      </c>
      <c r="D42806" t="s">
        <v>70</v>
      </c>
      <c r="E42806">
        <v>15000000</v>
      </c>
      <c r="F42806" t="s">
        <v>18</v>
      </c>
      <c r="G42806" t="s">
        <v>25</v>
      </c>
      <c r="H42806" t="s">
        <v>286</v>
      </c>
      <c r="I42806" t="s">
        <v>874</v>
      </c>
      <c r="J42806" t="s">
        <v>147645</v>
      </c>
      <c r="K42806">
        <v>1</v>
      </c>
      <c r="L42806" s="1">
        <v>39814</v>
      </c>
      <c r="M42806" s="1">
        <v>40259</v>
      </c>
      <c r="N42806" s="1">
        <v>40259</v>
      </c>
    </row>
    <row r="42807" spans="1:18" hidden="1" x14ac:dyDescent="0.2">
      <c r="A42807" t="s">
        <v>147646</v>
      </c>
      <c r="B42807" t="s">
        <v>147647</v>
      </c>
      <c r="E42807">
        <v>2795031.0559999999</v>
      </c>
      <c r="F42807" t="s">
        <v>207</v>
      </c>
      <c r="G42807" t="s">
        <v>57</v>
      </c>
      <c r="H42807" t="s">
        <v>3339</v>
      </c>
      <c r="I42807" t="s">
        <v>20061</v>
      </c>
      <c r="J42807" t="s">
        <v>20062</v>
      </c>
      <c r="K42807">
        <v>1</v>
      </c>
      <c r="M42807" s="1">
        <v>39233</v>
      </c>
      <c r="N42807" s="1">
        <v>39233</v>
      </c>
      <c r="O42807"/>
      <c r="P42807"/>
      <c r="Q42807"/>
      <c r="R42807"/>
    </row>
    <row r="42808" spans="1:18" hidden="1" x14ac:dyDescent="0.2">
      <c r="A42808" t="s">
        <v>147648</v>
      </c>
      <c r="B42808" t="s">
        <v>147649</v>
      </c>
      <c r="C42808" t="s">
        <v>147650</v>
      </c>
      <c r="D42808" t="s">
        <v>17684</v>
      </c>
      <c r="E42808" t="s">
        <v>43</v>
      </c>
      <c r="F42808" t="s">
        <v>18</v>
      </c>
      <c r="G42808" t="s">
        <v>25</v>
      </c>
      <c r="H42808" t="s">
        <v>158</v>
      </c>
      <c r="I42808" t="s">
        <v>244</v>
      </c>
      <c r="J42808" t="s">
        <v>327</v>
      </c>
      <c r="K42808">
        <v>1</v>
      </c>
      <c r="M42808" s="1">
        <v>41900</v>
      </c>
      <c r="N42808" s="1">
        <v>41900</v>
      </c>
      <c r="O42808"/>
      <c r="P42808"/>
      <c r="Q42808"/>
      <c r="R42808"/>
    </row>
    <row r="42809" spans="1:18" hidden="1" x14ac:dyDescent="0.2">
      <c r="A42809" t="s">
        <v>147651</v>
      </c>
      <c r="B42809" t="s">
        <v>147652</v>
      </c>
      <c r="C42809" t="s">
        <v>147653</v>
      </c>
      <c r="D42809" t="s">
        <v>147654</v>
      </c>
      <c r="E42809">
        <v>64569</v>
      </c>
      <c r="F42809" t="s">
        <v>18</v>
      </c>
      <c r="G42809" t="s">
        <v>165</v>
      </c>
      <c r="H42809" t="s">
        <v>166</v>
      </c>
      <c r="I42809" t="s">
        <v>167</v>
      </c>
      <c r="J42809" t="s">
        <v>167</v>
      </c>
      <c r="K42809">
        <v>1</v>
      </c>
      <c r="M42809" s="1">
        <v>41418</v>
      </c>
      <c r="N42809" s="1">
        <v>41418</v>
      </c>
      <c r="O42809"/>
      <c r="P42809"/>
      <c r="Q42809"/>
      <c r="R42809"/>
    </row>
    <row r="42810" spans="1:18" hidden="1" x14ac:dyDescent="0.2">
      <c r="A42810" t="s">
        <v>147655</v>
      </c>
      <c r="B42810" t="s">
        <v>147656</v>
      </c>
      <c r="C42810" t="s">
        <v>147657</v>
      </c>
      <c r="D42810" t="s">
        <v>56</v>
      </c>
      <c r="E42810">
        <v>21047369</v>
      </c>
      <c r="F42810" t="s">
        <v>18</v>
      </c>
      <c r="G42810" t="s">
        <v>25</v>
      </c>
      <c r="H42810" t="s">
        <v>64</v>
      </c>
      <c r="I42810" t="s">
        <v>966</v>
      </c>
      <c r="J42810" t="s">
        <v>967</v>
      </c>
      <c r="K42810">
        <v>2</v>
      </c>
      <c r="L42810" s="1">
        <v>37622</v>
      </c>
      <c r="M42810" s="1">
        <v>39212</v>
      </c>
      <c r="N42810" s="1">
        <v>39970</v>
      </c>
      <c r="O42810"/>
      <c r="P42810"/>
      <c r="Q42810"/>
      <c r="R42810"/>
    </row>
    <row r="42811" spans="1:18" hidden="1" x14ac:dyDescent="0.2">
      <c r="A42811" t="s">
        <v>147658</v>
      </c>
      <c r="B42811" t="s">
        <v>147659</v>
      </c>
      <c r="C42811" t="s">
        <v>147660</v>
      </c>
      <c r="D42811" t="s">
        <v>11560</v>
      </c>
      <c r="E42811" t="s">
        <v>43</v>
      </c>
      <c r="F42811" t="s">
        <v>18</v>
      </c>
      <c r="G42811" t="s">
        <v>25</v>
      </c>
      <c r="H42811" t="s">
        <v>64</v>
      </c>
      <c r="I42811" t="s">
        <v>65</v>
      </c>
      <c r="J42811" t="s">
        <v>606</v>
      </c>
      <c r="K42811">
        <v>2</v>
      </c>
      <c r="L42811" s="1">
        <v>40909</v>
      </c>
      <c r="M42811" s="1">
        <v>41848</v>
      </c>
      <c r="N42811" s="1">
        <v>42199</v>
      </c>
      <c r="O42811"/>
      <c r="P42811"/>
      <c r="Q42811"/>
      <c r="R42811"/>
    </row>
    <row r="42812" spans="1:18" x14ac:dyDescent="0.2">
      <c r="A42812" t="s">
        <v>147661</v>
      </c>
      <c r="B42812" t="s">
        <v>147662</v>
      </c>
      <c r="C42812" t="s">
        <v>147663</v>
      </c>
      <c r="D42812" t="s">
        <v>741</v>
      </c>
      <c r="E42812">
        <v>9800000</v>
      </c>
      <c r="F42812" t="s">
        <v>113</v>
      </c>
      <c r="G42812" t="s">
        <v>699</v>
      </c>
      <c r="K42812">
        <v>2</v>
      </c>
      <c r="L42812" s="1">
        <v>33239</v>
      </c>
      <c r="M42812" s="1">
        <v>38409</v>
      </c>
      <c r="N42812" s="1">
        <v>38834</v>
      </c>
    </row>
    <row r="42813" spans="1:18" hidden="1" x14ac:dyDescent="0.2">
      <c r="A42813" t="s">
        <v>147664</v>
      </c>
      <c r="B42813" t="s">
        <v>147665</v>
      </c>
      <c r="C42813" t="s">
        <v>147666</v>
      </c>
      <c r="D42813" t="s">
        <v>70</v>
      </c>
      <c r="E42813">
        <v>20000000</v>
      </c>
      <c r="F42813" t="s">
        <v>18</v>
      </c>
      <c r="G42813" t="s">
        <v>25</v>
      </c>
      <c r="H42813" t="s">
        <v>430</v>
      </c>
      <c r="I42813" t="s">
        <v>431</v>
      </c>
      <c r="J42813" t="s">
        <v>147667</v>
      </c>
      <c r="K42813">
        <v>1</v>
      </c>
      <c r="M42813" s="1">
        <v>38870</v>
      </c>
      <c r="N42813" s="1">
        <v>38870</v>
      </c>
      <c r="O42813"/>
      <c r="P42813"/>
      <c r="Q42813"/>
      <c r="R42813"/>
    </row>
    <row r="42814" spans="1:18" x14ac:dyDescent="0.2">
      <c r="A42814" t="s">
        <v>147668</v>
      </c>
      <c r="B42814" t="s">
        <v>147669</v>
      </c>
      <c r="C42814" t="s">
        <v>147670</v>
      </c>
      <c r="D42814" t="s">
        <v>50575</v>
      </c>
      <c r="E42814">
        <v>65000</v>
      </c>
      <c r="F42814" t="s">
        <v>18</v>
      </c>
      <c r="G42814" t="s">
        <v>25</v>
      </c>
      <c r="H42814" t="s">
        <v>64</v>
      </c>
      <c r="I42814" t="s">
        <v>95</v>
      </c>
      <c r="J42814" t="s">
        <v>95</v>
      </c>
      <c r="K42814">
        <v>1</v>
      </c>
      <c r="L42814" s="1">
        <v>41240</v>
      </c>
      <c r="M42814" s="1">
        <v>41774</v>
      </c>
      <c r="N42814" s="1">
        <v>41774</v>
      </c>
    </row>
    <row r="42815" spans="1:18" hidden="1" x14ac:dyDescent="0.2">
      <c r="A42815" t="s">
        <v>147671</v>
      </c>
      <c r="B42815" t="s">
        <v>147672</v>
      </c>
      <c r="C42815" t="s">
        <v>147673</v>
      </c>
      <c r="D42815" t="s">
        <v>147674</v>
      </c>
      <c r="E42815">
        <v>16780346</v>
      </c>
      <c r="F42815" t="s">
        <v>18</v>
      </c>
      <c r="G42815" t="s">
        <v>25</v>
      </c>
      <c r="H42815" t="s">
        <v>121</v>
      </c>
      <c r="I42815" t="s">
        <v>122</v>
      </c>
      <c r="J42815" t="s">
        <v>122</v>
      </c>
      <c r="K42815">
        <v>2</v>
      </c>
      <c r="L42815" s="1">
        <v>39814</v>
      </c>
      <c r="M42815" s="1">
        <v>42002</v>
      </c>
      <c r="N42815" s="1">
        <v>42017</v>
      </c>
      <c r="O42815"/>
      <c r="P42815"/>
      <c r="Q42815"/>
      <c r="R42815"/>
    </row>
    <row r="42816" spans="1:18" x14ac:dyDescent="0.2">
      <c r="A42816" t="s">
        <v>147675</v>
      </c>
      <c r="B42816" t="s">
        <v>147676</v>
      </c>
      <c r="C42816" t="s">
        <v>147677</v>
      </c>
      <c r="D42816" t="s">
        <v>147678</v>
      </c>
      <c r="E42816">
        <v>610000</v>
      </c>
      <c r="F42816" t="s">
        <v>18</v>
      </c>
      <c r="G42816" t="s">
        <v>25</v>
      </c>
      <c r="H42816" t="s">
        <v>106</v>
      </c>
      <c r="I42816" t="s">
        <v>107</v>
      </c>
      <c r="J42816" t="s">
        <v>108</v>
      </c>
      <c r="K42816">
        <v>1</v>
      </c>
      <c r="L42816" s="1">
        <v>41166</v>
      </c>
      <c r="M42816" s="1">
        <v>41944</v>
      </c>
      <c r="N42816" s="1">
        <v>41944</v>
      </c>
    </row>
    <row r="42817" spans="1:18" hidden="1" x14ac:dyDescent="0.2">
      <c r="A42817" t="s">
        <v>147679</v>
      </c>
      <c r="B42817" t="s">
        <v>147680</v>
      </c>
      <c r="C42817" t="s">
        <v>147681</v>
      </c>
      <c r="D42817" t="s">
        <v>147682</v>
      </c>
      <c r="E42817" t="s">
        <v>43</v>
      </c>
      <c r="F42817" t="s">
        <v>18</v>
      </c>
      <c r="G42817" t="s">
        <v>1138</v>
      </c>
      <c r="H42817">
        <v>21</v>
      </c>
      <c r="I42817" t="s">
        <v>4021</v>
      </c>
      <c r="J42817" t="s">
        <v>4022</v>
      </c>
      <c r="K42817">
        <v>4</v>
      </c>
      <c r="L42817" s="1">
        <v>40268</v>
      </c>
      <c r="M42817" s="1">
        <v>40555</v>
      </c>
      <c r="N42817" s="1">
        <v>41922</v>
      </c>
      <c r="O42817"/>
      <c r="P42817"/>
      <c r="Q42817"/>
      <c r="R42817"/>
    </row>
    <row r="42818" spans="1:18" hidden="1" x14ac:dyDescent="0.2">
      <c r="A42818" t="s">
        <v>147683</v>
      </c>
      <c r="B42818" t="s">
        <v>147684</v>
      </c>
      <c r="C42818" t="s">
        <v>147685</v>
      </c>
      <c r="D42818" t="s">
        <v>147686</v>
      </c>
      <c r="E42818" t="s">
        <v>43</v>
      </c>
      <c r="F42818" t="s">
        <v>18</v>
      </c>
      <c r="G42818" t="s">
        <v>128</v>
      </c>
      <c r="H42818" t="s">
        <v>326</v>
      </c>
      <c r="I42818" t="s">
        <v>130</v>
      </c>
      <c r="J42818" t="s">
        <v>327</v>
      </c>
      <c r="K42818">
        <v>1</v>
      </c>
      <c r="L42818" s="1">
        <v>41640</v>
      </c>
      <c r="M42818" s="1">
        <v>42100</v>
      </c>
      <c r="N42818" s="1">
        <v>42100</v>
      </c>
      <c r="O42818"/>
      <c r="P42818"/>
      <c r="Q42818"/>
      <c r="R42818"/>
    </row>
    <row r="42819" spans="1:18" x14ac:dyDescent="0.2">
      <c r="A42819" t="s">
        <v>147687</v>
      </c>
      <c r="B42819" t="s">
        <v>147688</v>
      </c>
      <c r="C42819" t="s">
        <v>147689</v>
      </c>
      <c r="D42819" t="s">
        <v>147690</v>
      </c>
      <c r="E42819">
        <v>150000</v>
      </c>
      <c r="F42819" t="s">
        <v>18</v>
      </c>
      <c r="G42819" t="s">
        <v>25</v>
      </c>
      <c r="H42819" t="s">
        <v>545</v>
      </c>
      <c r="I42819" t="s">
        <v>546</v>
      </c>
      <c r="J42819" t="s">
        <v>5575</v>
      </c>
      <c r="K42819">
        <v>1</v>
      </c>
      <c r="L42819" s="1">
        <v>39630</v>
      </c>
      <c r="M42819" s="1">
        <v>40544</v>
      </c>
      <c r="N42819" s="1">
        <v>40544</v>
      </c>
    </row>
    <row r="42820" spans="1:18" hidden="1" x14ac:dyDescent="0.2">
      <c r="A42820" t="s">
        <v>147691</v>
      </c>
      <c r="B42820" t="s">
        <v>147692</v>
      </c>
      <c r="D42820" t="s">
        <v>147693</v>
      </c>
      <c r="E42820">
        <v>16674</v>
      </c>
      <c r="F42820" t="s">
        <v>18</v>
      </c>
      <c r="K42820">
        <v>1</v>
      </c>
      <c r="M42820" s="1">
        <v>42185</v>
      </c>
      <c r="N42820" s="1">
        <v>42185</v>
      </c>
      <c r="O42820"/>
      <c r="P42820"/>
      <c r="Q42820"/>
      <c r="R42820"/>
    </row>
    <row r="42821" spans="1:18" x14ac:dyDescent="0.2">
      <c r="A42821" t="s">
        <v>147694</v>
      </c>
      <c r="B42821" t="s">
        <v>147695</v>
      </c>
      <c r="C42821" t="s">
        <v>147696</v>
      </c>
      <c r="D42821" t="s">
        <v>147697</v>
      </c>
      <c r="E42821">
        <v>22400000</v>
      </c>
      <c r="F42821" t="s">
        <v>113</v>
      </c>
      <c r="G42821" t="s">
        <v>25</v>
      </c>
      <c r="H42821" t="s">
        <v>142</v>
      </c>
      <c r="I42821" t="s">
        <v>143</v>
      </c>
      <c r="J42821" t="s">
        <v>143</v>
      </c>
      <c r="K42821">
        <v>3</v>
      </c>
      <c r="L42821" s="1">
        <v>38687</v>
      </c>
      <c r="M42821" s="1">
        <v>39022</v>
      </c>
      <c r="N42821" s="1">
        <v>39595</v>
      </c>
    </row>
    <row r="42822" spans="1:18" hidden="1" x14ac:dyDescent="0.2">
      <c r="A42822" t="s">
        <v>147698</v>
      </c>
      <c r="B42822" t="s">
        <v>147699</v>
      </c>
      <c r="C42822" t="s">
        <v>147700</v>
      </c>
      <c r="D42822" t="s">
        <v>766</v>
      </c>
      <c r="E42822">
        <v>7889170</v>
      </c>
      <c r="F42822" t="s">
        <v>18</v>
      </c>
      <c r="G42822" t="s">
        <v>128</v>
      </c>
      <c r="H42822" t="s">
        <v>2005</v>
      </c>
      <c r="I42822" t="s">
        <v>2006</v>
      </c>
      <c r="J42822" t="s">
        <v>2006</v>
      </c>
      <c r="K42822">
        <v>1</v>
      </c>
      <c r="L42822" s="1">
        <v>35796</v>
      </c>
      <c r="M42822" s="1">
        <v>39759</v>
      </c>
      <c r="N42822" s="1">
        <v>39759</v>
      </c>
      <c r="O42822"/>
      <c r="P42822"/>
      <c r="Q42822"/>
      <c r="R42822"/>
    </row>
    <row r="42823" spans="1:18" hidden="1" x14ac:dyDescent="0.2">
      <c r="A42823" t="s">
        <v>147701</v>
      </c>
      <c r="B42823" t="s">
        <v>147702</v>
      </c>
      <c r="D42823" t="s">
        <v>181</v>
      </c>
      <c r="E42823" t="s">
        <v>43</v>
      </c>
      <c r="F42823" t="s">
        <v>18</v>
      </c>
      <c r="G42823" t="s">
        <v>25</v>
      </c>
      <c r="H42823" t="s">
        <v>89</v>
      </c>
      <c r="I42823" t="s">
        <v>727</v>
      </c>
      <c r="J42823" t="s">
        <v>293</v>
      </c>
      <c r="K42823">
        <v>1</v>
      </c>
      <c r="L42823" s="1">
        <v>41086</v>
      </c>
      <c r="M42823" s="1">
        <v>41631</v>
      </c>
      <c r="N42823" s="1">
        <v>41631</v>
      </c>
      <c r="O42823"/>
      <c r="P42823"/>
      <c r="Q42823"/>
      <c r="R42823"/>
    </row>
    <row r="42824" spans="1:18" x14ac:dyDescent="0.2">
      <c r="A42824" t="s">
        <v>147703</v>
      </c>
      <c r="B42824" t="s">
        <v>147704</v>
      </c>
      <c r="C42824" t="s">
        <v>147705</v>
      </c>
      <c r="D42824" t="s">
        <v>28407</v>
      </c>
      <c r="E42824">
        <v>37000000</v>
      </c>
      <c r="F42824" t="s">
        <v>18</v>
      </c>
      <c r="G42824" t="s">
        <v>25</v>
      </c>
      <c r="H42824" t="s">
        <v>64</v>
      </c>
      <c r="I42824" t="s">
        <v>65</v>
      </c>
      <c r="J42824" t="s">
        <v>1402</v>
      </c>
      <c r="K42824">
        <v>5</v>
      </c>
      <c r="L42824" s="1">
        <v>39448</v>
      </c>
      <c r="M42824" s="1">
        <v>40036</v>
      </c>
      <c r="N42824" s="1">
        <v>41512</v>
      </c>
    </row>
    <row r="42825" spans="1:18" hidden="1" x14ac:dyDescent="0.2">
      <c r="A42825" t="s">
        <v>147706</v>
      </c>
      <c r="B42825" t="s">
        <v>147707</v>
      </c>
      <c r="D42825" t="s">
        <v>147708</v>
      </c>
      <c r="E42825">
        <v>1500000</v>
      </c>
      <c r="F42825" t="s">
        <v>18</v>
      </c>
      <c r="G42825" t="s">
        <v>25</v>
      </c>
      <c r="H42825" t="s">
        <v>106</v>
      </c>
      <c r="I42825" t="s">
        <v>107</v>
      </c>
      <c r="J42825" t="s">
        <v>108</v>
      </c>
      <c r="K42825">
        <v>1</v>
      </c>
      <c r="M42825" s="1">
        <v>41776</v>
      </c>
      <c r="N42825" s="1">
        <v>41776</v>
      </c>
      <c r="O42825"/>
      <c r="P42825"/>
      <c r="Q42825"/>
      <c r="R42825"/>
    </row>
    <row r="42826" spans="1:18" hidden="1" x14ac:dyDescent="0.2">
      <c r="A42826" t="s">
        <v>147709</v>
      </c>
      <c r="B42826" t="s">
        <v>147710</v>
      </c>
      <c r="C42826" t="s">
        <v>147711</v>
      </c>
      <c r="D42826" t="s">
        <v>4544</v>
      </c>
      <c r="E42826">
        <v>410000</v>
      </c>
      <c r="F42826" t="s">
        <v>18</v>
      </c>
      <c r="G42826" t="s">
        <v>25</v>
      </c>
      <c r="H42826" t="s">
        <v>89</v>
      </c>
      <c r="I42826" t="s">
        <v>1132</v>
      </c>
      <c r="J42826" t="s">
        <v>1133</v>
      </c>
      <c r="K42826">
        <v>2</v>
      </c>
      <c r="M42826" s="1">
        <v>41801</v>
      </c>
      <c r="N42826" s="1">
        <v>42234</v>
      </c>
      <c r="O42826"/>
      <c r="P42826"/>
      <c r="Q42826"/>
      <c r="R42826"/>
    </row>
    <row r="42827" spans="1:18" x14ac:dyDescent="0.2">
      <c r="A42827" t="s">
        <v>147712</v>
      </c>
      <c r="B42827" t="s">
        <v>147713</v>
      </c>
      <c r="C42827" t="s">
        <v>147714</v>
      </c>
      <c r="D42827" t="s">
        <v>56</v>
      </c>
      <c r="E42827">
        <v>94000000</v>
      </c>
      <c r="F42827" t="s">
        <v>18</v>
      </c>
      <c r="G42827" t="s">
        <v>25</v>
      </c>
      <c r="H42827" t="s">
        <v>64</v>
      </c>
      <c r="I42827" t="s">
        <v>65</v>
      </c>
      <c r="J42827" t="s">
        <v>271</v>
      </c>
      <c r="K42827">
        <v>2</v>
      </c>
      <c r="L42827" s="1">
        <v>36892</v>
      </c>
      <c r="M42827" s="1">
        <v>39422</v>
      </c>
      <c r="N42827" s="1">
        <v>39814</v>
      </c>
    </row>
    <row r="42828" spans="1:18" hidden="1" x14ac:dyDescent="0.2">
      <c r="A42828" t="s">
        <v>147715</v>
      </c>
      <c r="B42828" t="s">
        <v>147716</v>
      </c>
      <c r="C42828" t="s">
        <v>147717</v>
      </c>
      <c r="D42828" t="s">
        <v>147718</v>
      </c>
      <c r="E42828">
        <v>14150000</v>
      </c>
      <c r="F42828" t="s">
        <v>18</v>
      </c>
      <c r="G42828" t="s">
        <v>128</v>
      </c>
      <c r="H42828" t="s">
        <v>17601</v>
      </c>
      <c r="I42828" t="s">
        <v>3220</v>
      </c>
      <c r="J42828" t="s">
        <v>147719</v>
      </c>
      <c r="K42828">
        <v>2</v>
      </c>
      <c r="M42828" s="1">
        <v>37790</v>
      </c>
      <c r="N42828" s="1">
        <v>38601</v>
      </c>
      <c r="O42828"/>
      <c r="P42828"/>
      <c r="Q42828"/>
      <c r="R42828"/>
    </row>
    <row r="42829" spans="1:18" hidden="1" x14ac:dyDescent="0.2">
      <c r="A42829" t="s">
        <v>147720</v>
      </c>
      <c r="B42829" t="s">
        <v>147721</v>
      </c>
      <c r="C42829" t="s">
        <v>147722</v>
      </c>
      <c r="D42829" t="s">
        <v>63911</v>
      </c>
      <c r="E42829">
        <v>8144825</v>
      </c>
      <c r="F42829" t="s">
        <v>18</v>
      </c>
      <c r="G42829" t="s">
        <v>25</v>
      </c>
      <c r="H42829" t="s">
        <v>64</v>
      </c>
      <c r="I42829" t="s">
        <v>65</v>
      </c>
      <c r="J42829" t="s">
        <v>984</v>
      </c>
      <c r="K42829">
        <v>5</v>
      </c>
      <c r="L42829" s="1">
        <v>40909</v>
      </c>
      <c r="M42829" s="1">
        <v>41841</v>
      </c>
      <c r="N42829" s="1">
        <v>42209</v>
      </c>
      <c r="O42829"/>
      <c r="P42829"/>
      <c r="Q42829"/>
      <c r="R42829"/>
    </row>
    <row r="42830" spans="1:18" x14ac:dyDescent="0.2">
      <c r="A42830" t="s">
        <v>147723</v>
      </c>
      <c r="B42830" t="s">
        <v>147724</v>
      </c>
      <c r="C42830" t="s">
        <v>147725</v>
      </c>
      <c r="E42830">
        <v>9500000</v>
      </c>
      <c r="F42830" t="s">
        <v>207</v>
      </c>
      <c r="K42830">
        <v>1</v>
      </c>
      <c r="L42830" s="1">
        <v>37987</v>
      </c>
      <c r="M42830" s="1">
        <v>39374</v>
      </c>
      <c r="N42830" s="1">
        <v>39374</v>
      </c>
    </row>
    <row r="42831" spans="1:18" hidden="1" x14ac:dyDescent="0.2">
      <c r="A42831" t="s">
        <v>147726</v>
      </c>
      <c r="B42831" t="s">
        <v>147727</v>
      </c>
      <c r="C42831" t="s">
        <v>147728</v>
      </c>
      <c r="D42831" t="s">
        <v>357</v>
      </c>
      <c r="E42831">
        <v>3656710</v>
      </c>
      <c r="F42831" t="s">
        <v>18</v>
      </c>
      <c r="G42831" t="s">
        <v>25</v>
      </c>
      <c r="H42831" t="s">
        <v>5815</v>
      </c>
      <c r="I42831" t="s">
        <v>5816</v>
      </c>
      <c r="J42831" t="s">
        <v>147729</v>
      </c>
      <c r="K42831">
        <v>1</v>
      </c>
      <c r="L42831" s="1">
        <v>40179</v>
      </c>
      <c r="M42831" s="1">
        <v>41390</v>
      </c>
      <c r="N42831" s="1">
        <v>41390</v>
      </c>
      <c r="O42831"/>
      <c r="P42831"/>
      <c r="Q42831"/>
      <c r="R42831"/>
    </row>
    <row r="42832" spans="1:18" hidden="1" x14ac:dyDescent="0.2">
      <c r="A42832" t="s">
        <v>147730</v>
      </c>
      <c r="B42832" t="s">
        <v>147731</v>
      </c>
      <c r="C42832" t="s">
        <v>147732</v>
      </c>
      <c r="D42832" t="s">
        <v>147733</v>
      </c>
      <c r="E42832">
        <v>335447</v>
      </c>
      <c r="F42832" t="s">
        <v>18</v>
      </c>
      <c r="G42832" t="s">
        <v>347</v>
      </c>
      <c r="H42832">
        <v>11</v>
      </c>
      <c r="I42832" t="s">
        <v>15347</v>
      </c>
      <c r="J42832" t="s">
        <v>15347</v>
      </c>
      <c r="K42832">
        <v>2</v>
      </c>
      <c r="L42832" s="1">
        <v>40746</v>
      </c>
      <c r="M42832" s="1">
        <v>40940</v>
      </c>
      <c r="N42832" s="1">
        <v>41217</v>
      </c>
      <c r="O42832"/>
      <c r="P42832"/>
      <c r="Q42832"/>
      <c r="R42832"/>
    </row>
    <row r="42833" spans="1:18" hidden="1" x14ac:dyDescent="0.2">
      <c r="A42833" t="s">
        <v>147734</v>
      </c>
      <c r="B42833" t="s">
        <v>147735</v>
      </c>
      <c r="C42833" t="s">
        <v>147736</v>
      </c>
      <c r="D42833" t="s">
        <v>147737</v>
      </c>
      <c r="E42833">
        <v>481156</v>
      </c>
      <c r="F42833" t="s">
        <v>18</v>
      </c>
      <c r="G42833" t="s">
        <v>25</v>
      </c>
      <c r="H42833" t="s">
        <v>808</v>
      </c>
      <c r="I42833" t="s">
        <v>809</v>
      </c>
      <c r="J42833" t="s">
        <v>810</v>
      </c>
      <c r="K42833">
        <v>2</v>
      </c>
      <c r="L42833" s="1">
        <v>40544</v>
      </c>
      <c r="M42833" s="1">
        <v>41628</v>
      </c>
      <c r="N42833" s="1">
        <v>41760</v>
      </c>
      <c r="O42833"/>
      <c r="P42833"/>
      <c r="Q42833"/>
      <c r="R42833"/>
    </row>
    <row r="42834" spans="1:18" hidden="1" x14ac:dyDescent="0.2">
      <c r="A42834" t="s">
        <v>147738</v>
      </c>
      <c r="B42834" t="s">
        <v>147739</v>
      </c>
      <c r="C42834" t="s">
        <v>147740</v>
      </c>
      <c r="D42834" t="s">
        <v>264</v>
      </c>
      <c r="E42834">
        <v>2012750</v>
      </c>
      <c r="F42834" t="s">
        <v>18</v>
      </c>
      <c r="G42834" t="s">
        <v>25</v>
      </c>
      <c r="H42834" t="s">
        <v>64</v>
      </c>
      <c r="I42834" t="s">
        <v>95</v>
      </c>
      <c r="J42834" t="s">
        <v>376</v>
      </c>
      <c r="K42834">
        <v>1</v>
      </c>
      <c r="L42834" s="1">
        <v>40909</v>
      </c>
      <c r="M42834" s="1">
        <v>41786</v>
      </c>
      <c r="N42834" s="1">
        <v>41786</v>
      </c>
      <c r="O42834"/>
      <c r="P42834"/>
      <c r="Q42834"/>
      <c r="R42834"/>
    </row>
    <row r="42835" spans="1:18" hidden="1" x14ac:dyDescent="0.2">
      <c r="A42835" t="s">
        <v>147741</v>
      </c>
      <c r="B42835" t="s">
        <v>147742</v>
      </c>
      <c r="C42835" t="s">
        <v>147743</v>
      </c>
      <c r="D42835" t="s">
        <v>147744</v>
      </c>
      <c r="E42835">
        <v>119707000</v>
      </c>
      <c r="F42835" t="s">
        <v>18</v>
      </c>
      <c r="G42835" t="s">
        <v>25</v>
      </c>
      <c r="H42835" t="s">
        <v>106</v>
      </c>
      <c r="I42835" t="s">
        <v>107</v>
      </c>
      <c r="J42835" t="s">
        <v>108</v>
      </c>
      <c r="K42835">
        <v>6</v>
      </c>
      <c r="L42835" s="1">
        <v>40954</v>
      </c>
      <c r="M42835" s="1">
        <v>40940</v>
      </c>
      <c r="N42835" s="1">
        <v>42340</v>
      </c>
      <c r="O42835"/>
      <c r="P42835"/>
      <c r="Q42835"/>
      <c r="R42835"/>
    </row>
    <row r="42836" spans="1:18" x14ac:dyDescent="0.2">
      <c r="A42836" t="s">
        <v>147745</v>
      </c>
      <c r="B42836" t="s">
        <v>147746</v>
      </c>
      <c r="C42836" t="s">
        <v>147747</v>
      </c>
      <c r="D42836" t="s">
        <v>147748</v>
      </c>
      <c r="E42836">
        <v>16900000</v>
      </c>
      <c r="F42836" t="s">
        <v>18</v>
      </c>
      <c r="G42836" t="s">
        <v>25</v>
      </c>
      <c r="H42836" t="s">
        <v>64</v>
      </c>
      <c r="I42836" t="s">
        <v>65</v>
      </c>
      <c r="J42836" t="s">
        <v>66</v>
      </c>
      <c r="K42836">
        <v>3</v>
      </c>
      <c r="L42836" s="1">
        <v>40544</v>
      </c>
      <c r="M42836" s="1">
        <v>41365</v>
      </c>
      <c r="N42836" s="1">
        <v>42208</v>
      </c>
    </row>
    <row r="42837" spans="1:18" hidden="1" x14ac:dyDescent="0.2">
      <c r="A42837" t="s">
        <v>147749</v>
      </c>
      <c r="B42837" t="s">
        <v>147750</v>
      </c>
      <c r="C42837" t="s">
        <v>147751</v>
      </c>
      <c r="D42837" t="s">
        <v>56</v>
      </c>
      <c r="E42837">
        <v>18000000</v>
      </c>
      <c r="F42837" t="s">
        <v>18</v>
      </c>
      <c r="G42837" t="s">
        <v>25</v>
      </c>
      <c r="H42837" t="s">
        <v>286</v>
      </c>
      <c r="I42837" t="s">
        <v>874</v>
      </c>
      <c r="J42837" t="s">
        <v>874</v>
      </c>
      <c r="K42837">
        <v>1</v>
      </c>
      <c r="M42837" s="1">
        <v>40751</v>
      </c>
      <c r="N42837" s="1">
        <v>40751</v>
      </c>
      <c r="O42837"/>
      <c r="P42837"/>
      <c r="Q42837"/>
      <c r="R42837"/>
    </row>
    <row r="42838" spans="1:18" x14ac:dyDescent="0.2">
      <c r="A42838" t="s">
        <v>147752</v>
      </c>
      <c r="B42838" t="s">
        <v>147753</v>
      </c>
      <c r="C42838" t="s">
        <v>147754</v>
      </c>
      <c r="D42838" t="s">
        <v>106526</v>
      </c>
      <c r="E42838">
        <v>21000000</v>
      </c>
      <c r="F42838" t="s">
        <v>18</v>
      </c>
      <c r="G42838" t="s">
        <v>25</v>
      </c>
      <c r="H42838" t="s">
        <v>208</v>
      </c>
      <c r="I42838" t="s">
        <v>843</v>
      </c>
      <c r="J42838" t="s">
        <v>844</v>
      </c>
      <c r="K42838">
        <v>1</v>
      </c>
      <c r="L42838" s="1">
        <v>39448</v>
      </c>
      <c r="M42838" s="1">
        <v>41957</v>
      </c>
      <c r="N42838" s="1">
        <v>41957</v>
      </c>
    </row>
    <row r="42839" spans="1:18" x14ac:dyDescent="0.2">
      <c r="A42839" t="s">
        <v>147755</v>
      </c>
      <c r="B42839" t="s">
        <v>147756</v>
      </c>
      <c r="C42839" t="s">
        <v>147757</v>
      </c>
      <c r="D42839" t="s">
        <v>147758</v>
      </c>
      <c r="E42839">
        <v>500000</v>
      </c>
      <c r="F42839" t="s">
        <v>18</v>
      </c>
      <c r="G42839" t="s">
        <v>25</v>
      </c>
      <c r="H42839" t="s">
        <v>64</v>
      </c>
      <c r="I42839" t="s">
        <v>1221</v>
      </c>
      <c r="J42839" t="s">
        <v>1221</v>
      </c>
      <c r="K42839">
        <v>1</v>
      </c>
      <c r="L42839" s="1">
        <v>39083</v>
      </c>
      <c r="M42839" s="1">
        <v>39083</v>
      </c>
      <c r="N42839" s="1">
        <v>39083</v>
      </c>
    </row>
    <row r="42840" spans="1:18" hidden="1" x14ac:dyDescent="0.2">
      <c r="A42840" t="s">
        <v>147759</v>
      </c>
      <c r="B42840" t="s">
        <v>147760</v>
      </c>
      <c r="C42840" t="s">
        <v>147761</v>
      </c>
      <c r="D42840" t="s">
        <v>39305</v>
      </c>
      <c r="E42840" t="s">
        <v>43</v>
      </c>
      <c r="F42840" t="s">
        <v>18</v>
      </c>
      <c r="G42840" t="s">
        <v>2271</v>
      </c>
      <c r="H42840">
        <v>34</v>
      </c>
      <c r="I42840" t="s">
        <v>2272</v>
      </c>
      <c r="J42840" t="s">
        <v>2272</v>
      </c>
      <c r="K42840">
        <v>1</v>
      </c>
      <c r="L42840" s="1">
        <v>40179</v>
      </c>
      <c r="M42840" s="1">
        <v>40725</v>
      </c>
      <c r="N42840" s="1">
        <v>40725</v>
      </c>
      <c r="O42840"/>
      <c r="P42840"/>
      <c r="Q42840"/>
      <c r="R42840"/>
    </row>
    <row r="42841" spans="1:18" x14ac:dyDescent="0.2">
      <c r="A42841" t="s">
        <v>147762</v>
      </c>
      <c r="B42841" t="s">
        <v>147763</v>
      </c>
      <c r="C42841" t="s">
        <v>147764</v>
      </c>
      <c r="D42841" t="s">
        <v>147765</v>
      </c>
      <c r="E42841">
        <v>50000</v>
      </c>
      <c r="F42841" t="s">
        <v>18</v>
      </c>
      <c r="G42841" t="s">
        <v>25</v>
      </c>
      <c r="H42841" t="s">
        <v>64</v>
      </c>
      <c r="I42841" t="s">
        <v>65</v>
      </c>
      <c r="J42841" t="s">
        <v>71</v>
      </c>
      <c r="K42841">
        <v>1</v>
      </c>
      <c r="L42841" s="1">
        <v>42005</v>
      </c>
      <c r="M42841" s="1">
        <v>42020</v>
      </c>
      <c r="N42841" s="1">
        <v>42020</v>
      </c>
    </row>
    <row r="42842" spans="1:18" hidden="1" x14ac:dyDescent="0.2">
      <c r="A42842" t="s">
        <v>147766</v>
      </c>
      <c r="B42842" t="s">
        <v>147767</v>
      </c>
      <c r="C42842" t="s">
        <v>147768</v>
      </c>
      <c r="D42842" t="s">
        <v>766</v>
      </c>
      <c r="E42842">
        <v>963841</v>
      </c>
      <c r="F42842" t="s">
        <v>18</v>
      </c>
      <c r="G42842" t="s">
        <v>1126</v>
      </c>
      <c r="H42842">
        <v>11</v>
      </c>
      <c r="I42842" t="s">
        <v>1294</v>
      </c>
      <c r="J42842" t="s">
        <v>147769</v>
      </c>
      <c r="K42842">
        <v>1</v>
      </c>
      <c r="L42842" s="1">
        <v>40909</v>
      </c>
      <c r="M42842" s="1">
        <v>41642</v>
      </c>
      <c r="N42842" s="1">
        <v>41642</v>
      </c>
      <c r="O42842"/>
      <c r="P42842"/>
      <c r="Q42842"/>
      <c r="R42842"/>
    </row>
    <row r="42843" spans="1:18" hidden="1" x14ac:dyDescent="0.2">
      <c r="A42843" t="s">
        <v>147770</v>
      </c>
      <c r="B42843" t="s">
        <v>147771</v>
      </c>
      <c r="C42843" t="s">
        <v>147772</v>
      </c>
      <c r="D42843" t="s">
        <v>147773</v>
      </c>
      <c r="E42843">
        <v>53750</v>
      </c>
      <c r="F42843" t="s">
        <v>18</v>
      </c>
      <c r="K42843">
        <v>2</v>
      </c>
      <c r="M42843" s="1">
        <v>41640</v>
      </c>
      <c r="N42843" s="1">
        <v>41821</v>
      </c>
      <c r="O42843"/>
      <c r="P42843"/>
      <c r="Q42843"/>
      <c r="R42843"/>
    </row>
    <row r="42844" spans="1:18" x14ac:dyDescent="0.2">
      <c r="A42844" t="s">
        <v>147774</v>
      </c>
      <c r="B42844" t="s">
        <v>147775</v>
      </c>
      <c r="C42844" t="s">
        <v>147776</v>
      </c>
      <c r="D42844" t="s">
        <v>1503</v>
      </c>
      <c r="E42844">
        <v>150000</v>
      </c>
      <c r="F42844" t="s">
        <v>18</v>
      </c>
      <c r="G42844" t="s">
        <v>25</v>
      </c>
      <c r="H42844" t="s">
        <v>64</v>
      </c>
      <c r="I42844" t="s">
        <v>95</v>
      </c>
      <c r="J42844" t="s">
        <v>95</v>
      </c>
      <c r="K42844">
        <v>2</v>
      </c>
      <c r="L42844" s="1">
        <v>39083</v>
      </c>
      <c r="M42844" s="1">
        <v>39981</v>
      </c>
      <c r="N42844" s="1">
        <v>41025</v>
      </c>
    </row>
    <row r="42845" spans="1:18" hidden="1" x14ac:dyDescent="0.2">
      <c r="A42845" t="s">
        <v>147777</v>
      </c>
      <c r="B42845" t="s">
        <v>147778</v>
      </c>
      <c r="C42845" t="s">
        <v>147779</v>
      </c>
      <c r="D42845" t="s">
        <v>94</v>
      </c>
      <c r="E42845">
        <v>1115155</v>
      </c>
      <c r="F42845" t="s">
        <v>18</v>
      </c>
      <c r="G42845" t="s">
        <v>25</v>
      </c>
      <c r="H42845" t="s">
        <v>1330</v>
      </c>
      <c r="I42845" t="s">
        <v>1331</v>
      </c>
      <c r="J42845" t="s">
        <v>19539</v>
      </c>
      <c r="K42845">
        <v>1</v>
      </c>
      <c r="M42845" s="1">
        <v>41638</v>
      </c>
      <c r="N42845" s="1">
        <v>41638</v>
      </c>
      <c r="O42845"/>
      <c r="P42845"/>
      <c r="Q42845"/>
      <c r="R42845"/>
    </row>
    <row r="42846" spans="1:18" hidden="1" x14ac:dyDescent="0.2">
      <c r="A42846" t="s">
        <v>147780</v>
      </c>
      <c r="B42846" t="s">
        <v>147781</v>
      </c>
      <c r="C42846" t="s">
        <v>147782</v>
      </c>
      <c r="D42846" t="s">
        <v>741</v>
      </c>
      <c r="E42846" t="s">
        <v>43</v>
      </c>
      <c r="F42846" t="s">
        <v>18</v>
      </c>
      <c r="G42846" t="s">
        <v>366</v>
      </c>
      <c r="H42846">
        <v>28</v>
      </c>
      <c r="I42846" t="s">
        <v>5704</v>
      </c>
      <c r="J42846" t="s">
        <v>5705</v>
      </c>
      <c r="K42846">
        <v>1</v>
      </c>
      <c r="M42846" s="1">
        <v>39750</v>
      </c>
      <c r="N42846" s="1">
        <v>39750</v>
      </c>
      <c r="O42846"/>
      <c r="P42846"/>
      <c r="Q42846"/>
      <c r="R42846"/>
    </row>
    <row r="42847" spans="1:18" hidden="1" x14ac:dyDescent="0.2">
      <c r="A42847" t="s">
        <v>147783</v>
      </c>
      <c r="B42847" t="s">
        <v>147784</v>
      </c>
      <c r="C42847" t="s">
        <v>147785</v>
      </c>
      <c r="D42847" t="s">
        <v>75</v>
      </c>
      <c r="E42847" t="s">
        <v>43</v>
      </c>
      <c r="F42847" t="s">
        <v>18</v>
      </c>
      <c r="G42847" t="s">
        <v>25</v>
      </c>
      <c r="H42847" t="s">
        <v>121</v>
      </c>
      <c r="I42847" t="s">
        <v>122</v>
      </c>
      <c r="J42847" t="s">
        <v>2585</v>
      </c>
      <c r="K42847">
        <v>1</v>
      </c>
      <c r="L42847" s="1">
        <v>37987</v>
      </c>
      <c r="M42847" s="1">
        <v>37987</v>
      </c>
      <c r="N42847" s="1">
        <v>37987</v>
      </c>
      <c r="O42847"/>
      <c r="P42847"/>
      <c r="Q42847"/>
      <c r="R42847"/>
    </row>
    <row r="42848" spans="1:18" hidden="1" x14ac:dyDescent="0.2">
      <c r="A42848" t="s">
        <v>147786</v>
      </c>
      <c r="B42848" t="s">
        <v>147787</v>
      </c>
      <c r="C42848" t="s">
        <v>147788</v>
      </c>
      <c r="D42848" t="s">
        <v>147789</v>
      </c>
      <c r="E42848" t="s">
        <v>43</v>
      </c>
      <c r="F42848" t="s">
        <v>113</v>
      </c>
      <c r="G42848" t="s">
        <v>25</v>
      </c>
      <c r="H42848" t="s">
        <v>158</v>
      </c>
      <c r="I42848" t="s">
        <v>244</v>
      </c>
      <c r="J42848" t="s">
        <v>327</v>
      </c>
      <c r="K42848">
        <v>1</v>
      </c>
      <c r="M42848" s="1">
        <v>41275</v>
      </c>
      <c r="N42848" s="1">
        <v>41275</v>
      </c>
      <c r="O42848"/>
      <c r="P42848"/>
      <c r="Q42848"/>
      <c r="R42848"/>
    </row>
    <row r="42849" spans="1:18" hidden="1" x14ac:dyDescent="0.2">
      <c r="A42849" t="s">
        <v>147790</v>
      </c>
      <c r="B42849" t="s">
        <v>147791</v>
      </c>
      <c r="C42849" t="s">
        <v>147792</v>
      </c>
      <c r="D42849" t="s">
        <v>147793</v>
      </c>
      <c r="E42849" t="s">
        <v>43</v>
      </c>
      <c r="F42849" t="s">
        <v>18</v>
      </c>
      <c r="K42849">
        <v>1</v>
      </c>
      <c r="L42849" s="1">
        <v>39448</v>
      </c>
      <c r="M42849" s="1">
        <v>40759</v>
      </c>
      <c r="N42849" s="1">
        <v>40759</v>
      </c>
      <c r="O42849"/>
      <c r="P42849"/>
      <c r="Q42849"/>
      <c r="R42849"/>
    </row>
    <row r="42850" spans="1:18" hidden="1" x14ac:dyDescent="0.2">
      <c r="A42850" t="s">
        <v>147794</v>
      </c>
      <c r="B42850" t="s">
        <v>147795</v>
      </c>
      <c r="C42850" t="s">
        <v>147796</v>
      </c>
      <c r="E42850" t="s">
        <v>43</v>
      </c>
      <c r="F42850" t="s">
        <v>18</v>
      </c>
      <c r="K42850">
        <v>1</v>
      </c>
      <c r="L42850" s="1">
        <v>41599</v>
      </c>
      <c r="M42850" s="1">
        <v>41604</v>
      </c>
      <c r="N42850" s="1">
        <v>41604</v>
      </c>
      <c r="O42850"/>
      <c r="P42850"/>
      <c r="Q42850"/>
      <c r="R42850"/>
    </row>
    <row r="42851" spans="1:18" x14ac:dyDescent="0.2">
      <c r="A42851" t="s">
        <v>147797</v>
      </c>
      <c r="B42851" t="s">
        <v>147798</v>
      </c>
      <c r="C42851" t="s">
        <v>147799</v>
      </c>
      <c r="D42851" t="s">
        <v>357</v>
      </c>
      <c r="E42851">
        <v>5000000</v>
      </c>
      <c r="F42851" t="s">
        <v>18</v>
      </c>
      <c r="G42851" t="s">
        <v>25</v>
      </c>
      <c r="H42851" t="s">
        <v>135</v>
      </c>
      <c r="I42851" t="s">
        <v>136</v>
      </c>
      <c r="J42851" t="s">
        <v>1114</v>
      </c>
      <c r="K42851">
        <v>1</v>
      </c>
      <c r="L42851" t="s">
        <v>17640</v>
      </c>
      <c r="M42851" s="1">
        <v>40001</v>
      </c>
      <c r="N42851" s="1">
        <v>40001</v>
      </c>
    </row>
    <row r="42852" spans="1:18" x14ac:dyDescent="0.2">
      <c r="A42852" t="s">
        <v>147800</v>
      </c>
      <c r="B42852" t="s">
        <v>147801</v>
      </c>
      <c r="C42852" t="s">
        <v>147802</v>
      </c>
      <c r="D42852" t="s">
        <v>147803</v>
      </c>
      <c r="E42852">
        <v>13250000</v>
      </c>
      <c r="F42852" t="s">
        <v>18</v>
      </c>
      <c r="G42852" t="s">
        <v>25</v>
      </c>
      <c r="H42852" t="s">
        <v>82</v>
      </c>
      <c r="I42852" t="s">
        <v>1764</v>
      </c>
      <c r="J42852" t="s">
        <v>1764</v>
      </c>
      <c r="K42852">
        <v>4</v>
      </c>
      <c r="L42852" s="1">
        <v>41275</v>
      </c>
      <c r="M42852" s="1">
        <v>41640</v>
      </c>
      <c r="N42852" s="1">
        <v>42305</v>
      </c>
    </row>
    <row r="42853" spans="1:18" x14ac:dyDescent="0.2">
      <c r="A42853" t="s">
        <v>147804</v>
      </c>
      <c r="B42853" t="s">
        <v>147805</v>
      </c>
      <c r="C42853" t="s">
        <v>147806</v>
      </c>
      <c r="D42853" t="s">
        <v>147807</v>
      </c>
      <c r="E42853">
        <v>1020000</v>
      </c>
      <c r="F42853" t="s">
        <v>18</v>
      </c>
      <c r="G42853" t="s">
        <v>25</v>
      </c>
      <c r="H42853" t="s">
        <v>99</v>
      </c>
      <c r="I42853" t="s">
        <v>100</v>
      </c>
      <c r="J42853" t="s">
        <v>33243</v>
      </c>
      <c r="K42853">
        <v>1</v>
      </c>
      <c r="L42853" s="1">
        <v>39203</v>
      </c>
      <c r="M42853" s="1">
        <v>39797</v>
      </c>
      <c r="N42853" s="1">
        <v>39797</v>
      </c>
    </row>
    <row r="42854" spans="1:18" hidden="1" x14ac:dyDescent="0.2">
      <c r="A42854" t="s">
        <v>147808</v>
      </c>
      <c r="B42854" t="s">
        <v>147809</v>
      </c>
      <c r="E42854" t="s">
        <v>43</v>
      </c>
      <c r="F42854" t="s">
        <v>18</v>
      </c>
      <c r="G42854" t="s">
        <v>25</v>
      </c>
      <c r="H42854" t="s">
        <v>99</v>
      </c>
      <c r="I42854" t="s">
        <v>100</v>
      </c>
      <c r="J42854" t="s">
        <v>31473</v>
      </c>
      <c r="K42854">
        <v>1</v>
      </c>
      <c r="L42854" s="1">
        <v>41061</v>
      </c>
      <c r="M42854" s="1">
        <v>40931</v>
      </c>
      <c r="N42854" s="1">
        <v>40931</v>
      </c>
      <c r="O42854"/>
      <c r="P42854"/>
      <c r="Q42854"/>
      <c r="R42854"/>
    </row>
    <row r="42855" spans="1:18" hidden="1" x14ac:dyDescent="0.2">
      <c r="A42855" t="s">
        <v>147810</v>
      </c>
      <c r="B42855" t="s">
        <v>147811</v>
      </c>
      <c r="D42855" t="s">
        <v>2966</v>
      </c>
      <c r="E42855" t="s">
        <v>43</v>
      </c>
      <c r="F42855" t="s">
        <v>18</v>
      </c>
      <c r="G42855" t="s">
        <v>25</v>
      </c>
      <c r="H42855" t="s">
        <v>89</v>
      </c>
      <c r="I42855" t="s">
        <v>4203</v>
      </c>
      <c r="J42855" t="s">
        <v>4203</v>
      </c>
      <c r="K42855">
        <v>1</v>
      </c>
      <c r="L42855" s="1">
        <v>32933</v>
      </c>
      <c r="M42855" s="1">
        <v>40179</v>
      </c>
      <c r="N42855" s="1">
        <v>40179</v>
      </c>
      <c r="O42855"/>
      <c r="P42855"/>
      <c r="Q42855"/>
      <c r="R42855"/>
    </row>
    <row r="42856" spans="1:18" hidden="1" x14ac:dyDescent="0.2">
      <c r="A42856" t="s">
        <v>147812</v>
      </c>
      <c r="B42856" t="s">
        <v>147813</v>
      </c>
      <c r="C42856" t="s">
        <v>147814</v>
      </c>
      <c r="D42856" t="s">
        <v>42</v>
      </c>
      <c r="E42856">
        <v>19392757</v>
      </c>
      <c r="F42856" t="s">
        <v>113</v>
      </c>
      <c r="G42856" t="s">
        <v>25</v>
      </c>
      <c r="H42856" t="s">
        <v>64</v>
      </c>
      <c r="I42856" t="s">
        <v>65</v>
      </c>
      <c r="J42856" t="s">
        <v>71</v>
      </c>
      <c r="K42856">
        <v>6</v>
      </c>
      <c r="L42856" s="1">
        <v>35796</v>
      </c>
      <c r="M42856" s="1">
        <v>38755</v>
      </c>
      <c r="N42856" s="1">
        <v>40653</v>
      </c>
      <c r="O42856"/>
      <c r="P42856"/>
      <c r="Q42856"/>
      <c r="R42856"/>
    </row>
    <row r="42857" spans="1:18" x14ac:dyDescent="0.2">
      <c r="A42857" t="s">
        <v>147815</v>
      </c>
      <c r="B42857" t="s">
        <v>147816</v>
      </c>
      <c r="C42857" t="s">
        <v>147817</v>
      </c>
      <c r="D42857" t="s">
        <v>17924</v>
      </c>
      <c r="E42857">
        <v>80000000</v>
      </c>
      <c r="F42857" t="s">
        <v>113</v>
      </c>
      <c r="G42857" t="s">
        <v>25</v>
      </c>
      <c r="H42857" t="s">
        <v>64</v>
      </c>
      <c r="I42857" t="s">
        <v>65</v>
      </c>
      <c r="J42857" t="s">
        <v>3214</v>
      </c>
      <c r="K42857">
        <v>2</v>
      </c>
      <c r="L42857" s="1">
        <v>36892</v>
      </c>
      <c r="M42857" s="1">
        <v>37557</v>
      </c>
      <c r="N42857" s="1">
        <v>38002</v>
      </c>
    </row>
    <row r="42858" spans="1:18" hidden="1" x14ac:dyDescent="0.2">
      <c r="A42858" t="s">
        <v>147818</v>
      </c>
      <c r="B42858" t="s">
        <v>147819</v>
      </c>
      <c r="E42858" t="s">
        <v>43</v>
      </c>
      <c r="F42858" t="s">
        <v>207</v>
      </c>
      <c r="G42858" t="s">
        <v>128</v>
      </c>
      <c r="H42858" t="s">
        <v>3243</v>
      </c>
      <c r="I42858" t="s">
        <v>3244</v>
      </c>
      <c r="J42858" t="s">
        <v>3244</v>
      </c>
      <c r="K42858">
        <v>1</v>
      </c>
      <c r="M42858" s="1">
        <v>42005</v>
      </c>
      <c r="N42858" s="1">
        <v>42005</v>
      </c>
      <c r="O42858"/>
      <c r="P42858"/>
      <c r="Q42858"/>
      <c r="R42858"/>
    </row>
    <row r="42859" spans="1:18" hidden="1" x14ac:dyDescent="0.2">
      <c r="A42859" t="s">
        <v>147820</v>
      </c>
      <c r="B42859" t="s">
        <v>147821</v>
      </c>
      <c r="C42859" t="s">
        <v>147822</v>
      </c>
      <c r="D42859" t="s">
        <v>56</v>
      </c>
      <c r="E42859">
        <v>12000000</v>
      </c>
      <c r="F42859" t="s">
        <v>18</v>
      </c>
      <c r="G42859" t="s">
        <v>25</v>
      </c>
      <c r="H42859" t="s">
        <v>1011</v>
      </c>
      <c r="I42859" t="s">
        <v>1012</v>
      </c>
      <c r="J42859" t="s">
        <v>1012</v>
      </c>
      <c r="K42859">
        <v>1</v>
      </c>
      <c r="M42859" s="1">
        <v>41551</v>
      </c>
      <c r="N42859" s="1">
        <v>41551</v>
      </c>
      <c r="O42859"/>
      <c r="P42859"/>
      <c r="Q42859"/>
      <c r="R42859"/>
    </row>
    <row r="42860" spans="1:18" x14ac:dyDescent="0.2">
      <c r="A42860" t="s">
        <v>147823</v>
      </c>
      <c r="B42860" t="s">
        <v>147824</v>
      </c>
      <c r="D42860" t="s">
        <v>147825</v>
      </c>
      <c r="E42860">
        <v>50000</v>
      </c>
      <c r="F42860" t="s">
        <v>18</v>
      </c>
      <c r="G42860" t="s">
        <v>25</v>
      </c>
      <c r="H42860" t="s">
        <v>1011</v>
      </c>
      <c r="I42860" t="s">
        <v>4763</v>
      </c>
      <c r="J42860" t="s">
        <v>41086</v>
      </c>
      <c r="K42860">
        <v>1</v>
      </c>
      <c r="L42860" s="1">
        <v>37987</v>
      </c>
      <c r="M42860" s="1">
        <v>40137</v>
      </c>
      <c r="N42860" s="1">
        <v>40137</v>
      </c>
    </row>
    <row r="42861" spans="1:18" hidden="1" x14ac:dyDescent="0.2">
      <c r="A42861" t="s">
        <v>147826</v>
      </c>
      <c r="B42861" t="s">
        <v>147827</v>
      </c>
      <c r="C42861" t="s">
        <v>147828</v>
      </c>
      <c r="D42861" t="s">
        <v>2479</v>
      </c>
      <c r="E42861">
        <v>50000</v>
      </c>
      <c r="F42861" t="s">
        <v>18</v>
      </c>
      <c r="K42861">
        <v>1</v>
      </c>
      <c r="M42861" s="1">
        <v>41365</v>
      </c>
      <c r="N42861" s="1">
        <v>41365</v>
      </c>
      <c r="O42861"/>
      <c r="P42861"/>
      <c r="Q42861"/>
      <c r="R42861"/>
    </row>
    <row r="42862" spans="1:18" hidden="1" x14ac:dyDescent="0.2">
      <c r="A42862" t="s">
        <v>147829</v>
      </c>
      <c r="B42862" t="s">
        <v>147830</v>
      </c>
      <c r="C42862" t="s">
        <v>147831</v>
      </c>
      <c r="E42862" t="s">
        <v>43</v>
      </c>
      <c r="F42862" t="s">
        <v>18</v>
      </c>
      <c r="G42862" t="s">
        <v>276</v>
      </c>
      <c r="H42862">
        <v>17</v>
      </c>
      <c r="I42862" t="s">
        <v>464</v>
      </c>
      <c r="J42862" t="s">
        <v>464</v>
      </c>
      <c r="K42862">
        <v>1</v>
      </c>
      <c r="L42862" s="1">
        <v>39083</v>
      </c>
      <c r="M42862" s="1">
        <v>41638</v>
      </c>
      <c r="N42862" s="1">
        <v>41638</v>
      </c>
      <c r="O42862"/>
      <c r="P42862"/>
      <c r="Q42862"/>
      <c r="R42862"/>
    </row>
    <row r="42863" spans="1:18" hidden="1" x14ac:dyDescent="0.2">
      <c r="A42863" t="s">
        <v>147832</v>
      </c>
      <c r="B42863" t="s">
        <v>147833</v>
      </c>
      <c r="D42863" t="s">
        <v>285</v>
      </c>
      <c r="E42863" t="s">
        <v>43</v>
      </c>
      <c r="F42863" t="s">
        <v>18</v>
      </c>
      <c r="G42863" t="s">
        <v>25</v>
      </c>
      <c r="H42863" t="s">
        <v>808</v>
      </c>
      <c r="I42863" t="s">
        <v>809</v>
      </c>
      <c r="J42863" t="s">
        <v>809</v>
      </c>
      <c r="K42863">
        <v>1</v>
      </c>
      <c r="L42863" s="1">
        <v>41913</v>
      </c>
      <c r="M42863" s="1">
        <v>41916</v>
      </c>
      <c r="N42863" s="1">
        <v>41916</v>
      </c>
      <c r="O42863"/>
      <c r="P42863"/>
      <c r="Q42863"/>
      <c r="R42863"/>
    </row>
    <row r="42864" spans="1:18" hidden="1" x14ac:dyDescent="0.2">
      <c r="A42864" t="s">
        <v>147834</v>
      </c>
      <c r="B42864" t="s">
        <v>147835</v>
      </c>
      <c r="C42864" t="s">
        <v>147836</v>
      </c>
      <c r="D42864" t="s">
        <v>75</v>
      </c>
      <c r="E42864">
        <v>10000000</v>
      </c>
      <c r="F42864" t="s">
        <v>18</v>
      </c>
      <c r="G42864" t="s">
        <v>25</v>
      </c>
      <c r="H42864" t="s">
        <v>64</v>
      </c>
      <c r="I42864" t="s">
        <v>1221</v>
      </c>
      <c r="J42864" t="s">
        <v>1221</v>
      </c>
      <c r="K42864">
        <v>1</v>
      </c>
      <c r="M42864" s="1">
        <v>40437</v>
      </c>
      <c r="N42864" s="1">
        <v>40437</v>
      </c>
      <c r="O42864"/>
      <c r="P42864"/>
      <c r="Q42864"/>
      <c r="R42864"/>
    </row>
    <row r="42865" spans="1:18" x14ac:dyDescent="0.2">
      <c r="A42865" t="s">
        <v>147837</v>
      </c>
      <c r="B42865" t="s">
        <v>147838</v>
      </c>
      <c r="C42865" t="s">
        <v>147839</v>
      </c>
      <c r="D42865" t="s">
        <v>147840</v>
      </c>
      <c r="E42865">
        <v>1300000</v>
      </c>
      <c r="F42865" t="s">
        <v>18</v>
      </c>
      <c r="G42865" t="s">
        <v>25</v>
      </c>
      <c r="H42865" t="s">
        <v>106</v>
      </c>
      <c r="I42865" t="s">
        <v>107</v>
      </c>
      <c r="J42865" t="s">
        <v>108</v>
      </c>
      <c r="K42865">
        <v>1</v>
      </c>
      <c r="L42865" s="1">
        <v>41147</v>
      </c>
      <c r="M42865" s="1">
        <v>42151</v>
      </c>
      <c r="N42865" s="1">
        <v>42151</v>
      </c>
    </row>
    <row r="42866" spans="1:18" x14ac:dyDescent="0.2">
      <c r="A42866" t="s">
        <v>147841</v>
      </c>
      <c r="B42866" t="s">
        <v>147842</v>
      </c>
      <c r="C42866" t="s">
        <v>147843</v>
      </c>
      <c r="D42866" t="s">
        <v>147844</v>
      </c>
      <c r="E42866">
        <v>50000</v>
      </c>
      <c r="F42866" t="s">
        <v>18</v>
      </c>
      <c r="G42866" t="s">
        <v>25</v>
      </c>
      <c r="H42866" t="s">
        <v>3993</v>
      </c>
      <c r="I42866" t="s">
        <v>3994</v>
      </c>
      <c r="J42866" t="s">
        <v>3995</v>
      </c>
      <c r="K42866">
        <v>1</v>
      </c>
      <c r="L42866" s="1">
        <v>41321</v>
      </c>
      <c r="M42866" s="1">
        <v>41640</v>
      </c>
      <c r="N42866" s="1">
        <v>41640</v>
      </c>
    </row>
    <row r="42867" spans="1:18" hidden="1" x14ac:dyDescent="0.2">
      <c r="A42867" t="s">
        <v>147845</v>
      </c>
      <c r="B42867" t="s">
        <v>147846</v>
      </c>
      <c r="C42867" t="s">
        <v>147847</v>
      </c>
      <c r="D42867" t="s">
        <v>56</v>
      </c>
      <c r="E42867">
        <v>3120192</v>
      </c>
      <c r="F42867" t="s">
        <v>18</v>
      </c>
      <c r="G42867" t="s">
        <v>25</v>
      </c>
      <c r="H42867" t="s">
        <v>1011</v>
      </c>
      <c r="I42867" t="s">
        <v>1012</v>
      </c>
      <c r="J42867" t="s">
        <v>3752</v>
      </c>
      <c r="K42867">
        <v>1</v>
      </c>
      <c r="L42867" s="1">
        <v>38353</v>
      </c>
      <c r="M42867" s="1">
        <v>40554</v>
      </c>
      <c r="N42867" s="1">
        <v>40554</v>
      </c>
      <c r="O42867"/>
      <c r="P42867"/>
      <c r="Q42867"/>
      <c r="R42867"/>
    </row>
    <row r="42868" spans="1:18" x14ac:dyDescent="0.2">
      <c r="A42868" t="s">
        <v>147848</v>
      </c>
      <c r="B42868" t="s">
        <v>147849</v>
      </c>
      <c r="C42868" t="s">
        <v>147850</v>
      </c>
      <c r="D42868" t="s">
        <v>147851</v>
      </c>
      <c r="E42868">
        <v>250000</v>
      </c>
      <c r="F42868" t="s">
        <v>18</v>
      </c>
      <c r="G42868" t="s">
        <v>25</v>
      </c>
      <c r="H42868" t="s">
        <v>286</v>
      </c>
      <c r="I42868" t="s">
        <v>874</v>
      </c>
      <c r="J42868" t="s">
        <v>874</v>
      </c>
      <c r="K42868">
        <v>2</v>
      </c>
      <c r="L42868" s="1">
        <v>41702</v>
      </c>
      <c r="M42868" s="1">
        <v>42125</v>
      </c>
      <c r="N42868" s="1">
        <v>42200</v>
      </c>
    </row>
    <row r="42869" spans="1:18" hidden="1" x14ac:dyDescent="0.2">
      <c r="A42869" t="s">
        <v>147852</v>
      </c>
      <c r="B42869" t="s">
        <v>147853</v>
      </c>
      <c r="C42869" t="s">
        <v>147854</v>
      </c>
      <c r="D42869" t="s">
        <v>10291</v>
      </c>
      <c r="E42869">
        <v>460000</v>
      </c>
      <c r="F42869" t="s">
        <v>18</v>
      </c>
      <c r="G42869" t="s">
        <v>366</v>
      </c>
      <c r="H42869">
        <v>26</v>
      </c>
      <c r="I42869" t="s">
        <v>367</v>
      </c>
      <c r="J42869" t="s">
        <v>367</v>
      </c>
      <c r="K42869">
        <v>1</v>
      </c>
      <c r="M42869" s="1">
        <v>42255</v>
      </c>
      <c r="N42869" s="1">
        <v>42255</v>
      </c>
      <c r="O42869"/>
      <c r="P42869"/>
      <c r="Q42869"/>
      <c r="R42869"/>
    </row>
    <row r="42870" spans="1:18" hidden="1" x14ac:dyDescent="0.2">
      <c r="A42870" t="s">
        <v>147855</v>
      </c>
      <c r="B42870" t="s">
        <v>147856</v>
      </c>
      <c r="D42870" t="s">
        <v>741</v>
      </c>
      <c r="E42870">
        <v>6000000</v>
      </c>
      <c r="F42870" t="s">
        <v>18</v>
      </c>
      <c r="G42870" t="s">
        <v>37</v>
      </c>
      <c r="H42870">
        <v>23</v>
      </c>
      <c r="I42870" t="s">
        <v>182</v>
      </c>
      <c r="J42870" t="s">
        <v>182</v>
      </c>
      <c r="K42870">
        <v>1</v>
      </c>
      <c r="M42870" s="1">
        <v>39722</v>
      </c>
      <c r="N42870" s="1">
        <v>39722</v>
      </c>
      <c r="O42870"/>
      <c r="P42870"/>
      <c r="Q42870"/>
      <c r="R42870"/>
    </row>
    <row r="42871" spans="1:18" hidden="1" x14ac:dyDescent="0.2">
      <c r="A42871" t="s">
        <v>147857</v>
      </c>
      <c r="B42871" t="s">
        <v>147858</v>
      </c>
      <c r="C42871" t="s">
        <v>147859</v>
      </c>
      <c r="D42871" t="s">
        <v>1903</v>
      </c>
      <c r="E42871" t="s">
        <v>43</v>
      </c>
      <c r="F42871" t="s">
        <v>18</v>
      </c>
      <c r="G42871" t="s">
        <v>341</v>
      </c>
      <c r="H42871">
        <v>11</v>
      </c>
      <c r="I42871" t="s">
        <v>497</v>
      </c>
      <c r="J42871" t="s">
        <v>497</v>
      </c>
      <c r="K42871">
        <v>1</v>
      </c>
      <c r="M42871" s="1">
        <v>41609</v>
      </c>
      <c r="N42871" s="1">
        <v>41609</v>
      </c>
      <c r="O42871"/>
      <c r="P42871"/>
      <c r="Q42871"/>
      <c r="R42871"/>
    </row>
    <row r="42872" spans="1:18" hidden="1" x14ac:dyDescent="0.2">
      <c r="A42872" t="s">
        <v>147860</v>
      </c>
      <c r="B42872" t="s">
        <v>147861</v>
      </c>
      <c r="C42872" t="s">
        <v>147862</v>
      </c>
      <c r="D42872" t="s">
        <v>655</v>
      </c>
      <c r="E42872">
        <v>62046</v>
      </c>
      <c r="F42872" t="s">
        <v>18</v>
      </c>
      <c r="G42872" t="s">
        <v>9375</v>
      </c>
      <c r="H42872">
        <v>25</v>
      </c>
      <c r="I42872" t="s">
        <v>9376</v>
      </c>
      <c r="J42872" t="s">
        <v>9376</v>
      </c>
      <c r="K42872">
        <v>1</v>
      </c>
      <c r="L42872" s="1">
        <v>41528</v>
      </c>
      <c r="M42872" s="1">
        <v>41984</v>
      </c>
      <c r="N42872" s="1">
        <v>41984</v>
      </c>
      <c r="O42872"/>
      <c r="P42872"/>
      <c r="Q42872"/>
      <c r="R42872"/>
    </row>
    <row r="42873" spans="1:18" hidden="1" x14ac:dyDescent="0.2">
      <c r="A42873" t="s">
        <v>147863</v>
      </c>
      <c r="B42873" t="s">
        <v>147864</v>
      </c>
      <c r="C42873" t="s">
        <v>147865</v>
      </c>
      <c r="D42873" t="s">
        <v>147866</v>
      </c>
      <c r="E42873">
        <v>14000000</v>
      </c>
      <c r="F42873" t="s">
        <v>18</v>
      </c>
      <c r="G42873" t="s">
        <v>25</v>
      </c>
      <c r="H42873" t="s">
        <v>1080</v>
      </c>
      <c r="I42873" t="s">
        <v>1081</v>
      </c>
      <c r="J42873" t="s">
        <v>57780</v>
      </c>
      <c r="K42873">
        <v>1</v>
      </c>
      <c r="M42873" s="1">
        <v>39343</v>
      </c>
      <c r="N42873" s="1">
        <v>39343</v>
      </c>
      <c r="O42873"/>
      <c r="P42873"/>
      <c r="Q42873"/>
      <c r="R42873"/>
    </row>
    <row r="42874" spans="1:18" hidden="1" x14ac:dyDescent="0.2">
      <c r="A42874" t="s">
        <v>147867</v>
      </c>
      <c r="B42874" t="s">
        <v>147868</v>
      </c>
      <c r="C42874" t="s">
        <v>147869</v>
      </c>
      <c r="D42874" t="s">
        <v>357</v>
      </c>
      <c r="E42874">
        <v>3260675</v>
      </c>
      <c r="F42874" t="s">
        <v>18</v>
      </c>
      <c r="G42874" t="s">
        <v>128</v>
      </c>
      <c r="H42874" t="s">
        <v>4799</v>
      </c>
      <c r="I42874" t="s">
        <v>3220</v>
      </c>
      <c r="J42874" t="s">
        <v>147870</v>
      </c>
      <c r="K42874">
        <v>1</v>
      </c>
      <c r="L42874" s="1">
        <v>27395</v>
      </c>
      <c r="M42874" s="1">
        <v>40158</v>
      </c>
      <c r="N42874" s="1">
        <v>40158</v>
      </c>
      <c r="O42874"/>
      <c r="P42874"/>
      <c r="Q42874"/>
      <c r="R42874"/>
    </row>
    <row r="42875" spans="1:18" hidden="1" x14ac:dyDescent="0.2">
      <c r="A42875" t="s">
        <v>147871</v>
      </c>
      <c r="B42875" t="s">
        <v>147872</v>
      </c>
      <c r="C42875" t="s">
        <v>147873</v>
      </c>
      <c r="D42875" t="s">
        <v>147874</v>
      </c>
      <c r="E42875">
        <v>71995394</v>
      </c>
      <c r="F42875" t="s">
        <v>113</v>
      </c>
      <c r="G42875" t="s">
        <v>25</v>
      </c>
      <c r="H42875" t="s">
        <v>89</v>
      </c>
      <c r="I42875" t="s">
        <v>90</v>
      </c>
      <c r="J42875" t="s">
        <v>90</v>
      </c>
      <c r="K42875">
        <v>5</v>
      </c>
      <c r="L42875" s="1">
        <v>38268</v>
      </c>
      <c r="M42875" s="1">
        <v>38694</v>
      </c>
      <c r="N42875" s="1">
        <v>41212</v>
      </c>
      <c r="O42875"/>
      <c r="P42875"/>
      <c r="Q42875"/>
      <c r="R42875"/>
    </row>
    <row r="42876" spans="1:18" x14ac:dyDescent="0.2">
      <c r="A42876" t="s">
        <v>147875</v>
      </c>
      <c r="B42876" t="s">
        <v>147876</v>
      </c>
      <c r="C42876" t="s">
        <v>147877</v>
      </c>
      <c r="D42876" t="s">
        <v>766</v>
      </c>
      <c r="E42876">
        <v>15000000</v>
      </c>
      <c r="F42876" t="s">
        <v>18</v>
      </c>
      <c r="G42876" t="s">
        <v>699</v>
      </c>
      <c r="H42876">
        <v>2</v>
      </c>
      <c r="I42876" t="s">
        <v>700</v>
      </c>
      <c r="J42876" t="s">
        <v>7887</v>
      </c>
      <c r="K42876">
        <v>5</v>
      </c>
      <c r="L42876" s="1">
        <v>39814</v>
      </c>
      <c r="M42876" s="1">
        <v>40384</v>
      </c>
      <c r="N42876" s="1">
        <v>41464</v>
      </c>
    </row>
    <row r="42877" spans="1:18" hidden="1" x14ac:dyDescent="0.2">
      <c r="A42877" t="s">
        <v>147878</v>
      </c>
      <c r="B42877" t="s">
        <v>147879</v>
      </c>
      <c r="C42877" t="s">
        <v>147880</v>
      </c>
      <c r="D42877" t="s">
        <v>643</v>
      </c>
      <c r="E42877">
        <v>352595</v>
      </c>
      <c r="F42877" t="s">
        <v>18</v>
      </c>
      <c r="G42877" t="s">
        <v>25</v>
      </c>
      <c r="H42877" t="s">
        <v>64</v>
      </c>
      <c r="I42877" t="s">
        <v>65</v>
      </c>
      <c r="J42877" t="s">
        <v>71</v>
      </c>
      <c r="K42877">
        <v>1</v>
      </c>
      <c r="L42877" s="1">
        <v>40179</v>
      </c>
      <c r="M42877" s="1">
        <v>40374</v>
      </c>
      <c r="N42877" s="1">
        <v>40374</v>
      </c>
      <c r="O42877"/>
      <c r="P42877"/>
      <c r="Q42877"/>
      <c r="R42877"/>
    </row>
    <row r="42878" spans="1:18" hidden="1" x14ac:dyDescent="0.2">
      <c r="A42878" t="s">
        <v>147881</v>
      </c>
      <c r="B42878" t="s">
        <v>147882</v>
      </c>
      <c r="C42878" t="s">
        <v>147883</v>
      </c>
      <c r="D42878" t="s">
        <v>70</v>
      </c>
      <c r="E42878">
        <v>11499293</v>
      </c>
      <c r="F42878" t="s">
        <v>18</v>
      </c>
      <c r="G42878" t="s">
        <v>25</v>
      </c>
      <c r="H42878" t="s">
        <v>1011</v>
      </c>
      <c r="I42878" t="s">
        <v>1035</v>
      </c>
      <c r="J42878" t="s">
        <v>1035</v>
      </c>
      <c r="K42878">
        <v>7</v>
      </c>
      <c r="L42878" s="1">
        <v>39083</v>
      </c>
      <c r="M42878" s="1">
        <v>38723</v>
      </c>
      <c r="N42878" s="1">
        <v>41803</v>
      </c>
      <c r="O42878"/>
      <c r="P42878"/>
      <c r="Q42878"/>
      <c r="R42878"/>
    </row>
    <row r="42879" spans="1:18" hidden="1" x14ac:dyDescent="0.2">
      <c r="A42879" t="s">
        <v>147884</v>
      </c>
      <c r="B42879" t="s">
        <v>147885</v>
      </c>
      <c r="C42879" t="s">
        <v>147886</v>
      </c>
      <c r="D42879" t="s">
        <v>56</v>
      </c>
      <c r="E42879">
        <v>121230</v>
      </c>
      <c r="F42879" t="s">
        <v>689</v>
      </c>
      <c r="G42879" t="s">
        <v>25</v>
      </c>
      <c r="H42879" t="s">
        <v>64</v>
      </c>
      <c r="I42879" t="s">
        <v>65</v>
      </c>
      <c r="J42879" t="s">
        <v>3214</v>
      </c>
      <c r="K42879">
        <v>1</v>
      </c>
      <c r="L42879" s="1">
        <v>37987</v>
      </c>
      <c r="M42879" s="1">
        <v>41215</v>
      </c>
      <c r="N42879" s="1">
        <v>41215</v>
      </c>
      <c r="O42879"/>
      <c r="P42879"/>
      <c r="Q42879"/>
      <c r="R42879"/>
    </row>
    <row r="42880" spans="1:18" hidden="1" x14ac:dyDescent="0.2">
      <c r="A42880" t="s">
        <v>147887</v>
      </c>
      <c r="B42880" t="s">
        <v>147888</v>
      </c>
      <c r="C42880" t="s">
        <v>147889</v>
      </c>
      <c r="D42880" t="s">
        <v>147890</v>
      </c>
      <c r="E42880">
        <v>508295</v>
      </c>
      <c r="F42880" t="s">
        <v>18</v>
      </c>
      <c r="G42880" t="s">
        <v>25</v>
      </c>
      <c r="H42880" t="s">
        <v>64</v>
      </c>
      <c r="I42880" t="s">
        <v>65</v>
      </c>
      <c r="J42880" t="s">
        <v>71</v>
      </c>
      <c r="K42880">
        <v>2</v>
      </c>
      <c r="L42880" s="1">
        <v>41014</v>
      </c>
      <c r="M42880" s="1">
        <v>41244</v>
      </c>
      <c r="N42880" s="1">
        <v>41309</v>
      </c>
      <c r="O42880"/>
      <c r="P42880"/>
      <c r="Q42880"/>
      <c r="R42880"/>
    </row>
    <row r="42881" spans="1:18" hidden="1" x14ac:dyDescent="0.2">
      <c r="A42881" t="s">
        <v>147891</v>
      </c>
      <c r="B42881" t="s">
        <v>147892</v>
      </c>
      <c r="C42881" t="s">
        <v>147893</v>
      </c>
      <c r="D42881" t="s">
        <v>147894</v>
      </c>
      <c r="E42881">
        <v>1175000</v>
      </c>
      <c r="F42881" t="s">
        <v>18</v>
      </c>
      <c r="G42881" t="s">
        <v>25</v>
      </c>
      <c r="H42881" t="s">
        <v>64</v>
      </c>
      <c r="I42881" t="s">
        <v>507</v>
      </c>
      <c r="J42881" t="s">
        <v>5088</v>
      </c>
      <c r="K42881">
        <v>2</v>
      </c>
      <c r="M42881" s="1">
        <v>41750</v>
      </c>
      <c r="N42881" s="1">
        <v>41955</v>
      </c>
      <c r="O42881"/>
      <c r="P42881"/>
      <c r="Q42881"/>
      <c r="R42881"/>
    </row>
    <row r="42882" spans="1:18" hidden="1" x14ac:dyDescent="0.2">
      <c r="A42882" t="s">
        <v>147895</v>
      </c>
      <c r="B42882" t="s">
        <v>147896</v>
      </c>
      <c r="C42882" t="s">
        <v>147897</v>
      </c>
      <c r="D42882" t="s">
        <v>63</v>
      </c>
      <c r="E42882">
        <v>89522</v>
      </c>
      <c r="F42882" t="s">
        <v>18</v>
      </c>
      <c r="G42882" t="s">
        <v>341</v>
      </c>
      <c r="H42882">
        <v>11</v>
      </c>
      <c r="I42882" t="s">
        <v>497</v>
      </c>
      <c r="J42882" t="s">
        <v>497</v>
      </c>
      <c r="K42882">
        <v>1</v>
      </c>
      <c r="L42882" s="1">
        <v>41502</v>
      </c>
      <c r="M42882" s="1">
        <v>41502</v>
      </c>
      <c r="N42882" s="1">
        <v>41502</v>
      </c>
      <c r="O42882"/>
      <c r="P42882"/>
      <c r="Q42882"/>
      <c r="R42882"/>
    </row>
    <row r="42883" spans="1:18" hidden="1" x14ac:dyDescent="0.2">
      <c r="A42883" t="s">
        <v>147898</v>
      </c>
      <c r="B42883" t="s">
        <v>147899</v>
      </c>
      <c r="C42883" t="s">
        <v>147900</v>
      </c>
      <c r="D42883" t="s">
        <v>42</v>
      </c>
      <c r="E42883" t="s">
        <v>43</v>
      </c>
      <c r="F42883" t="s">
        <v>207</v>
      </c>
      <c r="K42883">
        <v>1</v>
      </c>
      <c r="M42883" s="1">
        <v>39448</v>
      </c>
      <c r="N42883" s="1">
        <v>39448</v>
      </c>
      <c r="O42883"/>
      <c r="P42883"/>
      <c r="Q42883"/>
      <c r="R42883"/>
    </row>
    <row r="42884" spans="1:18" x14ac:dyDescent="0.2">
      <c r="A42884" t="s">
        <v>147901</v>
      </c>
      <c r="B42884" t="s">
        <v>147902</v>
      </c>
      <c r="C42884" t="s">
        <v>147903</v>
      </c>
      <c r="D42884" t="s">
        <v>3396</v>
      </c>
      <c r="E42884">
        <v>425000</v>
      </c>
      <c r="F42884" t="s">
        <v>18</v>
      </c>
      <c r="G42884" t="s">
        <v>25</v>
      </c>
      <c r="H42884" t="s">
        <v>89</v>
      </c>
      <c r="I42884" t="s">
        <v>589</v>
      </c>
      <c r="J42884" t="s">
        <v>589</v>
      </c>
      <c r="K42884">
        <v>1</v>
      </c>
      <c r="L42884" s="1">
        <v>41640</v>
      </c>
      <c r="M42884" s="1">
        <v>42144</v>
      </c>
      <c r="N42884" s="1">
        <v>42144</v>
      </c>
    </row>
    <row r="42885" spans="1:18" x14ac:dyDescent="0.2">
      <c r="A42885" t="s">
        <v>147904</v>
      </c>
      <c r="B42885" t="s">
        <v>147905</v>
      </c>
      <c r="C42885" t="s">
        <v>147906</v>
      </c>
      <c r="D42885" t="s">
        <v>147907</v>
      </c>
      <c r="E42885">
        <v>2500000</v>
      </c>
      <c r="F42885" t="s">
        <v>207</v>
      </c>
      <c r="G42885" t="s">
        <v>25</v>
      </c>
      <c r="H42885" t="s">
        <v>106</v>
      </c>
      <c r="I42885" t="s">
        <v>107</v>
      </c>
      <c r="J42885" t="s">
        <v>108</v>
      </c>
      <c r="K42885">
        <v>1</v>
      </c>
      <c r="L42885" s="1">
        <v>39448</v>
      </c>
      <c r="M42885" s="1">
        <v>39983</v>
      </c>
      <c r="N42885" s="1">
        <v>39983</v>
      </c>
    </row>
    <row r="42886" spans="1:18" hidden="1" x14ac:dyDescent="0.2">
      <c r="A42886" t="s">
        <v>147908</v>
      </c>
      <c r="B42886" t="s">
        <v>147909</v>
      </c>
      <c r="C42886" t="s">
        <v>147910</v>
      </c>
      <c r="D42886" t="s">
        <v>2762</v>
      </c>
      <c r="E42886" t="s">
        <v>43</v>
      </c>
      <c r="F42886" t="s">
        <v>18</v>
      </c>
      <c r="G42886" t="s">
        <v>308</v>
      </c>
      <c r="H42886">
        <v>10</v>
      </c>
      <c r="I42886" t="s">
        <v>1687</v>
      </c>
      <c r="J42886" t="s">
        <v>1687</v>
      </c>
      <c r="K42886">
        <v>1</v>
      </c>
      <c r="L42886" s="1">
        <v>39814</v>
      </c>
      <c r="M42886" s="1">
        <v>39370</v>
      </c>
      <c r="N42886" s="1">
        <v>39370</v>
      </c>
      <c r="O42886"/>
      <c r="P42886"/>
      <c r="Q42886"/>
      <c r="R42886"/>
    </row>
    <row r="42887" spans="1:18" hidden="1" x14ac:dyDescent="0.2">
      <c r="A42887" t="s">
        <v>147911</v>
      </c>
      <c r="B42887" t="s">
        <v>147912</v>
      </c>
      <c r="C42887" t="s">
        <v>147913</v>
      </c>
      <c r="D42887" t="s">
        <v>3110</v>
      </c>
      <c r="E42887" t="s">
        <v>43</v>
      </c>
      <c r="F42887" t="s">
        <v>18</v>
      </c>
      <c r="G42887" t="s">
        <v>25</v>
      </c>
      <c r="H42887" t="s">
        <v>44</v>
      </c>
      <c r="I42887" t="s">
        <v>282</v>
      </c>
      <c r="J42887" t="s">
        <v>282</v>
      </c>
      <c r="K42887">
        <v>1</v>
      </c>
      <c r="L42887" s="1">
        <v>40057</v>
      </c>
      <c r="M42887" s="1">
        <v>42270</v>
      </c>
      <c r="N42887" s="1">
        <v>42270</v>
      </c>
      <c r="O42887"/>
      <c r="P42887"/>
      <c r="Q42887"/>
      <c r="R42887"/>
    </row>
    <row r="42888" spans="1:18" hidden="1" x14ac:dyDescent="0.2">
      <c r="A42888" t="s">
        <v>147914</v>
      </c>
      <c r="B42888" t="s">
        <v>147915</v>
      </c>
      <c r="D42888" t="s">
        <v>36</v>
      </c>
      <c r="E42888">
        <v>8000000</v>
      </c>
      <c r="F42888" t="s">
        <v>18</v>
      </c>
      <c r="G42888" t="s">
        <v>19</v>
      </c>
      <c r="H42888">
        <v>16</v>
      </c>
      <c r="I42888" t="s">
        <v>20</v>
      </c>
      <c r="J42888" t="s">
        <v>20</v>
      </c>
      <c r="K42888">
        <v>1</v>
      </c>
      <c r="M42888" s="1">
        <v>38786</v>
      </c>
      <c r="N42888" s="1">
        <v>38786</v>
      </c>
      <c r="O42888"/>
      <c r="P42888"/>
      <c r="Q42888"/>
      <c r="R42888"/>
    </row>
    <row r="42889" spans="1:18" x14ac:dyDescent="0.2">
      <c r="A42889" t="s">
        <v>147916</v>
      </c>
      <c r="B42889" t="s">
        <v>147917</v>
      </c>
      <c r="C42889" t="s">
        <v>147918</v>
      </c>
      <c r="D42889" t="s">
        <v>147919</v>
      </c>
      <c r="E42889">
        <v>415000</v>
      </c>
      <c r="F42889" t="s">
        <v>18</v>
      </c>
      <c r="G42889" t="s">
        <v>25</v>
      </c>
      <c r="H42889" t="s">
        <v>286</v>
      </c>
      <c r="I42889" t="s">
        <v>874</v>
      </c>
      <c r="J42889" t="s">
        <v>9302</v>
      </c>
      <c r="K42889">
        <v>1</v>
      </c>
      <c r="L42889" s="1">
        <v>41947</v>
      </c>
      <c r="M42889" s="1">
        <v>42156</v>
      </c>
      <c r="N42889" s="1">
        <v>42156</v>
      </c>
    </row>
    <row r="42890" spans="1:18" x14ac:dyDescent="0.2">
      <c r="A42890" t="s">
        <v>147920</v>
      </c>
      <c r="B42890" t="s">
        <v>147921</v>
      </c>
      <c r="C42890" t="s">
        <v>147922</v>
      </c>
      <c r="D42890" t="s">
        <v>147923</v>
      </c>
      <c r="E42890">
        <v>500000</v>
      </c>
      <c r="F42890" t="s">
        <v>207</v>
      </c>
      <c r="K42890">
        <v>1</v>
      </c>
      <c r="L42890" s="1">
        <v>39904</v>
      </c>
      <c r="M42890" s="1">
        <v>39904</v>
      </c>
      <c r="N42890" s="1">
        <v>39904</v>
      </c>
    </row>
    <row r="42891" spans="1:18" hidden="1" x14ac:dyDescent="0.2">
      <c r="A42891" t="s">
        <v>147924</v>
      </c>
      <c r="B42891" t="s">
        <v>147925</v>
      </c>
      <c r="D42891" t="s">
        <v>7102</v>
      </c>
      <c r="E42891">
        <v>1000000</v>
      </c>
      <c r="F42891" t="s">
        <v>207</v>
      </c>
      <c r="K42891">
        <v>1</v>
      </c>
      <c r="M42891" s="1">
        <v>42286</v>
      </c>
      <c r="N42891" s="1">
        <v>42286</v>
      </c>
      <c r="O42891"/>
      <c r="P42891"/>
      <c r="Q42891"/>
      <c r="R42891"/>
    </row>
    <row r="42892" spans="1:18" x14ac:dyDescent="0.2">
      <c r="A42892" t="s">
        <v>147926</v>
      </c>
      <c r="B42892" t="s">
        <v>147927</v>
      </c>
      <c r="C42892" t="s">
        <v>147928</v>
      </c>
      <c r="D42892" t="s">
        <v>63</v>
      </c>
      <c r="E42892">
        <v>4500000</v>
      </c>
      <c r="F42892" t="s">
        <v>18</v>
      </c>
      <c r="G42892" t="s">
        <v>25</v>
      </c>
      <c r="H42892" t="s">
        <v>286</v>
      </c>
      <c r="I42892" t="s">
        <v>1030</v>
      </c>
      <c r="J42892" t="s">
        <v>1030</v>
      </c>
      <c r="K42892">
        <v>1</v>
      </c>
      <c r="L42892" s="1">
        <v>41395</v>
      </c>
      <c r="M42892" s="1">
        <v>41638</v>
      </c>
      <c r="N42892" s="1">
        <v>41638</v>
      </c>
    </row>
    <row r="42893" spans="1:18" hidden="1" x14ac:dyDescent="0.2">
      <c r="A42893" t="s">
        <v>147929</v>
      </c>
      <c r="B42893" t="s">
        <v>147930</v>
      </c>
      <c r="C42893" t="s">
        <v>147931</v>
      </c>
      <c r="D42893" t="s">
        <v>147932</v>
      </c>
      <c r="E42893">
        <v>10518674</v>
      </c>
      <c r="F42893" t="s">
        <v>18</v>
      </c>
      <c r="G42893" t="s">
        <v>128</v>
      </c>
      <c r="H42893" t="s">
        <v>129</v>
      </c>
      <c r="I42893" t="s">
        <v>130</v>
      </c>
      <c r="J42893" t="s">
        <v>130</v>
      </c>
      <c r="K42893">
        <v>4</v>
      </c>
      <c r="L42893" s="1">
        <v>39339</v>
      </c>
      <c r="M42893" s="1">
        <v>39814</v>
      </c>
      <c r="N42893" s="1">
        <v>41200</v>
      </c>
      <c r="O42893"/>
      <c r="P42893"/>
      <c r="Q42893"/>
      <c r="R42893"/>
    </row>
    <row r="42894" spans="1:18" hidden="1" x14ac:dyDescent="0.2">
      <c r="A42894" t="s">
        <v>147933</v>
      </c>
      <c r="B42894" t="s">
        <v>147934</v>
      </c>
      <c r="C42894" t="s">
        <v>147935</v>
      </c>
      <c r="D42894" t="s">
        <v>147936</v>
      </c>
      <c r="E42894">
        <v>5564000</v>
      </c>
      <c r="F42894" t="s">
        <v>18</v>
      </c>
      <c r="G42894" t="s">
        <v>25</v>
      </c>
      <c r="H42894" t="s">
        <v>64</v>
      </c>
      <c r="I42894" t="s">
        <v>65</v>
      </c>
      <c r="J42894" t="s">
        <v>271</v>
      </c>
      <c r="K42894">
        <v>3</v>
      </c>
      <c r="L42894" s="1">
        <v>39814</v>
      </c>
      <c r="M42894" s="1">
        <v>40909</v>
      </c>
      <c r="N42894" s="1">
        <v>42277</v>
      </c>
      <c r="O42894"/>
      <c r="P42894"/>
      <c r="Q42894"/>
      <c r="R42894"/>
    </row>
    <row r="42895" spans="1:18" hidden="1" x14ac:dyDescent="0.2">
      <c r="A42895" t="s">
        <v>147937</v>
      </c>
      <c r="B42895" t="s">
        <v>147938</v>
      </c>
      <c r="C42895" t="s">
        <v>147939</v>
      </c>
      <c r="D42895" t="s">
        <v>718</v>
      </c>
      <c r="E42895" t="s">
        <v>43</v>
      </c>
      <c r="F42895" t="s">
        <v>18</v>
      </c>
      <c r="G42895" t="s">
        <v>25</v>
      </c>
      <c r="H42895" t="s">
        <v>64</v>
      </c>
      <c r="I42895" t="s">
        <v>4639</v>
      </c>
      <c r="J42895" t="s">
        <v>25225</v>
      </c>
      <c r="K42895">
        <v>1</v>
      </c>
      <c r="L42895" s="1">
        <v>41799</v>
      </c>
      <c r="M42895" s="1">
        <v>41799</v>
      </c>
      <c r="N42895" s="1">
        <v>41799</v>
      </c>
      <c r="O42895"/>
      <c r="P42895"/>
      <c r="Q42895"/>
      <c r="R42895"/>
    </row>
    <row r="42896" spans="1:18" hidden="1" x14ac:dyDescent="0.2">
      <c r="A42896" t="s">
        <v>147940</v>
      </c>
      <c r="B42896" t="s">
        <v>147941</v>
      </c>
      <c r="C42896" t="s">
        <v>147942</v>
      </c>
      <c r="D42896" t="s">
        <v>147943</v>
      </c>
      <c r="E42896" t="s">
        <v>43</v>
      </c>
      <c r="F42896" t="s">
        <v>18</v>
      </c>
      <c r="G42896" t="s">
        <v>25</v>
      </c>
      <c r="H42896" t="s">
        <v>64</v>
      </c>
      <c r="I42896" t="s">
        <v>2539</v>
      </c>
      <c r="J42896" t="s">
        <v>57085</v>
      </c>
      <c r="K42896">
        <v>1</v>
      </c>
      <c r="L42896" s="1">
        <v>35886</v>
      </c>
      <c r="M42896" s="1">
        <v>42067</v>
      </c>
      <c r="N42896" s="1">
        <v>42067</v>
      </c>
      <c r="O42896"/>
      <c r="P42896"/>
      <c r="Q42896"/>
      <c r="R42896"/>
    </row>
    <row r="42897" spans="1:18" x14ac:dyDescent="0.2">
      <c r="A42897" t="s">
        <v>147944</v>
      </c>
      <c r="B42897" t="s">
        <v>147945</v>
      </c>
      <c r="C42897" t="s">
        <v>147946</v>
      </c>
      <c r="D42897" t="s">
        <v>75</v>
      </c>
      <c r="E42897">
        <v>1350000</v>
      </c>
      <c r="F42897" t="s">
        <v>18</v>
      </c>
      <c r="G42897" t="s">
        <v>552</v>
      </c>
      <c r="H42897">
        <v>29</v>
      </c>
      <c r="I42897" t="s">
        <v>749</v>
      </c>
      <c r="J42897" t="s">
        <v>749</v>
      </c>
      <c r="K42897">
        <v>2</v>
      </c>
      <c r="L42897" s="1">
        <v>41275</v>
      </c>
      <c r="M42897" s="1">
        <v>41563</v>
      </c>
      <c r="N42897" s="1">
        <v>42005</v>
      </c>
    </row>
    <row r="42898" spans="1:18" hidden="1" x14ac:dyDescent="0.2">
      <c r="A42898" t="s">
        <v>147947</v>
      </c>
      <c r="B42898" t="s">
        <v>147948</v>
      </c>
      <c r="E42898">
        <v>18000000</v>
      </c>
      <c r="F42898" t="s">
        <v>18</v>
      </c>
      <c r="K42898">
        <v>1</v>
      </c>
      <c r="M42898" s="1">
        <v>36486</v>
      </c>
      <c r="N42898" s="1">
        <v>36486</v>
      </c>
      <c r="O42898"/>
      <c r="P42898"/>
      <c r="Q42898"/>
      <c r="R42898"/>
    </row>
    <row r="42899" spans="1:18" x14ac:dyDescent="0.2">
      <c r="A42899" t="s">
        <v>147949</v>
      </c>
      <c r="B42899" t="s">
        <v>147950</v>
      </c>
      <c r="C42899" t="s">
        <v>147951</v>
      </c>
      <c r="D42899" t="s">
        <v>147952</v>
      </c>
      <c r="E42899">
        <v>25000</v>
      </c>
      <c r="F42899" t="s">
        <v>207</v>
      </c>
      <c r="G42899" t="s">
        <v>25</v>
      </c>
      <c r="H42899" t="s">
        <v>1330</v>
      </c>
      <c r="I42899" t="s">
        <v>1331</v>
      </c>
      <c r="J42899" t="s">
        <v>1331</v>
      </c>
      <c r="K42899">
        <v>1</v>
      </c>
      <c r="L42899" s="1">
        <v>40269</v>
      </c>
      <c r="M42899" s="1">
        <v>40269</v>
      </c>
      <c r="N42899" s="1">
        <v>40269</v>
      </c>
    </row>
    <row r="42900" spans="1:18" hidden="1" x14ac:dyDescent="0.2">
      <c r="A42900" t="s">
        <v>147953</v>
      </c>
      <c r="B42900" t="s">
        <v>147954</v>
      </c>
      <c r="C42900" t="s">
        <v>147955</v>
      </c>
      <c r="D42900" t="s">
        <v>147956</v>
      </c>
      <c r="E42900">
        <v>1633386</v>
      </c>
      <c r="F42900" t="s">
        <v>18</v>
      </c>
      <c r="G42900" t="s">
        <v>25</v>
      </c>
      <c r="H42900" t="s">
        <v>106</v>
      </c>
      <c r="I42900" t="s">
        <v>107</v>
      </c>
      <c r="J42900" t="s">
        <v>108</v>
      </c>
      <c r="K42900">
        <v>1</v>
      </c>
      <c r="L42900" s="1">
        <v>40544</v>
      </c>
      <c r="M42900" s="1">
        <v>41934</v>
      </c>
      <c r="N42900" s="1">
        <v>41934</v>
      </c>
      <c r="O42900"/>
      <c r="P42900"/>
      <c r="Q42900"/>
      <c r="R42900"/>
    </row>
    <row r="42901" spans="1:18" hidden="1" x14ac:dyDescent="0.2">
      <c r="A42901" t="s">
        <v>147957</v>
      </c>
      <c r="B42901" t="s">
        <v>147958</v>
      </c>
      <c r="C42901" t="s">
        <v>147959</v>
      </c>
      <c r="D42901" t="s">
        <v>147960</v>
      </c>
      <c r="E42901" t="s">
        <v>43</v>
      </c>
      <c r="F42901" t="s">
        <v>113</v>
      </c>
      <c r="G42901" t="s">
        <v>25</v>
      </c>
      <c r="H42901" t="s">
        <v>286</v>
      </c>
      <c r="I42901" t="s">
        <v>1030</v>
      </c>
      <c r="J42901" t="s">
        <v>1030</v>
      </c>
      <c r="K42901">
        <v>1</v>
      </c>
      <c r="L42901" s="1">
        <v>36526</v>
      </c>
      <c r="M42901" s="1">
        <v>39699</v>
      </c>
      <c r="N42901" s="1">
        <v>39699</v>
      </c>
      <c r="O42901"/>
      <c r="P42901"/>
      <c r="Q42901"/>
      <c r="R42901"/>
    </row>
    <row r="42902" spans="1:18" hidden="1" x14ac:dyDescent="0.2">
      <c r="A42902" t="s">
        <v>147961</v>
      </c>
      <c r="B42902" t="s">
        <v>147962</v>
      </c>
      <c r="C42902" t="s">
        <v>147963</v>
      </c>
      <c r="D42902" t="s">
        <v>411</v>
      </c>
      <c r="E42902" t="s">
        <v>43</v>
      </c>
      <c r="F42902" t="s">
        <v>18</v>
      </c>
      <c r="G42902" t="s">
        <v>25</v>
      </c>
      <c r="H42902" t="s">
        <v>1239</v>
      </c>
      <c r="I42902" t="s">
        <v>1240</v>
      </c>
      <c r="J42902" t="s">
        <v>79900</v>
      </c>
      <c r="K42902">
        <v>1</v>
      </c>
      <c r="L42902" s="1">
        <v>34335</v>
      </c>
      <c r="M42902" s="1">
        <v>41332</v>
      </c>
      <c r="N42902" s="1">
        <v>41332</v>
      </c>
      <c r="O42902"/>
      <c r="P42902"/>
      <c r="Q42902"/>
      <c r="R42902"/>
    </row>
    <row r="42903" spans="1:18" x14ac:dyDescent="0.2">
      <c r="A42903" t="s">
        <v>147964</v>
      </c>
      <c r="B42903" t="s">
        <v>147965</v>
      </c>
      <c r="C42903" t="s">
        <v>147966</v>
      </c>
      <c r="D42903" t="s">
        <v>42</v>
      </c>
      <c r="E42903">
        <v>17000000</v>
      </c>
      <c r="F42903" t="s">
        <v>113</v>
      </c>
      <c r="G42903" t="s">
        <v>25</v>
      </c>
      <c r="H42903" t="s">
        <v>158</v>
      </c>
      <c r="I42903" t="s">
        <v>244</v>
      </c>
      <c r="J42903" t="s">
        <v>14023</v>
      </c>
      <c r="K42903">
        <v>1</v>
      </c>
      <c r="L42903" s="1">
        <v>34700</v>
      </c>
      <c r="M42903" s="1">
        <v>39345</v>
      </c>
      <c r="N42903" s="1">
        <v>39345</v>
      </c>
    </row>
    <row r="42904" spans="1:18" hidden="1" x14ac:dyDescent="0.2">
      <c r="A42904" t="s">
        <v>147967</v>
      </c>
      <c r="B42904" t="s">
        <v>147968</v>
      </c>
      <c r="C42904" t="s">
        <v>137575</v>
      </c>
      <c r="D42904" t="s">
        <v>147969</v>
      </c>
      <c r="E42904">
        <v>47479335</v>
      </c>
      <c r="F42904" t="s">
        <v>18</v>
      </c>
      <c r="G42904" t="s">
        <v>25</v>
      </c>
      <c r="H42904" t="s">
        <v>106</v>
      </c>
      <c r="I42904" t="s">
        <v>107</v>
      </c>
      <c r="J42904" t="s">
        <v>108</v>
      </c>
      <c r="K42904">
        <v>3</v>
      </c>
      <c r="L42904" s="1">
        <v>41275</v>
      </c>
      <c r="M42904" s="1">
        <v>40988</v>
      </c>
      <c r="N42904" s="1">
        <v>42277</v>
      </c>
      <c r="O42904"/>
      <c r="P42904"/>
      <c r="Q42904"/>
      <c r="R42904"/>
    </row>
    <row r="42905" spans="1:18" hidden="1" x14ac:dyDescent="0.2">
      <c r="A42905" t="s">
        <v>147970</v>
      </c>
      <c r="B42905" t="s">
        <v>147971</v>
      </c>
      <c r="C42905" t="s">
        <v>147972</v>
      </c>
      <c r="E42905" t="s">
        <v>43</v>
      </c>
      <c r="F42905" t="s">
        <v>18</v>
      </c>
      <c r="G42905" t="s">
        <v>19</v>
      </c>
      <c r="H42905">
        <v>7</v>
      </c>
      <c r="I42905" t="s">
        <v>14084</v>
      </c>
      <c r="J42905" t="s">
        <v>14084</v>
      </c>
      <c r="K42905">
        <v>1</v>
      </c>
      <c r="L42905" s="1">
        <v>42125</v>
      </c>
      <c r="M42905" s="1">
        <v>42129</v>
      </c>
      <c r="N42905" s="1">
        <v>42129</v>
      </c>
      <c r="O42905"/>
      <c r="P42905"/>
      <c r="Q42905"/>
      <c r="R42905"/>
    </row>
    <row r="42906" spans="1:18" hidden="1" x14ac:dyDescent="0.2">
      <c r="A42906" t="s">
        <v>147973</v>
      </c>
      <c r="B42906" t="s">
        <v>147971</v>
      </c>
      <c r="C42906" t="s">
        <v>147974</v>
      </c>
      <c r="E42906" t="s">
        <v>43</v>
      </c>
      <c r="F42906" t="s">
        <v>207</v>
      </c>
      <c r="K42906">
        <v>1</v>
      </c>
      <c r="L42906" s="1">
        <v>42125</v>
      </c>
      <c r="M42906" s="1">
        <v>42125</v>
      </c>
      <c r="N42906" s="1">
        <v>42125</v>
      </c>
      <c r="O42906"/>
      <c r="P42906"/>
      <c r="Q42906"/>
      <c r="R42906"/>
    </row>
    <row r="42907" spans="1:18" x14ac:dyDescent="0.2">
      <c r="A42907" t="s">
        <v>147975</v>
      </c>
      <c r="B42907" t="s">
        <v>147976</v>
      </c>
      <c r="C42907" t="s">
        <v>147977</v>
      </c>
      <c r="D42907" t="s">
        <v>42</v>
      </c>
      <c r="E42907">
        <v>4500000</v>
      </c>
      <c r="F42907" t="s">
        <v>113</v>
      </c>
      <c r="G42907" t="s">
        <v>25</v>
      </c>
      <c r="H42907" t="s">
        <v>44</v>
      </c>
      <c r="I42907" t="s">
        <v>282</v>
      </c>
      <c r="J42907" t="s">
        <v>44057</v>
      </c>
      <c r="K42907">
        <v>1</v>
      </c>
      <c r="L42907" s="1">
        <v>36526</v>
      </c>
      <c r="M42907" s="1">
        <v>38730</v>
      </c>
      <c r="N42907" s="1">
        <v>38730</v>
      </c>
    </row>
    <row r="42908" spans="1:18" x14ac:dyDescent="0.2">
      <c r="A42908" t="s">
        <v>147978</v>
      </c>
      <c r="B42908" t="s">
        <v>147979</v>
      </c>
      <c r="C42908" t="s">
        <v>147980</v>
      </c>
      <c r="D42908" t="s">
        <v>5261</v>
      </c>
      <c r="E42908">
        <v>1300000</v>
      </c>
      <c r="F42908" t="s">
        <v>18</v>
      </c>
      <c r="G42908" t="s">
        <v>341</v>
      </c>
      <c r="H42908">
        <v>11</v>
      </c>
      <c r="I42908" t="s">
        <v>497</v>
      </c>
      <c r="J42908" t="s">
        <v>497</v>
      </c>
      <c r="K42908">
        <v>1</v>
      </c>
      <c r="L42908" s="1">
        <v>42065</v>
      </c>
      <c r="M42908" s="1">
        <v>42216</v>
      </c>
      <c r="N42908" s="1">
        <v>42216</v>
      </c>
    </row>
    <row r="42909" spans="1:18" hidden="1" x14ac:dyDescent="0.2">
      <c r="A42909" t="s">
        <v>147981</v>
      </c>
      <c r="B42909" t="s">
        <v>147982</v>
      </c>
      <c r="C42909" t="s">
        <v>147983</v>
      </c>
      <c r="D42909" t="s">
        <v>264</v>
      </c>
      <c r="E42909" t="s">
        <v>43</v>
      </c>
      <c r="F42909" t="s">
        <v>18</v>
      </c>
      <c r="K42909">
        <v>1</v>
      </c>
      <c r="L42909" s="1">
        <v>41649</v>
      </c>
      <c r="M42909" s="1">
        <v>41773</v>
      </c>
      <c r="N42909" s="1">
        <v>41773</v>
      </c>
      <c r="O42909"/>
      <c r="P42909"/>
      <c r="Q42909"/>
      <c r="R42909"/>
    </row>
    <row r="42910" spans="1:18" x14ac:dyDescent="0.2">
      <c r="A42910" t="s">
        <v>147984</v>
      </c>
      <c r="B42910" t="s">
        <v>147985</v>
      </c>
      <c r="C42910" t="s">
        <v>147986</v>
      </c>
      <c r="D42910" t="s">
        <v>147987</v>
      </c>
      <c r="E42910">
        <v>2000000</v>
      </c>
      <c r="F42910" t="s">
        <v>18</v>
      </c>
      <c r="G42910" t="s">
        <v>25</v>
      </c>
      <c r="H42910" t="s">
        <v>64</v>
      </c>
      <c r="I42910" t="s">
        <v>65</v>
      </c>
      <c r="J42910" t="s">
        <v>66</v>
      </c>
      <c r="K42910">
        <v>1</v>
      </c>
      <c r="L42910" s="1">
        <v>41913</v>
      </c>
      <c r="M42910" s="1">
        <v>41913</v>
      </c>
      <c r="N42910" s="1">
        <v>41913</v>
      </c>
    </row>
    <row r="42911" spans="1:18" hidden="1" x14ac:dyDescent="0.2">
      <c r="A42911" t="s">
        <v>147988</v>
      </c>
      <c r="B42911" t="s">
        <v>147989</v>
      </c>
      <c r="C42911" t="s">
        <v>147990</v>
      </c>
      <c r="D42911" t="s">
        <v>643</v>
      </c>
      <c r="E42911" t="s">
        <v>43</v>
      </c>
      <c r="F42911" t="s">
        <v>18</v>
      </c>
      <c r="K42911">
        <v>1</v>
      </c>
      <c r="L42911" s="1">
        <v>34148</v>
      </c>
      <c r="M42911" s="1">
        <v>39295</v>
      </c>
      <c r="N42911" s="1">
        <v>39295</v>
      </c>
      <c r="O42911"/>
      <c r="P42911"/>
      <c r="Q42911"/>
      <c r="R42911"/>
    </row>
    <row r="42912" spans="1:18" hidden="1" x14ac:dyDescent="0.2">
      <c r="A42912" t="s">
        <v>147991</v>
      </c>
      <c r="B42912" t="s">
        <v>147992</v>
      </c>
      <c r="C42912" t="s">
        <v>147993</v>
      </c>
      <c r="D42912" t="s">
        <v>36</v>
      </c>
      <c r="E42912">
        <v>1610000</v>
      </c>
      <c r="F42912" t="s">
        <v>18</v>
      </c>
      <c r="G42912" t="s">
        <v>25</v>
      </c>
      <c r="H42912" t="s">
        <v>64</v>
      </c>
      <c r="I42912" t="s">
        <v>95</v>
      </c>
      <c r="J42912" t="s">
        <v>95</v>
      </c>
      <c r="K42912">
        <v>1</v>
      </c>
      <c r="M42912" s="1">
        <v>40324</v>
      </c>
      <c r="N42912" s="1">
        <v>40324</v>
      </c>
      <c r="O42912"/>
      <c r="P42912"/>
      <c r="Q42912"/>
      <c r="R42912"/>
    </row>
    <row r="42913" spans="1:18" hidden="1" x14ac:dyDescent="0.2">
      <c r="A42913" t="s">
        <v>147994</v>
      </c>
      <c r="B42913" t="s">
        <v>147995</v>
      </c>
      <c r="C42913" t="s">
        <v>147996</v>
      </c>
      <c r="D42913" t="s">
        <v>95011</v>
      </c>
      <c r="E42913">
        <v>8160983</v>
      </c>
      <c r="F42913" t="s">
        <v>18</v>
      </c>
      <c r="G42913" t="s">
        <v>25</v>
      </c>
      <c r="H42913" t="s">
        <v>1011</v>
      </c>
      <c r="I42913" t="s">
        <v>1012</v>
      </c>
      <c r="J42913" t="s">
        <v>1012</v>
      </c>
      <c r="K42913">
        <v>3</v>
      </c>
      <c r="L42913" s="1">
        <v>39904</v>
      </c>
      <c r="M42913" s="1">
        <v>41352</v>
      </c>
      <c r="N42913" s="1">
        <v>42236</v>
      </c>
      <c r="O42913"/>
      <c r="P42913"/>
      <c r="Q42913"/>
      <c r="R42913"/>
    </row>
    <row r="42914" spans="1:18" x14ac:dyDescent="0.2">
      <c r="A42914" t="s">
        <v>147997</v>
      </c>
      <c r="B42914" t="s">
        <v>147998</v>
      </c>
      <c r="C42914" t="s">
        <v>147999</v>
      </c>
      <c r="D42914" t="s">
        <v>148000</v>
      </c>
      <c r="E42914">
        <v>118000</v>
      </c>
      <c r="F42914" t="s">
        <v>18</v>
      </c>
      <c r="G42914" t="s">
        <v>25</v>
      </c>
      <c r="H42914" t="s">
        <v>158</v>
      </c>
      <c r="I42914" t="s">
        <v>244</v>
      </c>
      <c r="J42914" t="s">
        <v>244</v>
      </c>
      <c r="K42914">
        <v>2</v>
      </c>
      <c r="L42914" s="1">
        <v>40544</v>
      </c>
      <c r="M42914" s="1">
        <v>41422</v>
      </c>
      <c r="N42914" s="1">
        <v>41494</v>
      </c>
    </row>
    <row r="42915" spans="1:18" hidden="1" x14ac:dyDescent="0.2">
      <c r="A42915" t="s">
        <v>148001</v>
      </c>
      <c r="B42915" t="s">
        <v>148002</v>
      </c>
      <c r="C42915" t="s">
        <v>148003</v>
      </c>
      <c r="D42915" t="s">
        <v>264</v>
      </c>
      <c r="E42915">
        <v>63400000</v>
      </c>
      <c r="F42915" t="s">
        <v>18</v>
      </c>
      <c r="G42915" t="s">
        <v>25</v>
      </c>
      <c r="H42915" t="s">
        <v>1239</v>
      </c>
      <c r="I42915" t="s">
        <v>17852</v>
      </c>
      <c r="J42915" t="s">
        <v>8195</v>
      </c>
      <c r="K42915">
        <v>5</v>
      </c>
      <c r="L42915" s="1">
        <v>40057</v>
      </c>
      <c r="M42915" s="1">
        <v>40217</v>
      </c>
      <c r="N42915" s="1">
        <v>41575</v>
      </c>
      <c r="O42915"/>
      <c r="P42915"/>
      <c r="Q42915"/>
      <c r="R42915"/>
    </row>
    <row r="42916" spans="1:18" hidden="1" x14ac:dyDescent="0.2">
      <c r="A42916" t="s">
        <v>148004</v>
      </c>
      <c r="B42916" t="s">
        <v>148005</v>
      </c>
      <c r="C42916" t="s">
        <v>148006</v>
      </c>
      <c r="D42916" t="s">
        <v>148007</v>
      </c>
      <c r="E42916" t="s">
        <v>43</v>
      </c>
      <c r="F42916" t="s">
        <v>207</v>
      </c>
      <c r="G42916" t="s">
        <v>25</v>
      </c>
      <c r="H42916" t="s">
        <v>106</v>
      </c>
      <c r="I42916" t="s">
        <v>107</v>
      </c>
      <c r="J42916" t="s">
        <v>108</v>
      </c>
      <c r="K42916">
        <v>1</v>
      </c>
      <c r="L42916" s="1">
        <v>39569</v>
      </c>
      <c r="M42916" s="1">
        <v>39569</v>
      </c>
      <c r="N42916" s="1">
        <v>39569</v>
      </c>
      <c r="O42916"/>
      <c r="P42916"/>
      <c r="Q42916"/>
      <c r="R42916"/>
    </row>
    <row r="42917" spans="1:18" x14ac:dyDescent="0.2">
      <c r="A42917" t="s">
        <v>148008</v>
      </c>
      <c r="B42917" t="s">
        <v>148009</v>
      </c>
      <c r="C42917" t="s">
        <v>148010</v>
      </c>
      <c r="D42917" t="s">
        <v>42</v>
      </c>
      <c r="E42917">
        <v>1000000</v>
      </c>
      <c r="F42917" t="s">
        <v>18</v>
      </c>
      <c r="G42917" t="s">
        <v>25</v>
      </c>
      <c r="H42917" t="s">
        <v>64</v>
      </c>
      <c r="I42917" t="s">
        <v>65</v>
      </c>
      <c r="J42917" t="s">
        <v>271</v>
      </c>
      <c r="K42917">
        <v>1</v>
      </c>
      <c r="L42917" s="1">
        <v>42005</v>
      </c>
      <c r="M42917" s="1">
        <v>42339</v>
      </c>
      <c r="N42917" s="1">
        <v>42339</v>
      </c>
    </row>
    <row r="42918" spans="1:18" hidden="1" x14ac:dyDescent="0.2">
      <c r="A42918" t="s">
        <v>148011</v>
      </c>
      <c r="B42918" t="s">
        <v>148012</v>
      </c>
      <c r="D42918" t="s">
        <v>42</v>
      </c>
      <c r="E42918">
        <v>175000</v>
      </c>
      <c r="F42918" t="s">
        <v>113</v>
      </c>
      <c r="G42918" t="s">
        <v>25</v>
      </c>
      <c r="H42918" t="s">
        <v>99</v>
      </c>
      <c r="I42918" t="s">
        <v>100</v>
      </c>
      <c r="J42918" t="s">
        <v>4299</v>
      </c>
      <c r="K42918">
        <v>1</v>
      </c>
      <c r="M42918" s="1">
        <v>39974</v>
      </c>
      <c r="N42918" s="1">
        <v>39974</v>
      </c>
      <c r="O42918"/>
      <c r="P42918"/>
      <c r="Q42918"/>
      <c r="R42918"/>
    </row>
    <row r="42919" spans="1:18" x14ac:dyDescent="0.2">
      <c r="A42919" t="s">
        <v>148013</v>
      </c>
      <c r="B42919" t="s">
        <v>148014</v>
      </c>
      <c r="C42919" t="s">
        <v>148015</v>
      </c>
      <c r="D42919" t="s">
        <v>70768</v>
      </c>
      <c r="E42919">
        <v>6000000</v>
      </c>
      <c r="F42919" t="s">
        <v>18</v>
      </c>
      <c r="G42919" t="s">
        <v>128</v>
      </c>
      <c r="H42919" t="s">
        <v>4411</v>
      </c>
      <c r="I42919" t="s">
        <v>4412</v>
      </c>
      <c r="J42919" t="s">
        <v>4412</v>
      </c>
      <c r="K42919">
        <v>1</v>
      </c>
      <c r="L42919" s="1">
        <v>39661</v>
      </c>
      <c r="M42919" s="1">
        <v>42060</v>
      </c>
      <c r="N42919" s="1">
        <v>42060</v>
      </c>
    </row>
    <row r="42920" spans="1:18" hidden="1" x14ac:dyDescent="0.2">
      <c r="A42920" t="s">
        <v>148016</v>
      </c>
      <c r="B42920" t="s">
        <v>148017</v>
      </c>
      <c r="C42920" t="s">
        <v>148018</v>
      </c>
      <c r="D42920" t="s">
        <v>148019</v>
      </c>
      <c r="E42920" t="s">
        <v>43</v>
      </c>
      <c r="F42920" t="s">
        <v>18</v>
      </c>
      <c r="K42920">
        <v>1</v>
      </c>
      <c r="L42920" s="1">
        <v>40733</v>
      </c>
      <c r="M42920" s="1">
        <v>41609</v>
      </c>
      <c r="N42920" s="1">
        <v>41609</v>
      </c>
      <c r="O42920"/>
      <c r="P42920"/>
      <c r="Q42920"/>
      <c r="R42920"/>
    </row>
    <row r="42921" spans="1:18" x14ac:dyDescent="0.2">
      <c r="A42921" t="s">
        <v>148020</v>
      </c>
      <c r="B42921" t="s">
        <v>148021</v>
      </c>
      <c r="C42921" t="s">
        <v>148022</v>
      </c>
      <c r="D42921" t="s">
        <v>21731</v>
      </c>
      <c r="E42921">
        <v>200000</v>
      </c>
      <c r="F42921" t="s">
        <v>18</v>
      </c>
      <c r="G42921" t="s">
        <v>25</v>
      </c>
      <c r="H42921" t="s">
        <v>790</v>
      </c>
      <c r="I42921" t="s">
        <v>791</v>
      </c>
      <c r="J42921" t="s">
        <v>791</v>
      </c>
      <c r="K42921">
        <v>1</v>
      </c>
      <c r="L42921" s="1">
        <v>40909</v>
      </c>
      <c r="M42921" s="1">
        <v>41955</v>
      </c>
      <c r="N42921" s="1">
        <v>41955</v>
      </c>
    </row>
    <row r="42922" spans="1:18" hidden="1" x14ac:dyDescent="0.2">
      <c r="A42922" t="s">
        <v>148023</v>
      </c>
      <c r="B42922" t="s">
        <v>148024</v>
      </c>
      <c r="C42922" t="s">
        <v>148025</v>
      </c>
      <c r="D42922" t="s">
        <v>69618</v>
      </c>
      <c r="E42922">
        <v>268900</v>
      </c>
      <c r="F42922" t="s">
        <v>18</v>
      </c>
      <c r="K42922">
        <v>1</v>
      </c>
      <c r="M42922" s="1">
        <v>41513</v>
      </c>
      <c r="N42922" s="1">
        <v>41513</v>
      </c>
      <c r="O42922"/>
      <c r="P42922"/>
      <c r="Q42922"/>
      <c r="R42922"/>
    </row>
    <row r="42923" spans="1:18" hidden="1" x14ac:dyDescent="0.2">
      <c r="A42923" t="s">
        <v>148026</v>
      </c>
      <c r="B42923" t="s">
        <v>148027</v>
      </c>
      <c r="C42923" t="s">
        <v>148028</v>
      </c>
      <c r="D42923" t="s">
        <v>14881</v>
      </c>
      <c r="E42923">
        <v>1413319</v>
      </c>
      <c r="F42923" t="s">
        <v>18</v>
      </c>
      <c r="G42923" t="s">
        <v>165</v>
      </c>
      <c r="K42923">
        <v>1</v>
      </c>
      <c r="L42923" s="1">
        <v>41640</v>
      </c>
      <c r="M42923" s="1">
        <v>42121</v>
      </c>
      <c r="N42923" s="1">
        <v>42121</v>
      </c>
      <c r="O42923"/>
      <c r="P42923"/>
      <c r="Q42923"/>
      <c r="R42923"/>
    </row>
    <row r="42924" spans="1:18" hidden="1" x14ac:dyDescent="0.2">
      <c r="A42924" t="s">
        <v>148029</v>
      </c>
      <c r="B42924" t="s">
        <v>148030</v>
      </c>
      <c r="C42924" t="s">
        <v>148031</v>
      </c>
      <c r="D42924" t="s">
        <v>16431</v>
      </c>
      <c r="E42924">
        <v>50326957</v>
      </c>
      <c r="F42924" t="s">
        <v>113</v>
      </c>
      <c r="G42924" t="s">
        <v>1062</v>
      </c>
      <c r="H42924">
        <v>2</v>
      </c>
      <c r="I42924" t="s">
        <v>148032</v>
      </c>
      <c r="J42924" t="s">
        <v>148033</v>
      </c>
      <c r="K42924">
        <v>1</v>
      </c>
      <c r="M42924" s="1">
        <v>37575</v>
      </c>
      <c r="N42924" s="1">
        <v>37575</v>
      </c>
      <c r="O42924"/>
      <c r="P42924"/>
      <c r="Q42924"/>
      <c r="R42924"/>
    </row>
    <row r="42925" spans="1:18" hidden="1" x14ac:dyDescent="0.2">
      <c r="A42925" t="s">
        <v>148034</v>
      </c>
      <c r="B42925" t="s">
        <v>148035</v>
      </c>
      <c r="C42925" t="s">
        <v>148036</v>
      </c>
      <c r="D42925" t="s">
        <v>148037</v>
      </c>
      <c r="E42925">
        <v>10201670</v>
      </c>
      <c r="F42925" t="s">
        <v>18</v>
      </c>
      <c r="G42925" t="s">
        <v>25</v>
      </c>
      <c r="H42925" t="s">
        <v>3993</v>
      </c>
      <c r="I42925" t="s">
        <v>3994</v>
      </c>
      <c r="J42925" t="s">
        <v>12783</v>
      </c>
      <c r="K42925">
        <v>2</v>
      </c>
      <c r="L42925" s="1">
        <v>36892</v>
      </c>
      <c r="M42925" s="1">
        <v>39448</v>
      </c>
      <c r="N42925" s="1">
        <v>41026</v>
      </c>
      <c r="O42925"/>
      <c r="P42925"/>
      <c r="Q42925"/>
      <c r="R42925"/>
    </row>
    <row r="42926" spans="1:18" hidden="1" x14ac:dyDescent="0.2">
      <c r="A42926" t="s">
        <v>148038</v>
      </c>
      <c r="B42926" t="s">
        <v>148039</v>
      </c>
      <c r="C42926" t="s">
        <v>148040</v>
      </c>
      <c r="E42926" t="s">
        <v>43</v>
      </c>
      <c r="F42926" t="s">
        <v>207</v>
      </c>
      <c r="K42926">
        <v>1</v>
      </c>
      <c r="L42926" s="1">
        <v>41640</v>
      </c>
      <c r="M42926" s="1">
        <v>42033</v>
      </c>
      <c r="N42926" s="1">
        <v>42033</v>
      </c>
      <c r="O42926"/>
      <c r="P42926"/>
      <c r="Q42926"/>
      <c r="R42926"/>
    </row>
    <row r="42927" spans="1:18" hidden="1" x14ac:dyDescent="0.2">
      <c r="A42927" t="s">
        <v>148041</v>
      </c>
      <c r="B42927" t="s">
        <v>148042</v>
      </c>
      <c r="D42927" t="s">
        <v>148043</v>
      </c>
      <c r="E42927">
        <v>7500000</v>
      </c>
      <c r="F42927" t="s">
        <v>18</v>
      </c>
      <c r="G42927" t="s">
        <v>25</v>
      </c>
      <c r="H42927" t="s">
        <v>64</v>
      </c>
      <c r="I42927" t="s">
        <v>65</v>
      </c>
      <c r="J42927" t="s">
        <v>3214</v>
      </c>
      <c r="K42927">
        <v>1</v>
      </c>
      <c r="M42927" s="1">
        <v>38203</v>
      </c>
      <c r="N42927" s="1">
        <v>38203</v>
      </c>
      <c r="O42927"/>
      <c r="P42927"/>
      <c r="Q42927"/>
      <c r="R42927"/>
    </row>
    <row r="42928" spans="1:18" hidden="1" x14ac:dyDescent="0.2">
      <c r="A42928" t="s">
        <v>148044</v>
      </c>
      <c r="B42928" t="s">
        <v>148045</v>
      </c>
      <c r="C42928" t="s">
        <v>148046</v>
      </c>
      <c r="D42928" t="s">
        <v>148047</v>
      </c>
      <c r="E42928" t="s">
        <v>43</v>
      </c>
      <c r="F42928" t="s">
        <v>207</v>
      </c>
      <c r="K42928">
        <v>1</v>
      </c>
      <c r="L42928" s="1">
        <v>40201</v>
      </c>
      <c r="M42928" s="1">
        <v>40290</v>
      </c>
      <c r="N42928" s="1">
        <v>40290</v>
      </c>
      <c r="O42928"/>
      <c r="P42928"/>
      <c r="Q42928"/>
      <c r="R42928"/>
    </row>
    <row r="42929" spans="1:18" hidden="1" x14ac:dyDescent="0.2">
      <c r="A42929" t="s">
        <v>148048</v>
      </c>
      <c r="B42929" t="s">
        <v>148049</v>
      </c>
      <c r="C42929" t="s">
        <v>148050</v>
      </c>
      <c r="D42929" t="s">
        <v>70</v>
      </c>
      <c r="E42929" t="s">
        <v>43</v>
      </c>
      <c r="F42929" t="s">
        <v>18</v>
      </c>
      <c r="G42929" t="s">
        <v>25</v>
      </c>
      <c r="H42929" t="s">
        <v>142</v>
      </c>
      <c r="I42929" t="s">
        <v>143</v>
      </c>
      <c r="J42929" t="s">
        <v>469</v>
      </c>
      <c r="K42929">
        <v>1</v>
      </c>
      <c r="L42929" s="1">
        <v>40814</v>
      </c>
      <c r="M42929" s="1">
        <v>41030</v>
      </c>
      <c r="N42929" s="1">
        <v>41030</v>
      </c>
      <c r="O42929"/>
      <c r="P42929"/>
      <c r="Q42929"/>
      <c r="R42929"/>
    </row>
    <row r="42930" spans="1:18" x14ac:dyDescent="0.2">
      <c r="A42930" t="s">
        <v>148051</v>
      </c>
      <c r="B42930" t="s">
        <v>148052</v>
      </c>
      <c r="D42930" t="s">
        <v>42</v>
      </c>
      <c r="E42930">
        <v>10000000</v>
      </c>
      <c r="F42930" t="s">
        <v>113</v>
      </c>
      <c r="G42930" t="s">
        <v>25</v>
      </c>
      <c r="H42930" t="s">
        <v>158</v>
      </c>
      <c r="I42930" t="s">
        <v>244</v>
      </c>
      <c r="J42930" t="s">
        <v>1714</v>
      </c>
      <c r="K42930">
        <v>1</v>
      </c>
      <c r="L42930" s="1">
        <v>36892</v>
      </c>
      <c r="M42930" s="1">
        <v>38660</v>
      </c>
      <c r="N42930" s="1">
        <v>38660</v>
      </c>
    </row>
    <row r="42931" spans="1:18" x14ac:dyDescent="0.2">
      <c r="A42931" t="s">
        <v>148053</v>
      </c>
      <c r="B42931" t="s">
        <v>148054</v>
      </c>
      <c r="C42931" t="s">
        <v>148055</v>
      </c>
      <c r="D42931" t="s">
        <v>148056</v>
      </c>
      <c r="E42931">
        <v>20000000</v>
      </c>
      <c r="F42931" t="s">
        <v>18</v>
      </c>
      <c r="G42931" t="s">
        <v>25</v>
      </c>
      <c r="H42931" t="s">
        <v>64</v>
      </c>
      <c r="I42931" t="s">
        <v>65</v>
      </c>
      <c r="J42931" t="s">
        <v>1103</v>
      </c>
      <c r="K42931">
        <v>3</v>
      </c>
      <c r="L42931" s="1">
        <v>41043</v>
      </c>
      <c r="M42931" s="1">
        <v>41214</v>
      </c>
      <c r="N42931" s="1">
        <v>42110</v>
      </c>
    </row>
    <row r="42932" spans="1:18" x14ac:dyDescent="0.2">
      <c r="A42932" t="s">
        <v>148057</v>
      </c>
      <c r="B42932" t="s">
        <v>148058</v>
      </c>
      <c r="C42932" t="s">
        <v>148059</v>
      </c>
      <c r="D42932" t="s">
        <v>75</v>
      </c>
      <c r="E42932">
        <v>128000000</v>
      </c>
      <c r="F42932" t="s">
        <v>18</v>
      </c>
      <c r="G42932" t="s">
        <v>19</v>
      </c>
      <c r="H42932">
        <v>16</v>
      </c>
      <c r="I42932" t="s">
        <v>20</v>
      </c>
      <c r="J42932" t="s">
        <v>20</v>
      </c>
      <c r="K42932">
        <v>4</v>
      </c>
      <c r="L42932" s="1">
        <v>40544</v>
      </c>
      <c r="M42932" s="1">
        <v>40889</v>
      </c>
      <c r="N42932" s="1">
        <v>42212</v>
      </c>
    </row>
    <row r="42933" spans="1:18" hidden="1" x14ac:dyDescent="0.2">
      <c r="A42933" t="s">
        <v>148060</v>
      </c>
      <c r="B42933" t="s">
        <v>148061</v>
      </c>
      <c r="C42933" t="s">
        <v>148062</v>
      </c>
      <c r="D42933" t="s">
        <v>148063</v>
      </c>
      <c r="E42933">
        <v>1701223.85</v>
      </c>
      <c r="F42933" t="s">
        <v>18</v>
      </c>
      <c r="G42933" t="s">
        <v>128</v>
      </c>
      <c r="H42933" t="s">
        <v>129</v>
      </c>
      <c r="I42933" t="s">
        <v>130</v>
      </c>
      <c r="J42933" t="s">
        <v>130</v>
      </c>
      <c r="K42933">
        <v>1</v>
      </c>
      <c r="L42933" s="1">
        <v>41640</v>
      </c>
      <c r="M42933" s="1">
        <v>42297</v>
      </c>
      <c r="N42933" s="1">
        <v>42297</v>
      </c>
      <c r="O42933"/>
      <c r="P42933"/>
      <c r="Q42933"/>
      <c r="R42933"/>
    </row>
    <row r="42934" spans="1:18" hidden="1" x14ac:dyDescent="0.2">
      <c r="A42934" t="s">
        <v>148064</v>
      </c>
      <c r="B42934" t="s">
        <v>148065</v>
      </c>
      <c r="C42934" t="s">
        <v>148066</v>
      </c>
      <c r="D42934" t="s">
        <v>56</v>
      </c>
      <c r="E42934">
        <v>676000</v>
      </c>
      <c r="F42934" t="s">
        <v>18</v>
      </c>
      <c r="G42934" t="s">
        <v>1062</v>
      </c>
      <c r="H42934">
        <v>1</v>
      </c>
      <c r="I42934" t="s">
        <v>1063</v>
      </c>
      <c r="J42934" t="s">
        <v>7055</v>
      </c>
      <c r="K42934">
        <v>1</v>
      </c>
      <c r="M42934" s="1">
        <v>40268</v>
      </c>
      <c r="N42934" s="1">
        <v>40268</v>
      </c>
      <c r="O42934"/>
      <c r="P42934"/>
      <c r="Q42934"/>
      <c r="R42934"/>
    </row>
    <row r="42935" spans="1:18" x14ac:dyDescent="0.2">
      <c r="A42935" t="s">
        <v>148067</v>
      </c>
      <c r="B42935" t="s">
        <v>148068</v>
      </c>
      <c r="C42935" t="s">
        <v>148069</v>
      </c>
      <c r="D42935" t="s">
        <v>148070</v>
      </c>
      <c r="E42935">
        <v>47200000</v>
      </c>
      <c r="F42935" t="s">
        <v>18</v>
      </c>
      <c r="G42935" t="s">
        <v>19</v>
      </c>
      <c r="H42935">
        <v>10</v>
      </c>
      <c r="I42935" t="s">
        <v>672</v>
      </c>
      <c r="J42935" t="s">
        <v>673</v>
      </c>
      <c r="K42935">
        <v>3</v>
      </c>
      <c r="L42935" s="1">
        <v>41969</v>
      </c>
      <c r="M42935" s="1">
        <v>42073</v>
      </c>
      <c r="N42935" s="1">
        <v>42276</v>
      </c>
    </row>
    <row r="42936" spans="1:18" x14ac:dyDescent="0.2">
      <c r="A42936" t="s">
        <v>148071</v>
      </c>
      <c r="B42936" t="s">
        <v>148072</v>
      </c>
      <c r="C42936" t="s">
        <v>148073</v>
      </c>
      <c r="D42936" t="s">
        <v>67237</v>
      </c>
      <c r="E42936">
        <v>20106</v>
      </c>
      <c r="F42936" t="s">
        <v>18</v>
      </c>
      <c r="G42936" t="s">
        <v>12313</v>
      </c>
      <c r="H42936">
        <v>1</v>
      </c>
      <c r="I42936" t="s">
        <v>12314</v>
      </c>
      <c r="J42936" t="s">
        <v>12314</v>
      </c>
      <c r="K42936">
        <v>1</v>
      </c>
      <c r="L42936" s="1">
        <v>41879</v>
      </c>
      <c r="M42936" s="1">
        <v>41852</v>
      </c>
      <c r="N42936" s="1">
        <v>41852</v>
      </c>
    </row>
    <row r="42937" spans="1:18" hidden="1" x14ac:dyDescent="0.2">
      <c r="A42937" t="s">
        <v>148074</v>
      </c>
      <c r="B42937" t="s">
        <v>148075</v>
      </c>
      <c r="C42937" t="s">
        <v>148076</v>
      </c>
      <c r="D42937" t="s">
        <v>2326</v>
      </c>
      <c r="E42937">
        <v>7279926</v>
      </c>
      <c r="F42937" t="s">
        <v>18</v>
      </c>
      <c r="G42937" t="s">
        <v>25</v>
      </c>
      <c r="H42937" t="s">
        <v>1011</v>
      </c>
      <c r="I42937" t="s">
        <v>1035</v>
      </c>
      <c r="J42937" t="s">
        <v>13478</v>
      </c>
      <c r="K42937">
        <v>1</v>
      </c>
      <c r="L42937" s="1">
        <v>39814</v>
      </c>
      <c r="M42937" s="1">
        <v>40539</v>
      </c>
      <c r="N42937" s="1">
        <v>40539</v>
      </c>
      <c r="O42937"/>
      <c r="P42937"/>
      <c r="Q42937"/>
      <c r="R42937"/>
    </row>
    <row r="42938" spans="1:18" hidden="1" x14ac:dyDescent="0.2">
      <c r="A42938" t="s">
        <v>148077</v>
      </c>
      <c r="B42938" t="s">
        <v>148078</v>
      </c>
      <c r="C42938" t="s">
        <v>148079</v>
      </c>
      <c r="D42938" t="s">
        <v>56</v>
      </c>
      <c r="E42938">
        <v>14809800</v>
      </c>
      <c r="F42938" t="s">
        <v>18</v>
      </c>
      <c r="G42938" t="s">
        <v>347</v>
      </c>
      <c r="K42938">
        <v>2</v>
      </c>
      <c r="M42938" s="1">
        <v>38541</v>
      </c>
      <c r="N42938" s="1">
        <v>38979</v>
      </c>
      <c r="O42938"/>
      <c r="P42938"/>
      <c r="Q42938"/>
      <c r="R42938"/>
    </row>
    <row r="42939" spans="1:18" hidden="1" x14ac:dyDescent="0.2">
      <c r="A42939" t="s">
        <v>148080</v>
      </c>
      <c r="B42939" t="s">
        <v>148081</v>
      </c>
      <c r="C42939" t="s">
        <v>148082</v>
      </c>
      <c r="D42939" t="s">
        <v>63847</v>
      </c>
      <c r="E42939">
        <v>68760000</v>
      </c>
      <c r="F42939" t="s">
        <v>113</v>
      </c>
      <c r="G42939" t="s">
        <v>25</v>
      </c>
      <c r="H42939" t="s">
        <v>158</v>
      </c>
      <c r="I42939" t="s">
        <v>244</v>
      </c>
      <c r="J42939" t="s">
        <v>327</v>
      </c>
      <c r="K42939">
        <v>3</v>
      </c>
      <c r="M42939" s="1">
        <v>37692</v>
      </c>
      <c r="N42939" s="1">
        <v>39646</v>
      </c>
      <c r="O42939"/>
      <c r="P42939"/>
      <c r="Q42939"/>
      <c r="R42939"/>
    </row>
    <row r="42940" spans="1:18" x14ac:dyDescent="0.2">
      <c r="A42940" t="s">
        <v>148083</v>
      </c>
      <c r="B42940" t="s">
        <v>148084</v>
      </c>
      <c r="C42940" t="s">
        <v>148085</v>
      </c>
      <c r="D42940" t="s">
        <v>56</v>
      </c>
      <c r="E42940">
        <v>300000</v>
      </c>
      <c r="F42940" t="s">
        <v>18</v>
      </c>
      <c r="G42940" t="s">
        <v>25</v>
      </c>
      <c r="H42940" t="s">
        <v>808</v>
      </c>
      <c r="I42940" t="s">
        <v>809</v>
      </c>
      <c r="J42940" t="s">
        <v>2754</v>
      </c>
      <c r="K42940">
        <v>1</v>
      </c>
      <c r="L42940" s="1">
        <v>40179</v>
      </c>
      <c r="M42940" s="1">
        <v>40500</v>
      </c>
      <c r="N42940" s="1">
        <v>40500</v>
      </c>
    </row>
    <row r="42941" spans="1:18" hidden="1" x14ac:dyDescent="0.2">
      <c r="A42941" t="s">
        <v>148086</v>
      </c>
      <c r="B42941" t="s">
        <v>148087</v>
      </c>
      <c r="C42941" t="s">
        <v>148088</v>
      </c>
      <c r="D42941" t="s">
        <v>70</v>
      </c>
      <c r="E42941" t="s">
        <v>43</v>
      </c>
      <c r="F42941" t="s">
        <v>18</v>
      </c>
      <c r="G42941" t="s">
        <v>57</v>
      </c>
      <c r="H42941" t="s">
        <v>202</v>
      </c>
      <c r="I42941" t="s">
        <v>203</v>
      </c>
      <c r="J42941" t="s">
        <v>203</v>
      </c>
      <c r="K42941">
        <v>1</v>
      </c>
      <c r="M42941" s="1">
        <v>40969</v>
      </c>
      <c r="N42941" s="1">
        <v>40969</v>
      </c>
      <c r="O42941"/>
      <c r="P42941"/>
      <c r="Q42941"/>
      <c r="R42941"/>
    </row>
    <row r="42942" spans="1:18" hidden="1" x14ac:dyDescent="0.2">
      <c r="A42942" t="s">
        <v>148089</v>
      </c>
      <c r="B42942" t="s">
        <v>148090</v>
      </c>
      <c r="C42942" t="s">
        <v>148091</v>
      </c>
      <c r="D42942" t="s">
        <v>1384</v>
      </c>
      <c r="E42942">
        <v>37230769</v>
      </c>
      <c r="F42942" t="s">
        <v>18</v>
      </c>
      <c r="G42942" t="s">
        <v>57</v>
      </c>
      <c r="H42942" t="s">
        <v>202</v>
      </c>
      <c r="I42942" t="s">
        <v>203</v>
      </c>
      <c r="J42942" t="s">
        <v>203</v>
      </c>
      <c r="K42942">
        <v>3</v>
      </c>
      <c r="L42942" s="1">
        <v>39448</v>
      </c>
      <c r="M42942" s="1">
        <v>40091</v>
      </c>
      <c r="N42942" s="1">
        <v>41941</v>
      </c>
      <c r="O42942"/>
      <c r="P42942"/>
      <c r="Q42942"/>
      <c r="R42942"/>
    </row>
    <row r="42943" spans="1:18" x14ac:dyDescent="0.2">
      <c r="A42943" t="s">
        <v>148092</v>
      </c>
      <c r="B42943" t="s">
        <v>148093</v>
      </c>
      <c r="C42943" t="s">
        <v>148094</v>
      </c>
      <c r="D42943" t="s">
        <v>42</v>
      </c>
      <c r="E42943">
        <v>3800000</v>
      </c>
      <c r="F42943" t="s">
        <v>18</v>
      </c>
      <c r="G42943" t="s">
        <v>25</v>
      </c>
      <c r="H42943" t="s">
        <v>190</v>
      </c>
      <c r="I42943" t="s">
        <v>191</v>
      </c>
      <c r="J42943" t="s">
        <v>191</v>
      </c>
      <c r="K42943">
        <v>2</v>
      </c>
      <c r="L42943" s="1">
        <v>39448</v>
      </c>
      <c r="M42943" s="1">
        <v>40442</v>
      </c>
      <c r="N42943" s="1">
        <v>41788</v>
      </c>
    </row>
    <row r="42944" spans="1:18" hidden="1" x14ac:dyDescent="0.2">
      <c r="A42944" t="s">
        <v>148095</v>
      </c>
      <c r="B42944" t="s">
        <v>148096</v>
      </c>
      <c r="D42944" t="s">
        <v>3797</v>
      </c>
      <c r="E42944">
        <v>12900000</v>
      </c>
      <c r="F42944" t="s">
        <v>18</v>
      </c>
      <c r="G42944" t="s">
        <v>25</v>
      </c>
      <c r="H42944" t="s">
        <v>545</v>
      </c>
      <c r="I42944" t="s">
        <v>546</v>
      </c>
      <c r="J42944" t="s">
        <v>31438</v>
      </c>
      <c r="K42944">
        <v>1</v>
      </c>
      <c r="M42944" s="1">
        <v>37932</v>
      </c>
      <c r="N42944" s="1">
        <v>37932</v>
      </c>
      <c r="O42944"/>
      <c r="P42944"/>
      <c r="Q42944"/>
      <c r="R42944"/>
    </row>
    <row r="42945" spans="1:18" x14ac:dyDescent="0.2">
      <c r="A42945" t="s">
        <v>148097</v>
      </c>
      <c r="B42945" t="s">
        <v>148098</v>
      </c>
      <c r="C42945" t="s">
        <v>148099</v>
      </c>
      <c r="D42945" t="s">
        <v>42</v>
      </c>
      <c r="E42945">
        <v>2150000</v>
      </c>
      <c r="F42945" t="s">
        <v>18</v>
      </c>
      <c r="G42945" t="s">
        <v>25</v>
      </c>
      <c r="H42945" t="s">
        <v>790</v>
      </c>
      <c r="I42945" t="s">
        <v>791</v>
      </c>
      <c r="J42945" t="s">
        <v>791</v>
      </c>
      <c r="K42945">
        <v>2</v>
      </c>
      <c r="L42945" s="1">
        <v>40909</v>
      </c>
      <c r="M42945" s="1">
        <v>41548</v>
      </c>
      <c r="N42945" s="1">
        <v>41933</v>
      </c>
    </row>
    <row r="42946" spans="1:18" hidden="1" x14ac:dyDescent="0.2">
      <c r="A42946" t="s">
        <v>148100</v>
      </c>
      <c r="B42946" t="s">
        <v>148101</v>
      </c>
      <c r="C42946" t="s">
        <v>148102</v>
      </c>
      <c r="D42946" t="s">
        <v>3797</v>
      </c>
      <c r="E42946">
        <v>574092</v>
      </c>
      <c r="F42946" t="s">
        <v>18</v>
      </c>
      <c r="K42946">
        <v>1</v>
      </c>
      <c r="M42946" s="1">
        <v>41484</v>
      </c>
      <c r="N42946" s="1">
        <v>41484</v>
      </c>
      <c r="O42946"/>
      <c r="P42946"/>
      <c r="Q42946"/>
      <c r="R42946"/>
    </row>
    <row r="42947" spans="1:18" x14ac:dyDescent="0.2">
      <c r="A42947" t="s">
        <v>148103</v>
      </c>
      <c r="B42947" t="s">
        <v>148104</v>
      </c>
      <c r="C42947" t="s">
        <v>148105</v>
      </c>
      <c r="D42947" t="s">
        <v>1384</v>
      </c>
      <c r="E42947">
        <v>12000000</v>
      </c>
      <c r="F42947" t="s">
        <v>113</v>
      </c>
      <c r="G42947" t="s">
        <v>699</v>
      </c>
      <c r="H42947">
        <v>2</v>
      </c>
      <c r="I42947" t="s">
        <v>700</v>
      </c>
      <c r="J42947" t="s">
        <v>958</v>
      </c>
      <c r="K42947">
        <v>1</v>
      </c>
      <c r="L42947" s="1">
        <v>39083</v>
      </c>
      <c r="M42947" s="1">
        <v>39700</v>
      </c>
      <c r="N42947" s="1">
        <v>39700</v>
      </c>
    </row>
    <row r="42948" spans="1:18" hidden="1" x14ac:dyDescent="0.2">
      <c r="A42948" t="s">
        <v>148106</v>
      </c>
      <c r="B42948" t="s">
        <v>148107</v>
      </c>
      <c r="C42948" t="s">
        <v>148108</v>
      </c>
      <c r="D42948" t="s">
        <v>148109</v>
      </c>
      <c r="E42948">
        <v>5989049</v>
      </c>
      <c r="F42948" t="s">
        <v>18</v>
      </c>
      <c r="G42948" t="s">
        <v>552</v>
      </c>
      <c r="H42948">
        <v>29</v>
      </c>
      <c r="I42948" t="s">
        <v>749</v>
      </c>
      <c r="J42948" t="s">
        <v>749</v>
      </c>
      <c r="K42948">
        <v>4</v>
      </c>
      <c r="L42948" s="1">
        <v>41131</v>
      </c>
      <c r="M42948" s="1">
        <v>41332</v>
      </c>
      <c r="N42948" s="1">
        <v>42264</v>
      </c>
      <c r="O42948"/>
      <c r="P42948"/>
      <c r="Q42948"/>
      <c r="R42948"/>
    </row>
    <row r="42949" spans="1:18" x14ac:dyDescent="0.2">
      <c r="A42949" t="s">
        <v>148110</v>
      </c>
      <c r="B42949" t="s">
        <v>148111</v>
      </c>
      <c r="C42949" t="s">
        <v>148112</v>
      </c>
      <c r="D42949" t="s">
        <v>357</v>
      </c>
      <c r="E42949">
        <v>180000</v>
      </c>
      <c r="F42949" t="s">
        <v>18</v>
      </c>
      <c r="G42949" t="s">
        <v>25</v>
      </c>
      <c r="H42949" t="s">
        <v>380</v>
      </c>
      <c r="I42949" t="s">
        <v>381</v>
      </c>
      <c r="J42949" t="s">
        <v>148113</v>
      </c>
      <c r="K42949">
        <v>1</v>
      </c>
      <c r="L42949" s="1">
        <v>28856</v>
      </c>
      <c r="M42949" s="1">
        <v>42152</v>
      </c>
      <c r="N42949" s="1">
        <v>42152</v>
      </c>
    </row>
    <row r="42950" spans="1:18" hidden="1" x14ac:dyDescent="0.2">
      <c r="A42950" t="s">
        <v>148114</v>
      </c>
      <c r="B42950" t="s">
        <v>148115</v>
      </c>
      <c r="C42950" t="s">
        <v>148116</v>
      </c>
      <c r="D42950" t="s">
        <v>1247</v>
      </c>
      <c r="E42950">
        <v>8977235</v>
      </c>
      <c r="F42950" t="s">
        <v>18</v>
      </c>
      <c r="G42950" t="s">
        <v>25</v>
      </c>
      <c r="H42950" t="s">
        <v>64</v>
      </c>
      <c r="I42950" t="s">
        <v>65</v>
      </c>
      <c r="J42950" t="s">
        <v>66</v>
      </c>
      <c r="K42950">
        <v>3</v>
      </c>
      <c r="L42950" s="1">
        <v>40544</v>
      </c>
      <c r="M42950" s="1">
        <v>41247</v>
      </c>
      <c r="N42950" s="1">
        <v>42090</v>
      </c>
      <c r="O42950"/>
      <c r="P42950"/>
      <c r="Q42950"/>
      <c r="R42950"/>
    </row>
    <row r="42951" spans="1:18" x14ac:dyDescent="0.2">
      <c r="A42951" t="s">
        <v>148117</v>
      </c>
      <c r="B42951" t="s">
        <v>148118</v>
      </c>
      <c r="C42951" t="s">
        <v>148119</v>
      </c>
      <c r="D42951" t="s">
        <v>130225</v>
      </c>
      <c r="E42951">
        <v>2000000</v>
      </c>
      <c r="F42951" t="s">
        <v>18</v>
      </c>
      <c r="G42951" t="s">
        <v>699</v>
      </c>
      <c r="H42951">
        <v>5</v>
      </c>
      <c r="I42951" t="s">
        <v>700</v>
      </c>
      <c r="J42951" t="s">
        <v>700</v>
      </c>
      <c r="K42951">
        <v>1</v>
      </c>
      <c r="L42951" s="1">
        <v>42005</v>
      </c>
      <c r="M42951" s="1">
        <v>42313</v>
      </c>
      <c r="N42951" s="1">
        <v>42313</v>
      </c>
    </row>
    <row r="42952" spans="1:18" x14ac:dyDescent="0.2">
      <c r="A42952" t="s">
        <v>148120</v>
      </c>
      <c r="B42952" t="s">
        <v>148121</v>
      </c>
      <c r="C42952" t="s">
        <v>148122</v>
      </c>
      <c r="D42952" t="s">
        <v>148123</v>
      </c>
      <c r="E42952">
        <v>37500</v>
      </c>
      <c r="F42952" t="s">
        <v>18</v>
      </c>
      <c r="G42952" t="s">
        <v>25</v>
      </c>
      <c r="H42952" t="s">
        <v>286</v>
      </c>
      <c r="I42952" t="s">
        <v>1030</v>
      </c>
      <c r="J42952" t="s">
        <v>1030</v>
      </c>
      <c r="K42952">
        <v>1</v>
      </c>
      <c r="L42952" s="1">
        <v>38687</v>
      </c>
      <c r="M42952" s="1">
        <v>40170</v>
      </c>
      <c r="N42952" s="1">
        <v>40170</v>
      </c>
    </row>
    <row r="42953" spans="1:18" x14ac:dyDescent="0.2">
      <c r="A42953" t="s">
        <v>148124</v>
      </c>
      <c r="B42953" t="s">
        <v>148125</v>
      </c>
      <c r="C42953" t="s">
        <v>148126</v>
      </c>
      <c r="D42953" t="s">
        <v>148127</v>
      </c>
      <c r="E42953">
        <v>7500000</v>
      </c>
      <c r="F42953" t="s">
        <v>113</v>
      </c>
      <c r="G42953" t="s">
        <v>25</v>
      </c>
      <c r="H42953" t="s">
        <v>1239</v>
      </c>
      <c r="I42953" t="s">
        <v>2107</v>
      </c>
      <c r="J42953" t="s">
        <v>4618</v>
      </c>
      <c r="K42953">
        <v>2</v>
      </c>
      <c r="L42953" s="1">
        <v>38108</v>
      </c>
      <c r="M42953" s="1">
        <v>40430</v>
      </c>
      <c r="N42953" s="1">
        <v>41451</v>
      </c>
    </row>
    <row r="42954" spans="1:18" x14ac:dyDescent="0.2">
      <c r="A42954" t="s">
        <v>148128</v>
      </c>
      <c r="B42954" t="s">
        <v>148129</v>
      </c>
      <c r="C42954" t="s">
        <v>148130</v>
      </c>
      <c r="D42954" t="s">
        <v>148131</v>
      </c>
      <c r="E42954">
        <v>120000</v>
      </c>
      <c r="F42954" t="s">
        <v>18</v>
      </c>
      <c r="G42954" t="s">
        <v>57</v>
      </c>
      <c r="H42954" t="s">
        <v>202</v>
      </c>
      <c r="I42954" t="s">
        <v>203</v>
      </c>
      <c r="J42954" t="s">
        <v>15551</v>
      </c>
      <c r="K42954">
        <v>2</v>
      </c>
      <c r="L42954" s="1">
        <v>41830</v>
      </c>
      <c r="M42954" s="1">
        <v>41730</v>
      </c>
      <c r="N42954" s="1">
        <v>41974</v>
      </c>
    </row>
    <row r="42955" spans="1:18" x14ac:dyDescent="0.2">
      <c r="A42955" t="s">
        <v>148132</v>
      </c>
      <c r="B42955" t="s">
        <v>148133</v>
      </c>
      <c r="C42955" t="s">
        <v>148134</v>
      </c>
      <c r="D42955" t="s">
        <v>15715</v>
      </c>
      <c r="E42955">
        <v>950000</v>
      </c>
      <c r="F42955" t="s">
        <v>18</v>
      </c>
      <c r="G42955" t="s">
        <v>25</v>
      </c>
      <c r="H42955" t="s">
        <v>121</v>
      </c>
      <c r="I42955" t="s">
        <v>122</v>
      </c>
      <c r="J42955" t="s">
        <v>122</v>
      </c>
      <c r="K42955">
        <v>3</v>
      </c>
      <c r="L42955" s="1">
        <v>41163</v>
      </c>
      <c r="M42955" s="1">
        <v>42210</v>
      </c>
      <c r="N42955" s="1">
        <v>42243</v>
      </c>
    </row>
    <row r="42956" spans="1:18" x14ac:dyDescent="0.2">
      <c r="A42956" t="s">
        <v>148135</v>
      </c>
      <c r="B42956" t="s">
        <v>148136</v>
      </c>
      <c r="C42956" t="s">
        <v>148137</v>
      </c>
      <c r="D42956" t="s">
        <v>1503</v>
      </c>
      <c r="E42956">
        <v>250000</v>
      </c>
      <c r="F42956" t="s">
        <v>113</v>
      </c>
      <c r="G42956" t="s">
        <v>25</v>
      </c>
      <c r="H42956" t="s">
        <v>106</v>
      </c>
      <c r="I42956" t="s">
        <v>107</v>
      </c>
      <c r="J42956" t="s">
        <v>108</v>
      </c>
      <c r="K42956">
        <v>1</v>
      </c>
      <c r="L42956" s="1">
        <v>40519</v>
      </c>
      <c r="M42956" s="1">
        <v>39903</v>
      </c>
      <c r="N42956" s="1">
        <v>39903</v>
      </c>
    </row>
    <row r="42957" spans="1:18" x14ac:dyDescent="0.2">
      <c r="A42957" t="s">
        <v>148138</v>
      </c>
      <c r="B42957" t="s">
        <v>148139</v>
      </c>
      <c r="C42957" t="s">
        <v>148140</v>
      </c>
      <c r="D42957" t="s">
        <v>148141</v>
      </c>
      <c r="E42957">
        <v>1000000</v>
      </c>
      <c r="F42957" t="s">
        <v>18</v>
      </c>
      <c r="G42957" t="s">
        <v>699</v>
      </c>
      <c r="H42957">
        <v>5</v>
      </c>
      <c r="I42957" t="s">
        <v>700</v>
      </c>
      <c r="J42957" t="s">
        <v>3447</v>
      </c>
      <c r="K42957">
        <v>2</v>
      </c>
      <c r="L42957" s="1">
        <v>41640</v>
      </c>
      <c r="M42957" s="1">
        <v>41875</v>
      </c>
      <c r="N42957" s="1">
        <v>42227</v>
      </c>
    </row>
    <row r="42958" spans="1:18" hidden="1" x14ac:dyDescent="0.2">
      <c r="A42958" t="s">
        <v>148142</v>
      </c>
      <c r="B42958" t="s">
        <v>148143</v>
      </c>
      <c r="C42958" t="s">
        <v>148144</v>
      </c>
      <c r="D42958" t="s">
        <v>42</v>
      </c>
      <c r="E42958">
        <v>1000000</v>
      </c>
      <c r="F42958" t="s">
        <v>18</v>
      </c>
      <c r="G42958" t="s">
        <v>25</v>
      </c>
      <c r="H42958" t="s">
        <v>1011</v>
      </c>
      <c r="I42958" t="s">
        <v>1012</v>
      </c>
      <c r="J42958" t="s">
        <v>1012</v>
      </c>
      <c r="K42958">
        <v>1</v>
      </c>
      <c r="M42958" s="1">
        <v>41170</v>
      </c>
      <c r="N42958" s="1">
        <v>41170</v>
      </c>
      <c r="O42958"/>
      <c r="P42958"/>
      <c r="Q42958"/>
      <c r="R42958"/>
    </row>
    <row r="42959" spans="1:18" x14ac:dyDescent="0.2">
      <c r="A42959" t="s">
        <v>148145</v>
      </c>
      <c r="B42959" t="s">
        <v>148146</v>
      </c>
      <c r="C42959" t="s">
        <v>148147</v>
      </c>
      <c r="D42959" t="s">
        <v>148148</v>
      </c>
      <c r="E42959">
        <v>1400000</v>
      </c>
      <c r="F42959" t="s">
        <v>18</v>
      </c>
      <c r="G42959" t="s">
        <v>57</v>
      </c>
      <c r="H42959" t="s">
        <v>58</v>
      </c>
      <c r="I42959" t="s">
        <v>59</v>
      </c>
      <c r="J42959" t="s">
        <v>59</v>
      </c>
      <c r="K42959">
        <v>1</v>
      </c>
      <c r="L42959" s="1">
        <v>41030</v>
      </c>
      <c r="M42959" s="1">
        <v>41241</v>
      </c>
      <c r="N42959" s="1">
        <v>41241</v>
      </c>
    </row>
    <row r="42960" spans="1:18" hidden="1" x14ac:dyDescent="0.2">
      <c r="A42960" t="s">
        <v>148149</v>
      </c>
      <c r="B42960" t="s">
        <v>148150</v>
      </c>
      <c r="C42960" t="s">
        <v>148151</v>
      </c>
      <c r="D42960" t="s">
        <v>77285</v>
      </c>
      <c r="E42960">
        <v>750000</v>
      </c>
      <c r="F42960" t="s">
        <v>207</v>
      </c>
      <c r="G42960" t="s">
        <v>25</v>
      </c>
      <c r="H42960" t="s">
        <v>106</v>
      </c>
      <c r="I42960" t="s">
        <v>107</v>
      </c>
      <c r="J42960" t="s">
        <v>108</v>
      </c>
      <c r="K42960">
        <v>1</v>
      </c>
      <c r="M42960" s="1">
        <v>42064</v>
      </c>
      <c r="N42960" s="1">
        <v>42064</v>
      </c>
      <c r="O42960"/>
      <c r="P42960"/>
      <c r="Q42960"/>
      <c r="R42960"/>
    </row>
    <row r="42961" spans="1:18" hidden="1" x14ac:dyDescent="0.2">
      <c r="A42961" t="s">
        <v>148152</v>
      </c>
      <c r="B42961" t="s">
        <v>148153</v>
      </c>
      <c r="C42961" t="s">
        <v>148154</v>
      </c>
      <c r="D42961" t="s">
        <v>108333</v>
      </c>
      <c r="E42961">
        <v>1123503</v>
      </c>
      <c r="F42961" t="s">
        <v>18</v>
      </c>
      <c r="G42961" t="s">
        <v>25</v>
      </c>
      <c r="H42961" t="s">
        <v>106</v>
      </c>
      <c r="I42961" t="s">
        <v>107</v>
      </c>
      <c r="J42961" t="s">
        <v>108</v>
      </c>
      <c r="K42961">
        <v>1</v>
      </c>
      <c r="L42961" s="1">
        <v>41061</v>
      </c>
      <c r="M42961" s="1">
        <v>42122</v>
      </c>
      <c r="N42961" s="1">
        <v>42122</v>
      </c>
      <c r="O42961"/>
      <c r="P42961"/>
      <c r="Q42961"/>
      <c r="R42961"/>
    </row>
    <row r="42962" spans="1:18" x14ac:dyDescent="0.2">
      <c r="A42962" t="s">
        <v>148155</v>
      </c>
      <c r="B42962" t="s">
        <v>148156</v>
      </c>
      <c r="C42962" t="s">
        <v>148157</v>
      </c>
      <c r="D42962" t="s">
        <v>148158</v>
      </c>
      <c r="E42962">
        <v>200000</v>
      </c>
      <c r="F42962" t="s">
        <v>18</v>
      </c>
      <c r="G42962" t="s">
        <v>19</v>
      </c>
      <c r="H42962">
        <v>10</v>
      </c>
      <c r="I42962" t="s">
        <v>672</v>
      </c>
      <c r="J42962" t="s">
        <v>673</v>
      </c>
      <c r="K42962">
        <v>1</v>
      </c>
      <c r="L42962" s="1">
        <v>40330</v>
      </c>
      <c r="M42962" s="1">
        <v>40182</v>
      </c>
      <c r="N42962" s="1">
        <v>40182</v>
      </c>
    </row>
    <row r="42963" spans="1:18" x14ac:dyDescent="0.2">
      <c r="A42963" t="s">
        <v>148159</v>
      </c>
      <c r="B42963" t="s">
        <v>148160</v>
      </c>
      <c r="C42963" t="s">
        <v>148161</v>
      </c>
      <c r="D42963" t="s">
        <v>148162</v>
      </c>
      <c r="E42963">
        <v>200000</v>
      </c>
      <c r="F42963" t="s">
        <v>18</v>
      </c>
      <c r="K42963">
        <v>1</v>
      </c>
      <c r="L42963" s="1">
        <v>41640</v>
      </c>
      <c r="M42963" s="1">
        <v>42005</v>
      </c>
      <c r="N42963" s="1">
        <v>42005</v>
      </c>
    </row>
    <row r="42964" spans="1:18" x14ac:dyDescent="0.2">
      <c r="A42964" t="s">
        <v>148163</v>
      </c>
      <c r="B42964" t="s">
        <v>148164</v>
      </c>
      <c r="C42964" t="s">
        <v>148165</v>
      </c>
      <c r="D42964" t="s">
        <v>98943</v>
      </c>
      <c r="E42964">
        <v>1500000</v>
      </c>
      <c r="F42964" t="s">
        <v>18</v>
      </c>
      <c r="K42964">
        <v>1</v>
      </c>
      <c r="L42964" s="1">
        <v>41640</v>
      </c>
      <c r="M42964" s="1">
        <v>41654</v>
      </c>
      <c r="N42964" s="1">
        <v>41654</v>
      </c>
    </row>
    <row r="42965" spans="1:18" x14ac:dyDescent="0.2">
      <c r="A42965" t="s">
        <v>148166</v>
      </c>
      <c r="B42965" t="s">
        <v>148167</v>
      </c>
      <c r="C42965" t="s">
        <v>148168</v>
      </c>
      <c r="D42965" t="s">
        <v>148169</v>
      </c>
      <c r="E42965">
        <v>5000000</v>
      </c>
      <c r="F42965" t="s">
        <v>18</v>
      </c>
      <c r="G42965" t="s">
        <v>25</v>
      </c>
      <c r="H42965" t="s">
        <v>64</v>
      </c>
      <c r="I42965" t="s">
        <v>65</v>
      </c>
      <c r="J42965" t="s">
        <v>271</v>
      </c>
      <c r="K42965">
        <v>2</v>
      </c>
      <c r="L42965" s="1">
        <v>40909</v>
      </c>
      <c r="M42965" s="1">
        <v>41487</v>
      </c>
      <c r="N42965" s="1">
        <v>42016</v>
      </c>
    </row>
    <row r="42966" spans="1:18" hidden="1" x14ac:dyDescent="0.2">
      <c r="A42966" t="s">
        <v>148170</v>
      </c>
      <c r="B42966" t="s">
        <v>148171</v>
      </c>
      <c r="C42966" t="s">
        <v>148172</v>
      </c>
      <c r="D42966" t="s">
        <v>148173</v>
      </c>
      <c r="E42966">
        <v>74500000</v>
      </c>
      <c r="F42966" t="s">
        <v>18</v>
      </c>
      <c r="G42966" t="s">
        <v>25</v>
      </c>
      <c r="H42966" t="s">
        <v>106</v>
      </c>
      <c r="I42966" t="s">
        <v>107</v>
      </c>
      <c r="J42966" t="s">
        <v>108</v>
      </c>
      <c r="K42966">
        <v>4</v>
      </c>
      <c r="L42966" s="1">
        <v>40544</v>
      </c>
      <c r="M42966" s="1">
        <v>40892</v>
      </c>
      <c r="N42966" s="1">
        <v>42138</v>
      </c>
      <c r="O42966"/>
      <c r="P42966"/>
      <c r="Q42966"/>
      <c r="R42966"/>
    </row>
    <row r="42967" spans="1:18" hidden="1" x14ac:dyDescent="0.2">
      <c r="A42967" t="s">
        <v>148174</v>
      </c>
      <c r="B42967" t="s">
        <v>148175</v>
      </c>
      <c r="C42967" t="s">
        <v>148176</v>
      </c>
      <c r="D42967" t="s">
        <v>42000</v>
      </c>
      <c r="E42967">
        <v>4768655</v>
      </c>
      <c r="F42967" t="s">
        <v>18</v>
      </c>
      <c r="G42967" t="s">
        <v>25</v>
      </c>
      <c r="H42967" t="s">
        <v>64</v>
      </c>
      <c r="I42967" t="s">
        <v>65</v>
      </c>
      <c r="J42967" t="s">
        <v>271</v>
      </c>
      <c r="K42967">
        <v>1</v>
      </c>
      <c r="L42967" s="1">
        <v>37622</v>
      </c>
      <c r="M42967" s="1">
        <v>40770</v>
      </c>
      <c r="N42967" s="1">
        <v>40770</v>
      </c>
      <c r="O42967"/>
      <c r="P42967"/>
      <c r="Q42967"/>
      <c r="R42967"/>
    </row>
    <row r="42968" spans="1:18" x14ac:dyDescent="0.2">
      <c r="A42968" t="s">
        <v>148177</v>
      </c>
      <c r="B42968" t="s">
        <v>148178</v>
      </c>
      <c r="D42968" t="s">
        <v>37708</v>
      </c>
      <c r="E42968">
        <v>19500000</v>
      </c>
      <c r="F42968" t="s">
        <v>113</v>
      </c>
      <c r="G42968" t="s">
        <v>25</v>
      </c>
      <c r="H42968" t="s">
        <v>99</v>
      </c>
      <c r="I42968" t="s">
        <v>100</v>
      </c>
      <c r="J42968" t="s">
        <v>20978</v>
      </c>
      <c r="K42968">
        <v>2</v>
      </c>
      <c r="L42968" s="1">
        <v>36161</v>
      </c>
      <c r="M42968" s="1">
        <v>36892</v>
      </c>
      <c r="N42968" s="1">
        <v>37622</v>
      </c>
    </row>
    <row r="42969" spans="1:18" hidden="1" x14ac:dyDescent="0.2">
      <c r="A42969" t="s">
        <v>148179</v>
      </c>
      <c r="B42969" t="s">
        <v>148180</v>
      </c>
      <c r="C42969" t="s">
        <v>148181</v>
      </c>
      <c r="D42969" t="s">
        <v>1247</v>
      </c>
      <c r="E42969">
        <v>2985000</v>
      </c>
      <c r="F42969" t="s">
        <v>18</v>
      </c>
      <c r="G42969" t="s">
        <v>25</v>
      </c>
      <c r="H42969" t="s">
        <v>208</v>
      </c>
      <c r="I42969" t="s">
        <v>843</v>
      </c>
      <c r="J42969" t="s">
        <v>844</v>
      </c>
      <c r="K42969">
        <v>1</v>
      </c>
      <c r="L42969" s="1">
        <v>39083</v>
      </c>
      <c r="M42969" s="1">
        <v>40015</v>
      </c>
      <c r="N42969" s="1">
        <v>40015</v>
      </c>
      <c r="O42969"/>
      <c r="P42969"/>
      <c r="Q42969"/>
      <c r="R42969"/>
    </row>
    <row r="42970" spans="1:18" hidden="1" x14ac:dyDescent="0.2">
      <c r="A42970" t="s">
        <v>148182</v>
      </c>
      <c r="B42970" t="s">
        <v>148183</v>
      </c>
      <c r="C42970" t="s">
        <v>148184</v>
      </c>
      <c r="D42970" t="s">
        <v>148185</v>
      </c>
      <c r="E42970" t="s">
        <v>43</v>
      </c>
      <c r="F42970" t="s">
        <v>18</v>
      </c>
      <c r="G42970" t="s">
        <v>1062</v>
      </c>
      <c r="H42970">
        <v>16</v>
      </c>
      <c r="I42970" t="s">
        <v>1704</v>
      </c>
      <c r="J42970" t="s">
        <v>1704</v>
      </c>
      <c r="K42970">
        <v>1</v>
      </c>
      <c r="L42970" s="1">
        <v>41760</v>
      </c>
      <c r="M42970" s="1">
        <v>41890</v>
      </c>
      <c r="N42970" s="1">
        <v>41890</v>
      </c>
      <c r="O42970"/>
      <c r="P42970"/>
      <c r="Q42970"/>
      <c r="R42970"/>
    </row>
    <row r="42971" spans="1:18" x14ac:dyDescent="0.2">
      <c r="A42971" t="s">
        <v>148186</v>
      </c>
      <c r="B42971" t="s">
        <v>148187</v>
      </c>
      <c r="C42971" t="s">
        <v>148188</v>
      </c>
      <c r="D42971" t="s">
        <v>50224</v>
      </c>
      <c r="E42971">
        <v>3500000</v>
      </c>
      <c r="F42971" t="s">
        <v>18</v>
      </c>
      <c r="G42971" t="s">
        <v>57</v>
      </c>
      <c r="H42971" t="s">
        <v>58</v>
      </c>
      <c r="I42971" t="s">
        <v>59</v>
      </c>
      <c r="J42971" t="s">
        <v>59</v>
      </c>
      <c r="K42971">
        <v>1</v>
      </c>
      <c r="L42971" s="1">
        <v>37257</v>
      </c>
      <c r="M42971" s="1">
        <v>41446</v>
      </c>
      <c r="N42971" s="1">
        <v>41446</v>
      </c>
    </row>
    <row r="42972" spans="1:18" x14ac:dyDescent="0.2">
      <c r="A42972" t="s">
        <v>148189</v>
      </c>
      <c r="B42972" t="s">
        <v>148190</v>
      </c>
      <c r="C42972" t="s">
        <v>148191</v>
      </c>
      <c r="D42972" t="s">
        <v>1384</v>
      </c>
      <c r="E42972">
        <v>40600000</v>
      </c>
      <c r="F42972" t="s">
        <v>113</v>
      </c>
      <c r="G42972" t="s">
        <v>25</v>
      </c>
      <c r="H42972" t="s">
        <v>64</v>
      </c>
      <c r="I42972" t="s">
        <v>1221</v>
      </c>
      <c r="J42972" t="s">
        <v>1221</v>
      </c>
      <c r="K42972">
        <v>2</v>
      </c>
      <c r="L42972" s="1">
        <v>32905</v>
      </c>
      <c r="M42972" s="1">
        <v>37662</v>
      </c>
      <c r="N42972" s="1">
        <v>38293</v>
      </c>
    </row>
    <row r="42973" spans="1:18" x14ac:dyDescent="0.2">
      <c r="A42973" t="s">
        <v>148192</v>
      </c>
      <c r="B42973" t="s">
        <v>148193</v>
      </c>
      <c r="C42973" t="s">
        <v>148194</v>
      </c>
      <c r="D42973" t="s">
        <v>3733</v>
      </c>
      <c r="E42973">
        <v>350000</v>
      </c>
      <c r="F42973" t="s">
        <v>18</v>
      </c>
      <c r="G42973" t="s">
        <v>25</v>
      </c>
      <c r="H42973" t="s">
        <v>790</v>
      </c>
      <c r="I42973" t="s">
        <v>791</v>
      </c>
      <c r="J42973" t="s">
        <v>791</v>
      </c>
      <c r="K42973">
        <v>1</v>
      </c>
      <c r="L42973" s="1">
        <v>40632</v>
      </c>
      <c r="M42973" s="1">
        <v>41954</v>
      </c>
      <c r="N42973" s="1">
        <v>41954</v>
      </c>
    </row>
    <row r="42974" spans="1:18" hidden="1" x14ac:dyDescent="0.2">
      <c r="A42974" t="s">
        <v>148195</v>
      </c>
      <c r="B42974" t="s">
        <v>148196</v>
      </c>
      <c r="C42974" t="s">
        <v>148197</v>
      </c>
      <c r="D42974" t="s">
        <v>148198</v>
      </c>
      <c r="E42974" t="s">
        <v>43</v>
      </c>
      <c r="F42974" t="s">
        <v>18</v>
      </c>
      <c r="K42974">
        <v>1</v>
      </c>
      <c r="L42974" s="1">
        <v>41640</v>
      </c>
      <c r="M42974" s="1">
        <v>42311</v>
      </c>
      <c r="N42974" s="1">
        <v>42311</v>
      </c>
      <c r="O42974"/>
      <c r="P42974"/>
      <c r="Q42974"/>
      <c r="R42974"/>
    </row>
    <row r="42975" spans="1:18" hidden="1" x14ac:dyDescent="0.2">
      <c r="A42975" t="s">
        <v>148199</v>
      </c>
      <c r="B42975" t="s">
        <v>148200</v>
      </c>
      <c r="C42975" t="s">
        <v>148201</v>
      </c>
      <c r="D42975" t="s">
        <v>148202</v>
      </c>
      <c r="E42975" t="s">
        <v>43</v>
      </c>
      <c r="F42975" t="s">
        <v>18</v>
      </c>
      <c r="G42975" t="s">
        <v>25</v>
      </c>
      <c r="H42975" t="s">
        <v>142</v>
      </c>
      <c r="I42975" t="s">
        <v>143</v>
      </c>
      <c r="J42975" t="s">
        <v>143</v>
      </c>
      <c r="K42975">
        <v>1</v>
      </c>
      <c r="M42975" s="1">
        <v>41426</v>
      </c>
      <c r="N42975" s="1">
        <v>41426</v>
      </c>
      <c r="O42975"/>
      <c r="P42975"/>
      <c r="Q42975"/>
      <c r="R42975"/>
    </row>
    <row r="42976" spans="1:18" hidden="1" x14ac:dyDescent="0.2">
      <c r="A42976" t="s">
        <v>148203</v>
      </c>
      <c r="B42976" t="s">
        <v>148204</v>
      </c>
      <c r="C42976" t="s">
        <v>148205</v>
      </c>
      <c r="D42976" t="s">
        <v>2479</v>
      </c>
      <c r="E42976">
        <v>1100000</v>
      </c>
      <c r="F42976" t="s">
        <v>113</v>
      </c>
      <c r="G42976" t="s">
        <v>25</v>
      </c>
      <c r="H42976" t="s">
        <v>64</v>
      </c>
      <c r="I42976" t="s">
        <v>65</v>
      </c>
      <c r="J42976" t="s">
        <v>71</v>
      </c>
      <c r="K42976">
        <v>1</v>
      </c>
      <c r="M42976" s="1">
        <v>41187</v>
      </c>
      <c r="N42976" s="1">
        <v>41187</v>
      </c>
      <c r="O42976"/>
      <c r="P42976"/>
      <c r="Q42976"/>
      <c r="R42976"/>
    </row>
    <row r="42977" spans="1:18" hidden="1" x14ac:dyDescent="0.2">
      <c r="A42977" t="s">
        <v>148206</v>
      </c>
      <c r="B42977" t="s">
        <v>148207</v>
      </c>
      <c r="C42977" t="s">
        <v>148208</v>
      </c>
      <c r="D42977" t="s">
        <v>148209</v>
      </c>
      <c r="E42977">
        <v>3427846</v>
      </c>
      <c r="F42977" t="s">
        <v>18</v>
      </c>
      <c r="G42977" t="s">
        <v>128</v>
      </c>
      <c r="H42977" t="s">
        <v>129</v>
      </c>
      <c r="I42977" t="s">
        <v>130</v>
      </c>
      <c r="J42977" t="s">
        <v>130</v>
      </c>
      <c r="K42977">
        <v>1</v>
      </c>
      <c r="L42977" s="1">
        <v>40787</v>
      </c>
      <c r="M42977" s="1">
        <v>41830</v>
      </c>
      <c r="N42977" s="1">
        <v>41830</v>
      </c>
      <c r="O42977"/>
      <c r="P42977"/>
      <c r="Q42977"/>
      <c r="R42977"/>
    </row>
    <row r="42978" spans="1:18" x14ac:dyDescent="0.2">
      <c r="A42978" t="s">
        <v>148210</v>
      </c>
      <c r="B42978" t="s">
        <v>148211</v>
      </c>
      <c r="C42978" t="s">
        <v>148212</v>
      </c>
      <c r="D42978" t="s">
        <v>148213</v>
      </c>
      <c r="E42978">
        <v>30000000</v>
      </c>
      <c r="F42978" t="s">
        <v>18</v>
      </c>
      <c r="G42978" t="s">
        <v>1062</v>
      </c>
      <c r="H42978">
        <v>13</v>
      </c>
      <c r="I42978" t="s">
        <v>1698</v>
      </c>
      <c r="J42978" t="s">
        <v>8081</v>
      </c>
      <c r="K42978">
        <v>1</v>
      </c>
      <c r="L42978" s="1">
        <v>35796</v>
      </c>
      <c r="M42978" s="1">
        <v>38673</v>
      </c>
      <c r="N42978" s="1">
        <v>38673</v>
      </c>
    </row>
    <row r="42979" spans="1:18" hidden="1" x14ac:dyDescent="0.2">
      <c r="A42979" t="s">
        <v>148214</v>
      </c>
      <c r="B42979" t="s">
        <v>148215</v>
      </c>
      <c r="C42979" t="s">
        <v>148216</v>
      </c>
      <c r="D42979" t="s">
        <v>12687</v>
      </c>
      <c r="E42979" t="s">
        <v>43</v>
      </c>
      <c r="F42979" t="s">
        <v>18</v>
      </c>
      <c r="G42979" t="s">
        <v>25</v>
      </c>
      <c r="H42979" t="s">
        <v>142</v>
      </c>
      <c r="I42979" t="s">
        <v>143</v>
      </c>
      <c r="J42979" t="s">
        <v>59</v>
      </c>
      <c r="K42979">
        <v>1</v>
      </c>
      <c r="M42979" s="1">
        <v>42321</v>
      </c>
      <c r="N42979" s="1">
        <v>42321</v>
      </c>
      <c r="O42979"/>
      <c r="P42979"/>
      <c r="Q42979"/>
      <c r="R42979"/>
    </row>
    <row r="42980" spans="1:18" hidden="1" x14ac:dyDescent="0.2">
      <c r="A42980" t="s">
        <v>148217</v>
      </c>
      <c r="B42980" t="s">
        <v>148218</v>
      </c>
      <c r="C42980" t="s">
        <v>148219</v>
      </c>
      <c r="D42980" t="s">
        <v>148220</v>
      </c>
      <c r="E42980">
        <v>154658</v>
      </c>
      <c r="F42980" t="s">
        <v>18</v>
      </c>
      <c r="G42980" t="s">
        <v>347</v>
      </c>
      <c r="H42980">
        <v>7</v>
      </c>
      <c r="I42980" t="s">
        <v>762</v>
      </c>
      <c r="J42980" t="s">
        <v>7261</v>
      </c>
      <c r="K42980">
        <v>1</v>
      </c>
      <c r="L42980" s="1">
        <v>41183</v>
      </c>
      <c r="M42980" s="1">
        <v>41193</v>
      </c>
      <c r="N42980" s="1">
        <v>41193</v>
      </c>
      <c r="O42980"/>
      <c r="P42980"/>
      <c r="Q42980"/>
      <c r="R42980"/>
    </row>
    <row r="42981" spans="1:18" x14ac:dyDescent="0.2">
      <c r="A42981" t="s">
        <v>148221</v>
      </c>
      <c r="B42981" t="s">
        <v>148222</v>
      </c>
      <c r="C42981" t="s">
        <v>148223</v>
      </c>
      <c r="D42981" t="s">
        <v>424</v>
      </c>
      <c r="E42981">
        <v>2500000</v>
      </c>
      <c r="F42981" t="s">
        <v>207</v>
      </c>
      <c r="G42981" t="s">
        <v>25</v>
      </c>
      <c r="H42981" t="s">
        <v>64</v>
      </c>
      <c r="I42981" t="s">
        <v>65</v>
      </c>
      <c r="J42981" t="s">
        <v>71</v>
      </c>
      <c r="K42981">
        <v>1</v>
      </c>
      <c r="L42981" s="1">
        <v>38718</v>
      </c>
      <c r="M42981" s="1">
        <v>39173</v>
      </c>
      <c r="N42981" s="1">
        <v>39173</v>
      </c>
    </row>
    <row r="42982" spans="1:18" x14ac:dyDescent="0.2">
      <c r="A42982" t="s">
        <v>148224</v>
      </c>
      <c r="B42982" t="s">
        <v>148225</v>
      </c>
      <c r="C42982" t="s">
        <v>148226</v>
      </c>
      <c r="D42982" t="s">
        <v>72727</v>
      </c>
      <c r="E42982">
        <v>30000</v>
      </c>
      <c r="F42982" t="s">
        <v>18</v>
      </c>
      <c r="G42982" t="s">
        <v>2906</v>
      </c>
      <c r="H42982">
        <v>78</v>
      </c>
      <c r="I42982" t="s">
        <v>2907</v>
      </c>
      <c r="J42982" t="s">
        <v>2908</v>
      </c>
      <c r="K42982">
        <v>1</v>
      </c>
      <c r="L42982" s="1">
        <v>41997</v>
      </c>
      <c r="M42982" s="1">
        <v>41997</v>
      </c>
      <c r="N42982" s="1">
        <v>41997</v>
      </c>
    </row>
    <row r="42983" spans="1:18" x14ac:dyDescent="0.2">
      <c r="A42983" t="s">
        <v>148227</v>
      </c>
      <c r="B42983" t="s">
        <v>148228</v>
      </c>
      <c r="C42983" t="s">
        <v>148229</v>
      </c>
      <c r="D42983" t="s">
        <v>148230</v>
      </c>
      <c r="E42983">
        <v>2000000</v>
      </c>
      <c r="F42983" t="s">
        <v>18</v>
      </c>
      <c r="G42983" t="s">
        <v>25</v>
      </c>
      <c r="H42983" t="s">
        <v>64</v>
      </c>
      <c r="I42983" t="s">
        <v>95</v>
      </c>
      <c r="J42983" t="s">
        <v>826</v>
      </c>
      <c r="K42983">
        <v>1</v>
      </c>
      <c r="L42983" s="1">
        <v>42292</v>
      </c>
      <c r="M42983" s="1">
        <v>42066</v>
      </c>
      <c r="N42983" s="1">
        <v>42066</v>
      </c>
    </row>
    <row r="42984" spans="1:18" x14ac:dyDescent="0.2">
      <c r="A42984" t="s">
        <v>148231</v>
      </c>
      <c r="B42984" t="s">
        <v>148232</v>
      </c>
      <c r="C42984" t="s">
        <v>148233</v>
      </c>
      <c r="D42984" t="s">
        <v>148234</v>
      </c>
      <c r="E42984">
        <v>30600000</v>
      </c>
      <c r="F42984" t="s">
        <v>113</v>
      </c>
      <c r="G42984" t="s">
        <v>25</v>
      </c>
      <c r="H42984" t="s">
        <v>64</v>
      </c>
      <c r="I42984" t="s">
        <v>95</v>
      </c>
      <c r="J42984" t="s">
        <v>2611</v>
      </c>
      <c r="K42984">
        <v>3</v>
      </c>
      <c r="L42984" s="1">
        <v>39083</v>
      </c>
      <c r="M42984" s="1">
        <v>39638</v>
      </c>
      <c r="N42984" s="1">
        <v>40561</v>
      </c>
    </row>
    <row r="42985" spans="1:18" x14ac:dyDescent="0.2">
      <c r="A42985" t="s">
        <v>148235</v>
      </c>
      <c r="B42985" t="s">
        <v>148236</v>
      </c>
      <c r="C42985" t="s">
        <v>148237</v>
      </c>
      <c r="D42985" t="s">
        <v>127</v>
      </c>
      <c r="E42985">
        <v>600000</v>
      </c>
      <c r="F42985" t="s">
        <v>18</v>
      </c>
      <c r="G42985" t="s">
        <v>165</v>
      </c>
      <c r="H42985">
        <v>98</v>
      </c>
      <c r="I42985" t="s">
        <v>1229</v>
      </c>
      <c r="J42985" t="s">
        <v>148238</v>
      </c>
      <c r="K42985">
        <v>1</v>
      </c>
      <c r="L42985" s="1">
        <v>39448</v>
      </c>
      <c r="M42985" s="1">
        <v>41520</v>
      </c>
      <c r="N42985" s="1">
        <v>41520</v>
      </c>
    </row>
    <row r="42986" spans="1:18" hidden="1" x14ac:dyDescent="0.2">
      <c r="A42986" t="s">
        <v>148239</v>
      </c>
      <c r="B42986" t="s">
        <v>148240</v>
      </c>
      <c r="C42986" t="s">
        <v>148241</v>
      </c>
      <c r="D42986" t="s">
        <v>13815</v>
      </c>
      <c r="E42986" t="s">
        <v>43</v>
      </c>
      <c r="F42986" t="s">
        <v>18</v>
      </c>
      <c r="G42986" t="s">
        <v>128</v>
      </c>
      <c r="K42986">
        <v>1</v>
      </c>
      <c r="L42986" s="1">
        <v>29952</v>
      </c>
      <c r="M42986" s="1">
        <v>38777</v>
      </c>
      <c r="N42986" s="1">
        <v>38777</v>
      </c>
      <c r="O42986"/>
      <c r="P42986"/>
      <c r="Q42986"/>
      <c r="R42986"/>
    </row>
    <row r="42987" spans="1:18" x14ac:dyDescent="0.2">
      <c r="A42987" t="s">
        <v>148242</v>
      </c>
      <c r="B42987" t="s">
        <v>148243</v>
      </c>
      <c r="C42987" t="s">
        <v>148244</v>
      </c>
      <c r="D42987" t="s">
        <v>148245</v>
      </c>
      <c r="E42987">
        <v>28000</v>
      </c>
      <c r="F42987" t="s">
        <v>18</v>
      </c>
      <c r="K42987">
        <v>1</v>
      </c>
      <c r="L42987" s="1">
        <v>41609</v>
      </c>
      <c r="M42987" s="1">
        <v>41689</v>
      </c>
      <c r="N42987" s="1">
        <v>41689</v>
      </c>
    </row>
    <row r="42988" spans="1:18" hidden="1" x14ac:dyDescent="0.2">
      <c r="A42988" t="s">
        <v>148246</v>
      </c>
      <c r="B42988" t="s">
        <v>148247</v>
      </c>
      <c r="C42988" t="s">
        <v>148248</v>
      </c>
      <c r="D42988" t="s">
        <v>16055</v>
      </c>
      <c r="E42988" t="s">
        <v>43</v>
      </c>
      <c r="F42988" t="s">
        <v>18</v>
      </c>
      <c r="G42988" t="s">
        <v>128</v>
      </c>
      <c r="H42988" t="s">
        <v>129</v>
      </c>
      <c r="I42988" t="s">
        <v>130</v>
      </c>
      <c r="J42988" t="s">
        <v>130</v>
      </c>
      <c r="K42988">
        <v>1</v>
      </c>
      <c r="L42988" s="1">
        <v>38353</v>
      </c>
      <c r="M42988" s="1">
        <v>40210</v>
      </c>
      <c r="N42988" s="1">
        <v>40210</v>
      </c>
      <c r="O42988"/>
      <c r="P42988"/>
      <c r="Q42988"/>
      <c r="R42988"/>
    </row>
    <row r="42989" spans="1:18" hidden="1" x14ac:dyDescent="0.2">
      <c r="A42989" t="s">
        <v>148249</v>
      </c>
      <c r="B42989" t="s">
        <v>148250</v>
      </c>
      <c r="C42989" t="s">
        <v>148251</v>
      </c>
      <c r="D42989" t="s">
        <v>148252</v>
      </c>
      <c r="E42989">
        <v>95000</v>
      </c>
      <c r="F42989" t="s">
        <v>207</v>
      </c>
      <c r="G42989" t="s">
        <v>128</v>
      </c>
      <c r="H42989" t="s">
        <v>1756</v>
      </c>
      <c r="I42989" t="s">
        <v>120331</v>
      </c>
      <c r="J42989" t="s">
        <v>120331</v>
      </c>
      <c r="K42989">
        <v>1</v>
      </c>
      <c r="M42989" s="1">
        <v>42107</v>
      </c>
      <c r="N42989" s="1">
        <v>42107</v>
      </c>
      <c r="O42989"/>
      <c r="P42989"/>
      <c r="Q42989"/>
      <c r="R42989"/>
    </row>
    <row r="42990" spans="1:18" x14ac:dyDescent="0.2">
      <c r="A42990" t="s">
        <v>148253</v>
      </c>
      <c r="B42990" t="s">
        <v>148254</v>
      </c>
      <c r="C42990" t="s">
        <v>148255</v>
      </c>
      <c r="D42990" t="s">
        <v>148256</v>
      </c>
      <c r="E42990">
        <v>40000</v>
      </c>
      <c r="F42990" t="s">
        <v>18</v>
      </c>
      <c r="G42990" t="s">
        <v>25</v>
      </c>
      <c r="H42990" t="s">
        <v>64</v>
      </c>
      <c r="I42990" t="s">
        <v>65</v>
      </c>
      <c r="J42990" t="s">
        <v>71</v>
      </c>
      <c r="K42990">
        <v>1</v>
      </c>
      <c r="L42990" s="1">
        <v>40575</v>
      </c>
      <c r="M42990" s="1">
        <v>40949</v>
      </c>
      <c r="N42990" s="1">
        <v>40949</v>
      </c>
    </row>
    <row r="42991" spans="1:18" hidden="1" x14ac:dyDescent="0.2">
      <c r="A42991" t="s">
        <v>148257</v>
      </c>
      <c r="B42991" t="s">
        <v>148258</v>
      </c>
      <c r="C42991" t="s">
        <v>148259</v>
      </c>
      <c r="D42991" t="s">
        <v>148260</v>
      </c>
      <c r="E42991">
        <v>92800000</v>
      </c>
      <c r="F42991" t="s">
        <v>18</v>
      </c>
      <c r="G42991" t="s">
        <v>25</v>
      </c>
      <c r="H42991" t="s">
        <v>158</v>
      </c>
      <c r="I42991" t="s">
        <v>244</v>
      </c>
      <c r="J42991" t="s">
        <v>2277</v>
      </c>
      <c r="K42991">
        <v>5</v>
      </c>
      <c r="L42991" s="1">
        <v>38718</v>
      </c>
      <c r="M42991" s="1">
        <v>39143</v>
      </c>
      <c r="N42991" s="1">
        <v>42319</v>
      </c>
      <c r="O42991"/>
      <c r="P42991"/>
      <c r="Q42991"/>
      <c r="R42991"/>
    </row>
    <row r="42992" spans="1:18" hidden="1" x14ac:dyDescent="0.2">
      <c r="A42992" t="s">
        <v>148261</v>
      </c>
      <c r="B42992" t="s">
        <v>148262</v>
      </c>
      <c r="C42992" t="s">
        <v>148263</v>
      </c>
      <c r="D42992" t="s">
        <v>148264</v>
      </c>
      <c r="E42992" t="s">
        <v>43</v>
      </c>
      <c r="F42992" t="s">
        <v>18</v>
      </c>
      <c r="G42992" t="s">
        <v>25</v>
      </c>
      <c r="H42992" t="s">
        <v>89</v>
      </c>
      <c r="I42992" t="s">
        <v>589</v>
      </c>
      <c r="J42992" t="s">
        <v>24837</v>
      </c>
      <c r="K42992">
        <v>1</v>
      </c>
      <c r="L42992" s="1">
        <v>41339</v>
      </c>
      <c r="M42992" s="1">
        <v>41276</v>
      </c>
      <c r="N42992" s="1">
        <v>41276</v>
      </c>
      <c r="O42992"/>
      <c r="P42992"/>
      <c r="Q42992"/>
      <c r="R42992"/>
    </row>
    <row r="42993" spans="1:18" hidden="1" x14ac:dyDescent="0.2">
      <c r="A42993" t="s">
        <v>148265</v>
      </c>
      <c r="B42993" t="s">
        <v>148266</v>
      </c>
      <c r="C42993" t="s">
        <v>148267</v>
      </c>
      <c r="D42993" t="s">
        <v>42</v>
      </c>
      <c r="E42993">
        <v>4325500</v>
      </c>
      <c r="F42993" t="s">
        <v>18</v>
      </c>
      <c r="G42993" t="s">
        <v>25</v>
      </c>
      <c r="H42993" t="s">
        <v>1330</v>
      </c>
      <c r="I42993" t="s">
        <v>1331</v>
      </c>
      <c r="J42993" t="s">
        <v>18031</v>
      </c>
      <c r="K42993">
        <v>2</v>
      </c>
      <c r="L42993" s="1">
        <v>39083</v>
      </c>
      <c r="M42993" s="1">
        <v>39896</v>
      </c>
      <c r="N42993" s="1">
        <v>40477</v>
      </c>
      <c r="O42993"/>
      <c r="P42993"/>
      <c r="Q42993"/>
      <c r="R42993"/>
    </row>
    <row r="42994" spans="1:18" x14ac:dyDescent="0.2">
      <c r="A42994" t="s">
        <v>148268</v>
      </c>
      <c r="B42994" t="s">
        <v>148269</v>
      </c>
      <c r="C42994" t="s">
        <v>148270</v>
      </c>
      <c r="D42994" t="s">
        <v>148271</v>
      </c>
      <c r="E42994">
        <v>32900000</v>
      </c>
      <c r="F42994" t="s">
        <v>18</v>
      </c>
      <c r="G42994" t="s">
        <v>25</v>
      </c>
      <c r="H42994" t="s">
        <v>380</v>
      </c>
      <c r="I42994" t="s">
        <v>3248</v>
      </c>
      <c r="J42994" t="s">
        <v>3248</v>
      </c>
      <c r="K42994">
        <v>3</v>
      </c>
      <c r="L42994" s="1">
        <v>35431</v>
      </c>
      <c r="M42994" s="1">
        <v>36797</v>
      </c>
      <c r="N42994" s="1">
        <v>42277</v>
      </c>
    </row>
    <row r="42995" spans="1:18" hidden="1" x14ac:dyDescent="0.2">
      <c r="A42995" t="s">
        <v>148272</v>
      </c>
      <c r="B42995" t="s">
        <v>148273</v>
      </c>
      <c r="C42995" t="s">
        <v>148274</v>
      </c>
      <c r="D42995" t="s">
        <v>56</v>
      </c>
      <c r="E42995">
        <v>456438</v>
      </c>
      <c r="F42995" t="s">
        <v>18</v>
      </c>
      <c r="G42995" t="s">
        <v>128</v>
      </c>
      <c r="H42995" t="s">
        <v>3391</v>
      </c>
      <c r="K42995">
        <v>2</v>
      </c>
      <c r="L42995" s="1">
        <v>40909</v>
      </c>
      <c r="M42995" s="1">
        <v>41444</v>
      </c>
      <c r="N42995" s="1">
        <v>42122</v>
      </c>
      <c r="O42995"/>
      <c r="P42995"/>
      <c r="Q42995"/>
      <c r="R42995"/>
    </row>
    <row r="42996" spans="1:18" hidden="1" x14ac:dyDescent="0.2">
      <c r="A42996" t="s">
        <v>148275</v>
      </c>
      <c r="B42996" t="s">
        <v>148276</v>
      </c>
      <c r="C42996" t="s">
        <v>148277</v>
      </c>
      <c r="D42996" t="s">
        <v>148278</v>
      </c>
      <c r="E42996">
        <v>28305854</v>
      </c>
      <c r="F42996" t="s">
        <v>689</v>
      </c>
      <c r="G42996" t="s">
        <v>25</v>
      </c>
      <c r="H42996" t="s">
        <v>286</v>
      </c>
      <c r="I42996" t="s">
        <v>1030</v>
      </c>
      <c r="J42996" t="s">
        <v>1030</v>
      </c>
      <c r="K42996">
        <v>3</v>
      </c>
      <c r="L42996" s="1">
        <v>35796</v>
      </c>
      <c r="M42996" s="1">
        <v>37263</v>
      </c>
      <c r="N42996" s="1">
        <v>41738</v>
      </c>
      <c r="O42996"/>
      <c r="P42996"/>
      <c r="Q42996"/>
      <c r="R42996"/>
    </row>
    <row r="42997" spans="1:18" x14ac:dyDescent="0.2">
      <c r="A42997" t="s">
        <v>148279</v>
      </c>
      <c r="B42997" t="s">
        <v>148280</v>
      </c>
      <c r="C42997" t="s">
        <v>148281</v>
      </c>
      <c r="D42997" t="s">
        <v>56</v>
      </c>
      <c r="E42997">
        <v>32700000</v>
      </c>
      <c r="F42997" t="s">
        <v>18</v>
      </c>
      <c r="G42997" t="s">
        <v>19</v>
      </c>
      <c r="H42997">
        <v>25</v>
      </c>
      <c r="I42997" t="s">
        <v>151</v>
      </c>
      <c r="J42997" t="s">
        <v>151</v>
      </c>
      <c r="K42997">
        <v>4</v>
      </c>
      <c r="L42997" s="1">
        <v>38353</v>
      </c>
      <c r="M42997" s="1">
        <v>39417</v>
      </c>
      <c r="N42997" s="1">
        <v>41275</v>
      </c>
    </row>
    <row r="42998" spans="1:18" hidden="1" x14ac:dyDescent="0.2">
      <c r="A42998" t="s">
        <v>148282</v>
      </c>
      <c r="B42998" t="s">
        <v>148283</v>
      </c>
      <c r="C42998" t="s">
        <v>148284</v>
      </c>
      <c r="D42998" t="s">
        <v>148285</v>
      </c>
      <c r="E42998">
        <v>15568</v>
      </c>
      <c r="F42998" t="s">
        <v>18</v>
      </c>
      <c r="G42998" t="s">
        <v>128</v>
      </c>
      <c r="H42998" t="s">
        <v>5574</v>
      </c>
      <c r="I42998" t="s">
        <v>5575</v>
      </c>
      <c r="J42998" t="s">
        <v>5575</v>
      </c>
      <c r="K42998">
        <v>1</v>
      </c>
      <c r="L42998" s="1">
        <v>41883</v>
      </c>
      <c r="M42998" s="1">
        <v>42144</v>
      </c>
      <c r="N42998" s="1">
        <v>42144</v>
      </c>
      <c r="O42998"/>
      <c r="P42998"/>
      <c r="Q42998"/>
      <c r="R42998"/>
    </row>
    <row r="42999" spans="1:18" x14ac:dyDescent="0.2">
      <c r="A42999" t="s">
        <v>148286</v>
      </c>
      <c r="B42999" t="s">
        <v>148287</v>
      </c>
      <c r="C42999" t="s">
        <v>148288</v>
      </c>
      <c r="D42999" t="s">
        <v>148289</v>
      </c>
      <c r="E42999">
        <v>460000</v>
      </c>
      <c r="F42999" t="s">
        <v>18</v>
      </c>
      <c r="G42999" t="s">
        <v>128</v>
      </c>
      <c r="K42999">
        <v>3</v>
      </c>
      <c r="L42999" s="1">
        <v>40179</v>
      </c>
      <c r="M42999" s="1">
        <v>40807</v>
      </c>
      <c r="N42999" s="1">
        <v>41458</v>
      </c>
    </row>
    <row r="43000" spans="1:18" x14ac:dyDescent="0.2">
      <c r="A43000" t="s">
        <v>148290</v>
      </c>
      <c r="B43000" t="s">
        <v>148291</v>
      </c>
      <c r="C43000" t="s">
        <v>148292</v>
      </c>
      <c r="D43000" t="s">
        <v>148293</v>
      </c>
      <c r="E43000">
        <v>3000000</v>
      </c>
      <c r="F43000" t="s">
        <v>113</v>
      </c>
      <c r="G43000" t="s">
        <v>25</v>
      </c>
      <c r="H43000" t="s">
        <v>158</v>
      </c>
      <c r="I43000" t="s">
        <v>244</v>
      </c>
      <c r="J43000" t="s">
        <v>327</v>
      </c>
      <c r="K43000">
        <v>1</v>
      </c>
      <c r="L43000" s="1">
        <v>40103</v>
      </c>
      <c r="M43000" s="1">
        <v>40193</v>
      </c>
      <c r="N43000" s="1">
        <v>40193</v>
      </c>
    </row>
    <row r="43001" spans="1:18" hidden="1" x14ac:dyDescent="0.2">
      <c r="A43001" t="s">
        <v>148294</v>
      </c>
      <c r="B43001" t="s">
        <v>148295</v>
      </c>
      <c r="C43001" t="s">
        <v>148296</v>
      </c>
      <c r="D43001" t="s">
        <v>2326</v>
      </c>
      <c r="E43001" t="s">
        <v>43</v>
      </c>
      <c r="F43001" t="s">
        <v>18</v>
      </c>
      <c r="G43001" t="s">
        <v>25</v>
      </c>
      <c r="H43001" t="s">
        <v>3993</v>
      </c>
      <c r="I43001" t="s">
        <v>12495</v>
      </c>
      <c r="J43001" t="s">
        <v>1012</v>
      </c>
      <c r="K43001">
        <v>1</v>
      </c>
      <c r="L43001" s="1">
        <v>35065</v>
      </c>
      <c r="M43001" s="1">
        <v>40464</v>
      </c>
      <c r="N43001" s="1">
        <v>40464</v>
      </c>
      <c r="O43001"/>
      <c r="P43001"/>
      <c r="Q43001"/>
      <c r="R43001"/>
    </row>
    <row r="43002" spans="1:18" hidden="1" x14ac:dyDescent="0.2">
      <c r="A43002" t="s">
        <v>148297</v>
      </c>
      <c r="B43002" t="s">
        <v>148298</v>
      </c>
      <c r="C43002" t="s">
        <v>148299</v>
      </c>
      <c r="D43002" t="s">
        <v>56</v>
      </c>
      <c r="E43002">
        <v>240384</v>
      </c>
      <c r="F43002" t="s">
        <v>18</v>
      </c>
      <c r="K43002">
        <v>1</v>
      </c>
      <c r="L43002" s="1">
        <v>36161</v>
      </c>
      <c r="M43002" s="1">
        <v>41526</v>
      </c>
      <c r="N43002" s="1">
        <v>41526</v>
      </c>
      <c r="O43002"/>
      <c r="P43002"/>
      <c r="Q43002"/>
      <c r="R43002"/>
    </row>
    <row r="43003" spans="1:18" x14ac:dyDescent="0.2">
      <c r="A43003" t="s">
        <v>148300</v>
      </c>
      <c r="B43003" t="s">
        <v>148301</v>
      </c>
      <c r="C43003" t="s">
        <v>148302</v>
      </c>
      <c r="D43003" t="s">
        <v>264</v>
      </c>
      <c r="E43003">
        <v>13100000</v>
      </c>
      <c r="F43003" t="s">
        <v>18</v>
      </c>
      <c r="G43003" t="s">
        <v>128</v>
      </c>
      <c r="H43003" t="s">
        <v>6954</v>
      </c>
      <c r="I43003" t="s">
        <v>502</v>
      </c>
      <c r="J43003" t="s">
        <v>6955</v>
      </c>
      <c r="K43003">
        <v>4</v>
      </c>
      <c r="L43003" s="1">
        <v>40299</v>
      </c>
      <c r="M43003" s="1">
        <v>40513</v>
      </c>
      <c r="N43003" s="1">
        <v>41905</v>
      </c>
    </row>
    <row r="43004" spans="1:18" hidden="1" x14ac:dyDescent="0.2">
      <c r="A43004" t="s">
        <v>148303</v>
      </c>
      <c r="B43004" t="s">
        <v>148304</v>
      </c>
      <c r="C43004" t="s">
        <v>148305</v>
      </c>
      <c r="D43004" t="s">
        <v>56</v>
      </c>
      <c r="E43004">
        <v>11235000</v>
      </c>
      <c r="F43004" t="s">
        <v>18</v>
      </c>
      <c r="G43004" t="s">
        <v>25</v>
      </c>
      <c r="H43004" t="s">
        <v>158</v>
      </c>
      <c r="I43004" t="s">
        <v>244</v>
      </c>
      <c r="J43004" t="s">
        <v>4175</v>
      </c>
      <c r="K43004">
        <v>2</v>
      </c>
      <c r="L43004" s="1">
        <v>35431</v>
      </c>
      <c r="M43004" s="1">
        <v>41716</v>
      </c>
      <c r="N43004" s="1">
        <v>42314</v>
      </c>
      <c r="O43004"/>
      <c r="P43004"/>
      <c r="Q43004"/>
      <c r="R43004"/>
    </row>
    <row r="43005" spans="1:18" hidden="1" x14ac:dyDescent="0.2">
      <c r="A43005" t="s">
        <v>148306</v>
      </c>
      <c r="B43005" t="s">
        <v>148307</v>
      </c>
      <c r="C43005" t="s">
        <v>148308</v>
      </c>
      <c r="D43005" t="s">
        <v>148309</v>
      </c>
      <c r="E43005" t="s">
        <v>43</v>
      </c>
      <c r="F43005" t="s">
        <v>18</v>
      </c>
      <c r="G43005" t="s">
        <v>860</v>
      </c>
      <c r="H43005" t="s">
        <v>861</v>
      </c>
      <c r="K43005">
        <v>1</v>
      </c>
      <c r="L43005" s="1">
        <v>37622</v>
      </c>
      <c r="M43005" s="1">
        <v>41816</v>
      </c>
      <c r="N43005" s="1">
        <v>41816</v>
      </c>
      <c r="O43005"/>
      <c r="P43005"/>
      <c r="Q43005"/>
      <c r="R43005"/>
    </row>
    <row r="43006" spans="1:18" hidden="1" x14ac:dyDescent="0.2">
      <c r="A43006" t="s">
        <v>148310</v>
      </c>
      <c r="B43006" t="s">
        <v>148311</v>
      </c>
      <c r="C43006" t="s">
        <v>148312</v>
      </c>
      <c r="D43006" t="s">
        <v>148313</v>
      </c>
      <c r="E43006">
        <v>48500000</v>
      </c>
      <c r="F43006" t="s">
        <v>18</v>
      </c>
      <c r="G43006" t="s">
        <v>25</v>
      </c>
      <c r="H43006" t="s">
        <v>64</v>
      </c>
      <c r="I43006" t="s">
        <v>65</v>
      </c>
      <c r="J43006" t="s">
        <v>71</v>
      </c>
      <c r="K43006">
        <v>1</v>
      </c>
      <c r="M43006" s="1">
        <v>41000</v>
      </c>
      <c r="N43006" s="1">
        <v>41000</v>
      </c>
      <c r="O43006"/>
      <c r="P43006"/>
      <c r="Q43006"/>
      <c r="R43006"/>
    </row>
    <row r="43007" spans="1:18" hidden="1" x14ac:dyDescent="0.2">
      <c r="A43007" t="s">
        <v>148314</v>
      </c>
      <c r="B43007" t="s">
        <v>148315</v>
      </c>
      <c r="C43007" t="s">
        <v>148316</v>
      </c>
      <c r="D43007" t="s">
        <v>148317</v>
      </c>
      <c r="E43007">
        <v>13000000</v>
      </c>
      <c r="F43007" t="s">
        <v>18</v>
      </c>
      <c r="G43007" t="s">
        <v>57</v>
      </c>
      <c r="H43007" t="s">
        <v>202</v>
      </c>
      <c r="I43007" t="s">
        <v>12005</v>
      </c>
      <c r="J43007" t="s">
        <v>12006</v>
      </c>
      <c r="K43007">
        <v>1</v>
      </c>
      <c r="M43007" s="1">
        <v>39651</v>
      </c>
      <c r="N43007" s="1">
        <v>39651</v>
      </c>
      <c r="O43007"/>
      <c r="P43007"/>
      <c r="Q43007"/>
      <c r="R43007"/>
    </row>
    <row r="43008" spans="1:18" hidden="1" x14ac:dyDescent="0.2">
      <c r="A43008" t="s">
        <v>148318</v>
      </c>
      <c r="B43008" t="s">
        <v>148319</v>
      </c>
      <c r="C43008" t="s">
        <v>148320</v>
      </c>
      <c r="D43008" t="s">
        <v>42</v>
      </c>
      <c r="E43008">
        <v>1060000</v>
      </c>
      <c r="F43008" t="s">
        <v>113</v>
      </c>
      <c r="G43008" t="s">
        <v>25</v>
      </c>
      <c r="H43008" t="s">
        <v>121</v>
      </c>
      <c r="I43008" t="s">
        <v>122</v>
      </c>
      <c r="J43008" t="s">
        <v>122</v>
      </c>
      <c r="K43008">
        <v>1</v>
      </c>
      <c r="M43008" s="1">
        <v>38626</v>
      </c>
      <c r="N43008" s="1">
        <v>38626</v>
      </c>
      <c r="O43008"/>
      <c r="P43008"/>
      <c r="Q43008"/>
      <c r="R43008"/>
    </row>
    <row r="43009" spans="1:18" hidden="1" x14ac:dyDescent="0.2">
      <c r="A43009" t="s">
        <v>148321</v>
      </c>
      <c r="B43009" t="s">
        <v>148322</v>
      </c>
      <c r="C43009" t="s">
        <v>148323</v>
      </c>
      <c r="D43009" t="s">
        <v>357</v>
      </c>
      <c r="E43009" t="s">
        <v>43</v>
      </c>
      <c r="F43009" t="s">
        <v>18</v>
      </c>
      <c r="G43009" t="s">
        <v>25</v>
      </c>
      <c r="H43009" t="s">
        <v>265</v>
      </c>
      <c r="I43009" t="s">
        <v>266</v>
      </c>
      <c r="J43009" t="s">
        <v>148324</v>
      </c>
      <c r="K43009">
        <v>1</v>
      </c>
      <c r="L43009" s="1">
        <v>39995</v>
      </c>
      <c r="M43009" s="1">
        <v>41639</v>
      </c>
      <c r="N43009" s="1">
        <v>41639</v>
      </c>
      <c r="O43009"/>
      <c r="P43009"/>
      <c r="Q43009"/>
      <c r="R43009"/>
    </row>
    <row r="43010" spans="1:18" hidden="1" x14ac:dyDescent="0.2">
      <c r="A43010" t="s">
        <v>148325</v>
      </c>
      <c r="B43010" t="s">
        <v>148326</v>
      </c>
      <c r="C43010" t="s">
        <v>148327</v>
      </c>
      <c r="D43010" t="s">
        <v>148328</v>
      </c>
      <c r="E43010">
        <v>25000000</v>
      </c>
      <c r="F43010" t="s">
        <v>18</v>
      </c>
      <c r="G43010" t="s">
        <v>25</v>
      </c>
      <c r="H43010" t="s">
        <v>286</v>
      </c>
      <c r="I43010" t="s">
        <v>578</v>
      </c>
      <c r="J43010" t="s">
        <v>578</v>
      </c>
      <c r="K43010">
        <v>1</v>
      </c>
      <c r="M43010" s="1">
        <v>37307</v>
      </c>
      <c r="N43010" s="1">
        <v>37307</v>
      </c>
      <c r="O43010"/>
      <c r="P43010"/>
      <c r="Q43010"/>
      <c r="R43010"/>
    </row>
    <row r="43011" spans="1:18" x14ac:dyDescent="0.2">
      <c r="A43011" t="s">
        <v>148329</v>
      </c>
      <c r="B43011" t="s">
        <v>148330</v>
      </c>
      <c r="C43011" t="s">
        <v>148331</v>
      </c>
      <c r="D43011" t="s">
        <v>42</v>
      </c>
      <c r="E43011">
        <v>13000000</v>
      </c>
      <c r="F43011" t="s">
        <v>113</v>
      </c>
      <c r="G43011" t="s">
        <v>25</v>
      </c>
      <c r="H43011" t="s">
        <v>158</v>
      </c>
      <c r="I43011" t="s">
        <v>244</v>
      </c>
      <c r="J43011" t="s">
        <v>332</v>
      </c>
      <c r="K43011">
        <v>1</v>
      </c>
      <c r="L43011" s="1">
        <v>36161</v>
      </c>
      <c r="M43011" s="1">
        <v>37796</v>
      </c>
      <c r="N43011" s="1">
        <v>37796</v>
      </c>
    </row>
    <row r="43012" spans="1:18" hidden="1" x14ac:dyDescent="0.2">
      <c r="A43012" t="s">
        <v>148332</v>
      </c>
      <c r="B43012" t="s">
        <v>148333</v>
      </c>
      <c r="C43012" t="s">
        <v>148334</v>
      </c>
      <c r="D43012" t="s">
        <v>744</v>
      </c>
      <c r="E43012">
        <v>20700000</v>
      </c>
      <c r="F43012" t="s">
        <v>18</v>
      </c>
      <c r="G43012" t="s">
        <v>25</v>
      </c>
      <c r="H43012" t="s">
        <v>158</v>
      </c>
      <c r="I43012" t="s">
        <v>244</v>
      </c>
      <c r="J43012" t="s">
        <v>332</v>
      </c>
      <c r="K43012">
        <v>2</v>
      </c>
      <c r="M43012" s="1">
        <v>37291</v>
      </c>
      <c r="N43012" s="1">
        <v>38096</v>
      </c>
      <c r="O43012"/>
      <c r="P43012"/>
      <c r="Q43012"/>
      <c r="R43012"/>
    </row>
    <row r="43013" spans="1:18" hidden="1" x14ac:dyDescent="0.2">
      <c r="A43013" t="s">
        <v>148335</v>
      </c>
      <c r="B43013" t="s">
        <v>148336</v>
      </c>
      <c r="C43013" t="s">
        <v>148337</v>
      </c>
      <c r="D43013" t="s">
        <v>148338</v>
      </c>
      <c r="E43013" t="s">
        <v>43</v>
      </c>
      <c r="F43013" t="s">
        <v>18</v>
      </c>
      <c r="G43013" t="s">
        <v>25</v>
      </c>
      <c r="H43013" t="s">
        <v>99</v>
      </c>
      <c r="I43013" t="s">
        <v>100</v>
      </c>
      <c r="J43013" t="s">
        <v>25071</v>
      </c>
      <c r="K43013">
        <v>2</v>
      </c>
      <c r="L43013" s="1">
        <v>39448</v>
      </c>
      <c r="M43013" s="1">
        <v>39854</v>
      </c>
      <c r="N43013" s="1">
        <v>40705</v>
      </c>
      <c r="O43013"/>
      <c r="P43013"/>
      <c r="Q43013"/>
      <c r="R43013"/>
    </row>
    <row r="43014" spans="1:18" hidden="1" x14ac:dyDescent="0.2">
      <c r="A43014" t="s">
        <v>148339</v>
      </c>
      <c r="B43014" t="s">
        <v>148340</v>
      </c>
      <c r="C43014" t="s">
        <v>148341</v>
      </c>
      <c r="D43014" t="s">
        <v>148342</v>
      </c>
      <c r="E43014" t="s">
        <v>43</v>
      </c>
      <c r="F43014" t="s">
        <v>18</v>
      </c>
      <c r="G43014" t="s">
        <v>25</v>
      </c>
      <c r="H43014" t="s">
        <v>430</v>
      </c>
      <c r="I43014" t="s">
        <v>528</v>
      </c>
      <c r="J43014" t="s">
        <v>4105</v>
      </c>
      <c r="K43014">
        <v>1</v>
      </c>
      <c r="L43014" s="1">
        <v>41426</v>
      </c>
      <c r="M43014" s="1">
        <v>41654</v>
      </c>
      <c r="N43014" s="1">
        <v>41654</v>
      </c>
      <c r="O43014"/>
      <c r="P43014"/>
      <c r="Q43014"/>
      <c r="R43014"/>
    </row>
    <row r="43015" spans="1:18" x14ac:dyDescent="0.2">
      <c r="A43015" t="s">
        <v>148343</v>
      </c>
      <c r="B43015" t="s">
        <v>148344</v>
      </c>
      <c r="C43015" t="s">
        <v>148345</v>
      </c>
      <c r="D43015" t="s">
        <v>56</v>
      </c>
      <c r="E43015">
        <v>800000</v>
      </c>
      <c r="F43015" t="s">
        <v>18</v>
      </c>
      <c r="G43015" t="s">
        <v>25</v>
      </c>
      <c r="H43015" t="s">
        <v>121</v>
      </c>
      <c r="I43015" t="s">
        <v>528</v>
      </c>
      <c r="J43015" t="s">
        <v>37747</v>
      </c>
      <c r="K43015">
        <v>1</v>
      </c>
      <c r="L43015" s="1">
        <v>40544</v>
      </c>
      <c r="M43015" s="1">
        <v>41416</v>
      </c>
      <c r="N43015" s="1">
        <v>41416</v>
      </c>
    </row>
    <row r="43016" spans="1:18" hidden="1" x14ac:dyDescent="0.2">
      <c r="A43016" t="s">
        <v>148346</v>
      </c>
      <c r="B43016" t="s">
        <v>148347</v>
      </c>
      <c r="C43016" t="s">
        <v>148348</v>
      </c>
      <c r="D43016" t="s">
        <v>1247</v>
      </c>
      <c r="E43016" t="s">
        <v>43</v>
      </c>
      <c r="F43016" t="s">
        <v>18</v>
      </c>
      <c r="G43016" t="s">
        <v>25</v>
      </c>
      <c r="H43016" t="s">
        <v>298</v>
      </c>
      <c r="I43016" t="s">
        <v>299</v>
      </c>
      <c r="J43016" t="s">
        <v>299</v>
      </c>
      <c r="K43016">
        <v>1</v>
      </c>
      <c r="M43016" s="1">
        <v>40158</v>
      </c>
      <c r="N43016" s="1">
        <v>40158</v>
      </c>
      <c r="O43016"/>
      <c r="P43016"/>
      <c r="Q43016"/>
      <c r="R43016"/>
    </row>
    <row r="43017" spans="1:18" x14ac:dyDescent="0.2">
      <c r="A43017" t="s">
        <v>148349</v>
      </c>
      <c r="B43017" t="s">
        <v>148350</v>
      </c>
      <c r="C43017" t="s">
        <v>148351</v>
      </c>
      <c r="D43017" t="s">
        <v>148352</v>
      </c>
      <c r="E43017">
        <v>19299</v>
      </c>
      <c r="F43017" t="s">
        <v>18</v>
      </c>
      <c r="K43017">
        <v>1</v>
      </c>
      <c r="L43017" s="1">
        <v>40909</v>
      </c>
      <c r="M43017" s="1">
        <v>41519</v>
      </c>
      <c r="N43017" s="1">
        <v>41519</v>
      </c>
    </row>
    <row r="43018" spans="1:18" hidden="1" x14ac:dyDescent="0.2">
      <c r="A43018" t="s">
        <v>148353</v>
      </c>
      <c r="B43018" t="s">
        <v>148354</v>
      </c>
      <c r="C43018" t="s">
        <v>148355</v>
      </c>
      <c r="D43018" t="s">
        <v>148356</v>
      </c>
      <c r="E43018">
        <v>1200043</v>
      </c>
      <c r="F43018" t="s">
        <v>18</v>
      </c>
      <c r="G43018" t="s">
        <v>25</v>
      </c>
      <c r="H43018" t="s">
        <v>64</v>
      </c>
      <c r="I43018" t="s">
        <v>966</v>
      </c>
      <c r="J43018" t="s">
        <v>967</v>
      </c>
      <c r="K43018">
        <v>1</v>
      </c>
      <c r="L43018" s="1">
        <v>41791</v>
      </c>
      <c r="M43018" s="1">
        <v>42187</v>
      </c>
      <c r="N43018" s="1">
        <v>42187</v>
      </c>
      <c r="O43018"/>
      <c r="P43018"/>
      <c r="Q43018"/>
      <c r="R43018"/>
    </row>
    <row r="43019" spans="1:18" hidden="1" x14ac:dyDescent="0.2">
      <c r="A43019" t="s">
        <v>148357</v>
      </c>
      <c r="B43019" t="s">
        <v>148358</v>
      </c>
      <c r="C43019" t="s">
        <v>148359</v>
      </c>
      <c r="D43019" t="s">
        <v>148360</v>
      </c>
      <c r="E43019">
        <v>30540000</v>
      </c>
      <c r="F43019" t="s">
        <v>18</v>
      </c>
      <c r="G43019" t="s">
        <v>25</v>
      </c>
      <c r="H43019" t="s">
        <v>64</v>
      </c>
      <c r="I43019" t="s">
        <v>65</v>
      </c>
      <c r="J43019" t="s">
        <v>1402</v>
      </c>
      <c r="K43019">
        <v>2</v>
      </c>
      <c r="L43019" s="1">
        <v>36526</v>
      </c>
      <c r="M43019" s="1">
        <v>37327</v>
      </c>
      <c r="N43019" s="1">
        <v>37914</v>
      </c>
      <c r="O43019"/>
      <c r="P43019"/>
      <c r="Q43019"/>
      <c r="R43019"/>
    </row>
    <row r="43020" spans="1:18" x14ac:dyDescent="0.2">
      <c r="A43020" t="s">
        <v>148361</v>
      </c>
      <c r="B43020" t="s">
        <v>148362</v>
      </c>
      <c r="C43020" t="s">
        <v>148363</v>
      </c>
      <c r="D43020" t="s">
        <v>42</v>
      </c>
      <c r="E43020">
        <v>1100000</v>
      </c>
      <c r="F43020" t="s">
        <v>18</v>
      </c>
      <c r="K43020">
        <v>1</v>
      </c>
      <c r="L43020" s="1">
        <v>39083</v>
      </c>
      <c r="M43020" s="1">
        <v>39545</v>
      </c>
      <c r="N43020" s="1">
        <v>39545</v>
      </c>
    </row>
    <row r="43021" spans="1:18" x14ac:dyDescent="0.2">
      <c r="A43021" t="s">
        <v>148364</v>
      </c>
      <c r="B43021" t="s">
        <v>148365</v>
      </c>
      <c r="C43021" t="s">
        <v>148366</v>
      </c>
      <c r="D43021" t="s">
        <v>1247</v>
      </c>
      <c r="E43021">
        <v>11400000</v>
      </c>
      <c r="F43021" t="s">
        <v>18</v>
      </c>
      <c r="G43021" t="s">
        <v>25</v>
      </c>
      <c r="H43021" t="s">
        <v>99</v>
      </c>
      <c r="I43021" t="s">
        <v>100</v>
      </c>
      <c r="J43021" t="s">
        <v>11425</v>
      </c>
      <c r="K43021">
        <v>2</v>
      </c>
      <c r="L43021" s="1">
        <v>34700</v>
      </c>
      <c r="M43021" s="1">
        <v>40189</v>
      </c>
      <c r="N43021" s="1">
        <v>41368</v>
      </c>
    </row>
    <row r="43022" spans="1:18" x14ac:dyDescent="0.2">
      <c r="A43022" t="s">
        <v>148367</v>
      </c>
      <c r="B43022" t="s">
        <v>148368</v>
      </c>
      <c r="C43022" t="s">
        <v>148369</v>
      </c>
      <c r="D43022" t="s">
        <v>42</v>
      </c>
      <c r="E43022">
        <v>1325000</v>
      </c>
      <c r="F43022" t="s">
        <v>18</v>
      </c>
      <c r="G43022" t="s">
        <v>25</v>
      </c>
      <c r="H43022" t="s">
        <v>158</v>
      </c>
      <c r="I43022" t="s">
        <v>244</v>
      </c>
      <c r="J43022" t="s">
        <v>3871</v>
      </c>
      <c r="K43022">
        <v>3</v>
      </c>
      <c r="L43022" s="1">
        <v>38353</v>
      </c>
      <c r="M43022" s="1">
        <v>39878</v>
      </c>
      <c r="N43022" s="1">
        <v>41107</v>
      </c>
    </row>
    <row r="43023" spans="1:18" x14ac:dyDescent="0.2">
      <c r="A43023" t="s">
        <v>148370</v>
      </c>
      <c r="B43023" t="s">
        <v>148371</v>
      </c>
      <c r="C43023" t="s">
        <v>148372</v>
      </c>
      <c r="D43023" t="s">
        <v>3797</v>
      </c>
      <c r="E43023">
        <v>5000000</v>
      </c>
      <c r="F43023" t="s">
        <v>18</v>
      </c>
      <c r="G43023" t="s">
        <v>57</v>
      </c>
      <c r="H43023" t="s">
        <v>202</v>
      </c>
      <c r="I43023" t="s">
        <v>203</v>
      </c>
      <c r="J43023" t="s">
        <v>203</v>
      </c>
      <c r="K43023">
        <v>1</v>
      </c>
      <c r="L43023" s="1">
        <v>41275</v>
      </c>
      <c r="M43023" s="1">
        <v>42207</v>
      </c>
      <c r="N43023" s="1">
        <v>42207</v>
      </c>
    </row>
    <row r="43024" spans="1:18" hidden="1" x14ac:dyDescent="0.2">
      <c r="A43024" t="s">
        <v>148373</v>
      </c>
      <c r="B43024" t="s">
        <v>148374</v>
      </c>
      <c r="C43024" t="s">
        <v>148375</v>
      </c>
      <c r="D43024" t="s">
        <v>94</v>
      </c>
      <c r="E43024">
        <v>4375234</v>
      </c>
      <c r="F43024" t="s">
        <v>18</v>
      </c>
      <c r="G43024" t="s">
        <v>25</v>
      </c>
      <c r="H43024" t="s">
        <v>286</v>
      </c>
      <c r="I43024" t="s">
        <v>874</v>
      </c>
      <c r="J43024" t="s">
        <v>874</v>
      </c>
      <c r="K43024">
        <v>2</v>
      </c>
      <c r="L43024" s="1">
        <v>39448</v>
      </c>
      <c r="M43024" s="1">
        <v>41241</v>
      </c>
      <c r="N43024" s="1">
        <v>41590</v>
      </c>
      <c r="O43024"/>
      <c r="P43024"/>
      <c r="Q43024"/>
      <c r="R43024"/>
    </row>
    <row r="43025" spans="1:18" hidden="1" x14ac:dyDescent="0.2">
      <c r="A43025" t="s">
        <v>148376</v>
      </c>
      <c r="B43025" t="s">
        <v>148377</v>
      </c>
      <c r="C43025" t="s">
        <v>148378</v>
      </c>
      <c r="D43025" t="s">
        <v>3733</v>
      </c>
      <c r="E43025" t="s">
        <v>43</v>
      </c>
      <c r="F43025" t="s">
        <v>18</v>
      </c>
      <c r="G43025" t="s">
        <v>25</v>
      </c>
      <c r="H43025" t="s">
        <v>1396</v>
      </c>
      <c r="I43025" t="s">
        <v>3865</v>
      </c>
      <c r="J43025" t="s">
        <v>3865</v>
      </c>
      <c r="K43025">
        <v>1</v>
      </c>
      <c r="L43025" s="1">
        <v>38078</v>
      </c>
      <c r="M43025" s="1">
        <v>40085</v>
      </c>
      <c r="N43025" s="1">
        <v>40085</v>
      </c>
      <c r="O43025"/>
      <c r="P43025"/>
      <c r="Q43025"/>
      <c r="R43025"/>
    </row>
    <row r="43026" spans="1:18" x14ac:dyDescent="0.2">
      <c r="A43026" t="s">
        <v>148379</v>
      </c>
      <c r="B43026" t="s">
        <v>148380</v>
      </c>
      <c r="C43026" t="s">
        <v>148381</v>
      </c>
      <c r="D43026" t="s">
        <v>56</v>
      </c>
      <c r="E43026">
        <v>6500000</v>
      </c>
      <c r="F43026" t="s">
        <v>18</v>
      </c>
      <c r="G43026" t="s">
        <v>25</v>
      </c>
      <c r="H43026" t="s">
        <v>1011</v>
      </c>
      <c r="I43026" t="s">
        <v>1035</v>
      </c>
      <c r="J43026" t="s">
        <v>1035</v>
      </c>
      <c r="K43026">
        <v>1</v>
      </c>
      <c r="L43026" s="1">
        <v>38353</v>
      </c>
      <c r="M43026" s="1">
        <v>41730</v>
      </c>
      <c r="N43026" s="1">
        <v>41730</v>
      </c>
    </row>
    <row r="43027" spans="1:18" hidden="1" x14ac:dyDescent="0.2">
      <c r="A43027" t="s">
        <v>148382</v>
      </c>
      <c r="B43027" t="s">
        <v>148383</v>
      </c>
      <c r="C43027" t="s">
        <v>148384</v>
      </c>
      <c r="D43027" t="s">
        <v>544</v>
      </c>
      <c r="E43027">
        <v>14000</v>
      </c>
      <c r="F43027" t="s">
        <v>207</v>
      </c>
      <c r="G43027" t="s">
        <v>25</v>
      </c>
      <c r="H43027" t="s">
        <v>298</v>
      </c>
      <c r="I43027" t="s">
        <v>299</v>
      </c>
      <c r="J43027" t="s">
        <v>299</v>
      </c>
      <c r="K43027">
        <v>1</v>
      </c>
      <c r="M43027" s="1">
        <v>40330</v>
      </c>
      <c r="N43027" s="1">
        <v>40330</v>
      </c>
      <c r="O43027"/>
      <c r="P43027"/>
      <c r="Q43027"/>
      <c r="R43027"/>
    </row>
    <row r="43028" spans="1:18" hidden="1" x14ac:dyDescent="0.2">
      <c r="A43028" t="s">
        <v>148385</v>
      </c>
      <c r="B43028" t="s">
        <v>148386</v>
      </c>
      <c r="C43028" t="s">
        <v>148387</v>
      </c>
      <c r="D43028" t="s">
        <v>148388</v>
      </c>
      <c r="E43028" t="s">
        <v>43</v>
      </c>
      <c r="F43028" t="s">
        <v>113</v>
      </c>
      <c r="K43028">
        <v>1</v>
      </c>
      <c r="L43028" s="1">
        <v>41640</v>
      </c>
      <c r="M43028" s="1">
        <v>41736</v>
      </c>
      <c r="N43028" s="1">
        <v>41736</v>
      </c>
      <c r="O43028"/>
      <c r="P43028"/>
      <c r="Q43028"/>
      <c r="R43028"/>
    </row>
    <row r="43029" spans="1:18" x14ac:dyDescent="0.2">
      <c r="A43029" t="s">
        <v>148389</v>
      </c>
      <c r="B43029" t="s">
        <v>148390</v>
      </c>
      <c r="C43029" t="s">
        <v>148391</v>
      </c>
      <c r="D43029" t="s">
        <v>148392</v>
      </c>
      <c r="E43029">
        <v>9500000</v>
      </c>
      <c r="F43029" t="s">
        <v>18</v>
      </c>
      <c r="G43029" t="s">
        <v>25</v>
      </c>
      <c r="H43029" t="s">
        <v>64</v>
      </c>
      <c r="I43029" t="s">
        <v>65</v>
      </c>
      <c r="J43029" t="s">
        <v>71</v>
      </c>
      <c r="K43029">
        <v>3</v>
      </c>
      <c r="L43029" s="1">
        <v>40909</v>
      </c>
      <c r="M43029" s="1">
        <v>41214</v>
      </c>
      <c r="N43029" s="1">
        <v>42299</v>
      </c>
    </row>
    <row r="43030" spans="1:18" x14ac:dyDescent="0.2">
      <c r="A43030" t="s">
        <v>148393</v>
      </c>
      <c r="B43030" t="s">
        <v>148394</v>
      </c>
      <c r="C43030" t="s">
        <v>148395</v>
      </c>
      <c r="D43030" t="s">
        <v>148396</v>
      </c>
      <c r="E43030">
        <v>80000</v>
      </c>
      <c r="F43030" t="s">
        <v>18</v>
      </c>
      <c r="G43030" t="s">
        <v>4881</v>
      </c>
      <c r="I43030" t="s">
        <v>4882</v>
      </c>
      <c r="J43030" t="s">
        <v>4882</v>
      </c>
      <c r="K43030">
        <v>1</v>
      </c>
      <c r="L43030" s="1">
        <v>41153</v>
      </c>
      <c r="M43030" s="1">
        <v>41506</v>
      </c>
      <c r="N43030" s="1">
        <v>41506</v>
      </c>
    </row>
    <row r="43031" spans="1:18" x14ac:dyDescent="0.2">
      <c r="A43031" t="s">
        <v>148397</v>
      </c>
      <c r="B43031" t="s">
        <v>148398</v>
      </c>
      <c r="C43031" t="s">
        <v>148399</v>
      </c>
      <c r="D43031" t="s">
        <v>42</v>
      </c>
      <c r="E43031">
        <v>1300000</v>
      </c>
      <c r="F43031" t="s">
        <v>18</v>
      </c>
      <c r="G43031" t="s">
        <v>25</v>
      </c>
      <c r="H43031" t="s">
        <v>3477</v>
      </c>
      <c r="I43031" t="s">
        <v>8022</v>
      </c>
      <c r="J43031" t="s">
        <v>137524</v>
      </c>
      <c r="K43031">
        <v>1</v>
      </c>
      <c r="L43031" s="1">
        <v>40026</v>
      </c>
      <c r="M43031" s="1">
        <v>41024</v>
      </c>
      <c r="N43031" s="1">
        <v>41024</v>
      </c>
    </row>
    <row r="43032" spans="1:18" hidden="1" x14ac:dyDescent="0.2">
      <c r="A43032" t="s">
        <v>148400</v>
      </c>
      <c r="B43032" t="s">
        <v>148401</v>
      </c>
      <c r="C43032" t="s">
        <v>148402</v>
      </c>
      <c r="D43032" t="s">
        <v>130469</v>
      </c>
      <c r="E43032">
        <v>515000</v>
      </c>
      <c r="F43032" t="s">
        <v>18</v>
      </c>
      <c r="G43032" t="s">
        <v>25</v>
      </c>
      <c r="H43032" t="s">
        <v>64</v>
      </c>
      <c r="I43032" t="s">
        <v>65</v>
      </c>
      <c r="J43032" t="s">
        <v>71</v>
      </c>
      <c r="K43032">
        <v>1</v>
      </c>
      <c r="M43032" s="1">
        <v>40908</v>
      </c>
      <c r="N43032" s="1">
        <v>40908</v>
      </c>
      <c r="O43032"/>
      <c r="P43032"/>
      <c r="Q43032"/>
      <c r="R43032"/>
    </row>
    <row r="43033" spans="1:18" hidden="1" x14ac:dyDescent="0.2">
      <c r="A43033" t="s">
        <v>148403</v>
      </c>
      <c r="B43033" t="s">
        <v>148404</v>
      </c>
      <c r="C43033" t="s">
        <v>148405</v>
      </c>
      <c r="D43033" t="s">
        <v>148406</v>
      </c>
      <c r="E43033" t="s">
        <v>43</v>
      </c>
      <c r="F43033" t="s">
        <v>18</v>
      </c>
      <c r="G43033" t="s">
        <v>25</v>
      </c>
      <c r="H43033" t="s">
        <v>99</v>
      </c>
      <c r="I43033" t="s">
        <v>100</v>
      </c>
      <c r="J43033" t="s">
        <v>101274</v>
      </c>
      <c r="K43033">
        <v>1</v>
      </c>
      <c r="L43033" s="1">
        <v>41229</v>
      </c>
      <c r="M43033" s="1">
        <v>41404</v>
      </c>
      <c r="N43033" s="1">
        <v>41404</v>
      </c>
      <c r="O43033"/>
      <c r="P43033"/>
      <c r="Q43033"/>
      <c r="R43033"/>
    </row>
    <row r="43034" spans="1:18" x14ac:dyDescent="0.2">
      <c r="A43034" t="s">
        <v>148407</v>
      </c>
      <c r="B43034" t="s">
        <v>148408</v>
      </c>
      <c r="C43034" t="s">
        <v>148409</v>
      </c>
      <c r="D43034" t="s">
        <v>148410</v>
      </c>
      <c r="E43034">
        <v>16000000</v>
      </c>
      <c r="F43034" t="s">
        <v>18</v>
      </c>
      <c r="G43034" t="s">
        <v>25</v>
      </c>
      <c r="H43034" t="s">
        <v>158</v>
      </c>
      <c r="I43034" t="s">
        <v>244</v>
      </c>
      <c r="J43034" t="s">
        <v>244</v>
      </c>
      <c r="K43034">
        <v>3</v>
      </c>
      <c r="L43034" s="1">
        <v>39448</v>
      </c>
      <c r="M43034" s="1">
        <v>39814</v>
      </c>
      <c r="N43034" s="1">
        <v>40674</v>
      </c>
    </row>
    <row r="43035" spans="1:18" x14ac:dyDescent="0.2">
      <c r="A43035" t="s">
        <v>148411</v>
      </c>
      <c r="B43035" t="s">
        <v>148412</v>
      </c>
      <c r="C43035" t="s">
        <v>148413</v>
      </c>
      <c r="D43035" t="s">
        <v>148414</v>
      </c>
      <c r="E43035">
        <v>3350000</v>
      </c>
      <c r="F43035" t="s">
        <v>18</v>
      </c>
      <c r="K43035">
        <v>3</v>
      </c>
      <c r="L43035" s="1">
        <v>40189</v>
      </c>
      <c r="M43035" s="1">
        <v>40564</v>
      </c>
      <c r="N43035" s="1">
        <v>41920</v>
      </c>
    </row>
    <row r="43036" spans="1:18" x14ac:dyDescent="0.2">
      <c r="A43036" t="s">
        <v>148415</v>
      </c>
      <c r="B43036" t="s">
        <v>148416</v>
      </c>
      <c r="C43036" t="s">
        <v>148417</v>
      </c>
      <c r="D43036" t="s">
        <v>56</v>
      </c>
      <c r="E43036">
        <v>2000000</v>
      </c>
      <c r="F43036" t="s">
        <v>18</v>
      </c>
      <c r="G43036" t="s">
        <v>25</v>
      </c>
      <c r="H43036" t="s">
        <v>644</v>
      </c>
      <c r="I43036" t="s">
        <v>645</v>
      </c>
      <c r="J43036" t="s">
        <v>645</v>
      </c>
      <c r="K43036">
        <v>1</v>
      </c>
      <c r="L43036" s="1">
        <v>41412</v>
      </c>
      <c r="M43036" s="1">
        <v>41543</v>
      </c>
      <c r="N43036" s="1">
        <v>41543</v>
      </c>
    </row>
    <row r="43037" spans="1:18" hidden="1" x14ac:dyDescent="0.2">
      <c r="A43037" t="s">
        <v>148418</v>
      </c>
      <c r="B43037" t="s">
        <v>148419</v>
      </c>
      <c r="D43037" t="s">
        <v>17924</v>
      </c>
      <c r="E43037">
        <v>52500000</v>
      </c>
      <c r="F43037" t="s">
        <v>207</v>
      </c>
      <c r="G43037" t="s">
        <v>19</v>
      </c>
      <c r="K43037">
        <v>1</v>
      </c>
      <c r="M43037" s="1">
        <v>38625</v>
      </c>
      <c r="N43037" s="1">
        <v>38625</v>
      </c>
      <c r="O43037"/>
      <c r="P43037"/>
      <c r="Q43037"/>
      <c r="R43037"/>
    </row>
    <row r="43038" spans="1:18" x14ac:dyDescent="0.2">
      <c r="A43038" t="s">
        <v>148420</v>
      </c>
      <c r="B43038" t="s">
        <v>148421</v>
      </c>
      <c r="D43038" t="s">
        <v>56</v>
      </c>
      <c r="E43038">
        <v>104000000</v>
      </c>
      <c r="F43038" t="s">
        <v>18</v>
      </c>
      <c r="G43038" t="s">
        <v>25</v>
      </c>
      <c r="H43038" t="s">
        <v>64</v>
      </c>
      <c r="I43038" t="s">
        <v>65</v>
      </c>
      <c r="J43038" t="s">
        <v>66</v>
      </c>
      <c r="K43038">
        <v>2</v>
      </c>
      <c r="L43038" s="1">
        <v>36526</v>
      </c>
      <c r="M43038" s="1">
        <v>37649</v>
      </c>
      <c r="N43038" s="1">
        <v>38411</v>
      </c>
    </row>
    <row r="43039" spans="1:18" x14ac:dyDescent="0.2">
      <c r="A43039" t="s">
        <v>148422</v>
      </c>
      <c r="B43039" t="s">
        <v>148423</v>
      </c>
      <c r="C43039" t="s">
        <v>148424</v>
      </c>
      <c r="D43039" t="s">
        <v>19603</v>
      </c>
      <c r="E43039">
        <v>4700000</v>
      </c>
      <c r="F43039" t="s">
        <v>18</v>
      </c>
      <c r="G43039" t="s">
        <v>25</v>
      </c>
      <c r="H43039" t="s">
        <v>64</v>
      </c>
      <c r="I43039" t="s">
        <v>65</v>
      </c>
      <c r="J43039" t="s">
        <v>71</v>
      </c>
      <c r="K43039">
        <v>2</v>
      </c>
      <c r="L43039" s="1">
        <v>41671</v>
      </c>
      <c r="M43039" s="1">
        <v>41851</v>
      </c>
      <c r="N43039" s="1">
        <v>41943</v>
      </c>
    </row>
    <row r="43040" spans="1:18" x14ac:dyDescent="0.2">
      <c r="A43040" t="s">
        <v>148425</v>
      </c>
      <c r="B43040" t="s">
        <v>148426</v>
      </c>
      <c r="C43040" t="s">
        <v>148427</v>
      </c>
      <c r="D43040" t="s">
        <v>42</v>
      </c>
      <c r="E43040">
        <v>12000000</v>
      </c>
      <c r="F43040" t="s">
        <v>18</v>
      </c>
      <c r="G43040" t="s">
        <v>25</v>
      </c>
      <c r="H43040" t="s">
        <v>158</v>
      </c>
      <c r="I43040" t="s">
        <v>244</v>
      </c>
      <c r="J43040" t="s">
        <v>327</v>
      </c>
      <c r="K43040">
        <v>1</v>
      </c>
      <c r="L43040" s="1">
        <v>36526</v>
      </c>
      <c r="M43040" s="1">
        <v>38594</v>
      </c>
      <c r="N43040" s="1">
        <v>38594</v>
      </c>
    </row>
    <row r="43041" spans="1:18" hidden="1" x14ac:dyDescent="0.2">
      <c r="A43041" t="s">
        <v>148428</v>
      </c>
      <c r="B43041" t="s">
        <v>148429</v>
      </c>
      <c r="C43041" t="s">
        <v>148430</v>
      </c>
      <c r="D43041" t="s">
        <v>3110</v>
      </c>
      <c r="E43041">
        <v>2516341</v>
      </c>
      <c r="F43041" t="s">
        <v>18</v>
      </c>
      <c r="G43041" t="s">
        <v>638</v>
      </c>
      <c r="H43041">
        <v>7</v>
      </c>
      <c r="I43041" t="s">
        <v>929</v>
      </c>
      <c r="J43041" t="s">
        <v>929</v>
      </c>
      <c r="K43041">
        <v>1</v>
      </c>
      <c r="L43041" t="s">
        <v>89463</v>
      </c>
      <c r="M43041" s="1">
        <v>42142</v>
      </c>
      <c r="N43041" s="1">
        <v>42142</v>
      </c>
      <c r="O43041"/>
      <c r="P43041"/>
      <c r="Q43041"/>
      <c r="R43041"/>
    </row>
    <row r="43042" spans="1:18" hidden="1" x14ac:dyDescent="0.2">
      <c r="A43042" t="s">
        <v>148431</v>
      </c>
      <c r="B43042" t="s">
        <v>148432</v>
      </c>
      <c r="C43042" t="s">
        <v>148433</v>
      </c>
      <c r="D43042" t="s">
        <v>993</v>
      </c>
      <c r="E43042" t="s">
        <v>43</v>
      </c>
      <c r="F43042" t="s">
        <v>18</v>
      </c>
      <c r="G43042" t="s">
        <v>57</v>
      </c>
      <c r="H43042" t="s">
        <v>58</v>
      </c>
      <c r="I43042" t="s">
        <v>16486</v>
      </c>
      <c r="J43042" t="s">
        <v>148434</v>
      </c>
      <c r="K43042">
        <v>1</v>
      </c>
      <c r="L43042" s="1">
        <v>30602</v>
      </c>
      <c r="M43042" s="1">
        <v>41886</v>
      </c>
      <c r="N43042" s="1">
        <v>41886</v>
      </c>
      <c r="O43042"/>
      <c r="P43042"/>
      <c r="Q43042"/>
      <c r="R43042"/>
    </row>
    <row r="43043" spans="1:18" hidden="1" x14ac:dyDescent="0.2">
      <c r="A43043" t="s">
        <v>148435</v>
      </c>
      <c r="B43043" t="s">
        <v>148436</v>
      </c>
      <c r="C43043" t="s">
        <v>148437</v>
      </c>
      <c r="D43043" t="s">
        <v>53590</v>
      </c>
      <c r="E43043" t="s">
        <v>43</v>
      </c>
      <c r="F43043" t="s">
        <v>18</v>
      </c>
      <c r="G43043" t="s">
        <v>25</v>
      </c>
      <c r="H43043" t="s">
        <v>286</v>
      </c>
      <c r="I43043" t="s">
        <v>1030</v>
      </c>
      <c r="J43043" t="s">
        <v>1030</v>
      </c>
      <c r="K43043">
        <v>1</v>
      </c>
      <c r="L43043" s="1">
        <v>42064</v>
      </c>
      <c r="M43043" s="1">
        <v>42081</v>
      </c>
      <c r="N43043" s="1">
        <v>42081</v>
      </c>
      <c r="O43043"/>
      <c r="P43043"/>
      <c r="Q43043"/>
      <c r="R43043"/>
    </row>
    <row r="43044" spans="1:18" x14ac:dyDescent="0.2">
      <c r="A43044" t="s">
        <v>148438</v>
      </c>
      <c r="B43044" t="s">
        <v>148439</v>
      </c>
      <c r="C43044" t="s">
        <v>148440</v>
      </c>
      <c r="D43044" t="s">
        <v>148441</v>
      </c>
      <c r="E43044">
        <v>12000000</v>
      </c>
      <c r="F43044" t="s">
        <v>113</v>
      </c>
      <c r="G43044" t="s">
        <v>25</v>
      </c>
      <c r="H43044" t="s">
        <v>286</v>
      </c>
      <c r="I43044" t="s">
        <v>1030</v>
      </c>
      <c r="J43044" t="s">
        <v>1030</v>
      </c>
      <c r="K43044">
        <v>2</v>
      </c>
      <c r="L43044" s="1">
        <v>36892</v>
      </c>
      <c r="M43044" s="1">
        <v>37530</v>
      </c>
      <c r="N43044" s="1">
        <v>37774</v>
      </c>
    </row>
    <row r="43045" spans="1:18" hidden="1" x14ac:dyDescent="0.2">
      <c r="A43045" t="s">
        <v>148442</v>
      </c>
      <c r="B43045" t="s">
        <v>148443</v>
      </c>
      <c r="C43045" t="s">
        <v>148444</v>
      </c>
      <c r="D43045" t="s">
        <v>56</v>
      </c>
      <c r="E43045">
        <v>2500000</v>
      </c>
      <c r="F43045" t="s">
        <v>18</v>
      </c>
      <c r="G43045" t="s">
        <v>25</v>
      </c>
      <c r="H43045" t="s">
        <v>158</v>
      </c>
      <c r="I43045" t="s">
        <v>244</v>
      </c>
      <c r="J43045" t="s">
        <v>327</v>
      </c>
      <c r="K43045">
        <v>1</v>
      </c>
      <c r="M43045" s="1">
        <v>40907</v>
      </c>
      <c r="N43045" s="1">
        <v>40907</v>
      </c>
      <c r="O43045"/>
      <c r="P43045"/>
      <c r="Q43045"/>
      <c r="R43045"/>
    </row>
    <row r="43046" spans="1:18" hidden="1" x14ac:dyDescent="0.2">
      <c r="A43046" t="s">
        <v>148445</v>
      </c>
      <c r="B43046" t="s">
        <v>148446</v>
      </c>
      <c r="C43046" t="s">
        <v>148447</v>
      </c>
      <c r="D43046" t="s">
        <v>718</v>
      </c>
      <c r="E43046">
        <v>5421200</v>
      </c>
      <c r="F43046" t="s">
        <v>18</v>
      </c>
      <c r="G43046" t="s">
        <v>650</v>
      </c>
      <c r="H43046">
        <v>7</v>
      </c>
      <c r="I43046" t="s">
        <v>9548</v>
      </c>
      <c r="J43046" t="s">
        <v>9548</v>
      </c>
      <c r="K43046">
        <v>1</v>
      </c>
      <c r="M43046" s="1">
        <v>40581</v>
      </c>
      <c r="N43046" s="1">
        <v>40581</v>
      </c>
      <c r="O43046"/>
      <c r="P43046"/>
      <c r="Q43046"/>
      <c r="R43046"/>
    </row>
    <row r="43047" spans="1:18" hidden="1" x14ac:dyDescent="0.2">
      <c r="A43047" t="s">
        <v>148448</v>
      </c>
      <c r="B43047" t="s">
        <v>148449</v>
      </c>
      <c r="C43047" t="s">
        <v>148450</v>
      </c>
      <c r="D43047" t="s">
        <v>148451</v>
      </c>
      <c r="E43047">
        <v>7560000</v>
      </c>
      <c r="F43047" t="s">
        <v>18</v>
      </c>
      <c r="G43047" t="s">
        <v>25</v>
      </c>
      <c r="H43047" t="s">
        <v>64</v>
      </c>
      <c r="I43047" t="s">
        <v>1221</v>
      </c>
      <c r="J43047" t="s">
        <v>7234</v>
      </c>
      <c r="K43047">
        <v>2</v>
      </c>
      <c r="M43047" s="1">
        <v>40039</v>
      </c>
      <c r="N43047" s="1">
        <v>40855</v>
      </c>
      <c r="O43047"/>
      <c r="P43047"/>
      <c r="Q43047"/>
      <c r="R43047"/>
    </row>
    <row r="43048" spans="1:18" x14ac:dyDescent="0.2">
      <c r="A43048" t="s">
        <v>148452</v>
      </c>
      <c r="B43048" t="s">
        <v>148453</v>
      </c>
      <c r="C43048" t="s">
        <v>148454</v>
      </c>
      <c r="D43048" t="s">
        <v>148455</v>
      </c>
      <c r="E43048">
        <v>150000</v>
      </c>
      <c r="F43048" t="s">
        <v>18</v>
      </c>
      <c r="K43048">
        <v>2</v>
      </c>
      <c r="L43048" s="1">
        <v>41590</v>
      </c>
      <c r="M43048" s="1">
        <v>41590</v>
      </c>
      <c r="N43048" s="1">
        <v>41953</v>
      </c>
    </row>
    <row r="43049" spans="1:18" x14ac:dyDescent="0.2">
      <c r="A43049" t="s">
        <v>148456</v>
      </c>
      <c r="B43049" t="s">
        <v>148457</v>
      </c>
      <c r="C43049" t="s">
        <v>148458</v>
      </c>
      <c r="D43049" t="s">
        <v>148459</v>
      </c>
      <c r="E43049">
        <v>9000000</v>
      </c>
      <c r="F43049" t="s">
        <v>207</v>
      </c>
      <c r="G43049" t="s">
        <v>25</v>
      </c>
      <c r="H43049" t="s">
        <v>158</v>
      </c>
      <c r="I43049" t="s">
        <v>244</v>
      </c>
      <c r="J43049" t="s">
        <v>1714</v>
      </c>
      <c r="K43049">
        <v>3</v>
      </c>
      <c r="L43049" s="1">
        <v>38353</v>
      </c>
      <c r="M43049" s="1">
        <v>38292</v>
      </c>
      <c r="N43049" s="1">
        <v>39234</v>
      </c>
    </row>
    <row r="43050" spans="1:18" hidden="1" x14ac:dyDescent="0.2">
      <c r="A43050" t="s">
        <v>148460</v>
      </c>
      <c r="B43050" t="s">
        <v>148461</v>
      </c>
      <c r="C43050" t="s">
        <v>148462</v>
      </c>
      <c r="D43050" t="s">
        <v>42</v>
      </c>
      <c r="E43050">
        <v>1409067</v>
      </c>
      <c r="F43050" t="s">
        <v>18</v>
      </c>
      <c r="G43050" t="s">
        <v>128</v>
      </c>
      <c r="H43050" t="s">
        <v>129</v>
      </c>
      <c r="I43050" t="s">
        <v>130</v>
      </c>
      <c r="J43050" t="s">
        <v>130</v>
      </c>
      <c r="K43050">
        <v>2</v>
      </c>
      <c r="L43050" s="1">
        <v>41275</v>
      </c>
      <c r="M43050" s="1">
        <v>41609</v>
      </c>
      <c r="N43050" s="1">
        <v>42146</v>
      </c>
      <c r="O43050"/>
      <c r="P43050"/>
      <c r="Q43050"/>
      <c r="R43050"/>
    </row>
    <row r="43051" spans="1:18" x14ac:dyDescent="0.2">
      <c r="A43051" t="s">
        <v>148463</v>
      </c>
      <c r="B43051" t="s">
        <v>148464</v>
      </c>
      <c r="C43051" t="s">
        <v>148465</v>
      </c>
      <c r="D43051" t="s">
        <v>56</v>
      </c>
      <c r="E43051">
        <v>99000000</v>
      </c>
      <c r="F43051" t="s">
        <v>689</v>
      </c>
      <c r="G43051" t="s">
        <v>25</v>
      </c>
      <c r="H43051" t="s">
        <v>286</v>
      </c>
      <c r="I43051" t="s">
        <v>578</v>
      </c>
      <c r="J43051" t="s">
        <v>578</v>
      </c>
      <c r="K43051">
        <v>2</v>
      </c>
      <c r="L43051" s="1">
        <v>35431</v>
      </c>
      <c r="M43051" s="1">
        <v>41282</v>
      </c>
      <c r="N43051" s="1">
        <v>41676</v>
      </c>
    </row>
    <row r="43052" spans="1:18" x14ac:dyDescent="0.2">
      <c r="A43052" t="s">
        <v>148466</v>
      </c>
      <c r="B43052" t="s">
        <v>148467</v>
      </c>
      <c r="C43052" t="s">
        <v>148468</v>
      </c>
      <c r="D43052" t="s">
        <v>264</v>
      </c>
      <c r="E43052">
        <v>62000000</v>
      </c>
      <c r="F43052" t="s">
        <v>18</v>
      </c>
      <c r="G43052" t="s">
        <v>25</v>
      </c>
      <c r="H43052" t="s">
        <v>64</v>
      </c>
      <c r="I43052" t="s">
        <v>65</v>
      </c>
      <c r="J43052" t="s">
        <v>606</v>
      </c>
      <c r="K43052">
        <v>3</v>
      </c>
      <c r="L43052" s="1">
        <v>40909</v>
      </c>
      <c r="M43052" s="1">
        <v>40909</v>
      </c>
      <c r="N43052" s="1">
        <v>41871</v>
      </c>
    </row>
    <row r="43053" spans="1:18" hidden="1" x14ac:dyDescent="0.2">
      <c r="A43053" t="s">
        <v>148469</v>
      </c>
      <c r="B43053" t="s">
        <v>148470</v>
      </c>
      <c r="C43053" t="s">
        <v>148471</v>
      </c>
      <c r="D43053" t="s">
        <v>56</v>
      </c>
      <c r="E43053" t="s">
        <v>43</v>
      </c>
      <c r="F43053" t="s">
        <v>18</v>
      </c>
      <c r="G43053" t="s">
        <v>1062</v>
      </c>
      <c r="H43053">
        <v>1</v>
      </c>
      <c r="I43053" t="s">
        <v>1063</v>
      </c>
      <c r="J43053" t="s">
        <v>7055</v>
      </c>
      <c r="K43053">
        <v>1</v>
      </c>
      <c r="L43053" s="1">
        <v>41275</v>
      </c>
      <c r="M43053" s="1">
        <v>41533</v>
      </c>
      <c r="N43053" s="1">
        <v>41533</v>
      </c>
      <c r="O43053"/>
      <c r="P43053"/>
      <c r="Q43053"/>
      <c r="R43053"/>
    </row>
    <row r="43054" spans="1:18" hidden="1" x14ac:dyDescent="0.2">
      <c r="A43054" t="s">
        <v>148472</v>
      </c>
      <c r="B43054" t="s">
        <v>148473</v>
      </c>
      <c r="C43054" t="s">
        <v>148474</v>
      </c>
      <c r="D43054" t="s">
        <v>56</v>
      </c>
      <c r="E43054">
        <v>4657479</v>
      </c>
      <c r="F43054" t="s">
        <v>18</v>
      </c>
      <c r="G43054" t="s">
        <v>25</v>
      </c>
      <c r="H43054" t="s">
        <v>106</v>
      </c>
      <c r="I43054" t="s">
        <v>107</v>
      </c>
      <c r="J43054" t="s">
        <v>16311</v>
      </c>
      <c r="K43054">
        <v>3</v>
      </c>
      <c r="L43054" s="1">
        <v>40544</v>
      </c>
      <c r="M43054" s="1">
        <v>40893</v>
      </c>
      <c r="N43054" s="1">
        <v>42300</v>
      </c>
      <c r="O43054"/>
      <c r="P43054"/>
      <c r="Q43054"/>
      <c r="R43054"/>
    </row>
    <row r="43055" spans="1:18" x14ac:dyDescent="0.2">
      <c r="A43055" t="s">
        <v>148475</v>
      </c>
      <c r="B43055" t="s">
        <v>148476</v>
      </c>
      <c r="C43055" t="s">
        <v>148477</v>
      </c>
      <c r="D43055" t="s">
        <v>81053</v>
      </c>
      <c r="E43055">
        <v>2500000</v>
      </c>
      <c r="F43055" t="s">
        <v>18</v>
      </c>
      <c r="G43055" t="s">
        <v>25</v>
      </c>
      <c r="H43055" t="s">
        <v>1011</v>
      </c>
      <c r="I43055" t="s">
        <v>1012</v>
      </c>
      <c r="J43055" t="s">
        <v>1012</v>
      </c>
      <c r="K43055">
        <v>2</v>
      </c>
      <c r="L43055" s="1">
        <v>41671</v>
      </c>
      <c r="M43055" s="1">
        <v>41852</v>
      </c>
      <c r="N43055" s="1">
        <v>42172</v>
      </c>
    </row>
    <row r="43056" spans="1:18" hidden="1" x14ac:dyDescent="0.2">
      <c r="A43056" t="s">
        <v>148478</v>
      </c>
      <c r="B43056" t="s">
        <v>148479</v>
      </c>
      <c r="C43056" t="s">
        <v>148480</v>
      </c>
      <c r="E43056">
        <v>54782.913569999997</v>
      </c>
      <c r="F43056" t="s">
        <v>18</v>
      </c>
      <c r="G43056" t="s">
        <v>1255</v>
      </c>
      <c r="H43056">
        <v>42</v>
      </c>
      <c r="I43056" t="s">
        <v>1256</v>
      </c>
      <c r="J43056" t="s">
        <v>1256</v>
      </c>
      <c r="K43056">
        <v>1</v>
      </c>
      <c r="M43056" s="1">
        <v>42156</v>
      </c>
      <c r="N43056" s="1">
        <v>42156</v>
      </c>
      <c r="O43056"/>
      <c r="P43056"/>
      <c r="Q43056"/>
      <c r="R43056"/>
    </row>
    <row r="43057" spans="1:18" hidden="1" x14ac:dyDescent="0.2">
      <c r="A43057" t="s">
        <v>148481</v>
      </c>
      <c r="B43057" t="s">
        <v>148482</v>
      </c>
      <c r="C43057" t="s">
        <v>148483</v>
      </c>
      <c r="D43057" t="s">
        <v>544</v>
      </c>
      <c r="E43057">
        <v>55500</v>
      </c>
      <c r="F43057" t="s">
        <v>18</v>
      </c>
      <c r="G43057" t="s">
        <v>51</v>
      </c>
      <c r="I43057" t="s">
        <v>52</v>
      </c>
      <c r="J43057" t="s">
        <v>52</v>
      </c>
      <c r="K43057">
        <v>1</v>
      </c>
      <c r="L43057" s="1">
        <v>40909</v>
      </c>
      <c r="M43057" s="1">
        <v>41122</v>
      </c>
      <c r="N43057" s="1">
        <v>41122</v>
      </c>
      <c r="O43057"/>
      <c r="P43057"/>
      <c r="Q43057"/>
      <c r="R43057"/>
    </row>
    <row r="43058" spans="1:18" x14ac:dyDescent="0.2">
      <c r="A43058" t="s">
        <v>148484</v>
      </c>
      <c r="B43058" t="s">
        <v>148485</v>
      </c>
      <c r="C43058" t="s">
        <v>148486</v>
      </c>
      <c r="D43058" t="s">
        <v>42</v>
      </c>
      <c r="E43058">
        <v>4140000</v>
      </c>
      <c r="F43058" t="s">
        <v>18</v>
      </c>
      <c r="G43058" t="s">
        <v>25</v>
      </c>
      <c r="H43058" t="s">
        <v>790</v>
      </c>
      <c r="I43058" t="s">
        <v>791</v>
      </c>
      <c r="J43058" t="s">
        <v>791</v>
      </c>
      <c r="K43058">
        <v>1</v>
      </c>
      <c r="L43058" s="1">
        <v>35431</v>
      </c>
      <c r="M43058" s="1">
        <v>40235</v>
      </c>
      <c r="N43058" s="1">
        <v>40235</v>
      </c>
    </row>
    <row r="43059" spans="1:18" hidden="1" x14ac:dyDescent="0.2">
      <c r="A43059" t="s">
        <v>148487</v>
      </c>
      <c r="B43059" t="s">
        <v>148488</v>
      </c>
      <c r="C43059" t="s">
        <v>148489</v>
      </c>
      <c r="D43059" t="s">
        <v>70</v>
      </c>
      <c r="E43059">
        <v>117266</v>
      </c>
      <c r="F43059" t="s">
        <v>18</v>
      </c>
      <c r="G43059" t="s">
        <v>552</v>
      </c>
      <c r="H43059">
        <v>59</v>
      </c>
      <c r="I43059" t="s">
        <v>12554</v>
      </c>
      <c r="J43059" t="s">
        <v>12554</v>
      </c>
      <c r="K43059">
        <v>3</v>
      </c>
      <c r="L43059" s="1">
        <v>41593</v>
      </c>
      <c r="M43059" s="1">
        <v>41681</v>
      </c>
      <c r="N43059" s="1">
        <v>41849</v>
      </c>
      <c r="O43059"/>
      <c r="P43059"/>
      <c r="Q43059"/>
      <c r="R43059"/>
    </row>
    <row r="43060" spans="1:18" hidden="1" x14ac:dyDescent="0.2">
      <c r="A43060" t="s">
        <v>148490</v>
      </c>
      <c r="B43060" t="s">
        <v>148491</v>
      </c>
      <c r="C43060" t="s">
        <v>148492</v>
      </c>
      <c r="D43060" t="s">
        <v>39036</v>
      </c>
      <c r="E43060" t="s">
        <v>43</v>
      </c>
      <c r="F43060" t="s">
        <v>18</v>
      </c>
      <c r="K43060">
        <v>1</v>
      </c>
      <c r="L43060" s="1">
        <v>39692</v>
      </c>
      <c r="M43060" s="1">
        <v>39448</v>
      </c>
      <c r="N43060" s="1">
        <v>39448</v>
      </c>
      <c r="O43060"/>
      <c r="P43060"/>
      <c r="Q43060"/>
      <c r="R43060"/>
    </row>
    <row r="43061" spans="1:18" hidden="1" x14ac:dyDescent="0.2">
      <c r="A43061" t="s">
        <v>148493</v>
      </c>
      <c r="B43061" t="s">
        <v>148494</v>
      </c>
      <c r="C43061" t="s">
        <v>148495</v>
      </c>
      <c r="D43061" t="s">
        <v>42</v>
      </c>
      <c r="E43061" t="s">
        <v>43</v>
      </c>
      <c r="F43061" t="s">
        <v>18</v>
      </c>
      <c r="G43061" t="s">
        <v>19</v>
      </c>
      <c r="H43061">
        <v>10</v>
      </c>
      <c r="I43061" t="s">
        <v>672</v>
      </c>
      <c r="J43061" t="s">
        <v>673</v>
      </c>
      <c r="K43061">
        <v>1</v>
      </c>
      <c r="L43061" s="1">
        <v>40544</v>
      </c>
      <c r="M43061" s="1">
        <v>41570</v>
      </c>
      <c r="N43061" s="1">
        <v>41570</v>
      </c>
      <c r="O43061"/>
      <c r="P43061"/>
      <c r="Q43061"/>
      <c r="R43061"/>
    </row>
    <row r="43062" spans="1:18" hidden="1" x14ac:dyDescent="0.2">
      <c r="A43062" t="s">
        <v>148496</v>
      </c>
      <c r="B43062" t="s">
        <v>148497</v>
      </c>
      <c r="C43062" t="s">
        <v>148498</v>
      </c>
      <c r="D43062" t="s">
        <v>13124</v>
      </c>
      <c r="E43062">
        <v>12192650.58</v>
      </c>
      <c r="F43062" t="s">
        <v>18</v>
      </c>
      <c r="G43062" t="s">
        <v>128</v>
      </c>
      <c r="H43062" t="s">
        <v>23361</v>
      </c>
      <c r="I43062" t="s">
        <v>130</v>
      </c>
      <c r="J43062" t="s">
        <v>23362</v>
      </c>
      <c r="K43062">
        <v>3</v>
      </c>
      <c r="L43062" s="1">
        <v>37987</v>
      </c>
      <c r="M43062" s="1">
        <v>39367</v>
      </c>
      <c r="N43062" s="1">
        <v>42166</v>
      </c>
      <c r="O43062"/>
      <c r="P43062"/>
      <c r="Q43062"/>
      <c r="R43062"/>
    </row>
    <row r="43063" spans="1:18" x14ac:dyDescent="0.2">
      <c r="A43063" t="s">
        <v>148499</v>
      </c>
      <c r="B43063" t="s">
        <v>148500</v>
      </c>
      <c r="C43063" t="s">
        <v>148501</v>
      </c>
      <c r="E43063">
        <v>17300000</v>
      </c>
      <c r="F43063" t="s">
        <v>18</v>
      </c>
      <c r="G43063" t="s">
        <v>25</v>
      </c>
      <c r="H43063" t="s">
        <v>64</v>
      </c>
      <c r="I43063" t="s">
        <v>65</v>
      </c>
      <c r="J43063" t="s">
        <v>240</v>
      </c>
      <c r="K43063">
        <v>1</v>
      </c>
      <c r="L43063" s="1">
        <v>36892</v>
      </c>
      <c r="M43063" s="1">
        <v>39286</v>
      </c>
      <c r="N43063" s="1">
        <v>39286</v>
      </c>
    </row>
    <row r="43064" spans="1:18" hidden="1" x14ac:dyDescent="0.2">
      <c r="A43064" t="s">
        <v>148502</v>
      </c>
      <c r="B43064" t="s">
        <v>148503</v>
      </c>
      <c r="C43064" t="s">
        <v>148504</v>
      </c>
      <c r="D43064" t="s">
        <v>42</v>
      </c>
      <c r="E43064" t="s">
        <v>43</v>
      </c>
      <c r="F43064" t="s">
        <v>18</v>
      </c>
      <c r="G43064" t="s">
        <v>347</v>
      </c>
      <c r="H43064">
        <v>15</v>
      </c>
      <c r="I43064" t="s">
        <v>6558</v>
      </c>
      <c r="J43064" t="s">
        <v>148505</v>
      </c>
      <c r="K43064">
        <v>1</v>
      </c>
      <c r="M43064" s="1">
        <v>40819</v>
      </c>
      <c r="N43064" s="1">
        <v>40819</v>
      </c>
      <c r="O43064"/>
      <c r="P43064"/>
      <c r="Q43064"/>
      <c r="R43064"/>
    </row>
    <row r="43065" spans="1:18" x14ac:dyDescent="0.2">
      <c r="A43065" t="s">
        <v>148506</v>
      </c>
      <c r="B43065" t="s">
        <v>148507</v>
      </c>
      <c r="C43065" t="s">
        <v>148508</v>
      </c>
      <c r="D43065" t="s">
        <v>148509</v>
      </c>
      <c r="E43065">
        <v>36000000</v>
      </c>
      <c r="F43065" t="s">
        <v>18</v>
      </c>
      <c r="G43065" t="s">
        <v>25</v>
      </c>
      <c r="H43065" t="s">
        <v>106</v>
      </c>
      <c r="I43065" t="s">
        <v>107</v>
      </c>
      <c r="J43065" t="s">
        <v>108</v>
      </c>
      <c r="K43065">
        <v>2</v>
      </c>
      <c r="L43065" s="1">
        <v>41255</v>
      </c>
      <c r="M43065" s="1">
        <v>41318</v>
      </c>
      <c r="N43065" s="1">
        <v>42026</v>
      </c>
    </row>
    <row r="43066" spans="1:18" x14ac:dyDescent="0.2">
      <c r="A43066" t="s">
        <v>148510</v>
      </c>
      <c r="B43066" t="s">
        <v>148511</v>
      </c>
      <c r="C43066" t="s">
        <v>148512</v>
      </c>
      <c r="D43066" t="s">
        <v>1503</v>
      </c>
      <c r="E43066">
        <v>4700000</v>
      </c>
      <c r="F43066" t="s">
        <v>113</v>
      </c>
      <c r="G43066" t="s">
        <v>25</v>
      </c>
      <c r="H43066" t="s">
        <v>106</v>
      </c>
      <c r="I43066" t="s">
        <v>107</v>
      </c>
      <c r="J43066" t="s">
        <v>108</v>
      </c>
      <c r="K43066">
        <v>2</v>
      </c>
      <c r="L43066" s="1">
        <v>36526</v>
      </c>
      <c r="M43066" s="1">
        <v>38961</v>
      </c>
      <c r="N43066" s="1">
        <v>39769</v>
      </c>
    </row>
    <row r="43067" spans="1:18" x14ac:dyDescent="0.2">
      <c r="A43067" t="s">
        <v>148513</v>
      </c>
      <c r="B43067" t="s">
        <v>148514</v>
      </c>
      <c r="C43067" t="s">
        <v>148515</v>
      </c>
      <c r="D43067" t="s">
        <v>148516</v>
      </c>
      <c r="E43067">
        <v>4000</v>
      </c>
      <c r="F43067" t="s">
        <v>207</v>
      </c>
      <c r="G43067" t="s">
        <v>25</v>
      </c>
      <c r="H43067" t="s">
        <v>790</v>
      </c>
      <c r="I43067" t="s">
        <v>791</v>
      </c>
      <c r="J43067" t="s">
        <v>791</v>
      </c>
      <c r="K43067">
        <v>1</v>
      </c>
      <c r="L43067" s="1">
        <v>40730</v>
      </c>
      <c r="M43067" s="1">
        <v>40730</v>
      </c>
      <c r="N43067" s="1">
        <v>40730</v>
      </c>
    </row>
    <row r="43068" spans="1:18" x14ac:dyDescent="0.2">
      <c r="A43068" t="s">
        <v>148517</v>
      </c>
      <c r="B43068" t="s">
        <v>148518</v>
      </c>
      <c r="C43068" t="s">
        <v>148519</v>
      </c>
      <c r="D43068" t="s">
        <v>148520</v>
      </c>
      <c r="E43068">
        <v>20500000</v>
      </c>
      <c r="F43068" t="s">
        <v>18</v>
      </c>
      <c r="G43068" t="s">
        <v>25</v>
      </c>
      <c r="H43068" t="s">
        <v>106</v>
      </c>
      <c r="I43068" t="s">
        <v>107</v>
      </c>
      <c r="J43068" t="s">
        <v>108</v>
      </c>
      <c r="K43068">
        <v>1</v>
      </c>
      <c r="L43068" s="1">
        <v>39814</v>
      </c>
      <c r="M43068" s="1">
        <v>42115</v>
      </c>
      <c r="N43068" s="1">
        <v>42115</v>
      </c>
    </row>
    <row r="43069" spans="1:18" hidden="1" x14ac:dyDescent="0.2">
      <c r="A43069" t="s">
        <v>148521</v>
      </c>
      <c r="B43069" t="s">
        <v>148522</v>
      </c>
      <c r="C43069" t="s">
        <v>148523</v>
      </c>
      <c r="D43069" t="s">
        <v>2966</v>
      </c>
      <c r="E43069" t="s">
        <v>43</v>
      </c>
      <c r="F43069" t="s">
        <v>18</v>
      </c>
      <c r="G43069" t="s">
        <v>699</v>
      </c>
      <c r="H43069">
        <v>1</v>
      </c>
      <c r="I43069" t="s">
        <v>10000</v>
      </c>
      <c r="J43069" t="s">
        <v>51192</v>
      </c>
      <c r="K43069">
        <v>1</v>
      </c>
      <c r="L43069" s="1">
        <v>42018</v>
      </c>
      <c r="M43069" s="1">
        <v>40969</v>
      </c>
      <c r="N43069" s="1">
        <v>40969</v>
      </c>
      <c r="O43069"/>
      <c r="P43069"/>
      <c r="Q43069"/>
      <c r="R43069"/>
    </row>
    <row r="43070" spans="1:18" hidden="1" x14ac:dyDescent="0.2">
      <c r="A43070" t="s">
        <v>148524</v>
      </c>
      <c r="B43070" t="s">
        <v>148525</v>
      </c>
      <c r="C43070" t="s">
        <v>148526</v>
      </c>
      <c r="D43070" t="s">
        <v>741</v>
      </c>
      <c r="E43070">
        <v>25541542</v>
      </c>
      <c r="F43070" t="s">
        <v>18</v>
      </c>
      <c r="G43070" t="s">
        <v>25</v>
      </c>
      <c r="H43070" t="s">
        <v>158</v>
      </c>
      <c r="I43070" t="s">
        <v>244</v>
      </c>
      <c r="J43070" t="s">
        <v>11146</v>
      </c>
      <c r="K43070">
        <v>5</v>
      </c>
      <c r="L43070" s="1">
        <v>40179</v>
      </c>
      <c r="M43070" s="1">
        <v>41243</v>
      </c>
      <c r="N43070" s="1">
        <v>42153</v>
      </c>
      <c r="O43070"/>
      <c r="P43070"/>
      <c r="Q43070"/>
      <c r="R43070"/>
    </row>
    <row r="43071" spans="1:18" hidden="1" x14ac:dyDescent="0.2">
      <c r="A43071" t="s">
        <v>148527</v>
      </c>
      <c r="B43071" t="s">
        <v>148528</v>
      </c>
      <c r="C43071" t="s">
        <v>148529</v>
      </c>
      <c r="D43071" t="s">
        <v>11560</v>
      </c>
      <c r="E43071">
        <v>1100000</v>
      </c>
      <c r="F43071" t="s">
        <v>18</v>
      </c>
      <c r="G43071" t="s">
        <v>25</v>
      </c>
      <c r="H43071" t="s">
        <v>64</v>
      </c>
      <c r="I43071" t="s">
        <v>65</v>
      </c>
      <c r="J43071" t="s">
        <v>5485</v>
      </c>
      <c r="K43071">
        <v>1</v>
      </c>
      <c r="M43071" s="1">
        <v>42102</v>
      </c>
      <c r="N43071" s="1">
        <v>42102</v>
      </c>
      <c r="O43071"/>
      <c r="P43071"/>
      <c r="Q43071"/>
      <c r="R43071"/>
    </row>
    <row r="43072" spans="1:18" x14ac:dyDescent="0.2">
      <c r="A43072" t="s">
        <v>148530</v>
      </c>
      <c r="B43072" t="s">
        <v>148531</v>
      </c>
      <c r="C43072" t="s">
        <v>148532</v>
      </c>
      <c r="D43072" t="s">
        <v>19154</v>
      </c>
      <c r="E43072">
        <v>1820000</v>
      </c>
      <c r="F43072" t="s">
        <v>18</v>
      </c>
      <c r="G43072" t="s">
        <v>25</v>
      </c>
      <c r="H43072" t="s">
        <v>64</v>
      </c>
      <c r="I43072" t="s">
        <v>65</v>
      </c>
      <c r="J43072" t="s">
        <v>71</v>
      </c>
      <c r="K43072">
        <v>2</v>
      </c>
      <c r="L43072" s="1">
        <v>41640</v>
      </c>
      <c r="M43072" s="1">
        <v>41836</v>
      </c>
      <c r="N43072" s="1">
        <v>42215</v>
      </c>
    </row>
    <row r="43073" spans="1:18" hidden="1" x14ac:dyDescent="0.2">
      <c r="A43073" t="s">
        <v>148533</v>
      </c>
      <c r="B43073" t="s">
        <v>148534</v>
      </c>
      <c r="C43073" t="s">
        <v>148535</v>
      </c>
      <c r="D43073" t="s">
        <v>148536</v>
      </c>
      <c r="E43073">
        <v>3829</v>
      </c>
      <c r="F43073" t="s">
        <v>18</v>
      </c>
      <c r="G43073" t="s">
        <v>222</v>
      </c>
      <c r="H43073">
        <v>2</v>
      </c>
      <c r="I43073" t="s">
        <v>223</v>
      </c>
      <c r="J43073" t="s">
        <v>223</v>
      </c>
      <c r="K43073">
        <v>1</v>
      </c>
      <c r="L43073" s="1">
        <v>42119</v>
      </c>
      <c r="M43073" s="1">
        <v>42187</v>
      </c>
      <c r="N43073" s="1">
        <v>42187</v>
      </c>
      <c r="O43073"/>
      <c r="P43073"/>
      <c r="Q43073"/>
      <c r="R43073"/>
    </row>
    <row r="43074" spans="1:18" hidden="1" x14ac:dyDescent="0.2">
      <c r="A43074" t="s">
        <v>148537</v>
      </c>
      <c r="B43074" t="s">
        <v>148538</v>
      </c>
      <c r="C43074" t="s">
        <v>148539</v>
      </c>
      <c r="D43074" t="s">
        <v>5928</v>
      </c>
      <c r="E43074">
        <v>26275434</v>
      </c>
      <c r="F43074" t="s">
        <v>18</v>
      </c>
      <c r="G43074" t="s">
        <v>25</v>
      </c>
      <c r="H43074" t="s">
        <v>527</v>
      </c>
      <c r="I43074" t="s">
        <v>528</v>
      </c>
      <c r="J43074" t="s">
        <v>529</v>
      </c>
      <c r="K43074">
        <v>6</v>
      </c>
      <c r="L43074" s="1">
        <v>39995</v>
      </c>
      <c r="M43074" s="1">
        <v>40248</v>
      </c>
      <c r="N43074" s="1">
        <v>42068</v>
      </c>
      <c r="O43074"/>
      <c r="P43074"/>
      <c r="Q43074"/>
      <c r="R43074"/>
    </row>
    <row r="43075" spans="1:18" hidden="1" x14ac:dyDescent="0.2">
      <c r="A43075" t="s">
        <v>148540</v>
      </c>
      <c r="B43075" t="s">
        <v>148541</v>
      </c>
      <c r="C43075" t="s">
        <v>148542</v>
      </c>
      <c r="D43075" t="s">
        <v>148543</v>
      </c>
      <c r="E43075">
        <v>5020964</v>
      </c>
      <c r="F43075" t="s">
        <v>18</v>
      </c>
      <c r="G43075" t="s">
        <v>25</v>
      </c>
      <c r="H43075" t="s">
        <v>106</v>
      </c>
      <c r="I43075" t="s">
        <v>107</v>
      </c>
      <c r="J43075" t="s">
        <v>108</v>
      </c>
      <c r="K43075">
        <v>1</v>
      </c>
      <c r="L43075" s="1">
        <v>39990</v>
      </c>
      <c r="M43075" s="1">
        <v>42130</v>
      </c>
      <c r="N43075" s="1">
        <v>42130</v>
      </c>
      <c r="O43075"/>
      <c r="P43075"/>
      <c r="Q43075"/>
      <c r="R43075"/>
    </row>
    <row r="43076" spans="1:18" hidden="1" x14ac:dyDescent="0.2">
      <c r="A43076" t="s">
        <v>148544</v>
      </c>
      <c r="B43076" t="s">
        <v>148545</v>
      </c>
      <c r="C43076" t="s">
        <v>148546</v>
      </c>
      <c r="D43076" t="s">
        <v>148547</v>
      </c>
      <c r="E43076">
        <v>102300000</v>
      </c>
      <c r="F43076" t="s">
        <v>18</v>
      </c>
      <c r="G43076" t="s">
        <v>25</v>
      </c>
      <c r="H43076" t="s">
        <v>64</v>
      </c>
      <c r="I43076" t="s">
        <v>65</v>
      </c>
      <c r="J43076" t="s">
        <v>1251</v>
      </c>
      <c r="K43076">
        <v>6</v>
      </c>
      <c r="L43076" s="1">
        <v>39995</v>
      </c>
      <c r="M43076" s="1">
        <v>39995</v>
      </c>
      <c r="N43076" s="1">
        <v>41941</v>
      </c>
      <c r="O43076"/>
      <c r="P43076"/>
      <c r="Q43076"/>
      <c r="R43076"/>
    </row>
    <row r="43077" spans="1:18" x14ac:dyDescent="0.2">
      <c r="A43077" t="s">
        <v>148548</v>
      </c>
      <c r="B43077" t="s">
        <v>148549</v>
      </c>
      <c r="C43077" t="s">
        <v>148550</v>
      </c>
      <c r="D43077" t="s">
        <v>94</v>
      </c>
      <c r="E43077">
        <v>235000</v>
      </c>
      <c r="F43077" t="s">
        <v>18</v>
      </c>
      <c r="G43077" t="s">
        <v>25</v>
      </c>
      <c r="H43077" t="s">
        <v>99</v>
      </c>
      <c r="I43077" t="s">
        <v>100</v>
      </c>
      <c r="J43077" t="s">
        <v>36884</v>
      </c>
      <c r="K43077">
        <v>2</v>
      </c>
      <c r="L43077" s="1">
        <v>40664</v>
      </c>
      <c r="M43077" s="1">
        <v>41037</v>
      </c>
      <c r="N43077" s="1">
        <v>41597</v>
      </c>
    </row>
    <row r="43078" spans="1:18" hidden="1" x14ac:dyDescent="0.2">
      <c r="A43078" t="s">
        <v>148551</v>
      </c>
      <c r="B43078" t="s">
        <v>148552</v>
      </c>
      <c r="C43078" t="s">
        <v>148553</v>
      </c>
      <c r="D43078" t="s">
        <v>42</v>
      </c>
      <c r="E43078">
        <v>38745</v>
      </c>
      <c r="F43078" t="s">
        <v>18</v>
      </c>
      <c r="G43078" t="s">
        <v>128</v>
      </c>
      <c r="H43078" t="s">
        <v>33508</v>
      </c>
      <c r="I43078" t="s">
        <v>130</v>
      </c>
      <c r="J43078" t="s">
        <v>33509</v>
      </c>
      <c r="K43078">
        <v>1</v>
      </c>
      <c r="M43078" s="1">
        <v>40824</v>
      </c>
      <c r="N43078" s="1">
        <v>40824</v>
      </c>
      <c r="O43078"/>
      <c r="P43078"/>
      <c r="Q43078"/>
      <c r="R43078"/>
    </row>
    <row r="43079" spans="1:18" x14ac:dyDescent="0.2">
      <c r="A43079" t="s">
        <v>148554</v>
      </c>
      <c r="B43079" t="s">
        <v>148555</v>
      </c>
      <c r="C43079" t="s">
        <v>148556</v>
      </c>
      <c r="D43079" t="s">
        <v>718</v>
      </c>
      <c r="E43079">
        <v>180000</v>
      </c>
      <c r="F43079" t="s">
        <v>18</v>
      </c>
      <c r="K43079">
        <v>1</v>
      </c>
      <c r="L43079" s="1">
        <v>38139</v>
      </c>
      <c r="M43079" s="1">
        <v>39891</v>
      </c>
      <c r="N43079" s="1">
        <v>39891</v>
      </c>
    </row>
    <row r="43080" spans="1:18" hidden="1" x14ac:dyDescent="0.2">
      <c r="A43080" t="s">
        <v>148557</v>
      </c>
      <c r="B43080" t="s">
        <v>148558</v>
      </c>
      <c r="C43080" t="s">
        <v>148559</v>
      </c>
      <c r="D43080" t="s">
        <v>357</v>
      </c>
      <c r="E43080">
        <v>4532040</v>
      </c>
      <c r="F43080" t="s">
        <v>18</v>
      </c>
      <c r="G43080" t="s">
        <v>650</v>
      </c>
      <c r="H43080">
        <v>3</v>
      </c>
      <c r="I43080" t="s">
        <v>8350</v>
      </c>
      <c r="J43080" t="s">
        <v>148560</v>
      </c>
      <c r="K43080">
        <v>2</v>
      </c>
      <c r="L43080" s="1">
        <v>37987</v>
      </c>
      <c r="M43080" s="1">
        <v>40151</v>
      </c>
      <c r="N43080" s="1">
        <v>41485</v>
      </c>
      <c r="O43080"/>
      <c r="P43080"/>
      <c r="Q43080"/>
      <c r="R43080"/>
    </row>
    <row r="43081" spans="1:18" x14ac:dyDescent="0.2">
      <c r="A43081" t="s">
        <v>148561</v>
      </c>
      <c r="B43081" t="s">
        <v>148562</v>
      </c>
      <c r="C43081" t="s">
        <v>148563</v>
      </c>
      <c r="D43081" t="s">
        <v>633</v>
      </c>
      <c r="E43081">
        <v>24300000</v>
      </c>
      <c r="F43081" t="s">
        <v>18</v>
      </c>
      <c r="G43081" t="s">
        <v>25</v>
      </c>
      <c r="H43081" t="s">
        <v>121</v>
      </c>
      <c r="I43081" t="s">
        <v>122</v>
      </c>
      <c r="J43081" t="s">
        <v>122</v>
      </c>
      <c r="K43081">
        <v>3</v>
      </c>
      <c r="L43081" s="1">
        <v>40483</v>
      </c>
      <c r="M43081" s="1">
        <v>40452</v>
      </c>
      <c r="N43081" s="1">
        <v>42305</v>
      </c>
    </row>
    <row r="43082" spans="1:18" x14ac:dyDescent="0.2">
      <c r="A43082" t="s">
        <v>148564</v>
      </c>
      <c r="B43082" t="s">
        <v>148565</v>
      </c>
      <c r="C43082" t="s">
        <v>148566</v>
      </c>
      <c r="D43082" t="s">
        <v>4083</v>
      </c>
      <c r="E43082">
        <v>175000</v>
      </c>
      <c r="F43082" t="s">
        <v>207</v>
      </c>
      <c r="K43082">
        <v>1</v>
      </c>
      <c r="L43082" s="1">
        <v>42111</v>
      </c>
      <c r="M43082" s="1">
        <v>42005</v>
      </c>
      <c r="N43082" s="1">
        <v>42005</v>
      </c>
    </row>
    <row r="43083" spans="1:18" hidden="1" x14ac:dyDescent="0.2">
      <c r="A43083" t="s">
        <v>148567</v>
      </c>
      <c r="B43083" t="s">
        <v>148568</v>
      </c>
      <c r="C43083" t="s">
        <v>148569</v>
      </c>
      <c r="D43083" t="s">
        <v>148570</v>
      </c>
      <c r="E43083" t="s">
        <v>43</v>
      </c>
      <c r="F43083" t="s">
        <v>18</v>
      </c>
      <c r="G43083" t="s">
        <v>25</v>
      </c>
      <c r="H43083" t="s">
        <v>64</v>
      </c>
      <c r="I43083" t="s">
        <v>65</v>
      </c>
      <c r="J43083" t="s">
        <v>71</v>
      </c>
      <c r="K43083">
        <v>1</v>
      </c>
      <c r="L43083" s="1">
        <v>40210</v>
      </c>
      <c r="M43083" s="1">
        <v>40528</v>
      </c>
      <c r="N43083" s="1">
        <v>40528</v>
      </c>
      <c r="O43083"/>
      <c r="P43083"/>
      <c r="Q43083"/>
      <c r="R43083"/>
    </row>
    <row r="43084" spans="1:18" hidden="1" x14ac:dyDescent="0.2">
      <c r="A43084" t="s">
        <v>148571</v>
      </c>
      <c r="B43084" t="s">
        <v>148572</v>
      </c>
      <c r="C43084" t="s">
        <v>148573</v>
      </c>
      <c r="D43084" t="s">
        <v>1247</v>
      </c>
      <c r="E43084">
        <v>3251500</v>
      </c>
      <c r="F43084" t="s">
        <v>18</v>
      </c>
      <c r="G43084" t="s">
        <v>1062</v>
      </c>
      <c r="H43084">
        <v>5</v>
      </c>
      <c r="I43084" t="s">
        <v>1063</v>
      </c>
      <c r="J43084" t="s">
        <v>1063</v>
      </c>
      <c r="K43084">
        <v>1</v>
      </c>
      <c r="M43084" s="1">
        <v>41388</v>
      </c>
      <c r="N43084" s="1">
        <v>41388</v>
      </c>
      <c r="O43084"/>
      <c r="P43084"/>
      <c r="Q43084"/>
      <c r="R43084"/>
    </row>
    <row r="43085" spans="1:18" x14ac:dyDescent="0.2">
      <c r="A43085" t="s">
        <v>148574</v>
      </c>
      <c r="B43085" t="s">
        <v>148575</v>
      </c>
      <c r="C43085" t="s">
        <v>148576</v>
      </c>
      <c r="D43085" t="s">
        <v>36</v>
      </c>
      <c r="E43085">
        <v>250000</v>
      </c>
      <c r="F43085" t="s">
        <v>207</v>
      </c>
      <c r="K43085">
        <v>1</v>
      </c>
      <c r="L43085" s="1">
        <v>39188</v>
      </c>
      <c r="M43085" s="1">
        <v>39762</v>
      </c>
      <c r="N43085" s="1">
        <v>39762</v>
      </c>
    </row>
    <row r="43086" spans="1:18" x14ac:dyDescent="0.2">
      <c r="A43086" t="s">
        <v>148577</v>
      </c>
      <c r="B43086" t="s">
        <v>148578</v>
      </c>
      <c r="C43086" t="s">
        <v>148579</v>
      </c>
      <c r="D43086" t="s">
        <v>148580</v>
      </c>
      <c r="E43086">
        <v>10000</v>
      </c>
      <c r="F43086" t="s">
        <v>18</v>
      </c>
      <c r="G43086" t="s">
        <v>25</v>
      </c>
      <c r="H43086" t="s">
        <v>106</v>
      </c>
      <c r="I43086" t="s">
        <v>107</v>
      </c>
      <c r="J43086" t="s">
        <v>108</v>
      </c>
      <c r="K43086">
        <v>1</v>
      </c>
      <c r="L43086" s="1">
        <v>41852</v>
      </c>
      <c r="M43086" s="1">
        <v>41852</v>
      </c>
      <c r="N43086" s="1">
        <v>41852</v>
      </c>
    </row>
    <row r="43087" spans="1:18" hidden="1" x14ac:dyDescent="0.2">
      <c r="A43087" t="s">
        <v>148581</v>
      </c>
      <c r="B43087" t="s">
        <v>148582</v>
      </c>
      <c r="C43087" t="s">
        <v>148583</v>
      </c>
      <c r="D43087" t="s">
        <v>42</v>
      </c>
      <c r="E43087">
        <v>1200000</v>
      </c>
      <c r="F43087" t="s">
        <v>207</v>
      </c>
      <c r="G43087" t="s">
        <v>25</v>
      </c>
      <c r="H43087" t="s">
        <v>64</v>
      </c>
      <c r="I43087" t="s">
        <v>65</v>
      </c>
      <c r="J43087" t="s">
        <v>271</v>
      </c>
      <c r="K43087">
        <v>1</v>
      </c>
      <c r="M43087" s="1">
        <v>40087</v>
      </c>
      <c r="N43087" s="1">
        <v>40087</v>
      </c>
      <c r="O43087"/>
      <c r="P43087"/>
      <c r="Q43087"/>
      <c r="R43087"/>
    </row>
    <row r="43088" spans="1:18" hidden="1" x14ac:dyDescent="0.2">
      <c r="A43088" t="s">
        <v>148584</v>
      </c>
      <c r="B43088" t="s">
        <v>148585</v>
      </c>
      <c r="C43088" t="s">
        <v>148586</v>
      </c>
      <c r="D43088" t="s">
        <v>148587</v>
      </c>
      <c r="E43088">
        <v>439280</v>
      </c>
      <c r="F43088" t="s">
        <v>18</v>
      </c>
      <c r="G43088" t="s">
        <v>25</v>
      </c>
      <c r="H43088" t="s">
        <v>286</v>
      </c>
      <c r="I43088" t="s">
        <v>1030</v>
      </c>
      <c r="J43088" t="s">
        <v>1030</v>
      </c>
      <c r="K43088">
        <v>2</v>
      </c>
      <c r="L43088" s="1">
        <v>36161</v>
      </c>
      <c r="M43088" s="1">
        <v>39203</v>
      </c>
      <c r="N43088" s="1">
        <v>39661</v>
      </c>
      <c r="O43088"/>
      <c r="P43088"/>
      <c r="Q43088"/>
      <c r="R43088"/>
    </row>
    <row r="43089" spans="1:18" hidden="1" x14ac:dyDescent="0.2">
      <c r="A43089" t="s">
        <v>148588</v>
      </c>
      <c r="B43089" t="s">
        <v>148589</v>
      </c>
      <c r="C43089" t="s">
        <v>148590</v>
      </c>
      <c r="D43089" t="s">
        <v>544</v>
      </c>
      <c r="E43089" t="s">
        <v>43</v>
      </c>
      <c r="F43089" t="s">
        <v>18</v>
      </c>
      <c r="G43089" t="s">
        <v>699</v>
      </c>
      <c r="H43089">
        <v>5</v>
      </c>
      <c r="I43089" t="s">
        <v>700</v>
      </c>
      <c r="J43089" t="s">
        <v>3447</v>
      </c>
      <c r="K43089">
        <v>1</v>
      </c>
      <c r="L43089" s="1">
        <v>41640</v>
      </c>
      <c r="M43089" s="1">
        <v>41277</v>
      </c>
      <c r="N43089" s="1">
        <v>41277</v>
      </c>
      <c r="O43089"/>
      <c r="P43089"/>
      <c r="Q43089"/>
      <c r="R43089"/>
    </row>
    <row r="43090" spans="1:18" hidden="1" x14ac:dyDescent="0.2">
      <c r="A43090" t="s">
        <v>148591</v>
      </c>
      <c r="B43090" t="s">
        <v>148592</v>
      </c>
      <c r="C43090" t="s">
        <v>148593</v>
      </c>
      <c r="D43090" t="s">
        <v>11181</v>
      </c>
      <c r="E43090">
        <v>386386</v>
      </c>
      <c r="F43090" t="s">
        <v>18</v>
      </c>
      <c r="G43090" t="s">
        <v>39942</v>
      </c>
      <c r="H43090">
        <v>10</v>
      </c>
      <c r="I43090" t="s">
        <v>40418</v>
      </c>
      <c r="J43090" t="s">
        <v>40419</v>
      </c>
      <c r="K43090">
        <v>2</v>
      </c>
      <c r="L43090" s="1">
        <v>41153</v>
      </c>
      <c r="M43090" s="1">
        <v>41548</v>
      </c>
      <c r="N43090" s="1">
        <v>41699</v>
      </c>
      <c r="O43090"/>
      <c r="P43090"/>
      <c r="Q43090"/>
      <c r="R43090"/>
    </row>
    <row r="43091" spans="1:18" x14ac:dyDescent="0.2">
      <c r="A43091" t="s">
        <v>148594</v>
      </c>
      <c r="B43091" t="s">
        <v>148595</v>
      </c>
      <c r="C43091" t="s">
        <v>148596</v>
      </c>
      <c r="D43091" t="s">
        <v>56</v>
      </c>
      <c r="E43091">
        <v>75000000</v>
      </c>
      <c r="F43091" t="s">
        <v>18</v>
      </c>
      <c r="G43091" t="s">
        <v>25</v>
      </c>
      <c r="H43091" t="s">
        <v>64</v>
      </c>
      <c r="I43091" t="s">
        <v>65</v>
      </c>
      <c r="J43091" t="s">
        <v>984</v>
      </c>
      <c r="K43091">
        <v>3</v>
      </c>
      <c r="L43091" s="1">
        <v>40756</v>
      </c>
      <c r="M43091" s="1">
        <v>40770</v>
      </c>
      <c r="N43091" s="1">
        <v>42017</v>
      </c>
    </row>
    <row r="43092" spans="1:18" hidden="1" x14ac:dyDescent="0.2">
      <c r="A43092" t="s">
        <v>148597</v>
      </c>
      <c r="B43092" t="s">
        <v>148598</v>
      </c>
      <c r="C43092" t="s">
        <v>148599</v>
      </c>
      <c r="D43092" t="s">
        <v>148600</v>
      </c>
      <c r="E43092">
        <v>103235793</v>
      </c>
      <c r="F43092" t="s">
        <v>18</v>
      </c>
      <c r="G43092" t="s">
        <v>25</v>
      </c>
      <c r="H43092" t="s">
        <v>64</v>
      </c>
      <c r="I43092" t="s">
        <v>65</v>
      </c>
      <c r="J43092" t="s">
        <v>1160</v>
      </c>
      <c r="K43092">
        <v>3</v>
      </c>
      <c r="L43092" s="1">
        <v>40848</v>
      </c>
      <c r="M43092" s="1">
        <v>40889</v>
      </c>
      <c r="N43092" s="1">
        <v>42261</v>
      </c>
      <c r="O43092"/>
      <c r="P43092"/>
      <c r="Q43092"/>
      <c r="R43092"/>
    </row>
    <row r="43093" spans="1:18" hidden="1" x14ac:dyDescent="0.2">
      <c r="A43093" t="s">
        <v>148601</v>
      </c>
      <c r="B43093" t="s">
        <v>148602</v>
      </c>
      <c r="C43093" t="s">
        <v>148603</v>
      </c>
      <c r="D43093" t="s">
        <v>148604</v>
      </c>
      <c r="E43093">
        <v>165175</v>
      </c>
      <c r="F43093" t="s">
        <v>18</v>
      </c>
      <c r="G43093" t="s">
        <v>25</v>
      </c>
      <c r="H43093" t="s">
        <v>82</v>
      </c>
      <c r="I43093" t="s">
        <v>1764</v>
      </c>
      <c r="J43093" t="s">
        <v>2524</v>
      </c>
      <c r="K43093">
        <v>1</v>
      </c>
      <c r="L43093" s="1">
        <v>42005</v>
      </c>
      <c r="M43093" s="1">
        <v>42272</v>
      </c>
      <c r="N43093" s="1">
        <v>42272</v>
      </c>
      <c r="O43093"/>
      <c r="P43093"/>
      <c r="Q43093"/>
      <c r="R43093"/>
    </row>
    <row r="43094" spans="1:18" hidden="1" x14ac:dyDescent="0.2">
      <c r="A43094" t="s">
        <v>148605</v>
      </c>
      <c r="B43094" t="s">
        <v>148606</v>
      </c>
      <c r="C43094" t="s">
        <v>148607</v>
      </c>
      <c r="D43094" t="s">
        <v>148608</v>
      </c>
      <c r="E43094">
        <v>340419</v>
      </c>
      <c r="F43094" t="s">
        <v>207</v>
      </c>
      <c r="G43094" t="s">
        <v>25</v>
      </c>
      <c r="H43094" t="s">
        <v>527</v>
      </c>
      <c r="I43094" t="s">
        <v>528</v>
      </c>
      <c r="J43094" t="s">
        <v>529</v>
      </c>
      <c r="K43094">
        <v>1</v>
      </c>
      <c r="L43094" s="1">
        <v>40909</v>
      </c>
      <c r="M43094" s="1">
        <v>41185</v>
      </c>
      <c r="N43094" s="1">
        <v>41185</v>
      </c>
      <c r="O43094"/>
      <c r="P43094"/>
      <c r="Q43094"/>
      <c r="R43094"/>
    </row>
    <row r="43095" spans="1:18" hidden="1" x14ac:dyDescent="0.2">
      <c r="A43095" t="s">
        <v>148609</v>
      </c>
      <c r="B43095" t="s">
        <v>148610</v>
      </c>
      <c r="C43095" t="s">
        <v>148611</v>
      </c>
      <c r="D43095" t="s">
        <v>36</v>
      </c>
      <c r="E43095" t="s">
        <v>43</v>
      </c>
      <c r="F43095" t="s">
        <v>18</v>
      </c>
      <c r="G43095" t="s">
        <v>25</v>
      </c>
      <c r="H43095" t="s">
        <v>64</v>
      </c>
      <c r="I43095" t="s">
        <v>65</v>
      </c>
      <c r="J43095" t="s">
        <v>2971</v>
      </c>
      <c r="K43095">
        <v>1</v>
      </c>
      <c r="L43095" s="1">
        <v>38991</v>
      </c>
      <c r="M43095" s="1">
        <v>38991</v>
      </c>
      <c r="N43095" s="1">
        <v>38991</v>
      </c>
      <c r="O43095"/>
      <c r="P43095"/>
      <c r="Q43095"/>
      <c r="R43095"/>
    </row>
    <row r="43096" spans="1:18" hidden="1" x14ac:dyDescent="0.2">
      <c r="A43096" t="s">
        <v>148612</v>
      </c>
      <c r="B43096" t="s">
        <v>148613</v>
      </c>
      <c r="E43096">
        <v>1000000</v>
      </c>
      <c r="F43096" t="s">
        <v>18</v>
      </c>
      <c r="G43096" t="s">
        <v>25</v>
      </c>
      <c r="H43096" t="s">
        <v>64</v>
      </c>
      <c r="I43096" t="s">
        <v>1221</v>
      </c>
      <c r="J43096" t="s">
        <v>8968</v>
      </c>
      <c r="K43096">
        <v>1</v>
      </c>
      <c r="M43096" s="1">
        <v>41736</v>
      </c>
      <c r="N43096" s="1">
        <v>41736</v>
      </c>
      <c r="O43096"/>
      <c r="P43096"/>
      <c r="Q43096"/>
      <c r="R43096"/>
    </row>
    <row r="43097" spans="1:18" hidden="1" x14ac:dyDescent="0.2">
      <c r="A43097" t="s">
        <v>148614</v>
      </c>
      <c r="B43097" t="s">
        <v>148615</v>
      </c>
      <c r="C43097" t="s">
        <v>148616</v>
      </c>
      <c r="D43097" t="s">
        <v>148617</v>
      </c>
      <c r="E43097">
        <v>1534000</v>
      </c>
      <c r="F43097" t="s">
        <v>18</v>
      </c>
      <c r="G43097" t="s">
        <v>4881</v>
      </c>
      <c r="I43097" t="s">
        <v>4882</v>
      </c>
      <c r="J43097" t="s">
        <v>4882</v>
      </c>
      <c r="K43097">
        <v>3</v>
      </c>
      <c r="L43097" s="1">
        <v>39814</v>
      </c>
      <c r="M43097" s="1">
        <v>39448</v>
      </c>
      <c r="N43097" s="1">
        <v>40588</v>
      </c>
      <c r="O43097"/>
      <c r="P43097"/>
      <c r="Q43097"/>
      <c r="R43097"/>
    </row>
    <row r="43098" spans="1:18" x14ac:dyDescent="0.2">
      <c r="A43098" t="s">
        <v>148618</v>
      </c>
      <c r="B43098" t="s">
        <v>148619</v>
      </c>
      <c r="D43098" t="s">
        <v>933</v>
      </c>
      <c r="E43098">
        <v>21000000</v>
      </c>
      <c r="F43098" t="s">
        <v>18</v>
      </c>
      <c r="G43098" t="s">
        <v>25</v>
      </c>
      <c r="H43098" t="s">
        <v>99</v>
      </c>
      <c r="I43098" t="s">
        <v>100</v>
      </c>
      <c r="J43098" t="s">
        <v>20978</v>
      </c>
      <c r="K43098">
        <v>2</v>
      </c>
      <c r="L43098" s="1">
        <v>36161</v>
      </c>
      <c r="M43098" s="1">
        <v>38330</v>
      </c>
      <c r="N43098" s="1">
        <v>38691</v>
      </c>
    </row>
    <row r="43099" spans="1:18" x14ac:dyDescent="0.2">
      <c r="A43099" t="s">
        <v>148620</v>
      </c>
      <c r="B43099" t="s">
        <v>148621</v>
      </c>
      <c r="C43099" t="s">
        <v>148622</v>
      </c>
      <c r="D43099" t="s">
        <v>445</v>
      </c>
      <c r="E43099">
        <v>18000000</v>
      </c>
      <c r="F43099" t="s">
        <v>18</v>
      </c>
      <c r="G43099" t="s">
        <v>25</v>
      </c>
      <c r="H43099" t="s">
        <v>106</v>
      </c>
      <c r="I43099" t="s">
        <v>107</v>
      </c>
      <c r="J43099" t="s">
        <v>15753</v>
      </c>
      <c r="K43099">
        <v>2</v>
      </c>
      <c r="L43099" s="1">
        <v>40179</v>
      </c>
      <c r="M43099" s="1">
        <v>40688</v>
      </c>
      <c r="N43099" s="1">
        <v>41443</v>
      </c>
    </row>
    <row r="43100" spans="1:18" hidden="1" x14ac:dyDescent="0.2">
      <c r="A43100" t="s">
        <v>148623</v>
      </c>
      <c r="B43100" t="s">
        <v>148624</v>
      </c>
      <c r="C43100" t="s">
        <v>148625</v>
      </c>
      <c r="D43100" t="s">
        <v>741</v>
      </c>
      <c r="E43100">
        <v>5315541</v>
      </c>
      <c r="F43100" t="s">
        <v>18</v>
      </c>
      <c r="G43100" t="s">
        <v>25</v>
      </c>
      <c r="H43100" t="s">
        <v>89</v>
      </c>
      <c r="I43100" t="s">
        <v>1132</v>
      </c>
      <c r="J43100" t="s">
        <v>1133</v>
      </c>
      <c r="K43100">
        <v>3</v>
      </c>
      <c r="L43100" s="1">
        <v>39083</v>
      </c>
      <c r="M43100" s="1">
        <v>40577</v>
      </c>
      <c r="N43100" s="1">
        <v>41031</v>
      </c>
      <c r="O43100"/>
      <c r="P43100"/>
      <c r="Q43100"/>
      <c r="R43100"/>
    </row>
    <row r="43101" spans="1:18" x14ac:dyDescent="0.2">
      <c r="A43101" t="s">
        <v>148626</v>
      </c>
      <c r="B43101" t="s">
        <v>148627</v>
      </c>
      <c r="C43101" t="s">
        <v>148628</v>
      </c>
      <c r="D43101" t="s">
        <v>42</v>
      </c>
      <c r="E43101">
        <v>17000</v>
      </c>
      <c r="F43101" t="s">
        <v>18</v>
      </c>
      <c r="G43101" t="s">
        <v>25</v>
      </c>
      <c r="H43101" t="s">
        <v>142</v>
      </c>
      <c r="I43101" t="s">
        <v>143</v>
      </c>
      <c r="J43101" t="s">
        <v>143</v>
      </c>
      <c r="K43101">
        <v>1</v>
      </c>
      <c r="L43101" s="1">
        <v>40544</v>
      </c>
      <c r="M43101" s="1">
        <v>41153</v>
      </c>
      <c r="N43101" s="1">
        <v>41153</v>
      </c>
    </row>
    <row r="43102" spans="1:18" hidden="1" x14ac:dyDescent="0.2">
      <c r="A43102" t="s">
        <v>148629</v>
      </c>
      <c r="B43102" t="s">
        <v>148627</v>
      </c>
      <c r="C43102" t="s">
        <v>148630</v>
      </c>
      <c r="D43102" t="s">
        <v>148631</v>
      </c>
      <c r="E43102">
        <v>7237193</v>
      </c>
      <c r="F43102" t="s">
        <v>18</v>
      </c>
      <c r="G43102" t="s">
        <v>25</v>
      </c>
      <c r="H43102" t="s">
        <v>44</v>
      </c>
      <c r="I43102" t="s">
        <v>282</v>
      </c>
      <c r="J43102" t="s">
        <v>282</v>
      </c>
      <c r="K43102">
        <v>7</v>
      </c>
      <c r="L43102" s="1">
        <v>40029</v>
      </c>
      <c r="M43102" s="1">
        <v>40483</v>
      </c>
      <c r="N43102" s="1">
        <v>42111</v>
      </c>
      <c r="O43102"/>
      <c r="P43102"/>
      <c r="Q43102"/>
      <c r="R43102"/>
    </row>
    <row r="43103" spans="1:18" x14ac:dyDescent="0.2">
      <c r="A43103" t="s">
        <v>148632</v>
      </c>
      <c r="B43103" t="s">
        <v>148633</v>
      </c>
      <c r="C43103" t="s">
        <v>148634</v>
      </c>
      <c r="D43103" t="s">
        <v>36</v>
      </c>
      <c r="E43103">
        <v>120000</v>
      </c>
      <c r="F43103" t="s">
        <v>18</v>
      </c>
      <c r="G43103" t="s">
        <v>25</v>
      </c>
      <c r="H43103" t="s">
        <v>430</v>
      </c>
      <c r="I43103" t="s">
        <v>7659</v>
      </c>
      <c r="J43103" t="s">
        <v>61918</v>
      </c>
      <c r="K43103">
        <v>1</v>
      </c>
      <c r="L43103" s="1">
        <v>40179</v>
      </c>
      <c r="M43103" s="1">
        <v>40544</v>
      </c>
      <c r="N43103" s="1">
        <v>40544</v>
      </c>
    </row>
    <row r="43104" spans="1:18" x14ac:dyDescent="0.2">
      <c r="A43104" t="s">
        <v>148635</v>
      </c>
      <c r="B43104" t="s">
        <v>148636</v>
      </c>
      <c r="C43104" t="s">
        <v>148637</v>
      </c>
      <c r="D43104" t="s">
        <v>148638</v>
      </c>
      <c r="E43104">
        <v>20000000</v>
      </c>
      <c r="F43104" t="s">
        <v>113</v>
      </c>
      <c r="G43104" t="s">
        <v>57</v>
      </c>
      <c r="H43104" t="s">
        <v>202</v>
      </c>
      <c r="I43104" t="s">
        <v>203</v>
      </c>
      <c r="J43104" t="s">
        <v>249</v>
      </c>
      <c r="K43104">
        <v>3</v>
      </c>
      <c r="L43104" s="1">
        <v>39814</v>
      </c>
      <c r="M43104" s="1">
        <v>40207</v>
      </c>
      <c r="N43104" s="1">
        <v>41403</v>
      </c>
    </row>
    <row r="43105" spans="1:18" x14ac:dyDescent="0.2">
      <c r="A43105" t="s">
        <v>148639</v>
      </c>
      <c r="B43105" t="s">
        <v>148640</v>
      </c>
      <c r="C43105" t="s">
        <v>148641</v>
      </c>
      <c r="E43105">
        <v>5000000</v>
      </c>
      <c r="F43105" t="s">
        <v>18</v>
      </c>
      <c r="G43105" t="s">
        <v>128</v>
      </c>
      <c r="H43105" t="s">
        <v>3010</v>
      </c>
      <c r="I43105" t="s">
        <v>130</v>
      </c>
      <c r="J43105" t="s">
        <v>3011</v>
      </c>
      <c r="K43105">
        <v>1</v>
      </c>
      <c r="L43105" s="1">
        <v>40544</v>
      </c>
      <c r="M43105" s="1">
        <v>42320</v>
      </c>
      <c r="N43105" s="1">
        <v>42320</v>
      </c>
    </row>
    <row r="43106" spans="1:18" x14ac:dyDescent="0.2">
      <c r="A43106" t="s">
        <v>148642</v>
      </c>
      <c r="B43106" t="s">
        <v>148643</v>
      </c>
      <c r="C43106" t="s">
        <v>148644</v>
      </c>
      <c r="D43106" t="s">
        <v>148645</v>
      </c>
      <c r="E43106">
        <v>4000000</v>
      </c>
      <c r="F43106" t="s">
        <v>18</v>
      </c>
      <c r="G43106" t="s">
        <v>25</v>
      </c>
      <c r="H43106" t="s">
        <v>64</v>
      </c>
      <c r="I43106" t="s">
        <v>65</v>
      </c>
      <c r="J43106" t="s">
        <v>1402</v>
      </c>
      <c r="K43106">
        <v>1</v>
      </c>
      <c r="L43106" s="1">
        <v>41640</v>
      </c>
      <c r="M43106" s="1">
        <v>42171</v>
      </c>
      <c r="N43106" s="1">
        <v>42171</v>
      </c>
    </row>
    <row r="43107" spans="1:18" x14ac:dyDescent="0.2">
      <c r="A43107" t="s">
        <v>148646</v>
      </c>
      <c r="B43107" t="s">
        <v>148647</v>
      </c>
      <c r="C43107" t="s">
        <v>148648</v>
      </c>
      <c r="D43107" t="s">
        <v>148649</v>
      </c>
      <c r="E43107">
        <v>25000</v>
      </c>
      <c r="F43107" t="s">
        <v>18</v>
      </c>
      <c r="G43107" t="s">
        <v>25</v>
      </c>
      <c r="H43107" t="s">
        <v>158</v>
      </c>
      <c r="I43107" t="s">
        <v>244</v>
      </c>
      <c r="J43107" t="s">
        <v>244</v>
      </c>
      <c r="K43107">
        <v>1</v>
      </c>
      <c r="L43107" s="1">
        <v>41883</v>
      </c>
      <c r="M43107" s="1">
        <v>42005</v>
      </c>
      <c r="N43107" s="1">
        <v>42005</v>
      </c>
    </row>
    <row r="43108" spans="1:18" hidden="1" x14ac:dyDescent="0.2">
      <c r="A43108" t="s">
        <v>148650</v>
      </c>
      <c r="B43108" t="s">
        <v>148651</v>
      </c>
      <c r="C43108" t="s">
        <v>148652</v>
      </c>
      <c r="D43108" t="s">
        <v>42</v>
      </c>
      <c r="E43108">
        <v>25892230</v>
      </c>
      <c r="F43108" t="s">
        <v>113</v>
      </c>
      <c r="G43108" t="s">
        <v>25</v>
      </c>
      <c r="H43108" t="s">
        <v>89</v>
      </c>
      <c r="I43108" t="s">
        <v>3569</v>
      </c>
      <c r="J43108" t="s">
        <v>3569</v>
      </c>
      <c r="K43108">
        <v>5</v>
      </c>
      <c r="L43108" s="1">
        <v>37257</v>
      </c>
      <c r="M43108" s="1">
        <v>37834</v>
      </c>
      <c r="N43108" s="1">
        <v>40421</v>
      </c>
      <c r="O43108"/>
      <c r="P43108"/>
      <c r="Q43108"/>
      <c r="R43108"/>
    </row>
    <row r="43109" spans="1:18" hidden="1" x14ac:dyDescent="0.2">
      <c r="A43109" t="s">
        <v>148653</v>
      </c>
      <c r="B43109" t="s">
        <v>148654</v>
      </c>
      <c r="C43109" t="s">
        <v>148655</v>
      </c>
      <c r="D43109" t="s">
        <v>94</v>
      </c>
      <c r="E43109">
        <v>1272000</v>
      </c>
      <c r="F43109" t="s">
        <v>18</v>
      </c>
      <c r="G43109" t="s">
        <v>25</v>
      </c>
      <c r="H43109" t="s">
        <v>430</v>
      </c>
      <c r="I43109" t="s">
        <v>528</v>
      </c>
      <c r="J43109" t="s">
        <v>8304</v>
      </c>
      <c r="K43109">
        <v>1</v>
      </c>
      <c r="L43109" s="1">
        <v>40909</v>
      </c>
      <c r="M43109" s="1">
        <v>42227</v>
      </c>
      <c r="N43109" s="1">
        <v>42227</v>
      </c>
      <c r="O43109"/>
      <c r="P43109"/>
      <c r="Q43109"/>
      <c r="R43109"/>
    </row>
    <row r="43110" spans="1:18" hidden="1" x14ac:dyDescent="0.2">
      <c r="A43110" t="s">
        <v>148656</v>
      </c>
      <c r="B43110" t="s">
        <v>148657</v>
      </c>
      <c r="C43110" t="s">
        <v>148658</v>
      </c>
      <c r="D43110" t="s">
        <v>148659</v>
      </c>
      <c r="E43110">
        <v>28850000</v>
      </c>
      <c r="F43110" t="s">
        <v>18</v>
      </c>
      <c r="G43110" t="s">
        <v>25</v>
      </c>
      <c r="H43110" t="s">
        <v>64</v>
      </c>
      <c r="I43110" t="s">
        <v>65</v>
      </c>
      <c r="J43110" t="s">
        <v>4127</v>
      </c>
      <c r="K43110">
        <v>2</v>
      </c>
      <c r="L43110" s="1">
        <v>40787</v>
      </c>
      <c r="M43110" s="1">
        <v>41002</v>
      </c>
      <c r="N43110" s="1">
        <v>41340</v>
      </c>
      <c r="O43110"/>
      <c r="P43110"/>
      <c r="Q43110"/>
      <c r="R43110"/>
    </row>
    <row r="43111" spans="1:18" x14ac:dyDescent="0.2">
      <c r="A43111" t="s">
        <v>148660</v>
      </c>
      <c r="B43111" t="s">
        <v>148661</v>
      </c>
      <c r="C43111" t="s">
        <v>148662</v>
      </c>
      <c r="D43111" t="s">
        <v>148663</v>
      </c>
      <c r="E43111">
        <v>63000000</v>
      </c>
      <c r="F43111" t="s">
        <v>113</v>
      </c>
      <c r="G43111" t="s">
        <v>25</v>
      </c>
      <c r="H43111" t="s">
        <v>106</v>
      </c>
      <c r="I43111" t="s">
        <v>107</v>
      </c>
      <c r="J43111" t="s">
        <v>108</v>
      </c>
      <c r="K43111">
        <v>1</v>
      </c>
      <c r="L43111" s="1">
        <v>35065</v>
      </c>
      <c r="M43111" s="1">
        <v>38560</v>
      </c>
      <c r="N43111" s="1">
        <v>38560</v>
      </c>
    </row>
    <row r="43112" spans="1:18" hidden="1" x14ac:dyDescent="0.2">
      <c r="A43112" t="s">
        <v>148664</v>
      </c>
      <c r="B43112" t="s">
        <v>148665</v>
      </c>
      <c r="E43112" t="s">
        <v>43</v>
      </c>
      <c r="F43112" t="s">
        <v>18</v>
      </c>
      <c r="K43112">
        <v>1</v>
      </c>
      <c r="M43112" s="1">
        <v>42005</v>
      </c>
      <c r="N43112" s="1">
        <v>42005</v>
      </c>
      <c r="O43112"/>
      <c r="P43112"/>
      <c r="Q43112"/>
      <c r="R43112"/>
    </row>
    <row r="43113" spans="1:18" hidden="1" x14ac:dyDescent="0.2">
      <c r="A43113" t="s">
        <v>148666</v>
      </c>
      <c r="B43113" t="s">
        <v>148667</v>
      </c>
      <c r="C43113" t="s">
        <v>148668</v>
      </c>
      <c r="D43113" t="s">
        <v>42</v>
      </c>
      <c r="E43113">
        <v>3686169</v>
      </c>
      <c r="F43113" t="s">
        <v>18</v>
      </c>
      <c r="G43113" t="s">
        <v>25</v>
      </c>
      <c r="H43113" t="s">
        <v>121</v>
      </c>
      <c r="I43113" t="s">
        <v>528</v>
      </c>
      <c r="J43113" t="s">
        <v>4694</v>
      </c>
      <c r="K43113">
        <v>1</v>
      </c>
      <c r="M43113" s="1">
        <v>40357</v>
      </c>
      <c r="N43113" s="1">
        <v>40357</v>
      </c>
      <c r="O43113"/>
      <c r="P43113"/>
      <c r="Q43113"/>
      <c r="R43113"/>
    </row>
    <row r="43114" spans="1:18" hidden="1" x14ac:dyDescent="0.2">
      <c r="A43114" t="s">
        <v>148669</v>
      </c>
      <c r="B43114" t="s">
        <v>148670</v>
      </c>
      <c r="C43114" t="s">
        <v>148671</v>
      </c>
      <c r="D43114" t="s">
        <v>3932</v>
      </c>
      <c r="E43114">
        <v>75000</v>
      </c>
      <c r="F43114" t="s">
        <v>18</v>
      </c>
      <c r="G43114" t="s">
        <v>25</v>
      </c>
      <c r="H43114" t="s">
        <v>106</v>
      </c>
      <c r="I43114" t="s">
        <v>107</v>
      </c>
      <c r="J43114" t="s">
        <v>15753</v>
      </c>
      <c r="K43114">
        <v>1</v>
      </c>
      <c r="M43114" s="1">
        <v>40800</v>
      </c>
      <c r="N43114" s="1">
        <v>40800</v>
      </c>
      <c r="O43114"/>
      <c r="P43114"/>
      <c r="Q43114"/>
      <c r="R43114"/>
    </row>
    <row r="43115" spans="1:18" hidden="1" x14ac:dyDescent="0.2">
      <c r="A43115" t="s">
        <v>148672</v>
      </c>
      <c r="B43115" t="s">
        <v>148673</v>
      </c>
      <c r="C43115" t="s">
        <v>148674</v>
      </c>
      <c r="D43115" t="s">
        <v>56</v>
      </c>
      <c r="E43115">
        <v>40030000</v>
      </c>
      <c r="F43115" t="s">
        <v>207</v>
      </c>
      <c r="G43115" t="s">
        <v>25</v>
      </c>
      <c r="H43115" t="s">
        <v>158</v>
      </c>
      <c r="I43115" t="s">
        <v>244</v>
      </c>
      <c r="J43115" t="s">
        <v>327</v>
      </c>
      <c r="K43115">
        <v>4</v>
      </c>
      <c r="M43115" s="1">
        <v>38062</v>
      </c>
      <c r="N43115" s="1">
        <v>40056</v>
      </c>
      <c r="O43115"/>
      <c r="P43115"/>
      <c r="Q43115"/>
      <c r="R43115"/>
    </row>
    <row r="43116" spans="1:18" hidden="1" x14ac:dyDescent="0.2">
      <c r="A43116" t="s">
        <v>148675</v>
      </c>
      <c r="B43116" t="s">
        <v>148676</v>
      </c>
      <c r="C43116" t="s">
        <v>148677</v>
      </c>
      <c r="D43116" t="s">
        <v>148678</v>
      </c>
      <c r="E43116">
        <v>20993787</v>
      </c>
      <c r="F43116" t="s">
        <v>18</v>
      </c>
      <c r="G43116" t="s">
        <v>25</v>
      </c>
      <c r="H43116" t="s">
        <v>44</v>
      </c>
      <c r="I43116" t="s">
        <v>282</v>
      </c>
      <c r="J43116" t="s">
        <v>282</v>
      </c>
      <c r="K43116">
        <v>3</v>
      </c>
      <c r="L43116" s="1">
        <v>40544</v>
      </c>
      <c r="M43116" s="1">
        <v>41254</v>
      </c>
      <c r="N43116" s="1">
        <v>42011</v>
      </c>
      <c r="O43116"/>
      <c r="P43116"/>
      <c r="Q43116"/>
      <c r="R43116"/>
    </row>
    <row r="43117" spans="1:18" x14ac:dyDescent="0.2">
      <c r="A43117" t="s">
        <v>148679</v>
      </c>
      <c r="B43117" t="s">
        <v>148680</v>
      </c>
      <c r="C43117" t="s">
        <v>148681</v>
      </c>
      <c r="D43117" t="s">
        <v>148682</v>
      </c>
      <c r="E43117">
        <v>5500000</v>
      </c>
      <c r="F43117" t="s">
        <v>113</v>
      </c>
      <c r="G43117" t="s">
        <v>25</v>
      </c>
      <c r="H43117" t="s">
        <v>64</v>
      </c>
      <c r="I43117" t="s">
        <v>65</v>
      </c>
      <c r="J43117" t="s">
        <v>271</v>
      </c>
      <c r="K43117">
        <v>2</v>
      </c>
      <c r="L43117" s="1">
        <v>41153</v>
      </c>
      <c r="M43117" s="1">
        <v>41496</v>
      </c>
      <c r="N43117" s="1">
        <v>41764</v>
      </c>
    </row>
    <row r="43118" spans="1:18" hidden="1" x14ac:dyDescent="0.2">
      <c r="A43118" t="s">
        <v>148683</v>
      </c>
      <c r="B43118" t="s">
        <v>148684</v>
      </c>
      <c r="C43118" t="s">
        <v>148685</v>
      </c>
      <c r="D43118" t="s">
        <v>766</v>
      </c>
      <c r="E43118">
        <v>8000000</v>
      </c>
      <c r="F43118" t="s">
        <v>18</v>
      </c>
      <c r="G43118" t="s">
        <v>25</v>
      </c>
      <c r="H43118" t="s">
        <v>430</v>
      </c>
      <c r="I43118" t="s">
        <v>6983</v>
      </c>
      <c r="J43118" t="s">
        <v>6983</v>
      </c>
      <c r="K43118">
        <v>1</v>
      </c>
      <c r="M43118" s="1">
        <v>39407</v>
      </c>
      <c r="N43118" s="1">
        <v>39407</v>
      </c>
      <c r="O43118"/>
      <c r="P43118"/>
      <c r="Q43118"/>
      <c r="R43118"/>
    </row>
    <row r="43119" spans="1:18" x14ac:dyDescent="0.2">
      <c r="A43119" t="s">
        <v>148686</v>
      </c>
      <c r="B43119" t="s">
        <v>148687</v>
      </c>
      <c r="C43119" t="s">
        <v>148688</v>
      </c>
      <c r="D43119" t="s">
        <v>148689</v>
      </c>
      <c r="E43119">
        <v>20000</v>
      </c>
      <c r="F43119" t="s">
        <v>18</v>
      </c>
      <c r="G43119" t="s">
        <v>25</v>
      </c>
      <c r="H43119" t="s">
        <v>106</v>
      </c>
      <c r="I43119" t="s">
        <v>107</v>
      </c>
      <c r="J43119" t="s">
        <v>5335</v>
      </c>
      <c r="K43119">
        <v>1</v>
      </c>
      <c r="L43119" s="1">
        <v>41974</v>
      </c>
      <c r="M43119" s="1">
        <v>42248</v>
      </c>
      <c r="N43119" s="1">
        <v>42248</v>
      </c>
    </row>
    <row r="43120" spans="1:18" hidden="1" x14ac:dyDescent="0.2">
      <c r="A43120" t="s">
        <v>148690</v>
      </c>
      <c r="B43120" t="s">
        <v>148691</v>
      </c>
      <c r="D43120" t="s">
        <v>94</v>
      </c>
      <c r="E43120" t="s">
        <v>43</v>
      </c>
      <c r="F43120" t="s">
        <v>18</v>
      </c>
      <c r="G43120" t="s">
        <v>25</v>
      </c>
      <c r="H43120" t="s">
        <v>4968</v>
      </c>
      <c r="I43120" t="s">
        <v>4969</v>
      </c>
      <c r="J43120" t="s">
        <v>41419</v>
      </c>
      <c r="K43120">
        <v>1</v>
      </c>
      <c r="L43120" s="1">
        <v>41946</v>
      </c>
      <c r="M43120" s="1">
        <v>41947</v>
      </c>
      <c r="N43120" s="1">
        <v>41947</v>
      </c>
      <c r="O43120"/>
      <c r="P43120"/>
      <c r="Q43120"/>
      <c r="R43120"/>
    </row>
    <row r="43121" spans="1:18" hidden="1" x14ac:dyDescent="0.2">
      <c r="A43121" t="s">
        <v>148692</v>
      </c>
      <c r="B43121" t="s">
        <v>148693</v>
      </c>
      <c r="C43121" t="s">
        <v>148694</v>
      </c>
      <c r="D43121" t="s">
        <v>7913</v>
      </c>
      <c r="E43121" t="s">
        <v>43</v>
      </c>
      <c r="F43121" t="s">
        <v>18</v>
      </c>
      <c r="K43121">
        <v>1</v>
      </c>
      <c r="L43121" s="1">
        <v>41962</v>
      </c>
      <c r="M43121" s="1">
        <v>42142</v>
      </c>
      <c r="N43121" s="1">
        <v>42142</v>
      </c>
      <c r="O43121"/>
      <c r="P43121"/>
      <c r="Q43121"/>
      <c r="R43121"/>
    </row>
    <row r="43122" spans="1:18" hidden="1" x14ac:dyDescent="0.2">
      <c r="A43122" t="s">
        <v>148695</v>
      </c>
      <c r="B43122" t="s">
        <v>148696</v>
      </c>
      <c r="C43122" t="s">
        <v>148697</v>
      </c>
      <c r="D43122" t="s">
        <v>148698</v>
      </c>
      <c r="E43122" t="s">
        <v>43</v>
      </c>
      <c r="F43122" t="s">
        <v>18</v>
      </c>
      <c r="G43122" t="s">
        <v>25</v>
      </c>
      <c r="H43122" t="s">
        <v>89</v>
      </c>
      <c r="I43122" t="s">
        <v>1132</v>
      </c>
      <c r="J43122" t="s">
        <v>16885</v>
      </c>
      <c r="K43122">
        <v>1</v>
      </c>
      <c r="L43122" s="1">
        <v>41821</v>
      </c>
      <c r="M43122" s="1">
        <v>41604</v>
      </c>
      <c r="N43122" s="1">
        <v>41604</v>
      </c>
      <c r="O43122"/>
      <c r="P43122"/>
      <c r="Q43122"/>
      <c r="R43122"/>
    </row>
    <row r="43123" spans="1:18" hidden="1" x14ac:dyDescent="0.2">
      <c r="A43123" t="s">
        <v>148699</v>
      </c>
      <c r="B43123" t="s">
        <v>148700</v>
      </c>
      <c r="C43123" t="s">
        <v>148701</v>
      </c>
      <c r="D43123" t="s">
        <v>2479</v>
      </c>
      <c r="E43123" t="s">
        <v>43</v>
      </c>
      <c r="F43123" t="s">
        <v>18</v>
      </c>
      <c r="G43123" t="s">
        <v>25</v>
      </c>
      <c r="H43123" t="s">
        <v>158</v>
      </c>
      <c r="I43123" t="s">
        <v>2686</v>
      </c>
      <c r="J43123" t="s">
        <v>17148</v>
      </c>
      <c r="K43123">
        <v>1</v>
      </c>
      <c r="L43123" s="1">
        <v>41551</v>
      </c>
      <c r="M43123" s="1">
        <v>41898</v>
      </c>
      <c r="N43123" s="1">
        <v>41898</v>
      </c>
      <c r="O43123"/>
      <c r="P43123"/>
      <c r="Q43123"/>
      <c r="R43123"/>
    </row>
    <row r="43124" spans="1:18" hidden="1" x14ac:dyDescent="0.2">
      <c r="A43124" t="s">
        <v>148702</v>
      </c>
      <c r="B43124" t="s">
        <v>148703</v>
      </c>
      <c r="C43124" t="s">
        <v>148704</v>
      </c>
      <c r="D43124" t="s">
        <v>148705</v>
      </c>
      <c r="E43124">
        <v>71739591</v>
      </c>
      <c r="F43124" t="s">
        <v>18</v>
      </c>
      <c r="G43124" t="s">
        <v>25</v>
      </c>
      <c r="H43124" t="s">
        <v>142</v>
      </c>
      <c r="I43124" t="s">
        <v>143</v>
      </c>
      <c r="J43124" t="s">
        <v>143</v>
      </c>
      <c r="K43124">
        <v>6</v>
      </c>
      <c r="L43124" s="1">
        <v>39352</v>
      </c>
      <c r="M43124" s="1">
        <v>39083</v>
      </c>
      <c r="N43124" s="1">
        <v>42041</v>
      </c>
      <c r="O43124"/>
      <c r="P43124"/>
      <c r="Q43124"/>
      <c r="R43124"/>
    </row>
    <row r="43125" spans="1:18" hidden="1" x14ac:dyDescent="0.2">
      <c r="A43125" t="s">
        <v>148706</v>
      </c>
      <c r="B43125" t="s">
        <v>148707</v>
      </c>
      <c r="C43125" t="s">
        <v>148708</v>
      </c>
      <c r="D43125" t="s">
        <v>148709</v>
      </c>
      <c r="E43125" t="s">
        <v>43</v>
      </c>
      <c r="F43125" t="s">
        <v>18</v>
      </c>
      <c r="G43125" t="s">
        <v>25</v>
      </c>
      <c r="H43125" t="s">
        <v>106</v>
      </c>
      <c r="I43125" t="s">
        <v>1621</v>
      </c>
      <c r="J43125" t="s">
        <v>148710</v>
      </c>
      <c r="K43125">
        <v>1</v>
      </c>
      <c r="L43125" s="1">
        <v>41548</v>
      </c>
      <c r="M43125" s="1">
        <v>41947</v>
      </c>
      <c r="N43125" s="1">
        <v>41947</v>
      </c>
      <c r="O43125"/>
      <c r="P43125"/>
      <c r="Q43125"/>
      <c r="R43125"/>
    </row>
    <row r="43126" spans="1:18" hidden="1" x14ac:dyDescent="0.2">
      <c r="A43126" t="s">
        <v>148711</v>
      </c>
      <c r="B43126" t="s">
        <v>148712</v>
      </c>
      <c r="D43126" t="s">
        <v>148713</v>
      </c>
      <c r="E43126" t="s">
        <v>43</v>
      </c>
      <c r="F43126" t="s">
        <v>18</v>
      </c>
      <c r="G43126" t="s">
        <v>25</v>
      </c>
      <c r="H43126" t="s">
        <v>142</v>
      </c>
      <c r="I43126" t="s">
        <v>143</v>
      </c>
      <c r="J43126" t="s">
        <v>438</v>
      </c>
      <c r="K43126">
        <v>1</v>
      </c>
      <c r="L43126" s="1">
        <v>41466</v>
      </c>
      <c r="M43126" s="1">
        <v>41465</v>
      </c>
      <c r="N43126" s="1">
        <v>41465</v>
      </c>
      <c r="O43126"/>
      <c r="P43126"/>
      <c r="Q43126"/>
      <c r="R43126"/>
    </row>
    <row r="43127" spans="1:18" hidden="1" x14ac:dyDescent="0.2">
      <c r="A43127" t="s">
        <v>148714</v>
      </c>
      <c r="B43127" t="s">
        <v>148715</v>
      </c>
      <c r="C43127" t="s">
        <v>148716</v>
      </c>
      <c r="D43127" t="s">
        <v>181</v>
      </c>
      <c r="E43127">
        <v>5000000</v>
      </c>
      <c r="F43127" t="s">
        <v>18</v>
      </c>
      <c r="G43127" t="s">
        <v>25</v>
      </c>
      <c r="H43127" t="s">
        <v>142</v>
      </c>
      <c r="I43127" t="s">
        <v>143</v>
      </c>
      <c r="J43127" t="s">
        <v>438</v>
      </c>
      <c r="K43127">
        <v>1</v>
      </c>
      <c r="M43127" s="1">
        <v>37554</v>
      </c>
      <c r="N43127" s="1">
        <v>37554</v>
      </c>
      <c r="O43127"/>
      <c r="P43127"/>
      <c r="Q43127"/>
      <c r="R43127"/>
    </row>
    <row r="43128" spans="1:18" hidden="1" x14ac:dyDescent="0.2">
      <c r="A43128" t="s">
        <v>148717</v>
      </c>
      <c r="B43128" t="s">
        <v>148718</v>
      </c>
      <c r="C43128" t="s">
        <v>148719</v>
      </c>
      <c r="D43128" t="s">
        <v>148720</v>
      </c>
      <c r="E43128">
        <v>760000</v>
      </c>
      <c r="F43128" t="s">
        <v>18</v>
      </c>
      <c r="G43128" t="s">
        <v>25</v>
      </c>
      <c r="H43128" t="s">
        <v>64</v>
      </c>
      <c r="I43128" t="s">
        <v>1221</v>
      </c>
      <c r="J43128" t="s">
        <v>1221</v>
      </c>
      <c r="K43128">
        <v>2</v>
      </c>
      <c r="M43128" s="1">
        <v>41639</v>
      </c>
      <c r="N43128" s="1">
        <v>42170</v>
      </c>
      <c r="O43128"/>
      <c r="P43128"/>
      <c r="Q43128"/>
      <c r="R43128"/>
    </row>
    <row r="43129" spans="1:18" x14ac:dyDescent="0.2">
      <c r="A43129" t="s">
        <v>148721</v>
      </c>
      <c r="B43129" t="s">
        <v>148722</v>
      </c>
      <c r="C43129" t="s">
        <v>148723</v>
      </c>
      <c r="D43129" t="s">
        <v>1744</v>
      </c>
      <c r="E43129">
        <v>18000000</v>
      </c>
      <c r="F43129" t="s">
        <v>113</v>
      </c>
      <c r="G43129" t="s">
        <v>25</v>
      </c>
      <c r="H43129" t="s">
        <v>1011</v>
      </c>
      <c r="I43129" t="s">
        <v>1012</v>
      </c>
      <c r="J43129" t="s">
        <v>3752</v>
      </c>
      <c r="K43129">
        <v>1</v>
      </c>
      <c r="L43129" s="1">
        <v>40558</v>
      </c>
      <c r="M43129" s="1">
        <v>40722</v>
      </c>
      <c r="N43129" s="1">
        <v>40722</v>
      </c>
    </row>
    <row r="43130" spans="1:18" hidden="1" x14ac:dyDescent="0.2">
      <c r="A43130" t="s">
        <v>148724</v>
      </c>
      <c r="B43130" t="s">
        <v>148725</v>
      </c>
      <c r="C43130" t="s">
        <v>148726</v>
      </c>
      <c r="E43130" t="s">
        <v>43</v>
      </c>
      <c r="F43130" t="s">
        <v>18</v>
      </c>
      <c r="G43130" t="s">
        <v>25</v>
      </c>
      <c r="H43130" t="s">
        <v>44</v>
      </c>
      <c r="I43130" t="s">
        <v>282</v>
      </c>
      <c r="J43130" t="s">
        <v>282</v>
      </c>
      <c r="K43130">
        <v>2</v>
      </c>
      <c r="M43130" s="1">
        <v>40118</v>
      </c>
      <c r="N43130" s="1">
        <v>41723</v>
      </c>
      <c r="O43130"/>
      <c r="P43130"/>
      <c r="Q43130"/>
      <c r="R43130"/>
    </row>
    <row r="43131" spans="1:18" hidden="1" x14ac:dyDescent="0.2">
      <c r="A43131" t="s">
        <v>148727</v>
      </c>
      <c r="B43131" t="s">
        <v>148728</v>
      </c>
      <c r="C43131" t="s">
        <v>148729</v>
      </c>
      <c r="D43131" t="s">
        <v>13124</v>
      </c>
      <c r="E43131">
        <v>1834916</v>
      </c>
      <c r="F43131" t="s">
        <v>18</v>
      </c>
      <c r="G43131" t="s">
        <v>25</v>
      </c>
      <c r="H43131" t="s">
        <v>64</v>
      </c>
      <c r="I43131" t="s">
        <v>65</v>
      </c>
      <c r="J43131" t="s">
        <v>4841</v>
      </c>
      <c r="K43131">
        <v>1</v>
      </c>
      <c r="L43131" s="1">
        <v>41640</v>
      </c>
      <c r="M43131" s="1">
        <v>42185</v>
      </c>
      <c r="N43131" s="1">
        <v>42185</v>
      </c>
      <c r="O43131"/>
      <c r="P43131"/>
      <c r="Q43131"/>
      <c r="R43131"/>
    </row>
    <row r="43132" spans="1:18" x14ac:dyDescent="0.2">
      <c r="A43132" t="s">
        <v>148730</v>
      </c>
      <c r="B43132" t="s">
        <v>148731</v>
      </c>
      <c r="C43132" t="s">
        <v>148732</v>
      </c>
      <c r="D43132" t="s">
        <v>1744</v>
      </c>
      <c r="E43132">
        <v>500000</v>
      </c>
      <c r="F43132" t="s">
        <v>18</v>
      </c>
      <c r="G43132" t="s">
        <v>25</v>
      </c>
      <c r="H43132" t="s">
        <v>644</v>
      </c>
      <c r="I43132" t="s">
        <v>645</v>
      </c>
      <c r="J43132" t="s">
        <v>645</v>
      </c>
      <c r="K43132">
        <v>1</v>
      </c>
      <c r="L43132" s="1">
        <v>40544</v>
      </c>
      <c r="M43132" s="1">
        <v>41681</v>
      </c>
      <c r="N43132" s="1">
        <v>41681</v>
      </c>
    </row>
    <row r="43133" spans="1:18" x14ac:dyDescent="0.2">
      <c r="A43133" t="s">
        <v>148733</v>
      </c>
      <c r="B43133" t="s">
        <v>148734</v>
      </c>
      <c r="C43133" t="s">
        <v>148735</v>
      </c>
      <c r="D43133" t="s">
        <v>75</v>
      </c>
      <c r="E43133">
        <v>1925000</v>
      </c>
      <c r="F43133" t="s">
        <v>18</v>
      </c>
      <c r="G43133" t="s">
        <v>25</v>
      </c>
      <c r="H43133" t="s">
        <v>64</v>
      </c>
      <c r="I43133" t="s">
        <v>1221</v>
      </c>
      <c r="J43133" t="s">
        <v>1221</v>
      </c>
      <c r="K43133">
        <v>1</v>
      </c>
      <c r="L43133" s="1">
        <v>41365</v>
      </c>
      <c r="M43133" s="1">
        <v>41699</v>
      </c>
      <c r="N43133" s="1">
        <v>41699</v>
      </c>
    </row>
    <row r="43134" spans="1:18" hidden="1" x14ac:dyDescent="0.2">
      <c r="A43134" t="s">
        <v>148736</v>
      </c>
      <c r="B43134" t="s">
        <v>148737</v>
      </c>
      <c r="C43134" t="s">
        <v>148738</v>
      </c>
      <c r="D43134" t="s">
        <v>40627</v>
      </c>
      <c r="E43134">
        <v>2165001</v>
      </c>
      <c r="F43134" t="s">
        <v>18</v>
      </c>
      <c r="G43134" t="s">
        <v>25</v>
      </c>
      <c r="H43134" t="s">
        <v>208</v>
      </c>
      <c r="I43134" t="s">
        <v>6943</v>
      </c>
      <c r="J43134" t="s">
        <v>6943</v>
      </c>
      <c r="K43134">
        <v>2</v>
      </c>
      <c r="L43134" s="1">
        <v>40909</v>
      </c>
      <c r="M43134" s="1">
        <v>41674</v>
      </c>
      <c r="N43134" s="1">
        <v>42006</v>
      </c>
      <c r="O43134"/>
      <c r="P43134"/>
      <c r="Q43134"/>
      <c r="R43134"/>
    </row>
    <row r="43135" spans="1:18" hidden="1" x14ac:dyDescent="0.2">
      <c r="A43135" t="s">
        <v>148739</v>
      </c>
      <c r="B43135" t="s">
        <v>148740</v>
      </c>
      <c r="C43135" t="s">
        <v>148741</v>
      </c>
      <c r="D43135" t="s">
        <v>148742</v>
      </c>
      <c r="E43135">
        <v>4351345</v>
      </c>
      <c r="F43135" t="s">
        <v>689</v>
      </c>
      <c r="G43135" t="s">
        <v>25</v>
      </c>
      <c r="H43135" t="s">
        <v>64</v>
      </c>
      <c r="I43135" t="s">
        <v>1221</v>
      </c>
      <c r="J43135" t="s">
        <v>1221</v>
      </c>
      <c r="K43135">
        <v>1</v>
      </c>
      <c r="L43135" s="1">
        <v>23743</v>
      </c>
      <c r="M43135" s="1">
        <v>40443</v>
      </c>
      <c r="N43135" s="1">
        <v>40443</v>
      </c>
      <c r="O43135"/>
      <c r="P43135"/>
      <c r="Q43135"/>
      <c r="R43135"/>
    </row>
    <row r="43136" spans="1:18" hidden="1" x14ac:dyDescent="0.2">
      <c r="A43136" t="s">
        <v>148743</v>
      </c>
      <c r="B43136" t="s">
        <v>148744</v>
      </c>
      <c r="C43136" t="s">
        <v>148745</v>
      </c>
      <c r="D43136" t="s">
        <v>148746</v>
      </c>
      <c r="E43136">
        <v>300000</v>
      </c>
      <c r="F43136" t="s">
        <v>18</v>
      </c>
      <c r="G43136" t="s">
        <v>25</v>
      </c>
      <c r="H43136" t="s">
        <v>286</v>
      </c>
      <c r="I43136" t="s">
        <v>1030</v>
      </c>
      <c r="J43136" t="s">
        <v>1030</v>
      </c>
      <c r="K43136">
        <v>1</v>
      </c>
      <c r="M43136" s="1">
        <v>41864</v>
      </c>
      <c r="N43136" s="1">
        <v>41864</v>
      </c>
      <c r="O43136"/>
      <c r="P43136"/>
      <c r="Q43136"/>
      <c r="R43136"/>
    </row>
    <row r="43137" spans="1:18" hidden="1" x14ac:dyDescent="0.2">
      <c r="A43137" t="s">
        <v>148747</v>
      </c>
      <c r="B43137" t="s">
        <v>148748</v>
      </c>
      <c r="C43137" t="s">
        <v>148749</v>
      </c>
      <c r="D43137" t="s">
        <v>148750</v>
      </c>
      <c r="E43137">
        <v>1441000</v>
      </c>
      <c r="F43137" t="s">
        <v>18</v>
      </c>
      <c r="G43137" t="s">
        <v>25</v>
      </c>
      <c r="H43137" t="s">
        <v>64</v>
      </c>
      <c r="I43137" t="s">
        <v>65</v>
      </c>
      <c r="J43137" t="s">
        <v>71</v>
      </c>
      <c r="K43137">
        <v>6</v>
      </c>
      <c r="L43137" s="1">
        <v>41055</v>
      </c>
      <c r="M43137" s="1">
        <v>41467</v>
      </c>
      <c r="N43137" s="1">
        <v>42080</v>
      </c>
      <c r="O43137"/>
      <c r="P43137"/>
      <c r="Q43137"/>
      <c r="R43137"/>
    </row>
    <row r="43138" spans="1:18" hidden="1" x14ac:dyDescent="0.2">
      <c r="A43138" t="s">
        <v>148751</v>
      </c>
      <c r="B43138" t="s">
        <v>148752</v>
      </c>
      <c r="D43138" t="s">
        <v>285</v>
      </c>
      <c r="E43138">
        <v>3275000</v>
      </c>
      <c r="F43138" t="s">
        <v>18</v>
      </c>
      <c r="G43138" t="s">
        <v>638</v>
      </c>
      <c r="H43138">
        <v>7</v>
      </c>
      <c r="I43138" t="s">
        <v>929</v>
      </c>
      <c r="J43138" t="s">
        <v>929</v>
      </c>
      <c r="K43138">
        <v>1</v>
      </c>
      <c r="L43138" s="1">
        <v>41164</v>
      </c>
      <c r="M43138" s="1">
        <v>41756</v>
      </c>
      <c r="N43138" s="1">
        <v>41756</v>
      </c>
      <c r="O43138"/>
      <c r="P43138"/>
      <c r="Q43138"/>
      <c r="R43138"/>
    </row>
    <row r="43139" spans="1:18" hidden="1" x14ac:dyDescent="0.2">
      <c r="A43139" t="s">
        <v>148753</v>
      </c>
      <c r="B43139" t="s">
        <v>148754</v>
      </c>
      <c r="C43139" t="s">
        <v>148755</v>
      </c>
      <c r="D43139" t="s">
        <v>117</v>
      </c>
      <c r="E43139" t="s">
        <v>43</v>
      </c>
      <c r="F43139" t="s">
        <v>18</v>
      </c>
      <c r="G43139" t="s">
        <v>25</v>
      </c>
      <c r="H43139" t="s">
        <v>64</v>
      </c>
      <c r="I43139" t="s">
        <v>919</v>
      </c>
      <c r="J43139" t="s">
        <v>148756</v>
      </c>
      <c r="K43139">
        <v>1</v>
      </c>
      <c r="L43139" s="1">
        <v>38718</v>
      </c>
      <c r="M43139" s="1">
        <v>41546</v>
      </c>
      <c r="N43139" s="1">
        <v>41546</v>
      </c>
      <c r="O43139"/>
      <c r="P43139"/>
      <c r="Q43139"/>
      <c r="R43139"/>
    </row>
    <row r="43140" spans="1:18" hidden="1" x14ac:dyDescent="0.2">
      <c r="A43140" t="s">
        <v>148757</v>
      </c>
      <c r="B43140" t="s">
        <v>148758</v>
      </c>
      <c r="D43140" t="s">
        <v>181</v>
      </c>
      <c r="E43140" t="s">
        <v>43</v>
      </c>
      <c r="F43140" t="s">
        <v>18</v>
      </c>
      <c r="G43140" t="s">
        <v>25</v>
      </c>
      <c r="H43140" t="s">
        <v>106</v>
      </c>
      <c r="I43140" t="s">
        <v>107</v>
      </c>
      <c r="J43140" t="s">
        <v>31119</v>
      </c>
      <c r="K43140">
        <v>1</v>
      </c>
      <c r="L43140" s="1">
        <v>41943</v>
      </c>
      <c r="M43140" s="1">
        <v>41943</v>
      </c>
      <c r="N43140" s="1">
        <v>41943</v>
      </c>
      <c r="O43140"/>
      <c r="P43140"/>
      <c r="Q43140"/>
      <c r="R43140"/>
    </row>
    <row r="43141" spans="1:18" x14ac:dyDescent="0.2">
      <c r="A43141" t="s">
        <v>148759</v>
      </c>
      <c r="B43141" t="s">
        <v>148760</v>
      </c>
      <c r="C43141" t="s">
        <v>148761</v>
      </c>
      <c r="D43141" t="s">
        <v>1744</v>
      </c>
      <c r="E43141">
        <v>15000000</v>
      </c>
      <c r="F43141" t="s">
        <v>18</v>
      </c>
      <c r="G43141" t="s">
        <v>25</v>
      </c>
      <c r="H43141" t="s">
        <v>106</v>
      </c>
      <c r="I43141" t="s">
        <v>107</v>
      </c>
      <c r="J43141" t="s">
        <v>108</v>
      </c>
      <c r="K43141">
        <v>2</v>
      </c>
      <c r="L43141" s="1">
        <v>40179</v>
      </c>
      <c r="M43141" s="1">
        <v>40491</v>
      </c>
      <c r="N43141" s="1">
        <v>40730</v>
      </c>
    </row>
    <row r="43142" spans="1:18" hidden="1" x14ac:dyDescent="0.2">
      <c r="A43142" t="s">
        <v>148762</v>
      </c>
      <c r="B43142" t="s">
        <v>148763</v>
      </c>
      <c r="C43142" t="s">
        <v>148764</v>
      </c>
      <c r="D43142" t="s">
        <v>148765</v>
      </c>
      <c r="E43142">
        <v>3556071</v>
      </c>
      <c r="F43142" t="s">
        <v>18</v>
      </c>
      <c r="G43142" t="s">
        <v>25</v>
      </c>
      <c r="H43142" t="s">
        <v>142</v>
      </c>
      <c r="I43142" t="s">
        <v>143</v>
      </c>
      <c r="J43142" t="s">
        <v>5754</v>
      </c>
      <c r="K43142">
        <v>4</v>
      </c>
      <c r="L43142" s="1">
        <v>40210</v>
      </c>
      <c r="M43142" s="1">
        <v>41073</v>
      </c>
      <c r="N43142" s="1">
        <v>41872</v>
      </c>
      <c r="O43142"/>
      <c r="P43142"/>
      <c r="Q43142"/>
      <c r="R43142"/>
    </row>
    <row r="43143" spans="1:18" x14ac:dyDescent="0.2">
      <c r="A43143" t="s">
        <v>148766</v>
      </c>
      <c r="B43143" t="s">
        <v>148767</v>
      </c>
      <c r="C43143" t="s">
        <v>148768</v>
      </c>
      <c r="D43143" t="s">
        <v>148769</v>
      </c>
      <c r="E43143">
        <v>200000</v>
      </c>
      <c r="F43143" t="s">
        <v>18</v>
      </c>
      <c r="G43143" t="s">
        <v>25</v>
      </c>
      <c r="H43143" t="s">
        <v>208</v>
      </c>
      <c r="I43143" t="s">
        <v>843</v>
      </c>
      <c r="J43143" t="s">
        <v>844</v>
      </c>
      <c r="K43143">
        <v>2</v>
      </c>
      <c r="L43143" s="1">
        <v>40725</v>
      </c>
      <c r="M43143" s="1">
        <v>40725</v>
      </c>
      <c r="N43143" s="1">
        <v>41913</v>
      </c>
    </row>
    <row r="43144" spans="1:18" x14ac:dyDescent="0.2">
      <c r="A43144" t="s">
        <v>148770</v>
      </c>
      <c r="B43144" t="s">
        <v>148771</v>
      </c>
      <c r="C43144" t="s">
        <v>148772</v>
      </c>
      <c r="D43144" t="s">
        <v>57348</v>
      </c>
      <c r="E43144">
        <v>250000</v>
      </c>
      <c r="F43144" t="s">
        <v>207</v>
      </c>
      <c r="K43144">
        <v>1</v>
      </c>
      <c r="L43144" s="1">
        <v>39295</v>
      </c>
      <c r="M43144" s="1">
        <v>39295</v>
      </c>
      <c r="N43144" s="1">
        <v>39295</v>
      </c>
    </row>
    <row r="43145" spans="1:18" hidden="1" x14ac:dyDescent="0.2">
      <c r="A43145" t="s">
        <v>148773</v>
      </c>
      <c r="B43145" t="s">
        <v>148774</v>
      </c>
      <c r="C43145" t="s">
        <v>148775</v>
      </c>
      <c r="D43145" t="s">
        <v>148776</v>
      </c>
      <c r="E43145" t="s">
        <v>43</v>
      </c>
      <c r="F43145" t="s">
        <v>18</v>
      </c>
      <c r="K43145">
        <v>2</v>
      </c>
      <c r="L43145" s="1">
        <v>41548</v>
      </c>
      <c r="M43145" s="1">
        <v>41579</v>
      </c>
      <c r="N43145" s="1">
        <v>41699</v>
      </c>
      <c r="O43145"/>
      <c r="P43145"/>
      <c r="Q43145"/>
      <c r="R43145"/>
    </row>
    <row r="43146" spans="1:18" hidden="1" x14ac:dyDescent="0.2">
      <c r="A43146" t="s">
        <v>148777</v>
      </c>
      <c r="B43146" t="s">
        <v>148774</v>
      </c>
      <c r="C43146" t="s">
        <v>148778</v>
      </c>
      <c r="D43146" t="s">
        <v>655</v>
      </c>
      <c r="E43146" t="s">
        <v>43</v>
      </c>
      <c r="F43146" t="s">
        <v>18</v>
      </c>
      <c r="G43146" t="s">
        <v>37</v>
      </c>
      <c r="H43146">
        <v>23</v>
      </c>
      <c r="I43146" t="s">
        <v>182</v>
      </c>
      <c r="J43146" t="s">
        <v>182</v>
      </c>
      <c r="K43146">
        <v>1</v>
      </c>
      <c r="M43146" s="1">
        <v>42081</v>
      </c>
      <c r="N43146" s="1">
        <v>42081</v>
      </c>
      <c r="O43146"/>
      <c r="P43146"/>
      <c r="Q43146"/>
      <c r="R43146"/>
    </row>
    <row r="43147" spans="1:18" hidden="1" x14ac:dyDescent="0.2">
      <c r="A43147" t="s">
        <v>148779</v>
      </c>
      <c r="B43147" t="s">
        <v>148780</v>
      </c>
      <c r="C43147" t="s">
        <v>148781</v>
      </c>
      <c r="D43147" t="s">
        <v>1744</v>
      </c>
      <c r="E43147" t="s">
        <v>43</v>
      </c>
      <c r="F43147" t="s">
        <v>18</v>
      </c>
      <c r="G43147" t="s">
        <v>25</v>
      </c>
      <c r="H43147" t="s">
        <v>64</v>
      </c>
      <c r="I43147" t="s">
        <v>507</v>
      </c>
      <c r="J43147" t="s">
        <v>55346</v>
      </c>
      <c r="K43147">
        <v>1</v>
      </c>
      <c r="L43147" s="1">
        <v>40909</v>
      </c>
      <c r="M43147" s="1">
        <v>41463</v>
      </c>
      <c r="N43147" s="1">
        <v>41463</v>
      </c>
      <c r="O43147"/>
      <c r="P43147"/>
      <c r="Q43147"/>
      <c r="R43147"/>
    </row>
    <row r="43148" spans="1:18" hidden="1" x14ac:dyDescent="0.2">
      <c r="A43148" t="s">
        <v>148782</v>
      </c>
      <c r="B43148" t="s">
        <v>148783</v>
      </c>
      <c r="C43148" t="s">
        <v>148784</v>
      </c>
      <c r="D43148" t="s">
        <v>148785</v>
      </c>
      <c r="E43148">
        <v>6579383</v>
      </c>
      <c r="F43148" t="s">
        <v>207</v>
      </c>
      <c r="G43148" t="s">
        <v>57</v>
      </c>
      <c r="H43148" t="s">
        <v>4487</v>
      </c>
      <c r="I43148" t="s">
        <v>6236</v>
      </c>
      <c r="J43148" t="s">
        <v>6236</v>
      </c>
      <c r="K43148">
        <v>3</v>
      </c>
      <c r="L43148" s="1">
        <v>37165</v>
      </c>
      <c r="M43148" s="1">
        <v>37165</v>
      </c>
      <c r="N43148" s="1">
        <v>40544</v>
      </c>
      <c r="O43148"/>
      <c r="P43148"/>
      <c r="Q43148"/>
      <c r="R43148"/>
    </row>
    <row r="43149" spans="1:18" x14ac:dyDescent="0.2">
      <c r="A43149" t="s">
        <v>148786</v>
      </c>
      <c r="B43149" t="s">
        <v>148787</v>
      </c>
      <c r="C43149" t="s">
        <v>148788</v>
      </c>
      <c r="D43149" t="s">
        <v>1744</v>
      </c>
      <c r="E43149">
        <v>20000</v>
      </c>
      <c r="F43149" t="s">
        <v>18</v>
      </c>
      <c r="G43149" t="s">
        <v>25</v>
      </c>
      <c r="H43149" t="s">
        <v>1011</v>
      </c>
      <c r="I43149" t="s">
        <v>1012</v>
      </c>
      <c r="J43149" t="s">
        <v>3752</v>
      </c>
      <c r="K43149">
        <v>1</v>
      </c>
      <c r="L43149" s="1">
        <v>39783</v>
      </c>
      <c r="M43149" s="1">
        <v>39965</v>
      </c>
      <c r="N43149" s="1">
        <v>39965</v>
      </c>
    </row>
    <row r="43150" spans="1:18" hidden="1" x14ac:dyDescent="0.2">
      <c r="A43150" t="s">
        <v>148789</v>
      </c>
      <c r="B43150" t="s">
        <v>148790</v>
      </c>
      <c r="C43150" t="s">
        <v>148791</v>
      </c>
      <c r="D43150" t="s">
        <v>741</v>
      </c>
      <c r="E43150">
        <v>5125000</v>
      </c>
      <c r="F43150" t="s">
        <v>18</v>
      </c>
      <c r="K43150">
        <v>3</v>
      </c>
      <c r="L43150" s="1">
        <v>41255</v>
      </c>
      <c r="M43150" s="1">
        <v>41487</v>
      </c>
      <c r="N43150" s="1">
        <v>42302</v>
      </c>
      <c r="O43150"/>
      <c r="P43150"/>
      <c r="Q43150"/>
      <c r="R43150"/>
    </row>
    <row r="43151" spans="1:18" hidden="1" x14ac:dyDescent="0.2">
      <c r="A43151" t="s">
        <v>148792</v>
      </c>
      <c r="B43151" t="s">
        <v>148793</v>
      </c>
      <c r="C43151" t="s">
        <v>148794</v>
      </c>
      <c r="E43151">
        <v>45000000</v>
      </c>
      <c r="F43151" t="s">
        <v>207</v>
      </c>
      <c r="K43151">
        <v>2</v>
      </c>
      <c r="M43151" s="1">
        <v>36504</v>
      </c>
      <c r="N43151" s="1">
        <v>36558</v>
      </c>
      <c r="O43151"/>
      <c r="P43151"/>
      <c r="Q43151"/>
      <c r="R43151"/>
    </row>
    <row r="43152" spans="1:18" hidden="1" x14ac:dyDescent="0.2">
      <c r="A43152" t="s">
        <v>148795</v>
      </c>
      <c r="B43152" t="s">
        <v>148796</v>
      </c>
      <c r="C43152" t="s">
        <v>148797</v>
      </c>
      <c r="D43152" t="s">
        <v>1744</v>
      </c>
      <c r="E43152" t="s">
        <v>43</v>
      </c>
      <c r="F43152" t="s">
        <v>18</v>
      </c>
      <c r="G43152" t="s">
        <v>25</v>
      </c>
      <c r="H43152" t="s">
        <v>158</v>
      </c>
      <c r="I43152" t="s">
        <v>244</v>
      </c>
      <c r="J43152" t="s">
        <v>332</v>
      </c>
      <c r="K43152">
        <v>1</v>
      </c>
      <c r="L43152" s="1">
        <v>40940</v>
      </c>
      <c r="M43152" s="1">
        <v>40940</v>
      </c>
      <c r="N43152" s="1">
        <v>40940</v>
      </c>
      <c r="O43152"/>
      <c r="P43152"/>
      <c r="Q43152"/>
      <c r="R43152"/>
    </row>
    <row r="43153" spans="1:18" hidden="1" x14ac:dyDescent="0.2">
      <c r="A43153" t="s">
        <v>148798</v>
      </c>
      <c r="B43153" t="s">
        <v>148799</v>
      </c>
      <c r="C43153" t="s">
        <v>148800</v>
      </c>
      <c r="D43153" t="s">
        <v>766</v>
      </c>
      <c r="E43153">
        <v>53999987</v>
      </c>
      <c r="F43153" t="s">
        <v>207</v>
      </c>
      <c r="G43153" t="s">
        <v>25</v>
      </c>
      <c r="H43153" t="s">
        <v>99</v>
      </c>
      <c r="I43153" t="s">
        <v>100</v>
      </c>
      <c r="J43153" t="s">
        <v>5699</v>
      </c>
      <c r="K43153">
        <v>2</v>
      </c>
      <c r="L43153" s="1">
        <v>38718</v>
      </c>
      <c r="M43153" s="1">
        <v>39225</v>
      </c>
      <c r="N43153" s="1">
        <v>40217</v>
      </c>
      <c r="O43153"/>
      <c r="P43153"/>
      <c r="Q43153"/>
      <c r="R43153"/>
    </row>
    <row r="43154" spans="1:18" hidden="1" x14ac:dyDescent="0.2">
      <c r="A43154" t="s">
        <v>148801</v>
      </c>
      <c r="B43154" t="s">
        <v>148802</v>
      </c>
      <c r="C43154" t="s">
        <v>148803</v>
      </c>
      <c r="D43154" t="s">
        <v>42</v>
      </c>
      <c r="E43154" t="s">
        <v>43</v>
      </c>
      <c r="F43154" t="s">
        <v>18</v>
      </c>
      <c r="G43154" t="s">
        <v>25</v>
      </c>
      <c r="H43154" t="s">
        <v>286</v>
      </c>
      <c r="I43154" t="s">
        <v>578</v>
      </c>
      <c r="J43154" t="s">
        <v>578</v>
      </c>
      <c r="K43154">
        <v>2</v>
      </c>
      <c r="L43154" s="1">
        <v>41322</v>
      </c>
      <c r="M43154" s="1">
        <v>41687</v>
      </c>
      <c r="N43154" s="1">
        <v>42050</v>
      </c>
      <c r="O43154"/>
      <c r="P43154"/>
      <c r="Q43154"/>
      <c r="R43154"/>
    </row>
    <row r="43155" spans="1:18" x14ac:dyDescent="0.2">
      <c r="A43155" t="s">
        <v>148804</v>
      </c>
      <c r="B43155" t="s">
        <v>148805</v>
      </c>
      <c r="C43155" t="s">
        <v>148806</v>
      </c>
      <c r="D43155" t="s">
        <v>42</v>
      </c>
      <c r="E43155">
        <v>6000000</v>
      </c>
      <c r="F43155" t="s">
        <v>207</v>
      </c>
      <c r="G43155" t="s">
        <v>25</v>
      </c>
      <c r="H43155" t="s">
        <v>142</v>
      </c>
      <c r="I43155" t="s">
        <v>143</v>
      </c>
      <c r="J43155" t="s">
        <v>143</v>
      </c>
      <c r="K43155">
        <v>2</v>
      </c>
      <c r="L43155" s="1">
        <v>39448</v>
      </c>
      <c r="M43155" s="1">
        <v>39834</v>
      </c>
      <c r="N43155" s="1">
        <v>40556</v>
      </c>
    </row>
    <row r="43156" spans="1:18" hidden="1" x14ac:dyDescent="0.2">
      <c r="A43156" t="s">
        <v>148807</v>
      </c>
      <c r="B43156" t="s">
        <v>148808</v>
      </c>
      <c r="C43156" t="s">
        <v>148809</v>
      </c>
      <c r="D43156" t="s">
        <v>766</v>
      </c>
      <c r="E43156">
        <v>2000000</v>
      </c>
      <c r="F43156" t="s">
        <v>18</v>
      </c>
      <c r="G43156" t="s">
        <v>25</v>
      </c>
      <c r="H43156" t="s">
        <v>808</v>
      </c>
      <c r="I43156" t="s">
        <v>809</v>
      </c>
      <c r="J43156" t="s">
        <v>3599</v>
      </c>
      <c r="K43156">
        <v>1</v>
      </c>
      <c r="M43156" s="1">
        <v>41674</v>
      </c>
      <c r="N43156" s="1">
        <v>41674</v>
      </c>
      <c r="O43156"/>
      <c r="P43156"/>
      <c r="Q43156"/>
      <c r="R43156"/>
    </row>
    <row r="43157" spans="1:18" hidden="1" x14ac:dyDescent="0.2">
      <c r="A43157" t="s">
        <v>148810</v>
      </c>
      <c r="B43157" t="s">
        <v>148811</v>
      </c>
      <c r="C43157" t="s">
        <v>148812</v>
      </c>
      <c r="D43157" t="s">
        <v>148813</v>
      </c>
      <c r="E43157">
        <v>2818181</v>
      </c>
      <c r="F43157" t="s">
        <v>18</v>
      </c>
      <c r="G43157" t="s">
        <v>57</v>
      </c>
      <c r="H43157" t="s">
        <v>202</v>
      </c>
      <c r="I43157" t="s">
        <v>6236</v>
      </c>
      <c r="J43157" t="s">
        <v>6236</v>
      </c>
      <c r="K43157">
        <v>1</v>
      </c>
      <c r="L43157" s="1">
        <v>40940</v>
      </c>
      <c r="M43157" s="1">
        <v>41758</v>
      </c>
      <c r="N43157" s="1">
        <v>41758</v>
      </c>
      <c r="O43157"/>
      <c r="P43157"/>
      <c r="Q43157"/>
      <c r="R43157"/>
    </row>
    <row r="43158" spans="1:18" hidden="1" x14ac:dyDescent="0.2">
      <c r="A43158" t="s">
        <v>148814</v>
      </c>
      <c r="B43158" t="s">
        <v>148815</v>
      </c>
      <c r="C43158" t="s">
        <v>148816</v>
      </c>
      <c r="E43158" t="s">
        <v>43</v>
      </c>
      <c r="F43158" t="s">
        <v>18</v>
      </c>
      <c r="K43158">
        <v>1</v>
      </c>
      <c r="M43158" s="1">
        <v>41423</v>
      </c>
      <c r="N43158" s="1">
        <v>41423</v>
      </c>
      <c r="O43158"/>
      <c r="P43158"/>
      <c r="Q43158"/>
      <c r="R43158"/>
    </row>
    <row r="43159" spans="1:18" x14ac:dyDescent="0.2">
      <c r="A43159" t="s">
        <v>148817</v>
      </c>
      <c r="B43159" t="s">
        <v>148818</v>
      </c>
      <c r="D43159" t="s">
        <v>148819</v>
      </c>
      <c r="E43159">
        <v>850000</v>
      </c>
      <c r="F43159" t="s">
        <v>18</v>
      </c>
      <c r="G43159" t="s">
        <v>25</v>
      </c>
      <c r="H43159" t="s">
        <v>286</v>
      </c>
      <c r="I43159" t="s">
        <v>578</v>
      </c>
      <c r="J43159" t="s">
        <v>578</v>
      </c>
      <c r="K43159">
        <v>1</v>
      </c>
      <c r="L43159" s="1">
        <v>41579</v>
      </c>
      <c r="M43159" s="1">
        <v>41813</v>
      </c>
      <c r="N43159" s="1">
        <v>41813</v>
      </c>
    </row>
    <row r="43160" spans="1:18" hidden="1" x14ac:dyDescent="0.2">
      <c r="A43160" t="s">
        <v>148820</v>
      </c>
      <c r="B43160" t="s">
        <v>148821</v>
      </c>
      <c r="C43160" t="s">
        <v>148822</v>
      </c>
      <c r="D43160" t="s">
        <v>7984</v>
      </c>
      <c r="E43160">
        <v>25000</v>
      </c>
      <c r="F43160" t="s">
        <v>18</v>
      </c>
      <c r="G43160" t="s">
        <v>25</v>
      </c>
      <c r="H43160" t="s">
        <v>44</v>
      </c>
      <c r="I43160" t="s">
        <v>45</v>
      </c>
      <c r="J43160" t="s">
        <v>46</v>
      </c>
      <c r="K43160">
        <v>1</v>
      </c>
      <c r="M43160" s="1">
        <v>41820</v>
      </c>
      <c r="N43160" s="1">
        <v>41820</v>
      </c>
      <c r="O43160"/>
      <c r="P43160"/>
      <c r="Q43160"/>
      <c r="R43160"/>
    </row>
    <row r="43161" spans="1:18" hidden="1" x14ac:dyDescent="0.2">
      <c r="A43161" t="s">
        <v>148823</v>
      </c>
      <c r="B43161" t="s">
        <v>148824</v>
      </c>
      <c r="C43161" t="s">
        <v>148825</v>
      </c>
      <c r="D43161" t="s">
        <v>2851</v>
      </c>
      <c r="E43161" t="s">
        <v>43</v>
      </c>
      <c r="F43161" t="s">
        <v>18</v>
      </c>
      <c r="G43161" t="s">
        <v>25</v>
      </c>
      <c r="H43161" t="s">
        <v>286</v>
      </c>
      <c r="I43161" t="s">
        <v>287</v>
      </c>
      <c r="J43161" t="s">
        <v>78617</v>
      </c>
      <c r="K43161">
        <v>1</v>
      </c>
      <c r="L43161" s="1">
        <v>39906</v>
      </c>
      <c r="M43161" s="1">
        <v>41585</v>
      </c>
      <c r="N43161" s="1">
        <v>41585</v>
      </c>
      <c r="O43161"/>
      <c r="P43161"/>
      <c r="Q43161"/>
      <c r="R43161"/>
    </row>
    <row r="43162" spans="1:18" hidden="1" x14ac:dyDescent="0.2">
      <c r="A43162" t="s">
        <v>148826</v>
      </c>
      <c r="B43162" t="s">
        <v>148827</v>
      </c>
      <c r="C43162" t="s">
        <v>148828</v>
      </c>
      <c r="D43162" t="s">
        <v>148829</v>
      </c>
      <c r="E43162">
        <v>9091508</v>
      </c>
      <c r="F43162" t="s">
        <v>18</v>
      </c>
      <c r="K43162">
        <v>1</v>
      </c>
      <c r="L43162" s="1">
        <v>32509</v>
      </c>
      <c r="M43162" s="1">
        <v>41424</v>
      </c>
      <c r="N43162" s="1">
        <v>41424</v>
      </c>
      <c r="O43162"/>
      <c r="P43162"/>
      <c r="Q43162"/>
      <c r="R43162"/>
    </row>
    <row r="43163" spans="1:18" hidden="1" x14ac:dyDescent="0.2">
      <c r="A43163" t="s">
        <v>148830</v>
      </c>
      <c r="B43163" t="s">
        <v>148831</v>
      </c>
      <c r="C43163" t="s">
        <v>148832</v>
      </c>
      <c r="D43163" t="s">
        <v>148833</v>
      </c>
      <c r="E43163" t="s">
        <v>43</v>
      </c>
      <c r="F43163" t="s">
        <v>18</v>
      </c>
      <c r="G43163" t="s">
        <v>25</v>
      </c>
      <c r="H43163" t="s">
        <v>106</v>
      </c>
      <c r="I43163" t="s">
        <v>693</v>
      </c>
      <c r="J43163" t="s">
        <v>2574</v>
      </c>
      <c r="K43163">
        <v>1</v>
      </c>
      <c r="L43163" s="1">
        <v>38474</v>
      </c>
      <c r="M43163" s="1">
        <v>40991</v>
      </c>
      <c r="N43163" s="1">
        <v>40991</v>
      </c>
      <c r="O43163"/>
      <c r="P43163"/>
      <c r="Q43163"/>
      <c r="R43163"/>
    </row>
    <row r="43164" spans="1:18" hidden="1" x14ac:dyDescent="0.2">
      <c r="A43164" t="s">
        <v>148834</v>
      </c>
      <c r="B43164" t="s">
        <v>148835</v>
      </c>
      <c r="C43164" t="s">
        <v>148836</v>
      </c>
      <c r="D43164" t="s">
        <v>75</v>
      </c>
      <c r="E43164">
        <v>15000000</v>
      </c>
      <c r="F43164" t="s">
        <v>18</v>
      </c>
      <c r="G43164" t="s">
        <v>25</v>
      </c>
      <c r="H43164" t="s">
        <v>64</v>
      </c>
      <c r="I43164" t="s">
        <v>95</v>
      </c>
      <c r="J43164" t="s">
        <v>2611</v>
      </c>
      <c r="K43164">
        <v>1</v>
      </c>
      <c r="M43164" s="1">
        <v>36504</v>
      </c>
      <c r="N43164" s="1">
        <v>36504</v>
      </c>
      <c r="O43164"/>
      <c r="P43164"/>
      <c r="Q43164"/>
      <c r="R43164"/>
    </row>
    <row r="43165" spans="1:18" hidden="1" x14ac:dyDescent="0.2">
      <c r="A43165" t="s">
        <v>148837</v>
      </c>
      <c r="B43165" t="s">
        <v>148838</v>
      </c>
      <c r="C43165" t="s">
        <v>148839</v>
      </c>
      <c r="D43165" t="s">
        <v>1744</v>
      </c>
      <c r="E43165">
        <v>126829</v>
      </c>
      <c r="F43165" t="s">
        <v>18</v>
      </c>
      <c r="G43165" t="s">
        <v>25</v>
      </c>
      <c r="H43165" t="s">
        <v>1011</v>
      </c>
      <c r="I43165" t="s">
        <v>1035</v>
      </c>
      <c r="J43165" t="s">
        <v>148840</v>
      </c>
      <c r="K43165">
        <v>1</v>
      </c>
      <c r="L43165" s="1">
        <v>37987</v>
      </c>
      <c r="M43165" s="1">
        <v>39953</v>
      </c>
      <c r="N43165" s="1">
        <v>39953</v>
      </c>
      <c r="O43165"/>
      <c r="P43165"/>
      <c r="Q43165"/>
      <c r="R43165"/>
    </row>
    <row r="43166" spans="1:18" x14ac:dyDescent="0.2">
      <c r="A43166" t="s">
        <v>148841</v>
      </c>
      <c r="B43166" t="s">
        <v>148842</v>
      </c>
      <c r="C43166" t="s">
        <v>148843</v>
      </c>
      <c r="D43166" t="s">
        <v>1744</v>
      </c>
      <c r="E43166">
        <v>3000</v>
      </c>
      <c r="F43166" t="s">
        <v>18</v>
      </c>
      <c r="G43166" t="s">
        <v>25</v>
      </c>
      <c r="H43166" t="s">
        <v>1352</v>
      </c>
      <c r="I43166" t="s">
        <v>1353</v>
      </c>
      <c r="J43166" t="s">
        <v>19878</v>
      </c>
      <c r="K43166">
        <v>1</v>
      </c>
      <c r="L43166" s="1">
        <v>41577</v>
      </c>
      <c r="M43166" s="1">
        <v>41522</v>
      </c>
      <c r="N43166" s="1">
        <v>41522</v>
      </c>
    </row>
    <row r="43167" spans="1:18" hidden="1" x14ac:dyDescent="0.2">
      <c r="A43167" t="s">
        <v>148844</v>
      </c>
      <c r="B43167" t="s">
        <v>148845</v>
      </c>
      <c r="C43167" t="s">
        <v>148846</v>
      </c>
      <c r="D43167" t="s">
        <v>148847</v>
      </c>
      <c r="E43167" t="s">
        <v>43</v>
      </c>
      <c r="F43167" t="s">
        <v>113</v>
      </c>
      <c r="G43167" t="s">
        <v>25</v>
      </c>
      <c r="H43167" t="s">
        <v>1352</v>
      </c>
      <c r="I43167" t="s">
        <v>1353</v>
      </c>
      <c r="J43167" t="s">
        <v>1353</v>
      </c>
      <c r="K43167">
        <v>2</v>
      </c>
      <c r="L43167" s="1">
        <v>31413</v>
      </c>
      <c r="M43167" s="1">
        <v>33451</v>
      </c>
      <c r="N43167" s="1">
        <v>33482</v>
      </c>
      <c r="O43167"/>
      <c r="P43167"/>
      <c r="Q43167"/>
      <c r="R43167"/>
    </row>
    <row r="43168" spans="1:18" hidden="1" x14ac:dyDescent="0.2">
      <c r="A43168" t="s">
        <v>148848</v>
      </c>
      <c r="B43168" t="s">
        <v>148849</v>
      </c>
      <c r="C43168" t="s">
        <v>148850</v>
      </c>
      <c r="D43168" t="s">
        <v>148851</v>
      </c>
      <c r="E43168">
        <v>4797852</v>
      </c>
      <c r="F43168" t="s">
        <v>18</v>
      </c>
      <c r="G43168" t="s">
        <v>1138</v>
      </c>
      <c r="H43168">
        <v>2</v>
      </c>
      <c r="I43168" t="s">
        <v>1745</v>
      </c>
      <c r="J43168" t="s">
        <v>1746</v>
      </c>
      <c r="K43168">
        <v>2</v>
      </c>
      <c r="L43168" s="1">
        <v>36495</v>
      </c>
      <c r="M43168" s="1">
        <v>40756</v>
      </c>
      <c r="N43168" s="1">
        <v>42167</v>
      </c>
      <c r="O43168"/>
      <c r="P43168"/>
      <c r="Q43168"/>
      <c r="R43168"/>
    </row>
    <row r="43169" spans="1:18" x14ac:dyDescent="0.2">
      <c r="A43169" t="s">
        <v>148852</v>
      </c>
      <c r="B43169" t="s">
        <v>148853</v>
      </c>
      <c r="C43169" t="s">
        <v>148854</v>
      </c>
      <c r="D43169" t="s">
        <v>75</v>
      </c>
      <c r="E43169">
        <v>1700000</v>
      </c>
      <c r="F43169" t="s">
        <v>18</v>
      </c>
      <c r="G43169" t="s">
        <v>4937</v>
      </c>
      <c r="H43169">
        <v>9</v>
      </c>
      <c r="I43169" t="s">
        <v>7376</v>
      </c>
      <c r="J43169" t="s">
        <v>7376</v>
      </c>
      <c r="K43169">
        <v>1</v>
      </c>
      <c r="L43169" s="1">
        <v>41426</v>
      </c>
      <c r="M43169" s="1">
        <v>41616</v>
      </c>
      <c r="N43169" s="1">
        <v>41616</v>
      </c>
    </row>
    <row r="43170" spans="1:18" hidden="1" x14ac:dyDescent="0.2">
      <c r="A43170" t="s">
        <v>148855</v>
      </c>
      <c r="B43170" t="s">
        <v>148856</v>
      </c>
      <c r="C43170" t="s">
        <v>148857</v>
      </c>
      <c r="D43170" t="s">
        <v>148858</v>
      </c>
      <c r="E43170">
        <v>1259105</v>
      </c>
      <c r="F43170" t="s">
        <v>18</v>
      </c>
      <c r="G43170" t="s">
        <v>3319</v>
      </c>
      <c r="H43170">
        <v>14</v>
      </c>
      <c r="I43170" t="s">
        <v>4456</v>
      </c>
      <c r="J43170" t="s">
        <v>39082</v>
      </c>
      <c r="K43170">
        <v>1</v>
      </c>
      <c r="M43170" s="1">
        <v>41619</v>
      </c>
      <c r="N43170" s="1">
        <v>41619</v>
      </c>
      <c r="O43170"/>
      <c r="P43170"/>
      <c r="Q43170"/>
      <c r="R43170"/>
    </row>
    <row r="43171" spans="1:18" hidden="1" x14ac:dyDescent="0.2">
      <c r="A43171" t="s">
        <v>148859</v>
      </c>
      <c r="B43171" t="s">
        <v>148860</v>
      </c>
      <c r="C43171" t="s">
        <v>148861</v>
      </c>
      <c r="D43171" t="s">
        <v>2479</v>
      </c>
      <c r="E43171">
        <v>162364</v>
      </c>
      <c r="F43171" t="s">
        <v>18</v>
      </c>
      <c r="G43171" t="s">
        <v>37</v>
      </c>
      <c r="H43171">
        <v>22</v>
      </c>
      <c r="I43171" t="s">
        <v>38</v>
      </c>
      <c r="J43171" t="s">
        <v>38</v>
      </c>
      <c r="K43171">
        <v>1</v>
      </c>
      <c r="M43171" s="1">
        <v>41609</v>
      </c>
      <c r="N43171" s="1">
        <v>41609</v>
      </c>
      <c r="O43171"/>
      <c r="P43171"/>
      <c r="Q43171"/>
      <c r="R43171"/>
    </row>
    <row r="43172" spans="1:18" hidden="1" x14ac:dyDescent="0.2">
      <c r="A43172" t="s">
        <v>148862</v>
      </c>
      <c r="B43172" t="s">
        <v>148863</v>
      </c>
      <c r="C43172" t="s">
        <v>148864</v>
      </c>
      <c r="E43172" t="s">
        <v>43</v>
      </c>
      <c r="F43172" t="s">
        <v>207</v>
      </c>
      <c r="G43172" t="s">
        <v>25</v>
      </c>
      <c r="H43172" t="s">
        <v>106</v>
      </c>
      <c r="I43172" t="s">
        <v>107</v>
      </c>
      <c r="J43172" t="s">
        <v>108</v>
      </c>
      <c r="K43172">
        <v>1</v>
      </c>
      <c r="L43172" s="1">
        <v>42276</v>
      </c>
      <c r="M43172" s="1">
        <v>42278</v>
      </c>
      <c r="N43172" s="1">
        <v>42278</v>
      </c>
      <c r="O43172"/>
      <c r="P43172"/>
      <c r="Q43172"/>
      <c r="R43172"/>
    </row>
    <row r="43173" spans="1:18" hidden="1" x14ac:dyDescent="0.2">
      <c r="A43173" t="s">
        <v>148865</v>
      </c>
      <c r="B43173" t="s">
        <v>148866</v>
      </c>
      <c r="C43173" t="s">
        <v>148867</v>
      </c>
      <c r="D43173" t="s">
        <v>56</v>
      </c>
      <c r="E43173">
        <v>2050880</v>
      </c>
      <c r="F43173" t="s">
        <v>18</v>
      </c>
      <c r="G43173" t="s">
        <v>552</v>
      </c>
      <c r="H43173">
        <v>51</v>
      </c>
      <c r="I43173" t="s">
        <v>11940</v>
      </c>
      <c r="J43173" t="s">
        <v>11940</v>
      </c>
      <c r="K43173">
        <v>1</v>
      </c>
      <c r="M43173" s="1">
        <v>41368</v>
      </c>
      <c r="N43173" s="1">
        <v>41368</v>
      </c>
      <c r="O43173"/>
      <c r="P43173"/>
      <c r="Q43173"/>
      <c r="R43173"/>
    </row>
    <row r="43174" spans="1:18" hidden="1" x14ac:dyDescent="0.2">
      <c r="A43174" t="s">
        <v>148868</v>
      </c>
      <c r="B43174" t="s">
        <v>148869</v>
      </c>
      <c r="C43174" t="s">
        <v>148870</v>
      </c>
      <c r="D43174" t="s">
        <v>56</v>
      </c>
      <c r="E43174">
        <v>29160000</v>
      </c>
      <c r="F43174" t="s">
        <v>207</v>
      </c>
      <c r="K43174">
        <v>1</v>
      </c>
      <c r="M43174" s="1">
        <v>39307</v>
      </c>
      <c r="N43174" s="1">
        <v>39307</v>
      </c>
      <c r="O43174"/>
      <c r="P43174"/>
      <c r="Q43174"/>
      <c r="R43174"/>
    </row>
    <row r="43175" spans="1:18" hidden="1" x14ac:dyDescent="0.2">
      <c r="A43175" t="s">
        <v>148871</v>
      </c>
      <c r="B43175" t="s">
        <v>148872</v>
      </c>
      <c r="C43175" t="s">
        <v>148873</v>
      </c>
      <c r="D43175" t="s">
        <v>148874</v>
      </c>
      <c r="E43175" t="s">
        <v>43</v>
      </c>
      <c r="F43175" t="s">
        <v>18</v>
      </c>
      <c r="G43175" t="s">
        <v>638</v>
      </c>
      <c r="H43175">
        <v>7</v>
      </c>
      <c r="I43175" t="s">
        <v>929</v>
      </c>
      <c r="J43175" t="s">
        <v>929</v>
      </c>
      <c r="K43175">
        <v>1</v>
      </c>
      <c r="L43175" s="1">
        <v>41275</v>
      </c>
      <c r="M43175" s="1">
        <v>41518</v>
      </c>
      <c r="N43175" s="1">
        <v>41518</v>
      </c>
      <c r="O43175"/>
      <c r="P43175"/>
      <c r="Q43175"/>
      <c r="R43175"/>
    </row>
    <row r="43176" spans="1:18" hidden="1" x14ac:dyDescent="0.2">
      <c r="A43176" t="s">
        <v>148875</v>
      </c>
      <c r="B43176" t="s">
        <v>148876</v>
      </c>
      <c r="C43176" t="s">
        <v>148877</v>
      </c>
      <c r="D43176" t="s">
        <v>7141</v>
      </c>
      <c r="E43176">
        <v>5704626</v>
      </c>
      <c r="F43176" t="s">
        <v>18</v>
      </c>
      <c r="G43176" t="s">
        <v>25</v>
      </c>
      <c r="H43176" t="s">
        <v>106</v>
      </c>
      <c r="I43176" t="s">
        <v>107</v>
      </c>
      <c r="J43176" t="s">
        <v>108</v>
      </c>
      <c r="K43176">
        <v>4</v>
      </c>
      <c r="L43176" s="1">
        <v>39173</v>
      </c>
      <c r="M43176" s="1">
        <v>39904</v>
      </c>
      <c r="N43176" s="1">
        <v>41205</v>
      </c>
      <c r="O43176"/>
      <c r="P43176"/>
      <c r="Q43176"/>
      <c r="R43176"/>
    </row>
    <row r="43177" spans="1:18" hidden="1" x14ac:dyDescent="0.2">
      <c r="A43177" t="s">
        <v>148878</v>
      </c>
      <c r="B43177" t="s">
        <v>148879</v>
      </c>
      <c r="C43177" t="s">
        <v>148880</v>
      </c>
      <c r="D43177" t="s">
        <v>2199</v>
      </c>
      <c r="E43177" t="s">
        <v>43</v>
      </c>
      <c r="F43177" t="s">
        <v>207</v>
      </c>
      <c r="K43177">
        <v>1</v>
      </c>
      <c r="M43177" s="1">
        <v>42042</v>
      </c>
      <c r="N43177" s="1">
        <v>42042</v>
      </c>
      <c r="O43177"/>
      <c r="P43177"/>
      <c r="Q43177"/>
      <c r="R43177"/>
    </row>
    <row r="43178" spans="1:18" hidden="1" x14ac:dyDescent="0.2">
      <c r="A43178" t="s">
        <v>148881</v>
      </c>
      <c r="B43178" t="s">
        <v>148882</v>
      </c>
      <c r="E43178" t="s">
        <v>43</v>
      </c>
      <c r="F43178" t="s">
        <v>18</v>
      </c>
      <c r="K43178">
        <v>1</v>
      </c>
      <c r="M43178" s="1">
        <v>35557</v>
      </c>
      <c r="N43178" s="1">
        <v>35557</v>
      </c>
      <c r="O43178"/>
      <c r="P43178"/>
      <c r="Q43178"/>
      <c r="R43178"/>
    </row>
    <row r="43179" spans="1:18" hidden="1" x14ac:dyDescent="0.2">
      <c r="A43179" t="s">
        <v>148883</v>
      </c>
      <c r="B43179" t="s">
        <v>148884</v>
      </c>
      <c r="D43179" t="s">
        <v>42</v>
      </c>
      <c r="E43179">
        <v>2500000</v>
      </c>
      <c r="F43179" t="s">
        <v>18</v>
      </c>
      <c r="G43179" t="s">
        <v>25</v>
      </c>
      <c r="H43179" t="s">
        <v>89</v>
      </c>
      <c r="I43179" t="s">
        <v>1132</v>
      </c>
      <c r="J43179" t="s">
        <v>16885</v>
      </c>
      <c r="K43179">
        <v>1</v>
      </c>
      <c r="M43179" s="1">
        <v>41597</v>
      </c>
      <c r="N43179" s="1">
        <v>41597</v>
      </c>
      <c r="O43179"/>
      <c r="P43179"/>
      <c r="Q43179"/>
      <c r="R43179"/>
    </row>
    <row r="43180" spans="1:18" hidden="1" x14ac:dyDescent="0.2">
      <c r="A43180" t="s">
        <v>148885</v>
      </c>
      <c r="B43180" t="s">
        <v>148886</v>
      </c>
      <c r="C43180" t="s">
        <v>148887</v>
      </c>
      <c r="D43180" t="s">
        <v>50</v>
      </c>
      <c r="E43180">
        <v>20395</v>
      </c>
      <c r="F43180" t="s">
        <v>18</v>
      </c>
      <c r="G43180" t="s">
        <v>1062</v>
      </c>
      <c r="H43180">
        <v>16</v>
      </c>
      <c r="I43180" t="s">
        <v>1704</v>
      </c>
      <c r="J43180" t="s">
        <v>1704</v>
      </c>
      <c r="K43180">
        <v>1</v>
      </c>
      <c r="M43180" s="1">
        <v>41306</v>
      </c>
      <c r="N43180" s="1">
        <v>41306</v>
      </c>
      <c r="O43180"/>
      <c r="P43180"/>
      <c r="Q43180"/>
      <c r="R43180"/>
    </row>
    <row r="43181" spans="1:18" x14ac:dyDescent="0.2">
      <c r="A43181" t="s">
        <v>148888</v>
      </c>
      <c r="B43181" t="s">
        <v>148889</v>
      </c>
      <c r="C43181" t="s">
        <v>148890</v>
      </c>
      <c r="D43181" t="s">
        <v>56</v>
      </c>
      <c r="E43181">
        <v>24000000</v>
      </c>
      <c r="F43181" t="s">
        <v>689</v>
      </c>
      <c r="G43181" t="s">
        <v>25</v>
      </c>
      <c r="H43181" t="s">
        <v>64</v>
      </c>
      <c r="I43181" t="s">
        <v>1221</v>
      </c>
      <c r="J43181" t="s">
        <v>1221</v>
      </c>
      <c r="K43181">
        <v>1</v>
      </c>
      <c r="L43181" s="1">
        <v>40154</v>
      </c>
      <c r="M43181" s="1">
        <v>40156</v>
      </c>
      <c r="N43181" s="1">
        <v>40156</v>
      </c>
    </row>
    <row r="43182" spans="1:18" hidden="1" x14ac:dyDescent="0.2">
      <c r="A43182" t="s">
        <v>148891</v>
      </c>
      <c r="B43182" t="s">
        <v>148892</v>
      </c>
      <c r="D43182" t="s">
        <v>42</v>
      </c>
      <c r="E43182">
        <v>6856582</v>
      </c>
      <c r="F43182" t="s">
        <v>18</v>
      </c>
      <c r="G43182" t="s">
        <v>25</v>
      </c>
      <c r="H43182" t="s">
        <v>64</v>
      </c>
      <c r="I43182" t="s">
        <v>65</v>
      </c>
      <c r="J43182" t="s">
        <v>1419</v>
      </c>
      <c r="K43182">
        <v>3</v>
      </c>
      <c r="L43182" s="1">
        <v>40909</v>
      </c>
      <c r="M43182" s="1">
        <v>41544</v>
      </c>
      <c r="N43182" s="1">
        <v>41775</v>
      </c>
      <c r="O43182"/>
      <c r="P43182"/>
      <c r="Q43182"/>
      <c r="R43182"/>
    </row>
    <row r="43183" spans="1:18" x14ac:dyDescent="0.2">
      <c r="A43183" t="s">
        <v>148893</v>
      </c>
      <c r="B43183" t="s">
        <v>148894</v>
      </c>
      <c r="C43183" t="s">
        <v>148895</v>
      </c>
      <c r="D43183" t="s">
        <v>148896</v>
      </c>
      <c r="E43183">
        <v>611000</v>
      </c>
      <c r="F43183" t="s">
        <v>18</v>
      </c>
      <c r="G43183" t="s">
        <v>25</v>
      </c>
      <c r="H43183" t="s">
        <v>3993</v>
      </c>
      <c r="I43183" t="s">
        <v>3994</v>
      </c>
      <c r="J43183" t="s">
        <v>3995</v>
      </c>
      <c r="K43183">
        <v>6</v>
      </c>
      <c r="L43183" s="1">
        <v>41346</v>
      </c>
      <c r="M43183" s="1">
        <v>41395</v>
      </c>
      <c r="N43183" s="1">
        <v>42200</v>
      </c>
    </row>
    <row r="43184" spans="1:18" hidden="1" x14ac:dyDescent="0.2">
      <c r="A43184" t="s">
        <v>148897</v>
      </c>
      <c r="B43184" t="s">
        <v>148898</v>
      </c>
      <c r="C43184" t="s">
        <v>148899</v>
      </c>
      <c r="D43184" t="s">
        <v>3797</v>
      </c>
      <c r="E43184">
        <v>1000000</v>
      </c>
      <c r="F43184" t="s">
        <v>18</v>
      </c>
      <c r="G43184" t="s">
        <v>25</v>
      </c>
      <c r="H43184" t="s">
        <v>286</v>
      </c>
      <c r="I43184" t="s">
        <v>874</v>
      </c>
      <c r="J43184" t="s">
        <v>5304</v>
      </c>
      <c r="K43184">
        <v>1</v>
      </c>
      <c r="M43184" s="1">
        <v>42279</v>
      </c>
      <c r="N43184" s="1">
        <v>42279</v>
      </c>
      <c r="O43184"/>
      <c r="P43184"/>
      <c r="Q43184"/>
      <c r="R43184"/>
    </row>
    <row r="43185" spans="1:18" x14ac:dyDescent="0.2">
      <c r="A43185" t="s">
        <v>148900</v>
      </c>
      <c r="B43185" t="s">
        <v>148901</v>
      </c>
      <c r="C43185" t="s">
        <v>148902</v>
      </c>
      <c r="D43185" t="s">
        <v>1778</v>
      </c>
      <c r="E43185">
        <v>8000000</v>
      </c>
      <c r="F43185" t="s">
        <v>689</v>
      </c>
      <c r="G43185" t="s">
        <v>25</v>
      </c>
      <c r="H43185" t="s">
        <v>286</v>
      </c>
      <c r="I43185" t="s">
        <v>874</v>
      </c>
      <c r="J43185" t="s">
        <v>875</v>
      </c>
      <c r="K43185">
        <v>1</v>
      </c>
      <c r="L43185" s="1">
        <v>36161</v>
      </c>
      <c r="M43185" s="1">
        <v>40326</v>
      </c>
      <c r="N43185" s="1">
        <v>40326</v>
      </c>
    </row>
    <row r="43186" spans="1:18" hidden="1" x14ac:dyDescent="0.2">
      <c r="A43186" t="s">
        <v>148903</v>
      </c>
      <c r="B43186" t="s">
        <v>148904</v>
      </c>
      <c r="C43186" t="s">
        <v>148905</v>
      </c>
      <c r="D43186" t="s">
        <v>357</v>
      </c>
      <c r="E43186">
        <v>600000</v>
      </c>
      <c r="F43186" t="s">
        <v>18</v>
      </c>
      <c r="G43186" t="s">
        <v>25</v>
      </c>
      <c r="H43186" t="s">
        <v>286</v>
      </c>
      <c r="I43186" t="s">
        <v>578</v>
      </c>
      <c r="J43186" t="s">
        <v>578</v>
      </c>
      <c r="K43186">
        <v>1</v>
      </c>
      <c r="M43186" s="1">
        <v>40633</v>
      </c>
      <c r="N43186" s="1">
        <v>40633</v>
      </c>
      <c r="O43186"/>
      <c r="P43186"/>
      <c r="Q43186"/>
      <c r="R43186"/>
    </row>
    <row r="43187" spans="1:18" hidden="1" x14ac:dyDescent="0.2">
      <c r="A43187" t="s">
        <v>148906</v>
      </c>
      <c r="B43187" t="s">
        <v>148907</v>
      </c>
      <c r="C43187" t="s">
        <v>148908</v>
      </c>
      <c r="D43187" t="s">
        <v>148909</v>
      </c>
      <c r="E43187">
        <v>39080</v>
      </c>
      <c r="F43187" t="s">
        <v>18</v>
      </c>
      <c r="G43187" t="s">
        <v>25</v>
      </c>
      <c r="H43187" t="s">
        <v>89</v>
      </c>
      <c r="I43187" t="s">
        <v>589</v>
      </c>
      <c r="J43187" t="s">
        <v>589</v>
      </c>
      <c r="K43187">
        <v>1</v>
      </c>
      <c r="L43187" s="1">
        <v>39448</v>
      </c>
      <c r="M43187" s="1">
        <v>39540</v>
      </c>
      <c r="N43187" s="1">
        <v>39540</v>
      </c>
      <c r="O43187"/>
      <c r="P43187"/>
      <c r="Q43187"/>
      <c r="R43187"/>
    </row>
    <row r="43188" spans="1:18" x14ac:dyDescent="0.2">
      <c r="A43188" t="s">
        <v>148910</v>
      </c>
      <c r="B43188" t="s">
        <v>148911</v>
      </c>
      <c r="C43188" t="s">
        <v>148912</v>
      </c>
      <c r="D43188" t="s">
        <v>275</v>
      </c>
      <c r="E43188">
        <v>9000000</v>
      </c>
      <c r="F43188" t="s">
        <v>18</v>
      </c>
      <c r="G43188" t="s">
        <v>25</v>
      </c>
      <c r="H43188" t="s">
        <v>644</v>
      </c>
      <c r="I43188" t="s">
        <v>645</v>
      </c>
      <c r="J43188" t="s">
        <v>4508</v>
      </c>
      <c r="K43188">
        <v>1</v>
      </c>
      <c r="L43188" s="1">
        <v>37622</v>
      </c>
      <c r="M43188" s="1">
        <v>40672</v>
      </c>
      <c r="N43188" s="1">
        <v>40672</v>
      </c>
    </row>
    <row r="43189" spans="1:18" hidden="1" x14ac:dyDescent="0.2">
      <c r="A43189" t="s">
        <v>148913</v>
      </c>
      <c r="B43189" t="s">
        <v>148914</v>
      </c>
      <c r="C43189" t="s">
        <v>148915</v>
      </c>
      <c r="D43189" t="s">
        <v>42</v>
      </c>
      <c r="E43189">
        <v>65277712</v>
      </c>
      <c r="F43189" t="s">
        <v>113</v>
      </c>
      <c r="G43189" t="s">
        <v>25</v>
      </c>
      <c r="H43189" t="s">
        <v>64</v>
      </c>
      <c r="I43189" t="s">
        <v>65</v>
      </c>
      <c r="J43189" t="s">
        <v>984</v>
      </c>
      <c r="K43189">
        <v>5</v>
      </c>
      <c r="L43189" s="1">
        <v>35065</v>
      </c>
      <c r="M43189" s="1">
        <v>37469</v>
      </c>
      <c r="N43189" s="1">
        <v>40219</v>
      </c>
      <c r="O43189"/>
      <c r="P43189"/>
      <c r="Q43189"/>
      <c r="R43189"/>
    </row>
    <row r="43190" spans="1:18" x14ac:dyDescent="0.2">
      <c r="A43190" t="s">
        <v>148916</v>
      </c>
      <c r="B43190" t="s">
        <v>148917</v>
      </c>
      <c r="C43190" t="s">
        <v>148918</v>
      </c>
      <c r="D43190" t="s">
        <v>1503</v>
      </c>
      <c r="E43190">
        <v>8500000</v>
      </c>
      <c r="F43190" t="s">
        <v>113</v>
      </c>
      <c r="G43190" t="s">
        <v>25</v>
      </c>
      <c r="H43190" t="s">
        <v>158</v>
      </c>
      <c r="I43190" t="s">
        <v>244</v>
      </c>
      <c r="J43190" t="s">
        <v>6959</v>
      </c>
      <c r="K43190">
        <v>1</v>
      </c>
      <c r="L43190" s="1">
        <v>35431</v>
      </c>
      <c r="M43190" s="1">
        <v>39231</v>
      </c>
      <c r="N43190" s="1">
        <v>39231</v>
      </c>
    </row>
    <row r="43191" spans="1:18" hidden="1" x14ac:dyDescent="0.2">
      <c r="A43191" t="s">
        <v>148919</v>
      </c>
      <c r="B43191" t="s">
        <v>148920</v>
      </c>
      <c r="C43191" t="s">
        <v>148921</v>
      </c>
      <c r="D43191" t="s">
        <v>3932</v>
      </c>
      <c r="E43191">
        <v>785366</v>
      </c>
      <c r="F43191" t="s">
        <v>18</v>
      </c>
      <c r="G43191" t="s">
        <v>128</v>
      </c>
      <c r="H43191" t="s">
        <v>5025</v>
      </c>
      <c r="I43191" t="s">
        <v>5026</v>
      </c>
      <c r="J43191" t="s">
        <v>5026</v>
      </c>
      <c r="K43191">
        <v>1</v>
      </c>
      <c r="M43191" s="1">
        <v>41312</v>
      </c>
      <c r="N43191" s="1">
        <v>41312</v>
      </c>
      <c r="O43191"/>
      <c r="P43191"/>
      <c r="Q43191"/>
      <c r="R43191"/>
    </row>
    <row r="43192" spans="1:18" hidden="1" x14ac:dyDescent="0.2">
      <c r="A43192" t="s">
        <v>148922</v>
      </c>
      <c r="B43192" t="s">
        <v>148923</v>
      </c>
      <c r="C43192" t="s">
        <v>148924</v>
      </c>
      <c r="D43192" t="s">
        <v>50</v>
      </c>
      <c r="E43192">
        <v>1100000</v>
      </c>
      <c r="F43192" t="s">
        <v>207</v>
      </c>
      <c r="G43192" t="s">
        <v>57</v>
      </c>
      <c r="H43192" t="s">
        <v>4487</v>
      </c>
      <c r="I43192" t="s">
        <v>6236</v>
      </c>
      <c r="J43192" t="s">
        <v>6236</v>
      </c>
      <c r="K43192">
        <v>1</v>
      </c>
      <c r="M43192" s="1">
        <v>39857</v>
      </c>
      <c r="N43192" s="1">
        <v>39857</v>
      </c>
      <c r="O43192"/>
      <c r="P43192"/>
      <c r="Q43192"/>
      <c r="R43192"/>
    </row>
    <row r="43193" spans="1:18" x14ac:dyDescent="0.2">
      <c r="A43193" t="s">
        <v>148925</v>
      </c>
      <c r="B43193" t="s">
        <v>148926</v>
      </c>
      <c r="C43193" t="s">
        <v>148927</v>
      </c>
      <c r="D43193" t="s">
        <v>264</v>
      </c>
      <c r="E43193">
        <v>40000</v>
      </c>
      <c r="F43193" t="s">
        <v>18</v>
      </c>
      <c r="G43193" t="s">
        <v>76</v>
      </c>
      <c r="H43193">
        <v>12</v>
      </c>
      <c r="I43193" t="s">
        <v>77</v>
      </c>
      <c r="J43193" t="s">
        <v>77</v>
      </c>
      <c r="K43193">
        <v>1</v>
      </c>
      <c r="L43193" s="1">
        <v>39814</v>
      </c>
      <c r="M43193" s="1">
        <v>41107</v>
      </c>
      <c r="N43193" s="1">
        <v>41107</v>
      </c>
    </row>
    <row r="43194" spans="1:18" x14ac:dyDescent="0.2">
      <c r="A43194" t="s">
        <v>148928</v>
      </c>
      <c r="B43194" t="s">
        <v>148929</v>
      </c>
      <c r="C43194" t="s">
        <v>148930</v>
      </c>
      <c r="D43194" t="s">
        <v>56</v>
      </c>
      <c r="E43194">
        <v>10000000</v>
      </c>
      <c r="F43194" t="s">
        <v>18</v>
      </c>
      <c r="G43194" t="s">
        <v>37</v>
      </c>
      <c r="H43194">
        <v>23</v>
      </c>
      <c r="I43194" t="s">
        <v>182</v>
      </c>
      <c r="J43194" t="s">
        <v>182</v>
      </c>
      <c r="K43194">
        <v>1</v>
      </c>
      <c r="L43194" s="1">
        <v>41275</v>
      </c>
      <c r="M43194" s="1">
        <v>42164</v>
      </c>
      <c r="N43194" s="1">
        <v>42164</v>
      </c>
    </row>
    <row r="43195" spans="1:18" hidden="1" x14ac:dyDescent="0.2">
      <c r="A43195" t="s">
        <v>148931</v>
      </c>
      <c r="B43195" t="s">
        <v>148932</v>
      </c>
      <c r="C43195" t="s">
        <v>148933</v>
      </c>
      <c r="D43195" t="s">
        <v>56</v>
      </c>
      <c r="E43195">
        <v>29307140</v>
      </c>
      <c r="F43195" t="s">
        <v>18</v>
      </c>
      <c r="G43195" t="s">
        <v>128</v>
      </c>
      <c r="H43195" t="s">
        <v>5574</v>
      </c>
      <c r="I43195" t="s">
        <v>5575</v>
      </c>
      <c r="J43195" t="s">
        <v>5575</v>
      </c>
      <c r="K43195">
        <v>3</v>
      </c>
      <c r="L43195" s="1">
        <v>39083</v>
      </c>
      <c r="M43195" s="1">
        <v>40422</v>
      </c>
      <c r="N43195" s="1">
        <v>41416</v>
      </c>
      <c r="O43195"/>
      <c r="P43195"/>
      <c r="Q43195"/>
      <c r="R43195"/>
    </row>
    <row r="43196" spans="1:18" x14ac:dyDescent="0.2">
      <c r="A43196" t="s">
        <v>148934</v>
      </c>
      <c r="B43196" t="s">
        <v>148935</v>
      </c>
      <c r="C43196" t="s">
        <v>148936</v>
      </c>
      <c r="D43196" t="s">
        <v>3797</v>
      </c>
      <c r="E43196">
        <v>2400000</v>
      </c>
      <c r="F43196" t="s">
        <v>18</v>
      </c>
      <c r="G43196" t="s">
        <v>25</v>
      </c>
      <c r="H43196" t="s">
        <v>64</v>
      </c>
      <c r="I43196" t="s">
        <v>10400</v>
      </c>
      <c r="J43196" t="s">
        <v>16697</v>
      </c>
      <c r="K43196">
        <v>1</v>
      </c>
      <c r="L43196" s="1">
        <v>41640</v>
      </c>
      <c r="M43196" s="1">
        <v>42275</v>
      </c>
      <c r="N43196" s="1">
        <v>42275</v>
      </c>
    </row>
    <row r="43197" spans="1:18" x14ac:dyDescent="0.2">
      <c r="A43197" t="s">
        <v>148937</v>
      </c>
      <c r="B43197" t="s">
        <v>148938</v>
      </c>
      <c r="D43197" t="s">
        <v>148939</v>
      </c>
      <c r="E43197">
        <v>3000</v>
      </c>
      <c r="F43197" t="s">
        <v>18</v>
      </c>
      <c r="G43197" t="s">
        <v>57</v>
      </c>
      <c r="H43197" t="s">
        <v>202</v>
      </c>
      <c r="I43197" t="s">
        <v>130</v>
      </c>
      <c r="J43197" t="s">
        <v>130</v>
      </c>
      <c r="K43197">
        <v>1</v>
      </c>
      <c r="L43197" s="1">
        <v>41372</v>
      </c>
      <c r="M43197" s="1">
        <v>41972</v>
      </c>
      <c r="N43197" s="1">
        <v>41972</v>
      </c>
    </row>
    <row r="43198" spans="1:18" hidden="1" x14ac:dyDescent="0.2">
      <c r="A43198" t="s">
        <v>148940</v>
      </c>
      <c r="B43198" t="s">
        <v>148941</v>
      </c>
      <c r="C43198" t="s">
        <v>148942</v>
      </c>
      <c r="D43198" t="s">
        <v>47440</v>
      </c>
      <c r="E43198">
        <v>5000000</v>
      </c>
      <c r="F43198" t="s">
        <v>207</v>
      </c>
      <c r="G43198" t="s">
        <v>25</v>
      </c>
      <c r="H43198" t="s">
        <v>99</v>
      </c>
      <c r="I43198" t="s">
        <v>100</v>
      </c>
      <c r="J43198" t="s">
        <v>2979</v>
      </c>
      <c r="K43198">
        <v>4</v>
      </c>
      <c r="M43198" s="1">
        <v>38657</v>
      </c>
      <c r="N43198" s="1">
        <v>39387</v>
      </c>
      <c r="O43198"/>
      <c r="P43198"/>
      <c r="Q43198"/>
      <c r="R43198"/>
    </row>
    <row r="43199" spans="1:18" hidden="1" x14ac:dyDescent="0.2">
      <c r="A43199" t="s">
        <v>148943</v>
      </c>
      <c r="B43199" t="s">
        <v>148944</v>
      </c>
      <c r="C43199" t="s">
        <v>148945</v>
      </c>
      <c r="D43199" t="s">
        <v>357</v>
      </c>
      <c r="E43199">
        <v>1500000</v>
      </c>
      <c r="F43199" t="s">
        <v>18</v>
      </c>
      <c r="G43199" t="s">
        <v>37</v>
      </c>
      <c r="H43199">
        <v>22</v>
      </c>
      <c r="I43199" t="s">
        <v>38</v>
      </c>
      <c r="J43199" t="s">
        <v>38</v>
      </c>
      <c r="K43199">
        <v>1</v>
      </c>
      <c r="M43199" s="1">
        <v>41579</v>
      </c>
      <c r="N43199" s="1">
        <v>41579</v>
      </c>
      <c r="O43199"/>
      <c r="P43199"/>
      <c r="Q43199"/>
      <c r="R43199"/>
    </row>
    <row r="43200" spans="1:18" x14ac:dyDescent="0.2">
      <c r="A43200" t="s">
        <v>148946</v>
      </c>
      <c r="B43200" t="s">
        <v>148947</v>
      </c>
      <c r="C43200" t="s">
        <v>148948</v>
      </c>
      <c r="D43200" t="s">
        <v>148949</v>
      </c>
      <c r="E43200">
        <v>9200000</v>
      </c>
      <c r="F43200" t="s">
        <v>18</v>
      </c>
      <c r="G43200" t="s">
        <v>25</v>
      </c>
      <c r="H43200" t="s">
        <v>106</v>
      </c>
      <c r="I43200" t="s">
        <v>107</v>
      </c>
      <c r="J43200" t="s">
        <v>23590</v>
      </c>
      <c r="K43200">
        <v>2</v>
      </c>
      <c r="L43200" s="1">
        <v>41640</v>
      </c>
      <c r="M43200" s="1">
        <v>42108</v>
      </c>
      <c r="N43200" s="1">
        <v>42275</v>
      </c>
    </row>
    <row r="43201" spans="1:18" x14ac:dyDescent="0.2">
      <c r="A43201" t="s">
        <v>148950</v>
      </c>
      <c r="B43201" t="s">
        <v>148951</v>
      </c>
      <c r="C43201" t="s">
        <v>148952</v>
      </c>
      <c r="D43201" t="s">
        <v>148953</v>
      </c>
      <c r="E43201">
        <v>22500</v>
      </c>
      <c r="F43201" t="s">
        <v>18</v>
      </c>
      <c r="G43201" t="s">
        <v>25</v>
      </c>
      <c r="H43201" t="s">
        <v>106</v>
      </c>
      <c r="I43201" t="s">
        <v>107</v>
      </c>
      <c r="J43201" t="s">
        <v>108</v>
      </c>
      <c r="K43201">
        <v>1</v>
      </c>
      <c r="L43201" s="1">
        <v>36581</v>
      </c>
      <c r="M43201" s="1">
        <v>41967</v>
      </c>
      <c r="N43201" s="1">
        <v>41967</v>
      </c>
    </row>
    <row r="43202" spans="1:18" hidden="1" x14ac:dyDescent="0.2">
      <c r="A43202" t="s">
        <v>148954</v>
      </c>
      <c r="B43202" t="s">
        <v>148955</v>
      </c>
      <c r="C43202" t="s">
        <v>148956</v>
      </c>
      <c r="D43202" t="s">
        <v>148957</v>
      </c>
      <c r="E43202">
        <v>440324.24320000003</v>
      </c>
      <c r="F43202" t="s">
        <v>18</v>
      </c>
      <c r="G43202" t="s">
        <v>1255</v>
      </c>
      <c r="H43202">
        <v>42</v>
      </c>
      <c r="I43202" t="s">
        <v>1256</v>
      </c>
      <c r="J43202" t="s">
        <v>1256</v>
      </c>
      <c r="K43202">
        <v>4</v>
      </c>
      <c r="L43202" s="1">
        <v>41733</v>
      </c>
      <c r="M43202" s="1">
        <v>41791</v>
      </c>
      <c r="N43202" s="1">
        <v>42217</v>
      </c>
      <c r="O43202"/>
      <c r="P43202"/>
      <c r="Q43202"/>
      <c r="R43202"/>
    </row>
    <row r="43203" spans="1:18" hidden="1" x14ac:dyDescent="0.2">
      <c r="A43203" t="s">
        <v>148958</v>
      </c>
      <c r="B43203" t="s">
        <v>148959</v>
      </c>
      <c r="D43203" t="s">
        <v>14494</v>
      </c>
      <c r="E43203" t="s">
        <v>43</v>
      </c>
      <c r="F43203" t="s">
        <v>18</v>
      </c>
      <c r="G43203" t="s">
        <v>25</v>
      </c>
      <c r="H43203" t="s">
        <v>208</v>
      </c>
      <c r="I43203" t="s">
        <v>209</v>
      </c>
      <c r="J43203" t="s">
        <v>148960</v>
      </c>
      <c r="K43203">
        <v>1</v>
      </c>
      <c r="L43203" s="1">
        <v>41162</v>
      </c>
      <c r="M43203" s="1">
        <v>41162</v>
      </c>
      <c r="N43203" s="1">
        <v>41162</v>
      </c>
      <c r="O43203"/>
      <c r="P43203"/>
      <c r="Q43203"/>
      <c r="R43203"/>
    </row>
    <row r="43204" spans="1:18" hidden="1" x14ac:dyDescent="0.2">
      <c r="A43204" t="s">
        <v>148961</v>
      </c>
      <c r="B43204" t="s">
        <v>148962</v>
      </c>
      <c r="C43204" t="s">
        <v>148963</v>
      </c>
      <c r="D43204" t="s">
        <v>42</v>
      </c>
      <c r="E43204">
        <v>100061</v>
      </c>
      <c r="F43204" t="s">
        <v>18</v>
      </c>
      <c r="G43204" t="s">
        <v>25</v>
      </c>
      <c r="H43204" t="s">
        <v>1011</v>
      </c>
      <c r="I43204" t="s">
        <v>7401</v>
      </c>
      <c r="J43204" t="s">
        <v>7401</v>
      </c>
      <c r="K43204">
        <v>1</v>
      </c>
      <c r="L43204" s="1">
        <v>39448</v>
      </c>
      <c r="M43204" s="1">
        <v>40638</v>
      </c>
      <c r="N43204" s="1">
        <v>40638</v>
      </c>
      <c r="O43204"/>
      <c r="P43204"/>
      <c r="Q43204"/>
      <c r="R43204"/>
    </row>
    <row r="43205" spans="1:18" hidden="1" x14ac:dyDescent="0.2">
      <c r="A43205" t="s">
        <v>148964</v>
      </c>
      <c r="B43205" t="s">
        <v>148965</v>
      </c>
      <c r="C43205" t="s">
        <v>148966</v>
      </c>
      <c r="D43205" t="s">
        <v>148967</v>
      </c>
      <c r="E43205">
        <v>179489.5765</v>
      </c>
      <c r="F43205" t="s">
        <v>18</v>
      </c>
      <c r="G43205" t="s">
        <v>623</v>
      </c>
      <c r="H43205">
        <v>8</v>
      </c>
      <c r="I43205" t="s">
        <v>883</v>
      </c>
      <c r="J43205" t="s">
        <v>7928</v>
      </c>
      <c r="K43205">
        <v>1</v>
      </c>
      <c r="L43205" s="1">
        <v>42005</v>
      </c>
      <c r="M43205" s="1">
        <v>42279</v>
      </c>
      <c r="N43205" s="1">
        <v>42279</v>
      </c>
      <c r="O43205"/>
      <c r="P43205"/>
      <c r="Q43205"/>
      <c r="R43205"/>
    </row>
    <row r="43206" spans="1:18" hidden="1" x14ac:dyDescent="0.2">
      <c r="A43206" t="s">
        <v>148968</v>
      </c>
      <c r="B43206" t="s">
        <v>148969</v>
      </c>
      <c r="C43206" t="s">
        <v>148970</v>
      </c>
      <c r="D43206" t="s">
        <v>2326</v>
      </c>
      <c r="E43206" t="s">
        <v>43</v>
      </c>
      <c r="F43206" t="s">
        <v>18</v>
      </c>
      <c r="G43206" t="s">
        <v>25</v>
      </c>
      <c r="H43206" t="s">
        <v>64</v>
      </c>
      <c r="I43206" t="s">
        <v>95</v>
      </c>
      <c r="J43206" t="s">
        <v>95</v>
      </c>
      <c r="K43206">
        <v>1</v>
      </c>
      <c r="M43206" s="1">
        <v>41577</v>
      </c>
      <c r="N43206" s="1">
        <v>41577</v>
      </c>
      <c r="O43206"/>
      <c r="P43206"/>
      <c r="Q43206"/>
      <c r="R43206"/>
    </row>
    <row r="43207" spans="1:18" hidden="1" x14ac:dyDescent="0.2">
      <c r="A43207" t="s">
        <v>148971</v>
      </c>
      <c r="B43207" t="s">
        <v>148972</v>
      </c>
      <c r="C43207" t="s">
        <v>148973</v>
      </c>
      <c r="D43207" t="s">
        <v>36</v>
      </c>
      <c r="E43207" t="s">
        <v>43</v>
      </c>
      <c r="F43207" t="s">
        <v>18</v>
      </c>
      <c r="G43207" t="s">
        <v>1062</v>
      </c>
      <c r="H43207">
        <v>13</v>
      </c>
      <c r="I43207" t="s">
        <v>13407</v>
      </c>
      <c r="J43207" t="s">
        <v>13407</v>
      </c>
      <c r="K43207">
        <v>1</v>
      </c>
      <c r="M43207" s="1">
        <v>39661</v>
      </c>
      <c r="N43207" s="1">
        <v>39661</v>
      </c>
      <c r="O43207"/>
      <c r="P43207"/>
      <c r="Q43207"/>
      <c r="R43207"/>
    </row>
    <row r="43208" spans="1:18" hidden="1" x14ac:dyDescent="0.2">
      <c r="A43208" t="s">
        <v>148974</v>
      </c>
      <c r="B43208" t="s">
        <v>148975</v>
      </c>
      <c r="D43208" t="s">
        <v>148976</v>
      </c>
      <c r="E43208">
        <v>430099</v>
      </c>
      <c r="F43208" t="s">
        <v>18</v>
      </c>
      <c r="K43208">
        <v>1</v>
      </c>
      <c r="L43208" s="1">
        <v>40544</v>
      </c>
      <c r="M43208" s="1">
        <v>40179</v>
      </c>
      <c r="N43208" s="1">
        <v>40179</v>
      </c>
      <c r="O43208"/>
      <c r="P43208"/>
      <c r="Q43208"/>
      <c r="R43208"/>
    </row>
    <row r="43209" spans="1:18" hidden="1" x14ac:dyDescent="0.2">
      <c r="A43209" t="s">
        <v>148977</v>
      </c>
      <c r="B43209" t="s">
        <v>148978</v>
      </c>
      <c r="D43209" t="s">
        <v>148979</v>
      </c>
      <c r="E43209">
        <v>14561807</v>
      </c>
      <c r="F43209" t="s">
        <v>18</v>
      </c>
      <c r="G43209" t="s">
        <v>165</v>
      </c>
      <c r="H43209" t="s">
        <v>166</v>
      </c>
      <c r="I43209" t="s">
        <v>167</v>
      </c>
      <c r="J43209" t="s">
        <v>167</v>
      </c>
      <c r="K43209">
        <v>5</v>
      </c>
      <c r="M43209" s="1">
        <v>38108</v>
      </c>
      <c r="N43209" s="1">
        <v>40087</v>
      </c>
      <c r="O43209"/>
      <c r="P43209"/>
      <c r="Q43209"/>
      <c r="R43209"/>
    </row>
    <row r="43210" spans="1:18" x14ac:dyDescent="0.2">
      <c r="A43210" t="s">
        <v>148980</v>
      </c>
      <c r="B43210" t="s">
        <v>148981</v>
      </c>
      <c r="C43210" t="s">
        <v>148982</v>
      </c>
      <c r="D43210" t="s">
        <v>56</v>
      </c>
      <c r="E43210">
        <v>8000000</v>
      </c>
      <c r="F43210" t="s">
        <v>18</v>
      </c>
      <c r="G43210" t="s">
        <v>699</v>
      </c>
      <c r="H43210">
        <v>2</v>
      </c>
      <c r="I43210" t="s">
        <v>700</v>
      </c>
      <c r="J43210" t="s">
        <v>7887</v>
      </c>
      <c r="K43210">
        <v>1</v>
      </c>
      <c r="L43210" s="1">
        <v>39083</v>
      </c>
      <c r="M43210" s="1">
        <v>41205</v>
      </c>
      <c r="N43210" s="1">
        <v>41205</v>
      </c>
    </row>
    <row r="43211" spans="1:18" hidden="1" x14ac:dyDescent="0.2">
      <c r="A43211" t="s">
        <v>148983</v>
      </c>
      <c r="B43211" t="s">
        <v>148984</v>
      </c>
      <c r="C43211" t="s">
        <v>148985</v>
      </c>
      <c r="D43211" t="s">
        <v>56</v>
      </c>
      <c r="E43211">
        <v>6000000</v>
      </c>
      <c r="F43211" t="s">
        <v>18</v>
      </c>
      <c r="G43211" t="s">
        <v>341</v>
      </c>
      <c r="H43211">
        <v>19</v>
      </c>
      <c r="I43211" t="s">
        <v>129491</v>
      </c>
      <c r="J43211" t="s">
        <v>129491</v>
      </c>
      <c r="K43211">
        <v>1</v>
      </c>
      <c r="M43211" s="1">
        <v>40072</v>
      </c>
      <c r="N43211" s="1">
        <v>40072</v>
      </c>
      <c r="O43211"/>
      <c r="P43211"/>
      <c r="Q43211"/>
      <c r="R43211"/>
    </row>
    <row r="43212" spans="1:18" hidden="1" x14ac:dyDescent="0.2">
      <c r="A43212" t="s">
        <v>148986</v>
      </c>
      <c r="B43212" t="s">
        <v>148987</v>
      </c>
      <c r="C43212" t="s">
        <v>148988</v>
      </c>
      <c r="D43212" t="s">
        <v>56</v>
      </c>
      <c r="E43212">
        <v>40193778</v>
      </c>
      <c r="F43212" t="s">
        <v>18</v>
      </c>
      <c r="G43212" t="s">
        <v>25</v>
      </c>
      <c r="H43212" t="s">
        <v>808</v>
      </c>
      <c r="I43212" t="s">
        <v>809</v>
      </c>
      <c r="J43212" t="s">
        <v>810</v>
      </c>
      <c r="K43212">
        <v>4</v>
      </c>
      <c r="L43212" s="1">
        <v>36678</v>
      </c>
      <c r="M43212" s="1">
        <v>38485</v>
      </c>
      <c r="N43212" s="1">
        <v>40038</v>
      </c>
      <c r="O43212"/>
      <c r="P43212"/>
      <c r="Q43212"/>
      <c r="R43212"/>
    </row>
    <row r="43213" spans="1:18" x14ac:dyDescent="0.2">
      <c r="A43213" t="s">
        <v>148989</v>
      </c>
      <c r="B43213" t="s">
        <v>148990</v>
      </c>
      <c r="C43213" t="s">
        <v>148991</v>
      </c>
      <c r="D43213" t="s">
        <v>10291</v>
      </c>
      <c r="E43213">
        <v>32900000</v>
      </c>
      <c r="F43213" t="s">
        <v>18</v>
      </c>
      <c r="G43213" t="s">
        <v>57</v>
      </c>
      <c r="H43213" t="s">
        <v>202</v>
      </c>
      <c r="I43213" t="s">
        <v>203</v>
      </c>
      <c r="J43213" t="s">
        <v>203</v>
      </c>
      <c r="K43213">
        <v>2</v>
      </c>
      <c r="L43213" s="1">
        <v>40909</v>
      </c>
      <c r="M43213" s="1">
        <v>41857</v>
      </c>
      <c r="N43213" s="1">
        <v>41915</v>
      </c>
    </row>
    <row r="43214" spans="1:18" hidden="1" x14ac:dyDescent="0.2">
      <c r="A43214" t="s">
        <v>148992</v>
      </c>
      <c r="B43214" t="s">
        <v>148993</v>
      </c>
      <c r="C43214" t="s">
        <v>148994</v>
      </c>
      <c r="D43214" t="s">
        <v>148995</v>
      </c>
      <c r="E43214">
        <v>2642473.355</v>
      </c>
      <c r="F43214" t="s">
        <v>18</v>
      </c>
      <c r="G43214" t="s">
        <v>347</v>
      </c>
      <c r="H43214">
        <v>5</v>
      </c>
      <c r="I43214" t="s">
        <v>348</v>
      </c>
      <c r="J43214" t="s">
        <v>1174</v>
      </c>
      <c r="K43214">
        <v>1</v>
      </c>
      <c r="M43214" s="1">
        <v>39141</v>
      </c>
      <c r="N43214" s="1">
        <v>39141</v>
      </c>
      <c r="O43214"/>
      <c r="P43214"/>
      <c r="Q43214"/>
      <c r="R43214"/>
    </row>
    <row r="43215" spans="1:18" hidden="1" x14ac:dyDescent="0.2">
      <c r="A43215" t="s">
        <v>148996</v>
      </c>
      <c r="B43215" t="s">
        <v>148997</v>
      </c>
      <c r="C43215" t="s">
        <v>148998</v>
      </c>
      <c r="D43215" t="s">
        <v>148999</v>
      </c>
      <c r="E43215" t="s">
        <v>43</v>
      </c>
      <c r="F43215" t="s">
        <v>18</v>
      </c>
      <c r="G43215" t="s">
        <v>25</v>
      </c>
      <c r="H43215" t="s">
        <v>64</v>
      </c>
      <c r="I43215" t="s">
        <v>95</v>
      </c>
      <c r="J43215" t="s">
        <v>99198</v>
      </c>
      <c r="K43215">
        <v>1</v>
      </c>
      <c r="M43215" s="1">
        <v>41928</v>
      </c>
      <c r="N43215" s="1">
        <v>41928</v>
      </c>
      <c r="O43215"/>
      <c r="P43215"/>
      <c r="Q43215"/>
      <c r="R43215"/>
    </row>
    <row r="43216" spans="1:18" hidden="1" x14ac:dyDescent="0.2">
      <c r="A43216" t="s">
        <v>149000</v>
      </c>
      <c r="B43216" t="s">
        <v>149001</v>
      </c>
      <c r="E43216" t="s">
        <v>43</v>
      </c>
      <c r="F43216" t="s">
        <v>18</v>
      </c>
      <c r="G43216" t="s">
        <v>25</v>
      </c>
      <c r="H43216" t="s">
        <v>286</v>
      </c>
      <c r="I43216" t="s">
        <v>1030</v>
      </c>
      <c r="J43216" t="s">
        <v>1030</v>
      </c>
      <c r="K43216">
        <v>1</v>
      </c>
      <c r="L43216" s="1">
        <v>30317</v>
      </c>
      <c r="M43216" s="1">
        <v>33095</v>
      </c>
      <c r="N43216" s="1">
        <v>33095</v>
      </c>
      <c r="O43216"/>
      <c r="P43216"/>
      <c r="Q43216"/>
      <c r="R43216"/>
    </row>
    <row r="43217" spans="1:18" hidden="1" x14ac:dyDescent="0.2">
      <c r="A43217" t="s">
        <v>149002</v>
      </c>
      <c r="B43217" t="s">
        <v>149003</v>
      </c>
      <c r="C43217" t="s">
        <v>149004</v>
      </c>
      <c r="D43217" t="s">
        <v>149005</v>
      </c>
      <c r="E43217">
        <v>1242500</v>
      </c>
      <c r="F43217" t="s">
        <v>18</v>
      </c>
      <c r="G43217" t="s">
        <v>25</v>
      </c>
      <c r="H43217" t="s">
        <v>64</v>
      </c>
      <c r="I43217" t="s">
        <v>95</v>
      </c>
      <c r="J43217" t="s">
        <v>95</v>
      </c>
      <c r="K43217">
        <v>1</v>
      </c>
      <c r="L43217" s="1">
        <v>38930</v>
      </c>
      <c r="M43217" s="1">
        <v>40196</v>
      </c>
      <c r="N43217" s="1">
        <v>40196</v>
      </c>
      <c r="O43217"/>
      <c r="P43217"/>
      <c r="Q43217"/>
      <c r="R43217"/>
    </row>
    <row r="43218" spans="1:18" hidden="1" x14ac:dyDescent="0.2">
      <c r="A43218" t="s">
        <v>149006</v>
      </c>
      <c r="B43218" t="s">
        <v>149007</v>
      </c>
      <c r="C43218" t="s">
        <v>149008</v>
      </c>
      <c r="D43218" t="s">
        <v>56</v>
      </c>
      <c r="E43218">
        <v>7630000</v>
      </c>
      <c r="F43218" t="s">
        <v>113</v>
      </c>
      <c r="G43218" t="s">
        <v>25</v>
      </c>
      <c r="H43218" t="s">
        <v>99</v>
      </c>
      <c r="I43218" t="s">
        <v>100</v>
      </c>
      <c r="J43218" t="s">
        <v>11425</v>
      </c>
      <c r="K43218">
        <v>1</v>
      </c>
      <c r="L43218" s="1">
        <v>33970</v>
      </c>
      <c r="M43218" s="1">
        <v>38560</v>
      </c>
      <c r="N43218" s="1">
        <v>38560</v>
      </c>
      <c r="O43218"/>
      <c r="P43218"/>
      <c r="Q43218"/>
      <c r="R43218"/>
    </row>
    <row r="43219" spans="1:18" hidden="1" x14ac:dyDescent="0.2">
      <c r="A43219" t="s">
        <v>149009</v>
      </c>
      <c r="B43219" t="s">
        <v>149010</v>
      </c>
      <c r="D43219" t="s">
        <v>633</v>
      </c>
      <c r="E43219">
        <v>7084989</v>
      </c>
      <c r="F43219" t="s">
        <v>18</v>
      </c>
      <c r="G43219" t="s">
        <v>25</v>
      </c>
      <c r="H43219" t="s">
        <v>790</v>
      </c>
      <c r="I43219" t="s">
        <v>791</v>
      </c>
      <c r="J43219" t="s">
        <v>791</v>
      </c>
      <c r="K43219">
        <v>4</v>
      </c>
      <c r="M43219" s="1">
        <v>40680</v>
      </c>
      <c r="N43219" s="1">
        <v>42229</v>
      </c>
      <c r="O43219"/>
      <c r="P43219"/>
      <c r="Q43219"/>
      <c r="R43219"/>
    </row>
    <row r="43220" spans="1:18" x14ac:dyDescent="0.2">
      <c r="A43220" t="s">
        <v>149011</v>
      </c>
      <c r="B43220" t="s">
        <v>149012</v>
      </c>
      <c r="C43220" t="s">
        <v>149013</v>
      </c>
      <c r="D43220" t="s">
        <v>56</v>
      </c>
      <c r="E43220">
        <v>15000</v>
      </c>
      <c r="F43220" t="s">
        <v>18</v>
      </c>
      <c r="G43220" t="s">
        <v>25</v>
      </c>
      <c r="H43220" t="s">
        <v>64</v>
      </c>
      <c r="I43220" t="s">
        <v>966</v>
      </c>
      <c r="J43220" t="s">
        <v>967</v>
      </c>
      <c r="K43220">
        <v>1</v>
      </c>
      <c r="L43220" s="1">
        <v>39083</v>
      </c>
      <c r="M43220" s="1">
        <v>39910</v>
      </c>
      <c r="N43220" s="1">
        <v>39910</v>
      </c>
    </row>
    <row r="43221" spans="1:18" hidden="1" x14ac:dyDescent="0.2">
      <c r="A43221" t="s">
        <v>149014</v>
      </c>
      <c r="B43221" t="s">
        <v>149015</v>
      </c>
      <c r="D43221" t="s">
        <v>149016</v>
      </c>
      <c r="E43221">
        <v>1200000</v>
      </c>
      <c r="F43221" t="s">
        <v>207</v>
      </c>
      <c r="K43221">
        <v>1</v>
      </c>
      <c r="M43221" s="1">
        <v>38625</v>
      </c>
      <c r="N43221" s="1">
        <v>38625</v>
      </c>
      <c r="O43221"/>
      <c r="P43221"/>
      <c r="Q43221"/>
      <c r="R43221"/>
    </row>
    <row r="43222" spans="1:18" hidden="1" x14ac:dyDescent="0.2">
      <c r="A43222" t="s">
        <v>149017</v>
      </c>
      <c r="B43222" t="s">
        <v>149018</v>
      </c>
      <c r="C43222" t="s">
        <v>149019</v>
      </c>
      <c r="D43222" t="s">
        <v>633</v>
      </c>
      <c r="E43222">
        <v>3700000</v>
      </c>
      <c r="F43222" t="s">
        <v>18</v>
      </c>
      <c r="G43222" t="s">
        <v>623</v>
      </c>
      <c r="H43222">
        <v>12</v>
      </c>
      <c r="I43222" t="s">
        <v>624</v>
      </c>
      <c r="J43222" t="s">
        <v>149020</v>
      </c>
      <c r="K43222">
        <v>1</v>
      </c>
      <c r="M43222" s="1">
        <v>40199</v>
      </c>
      <c r="N43222" s="1">
        <v>40199</v>
      </c>
      <c r="O43222"/>
      <c r="P43222"/>
      <c r="Q43222"/>
      <c r="R43222"/>
    </row>
    <row r="43223" spans="1:18" hidden="1" x14ac:dyDescent="0.2">
      <c r="A43223" t="s">
        <v>149021</v>
      </c>
      <c r="B43223" t="s">
        <v>149022</v>
      </c>
      <c r="C43223" t="s">
        <v>149023</v>
      </c>
      <c r="D43223" t="s">
        <v>56</v>
      </c>
      <c r="E43223">
        <v>168500</v>
      </c>
      <c r="F43223" t="s">
        <v>18</v>
      </c>
      <c r="G43223" t="s">
        <v>25</v>
      </c>
      <c r="H43223" t="s">
        <v>121</v>
      </c>
      <c r="I43223" t="s">
        <v>528</v>
      </c>
      <c r="J43223" t="s">
        <v>37747</v>
      </c>
      <c r="K43223">
        <v>2</v>
      </c>
      <c r="M43223" s="1">
        <v>41453</v>
      </c>
      <c r="N43223" s="1">
        <v>41521</v>
      </c>
      <c r="O43223"/>
      <c r="P43223"/>
      <c r="Q43223"/>
      <c r="R43223"/>
    </row>
    <row r="43224" spans="1:18" x14ac:dyDescent="0.2">
      <c r="A43224" t="s">
        <v>149024</v>
      </c>
      <c r="B43224" t="s">
        <v>149025</v>
      </c>
      <c r="C43224" t="s">
        <v>149026</v>
      </c>
      <c r="D43224" t="s">
        <v>56</v>
      </c>
      <c r="E43224">
        <v>1500000</v>
      </c>
      <c r="F43224" t="s">
        <v>18</v>
      </c>
      <c r="G43224" t="s">
        <v>25</v>
      </c>
      <c r="H43224" t="s">
        <v>142</v>
      </c>
      <c r="I43224" t="s">
        <v>143</v>
      </c>
      <c r="J43224" t="s">
        <v>143</v>
      </c>
      <c r="K43224">
        <v>1</v>
      </c>
      <c r="L43224" s="1">
        <v>36892</v>
      </c>
      <c r="M43224" s="1">
        <v>41775</v>
      </c>
      <c r="N43224" s="1">
        <v>41775</v>
      </c>
    </row>
    <row r="43225" spans="1:18" hidden="1" x14ac:dyDescent="0.2">
      <c r="A43225" t="s">
        <v>149027</v>
      </c>
      <c r="B43225" t="s">
        <v>149028</v>
      </c>
      <c r="C43225" t="s">
        <v>149029</v>
      </c>
      <c r="D43225" t="s">
        <v>56</v>
      </c>
      <c r="E43225">
        <v>30972063</v>
      </c>
      <c r="F43225" t="s">
        <v>18</v>
      </c>
      <c r="G43225" t="s">
        <v>25</v>
      </c>
      <c r="H43225" t="s">
        <v>808</v>
      </c>
      <c r="I43225" t="s">
        <v>809</v>
      </c>
      <c r="J43225" t="s">
        <v>11752</v>
      </c>
      <c r="K43225">
        <v>7</v>
      </c>
      <c r="L43225" s="1">
        <v>38353</v>
      </c>
      <c r="M43225" s="1">
        <v>40267</v>
      </c>
      <c r="N43225" s="1">
        <v>42159</v>
      </c>
      <c r="O43225"/>
      <c r="P43225"/>
      <c r="Q43225"/>
      <c r="R43225"/>
    </row>
    <row r="43226" spans="1:18" x14ac:dyDescent="0.2">
      <c r="A43226" t="s">
        <v>149030</v>
      </c>
      <c r="B43226" t="s">
        <v>149031</v>
      </c>
      <c r="C43226" t="s">
        <v>149032</v>
      </c>
      <c r="D43226" t="s">
        <v>56</v>
      </c>
      <c r="E43226">
        <v>10000000</v>
      </c>
      <c r="F43226" t="s">
        <v>18</v>
      </c>
      <c r="G43226" t="s">
        <v>25</v>
      </c>
      <c r="H43226" t="s">
        <v>64</v>
      </c>
      <c r="I43226" t="s">
        <v>1221</v>
      </c>
      <c r="J43226" t="s">
        <v>1221</v>
      </c>
      <c r="K43226">
        <v>1</v>
      </c>
      <c r="L43226" s="1">
        <v>40909</v>
      </c>
      <c r="M43226" s="1">
        <v>41554</v>
      </c>
      <c r="N43226" s="1">
        <v>41554</v>
      </c>
    </row>
    <row r="43227" spans="1:18" hidden="1" x14ac:dyDescent="0.2">
      <c r="A43227" t="s">
        <v>149033</v>
      </c>
      <c r="B43227" t="s">
        <v>149034</v>
      </c>
      <c r="C43227" t="s">
        <v>149035</v>
      </c>
      <c r="D43227" t="s">
        <v>3485</v>
      </c>
      <c r="E43227" t="s">
        <v>43</v>
      </c>
      <c r="F43227" t="s">
        <v>18</v>
      </c>
      <c r="G43227" t="s">
        <v>347</v>
      </c>
      <c r="H43227">
        <v>15</v>
      </c>
      <c r="I43227" t="s">
        <v>348</v>
      </c>
      <c r="J43227" t="s">
        <v>74888</v>
      </c>
      <c r="K43227">
        <v>1</v>
      </c>
      <c r="L43227" s="1">
        <v>39814</v>
      </c>
      <c r="M43227" s="1">
        <v>41263</v>
      </c>
      <c r="N43227" s="1">
        <v>41263</v>
      </c>
      <c r="O43227"/>
      <c r="P43227"/>
      <c r="Q43227"/>
      <c r="R43227"/>
    </row>
    <row r="43228" spans="1:18" hidden="1" x14ac:dyDescent="0.2">
      <c r="A43228" t="s">
        <v>149036</v>
      </c>
      <c r="B43228" t="s">
        <v>149037</v>
      </c>
      <c r="C43228" t="s">
        <v>149038</v>
      </c>
      <c r="D43228" t="s">
        <v>56</v>
      </c>
      <c r="E43228">
        <v>19521926</v>
      </c>
      <c r="F43228" t="s">
        <v>18</v>
      </c>
      <c r="G43228" t="s">
        <v>366</v>
      </c>
      <c r="H43228">
        <v>26</v>
      </c>
      <c r="I43228" t="s">
        <v>367</v>
      </c>
      <c r="J43228" t="s">
        <v>367</v>
      </c>
      <c r="K43228">
        <v>2</v>
      </c>
      <c r="L43228" s="1">
        <v>33239</v>
      </c>
      <c r="M43228" s="1">
        <v>40912</v>
      </c>
      <c r="N43228" s="1">
        <v>41550</v>
      </c>
      <c r="O43228"/>
      <c r="P43228"/>
      <c r="Q43228"/>
      <c r="R43228"/>
    </row>
    <row r="43229" spans="1:18" x14ac:dyDescent="0.2">
      <c r="A43229" t="s">
        <v>149039</v>
      </c>
      <c r="B43229" t="s">
        <v>149040</v>
      </c>
      <c r="C43229" t="s">
        <v>149041</v>
      </c>
      <c r="D43229" t="s">
        <v>36</v>
      </c>
      <c r="E43229">
        <v>25000000</v>
      </c>
      <c r="F43229" t="s">
        <v>207</v>
      </c>
      <c r="G43229" t="s">
        <v>25</v>
      </c>
      <c r="H43229" t="s">
        <v>99</v>
      </c>
      <c r="I43229" t="s">
        <v>100</v>
      </c>
      <c r="J43229" t="s">
        <v>2979</v>
      </c>
      <c r="K43229">
        <v>1</v>
      </c>
      <c r="L43229" s="1">
        <v>39569</v>
      </c>
      <c r="M43229" s="1">
        <v>39417</v>
      </c>
      <c r="N43229" s="1">
        <v>39417</v>
      </c>
    </row>
    <row r="43230" spans="1:18" x14ac:dyDescent="0.2">
      <c r="A43230" t="s">
        <v>149042</v>
      </c>
      <c r="B43230" t="s">
        <v>149043</v>
      </c>
      <c r="C43230" t="s">
        <v>149044</v>
      </c>
      <c r="D43230" t="s">
        <v>2966</v>
      </c>
      <c r="E43230">
        <v>200000</v>
      </c>
      <c r="F43230" t="s">
        <v>18</v>
      </c>
      <c r="G43230" t="s">
        <v>25</v>
      </c>
      <c r="H43230" t="s">
        <v>89</v>
      </c>
      <c r="I43230" t="s">
        <v>1132</v>
      </c>
      <c r="J43230" t="s">
        <v>1133</v>
      </c>
      <c r="K43230">
        <v>1</v>
      </c>
      <c r="L43230" s="1">
        <v>41835</v>
      </c>
      <c r="M43230" s="1">
        <v>42163</v>
      </c>
      <c r="N43230" s="1">
        <v>42163</v>
      </c>
    </row>
    <row r="43231" spans="1:18" hidden="1" x14ac:dyDescent="0.2">
      <c r="A43231" t="s">
        <v>149045</v>
      </c>
      <c r="B43231" t="s">
        <v>149046</v>
      </c>
      <c r="C43231" t="s">
        <v>149047</v>
      </c>
      <c r="D43231" t="s">
        <v>149048</v>
      </c>
      <c r="E43231" t="s">
        <v>43</v>
      </c>
      <c r="F43231" t="s">
        <v>18</v>
      </c>
      <c r="G43231" t="s">
        <v>638</v>
      </c>
      <c r="H43231">
        <v>7</v>
      </c>
      <c r="I43231" t="s">
        <v>929</v>
      </c>
      <c r="J43231" t="s">
        <v>929</v>
      </c>
      <c r="K43231">
        <v>1</v>
      </c>
      <c r="L43231" s="1">
        <v>40909</v>
      </c>
      <c r="M43231" s="1">
        <v>40940</v>
      </c>
      <c r="N43231" s="1">
        <v>40940</v>
      </c>
      <c r="O43231"/>
      <c r="P43231"/>
      <c r="Q43231"/>
      <c r="R43231"/>
    </row>
    <row r="43232" spans="1:18" hidden="1" x14ac:dyDescent="0.2">
      <c r="A43232" t="s">
        <v>149049</v>
      </c>
      <c r="B43232" t="s">
        <v>149050</v>
      </c>
      <c r="C43232" t="s">
        <v>149051</v>
      </c>
      <c r="D43232" t="s">
        <v>56</v>
      </c>
      <c r="E43232">
        <v>40000000</v>
      </c>
      <c r="F43232" t="s">
        <v>18</v>
      </c>
      <c r="G43232" t="s">
        <v>25</v>
      </c>
      <c r="H43232" t="s">
        <v>64</v>
      </c>
      <c r="I43232" t="s">
        <v>966</v>
      </c>
      <c r="J43232" t="s">
        <v>967</v>
      </c>
      <c r="K43232">
        <v>1</v>
      </c>
      <c r="M43232" s="1">
        <v>40598</v>
      </c>
      <c r="N43232" s="1">
        <v>40598</v>
      </c>
      <c r="O43232"/>
      <c r="P43232"/>
      <c r="Q43232"/>
      <c r="R43232"/>
    </row>
    <row r="43233" spans="1:18" hidden="1" x14ac:dyDescent="0.2">
      <c r="A43233" t="s">
        <v>149052</v>
      </c>
      <c r="B43233" t="s">
        <v>149053</v>
      </c>
      <c r="C43233" t="s">
        <v>149054</v>
      </c>
      <c r="D43233" t="s">
        <v>11364</v>
      </c>
      <c r="E43233">
        <v>7885002</v>
      </c>
      <c r="F43233" t="s">
        <v>18</v>
      </c>
      <c r="G43233" t="s">
        <v>25</v>
      </c>
      <c r="H43233" t="s">
        <v>106</v>
      </c>
      <c r="I43233" t="s">
        <v>107</v>
      </c>
      <c r="J43233" t="s">
        <v>108</v>
      </c>
      <c r="K43233">
        <v>4</v>
      </c>
      <c r="L43233" s="1">
        <v>39083</v>
      </c>
      <c r="M43233" s="1">
        <v>40078</v>
      </c>
      <c r="N43233" s="1">
        <v>41437</v>
      </c>
      <c r="O43233"/>
      <c r="P43233"/>
      <c r="Q43233"/>
      <c r="R43233"/>
    </row>
    <row r="43234" spans="1:18" hidden="1" x14ac:dyDescent="0.2">
      <c r="A43234" t="s">
        <v>149055</v>
      </c>
      <c r="B43234" t="s">
        <v>149056</v>
      </c>
      <c r="C43234" t="s">
        <v>149057</v>
      </c>
      <c r="D43234" t="s">
        <v>75</v>
      </c>
      <c r="E43234">
        <v>1696602</v>
      </c>
      <c r="F43234" t="s">
        <v>18</v>
      </c>
      <c r="G43234" t="s">
        <v>25</v>
      </c>
      <c r="H43234" t="s">
        <v>190</v>
      </c>
      <c r="I43234" t="s">
        <v>2188</v>
      </c>
      <c r="J43234" t="s">
        <v>149058</v>
      </c>
      <c r="K43234">
        <v>1</v>
      </c>
      <c r="L43234" s="1">
        <v>40179</v>
      </c>
      <c r="M43234" s="1">
        <v>42262</v>
      </c>
      <c r="N43234" s="1">
        <v>42262</v>
      </c>
      <c r="O43234"/>
      <c r="P43234"/>
      <c r="Q43234"/>
      <c r="R43234"/>
    </row>
    <row r="43235" spans="1:18" hidden="1" x14ac:dyDescent="0.2">
      <c r="A43235" t="s">
        <v>149059</v>
      </c>
      <c r="B43235" t="s">
        <v>149060</v>
      </c>
      <c r="C43235" t="s">
        <v>149061</v>
      </c>
      <c r="D43235" t="s">
        <v>149062</v>
      </c>
      <c r="E43235">
        <v>65952</v>
      </c>
      <c r="F43235" t="s">
        <v>18</v>
      </c>
      <c r="K43235">
        <v>1</v>
      </c>
      <c r="L43235" s="1">
        <v>41671</v>
      </c>
      <c r="M43235" s="1">
        <v>41877</v>
      </c>
      <c r="N43235" s="1">
        <v>41877</v>
      </c>
      <c r="O43235"/>
      <c r="P43235"/>
      <c r="Q43235"/>
      <c r="R43235"/>
    </row>
    <row r="43236" spans="1:18" hidden="1" x14ac:dyDescent="0.2">
      <c r="A43236" t="s">
        <v>149063</v>
      </c>
      <c r="B43236" t="s">
        <v>149064</v>
      </c>
      <c r="C43236" t="s">
        <v>149065</v>
      </c>
      <c r="D43236" t="s">
        <v>3485</v>
      </c>
      <c r="E43236" t="s">
        <v>43</v>
      </c>
      <c r="F43236" t="s">
        <v>18</v>
      </c>
      <c r="G43236" t="s">
        <v>2125</v>
      </c>
      <c r="H43236">
        <v>15</v>
      </c>
      <c r="I43236" t="s">
        <v>15535</v>
      </c>
      <c r="J43236" t="s">
        <v>15535</v>
      </c>
      <c r="K43236">
        <v>2</v>
      </c>
      <c r="L43236" s="1">
        <v>35796</v>
      </c>
      <c r="M43236" s="1">
        <v>39384</v>
      </c>
      <c r="N43236" s="1">
        <v>41165</v>
      </c>
      <c r="O43236"/>
      <c r="P43236"/>
      <c r="Q43236"/>
      <c r="R43236"/>
    </row>
    <row r="43237" spans="1:18" x14ac:dyDescent="0.2">
      <c r="A43237" t="s">
        <v>149066</v>
      </c>
      <c r="B43237" t="s">
        <v>149067</v>
      </c>
      <c r="C43237" t="s">
        <v>149068</v>
      </c>
      <c r="D43237" t="s">
        <v>56</v>
      </c>
      <c r="E43237">
        <v>19300000</v>
      </c>
      <c r="F43237" t="s">
        <v>689</v>
      </c>
      <c r="G43237" t="s">
        <v>25</v>
      </c>
      <c r="H43237" t="s">
        <v>121</v>
      </c>
      <c r="I43237" t="s">
        <v>122</v>
      </c>
      <c r="J43237" t="s">
        <v>17461</v>
      </c>
      <c r="K43237">
        <v>1</v>
      </c>
      <c r="L43237" s="1">
        <v>36892</v>
      </c>
      <c r="M43237" s="1">
        <v>40021</v>
      </c>
      <c r="N43237" s="1">
        <v>40021</v>
      </c>
    </row>
    <row r="43238" spans="1:18" hidden="1" x14ac:dyDescent="0.2">
      <c r="A43238" t="s">
        <v>149069</v>
      </c>
      <c r="B43238" t="s">
        <v>149070</v>
      </c>
      <c r="C43238" t="s">
        <v>149071</v>
      </c>
      <c r="D43238" t="s">
        <v>56</v>
      </c>
      <c r="E43238">
        <v>11829936</v>
      </c>
      <c r="F43238" t="s">
        <v>18</v>
      </c>
      <c r="G43238" t="s">
        <v>25</v>
      </c>
      <c r="H43238" t="s">
        <v>82</v>
      </c>
      <c r="I43238" t="s">
        <v>1764</v>
      </c>
      <c r="J43238" t="s">
        <v>1764</v>
      </c>
      <c r="K43238">
        <v>5</v>
      </c>
      <c r="L43238" s="1">
        <v>38353</v>
      </c>
      <c r="M43238" s="1">
        <v>39489</v>
      </c>
      <c r="N43238" s="1">
        <v>42328</v>
      </c>
      <c r="O43238"/>
      <c r="P43238"/>
      <c r="Q43238"/>
      <c r="R43238"/>
    </row>
    <row r="43239" spans="1:18" hidden="1" x14ac:dyDescent="0.2">
      <c r="A43239" t="s">
        <v>149072</v>
      </c>
      <c r="B43239" t="s">
        <v>149073</v>
      </c>
      <c r="C43239" t="s">
        <v>149074</v>
      </c>
      <c r="D43239" t="s">
        <v>56</v>
      </c>
      <c r="E43239">
        <v>1394437</v>
      </c>
      <c r="F43239" t="s">
        <v>18</v>
      </c>
      <c r="G43239" t="s">
        <v>222</v>
      </c>
      <c r="H43239">
        <v>4</v>
      </c>
      <c r="I43239" t="s">
        <v>852</v>
      </c>
      <c r="J43239" t="s">
        <v>149075</v>
      </c>
      <c r="K43239">
        <v>1</v>
      </c>
      <c r="M43239" s="1">
        <v>39968</v>
      </c>
      <c r="N43239" s="1">
        <v>39968</v>
      </c>
      <c r="O43239"/>
      <c r="P43239"/>
      <c r="Q43239"/>
      <c r="R43239"/>
    </row>
    <row r="43240" spans="1:18" hidden="1" x14ac:dyDescent="0.2">
      <c r="A43240" t="s">
        <v>149076</v>
      </c>
      <c r="B43240" t="s">
        <v>149077</v>
      </c>
      <c r="C43240" t="s">
        <v>149078</v>
      </c>
      <c r="D43240" t="s">
        <v>149079</v>
      </c>
      <c r="E43240" t="s">
        <v>43</v>
      </c>
      <c r="F43240" t="s">
        <v>18</v>
      </c>
      <c r="G43240" t="s">
        <v>25</v>
      </c>
      <c r="H43240" t="s">
        <v>9102</v>
      </c>
      <c r="I43240" t="s">
        <v>9103</v>
      </c>
      <c r="J43240" t="s">
        <v>38200</v>
      </c>
      <c r="K43240">
        <v>1</v>
      </c>
      <c r="L43240" s="1">
        <v>41640</v>
      </c>
      <c r="M43240" s="1">
        <v>41871</v>
      </c>
      <c r="N43240" s="1">
        <v>41871</v>
      </c>
      <c r="O43240"/>
      <c r="P43240"/>
      <c r="Q43240"/>
      <c r="R43240"/>
    </row>
    <row r="43241" spans="1:18" hidden="1" x14ac:dyDescent="0.2">
      <c r="A43241" t="s">
        <v>149080</v>
      </c>
      <c r="B43241" t="s">
        <v>149081</v>
      </c>
      <c r="C43241" t="s">
        <v>149082</v>
      </c>
      <c r="D43241" t="s">
        <v>3485</v>
      </c>
      <c r="E43241" t="s">
        <v>43</v>
      </c>
      <c r="F43241" t="s">
        <v>113</v>
      </c>
      <c r="G43241" t="s">
        <v>25</v>
      </c>
      <c r="H43241" t="s">
        <v>44</v>
      </c>
      <c r="I43241" t="s">
        <v>282</v>
      </c>
      <c r="J43241" t="s">
        <v>13071</v>
      </c>
      <c r="K43241">
        <v>1</v>
      </c>
      <c r="M43241" s="1">
        <v>39391</v>
      </c>
      <c r="N43241" s="1">
        <v>39391</v>
      </c>
      <c r="O43241"/>
      <c r="P43241"/>
      <c r="Q43241"/>
      <c r="R43241"/>
    </row>
    <row r="43242" spans="1:18" hidden="1" x14ac:dyDescent="0.2">
      <c r="A43242" t="s">
        <v>149083</v>
      </c>
      <c r="B43242" t="s">
        <v>149084</v>
      </c>
      <c r="C43242" t="s">
        <v>149085</v>
      </c>
      <c r="E43242" t="s">
        <v>43</v>
      </c>
      <c r="F43242" t="s">
        <v>18</v>
      </c>
      <c r="K43242">
        <v>1</v>
      </c>
      <c r="L43242" s="1">
        <v>41730</v>
      </c>
      <c r="M43242" s="1">
        <v>41760</v>
      </c>
      <c r="N43242" s="1">
        <v>41760</v>
      </c>
      <c r="O43242"/>
      <c r="P43242"/>
      <c r="Q43242"/>
      <c r="R43242"/>
    </row>
    <row r="43243" spans="1:18" hidden="1" x14ac:dyDescent="0.2">
      <c r="A43243" t="s">
        <v>149086</v>
      </c>
      <c r="B43243" t="s">
        <v>149087</v>
      </c>
      <c r="D43243" t="s">
        <v>56</v>
      </c>
      <c r="E43243">
        <v>11307429</v>
      </c>
      <c r="F43243" t="s">
        <v>18</v>
      </c>
      <c r="G43243" t="s">
        <v>25</v>
      </c>
      <c r="H43243" t="s">
        <v>106</v>
      </c>
      <c r="I43243" t="s">
        <v>3836</v>
      </c>
      <c r="J43243" t="s">
        <v>3836</v>
      </c>
      <c r="K43243">
        <v>3</v>
      </c>
      <c r="L43243" s="1">
        <v>39448</v>
      </c>
      <c r="M43243" s="1">
        <v>40274</v>
      </c>
      <c r="N43243" s="1">
        <v>41298</v>
      </c>
      <c r="O43243"/>
      <c r="P43243"/>
      <c r="Q43243"/>
      <c r="R43243"/>
    </row>
    <row r="43244" spans="1:18" hidden="1" x14ac:dyDescent="0.2">
      <c r="A43244" t="s">
        <v>149088</v>
      </c>
      <c r="B43244" t="s">
        <v>149089</v>
      </c>
      <c r="C43244" t="s">
        <v>149090</v>
      </c>
      <c r="D43244" t="s">
        <v>56</v>
      </c>
      <c r="E43244">
        <v>2391737</v>
      </c>
      <c r="F43244" t="s">
        <v>18</v>
      </c>
      <c r="G43244" t="s">
        <v>128</v>
      </c>
      <c r="H43244" t="s">
        <v>3397</v>
      </c>
      <c r="I43244" t="s">
        <v>3398</v>
      </c>
      <c r="J43244" t="s">
        <v>3398</v>
      </c>
      <c r="K43244">
        <v>1</v>
      </c>
      <c r="M43244" s="1">
        <v>40732</v>
      </c>
      <c r="N43244" s="1">
        <v>40732</v>
      </c>
      <c r="O43244"/>
      <c r="P43244"/>
      <c r="Q43244"/>
      <c r="R43244"/>
    </row>
    <row r="43245" spans="1:18" hidden="1" x14ac:dyDescent="0.2">
      <c r="A43245" t="s">
        <v>149091</v>
      </c>
      <c r="B43245" t="s">
        <v>149092</v>
      </c>
      <c r="D43245" t="s">
        <v>3485</v>
      </c>
      <c r="E43245">
        <v>40000000</v>
      </c>
      <c r="F43245" t="s">
        <v>113</v>
      </c>
      <c r="G43245" t="s">
        <v>25</v>
      </c>
      <c r="H43245" t="s">
        <v>808</v>
      </c>
      <c r="I43245" t="s">
        <v>809</v>
      </c>
      <c r="J43245" t="s">
        <v>810</v>
      </c>
      <c r="K43245">
        <v>1</v>
      </c>
      <c r="M43245" s="1">
        <v>37545</v>
      </c>
      <c r="N43245" s="1">
        <v>37545</v>
      </c>
      <c r="O43245"/>
      <c r="P43245"/>
      <c r="Q43245"/>
      <c r="R43245"/>
    </row>
    <row r="43246" spans="1:18" hidden="1" x14ac:dyDescent="0.2">
      <c r="A43246" t="s">
        <v>149093</v>
      </c>
      <c r="B43246" t="s">
        <v>149094</v>
      </c>
      <c r="C43246" t="s">
        <v>149095</v>
      </c>
      <c r="D43246" t="s">
        <v>149096</v>
      </c>
      <c r="E43246">
        <v>414041</v>
      </c>
      <c r="F43246" t="s">
        <v>18</v>
      </c>
      <c r="G43246" t="s">
        <v>128</v>
      </c>
      <c r="H43246" t="s">
        <v>17158</v>
      </c>
      <c r="I43246" t="s">
        <v>130</v>
      </c>
      <c r="J43246" t="s">
        <v>36659</v>
      </c>
      <c r="K43246">
        <v>1</v>
      </c>
      <c r="L43246" s="1">
        <v>37895</v>
      </c>
      <c r="M43246" s="1">
        <v>37895</v>
      </c>
      <c r="N43246" s="1">
        <v>37895</v>
      </c>
      <c r="O43246"/>
      <c r="P43246"/>
      <c r="Q43246"/>
      <c r="R43246"/>
    </row>
    <row r="43247" spans="1:18" x14ac:dyDescent="0.2">
      <c r="A43247" t="s">
        <v>149097</v>
      </c>
      <c r="B43247" t="s">
        <v>149098</v>
      </c>
      <c r="C43247" t="s">
        <v>149099</v>
      </c>
      <c r="D43247" t="s">
        <v>149100</v>
      </c>
      <c r="E43247">
        <v>20000</v>
      </c>
      <c r="F43247" t="s">
        <v>18</v>
      </c>
      <c r="G43247" t="s">
        <v>25</v>
      </c>
      <c r="H43247" t="s">
        <v>64</v>
      </c>
      <c r="I43247" t="s">
        <v>1221</v>
      </c>
      <c r="J43247" t="s">
        <v>1221</v>
      </c>
      <c r="K43247">
        <v>1</v>
      </c>
      <c r="L43247" s="1">
        <v>41331</v>
      </c>
      <c r="M43247" s="1">
        <v>41436</v>
      </c>
      <c r="N43247" s="1">
        <v>41436</v>
      </c>
    </row>
    <row r="43248" spans="1:18" x14ac:dyDescent="0.2">
      <c r="A43248" t="s">
        <v>149101</v>
      </c>
      <c r="B43248" t="s">
        <v>149102</v>
      </c>
      <c r="C43248" t="s">
        <v>149103</v>
      </c>
      <c r="D43248" t="s">
        <v>94</v>
      </c>
      <c r="E43248">
        <v>8800000</v>
      </c>
      <c r="F43248" t="s">
        <v>18</v>
      </c>
      <c r="G43248" t="s">
        <v>25</v>
      </c>
      <c r="H43248" t="s">
        <v>380</v>
      </c>
      <c r="I43248" t="s">
        <v>381</v>
      </c>
      <c r="J43248" t="s">
        <v>382</v>
      </c>
      <c r="K43248">
        <v>1</v>
      </c>
      <c r="L43248" s="1">
        <v>38718</v>
      </c>
      <c r="M43248" s="1">
        <v>40158</v>
      </c>
      <c r="N43248" s="1">
        <v>40158</v>
      </c>
    </row>
    <row r="43249" spans="1:18" hidden="1" x14ac:dyDescent="0.2">
      <c r="A43249" t="s">
        <v>149104</v>
      </c>
      <c r="B43249" t="s">
        <v>149105</v>
      </c>
      <c r="C43249" t="s">
        <v>149106</v>
      </c>
      <c r="D43249" t="s">
        <v>149107</v>
      </c>
      <c r="E43249">
        <v>8000000</v>
      </c>
      <c r="F43249" t="s">
        <v>18</v>
      </c>
      <c r="G43249" t="s">
        <v>25</v>
      </c>
      <c r="H43249" t="s">
        <v>99</v>
      </c>
      <c r="I43249" t="s">
        <v>100</v>
      </c>
      <c r="J43249" t="s">
        <v>101</v>
      </c>
      <c r="K43249">
        <v>1</v>
      </c>
      <c r="M43249" s="1">
        <v>37775</v>
      </c>
      <c r="N43249" s="1">
        <v>37775</v>
      </c>
      <c r="O43249"/>
      <c r="P43249"/>
      <c r="Q43249"/>
      <c r="R43249"/>
    </row>
    <row r="43250" spans="1:18" hidden="1" x14ac:dyDescent="0.2">
      <c r="A43250" t="s">
        <v>149108</v>
      </c>
      <c r="B43250" t="s">
        <v>149109</v>
      </c>
      <c r="C43250" t="s">
        <v>149110</v>
      </c>
      <c r="D43250" t="s">
        <v>149111</v>
      </c>
      <c r="E43250">
        <v>3100000</v>
      </c>
      <c r="F43250" t="s">
        <v>18</v>
      </c>
      <c r="G43250" t="s">
        <v>25</v>
      </c>
      <c r="H43250" t="s">
        <v>1239</v>
      </c>
      <c r="I43250" t="s">
        <v>17852</v>
      </c>
      <c r="J43250" t="s">
        <v>8195</v>
      </c>
      <c r="K43250">
        <v>4</v>
      </c>
      <c r="M43250" s="1">
        <v>41688</v>
      </c>
      <c r="N43250" s="1">
        <v>42292</v>
      </c>
      <c r="O43250"/>
      <c r="P43250"/>
      <c r="Q43250"/>
      <c r="R43250"/>
    </row>
    <row r="43251" spans="1:18" hidden="1" x14ac:dyDescent="0.2">
      <c r="A43251" t="s">
        <v>149112</v>
      </c>
      <c r="B43251" t="s">
        <v>149113</v>
      </c>
      <c r="C43251" t="s">
        <v>149114</v>
      </c>
      <c r="D43251" t="s">
        <v>357</v>
      </c>
      <c r="E43251" t="s">
        <v>43</v>
      </c>
      <c r="F43251" t="s">
        <v>18</v>
      </c>
      <c r="G43251" t="s">
        <v>25</v>
      </c>
      <c r="H43251" t="s">
        <v>89</v>
      </c>
      <c r="I43251" t="s">
        <v>1132</v>
      </c>
      <c r="J43251" t="s">
        <v>16885</v>
      </c>
      <c r="K43251">
        <v>1</v>
      </c>
      <c r="L43251" s="1">
        <v>40544</v>
      </c>
      <c r="M43251" s="1">
        <v>41852</v>
      </c>
      <c r="N43251" s="1">
        <v>41852</v>
      </c>
      <c r="O43251"/>
      <c r="P43251"/>
      <c r="Q43251"/>
      <c r="R43251"/>
    </row>
    <row r="43252" spans="1:18" hidden="1" x14ac:dyDescent="0.2">
      <c r="A43252" t="s">
        <v>149115</v>
      </c>
      <c r="B43252" t="s">
        <v>149116</v>
      </c>
      <c r="C43252" t="s">
        <v>149117</v>
      </c>
      <c r="D43252" t="s">
        <v>56</v>
      </c>
      <c r="E43252">
        <v>19941400</v>
      </c>
      <c r="F43252" t="s">
        <v>18</v>
      </c>
      <c r="G43252" t="s">
        <v>165</v>
      </c>
      <c r="H43252" t="s">
        <v>166</v>
      </c>
      <c r="I43252" t="s">
        <v>167</v>
      </c>
      <c r="J43252" t="s">
        <v>167</v>
      </c>
      <c r="K43252">
        <v>3</v>
      </c>
      <c r="L43252" s="1">
        <v>39083</v>
      </c>
      <c r="M43252" s="1">
        <v>40343</v>
      </c>
      <c r="N43252" s="1">
        <v>40948</v>
      </c>
      <c r="O43252"/>
      <c r="P43252"/>
      <c r="Q43252"/>
      <c r="R43252"/>
    </row>
    <row r="43253" spans="1:18" hidden="1" x14ac:dyDescent="0.2">
      <c r="A43253" t="s">
        <v>149118</v>
      </c>
      <c r="B43253" t="s">
        <v>149119</v>
      </c>
      <c r="C43253" t="s">
        <v>149120</v>
      </c>
      <c r="D43253" t="s">
        <v>149121</v>
      </c>
      <c r="E43253">
        <v>7070545</v>
      </c>
      <c r="F43253" t="s">
        <v>18</v>
      </c>
      <c r="G43253" t="s">
        <v>25</v>
      </c>
      <c r="H43253" t="s">
        <v>44</v>
      </c>
      <c r="I43253" t="s">
        <v>282</v>
      </c>
      <c r="J43253" t="s">
        <v>2894</v>
      </c>
      <c r="K43253">
        <v>5</v>
      </c>
      <c r="L43253" s="1">
        <v>34700</v>
      </c>
      <c r="M43253" s="1">
        <v>40212</v>
      </c>
      <c r="N43253" s="1">
        <v>42107</v>
      </c>
      <c r="O43253"/>
      <c r="P43253"/>
      <c r="Q43253"/>
      <c r="R43253"/>
    </row>
    <row r="43254" spans="1:18" x14ac:dyDescent="0.2">
      <c r="A43254" t="s">
        <v>149122</v>
      </c>
      <c r="B43254" t="s">
        <v>149123</v>
      </c>
      <c r="C43254" t="s">
        <v>149124</v>
      </c>
      <c r="D43254" t="s">
        <v>24855</v>
      </c>
      <c r="E43254">
        <v>15000</v>
      </c>
      <c r="F43254" t="s">
        <v>18</v>
      </c>
      <c r="G43254" t="s">
        <v>25</v>
      </c>
      <c r="H43254" t="s">
        <v>380</v>
      </c>
      <c r="I43254" t="s">
        <v>4559</v>
      </c>
      <c r="J43254" t="s">
        <v>4559</v>
      </c>
      <c r="K43254">
        <v>1</v>
      </c>
      <c r="L43254" s="1">
        <v>41821</v>
      </c>
      <c r="M43254" s="1">
        <v>41734</v>
      </c>
      <c r="N43254" s="1">
        <v>41734</v>
      </c>
    </row>
    <row r="43255" spans="1:18" hidden="1" x14ac:dyDescent="0.2">
      <c r="A43255" t="s">
        <v>149125</v>
      </c>
      <c r="B43255" t="s">
        <v>149126</v>
      </c>
      <c r="C43255" t="s">
        <v>149127</v>
      </c>
      <c r="D43255" t="s">
        <v>149128</v>
      </c>
      <c r="E43255">
        <v>2598800</v>
      </c>
      <c r="F43255" t="s">
        <v>18</v>
      </c>
      <c r="G43255" t="s">
        <v>25</v>
      </c>
      <c r="H43255" t="s">
        <v>430</v>
      </c>
      <c r="I43255" t="s">
        <v>528</v>
      </c>
      <c r="J43255" t="s">
        <v>8304</v>
      </c>
      <c r="K43255">
        <v>3</v>
      </c>
      <c r="L43255" s="1">
        <v>41760</v>
      </c>
      <c r="M43255" s="1">
        <v>41760</v>
      </c>
      <c r="N43255" s="1">
        <v>42275</v>
      </c>
      <c r="O43255"/>
      <c r="P43255"/>
      <c r="Q43255"/>
      <c r="R43255"/>
    </row>
    <row r="43256" spans="1:18" hidden="1" x14ac:dyDescent="0.2">
      <c r="A43256" t="s">
        <v>149129</v>
      </c>
      <c r="B43256" t="s">
        <v>149130</v>
      </c>
      <c r="E43256">
        <v>5400000</v>
      </c>
      <c r="F43256" t="s">
        <v>18</v>
      </c>
      <c r="K43256">
        <v>1</v>
      </c>
      <c r="M43256" s="1">
        <v>39380</v>
      </c>
      <c r="N43256" s="1">
        <v>39380</v>
      </c>
      <c r="O43256"/>
      <c r="P43256"/>
      <c r="Q43256"/>
      <c r="R43256"/>
    </row>
    <row r="43257" spans="1:18" hidden="1" x14ac:dyDescent="0.2">
      <c r="A43257" t="s">
        <v>149131</v>
      </c>
      <c r="B43257" t="s">
        <v>149132</v>
      </c>
      <c r="C43257" t="s">
        <v>149133</v>
      </c>
      <c r="D43257" t="s">
        <v>248</v>
      </c>
      <c r="E43257" t="s">
        <v>43</v>
      </c>
      <c r="F43257" t="s">
        <v>113</v>
      </c>
      <c r="G43257" t="s">
        <v>128</v>
      </c>
      <c r="H43257" t="s">
        <v>129</v>
      </c>
      <c r="I43257" t="s">
        <v>130</v>
      </c>
      <c r="J43257" t="s">
        <v>130</v>
      </c>
      <c r="K43257">
        <v>1</v>
      </c>
      <c r="M43257" s="1">
        <v>40581</v>
      </c>
      <c r="N43257" s="1">
        <v>40581</v>
      </c>
      <c r="O43257"/>
      <c r="P43257"/>
      <c r="Q43257"/>
      <c r="R43257"/>
    </row>
    <row r="43258" spans="1:18" hidden="1" x14ac:dyDescent="0.2">
      <c r="A43258" t="s">
        <v>149134</v>
      </c>
      <c r="B43258" t="s">
        <v>149135</v>
      </c>
      <c r="C43258" t="s">
        <v>149136</v>
      </c>
      <c r="D43258" t="s">
        <v>1247</v>
      </c>
      <c r="E43258">
        <v>6751000</v>
      </c>
      <c r="F43258" t="s">
        <v>18</v>
      </c>
      <c r="G43258" t="s">
        <v>128</v>
      </c>
      <c r="H43258" t="s">
        <v>3243</v>
      </c>
      <c r="I43258" t="s">
        <v>3244</v>
      </c>
      <c r="J43258" t="s">
        <v>3244</v>
      </c>
      <c r="K43258">
        <v>3</v>
      </c>
      <c r="L43258" s="1">
        <v>38718</v>
      </c>
      <c r="M43258" s="1">
        <v>39492</v>
      </c>
      <c r="N43258" s="1">
        <v>41093</v>
      </c>
      <c r="O43258"/>
      <c r="P43258"/>
      <c r="Q43258"/>
      <c r="R43258"/>
    </row>
    <row r="43259" spans="1:18" x14ac:dyDescent="0.2">
      <c r="A43259" t="s">
        <v>149137</v>
      </c>
      <c r="B43259" t="s">
        <v>149138</v>
      </c>
      <c r="C43259" t="s">
        <v>149139</v>
      </c>
      <c r="D43259" t="s">
        <v>60833</v>
      </c>
      <c r="E43259">
        <v>25000000</v>
      </c>
      <c r="F43259" t="s">
        <v>113</v>
      </c>
      <c r="G43259" t="s">
        <v>25</v>
      </c>
      <c r="H43259" t="s">
        <v>158</v>
      </c>
      <c r="I43259" t="s">
        <v>244</v>
      </c>
      <c r="J43259" t="s">
        <v>1714</v>
      </c>
      <c r="K43259">
        <v>1</v>
      </c>
      <c r="L43259" s="1">
        <v>35431</v>
      </c>
      <c r="M43259" s="1">
        <v>36762</v>
      </c>
      <c r="N43259" s="1">
        <v>36762</v>
      </c>
    </row>
    <row r="43260" spans="1:18" x14ac:dyDescent="0.2">
      <c r="A43260" t="s">
        <v>149140</v>
      </c>
      <c r="B43260" t="s">
        <v>149141</v>
      </c>
      <c r="C43260" t="s">
        <v>149142</v>
      </c>
      <c r="D43260" t="s">
        <v>56</v>
      </c>
      <c r="E43260">
        <v>870000</v>
      </c>
      <c r="F43260" t="s">
        <v>18</v>
      </c>
      <c r="G43260" t="s">
        <v>366</v>
      </c>
      <c r="H43260">
        <v>27</v>
      </c>
      <c r="I43260" t="s">
        <v>5348</v>
      </c>
      <c r="J43260" t="s">
        <v>14648</v>
      </c>
      <c r="K43260">
        <v>1</v>
      </c>
      <c r="L43260" s="1">
        <v>37987</v>
      </c>
      <c r="M43260" s="1">
        <v>39896</v>
      </c>
      <c r="N43260" s="1">
        <v>39896</v>
      </c>
    </row>
    <row r="43261" spans="1:18" hidden="1" x14ac:dyDescent="0.2">
      <c r="A43261" t="s">
        <v>149143</v>
      </c>
      <c r="B43261" t="s">
        <v>149144</v>
      </c>
      <c r="C43261" t="s">
        <v>149145</v>
      </c>
      <c r="D43261" t="s">
        <v>42</v>
      </c>
      <c r="E43261">
        <v>100000000</v>
      </c>
      <c r="F43261" t="s">
        <v>18</v>
      </c>
      <c r="G43261" t="s">
        <v>57</v>
      </c>
      <c r="H43261" t="s">
        <v>4487</v>
      </c>
      <c r="I43261" t="s">
        <v>6236</v>
      </c>
      <c r="J43261" t="s">
        <v>6236</v>
      </c>
      <c r="K43261">
        <v>1</v>
      </c>
      <c r="M43261" s="1">
        <v>40183</v>
      </c>
      <c r="N43261" s="1">
        <v>40183</v>
      </c>
      <c r="O43261"/>
      <c r="P43261"/>
      <c r="Q43261"/>
      <c r="R43261"/>
    </row>
    <row r="43262" spans="1:18" hidden="1" x14ac:dyDescent="0.2">
      <c r="A43262" t="s">
        <v>149146</v>
      </c>
      <c r="B43262" t="s">
        <v>149147</v>
      </c>
      <c r="C43262" t="s">
        <v>149148</v>
      </c>
      <c r="D43262" t="s">
        <v>741</v>
      </c>
      <c r="E43262">
        <v>2369248</v>
      </c>
      <c r="F43262" t="s">
        <v>18</v>
      </c>
      <c r="G43262" t="s">
        <v>128</v>
      </c>
      <c r="H43262" t="s">
        <v>20091</v>
      </c>
      <c r="I43262" t="s">
        <v>20092</v>
      </c>
      <c r="J43262" t="s">
        <v>20092</v>
      </c>
      <c r="K43262">
        <v>2</v>
      </c>
      <c r="L43262" s="1">
        <v>37257</v>
      </c>
      <c r="M43262" s="1">
        <v>39962</v>
      </c>
      <c r="N43262" s="1">
        <v>40946</v>
      </c>
      <c r="O43262"/>
      <c r="P43262"/>
      <c r="Q43262"/>
      <c r="R43262"/>
    </row>
    <row r="43263" spans="1:18" hidden="1" x14ac:dyDescent="0.2">
      <c r="A43263" t="s">
        <v>149149</v>
      </c>
      <c r="B43263" t="s">
        <v>149150</v>
      </c>
      <c r="C43263" t="s">
        <v>149151</v>
      </c>
      <c r="D43263" t="s">
        <v>56</v>
      </c>
      <c r="E43263">
        <v>144124067</v>
      </c>
      <c r="F43263" t="s">
        <v>18</v>
      </c>
      <c r="G43263" t="s">
        <v>25</v>
      </c>
      <c r="H43263" t="s">
        <v>1011</v>
      </c>
      <c r="I43263" t="s">
        <v>1012</v>
      </c>
      <c r="J43263" t="s">
        <v>1472</v>
      </c>
      <c r="K43263">
        <v>6</v>
      </c>
      <c r="L43263" s="1">
        <v>37257</v>
      </c>
      <c r="M43263" s="1">
        <v>39379</v>
      </c>
      <c r="N43263" s="1">
        <v>42075</v>
      </c>
      <c r="O43263"/>
      <c r="P43263"/>
      <c r="Q43263"/>
      <c r="R43263"/>
    </row>
    <row r="43264" spans="1:18" hidden="1" x14ac:dyDescent="0.2">
      <c r="A43264" t="s">
        <v>149152</v>
      </c>
      <c r="B43264" t="s">
        <v>149153</v>
      </c>
      <c r="C43264" t="s">
        <v>149154</v>
      </c>
      <c r="E43264" t="s">
        <v>43</v>
      </c>
      <c r="F43264" t="s">
        <v>207</v>
      </c>
      <c r="G43264" t="s">
        <v>25</v>
      </c>
      <c r="H43264" t="s">
        <v>64</v>
      </c>
      <c r="I43264" t="s">
        <v>95</v>
      </c>
      <c r="J43264" t="s">
        <v>2611</v>
      </c>
      <c r="K43264">
        <v>1</v>
      </c>
      <c r="M43264" s="1">
        <v>38414</v>
      </c>
      <c r="N43264" s="1">
        <v>38414</v>
      </c>
      <c r="O43264"/>
      <c r="P43264"/>
      <c r="Q43264"/>
      <c r="R43264"/>
    </row>
    <row r="43265" spans="1:18" hidden="1" x14ac:dyDescent="0.2">
      <c r="A43265" t="s">
        <v>149155</v>
      </c>
      <c r="B43265" t="s">
        <v>149156</v>
      </c>
      <c r="C43265" t="s">
        <v>149157</v>
      </c>
      <c r="D43265" t="s">
        <v>56</v>
      </c>
      <c r="E43265">
        <v>27019304</v>
      </c>
      <c r="F43265" t="s">
        <v>18</v>
      </c>
      <c r="G43265" t="s">
        <v>25</v>
      </c>
      <c r="H43265" t="s">
        <v>142</v>
      </c>
      <c r="I43265" t="s">
        <v>143</v>
      </c>
      <c r="J43265" t="s">
        <v>143</v>
      </c>
      <c r="K43265">
        <v>5</v>
      </c>
      <c r="L43265" s="1">
        <v>38718</v>
      </c>
      <c r="M43265" s="1">
        <v>39506</v>
      </c>
      <c r="N43265" s="1">
        <v>41549</v>
      </c>
      <c r="O43265"/>
      <c r="P43265"/>
      <c r="Q43265"/>
      <c r="R43265"/>
    </row>
    <row r="43266" spans="1:18" hidden="1" x14ac:dyDescent="0.2">
      <c r="A43266" t="s">
        <v>149158</v>
      </c>
      <c r="B43266" t="s">
        <v>149159</v>
      </c>
      <c r="C43266" t="s">
        <v>149160</v>
      </c>
      <c r="E43266" t="s">
        <v>43</v>
      </c>
      <c r="F43266" t="s">
        <v>18</v>
      </c>
      <c r="G43266" t="s">
        <v>25</v>
      </c>
      <c r="H43266" t="s">
        <v>1080</v>
      </c>
      <c r="I43266" t="s">
        <v>1081</v>
      </c>
      <c r="J43266" t="s">
        <v>1170</v>
      </c>
      <c r="K43266">
        <v>1</v>
      </c>
      <c r="L43266" s="1">
        <v>40909</v>
      </c>
      <c r="M43266" s="1">
        <v>42264</v>
      </c>
      <c r="N43266" s="1">
        <v>42264</v>
      </c>
      <c r="O43266"/>
      <c r="P43266"/>
      <c r="Q43266"/>
      <c r="R43266"/>
    </row>
    <row r="43267" spans="1:18" hidden="1" x14ac:dyDescent="0.2">
      <c r="A43267" t="s">
        <v>149161</v>
      </c>
      <c r="B43267" t="s">
        <v>149162</v>
      </c>
      <c r="C43267" t="s">
        <v>149163</v>
      </c>
      <c r="D43267" t="s">
        <v>741</v>
      </c>
      <c r="E43267">
        <v>3208103</v>
      </c>
      <c r="F43267" t="s">
        <v>18</v>
      </c>
      <c r="G43267" t="s">
        <v>128</v>
      </c>
      <c r="H43267" t="s">
        <v>129</v>
      </c>
      <c r="I43267" t="s">
        <v>130</v>
      </c>
      <c r="J43267" t="s">
        <v>130</v>
      </c>
      <c r="K43267">
        <v>2</v>
      </c>
      <c r="L43267" s="1">
        <v>38353</v>
      </c>
      <c r="M43267" s="1">
        <v>38958</v>
      </c>
      <c r="N43267" s="1">
        <v>39910</v>
      </c>
      <c r="O43267"/>
      <c r="P43267"/>
      <c r="Q43267"/>
      <c r="R43267"/>
    </row>
    <row r="43268" spans="1:18" x14ac:dyDescent="0.2">
      <c r="A43268" t="s">
        <v>149164</v>
      </c>
      <c r="B43268" t="s">
        <v>149165</v>
      </c>
      <c r="C43268" t="s">
        <v>149166</v>
      </c>
      <c r="D43268" t="s">
        <v>149167</v>
      </c>
      <c r="E43268">
        <v>4530000</v>
      </c>
      <c r="F43268" t="s">
        <v>18</v>
      </c>
      <c r="G43268" t="s">
        <v>25</v>
      </c>
      <c r="H43268" t="s">
        <v>64</v>
      </c>
      <c r="I43268" t="s">
        <v>95</v>
      </c>
      <c r="J43268" t="s">
        <v>95</v>
      </c>
      <c r="K43268">
        <v>3</v>
      </c>
      <c r="L43268" s="1">
        <v>36161</v>
      </c>
      <c r="M43268" s="1">
        <v>37609</v>
      </c>
      <c r="N43268" s="1">
        <v>37955</v>
      </c>
    </row>
    <row r="43269" spans="1:18" x14ac:dyDescent="0.2">
      <c r="A43269" t="s">
        <v>149168</v>
      </c>
      <c r="B43269" t="s">
        <v>149169</v>
      </c>
      <c r="C43269" t="s">
        <v>149170</v>
      </c>
      <c r="D43269" t="s">
        <v>149171</v>
      </c>
      <c r="E43269">
        <v>20000</v>
      </c>
      <c r="F43269" t="s">
        <v>18</v>
      </c>
      <c r="K43269">
        <v>1</v>
      </c>
      <c r="L43269" s="1">
        <v>41730</v>
      </c>
      <c r="M43269" s="1">
        <v>41913</v>
      </c>
      <c r="N43269" s="1">
        <v>41913</v>
      </c>
    </row>
    <row r="43270" spans="1:18" x14ac:dyDescent="0.2">
      <c r="A43270" t="s">
        <v>149172</v>
      </c>
      <c r="B43270" t="s">
        <v>149173</v>
      </c>
      <c r="C43270" t="s">
        <v>149174</v>
      </c>
      <c r="D43270" t="s">
        <v>264</v>
      </c>
      <c r="E43270">
        <v>4000000</v>
      </c>
      <c r="F43270" t="s">
        <v>113</v>
      </c>
      <c r="G43270" t="s">
        <v>25</v>
      </c>
      <c r="H43270" t="s">
        <v>1011</v>
      </c>
      <c r="I43270" t="s">
        <v>1012</v>
      </c>
      <c r="J43270" t="s">
        <v>1012</v>
      </c>
      <c r="K43270">
        <v>3</v>
      </c>
      <c r="L43270" s="1">
        <v>38353</v>
      </c>
      <c r="M43270" s="1">
        <v>40849</v>
      </c>
      <c r="N43270" s="1">
        <v>41340</v>
      </c>
    </row>
    <row r="43271" spans="1:18" x14ac:dyDescent="0.2">
      <c r="A43271" t="s">
        <v>149175</v>
      </c>
      <c r="B43271" t="s">
        <v>149176</v>
      </c>
      <c r="C43271" t="s">
        <v>149177</v>
      </c>
      <c r="D43271" t="s">
        <v>149178</v>
      </c>
      <c r="E43271">
        <v>3500000</v>
      </c>
      <c r="F43271" t="s">
        <v>113</v>
      </c>
      <c r="G43271" t="s">
        <v>25</v>
      </c>
      <c r="H43271" t="s">
        <v>64</v>
      </c>
      <c r="I43271" t="s">
        <v>95</v>
      </c>
      <c r="J43271" t="s">
        <v>2000</v>
      </c>
      <c r="K43271">
        <v>2</v>
      </c>
      <c r="L43271" s="1">
        <v>41214</v>
      </c>
      <c r="M43271" s="1">
        <v>40979</v>
      </c>
      <c r="N43271" s="1">
        <v>41518</v>
      </c>
    </row>
    <row r="43272" spans="1:18" hidden="1" x14ac:dyDescent="0.2">
      <c r="A43272" t="s">
        <v>149179</v>
      </c>
      <c r="B43272" t="s">
        <v>149180</v>
      </c>
      <c r="D43272" t="s">
        <v>2479</v>
      </c>
      <c r="E43272">
        <v>6600000</v>
      </c>
      <c r="F43272" t="s">
        <v>18</v>
      </c>
      <c r="G43272" t="s">
        <v>25</v>
      </c>
      <c r="H43272" t="s">
        <v>64</v>
      </c>
      <c r="I43272" t="s">
        <v>65</v>
      </c>
      <c r="J43272" t="s">
        <v>240</v>
      </c>
      <c r="K43272">
        <v>2</v>
      </c>
      <c r="M43272" s="1">
        <v>38412</v>
      </c>
      <c r="N43272" s="1">
        <v>38869</v>
      </c>
      <c r="O43272"/>
      <c r="P43272"/>
      <c r="Q43272"/>
      <c r="R43272"/>
    </row>
    <row r="43273" spans="1:18" x14ac:dyDescent="0.2">
      <c r="A43273" t="s">
        <v>149181</v>
      </c>
      <c r="B43273" t="s">
        <v>149182</v>
      </c>
      <c r="C43273" t="s">
        <v>149183</v>
      </c>
      <c r="D43273" t="s">
        <v>56</v>
      </c>
      <c r="E43273">
        <v>15000000</v>
      </c>
      <c r="F43273" t="s">
        <v>18</v>
      </c>
      <c r="G43273" t="s">
        <v>57</v>
      </c>
      <c r="H43273" t="s">
        <v>58</v>
      </c>
      <c r="I43273" t="s">
        <v>59</v>
      </c>
      <c r="J43273" t="s">
        <v>59</v>
      </c>
      <c r="K43273">
        <v>2</v>
      </c>
      <c r="L43273" s="1">
        <v>41275</v>
      </c>
      <c r="M43273" s="1">
        <v>41722</v>
      </c>
      <c r="N43273" s="1">
        <v>42227</v>
      </c>
    </row>
    <row r="43274" spans="1:18" hidden="1" x14ac:dyDescent="0.2">
      <c r="A43274" t="s">
        <v>149184</v>
      </c>
      <c r="B43274" t="s">
        <v>149185</v>
      </c>
      <c r="C43274" t="s">
        <v>149186</v>
      </c>
      <c r="D43274" t="s">
        <v>56</v>
      </c>
      <c r="E43274">
        <v>12921240</v>
      </c>
      <c r="F43274" t="s">
        <v>113</v>
      </c>
      <c r="G43274" t="s">
        <v>1062</v>
      </c>
      <c r="H43274">
        <v>8</v>
      </c>
      <c r="I43274" t="s">
        <v>6058</v>
      </c>
      <c r="J43274" t="s">
        <v>73514</v>
      </c>
      <c r="K43274">
        <v>2</v>
      </c>
      <c r="L43274" s="1">
        <v>37257</v>
      </c>
      <c r="M43274" s="1">
        <v>38636</v>
      </c>
      <c r="N43274" s="1">
        <v>40442</v>
      </c>
      <c r="O43274"/>
      <c r="P43274"/>
      <c r="Q43274"/>
      <c r="R43274"/>
    </row>
    <row r="43275" spans="1:18" hidden="1" x14ac:dyDescent="0.2">
      <c r="A43275" t="s">
        <v>149187</v>
      </c>
      <c r="B43275" t="s">
        <v>149188</v>
      </c>
      <c r="D43275" t="s">
        <v>59207</v>
      </c>
      <c r="E43275">
        <v>603000</v>
      </c>
      <c r="F43275" t="s">
        <v>18</v>
      </c>
      <c r="G43275" t="s">
        <v>25</v>
      </c>
      <c r="H43275" t="s">
        <v>208</v>
      </c>
      <c r="I43275" t="s">
        <v>209</v>
      </c>
      <c r="J43275" t="s">
        <v>209</v>
      </c>
      <c r="K43275">
        <v>2</v>
      </c>
      <c r="M43275" s="1">
        <v>41628</v>
      </c>
      <c r="N43275" s="1">
        <v>41953</v>
      </c>
      <c r="O43275"/>
      <c r="P43275"/>
      <c r="Q43275"/>
      <c r="R43275"/>
    </row>
    <row r="43276" spans="1:18" x14ac:dyDescent="0.2">
      <c r="A43276" t="s">
        <v>149189</v>
      </c>
      <c r="B43276" t="s">
        <v>149190</v>
      </c>
      <c r="C43276" t="s">
        <v>149191</v>
      </c>
      <c r="D43276" t="s">
        <v>3396</v>
      </c>
      <c r="E43276">
        <v>6000000</v>
      </c>
      <c r="F43276" t="s">
        <v>18</v>
      </c>
      <c r="G43276" t="s">
        <v>25</v>
      </c>
      <c r="H43276" t="s">
        <v>1011</v>
      </c>
      <c r="I43276" t="s">
        <v>1012</v>
      </c>
      <c r="J43276" t="s">
        <v>4857</v>
      </c>
      <c r="K43276">
        <v>1</v>
      </c>
      <c r="L43276" s="1">
        <v>40443</v>
      </c>
      <c r="M43276" s="1">
        <v>42297</v>
      </c>
      <c r="N43276" s="1">
        <v>42297</v>
      </c>
    </row>
    <row r="43277" spans="1:18" hidden="1" x14ac:dyDescent="0.2">
      <c r="A43277" t="s">
        <v>149192</v>
      </c>
      <c r="B43277" t="s">
        <v>149193</v>
      </c>
      <c r="C43277" t="s">
        <v>149194</v>
      </c>
      <c r="D43277" t="s">
        <v>56</v>
      </c>
      <c r="E43277">
        <v>72955935</v>
      </c>
      <c r="F43277" t="s">
        <v>207</v>
      </c>
      <c r="G43277" t="s">
        <v>25</v>
      </c>
      <c r="H43277" t="s">
        <v>64</v>
      </c>
      <c r="I43277" t="s">
        <v>1221</v>
      </c>
      <c r="J43277" t="s">
        <v>1221</v>
      </c>
      <c r="K43277">
        <v>3</v>
      </c>
      <c r="M43277" s="1">
        <v>37326</v>
      </c>
      <c r="N43277" s="1">
        <v>40247</v>
      </c>
      <c r="O43277"/>
      <c r="P43277"/>
      <c r="Q43277"/>
      <c r="R43277"/>
    </row>
    <row r="43278" spans="1:18" hidden="1" x14ac:dyDescent="0.2">
      <c r="A43278" t="s">
        <v>149195</v>
      </c>
      <c r="B43278" t="s">
        <v>149196</v>
      </c>
      <c r="C43278" t="s">
        <v>149197</v>
      </c>
      <c r="D43278" t="s">
        <v>3485</v>
      </c>
      <c r="E43278">
        <v>2366952</v>
      </c>
      <c r="F43278" t="s">
        <v>18</v>
      </c>
      <c r="G43278" t="s">
        <v>165</v>
      </c>
      <c r="H43278" t="s">
        <v>166</v>
      </c>
      <c r="I43278" t="s">
        <v>1229</v>
      </c>
      <c r="J43278" t="s">
        <v>25618</v>
      </c>
      <c r="K43278">
        <v>1</v>
      </c>
      <c r="L43278" s="1">
        <v>38718</v>
      </c>
      <c r="M43278" s="1">
        <v>41974</v>
      </c>
      <c r="N43278" s="1">
        <v>41974</v>
      </c>
      <c r="O43278"/>
      <c r="P43278"/>
      <c r="Q43278"/>
      <c r="R43278"/>
    </row>
    <row r="43279" spans="1:18" x14ac:dyDescent="0.2">
      <c r="A43279" t="s">
        <v>149198</v>
      </c>
      <c r="B43279" t="s">
        <v>149199</v>
      </c>
      <c r="C43279" t="s">
        <v>149200</v>
      </c>
      <c r="D43279" t="s">
        <v>317</v>
      </c>
      <c r="E43279">
        <v>1725000</v>
      </c>
      <c r="F43279" t="s">
        <v>18</v>
      </c>
      <c r="G43279" t="s">
        <v>25</v>
      </c>
      <c r="H43279" t="s">
        <v>106</v>
      </c>
      <c r="I43279" t="s">
        <v>107</v>
      </c>
      <c r="J43279" t="s">
        <v>5335</v>
      </c>
      <c r="K43279">
        <v>2</v>
      </c>
      <c r="L43279" s="1">
        <v>41640</v>
      </c>
      <c r="M43279" s="1">
        <v>41866</v>
      </c>
      <c r="N43279" s="1">
        <v>42327</v>
      </c>
    </row>
    <row r="43280" spans="1:18" x14ac:dyDescent="0.2">
      <c r="A43280" t="s">
        <v>149201</v>
      </c>
      <c r="B43280" t="s">
        <v>149202</v>
      </c>
      <c r="C43280" t="s">
        <v>149203</v>
      </c>
      <c r="D43280" t="s">
        <v>116456</v>
      </c>
      <c r="E43280">
        <v>250000</v>
      </c>
      <c r="F43280" t="s">
        <v>18</v>
      </c>
      <c r="G43280" t="s">
        <v>25</v>
      </c>
      <c r="H43280" t="s">
        <v>44</v>
      </c>
      <c r="I43280" t="s">
        <v>45</v>
      </c>
      <c r="J43280" t="s">
        <v>46</v>
      </c>
      <c r="K43280">
        <v>1</v>
      </c>
      <c r="L43280" s="1">
        <v>39814</v>
      </c>
      <c r="M43280" s="1">
        <v>41584</v>
      </c>
      <c r="N43280" s="1">
        <v>41584</v>
      </c>
    </row>
    <row r="43281" spans="1:18" hidden="1" x14ac:dyDescent="0.2">
      <c r="A43281" t="s">
        <v>149204</v>
      </c>
      <c r="B43281" t="s">
        <v>149205</v>
      </c>
      <c r="C43281" t="s">
        <v>149206</v>
      </c>
      <c r="D43281" t="s">
        <v>56</v>
      </c>
      <c r="E43281">
        <v>1630571</v>
      </c>
      <c r="F43281" t="s">
        <v>18</v>
      </c>
      <c r="G43281" t="s">
        <v>128</v>
      </c>
      <c r="H43281" t="s">
        <v>326</v>
      </c>
      <c r="I43281" t="s">
        <v>130</v>
      </c>
      <c r="J43281" t="s">
        <v>327</v>
      </c>
      <c r="K43281">
        <v>1</v>
      </c>
      <c r="M43281" s="1">
        <v>40705</v>
      </c>
      <c r="N43281" s="1">
        <v>40705</v>
      </c>
      <c r="O43281"/>
      <c r="P43281"/>
      <c r="Q43281"/>
      <c r="R43281"/>
    </row>
    <row r="43282" spans="1:18" hidden="1" x14ac:dyDescent="0.2">
      <c r="A43282" t="s">
        <v>149207</v>
      </c>
      <c r="B43282" t="s">
        <v>149208</v>
      </c>
      <c r="C43282" t="s">
        <v>149209</v>
      </c>
      <c r="D43282" t="s">
        <v>149210</v>
      </c>
      <c r="E43282">
        <v>85523</v>
      </c>
      <c r="F43282" t="s">
        <v>18</v>
      </c>
      <c r="G43282" t="s">
        <v>492</v>
      </c>
      <c r="H43282">
        <v>19</v>
      </c>
      <c r="I43282" t="s">
        <v>123283</v>
      </c>
      <c r="J43282" t="s">
        <v>123283</v>
      </c>
      <c r="K43282">
        <v>2</v>
      </c>
      <c r="L43282" s="1">
        <v>39814</v>
      </c>
      <c r="M43282" s="1">
        <v>40179</v>
      </c>
      <c r="N43282" s="1">
        <v>41334</v>
      </c>
      <c r="O43282"/>
      <c r="P43282"/>
      <c r="Q43282"/>
      <c r="R43282"/>
    </row>
    <row r="43283" spans="1:18" hidden="1" x14ac:dyDescent="0.2">
      <c r="A43283" t="s">
        <v>149211</v>
      </c>
      <c r="B43283" t="s">
        <v>149212</v>
      </c>
      <c r="C43283" t="s">
        <v>149213</v>
      </c>
      <c r="D43283" t="s">
        <v>3485</v>
      </c>
      <c r="E43283">
        <v>4564863</v>
      </c>
      <c r="F43283" t="s">
        <v>18</v>
      </c>
      <c r="G43283" t="s">
        <v>25</v>
      </c>
      <c r="H43283" t="s">
        <v>644</v>
      </c>
      <c r="I43283" t="s">
        <v>645</v>
      </c>
      <c r="J43283" t="s">
        <v>645</v>
      </c>
      <c r="K43283">
        <v>2</v>
      </c>
      <c r="M43283" s="1">
        <v>41872</v>
      </c>
      <c r="N43283" s="1">
        <v>42235</v>
      </c>
      <c r="O43283"/>
      <c r="P43283"/>
      <c r="Q43283"/>
      <c r="R43283"/>
    </row>
    <row r="43284" spans="1:18" hidden="1" x14ac:dyDescent="0.2">
      <c r="A43284" t="s">
        <v>149214</v>
      </c>
      <c r="B43284" t="s">
        <v>149215</v>
      </c>
      <c r="C43284" t="s">
        <v>149216</v>
      </c>
      <c r="D43284" t="s">
        <v>149217</v>
      </c>
      <c r="E43284">
        <v>3496096</v>
      </c>
      <c r="F43284" t="s">
        <v>18</v>
      </c>
      <c r="G43284" t="s">
        <v>25</v>
      </c>
      <c r="H43284" t="s">
        <v>64</v>
      </c>
      <c r="I43284" t="s">
        <v>65</v>
      </c>
      <c r="J43284" t="s">
        <v>71</v>
      </c>
      <c r="K43284">
        <v>1</v>
      </c>
      <c r="L43284" s="1">
        <v>41170</v>
      </c>
      <c r="M43284" s="1">
        <v>41841</v>
      </c>
      <c r="N43284" s="1">
        <v>41841</v>
      </c>
      <c r="O43284"/>
      <c r="P43284"/>
      <c r="Q43284"/>
      <c r="R43284"/>
    </row>
    <row r="43285" spans="1:18" x14ac:dyDescent="0.2">
      <c r="A43285" t="s">
        <v>149218</v>
      </c>
      <c r="B43285" t="s">
        <v>149219</v>
      </c>
      <c r="C43285" t="s">
        <v>149220</v>
      </c>
      <c r="D43285" t="s">
        <v>3708</v>
      </c>
      <c r="E43285">
        <v>5000000</v>
      </c>
      <c r="F43285" t="s">
        <v>18</v>
      </c>
      <c r="G43285" t="s">
        <v>25</v>
      </c>
      <c r="H43285" t="s">
        <v>1011</v>
      </c>
      <c r="I43285" t="s">
        <v>1012</v>
      </c>
      <c r="J43285" t="s">
        <v>1012</v>
      </c>
      <c r="K43285">
        <v>1</v>
      </c>
      <c r="L43285" s="1">
        <v>40179</v>
      </c>
      <c r="M43285" s="1">
        <v>41535</v>
      </c>
      <c r="N43285" s="1">
        <v>41535</v>
      </c>
    </row>
    <row r="43286" spans="1:18" hidden="1" x14ac:dyDescent="0.2">
      <c r="A43286" t="s">
        <v>149221</v>
      </c>
      <c r="B43286" t="s">
        <v>149222</v>
      </c>
      <c r="C43286" t="s">
        <v>149223</v>
      </c>
      <c r="D43286" t="s">
        <v>3708</v>
      </c>
      <c r="E43286">
        <v>500000</v>
      </c>
      <c r="F43286" t="s">
        <v>113</v>
      </c>
      <c r="G43286" t="s">
        <v>25</v>
      </c>
      <c r="H43286" t="s">
        <v>64</v>
      </c>
      <c r="I43286" t="s">
        <v>65</v>
      </c>
      <c r="J43286" t="s">
        <v>984</v>
      </c>
      <c r="K43286">
        <v>1</v>
      </c>
      <c r="M43286" s="1">
        <v>39980</v>
      </c>
      <c r="N43286" s="1">
        <v>39980</v>
      </c>
      <c r="O43286"/>
      <c r="P43286"/>
      <c r="Q43286"/>
      <c r="R43286"/>
    </row>
    <row r="43287" spans="1:18" hidden="1" x14ac:dyDescent="0.2">
      <c r="A43287" t="s">
        <v>149224</v>
      </c>
      <c r="B43287" t="s">
        <v>149225</v>
      </c>
      <c r="C43287" t="s">
        <v>149226</v>
      </c>
      <c r="D43287" t="s">
        <v>149227</v>
      </c>
      <c r="E43287">
        <v>5000000</v>
      </c>
      <c r="F43287" t="s">
        <v>113</v>
      </c>
      <c r="G43287" t="s">
        <v>25</v>
      </c>
      <c r="H43287" t="s">
        <v>1234</v>
      </c>
      <c r="I43287" t="s">
        <v>1235</v>
      </c>
      <c r="J43287" t="s">
        <v>11032</v>
      </c>
      <c r="K43287">
        <v>1</v>
      </c>
      <c r="M43287" s="1">
        <v>37575</v>
      </c>
      <c r="N43287" s="1">
        <v>37575</v>
      </c>
      <c r="O43287"/>
      <c r="P43287"/>
      <c r="Q43287"/>
      <c r="R43287"/>
    </row>
    <row r="43288" spans="1:18" x14ac:dyDescent="0.2">
      <c r="A43288" t="s">
        <v>149228</v>
      </c>
      <c r="B43288" t="s">
        <v>149229</v>
      </c>
      <c r="D43288" t="s">
        <v>285</v>
      </c>
      <c r="E43288">
        <v>350000</v>
      </c>
      <c r="F43288" t="s">
        <v>18</v>
      </c>
      <c r="G43288" t="s">
        <v>25</v>
      </c>
      <c r="H43288" t="s">
        <v>3993</v>
      </c>
      <c r="I43288" t="s">
        <v>3994</v>
      </c>
      <c r="J43288" t="s">
        <v>3995</v>
      </c>
      <c r="K43288">
        <v>1</v>
      </c>
      <c r="L43288" s="1">
        <v>41699</v>
      </c>
      <c r="M43288" s="1">
        <v>41813</v>
      </c>
      <c r="N43288" s="1">
        <v>41813</v>
      </c>
    </row>
    <row r="43289" spans="1:18" x14ac:dyDescent="0.2">
      <c r="A43289" t="s">
        <v>149230</v>
      </c>
      <c r="B43289" t="s">
        <v>149231</v>
      </c>
      <c r="C43289" t="s">
        <v>149232</v>
      </c>
      <c r="D43289" t="s">
        <v>643</v>
      </c>
      <c r="E43289">
        <v>345000</v>
      </c>
      <c r="F43289" t="s">
        <v>18</v>
      </c>
      <c r="G43289" t="s">
        <v>25</v>
      </c>
      <c r="H43289" t="s">
        <v>1011</v>
      </c>
      <c r="I43289" t="s">
        <v>1012</v>
      </c>
      <c r="J43289" t="s">
        <v>1012</v>
      </c>
      <c r="K43289">
        <v>1</v>
      </c>
      <c r="L43289" s="1">
        <v>38718</v>
      </c>
      <c r="M43289" s="1">
        <v>41494</v>
      </c>
      <c r="N43289" s="1">
        <v>41494</v>
      </c>
    </row>
    <row r="43290" spans="1:18" hidden="1" x14ac:dyDescent="0.2">
      <c r="A43290" t="s">
        <v>149233</v>
      </c>
      <c r="B43290" t="s">
        <v>149234</v>
      </c>
      <c r="D43290" t="s">
        <v>248</v>
      </c>
      <c r="E43290" t="s">
        <v>43</v>
      </c>
      <c r="F43290" t="s">
        <v>18</v>
      </c>
      <c r="G43290" t="s">
        <v>25</v>
      </c>
      <c r="K43290">
        <v>1</v>
      </c>
      <c r="L43290" s="1">
        <v>40981</v>
      </c>
      <c r="M43290" s="1">
        <v>40981</v>
      </c>
      <c r="N43290" s="1">
        <v>40981</v>
      </c>
      <c r="O43290"/>
      <c r="P43290"/>
      <c r="Q43290"/>
      <c r="R43290"/>
    </row>
    <row r="43291" spans="1:18" hidden="1" x14ac:dyDescent="0.2">
      <c r="A43291" t="s">
        <v>149235</v>
      </c>
      <c r="B43291" t="s">
        <v>149236</v>
      </c>
      <c r="C43291" t="s">
        <v>149237</v>
      </c>
      <c r="D43291" t="s">
        <v>149238</v>
      </c>
      <c r="E43291">
        <v>18833000</v>
      </c>
      <c r="F43291" t="s">
        <v>18</v>
      </c>
      <c r="G43291" t="s">
        <v>25</v>
      </c>
      <c r="H43291" t="s">
        <v>158</v>
      </c>
      <c r="I43291" t="s">
        <v>244</v>
      </c>
      <c r="J43291" t="s">
        <v>327</v>
      </c>
      <c r="K43291">
        <v>3</v>
      </c>
      <c r="L43291" s="1">
        <v>40179</v>
      </c>
      <c r="M43291" s="1">
        <v>41465</v>
      </c>
      <c r="N43291" s="1">
        <v>42170</v>
      </c>
      <c r="O43291"/>
      <c r="P43291"/>
      <c r="Q43291"/>
      <c r="R43291"/>
    </row>
    <row r="43292" spans="1:18" x14ac:dyDescent="0.2">
      <c r="A43292" t="s">
        <v>149239</v>
      </c>
      <c r="B43292" t="s">
        <v>149240</v>
      </c>
      <c r="D43292" t="s">
        <v>42</v>
      </c>
      <c r="E43292">
        <v>1050000</v>
      </c>
      <c r="F43292" t="s">
        <v>18</v>
      </c>
      <c r="G43292" t="s">
        <v>25</v>
      </c>
      <c r="H43292" t="s">
        <v>106</v>
      </c>
      <c r="I43292" t="s">
        <v>107</v>
      </c>
      <c r="J43292" t="s">
        <v>108</v>
      </c>
      <c r="K43292">
        <v>1</v>
      </c>
      <c r="L43292" s="1">
        <v>40179</v>
      </c>
      <c r="M43292" s="1">
        <v>40464</v>
      </c>
      <c r="N43292" s="1">
        <v>40464</v>
      </c>
    </row>
    <row r="43293" spans="1:18" x14ac:dyDescent="0.2">
      <c r="A43293" t="s">
        <v>149241</v>
      </c>
      <c r="B43293" t="s">
        <v>149242</v>
      </c>
      <c r="C43293" t="s">
        <v>149243</v>
      </c>
      <c r="D43293" t="s">
        <v>149244</v>
      </c>
      <c r="E43293">
        <v>200000</v>
      </c>
      <c r="F43293" t="s">
        <v>18</v>
      </c>
      <c r="G43293" t="s">
        <v>25</v>
      </c>
      <c r="H43293" t="s">
        <v>582</v>
      </c>
      <c r="I43293" t="s">
        <v>23901</v>
      </c>
      <c r="J43293" t="s">
        <v>23901</v>
      </c>
      <c r="K43293">
        <v>1</v>
      </c>
      <c r="L43293" s="1">
        <v>39301</v>
      </c>
      <c r="M43293" s="1">
        <v>39092</v>
      </c>
      <c r="N43293" s="1">
        <v>39092</v>
      </c>
    </row>
    <row r="43294" spans="1:18" hidden="1" x14ac:dyDescent="0.2">
      <c r="A43294" t="s">
        <v>149245</v>
      </c>
      <c r="B43294" t="s">
        <v>149246</v>
      </c>
      <c r="C43294" t="s">
        <v>149247</v>
      </c>
      <c r="D43294" t="s">
        <v>285</v>
      </c>
      <c r="E43294" t="s">
        <v>43</v>
      </c>
      <c r="F43294" t="s">
        <v>18</v>
      </c>
      <c r="G43294" t="s">
        <v>7344</v>
      </c>
      <c r="H43294" t="s">
        <v>10584</v>
      </c>
      <c r="I43294" t="s">
        <v>10585</v>
      </c>
      <c r="J43294" t="s">
        <v>10585</v>
      </c>
      <c r="K43294">
        <v>1</v>
      </c>
      <c r="L43294" s="1">
        <v>29221</v>
      </c>
      <c r="M43294" s="1">
        <v>41792</v>
      </c>
      <c r="N43294" s="1">
        <v>41792</v>
      </c>
      <c r="O43294"/>
      <c r="P43294"/>
      <c r="Q43294"/>
      <c r="R43294"/>
    </row>
    <row r="43295" spans="1:18" hidden="1" x14ac:dyDescent="0.2">
      <c r="A43295" t="s">
        <v>149248</v>
      </c>
      <c r="B43295" t="s">
        <v>149249</v>
      </c>
      <c r="C43295" t="s">
        <v>149250</v>
      </c>
      <c r="D43295" t="s">
        <v>149251</v>
      </c>
      <c r="E43295" t="s">
        <v>43</v>
      </c>
      <c r="F43295" t="s">
        <v>18</v>
      </c>
      <c r="G43295" t="s">
        <v>7344</v>
      </c>
      <c r="H43295" t="s">
        <v>10584</v>
      </c>
      <c r="I43295" t="s">
        <v>10585</v>
      </c>
      <c r="J43295" t="s">
        <v>10585</v>
      </c>
      <c r="K43295">
        <v>1</v>
      </c>
      <c r="L43295" s="1">
        <v>41699</v>
      </c>
      <c r="M43295" s="1">
        <v>41850</v>
      </c>
      <c r="N43295" s="1">
        <v>41850</v>
      </c>
      <c r="O43295"/>
      <c r="P43295"/>
      <c r="Q43295"/>
      <c r="R43295"/>
    </row>
    <row r="43296" spans="1:18" x14ac:dyDescent="0.2">
      <c r="A43296" t="s">
        <v>149252</v>
      </c>
      <c r="B43296" t="s">
        <v>149253</v>
      </c>
      <c r="C43296" t="s">
        <v>149254</v>
      </c>
      <c r="D43296" t="s">
        <v>149255</v>
      </c>
      <c r="E43296">
        <v>22500</v>
      </c>
      <c r="F43296" t="s">
        <v>18</v>
      </c>
      <c r="G43296" t="s">
        <v>25</v>
      </c>
      <c r="H43296" t="s">
        <v>430</v>
      </c>
      <c r="I43296" t="s">
        <v>528</v>
      </c>
      <c r="J43296" t="s">
        <v>21359</v>
      </c>
      <c r="K43296">
        <v>1</v>
      </c>
      <c r="L43296" s="1">
        <v>39904</v>
      </c>
      <c r="M43296" s="1">
        <v>39965</v>
      </c>
      <c r="N43296" s="1">
        <v>39965</v>
      </c>
    </row>
    <row r="43297" spans="1:18" x14ac:dyDescent="0.2">
      <c r="A43297" t="s">
        <v>149256</v>
      </c>
      <c r="B43297" t="s">
        <v>149257</v>
      </c>
      <c r="C43297" t="s">
        <v>149258</v>
      </c>
      <c r="D43297" t="s">
        <v>27589</v>
      </c>
      <c r="E43297">
        <v>30000000</v>
      </c>
      <c r="F43297" t="s">
        <v>18</v>
      </c>
      <c r="G43297" t="s">
        <v>25</v>
      </c>
      <c r="H43297" t="s">
        <v>64</v>
      </c>
      <c r="I43297" t="s">
        <v>65</v>
      </c>
      <c r="J43297" t="s">
        <v>71</v>
      </c>
      <c r="K43297">
        <v>2</v>
      </c>
      <c r="L43297" s="1">
        <v>37622</v>
      </c>
      <c r="M43297" s="1">
        <v>41396</v>
      </c>
      <c r="N43297" s="1">
        <v>42053</v>
      </c>
    </row>
    <row r="43298" spans="1:18" x14ac:dyDescent="0.2">
      <c r="A43298" t="s">
        <v>149259</v>
      </c>
      <c r="B43298" t="s">
        <v>149260</v>
      </c>
      <c r="C43298" t="s">
        <v>149261</v>
      </c>
      <c r="D43298" t="s">
        <v>149262</v>
      </c>
      <c r="E43298">
        <v>2200000</v>
      </c>
      <c r="F43298" t="s">
        <v>18</v>
      </c>
      <c r="G43298" t="s">
        <v>25</v>
      </c>
      <c r="H43298" t="s">
        <v>64</v>
      </c>
      <c r="I43298" t="s">
        <v>65</v>
      </c>
      <c r="J43298" t="s">
        <v>723</v>
      </c>
      <c r="K43298">
        <v>1</v>
      </c>
      <c r="L43298" s="1">
        <v>41821</v>
      </c>
      <c r="M43298" s="1">
        <v>42248</v>
      </c>
      <c r="N43298" s="1">
        <v>42248</v>
      </c>
    </row>
    <row r="43299" spans="1:18" x14ac:dyDescent="0.2">
      <c r="A43299" t="s">
        <v>149263</v>
      </c>
      <c r="B43299" t="s">
        <v>149264</v>
      </c>
      <c r="C43299" t="s">
        <v>149265</v>
      </c>
      <c r="D43299" t="s">
        <v>149266</v>
      </c>
      <c r="E43299">
        <v>510000</v>
      </c>
      <c r="F43299" t="s">
        <v>18</v>
      </c>
      <c r="K43299">
        <v>2</v>
      </c>
      <c r="L43299" s="1">
        <v>40544</v>
      </c>
      <c r="M43299" s="1">
        <v>41098</v>
      </c>
      <c r="N43299" s="1">
        <v>41820</v>
      </c>
    </row>
    <row r="43300" spans="1:18" x14ac:dyDescent="0.2">
      <c r="A43300" t="s">
        <v>149267</v>
      </c>
      <c r="B43300" t="s">
        <v>149268</v>
      </c>
      <c r="C43300" t="s">
        <v>149269</v>
      </c>
      <c r="D43300" t="s">
        <v>149270</v>
      </c>
      <c r="E43300">
        <v>755000</v>
      </c>
      <c r="F43300" t="s">
        <v>18</v>
      </c>
      <c r="G43300" t="s">
        <v>25</v>
      </c>
      <c r="H43300" t="s">
        <v>64</v>
      </c>
      <c r="I43300" t="s">
        <v>966</v>
      </c>
      <c r="J43300" t="s">
        <v>967</v>
      </c>
      <c r="K43300">
        <v>1</v>
      </c>
      <c r="L43300" s="1">
        <v>41428</v>
      </c>
      <c r="M43300" s="1">
        <v>42285</v>
      </c>
      <c r="N43300" s="1">
        <v>42285</v>
      </c>
    </row>
    <row r="43301" spans="1:18" hidden="1" x14ac:dyDescent="0.2">
      <c r="A43301" t="s">
        <v>149271</v>
      </c>
      <c r="B43301" t="s">
        <v>149272</v>
      </c>
      <c r="C43301" t="s">
        <v>149273</v>
      </c>
      <c r="E43301" t="s">
        <v>43</v>
      </c>
      <c r="F43301" t="s">
        <v>18</v>
      </c>
      <c r="K43301">
        <v>1</v>
      </c>
      <c r="L43301" s="1">
        <v>41671</v>
      </c>
      <c r="M43301" s="1">
        <v>41791</v>
      </c>
      <c r="N43301" s="1">
        <v>41791</v>
      </c>
      <c r="O43301"/>
      <c r="P43301"/>
      <c r="Q43301"/>
      <c r="R43301"/>
    </row>
    <row r="43302" spans="1:18" x14ac:dyDescent="0.2">
      <c r="A43302" t="s">
        <v>149274</v>
      </c>
      <c r="B43302" t="s">
        <v>149275</v>
      </c>
      <c r="C43302" t="s">
        <v>149276</v>
      </c>
      <c r="D43302" t="s">
        <v>19527</v>
      </c>
      <c r="E43302">
        <v>8200000</v>
      </c>
      <c r="F43302" t="s">
        <v>18</v>
      </c>
      <c r="G43302" t="s">
        <v>25</v>
      </c>
      <c r="H43302" t="s">
        <v>1239</v>
      </c>
      <c r="I43302" t="s">
        <v>17852</v>
      </c>
      <c r="J43302" t="s">
        <v>8195</v>
      </c>
      <c r="K43302">
        <v>2</v>
      </c>
      <c r="L43302" s="1">
        <v>39722</v>
      </c>
      <c r="M43302" s="1">
        <v>41309</v>
      </c>
      <c r="N43302" s="1">
        <v>42333</v>
      </c>
    </row>
    <row r="43303" spans="1:18" x14ac:dyDescent="0.2">
      <c r="A43303" t="s">
        <v>149277</v>
      </c>
      <c r="B43303" t="s">
        <v>149278</v>
      </c>
      <c r="C43303" t="s">
        <v>149279</v>
      </c>
      <c r="D43303" t="s">
        <v>149280</v>
      </c>
      <c r="E43303">
        <v>15500000</v>
      </c>
      <c r="F43303" t="s">
        <v>18</v>
      </c>
      <c r="G43303" t="s">
        <v>25</v>
      </c>
      <c r="H43303" t="s">
        <v>430</v>
      </c>
      <c r="I43303" t="s">
        <v>528</v>
      </c>
      <c r="J43303" t="s">
        <v>21359</v>
      </c>
      <c r="K43303">
        <v>2</v>
      </c>
      <c r="L43303" s="1">
        <v>40544</v>
      </c>
      <c r="M43303" s="1">
        <v>41116</v>
      </c>
      <c r="N43303" s="1">
        <v>42089</v>
      </c>
    </row>
    <row r="43304" spans="1:18" x14ac:dyDescent="0.2">
      <c r="A43304" t="s">
        <v>149281</v>
      </c>
      <c r="B43304" t="s">
        <v>149282</v>
      </c>
      <c r="C43304" t="s">
        <v>149283</v>
      </c>
      <c r="D43304" t="s">
        <v>54674</v>
      </c>
      <c r="E43304">
        <v>50000</v>
      </c>
      <c r="F43304" t="s">
        <v>18</v>
      </c>
      <c r="G43304" t="s">
        <v>25</v>
      </c>
      <c r="H43304" t="s">
        <v>106</v>
      </c>
      <c r="I43304" t="s">
        <v>107</v>
      </c>
      <c r="J43304" t="s">
        <v>108</v>
      </c>
      <c r="K43304">
        <v>1</v>
      </c>
      <c r="L43304" s="1">
        <v>41671</v>
      </c>
      <c r="M43304" s="1">
        <v>41873</v>
      </c>
      <c r="N43304" s="1">
        <v>41873</v>
      </c>
    </row>
    <row r="43305" spans="1:18" x14ac:dyDescent="0.2">
      <c r="A43305" t="s">
        <v>149284</v>
      </c>
      <c r="B43305" t="s">
        <v>149285</v>
      </c>
      <c r="C43305" t="s">
        <v>149286</v>
      </c>
      <c r="D43305" t="s">
        <v>275</v>
      </c>
      <c r="E43305">
        <v>7900000</v>
      </c>
      <c r="F43305" t="s">
        <v>18</v>
      </c>
      <c r="G43305" t="s">
        <v>25</v>
      </c>
      <c r="H43305" t="s">
        <v>64</v>
      </c>
      <c r="I43305" t="s">
        <v>65</v>
      </c>
      <c r="J43305" t="s">
        <v>71</v>
      </c>
      <c r="K43305">
        <v>2</v>
      </c>
      <c r="L43305" s="1">
        <v>38353</v>
      </c>
      <c r="M43305" s="1">
        <v>40750</v>
      </c>
      <c r="N43305" s="1">
        <v>41583</v>
      </c>
    </row>
    <row r="43306" spans="1:18" x14ac:dyDescent="0.2">
      <c r="A43306" t="s">
        <v>149287</v>
      </c>
      <c r="B43306" t="s">
        <v>149288</v>
      </c>
      <c r="C43306" t="s">
        <v>149289</v>
      </c>
      <c r="D43306" t="s">
        <v>149290</v>
      </c>
      <c r="E43306">
        <v>15000</v>
      </c>
      <c r="F43306" t="s">
        <v>18</v>
      </c>
      <c r="K43306">
        <v>1</v>
      </c>
      <c r="L43306" s="1">
        <v>41962</v>
      </c>
      <c r="M43306" s="1">
        <v>42125</v>
      </c>
      <c r="N43306" s="1">
        <v>42125</v>
      </c>
    </row>
    <row r="43307" spans="1:18" x14ac:dyDescent="0.2">
      <c r="A43307" t="s">
        <v>149291</v>
      </c>
      <c r="B43307" t="s">
        <v>149292</v>
      </c>
      <c r="C43307" t="s">
        <v>149293</v>
      </c>
      <c r="D43307" t="s">
        <v>149294</v>
      </c>
      <c r="E43307">
        <v>5000</v>
      </c>
      <c r="F43307" t="s">
        <v>18</v>
      </c>
      <c r="G43307" t="s">
        <v>25</v>
      </c>
      <c r="H43307" t="s">
        <v>89</v>
      </c>
      <c r="I43307" t="s">
        <v>589</v>
      </c>
      <c r="J43307" t="s">
        <v>589</v>
      </c>
      <c r="K43307">
        <v>1</v>
      </c>
      <c r="L43307" s="1">
        <v>40664</v>
      </c>
      <c r="M43307" s="1">
        <v>40664</v>
      </c>
      <c r="N43307" s="1">
        <v>40664</v>
      </c>
    </row>
    <row r="43308" spans="1:18" hidden="1" x14ac:dyDescent="0.2">
      <c r="A43308" t="s">
        <v>149295</v>
      </c>
      <c r="B43308" t="s">
        <v>149296</v>
      </c>
      <c r="C43308" t="s">
        <v>149297</v>
      </c>
      <c r="D43308" t="s">
        <v>56</v>
      </c>
      <c r="E43308" t="s">
        <v>43</v>
      </c>
      <c r="F43308" t="s">
        <v>18</v>
      </c>
      <c r="G43308" t="s">
        <v>128</v>
      </c>
      <c r="H43308" t="s">
        <v>5601</v>
      </c>
      <c r="I43308" t="s">
        <v>119456</v>
      </c>
      <c r="J43308" t="s">
        <v>119456</v>
      </c>
      <c r="K43308">
        <v>1</v>
      </c>
      <c r="L43308" s="1">
        <v>35431</v>
      </c>
      <c r="M43308" s="1">
        <v>40633</v>
      </c>
      <c r="N43308" s="1">
        <v>40633</v>
      </c>
      <c r="O43308"/>
      <c r="P43308"/>
      <c r="Q43308"/>
      <c r="R43308"/>
    </row>
    <row r="43309" spans="1:18" hidden="1" x14ac:dyDescent="0.2">
      <c r="A43309" t="s">
        <v>149298</v>
      </c>
      <c r="B43309" t="s">
        <v>149299</v>
      </c>
      <c r="C43309" t="s">
        <v>149300</v>
      </c>
      <c r="D43309" t="s">
        <v>41499</v>
      </c>
      <c r="E43309" t="s">
        <v>43</v>
      </c>
      <c r="F43309" t="s">
        <v>18</v>
      </c>
      <c r="G43309" t="s">
        <v>25</v>
      </c>
      <c r="H43309" t="s">
        <v>1330</v>
      </c>
      <c r="I43309" t="s">
        <v>1331</v>
      </c>
      <c r="J43309" t="s">
        <v>3423</v>
      </c>
      <c r="K43309">
        <v>1</v>
      </c>
      <c r="L43309" s="1">
        <v>42170</v>
      </c>
      <c r="M43309" s="1">
        <v>42192</v>
      </c>
      <c r="N43309" s="1">
        <v>42192</v>
      </c>
      <c r="O43309"/>
      <c r="P43309"/>
      <c r="Q43309"/>
      <c r="R43309"/>
    </row>
    <row r="43310" spans="1:18" hidden="1" x14ac:dyDescent="0.2">
      <c r="A43310" t="s">
        <v>149301</v>
      </c>
      <c r="B43310" t="s">
        <v>149302</v>
      </c>
      <c r="D43310" t="s">
        <v>56</v>
      </c>
      <c r="E43310">
        <v>8260000</v>
      </c>
      <c r="F43310" t="s">
        <v>18</v>
      </c>
      <c r="G43310" t="s">
        <v>25</v>
      </c>
      <c r="H43310" t="s">
        <v>64</v>
      </c>
      <c r="I43310" t="s">
        <v>65</v>
      </c>
      <c r="J43310" t="s">
        <v>71</v>
      </c>
      <c r="K43310">
        <v>2</v>
      </c>
      <c r="L43310" s="1">
        <v>40179</v>
      </c>
      <c r="M43310" s="1">
        <v>40509</v>
      </c>
      <c r="N43310" s="1">
        <v>40741</v>
      </c>
      <c r="O43310"/>
      <c r="P43310"/>
      <c r="Q43310"/>
      <c r="R43310"/>
    </row>
    <row r="43311" spans="1:18" x14ac:dyDescent="0.2">
      <c r="A43311" t="s">
        <v>149303</v>
      </c>
      <c r="B43311" t="s">
        <v>149304</v>
      </c>
      <c r="C43311" t="s">
        <v>149305</v>
      </c>
      <c r="D43311" t="s">
        <v>149306</v>
      </c>
      <c r="E43311">
        <v>1500000</v>
      </c>
      <c r="F43311" t="s">
        <v>18</v>
      </c>
      <c r="G43311" t="s">
        <v>25</v>
      </c>
      <c r="H43311" t="s">
        <v>106</v>
      </c>
      <c r="I43311" t="s">
        <v>107</v>
      </c>
      <c r="J43311" t="s">
        <v>108</v>
      </c>
      <c r="K43311">
        <v>1</v>
      </c>
      <c r="L43311" s="1">
        <v>39309</v>
      </c>
      <c r="M43311" s="1">
        <v>40347</v>
      </c>
      <c r="N43311" s="1">
        <v>40347</v>
      </c>
    </row>
    <row r="43312" spans="1:18" x14ac:dyDescent="0.2">
      <c r="A43312" t="s">
        <v>149307</v>
      </c>
      <c r="B43312" t="s">
        <v>149308</v>
      </c>
      <c r="D43312" t="s">
        <v>12085</v>
      </c>
      <c r="E43312">
        <v>2750000</v>
      </c>
      <c r="F43312" t="s">
        <v>18</v>
      </c>
      <c r="K43312">
        <v>1</v>
      </c>
      <c r="L43312" s="1">
        <v>42005</v>
      </c>
      <c r="M43312" s="1">
        <v>42178</v>
      </c>
      <c r="N43312" s="1">
        <v>42178</v>
      </c>
    </row>
    <row r="43313" spans="1:18" x14ac:dyDescent="0.2">
      <c r="A43313" t="s">
        <v>149309</v>
      </c>
      <c r="B43313" t="s">
        <v>149310</v>
      </c>
      <c r="C43313" t="s">
        <v>149311</v>
      </c>
      <c r="D43313" t="s">
        <v>94</v>
      </c>
      <c r="E43313">
        <v>275000</v>
      </c>
      <c r="F43313" t="s">
        <v>18</v>
      </c>
      <c r="G43313" t="s">
        <v>25</v>
      </c>
      <c r="H43313" t="s">
        <v>1011</v>
      </c>
      <c r="I43313" t="s">
        <v>1012</v>
      </c>
      <c r="J43313" t="s">
        <v>1012</v>
      </c>
      <c r="K43313">
        <v>2</v>
      </c>
      <c r="L43313" s="1">
        <v>40909</v>
      </c>
      <c r="M43313" s="1">
        <v>41242</v>
      </c>
      <c r="N43313" s="1">
        <v>41716</v>
      </c>
    </row>
    <row r="43314" spans="1:18" hidden="1" x14ac:dyDescent="0.2">
      <c r="A43314" t="s">
        <v>149312</v>
      </c>
      <c r="B43314" t="s">
        <v>149313</v>
      </c>
      <c r="C43314" t="s">
        <v>149314</v>
      </c>
      <c r="E43314" t="s">
        <v>43</v>
      </c>
      <c r="F43314" t="s">
        <v>18</v>
      </c>
      <c r="G43314" t="s">
        <v>4134</v>
      </c>
      <c r="H43314">
        <v>11</v>
      </c>
      <c r="I43314" t="s">
        <v>4135</v>
      </c>
      <c r="J43314" t="s">
        <v>4135</v>
      </c>
      <c r="K43314">
        <v>1</v>
      </c>
      <c r="L43314" s="1">
        <v>21916</v>
      </c>
      <c r="M43314" s="1">
        <v>41000</v>
      </c>
      <c r="N43314" s="1">
        <v>41000</v>
      </c>
      <c r="O43314"/>
      <c r="P43314"/>
      <c r="Q43314"/>
      <c r="R43314"/>
    </row>
    <row r="43315" spans="1:18" hidden="1" x14ac:dyDescent="0.2">
      <c r="A43315" t="s">
        <v>149315</v>
      </c>
      <c r="B43315" t="s">
        <v>149316</v>
      </c>
      <c r="C43315" t="s">
        <v>149317</v>
      </c>
      <c r="D43315" t="s">
        <v>149318</v>
      </c>
      <c r="E43315" t="s">
        <v>43</v>
      </c>
      <c r="F43315" t="s">
        <v>18</v>
      </c>
      <c r="G43315" t="s">
        <v>552</v>
      </c>
      <c r="H43315">
        <v>56</v>
      </c>
      <c r="I43315" t="s">
        <v>2552</v>
      </c>
      <c r="J43315" t="s">
        <v>2552</v>
      </c>
      <c r="K43315">
        <v>1</v>
      </c>
      <c r="L43315" s="1">
        <v>41485</v>
      </c>
      <c r="M43315" s="1">
        <v>41649</v>
      </c>
      <c r="N43315" s="1">
        <v>41649</v>
      </c>
      <c r="O43315"/>
      <c r="P43315"/>
      <c r="Q43315"/>
      <c r="R43315"/>
    </row>
    <row r="43316" spans="1:18" hidden="1" x14ac:dyDescent="0.2">
      <c r="A43316" t="s">
        <v>149319</v>
      </c>
      <c r="B43316" t="s">
        <v>149320</v>
      </c>
      <c r="C43316" t="s">
        <v>149321</v>
      </c>
      <c r="D43316" t="s">
        <v>56</v>
      </c>
      <c r="E43316">
        <v>4152664</v>
      </c>
      <c r="F43316" t="s">
        <v>18</v>
      </c>
      <c r="G43316" t="s">
        <v>25</v>
      </c>
      <c r="H43316" t="s">
        <v>286</v>
      </c>
      <c r="I43316" t="s">
        <v>3709</v>
      </c>
      <c r="J43316" t="s">
        <v>3709</v>
      </c>
      <c r="K43316">
        <v>2</v>
      </c>
      <c r="M43316" s="1">
        <v>40541</v>
      </c>
      <c r="N43316" s="1">
        <v>41813</v>
      </c>
      <c r="O43316"/>
      <c r="P43316"/>
      <c r="Q43316"/>
      <c r="R43316"/>
    </row>
    <row r="43317" spans="1:18" x14ac:dyDescent="0.2">
      <c r="A43317" t="s">
        <v>149322</v>
      </c>
      <c r="B43317" t="s">
        <v>149323</v>
      </c>
      <c r="C43317" t="s">
        <v>149324</v>
      </c>
      <c r="D43317" t="s">
        <v>75</v>
      </c>
      <c r="E43317">
        <v>335000</v>
      </c>
      <c r="F43317" t="s">
        <v>18</v>
      </c>
      <c r="G43317" t="s">
        <v>25</v>
      </c>
      <c r="H43317" t="s">
        <v>616</v>
      </c>
      <c r="I43317" t="s">
        <v>14760</v>
      </c>
      <c r="J43317" t="s">
        <v>332</v>
      </c>
      <c r="K43317">
        <v>1</v>
      </c>
      <c r="L43317" s="1">
        <v>39083</v>
      </c>
      <c r="M43317" s="1">
        <v>40983</v>
      </c>
      <c r="N43317" s="1">
        <v>40983</v>
      </c>
    </row>
    <row r="43318" spans="1:18" hidden="1" x14ac:dyDescent="0.2">
      <c r="A43318" t="s">
        <v>149325</v>
      </c>
      <c r="B43318" t="s">
        <v>149326</v>
      </c>
      <c r="C43318" t="s">
        <v>149327</v>
      </c>
      <c r="E43318">
        <v>45000000</v>
      </c>
      <c r="F43318" t="s">
        <v>18</v>
      </c>
      <c r="G43318" t="s">
        <v>25</v>
      </c>
      <c r="H43318" t="s">
        <v>3477</v>
      </c>
      <c r="I43318" t="s">
        <v>3478</v>
      </c>
      <c r="J43318" t="s">
        <v>149328</v>
      </c>
      <c r="K43318">
        <v>1</v>
      </c>
      <c r="M43318" s="1">
        <v>39344</v>
      </c>
      <c r="N43318" s="1">
        <v>39344</v>
      </c>
      <c r="O43318"/>
      <c r="P43318"/>
      <c r="Q43318"/>
      <c r="R43318"/>
    </row>
    <row r="43319" spans="1:18" x14ac:dyDescent="0.2">
      <c r="A43319" t="s">
        <v>149329</v>
      </c>
      <c r="B43319" t="s">
        <v>149330</v>
      </c>
      <c r="C43319" t="s">
        <v>149331</v>
      </c>
      <c r="D43319" t="s">
        <v>42</v>
      </c>
      <c r="E43319">
        <v>5000000</v>
      </c>
      <c r="F43319" t="s">
        <v>18</v>
      </c>
      <c r="G43319" t="s">
        <v>25</v>
      </c>
      <c r="H43319" t="s">
        <v>64</v>
      </c>
      <c r="I43319" t="s">
        <v>966</v>
      </c>
      <c r="J43319" t="s">
        <v>967</v>
      </c>
      <c r="K43319">
        <v>1</v>
      </c>
      <c r="L43319" s="1">
        <v>37987</v>
      </c>
      <c r="M43319" s="1">
        <v>41029</v>
      </c>
      <c r="N43319" s="1">
        <v>41029</v>
      </c>
    </row>
    <row r="43320" spans="1:18" x14ac:dyDescent="0.2">
      <c r="A43320" t="s">
        <v>149332</v>
      </c>
      <c r="B43320" t="s">
        <v>149333</v>
      </c>
      <c r="C43320" t="s">
        <v>149334</v>
      </c>
      <c r="D43320" t="s">
        <v>2326</v>
      </c>
      <c r="E43320">
        <v>50000</v>
      </c>
      <c r="F43320" t="s">
        <v>18</v>
      </c>
      <c r="G43320" t="s">
        <v>25</v>
      </c>
      <c r="H43320" t="s">
        <v>64</v>
      </c>
      <c r="I43320" t="s">
        <v>1221</v>
      </c>
      <c r="J43320" t="s">
        <v>1221</v>
      </c>
      <c r="K43320">
        <v>1</v>
      </c>
      <c r="L43320" s="1">
        <v>39814</v>
      </c>
      <c r="M43320" s="1">
        <v>41740</v>
      </c>
      <c r="N43320" s="1">
        <v>41740</v>
      </c>
    </row>
    <row r="43321" spans="1:18" hidden="1" x14ac:dyDescent="0.2">
      <c r="A43321" t="s">
        <v>149335</v>
      </c>
      <c r="B43321" t="s">
        <v>149336</v>
      </c>
      <c r="C43321" t="s">
        <v>149337</v>
      </c>
      <c r="D43321" t="s">
        <v>718</v>
      </c>
      <c r="E43321" t="s">
        <v>43</v>
      </c>
      <c r="F43321" t="s">
        <v>18</v>
      </c>
      <c r="G43321" t="s">
        <v>25</v>
      </c>
      <c r="H43321" t="s">
        <v>89</v>
      </c>
      <c r="I43321" t="s">
        <v>90</v>
      </c>
      <c r="J43321" t="s">
        <v>90</v>
      </c>
      <c r="K43321">
        <v>1</v>
      </c>
      <c r="L43321" s="1">
        <v>39965</v>
      </c>
      <c r="M43321" s="1">
        <v>41918</v>
      </c>
      <c r="N43321" s="1">
        <v>41918</v>
      </c>
      <c r="O43321"/>
      <c r="P43321"/>
      <c r="Q43321"/>
      <c r="R43321"/>
    </row>
    <row r="43322" spans="1:18" hidden="1" x14ac:dyDescent="0.2">
      <c r="A43322" t="s">
        <v>149338</v>
      </c>
      <c r="B43322" t="s">
        <v>149339</v>
      </c>
      <c r="C43322" t="s">
        <v>149340</v>
      </c>
      <c r="D43322" t="s">
        <v>2326</v>
      </c>
      <c r="E43322">
        <v>397307</v>
      </c>
      <c r="F43322" t="s">
        <v>18</v>
      </c>
      <c r="G43322" t="s">
        <v>128</v>
      </c>
      <c r="H43322" t="s">
        <v>46303</v>
      </c>
      <c r="I43322" t="s">
        <v>149341</v>
      </c>
      <c r="J43322" t="s">
        <v>149341</v>
      </c>
      <c r="K43322">
        <v>1</v>
      </c>
      <c r="M43322" s="1">
        <v>40818</v>
      </c>
      <c r="N43322" s="1">
        <v>40818</v>
      </c>
      <c r="O43322"/>
      <c r="P43322"/>
      <c r="Q43322"/>
      <c r="R43322"/>
    </row>
    <row r="43323" spans="1:18" hidden="1" x14ac:dyDescent="0.2">
      <c r="A43323" t="s">
        <v>149342</v>
      </c>
      <c r="B43323" t="s">
        <v>149343</v>
      </c>
      <c r="C43323" t="s">
        <v>149344</v>
      </c>
      <c r="D43323" t="s">
        <v>149345</v>
      </c>
      <c r="E43323" t="s">
        <v>43</v>
      </c>
      <c r="F43323" t="s">
        <v>18</v>
      </c>
      <c r="G43323" t="s">
        <v>57</v>
      </c>
      <c r="H43323" t="s">
        <v>58</v>
      </c>
      <c r="I43323" t="s">
        <v>59</v>
      </c>
      <c r="J43323" t="s">
        <v>59</v>
      </c>
      <c r="K43323">
        <v>1</v>
      </c>
      <c r="L43323" s="1">
        <v>41730</v>
      </c>
      <c r="M43323" s="1">
        <v>41852</v>
      </c>
      <c r="N43323" s="1">
        <v>41852</v>
      </c>
      <c r="O43323"/>
      <c r="P43323"/>
      <c r="Q43323"/>
      <c r="R43323"/>
    </row>
    <row r="43324" spans="1:18" hidden="1" x14ac:dyDescent="0.2">
      <c r="A43324" t="s">
        <v>149346</v>
      </c>
      <c r="B43324" t="s">
        <v>149347</v>
      </c>
      <c r="C43324" t="s">
        <v>149348</v>
      </c>
      <c r="D43324" t="s">
        <v>149349</v>
      </c>
      <c r="E43324" t="s">
        <v>43</v>
      </c>
      <c r="F43324" t="s">
        <v>689</v>
      </c>
      <c r="G43324" t="s">
        <v>37</v>
      </c>
      <c r="H43324">
        <v>22</v>
      </c>
      <c r="I43324" t="s">
        <v>38</v>
      </c>
      <c r="J43324" t="s">
        <v>38</v>
      </c>
      <c r="K43324">
        <v>2</v>
      </c>
      <c r="L43324" s="1">
        <v>35065</v>
      </c>
      <c r="M43324" s="1">
        <v>40118</v>
      </c>
      <c r="N43324" s="1">
        <v>40134</v>
      </c>
      <c r="O43324"/>
      <c r="P43324"/>
      <c r="Q43324"/>
      <c r="R43324"/>
    </row>
    <row r="43325" spans="1:18" hidden="1" x14ac:dyDescent="0.2">
      <c r="A43325" t="s">
        <v>149350</v>
      </c>
      <c r="B43325" t="s">
        <v>149351</v>
      </c>
      <c r="C43325" t="s">
        <v>149352</v>
      </c>
      <c r="D43325" t="s">
        <v>149353</v>
      </c>
      <c r="E43325">
        <v>3248067</v>
      </c>
      <c r="F43325" t="s">
        <v>18</v>
      </c>
      <c r="G43325" t="s">
        <v>25</v>
      </c>
      <c r="H43325" t="s">
        <v>485</v>
      </c>
      <c r="I43325" t="s">
        <v>17118</v>
      </c>
      <c r="J43325" t="s">
        <v>149354</v>
      </c>
      <c r="K43325">
        <v>1</v>
      </c>
      <c r="L43325" s="1">
        <v>38353</v>
      </c>
      <c r="M43325" s="1">
        <v>42069</v>
      </c>
      <c r="N43325" s="1">
        <v>42069</v>
      </c>
      <c r="O43325"/>
      <c r="P43325"/>
      <c r="Q43325"/>
      <c r="R43325"/>
    </row>
    <row r="43326" spans="1:18" x14ac:dyDescent="0.2">
      <c r="A43326" t="s">
        <v>149355</v>
      </c>
      <c r="B43326" t="s">
        <v>149356</v>
      </c>
      <c r="C43326" t="s">
        <v>149357</v>
      </c>
      <c r="D43326" t="s">
        <v>116456</v>
      </c>
      <c r="E43326">
        <v>50000</v>
      </c>
      <c r="F43326" t="s">
        <v>18</v>
      </c>
      <c r="G43326" t="s">
        <v>25</v>
      </c>
      <c r="H43326" t="s">
        <v>1011</v>
      </c>
      <c r="I43326" t="s">
        <v>4763</v>
      </c>
      <c r="J43326" t="s">
        <v>149358</v>
      </c>
      <c r="K43326">
        <v>1</v>
      </c>
      <c r="L43326" s="1">
        <v>36892</v>
      </c>
      <c r="M43326" s="1">
        <v>40366</v>
      </c>
      <c r="N43326" s="1">
        <v>40366</v>
      </c>
    </row>
    <row r="43327" spans="1:18" x14ac:dyDescent="0.2">
      <c r="A43327" t="s">
        <v>149359</v>
      </c>
      <c r="B43327" t="s">
        <v>149360</v>
      </c>
      <c r="C43327" t="s">
        <v>149361</v>
      </c>
      <c r="D43327" t="s">
        <v>42</v>
      </c>
      <c r="E43327">
        <v>20300000</v>
      </c>
      <c r="F43327" t="s">
        <v>113</v>
      </c>
      <c r="G43327" t="s">
        <v>25</v>
      </c>
      <c r="H43327" t="s">
        <v>64</v>
      </c>
      <c r="I43327" t="s">
        <v>65</v>
      </c>
      <c r="J43327" t="s">
        <v>2706</v>
      </c>
      <c r="K43327">
        <v>1</v>
      </c>
      <c r="L43327" s="1">
        <v>28856</v>
      </c>
      <c r="M43327" s="1">
        <v>40346</v>
      </c>
      <c r="N43327" s="1">
        <v>40346</v>
      </c>
    </row>
    <row r="43328" spans="1:18" x14ac:dyDescent="0.2">
      <c r="A43328" t="s">
        <v>149362</v>
      </c>
      <c r="B43328" t="s">
        <v>149363</v>
      </c>
      <c r="C43328" t="s">
        <v>149364</v>
      </c>
      <c r="D43328" t="s">
        <v>149365</v>
      </c>
      <c r="E43328">
        <v>45000</v>
      </c>
      <c r="F43328" t="s">
        <v>207</v>
      </c>
      <c r="K43328">
        <v>1</v>
      </c>
      <c r="L43328" s="1">
        <v>39600</v>
      </c>
      <c r="M43328" s="1">
        <v>39743</v>
      </c>
      <c r="N43328" s="1">
        <v>39743</v>
      </c>
    </row>
    <row r="43329" spans="1:18" x14ac:dyDescent="0.2">
      <c r="A43329" t="s">
        <v>149366</v>
      </c>
      <c r="B43329" t="s">
        <v>149367</v>
      </c>
      <c r="C43329" t="s">
        <v>149368</v>
      </c>
      <c r="D43329" t="s">
        <v>33019</v>
      </c>
      <c r="E43329">
        <v>2400000</v>
      </c>
      <c r="F43329" t="s">
        <v>18</v>
      </c>
      <c r="G43329" t="s">
        <v>25</v>
      </c>
      <c r="H43329" t="s">
        <v>99</v>
      </c>
      <c r="I43329" t="s">
        <v>100</v>
      </c>
      <c r="J43329" t="s">
        <v>100</v>
      </c>
      <c r="K43329">
        <v>9</v>
      </c>
      <c r="L43329" s="1">
        <v>39326</v>
      </c>
      <c r="M43329" s="1">
        <v>39766</v>
      </c>
      <c r="N43329" s="1">
        <v>41953</v>
      </c>
    </row>
    <row r="43330" spans="1:18" hidden="1" x14ac:dyDescent="0.2">
      <c r="A43330" t="s">
        <v>149369</v>
      </c>
      <c r="B43330" t="s">
        <v>149370</v>
      </c>
      <c r="C43330" t="s">
        <v>149371</v>
      </c>
      <c r="D43330" t="s">
        <v>149372</v>
      </c>
      <c r="E43330">
        <v>11948000</v>
      </c>
      <c r="F43330" t="s">
        <v>18</v>
      </c>
      <c r="G43330" t="s">
        <v>25</v>
      </c>
      <c r="H43330" t="s">
        <v>64</v>
      </c>
      <c r="I43330" t="s">
        <v>4639</v>
      </c>
      <c r="J43330" t="s">
        <v>4639</v>
      </c>
      <c r="K43330">
        <v>5</v>
      </c>
      <c r="L43330" s="1">
        <v>39814</v>
      </c>
      <c r="M43330" s="1">
        <v>41145</v>
      </c>
      <c r="N43330" s="1">
        <v>42283</v>
      </c>
      <c r="O43330"/>
      <c r="P43330"/>
      <c r="Q43330"/>
      <c r="R43330"/>
    </row>
    <row r="43331" spans="1:18" x14ac:dyDescent="0.2">
      <c r="A43331" t="s">
        <v>149373</v>
      </c>
      <c r="B43331" t="s">
        <v>149374</v>
      </c>
      <c r="C43331" t="s">
        <v>149375</v>
      </c>
      <c r="D43331" t="s">
        <v>70</v>
      </c>
      <c r="E43331">
        <v>550000</v>
      </c>
      <c r="F43331" t="s">
        <v>18</v>
      </c>
      <c r="G43331" t="s">
        <v>19</v>
      </c>
      <c r="H43331">
        <v>7</v>
      </c>
      <c r="I43331" t="s">
        <v>672</v>
      </c>
      <c r="J43331" t="s">
        <v>672</v>
      </c>
      <c r="K43331">
        <v>1</v>
      </c>
      <c r="L43331" s="1">
        <v>40934</v>
      </c>
      <c r="M43331" s="1">
        <v>41617</v>
      </c>
      <c r="N43331" s="1">
        <v>41617</v>
      </c>
    </row>
    <row r="43332" spans="1:18" hidden="1" x14ac:dyDescent="0.2">
      <c r="A43332" t="s">
        <v>149376</v>
      </c>
      <c r="B43332" t="s">
        <v>149377</v>
      </c>
      <c r="C43332" t="s">
        <v>149378</v>
      </c>
      <c r="D43332" t="s">
        <v>149379</v>
      </c>
      <c r="E43332">
        <v>624000</v>
      </c>
      <c r="F43332" t="s">
        <v>18</v>
      </c>
      <c r="G43332" t="s">
        <v>25</v>
      </c>
      <c r="H43332" t="s">
        <v>527</v>
      </c>
      <c r="I43332" t="s">
        <v>528</v>
      </c>
      <c r="J43332" t="s">
        <v>529</v>
      </c>
      <c r="K43332">
        <v>2</v>
      </c>
      <c r="L43332" s="1">
        <v>41153</v>
      </c>
      <c r="M43332" s="1">
        <v>41153</v>
      </c>
      <c r="N43332" s="1">
        <v>41597</v>
      </c>
      <c r="O43332"/>
      <c r="P43332"/>
      <c r="Q43332"/>
      <c r="R43332"/>
    </row>
    <row r="43333" spans="1:18" hidden="1" x14ac:dyDescent="0.2">
      <c r="A43333" t="s">
        <v>149380</v>
      </c>
      <c r="B43333" t="s">
        <v>149381</v>
      </c>
      <c r="C43333" t="s">
        <v>149382</v>
      </c>
      <c r="D43333" t="s">
        <v>75</v>
      </c>
      <c r="E43333">
        <v>15919005.6</v>
      </c>
      <c r="F43333" t="s">
        <v>18</v>
      </c>
      <c r="G43333" t="s">
        <v>165</v>
      </c>
      <c r="H43333" t="s">
        <v>166</v>
      </c>
      <c r="I43333" t="s">
        <v>167</v>
      </c>
      <c r="J43333" t="s">
        <v>167</v>
      </c>
      <c r="K43333">
        <v>1</v>
      </c>
      <c r="L43333" s="1">
        <v>38477</v>
      </c>
      <c r="M43333" s="1">
        <v>40205</v>
      </c>
      <c r="N43333" s="1">
        <v>40205</v>
      </c>
      <c r="O43333"/>
      <c r="P43333"/>
      <c r="Q43333"/>
      <c r="R43333"/>
    </row>
    <row r="43334" spans="1:18" hidden="1" x14ac:dyDescent="0.2">
      <c r="A43334" t="s">
        <v>149383</v>
      </c>
      <c r="B43334" t="s">
        <v>149384</v>
      </c>
      <c r="C43334" t="s">
        <v>149385</v>
      </c>
      <c r="D43334" t="s">
        <v>149386</v>
      </c>
      <c r="E43334">
        <v>3000000</v>
      </c>
      <c r="F43334" t="s">
        <v>18</v>
      </c>
      <c r="K43334">
        <v>1</v>
      </c>
      <c r="M43334" s="1">
        <v>38379</v>
      </c>
      <c r="N43334" s="1">
        <v>38379</v>
      </c>
      <c r="O43334"/>
      <c r="P43334"/>
      <c r="Q43334"/>
      <c r="R43334"/>
    </row>
    <row r="43335" spans="1:18" x14ac:dyDescent="0.2">
      <c r="A43335" t="s">
        <v>149387</v>
      </c>
      <c r="B43335" t="s">
        <v>149388</v>
      </c>
      <c r="C43335" t="s">
        <v>149389</v>
      </c>
      <c r="D43335" t="s">
        <v>70</v>
      </c>
      <c r="E43335">
        <v>125000</v>
      </c>
      <c r="F43335" t="s">
        <v>18</v>
      </c>
      <c r="G43335" t="s">
        <v>25</v>
      </c>
      <c r="H43335" t="s">
        <v>89</v>
      </c>
      <c r="I43335" t="s">
        <v>1260</v>
      </c>
      <c r="J43335" t="s">
        <v>1783</v>
      </c>
      <c r="K43335">
        <v>1</v>
      </c>
      <c r="L43335" s="1">
        <v>38353</v>
      </c>
      <c r="M43335" s="1">
        <v>39940</v>
      </c>
      <c r="N43335" s="1">
        <v>39940</v>
      </c>
    </row>
    <row r="43336" spans="1:18" hidden="1" x14ac:dyDescent="0.2">
      <c r="A43336" t="s">
        <v>149390</v>
      </c>
      <c r="B43336" t="s">
        <v>149391</v>
      </c>
      <c r="C43336" t="s">
        <v>149392</v>
      </c>
      <c r="D43336" t="s">
        <v>3932</v>
      </c>
      <c r="E43336">
        <v>4820350</v>
      </c>
      <c r="F43336" t="s">
        <v>689</v>
      </c>
      <c r="G43336" t="s">
        <v>25</v>
      </c>
      <c r="H43336" t="s">
        <v>89</v>
      </c>
      <c r="I43336" t="s">
        <v>1132</v>
      </c>
      <c r="J43336" t="s">
        <v>1133</v>
      </c>
      <c r="K43336">
        <v>2</v>
      </c>
      <c r="L43336" s="1">
        <v>36526</v>
      </c>
      <c r="M43336" s="1">
        <v>40190</v>
      </c>
      <c r="N43336" s="1">
        <v>40716</v>
      </c>
      <c r="O43336"/>
      <c r="P43336"/>
      <c r="Q43336"/>
      <c r="R43336"/>
    </row>
    <row r="43337" spans="1:18" hidden="1" x14ac:dyDescent="0.2">
      <c r="A43337" t="s">
        <v>149393</v>
      </c>
      <c r="B43337" t="s">
        <v>149394</v>
      </c>
      <c r="C43337" t="s">
        <v>149395</v>
      </c>
      <c r="D43337" t="s">
        <v>149396</v>
      </c>
      <c r="E43337">
        <v>926000</v>
      </c>
      <c r="F43337" t="s">
        <v>18</v>
      </c>
      <c r="G43337" t="s">
        <v>51</v>
      </c>
      <c r="I43337" t="s">
        <v>52</v>
      </c>
      <c r="J43337" t="s">
        <v>52</v>
      </c>
      <c r="K43337">
        <v>5</v>
      </c>
      <c r="L43337" s="1">
        <v>40820</v>
      </c>
      <c r="M43337" s="1">
        <v>41152</v>
      </c>
      <c r="N43337" s="1">
        <v>41654</v>
      </c>
      <c r="O43337"/>
      <c r="P43337"/>
      <c r="Q43337"/>
      <c r="R43337"/>
    </row>
    <row r="43338" spans="1:18" x14ac:dyDescent="0.2">
      <c r="A43338" t="s">
        <v>149397</v>
      </c>
      <c r="B43338" t="s">
        <v>149398</v>
      </c>
      <c r="C43338" t="s">
        <v>149399</v>
      </c>
      <c r="D43338" t="s">
        <v>149400</v>
      </c>
      <c r="E43338">
        <v>100000</v>
      </c>
      <c r="F43338" t="s">
        <v>18</v>
      </c>
      <c r="G43338" t="s">
        <v>25</v>
      </c>
      <c r="H43338" t="s">
        <v>64</v>
      </c>
      <c r="I43338" t="s">
        <v>65</v>
      </c>
      <c r="J43338" t="s">
        <v>71</v>
      </c>
      <c r="K43338">
        <v>1</v>
      </c>
      <c r="L43338" s="1">
        <v>40909</v>
      </c>
      <c r="M43338" s="1">
        <v>40547</v>
      </c>
      <c r="N43338" s="1">
        <v>40547</v>
      </c>
    </row>
    <row r="43339" spans="1:18" hidden="1" x14ac:dyDescent="0.2">
      <c r="A43339" t="s">
        <v>149401</v>
      </c>
      <c r="B43339" t="s">
        <v>149402</v>
      </c>
      <c r="C43339" t="s">
        <v>149403</v>
      </c>
      <c r="E43339" t="s">
        <v>43</v>
      </c>
      <c r="F43339" t="s">
        <v>18</v>
      </c>
      <c r="G43339" t="s">
        <v>492</v>
      </c>
      <c r="H43339">
        <v>19</v>
      </c>
      <c r="I43339" t="s">
        <v>123283</v>
      </c>
      <c r="J43339" t="s">
        <v>123283</v>
      </c>
      <c r="K43339">
        <v>1</v>
      </c>
      <c r="M43339" s="1">
        <v>42317</v>
      </c>
      <c r="N43339" s="1">
        <v>42317</v>
      </c>
      <c r="O43339"/>
      <c r="P43339"/>
      <c r="Q43339"/>
      <c r="R43339"/>
    </row>
    <row r="43340" spans="1:18" x14ac:dyDescent="0.2">
      <c r="A43340" t="s">
        <v>149404</v>
      </c>
      <c r="B43340" t="s">
        <v>149405</v>
      </c>
      <c r="C43340" t="s">
        <v>149406</v>
      </c>
      <c r="D43340" t="s">
        <v>149407</v>
      </c>
      <c r="E43340">
        <v>1000000</v>
      </c>
      <c r="F43340" t="s">
        <v>207</v>
      </c>
      <c r="G43340" t="s">
        <v>25</v>
      </c>
      <c r="H43340" t="s">
        <v>64</v>
      </c>
      <c r="I43340" t="s">
        <v>65</v>
      </c>
      <c r="J43340" t="s">
        <v>1251</v>
      </c>
      <c r="K43340">
        <v>1</v>
      </c>
      <c r="L43340" s="1">
        <v>39965</v>
      </c>
      <c r="M43340" s="1">
        <v>40322</v>
      </c>
      <c r="N43340" s="1">
        <v>40322</v>
      </c>
    </row>
    <row r="43341" spans="1:18" x14ac:dyDescent="0.2">
      <c r="A43341" t="s">
        <v>149408</v>
      </c>
      <c r="B43341" t="s">
        <v>149409</v>
      </c>
      <c r="C43341" t="s">
        <v>149410</v>
      </c>
      <c r="D43341" t="s">
        <v>149411</v>
      </c>
      <c r="E43341">
        <v>200000</v>
      </c>
      <c r="F43341" t="s">
        <v>18</v>
      </c>
      <c r="G43341" t="s">
        <v>19</v>
      </c>
      <c r="H43341">
        <v>16</v>
      </c>
      <c r="I43341" t="s">
        <v>20</v>
      </c>
      <c r="J43341" t="s">
        <v>20</v>
      </c>
      <c r="K43341">
        <v>1</v>
      </c>
      <c r="L43341" s="1">
        <v>38718</v>
      </c>
      <c r="M43341" s="1">
        <v>39209</v>
      </c>
      <c r="N43341" s="1">
        <v>39209</v>
      </c>
    </row>
    <row r="43342" spans="1:18" x14ac:dyDescent="0.2">
      <c r="A43342" t="s">
        <v>149412</v>
      </c>
      <c r="B43342" t="s">
        <v>149413</v>
      </c>
      <c r="C43342" t="s">
        <v>149414</v>
      </c>
      <c r="D43342" t="s">
        <v>3932</v>
      </c>
      <c r="E43342">
        <v>1000000</v>
      </c>
      <c r="F43342" t="s">
        <v>18</v>
      </c>
      <c r="G43342" t="s">
        <v>25</v>
      </c>
      <c r="H43342" t="s">
        <v>89</v>
      </c>
      <c r="I43342" t="s">
        <v>11269</v>
      </c>
      <c r="J43342" t="s">
        <v>47698</v>
      </c>
      <c r="K43342">
        <v>1</v>
      </c>
      <c r="L43342" s="1">
        <v>34335</v>
      </c>
      <c r="M43342" s="1">
        <v>40318</v>
      </c>
      <c r="N43342" s="1">
        <v>40318</v>
      </c>
    </row>
    <row r="43343" spans="1:18" hidden="1" x14ac:dyDescent="0.2">
      <c r="A43343" t="s">
        <v>149415</v>
      </c>
      <c r="B43343" t="s">
        <v>149416</v>
      </c>
      <c r="C43343" t="s">
        <v>149417</v>
      </c>
      <c r="D43343" t="s">
        <v>42</v>
      </c>
      <c r="E43343">
        <v>6204822</v>
      </c>
      <c r="F43343" t="s">
        <v>18</v>
      </c>
      <c r="G43343" t="s">
        <v>37</v>
      </c>
      <c r="K43343">
        <v>2</v>
      </c>
      <c r="M43343" s="1">
        <v>39479</v>
      </c>
      <c r="N43343" s="1">
        <v>40603</v>
      </c>
      <c r="O43343"/>
      <c r="P43343"/>
      <c r="Q43343"/>
      <c r="R43343"/>
    </row>
    <row r="43344" spans="1:18" hidden="1" x14ac:dyDescent="0.2">
      <c r="A43344" t="s">
        <v>149418</v>
      </c>
      <c r="B43344" t="s">
        <v>149419</v>
      </c>
      <c r="C43344" t="s">
        <v>149420</v>
      </c>
      <c r="D43344" t="s">
        <v>149421</v>
      </c>
      <c r="E43344">
        <v>2060000</v>
      </c>
      <c r="F43344" t="s">
        <v>18</v>
      </c>
      <c r="G43344" t="s">
        <v>25</v>
      </c>
      <c r="H43344" t="s">
        <v>64</v>
      </c>
      <c r="I43344" t="s">
        <v>65</v>
      </c>
      <c r="J43344" t="s">
        <v>1103</v>
      </c>
      <c r="K43344">
        <v>2</v>
      </c>
      <c r="L43344" s="1">
        <v>39022</v>
      </c>
      <c r="M43344" s="1">
        <v>38869</v>
      </c>
      <c r="N43344" s="1">
        <v>39114</v>
      </c>
      <c r="O43344"/>
      <c r="P43344"/>
      <c r="Q43344"/>
      <c r="R43344"/>
    </row>
    <row r="43345" spans="1:18" hidden="1" x14ac:dyDescent="0.2">
      <c r="A43345" t="s">
        <v>149422</v>
      </c>
      <c r="B43345" t="s">
        <v>149423</v>
      </c>
      <c r="C43345" t="s">
        <v>149424</v>
      </c>
      <c r="D43345" t="s">
        <v>149425</v>
      </c>
      <c r="E43345">
        <v>750</v>
      </c>
      <c r="F43345" t="s">
        <v>18</v>
      </c>
      <c r="G43345" t="s">
        <v>25</v>
      </c>
      <c r="H43345" t="s">
        <v>64</v>
      </c>
      <c r="I43345" t="s">
        <v>65</v>
      </c>
      <c r="J43345" t="s">
        <v>71</v>
      </c>
      <c r="K43345">
        <v>1</v>
      </c>
      <c r="L43345" s="1">
        <v>41640</v>
      </c>
      <c r="M43345" s="1">
        <v>41813</v>
      </c>
      <c r="N43345" s="1">
        <v>41813</v>
      </c>
      <c r="O43345"/>
      <c r="P43345"/>
      <c r="Q43345"/>
      <c r="R43345"/>
    </row>
    <row r="43346" spans="1:18" hidden="1" x14ac:dyDescent="0.2">
      <c r="A43346" t="s">
        <v>149426</v>
      </c>
      <c r="B43346" t="s">
        <v>149427</v>
      </c>
      <c r="C43346" t="s">
        <v>149428</v>
      </c>
      <c r="D43346" t="s">
        <v>2479</v>
      </c>
      <c r="E43346">
        <v>534000</v>
      </c>
      <c r="F43346" t="s">
        <v>207</v>
      </c>
      <c r="G43346" t="s">
        <v>165</v>
      </c>
      <c r="H43346" t="s">
        <v>17158</v>
      </c>
      <c r="I43346" t="s">
        <v>83040</v>
      </c>
      <c r="J43346" t="s">
        <v>83041</v>
      </c>
      <c r="K43346">
        <v>1</v>
      </c>
      <c r="L43346" s="1">
        <v>40327</v>
      </c>
      <c r="M43346" s="1">
        <v>41291</v>
      </c>
      <c r="N43346" s="1">
        <v>41291</v>
      </c>
      <c r="O43346"/>
      <c r="P43346"/>
      <c r="Q43346"/>
      <c r="R43346"/>
    </row>
    <row r="43347" spans="1:18" x14ac:dyDescent="0.2">
      <c r="A43347" t="s">
        <v>149429</v>
      </c>
      <c r="B43347" t="s">
        <v>149430</v>
      </c>
      <c r="C43347" t="s">
        <v>149431</v>
      </c>
      <c r="D43347" t="s">
        <v>42</v>
      </c>
      <c r="E43347">
        <v>200000</v>
      </c>
      <c r="F43347" t="s">
        <v>18</v>
      </c>
      <c r="G43347" t="s">
        <v>25</v>
      </c>
      <c r="H43347" t="s">
        <v>158</v>
      </c>
      <c r="I43347" t="s">
        <v>244</v>
      </c>
      <c r="J43347" t="s">
        <v>358</v>
      </c>
      <c r="K43347">
        <v>1</v>
      </c>
      <c r="L43347" s="1">
        <v>40909</v>
      </c>
      <c r="M43347" s="1">
        <v>41262</v>
      </c>
      <c r="N43347" s="1">
        <v>41262</v>
      </c>
    </row>
    <row r="43348" spans="1:18" x14ac:dyDescent="0.2">
      <c r="A43348" t="s">
        <v>149432</v>
      </c>
      <c r="B43348" t="s">
        <v>149433</v>
      </c>
      <c r="C43348" t="s">
        <v>149434</v>
      </c>
      <c r="D43348" t="s">
        <v>741</v>
      </c>
      <c r="E43348">
        <v>77500000</v>
      </c>
      <c r="F43348" t="s">
        <v>18</v>
      </c>
      <c r="G43348" t="s">
        <v>25</v>
      </c>
      <c r="H43348" t="s">
        <v>82</v>
      </c>
      <c r="I43348" t="s">
        <v>1764</v>
      </c>
      <c r="J43348" t="s">
        <v>2524</v>
      </c>
      <c r="K43348">
        <v>4</v>
      </c>
      <c r="L43348" s="1">
        <v>39448</v>
      </c>
      <c r="M43348" s="1">
        <v>39814</v>
      </c>
      <c r="N43348" s="1">
        <v>41990</v>
      </c>
    </row>
    <row r="43349" spans="1:18" hidden="1" x14ac:dyDescent="0.2">
      <c r="A43349" t="s">
        <v>149435</v>
      </c>
      <c r="B43349" t="s">
        <v>149436</v>
      </c>
      <c r="C43349" t="s">
        <v>149437</v>
      </c>
      <c r="D43349" t="s">
        <v>67230</v>
      </c>
      <c r="E43349">
        <v>600000</v>
      </c>
      <c r="F43349" t="s">
        <v>18</v>
      </c>
      <c r="G43349" t="s">
        <v>25</v>
      </c>
      <c r="H43349" t="s">
        <v>158</v>
      </c>
      <c r="I43349" t="s">
        <v>244</v>
      </c>
      <c r="J43349" t="s">
        <v>244</v>
      </c>
      <c r="K43349">
        <v>1</v>
      </c>
      <c r="M43349" s="1">
        <v>41888</v>
      </c>
      <c r="N43349" s="1">
        <v>41888</v>
      </c>
      <c r="O43349"/>
      <c r="P43349"/>
      <c r="Q43349"/>
      <c r="R43349"/>
    </row>
    <row r="43350" spans="1:18" x14ac:dyDescent="0.2">
      <c r="A43350" t="s">
        <v>149438</v>
      </c>
      <c r="B43350" t="s">
        <v>149439</v>
      </c>
      <c r="C43350" t="s">
        <v>149440</v>
      </c>
      <c r="D43350" t="s">
        <v>31284</v>
      </c>
      <c r="E43350">
        <v>100000</v>
      </c>
      <c r="F43350" t="s">
        <v>18</v>
      </c>
      <c r="G43350" t="s">
        <v>366</v>
      </c>
      <c r="H43350">
        <v>26</v>
      </c>
      <c r="I43350" t="s">
        <v>367</v>
      </c>
      <c r="J43350" t="s">
        <v>367</v>
      </c>
      <c r="K43350">
        <v>1</v>
      </c>
      <c r="L43350" s="1">
        <v>41155</v>
      </c>
      <c r="M43350" s="1">
        <v>41760</v>
      </c>
      <c r="N43350" s="1">
        <v>41760</v>
      </c>
    </row>
    <row r="43351" spans="1:18" hidden="1" x14ac:dyDescent="0.2">
      <c r="A43351" t="s">
        <v>149441</v>
      </c>
      <c r="B43351" t="s">
        <v>149442</v>
      </c>
      <c r="C43351" t="s">
        <v>149443</v>
      </c>
      <c r="D43351" t="s">
        <v>56</v>
      </c>
      <c r="E43351">
        <v>3800000</v>
      </c>
      <c r="F43351" t="s">
        <v>18</v>
      </c>
      <c r="G43351" t="s">
        <v>128</v>
      </c>
      <c r="H43351" t="s">
        <v>326</v>
      </c>
      <c r="I43351" t="s">
        <v>130</v>
      </c>
      <c r="J43351" t="s">
        <v>327</v>
      </c>
      <c r="K43351">
        <v>1</v>
      </c>
      <c r="M43351" s="1">
        <v>42074</v>
      </c>
      <c r="N43351" s="1">
        <v>42074</v>
      </c>
      <c r="O43351"/>
      <c r="P43351"/>
      <c r="Q43351"/>
      <c r="R43351"/>
    </row>
    <row r="43352" spans="1:18" hidden="1" x14ac:dyDescent="0.2">
      <c r="A43352" t="s">
        <v>149444</v>
      </c>
      <c r="B43352" t="s">
        <v>149445</v>
      </c>
      <c r="C43352" t="s">
        <v>149446</v>
      </c>
      <c r="D43352" t="s">
        <v>149447</v>
      </c>
      <c r="E43352">
        <v>475500</v>
      </c>
      <c r="F43352" t="s">
        <v>18</v>
      </c>
      <c r="G43352" t="s">
        <v>25</v>
      </c>
      <c r="H43352" t="s">
        <v>64</v>
      </c>
      <c r="I43352" t="s">
        <v>65</v>
      </c>
      <c r="J43352" t="s">
        <v>71</v>
      </c>
      <c r="K43352">
        <v>5</v>
      </c>
      <c r="L43352" s="1">
        <v>40956</v>
      </c>
      <c r="M43352" s="1">
        <v>41033</v>
      </c>
      <c r="N43352" s="1">
        <v>41498</v>
      </c>
      <c r="O43352"/>
      <c r="P43352"/>
      <c r="Q43352"/>
      <c r="R43352"/>
    </row>
    <row r="43353" spans="1:18" hidden="1" x14ac:dyDescent="0.2">
      <c r="A43353" t="s">
        <v>149448</v>
      </c>
      <c r="B43353" t="s">
        <v>149449</v>
      </c>
      <c r="C43353" t="s">
        <v>149450</v>
      </c>
      <c r="D43353" t="s">
        <v>149451</v>
      </c>
      <c r="E43353">
        <v>1867970</v>
      </c>
      <c r="F43353" t="s">
        <v>18</v>
      </c>
      <c r="G43353" t="s">
        <v>638</v>
      </c>
      <c r="H43353">
        <v>7</v>
      </c>
      <c r="I43353" t="s">
        <v>929</v>
      </c>
      <c r="J43353" t="s">
        <v>929</v>
      </c>
      <c r="K43353">
        <v>1</v>
      </c>
      <c r="L43353" s="1">
        <v>37622</v>
      </c>
      <c r="M43353" s="1">
        <v>40773</v>
      </c>
      <c r="N43353" s="1">
        <v>40773</v>
      </c>
      <c r="O43353"/>
      <c r="P43353"/>
      <c r="Q43353"/>
      <c r="R43353"/>
    </row>
    <row r="43354" spans="1:18" hidden="1" x14ac:dyDescent="0.2">
      <c r="A43354" t="s">
        <v>149452</v>
      </c>
      <c r="B43354" t="s">
        <v>149453</v>
      </c>
      <c r="C43354" t="s">
        <v>149454</v>
      </c>
      <c r="D43354" t="s">
        <v>149455</v>
      </c>
      <c r="E43354">
        <v>97949012</v>
      </c>
      <c r="F43354" t="s">
        <v>689</v>
      </c>
      <c r="G43354" t="s">
        <v>128</v>
      </c>
      <c r="H43354" t="s">
        <v>129</v>
      </c>
      <c r="I43354" t="s">
        <v>130</v>
      </c>
      <c r="J43354" t="s">
        <v>130</v>
      </c>
      <c r="K43354">
        <v>3</v>
      </c>
      <c r="L43354" s="1">
        <v>37257</v>
      </c>
      <c r="M43354" s="1">
        <v>39526</v>
      </c>
      <c r="N43354" s="1">
        <v>42116</v>
      </c>
      <c r="O43354"/>
      <c r="P43354"/>
      <c r="Q43354"/>
      <c r="R43354"/>
    </row>
    <row r="43355" spans="1:18" hidden="1" x14ac:dyDescent="0.2">
      <c r="A43355" t="s">
        <v>149456</v>
      </c>
      <c r="B43355" t="s">
        <v>149457</v>
      </c>
      <c r="C43355" t="s">
        <v>149458</v>
      </c>
      <c r="D43355" t="s">
        <v>70</v>
      </c>
      <c r="E43355">
        <v>2175000</v>
      </c>
      <c r="F43355" t="s">
        <v>18</v>
      </c>
      <c r="G43355" t="s">
        <v>25</v>
      </c>
      <c r="H43355" t="s">
        <v>64</v>
      </c>
      <c r="I43355" t="s">
        <v>95</v>
      </c>
      <c r="J43355" t="s">
        <v>16599</v>
      </c>
      <c r="K43355">
        <v>3</v>
      </c>
      <c r="M43355" s="1">
        <v>40617</v>
      </c>
      <c r="N43355" s="1">
        <v>40856</v>
      </c>
      <c r="O43355"/>
      <c r="P43355"/>
      <c r="Q43355"/>
      <c r="R43355"/>
    </row>
    <row r="43356" spans="1:18" x14ac:dyDescent="0.2">
      <c r="A43356" t="s">
        <v>149459</v>
      </c>
      <c r="B43356" t="s">
        <v>149460</v>
      </c>
      <c r="C43356" t="s">
        <v>149461</v>
      </c>
      <c r="D43356" t="s">
        <v>1384</v>
      </c>
      <c r="E43356">
        <v>7700000</v>
      </c>
      <c r="F43356" t="s">
        <v>18</v>
      </c>
      <c r="G43356" t="s">
        <v>25</v>
      </c>
      <c r="H43356" t="s">
        <v>135</v>
      </c>
      <c r="I43356" t="s">
        <v>136</v>
      </c>
      <c r="J43356" t="s">
        <v>6261</v>
      </c>
      <c r="K43356">
        <v>2</v>
      </c>
      <c r="L43356" s="1">
        <v>37257</v>
      </c>
      <c r="M43356" s="1">
        <v>38432</v>
      </c>
      <c r="N43356" s="1">
        <v>38967</v>
      </c>
    </row>
    <row r="43357" spans="1:18" hidden="1" x14ac:dyDescent="0.2">
      <c r="A43357" t="s">
        <v>149462</v>
      </c>
      <c r="B43357" t="s">
        <v>149463</v>
      </c>
      <c r="C43357" t="s">
        <v>149464</v>
      </c>
      <c r="D43357" t="s">
        <v>15589</v>
      </c>
      <c r="E43357" t="s">
        <v>43</v>
      </c>
      <c r="F43357" t="s">
        <v>18</v>
      </c>
      <c r="G43357" t="s">
        <v>25</v>
      </c>
      <c r="H43357" t="s">
        <v>430</v>
      </c>
      <c r="I43357" t="s">
        <v>528</v>
      </c>
      <c r="J43357" t="s">
        <v>5344</v>
      </c>
      <c r="K43357">
        <v>1</v>
      </c>
      <c r="M43357" s="1">
        <v>41863</v>
      </c>
      <c r="N43357" s="1">
        <v>41863</v>
      </c>
      <c r="O43357"/>
      <c r="P43357"/>
      <c r="Q43357"/>
      <c r="R43357"/>
    </row>
    <row r="43358" spans="1:18" hidden="1" x14ac:dyDescent="0.2">
      <c r="A43358" t="s">
        <v>149465</v>
      </c>
      <c r="B43358" t="s">
        <v>149466</v>
      </c>
      <c r="C43358" t="s">
        <v>149467</v>
      </c>
      <c r="D43358" t="s">
        <v>3485</v>
      </c>
      <c r="E43358">
        <v>16300000</v>
      </c>
      <c r="F43358" t="s">
        <v>18</v>
      </c>
      <c r="G43358" t="s">
        <v>222</v>
      </c>
      <c r="H43358">
        <v>7</v>
      </c>
      <c r="I43358" t="s">
        <v>4955</v>
      </c>
      <c r="J43358" t="s">
        <v>41403</v>
      </c>
      <c r="K43358">
        <v>1</v>
      </c>
      <c r="M43358" s="1">
        <v>41831</v>
      </c>
      <c r="N43358" s="1">
        <v>41831</v>
      </c>
      <c r="O43358"/>
      <c r="P43358"/>
      <c r="Q43358"/>
      <c r="R43358"/>
    </row>
    <row r="43359" spans="1:18" hidden="1" x14ac:dyDescent="0.2">
      <c r="A43359" t="s">
        <v>149468</v>
      </c>
      <c r="B43359" t="s">
        <v>149469</v>
      </c>
      <c r="C43359" t="s">
        <v>149470</v>
      </c>
      <c r="D43359" t="s">
        <v>56</v>
      </c>
      <c r="E43359">
        <v>13881000</v>
      </c>
      <c r="F43359" t="s">
        <v>18</v>
      </c>
      <c r="G43359" t="s">
        <v>128</v>
      </c>
      <c r="K43359">
        <v>1</v>
      </c>
      <c r="M43359" s="1">
        <v>40973</v>
      </c>
      <c r="N43359" s="1">
        <v>40973</v>
      </c>
      <c r="O43359"/>
      <c r="P43359"/>
      <c r="Q43359"/>
      <c r="R43359"/>
    </row>
    <row r="43360" spans="1:18" hidden="1" x14ac:dyDescent="0.2">
      <c r="A43360" t="s">
        <v>149471</v>
      </c>
      <c r="B43360" t="s">
        <v>149472</v>
      </c>
      <c r="C43360" t="s">
        <v>149473</v>
      </c>
      <c r="D43360" t="s">
        <v>56</v>
      </c>
      <c r="E43360">
        <v>25000</v>
      </c>
      <c r="F43360" t="s">
        <v>18</v>
      </c>
      <c r="G43360" t="s">
        <v>25</v>
      </c>
      <c r="H43360" t="s">
        <v>286</v>
      </c>
      <c r="I43360" t="s">
        <v>1030</v>
      </c>
      <c r="J43360" t="s">
        <v>1030</v>
      </c>
      <c r="K43360">
        <v>1</v>
      </c>
      <c r="M43360" s="1">
        <v>41108</v>
      </c>
      <c r="N43360" s="1">
        <v>41108</v>
      </c>
      <c r="O43360"/>
      <c r="P43360"/>
      <c r="Q43360"/>
      <c r="R43360"/>
    </row>
    <row r="43361" spans="1:18" hidden="1" x14ac:dyDescent="0.2">
      <c r="A43361" t="s">
        <v>149474</v>
      </c>
      <c r="B43361" t="s">
        <v>149475</v>
      </c>
      <c r="C43361" t="s">
        <v>149476</v>
      </c>
      <c r="D43361" t="s">
        <v>149477</v>
      </c>
      <c r="E43361" t="s">
        <v>43</v>
      </c>
      <c r="F43361" t="s">
        <v>18</v>
      </c>
      <c r="G43361" t="s">
        <v>25</v>
      </c>
      <c r="H43361" t="s">
        <v>380</v>
      </c>
      <c r="I43361" t="s">
        <v>381</v>
      </c>
      <c r="J43361" t="s">
        <v>381</v>
      </c>
      <c r="K43361">
        <v>1</v>
      </c>
      <c r="L43361" s="1">
        <v>41030</v>
      </c>
      <c r="M43361" s="1">
        <v>41145</v>
      </c>
      <c r="N43361" s="1">
        <v>41145</v>
      </c>
      <c r="O43361"/>
      <c r="P43361"/>
      <c r="Q43361"/>
      <c r="R43361"/>
    </row>
    <row r="43362" spans="1:18" x14ac:dyDescent="0.2">
      <c r="A43362" t="s">
        <v>149478</v>
      </c>
      <c r="B43362" t="s">
        <v>149479</v>
      </c>
      <c r="C43362" t="s">
        <v>149480</v>
      </c>
      <c r="D43362" t="s">
        <v>149481</v>
      </c>
      <c r="E43362">
        <v>25000</v>
      </c>
      <c r="F43362" t="s">
        <v>18</v>
      </c>
      <c r="K43362">
        <v>1</v>
      </c>
      <c r="L43362" s="1">
        <v>38808</v>
      </c>
      <c r="M43362" s="1">
        <v>38808</v>
      </c>
      <c r="N43362" s="1">
        <v>38808</v>
      </c>
    </row>
    <row r="43363" spans="1:18" x14ac:dyDescent="0.2">
      <c r="A43363" t="s">
        <v>149482</v>
      </c>
      <c r="B43363" t="s">
        <v>149483</v>
      </c>
      <c r="C43363" t="s">
        <v>149484</v>
      </c>
      <c r="D43363" t="s">
        <v>75446</v>
      </c>
      <c r="E43363">
        <v>5000000</v>
      </c>
      <c r="F43363" t="s">
        <v>113</v>
      </c>
      <c r="G43363" t="s">
        <v>128</v>
      </c>
      <c r="H43363" t="s">
        <v>129</v>
      </c>
      <c r="I43363" t="s">
        <v>130</v>
      </c>
      <c r="J43363" t="s">
        <v>130</v>
      </c>
      <c r="K43363">
        <v>2</v>
      </c>
      <c r="L43363" s="1">
        <v>36526</v>
      </c>
      <c r="M43363" s="1">
        <v>38534</v>
      </c>
      <c r="N43363" s="1">
        <v>39264</v>
      </c>
    </row>
    <row r="43364" spans="1:18" hidden="1" x14ac:dyDescent="0.2">
      <c r="A43364" t="s">
        <v>149485</v>
      </c>
      <c r="B43364" t="s">
        <v>149486</v>
      </c>
      <c r="C43364" t="s">
        <v>149487</v>
      </c>
      <c r="D43364" t="s">
        <v>149488</v>
      </c>
      <c r="E43364">
        <v>38986432</v>
      </c>
      <c r="F43364" t="s">
        <v>113</v>
      </c>
      <c r="G43364" t="s">
        <v>25</v>
      </c>
      <c r="H43364" t="s">
        <v>808</v>
      </c>
      <c r="I43364" t="s">
        <v>809</v>
      </c>
      <c r="J43364" t="s">
        <v>809</v>
      </c>
      <c r="K43364">
        <v>11</v>
      </c>
      <c r="L43364" s="1">
        <v>37773</v>
      </c>
      <c r="M43364" s="1">
        <v>38412</v>
      </c>
      <c r="N43364" s="1">
        <v>42303</v>
      </c>
      <c r="O43364"/>
      <c r="P43364"/>
      <c r="Q43364"/>
      <c r="R43364"/>
    </row>
    <row r="43365" spans="1:18" x14ac:dyDescent="0.2">
      <c r="A43365" t="s">
        <v>149489</v>
      </c>
      <c r="B43365" t="s">
        <v>149490</v>
      </c>
      <c r="C43365" t="s">
        <v>149491</v>
      </c>
      <c r="D43365" t="s">
        <v>149492</v>
      </c>
      <c r="E43365">
        <v>100000</v>
      </c>
      <c r="F43365" t="s">
        <v>18</v>
      </c>
      <c r="G43365" t="s">
        <v>366</v>
      </c>
      <c r="H43365">
        <v>26</v>
      </c>
      <c r="I43365" t="s">
        <v>367</v>
      </c>
      <c r="J43365" t="s">
        <v>367</v>
      </c>
      <c r="K43365">
        <v>1</v>
      </c>
      <c r="L43365" s="1">
        <v>40422</v>
      </c>
      <c r="M43365" s="1">
        <v>40575</v>
      </c>
      <c r="N43365" s="1">
        <v>40575</v>
      </c>
    </row>
    <row r="43366" spans="1:18" hidden="1" x14ac:dyDescent="0.2">
      <c r="A43366" t="s">
        <v>149493</v>
      </c>
      <c r="B43366" t="s">
        <v>149494</v>
      </c>
      <c r="C43366" t="s">
        <v>149495</v>
      </c>
      <c r="D43366" t="s">
        <v>1384</v>
      </c>
      <c r="E43366">
        <v>1481709</v>
      </c>
      <c r="F43366" t="s">
        <v>18</v>
      </c>
      <c r="G43366" t="s">
        <v>25</v>
      </c>
      <c r="H43366" t="s">
        <v>286</v>
      </c>
      <c r="I43366" t="s">
        <v>874</v>
      </c>
      <c r="J43366" t="s">
        <v>2967</v>
      </c>
      <c r="K43366">
        <v>1</v>
      </c>
      <c r="L43366" s="1">
        <v>36557</v>
      </c>
      <c r="M43366" s="1">
        <v>40739</v>
      </c>
      <c r="N43366" s="1">
        <v>40739</v>
      </c>
      <c r="O43366"/>
      <c r="P43366"/>
      <c r="Q43366"/>
      <c r="R43366"/>
    </row>
    <row r="43367" spans="1:18" hidden="1" x14ac:dyDescent="0.2">
      <c r="A43367" t="s">
        <v>149496</v>
      </c>
      <c r="B43367" t="s">
        <v>149497</v>
      </c>
      <c r="C43367" t="s">
        <v>149498</v>
      </c>
      <c r="D43367" t="s">
        <v>149499</v>
      </c>
      <c r="E43367" t="s">
        <v>43</v>
      </c>
      <c r="F43367" t="s">
        <v>18</v>
      </c>
      <c r="G43367" t="s">
        <v>25</v>
      </c>
      <c r="H43367" t="s">
        <v>808</v>
      </c>
      <c r="I43367" t="s">
        <v>809</v>
      </c>
      <c r="J43367" t="s">
        <v>810</v>
      </c>
      <c r="K43367">
        <v>1</v>
      </c>
      <c r="M43367" s="1">
        <v>41719</v>
      </c>
      <c r="N43367" s="1">
        <v>41719</v>
      </c>
      <c r="O43367"/>
      <c r="P43367"/>
      <c r="Q43367"/>
      <c r="R43367"/>
    </row>
    <row r="43368" spans="1:18" hidden="1" x14ac:dyDescent="0.2">
      <c r="A43368" t="s">
        <v>149500</v>
      </c>
      <c r="B43368" t="s">
        <v>149501</v>
      </c>
      <c r="C43368" t="s">
        <v>149502</v>
      </c>
      <c r="D43368" t="s">
        <v>75438</v>
      </c>
      <c r="E43368">
        <v>16090</v>
      </c>
      <c r="F43368" t="s">
        <v>207</v>
      </c>
      <c r="G43368" t="s">
        <v>128</v>
      </c>
      <c r="H43368" t="s">
        <v>41895</v>
      </c>
      <c r="I43368" t="s">
        <v>41896</v>
      </c>
      <c r="J43368" t="s">
        <v>41896</v>
      </c>
      <c r="K43368">
        <v>1</v>
      </c>
      <c r="L43368" s="1">
        <v>40544</v>
      </c>
      <c r="M43368" s="1">
        <v>40599</v>
      </c>
      <c r="N43368" s="1">
        <v>40599</v>
      </c>
      <c r="O43368"/>
      <c r="P43368"/>
      <c r="Q43368"/>
      <c r="R43368"/>
    </row>
    <row r="43369" spans="1:18" x14ac:dyDescent="0.2">
      <c r="A43369" t="s">
        <v>149503</v>
      </c>
      <c r="B43369" t="s">
        <v>149504</v>
      </c>
      <c r="C43369" t="s">
        <v>149505</v>
      </c>
      <c r="D43369" t="s">
        <v>149506</v>
      </c>
      <c r="E43369">
        <v>1750000</v>
      </c>
      <c r="F43369" t="s">
        <v>18</v>
      </c>
      <c r="G43369" t="s">
        <v>25</v>
      </c>
      <c r="H43369" t="s">
        <v>82</v>
      </c>
      <c r="I43369" t="s">
        <v>1764</v>
      </c>
      <c r="J43369" t="s">
        <v>1764</v>
      </c>
      <c r="K43369">
        <v>2</v>
      </c>
      <c r="L43369" s="1">
        <v>41275</v>
      </c>
      <c r="M43369" s="1">
        <v>41792</v>
      </c>
      <c r="N43369" s="1">
        <v>41942</v>
      </c>
    </row>
    <row r="43370" spans="1:18" x14ac:dyDescent="0.2">
      <c r="A43370" t="s">
        <v>149507</v>
      </c>
      <c r="B43370" t="s">
        <v>149508</v>
      </c>
      <c r="C43370" t="s">
        <v>149509</v>
      </c>
      <c r="D43370" t="s">
        <v>149510</v>
      </c>
      <c r="E43370">
        <v>500000</v>
      </c>
      <c r="F43370" t="s">
        <v>18</v>
      </c>
      <c r="G43370" t="s">
        <v>650</v>
      </c>
      <c r="H43370">
        <v>5</v>
      </c>
      <c r="I43370" t="s">
        <v>37221</v>
      </c>
      <c r="J43370" t="s">
        <v>37221</v>
      </c>
      <c r="K43370">
        <v>1</v>
      </c>
      <c r="L43370" s="1">
        <v>40939</v>
      </c>
      <c r="M43370" s="1">
        <v>40766</v>
      </c>
      <c r="N43370" s="1">
        <v>40766</v>
      </c>
    </row>
    <row r="43371" spans="1:18" hidden="1" x14ac:dyDescent="0.2">
      <c r="A43371" t="s">
        <v>149511</v>
      </c>
      <c r="B43371" t="s">
        <v>149512</v>
      </c>
      <c r="C43371" t="s">
        <v>149513</v>
      </c>
      <c r="D43371" t="s">
        <v>94</v>
      </c>
      <c r="E43371">
        <v>2630000</v>
      </c>
      <c r="F43371" t="s">
        <v>18</v>
      </c>
      <c r="G43371" t="s">
        <v>25</v>
      </c>
      <c r="H43371" t="s">
        <v>106</v>
      </c>
      <c r="I43371" t="s">
        <v>693</v>
      </c>
      <c r="J43371" t="s">
        <v>149514</v>
      </c>
      <c r="K43371">
        <v>2</v>
      </c>
      <c r="M43371" s="1">
        <v>40585</v>
      </c>
      <c r="N43371" s="1">
        <v>42066</v>
      </c>
      <c r="O43371"/>
      <c r="P43371"/>
      <c r="Q43371"/>
      <c r="R43371"/>
    </row>
    <row r="43372" spans="1:18" x14ac:dyDescent="0.2">
      <c r="A43372" t="s">
        <v>149515</v>
      </c>
      <c r="B43372" t="s">
        <v>149516</v>
      </c>
      <c r="C43372" t="s">
        <v>149517</v>
      </c>
      <c r="D43372" t="s">
        <v>149518</v>
      </c>
      <c r="E43372">
        <v>3000000</v>
      </c>
      <c r="F43372" t="s">
        <v>18</v>
      </c>
      <c r="G43372" t="s">
        <v>699</v>
      </c>
      <c r="H43372">
        <v>5</v>
      </c>
      <c r="I43372" t="s">
        <v>700</v>
      </c>
      <c r="J43372" t="s">
        <v>11959</v>
      </c>
      <c r="K43372">
        <v>2</v>
      </c>
      <c r="L43372" s="1">
        <v>40575</v>
      </c>
      <c r="M43372" s="1">
        <v>40878</v>
      </c>
      <c r="N43372" s="1">
        <v>41699</v>
      </c>
    </row>
    <row r="43373" spans="1:18" hidden="1" x14ac:dyDescent="0.2">
      <c r="A43373" t="s">
        <v>149519</v>
      </c>
      <c r="B43373" t="s">
        <v>149520</v>
      </c>
      <c r="C43373" t="s">
        <v>149521</v>
      </c>
      <c r="D43373" t="s">
        <v>1247</v>
      </c>
      <c r="E43373">
        <v>4257250</v>
      </c>
      <c r="F43373" t="s">
        <v>689</v>
      </c>
      <c r="G43373" t="s">
        <v>25</v>
      </c>
      <c r="H43373" t="s">
        <v>1011</v>
      </c>
      <c r="I43373" t="s">
        <v>1012</v>
      </c>
      <c r="J43373" t="s">
        <v>149522</v>
      </c>
      <c r="K43373">
        <v>2</v>
      </c>
      <c r="M43373" s="1">
        <v>40177</v>
      </c>
      <c r="N43373" s="1">
        <v>41999</v>
      </c>
      <c r="O43373"/>
      <c r="P43373"/>
      <c r="Q43373"/>
      <c r="R43373"/>
    </row>
    <row r="43374" spans="1:18" hidden="1" x14ac:dyDescent="0.2">
      <c r="A43374" t="s">
        <v>149523</v>
      </c>
      <c r="B43374" t="s">
        <v>149524</v>
      </c>
      <c r="C43374" t="s">
        <v>149525</v>
      </c>
      <c r="D43374" t="s">
        <v>94</v>
      </c>
      <c r="E43374">
        <v>1736430</v>
      </c>
      <c r="F43374" t="s">
        <v>18</v>
      </c>
      <c r="G43374" t="s">
        <v>25</v>
      </c>
      <c r="H43374" t="s">
        <v>64</v>
      </c>
      <c r="I43374" t="s">
        <v>12688</v>
      </c>
      <c r="J43374" t="s">
        <v>12689</v>
      </c>
      <c r="K43374">
        <v>1</v>
      </c>
      <c r="M43374" s="1">
        <v>40575</v>
      </c>
      <c r="N43374" s="1">
        <v>40575</v>
      </c>
      <c r="O43374"/>
      <c r="P43374"/>
      <c r="Q43374"/>
      <c r="R43374"/>
    </row>
    <row r="43375" spans="1:18" hidden="1" x14ac:dyDescent="0.2">
      <c r="A43375" t="s">
        <v>149526</v>
      </c>
      <c r="B43375" t="s">
        <v>149527</v>
      </c>
      <c r="C43375" t="s">
        <v>149528</v>
      </c>
      <c r="D43375" t="s">
        <v>1329</v>
      </c>
      <c r="E43375" t="s">
        <v>43</v>
      </c>
      <c r="F43375" t="s">
        <v>207</v>
      </c>
      <c r="G43375" t="s">
        <v>25</v>
      </c>
      <c r="H43375" t="s">
        <v>64</v>
      </c>
      <c r="I43375" t="s">
        <v>65</v>
      </c>
      <c r="J43375" t="s">
        <v>71</v>
      </c>
      <c r="K43375">
        <v>2</v>
      </c>
      <c r="M43375" s="1">
        <v>41771</v>
      </c>
      <c r="N43375" s="1">
        <v>41953</v>
      </c>
      <c r="O43375"/>
      <c r="P43375"/>
      <c r="Q43375"/>
      <c r="R43375"/>
    </row>
    <row r="43376" spans="1:18" x14ac:dyDescent="0.2">
      <c r="A43376" t="s">
        <v>149529</v>
      </c>
      <c r="B43376" t="s">
        <v>149530</v>
      </c>
      <c r="D43376" t="s">
        <v>42</v>
      </c>
      <c r="E43376">
        <v>840000</v>
      </c>
      <c r="F43376" t="s">
        <v>18</v>
      </c>
      <c r="G43376" t="s">
        <v>51</v>
      </c>
      <c r="I43376" t="s">
        <v>24451</v>
      </c>
      <c r="J43376" t="s">
        <v>149531</v>
      </c>
      <c r="K43376">
        <v>1</v>
      </c>
      <c r="L43376" s="1">
        <v>41640</v>
      </c>
      <c r="M43376" s="1">
        <v>42144</v>
      </c>
      <c r="N43376" s="1">
        <v>42144</v>
      </c>
    </row>
    <row r="43377" spans="1:18" hidden="1" x14ac:dyDescent="0.2">
      <c r="A43377" t="s">
        <v>149532</v>
      </c>
      <c r="B43377" t="s">
        <v>149533</v>
      </c>
      <c r="C43377" t="s">
        <v>149534</v>
      </c>
      <c r="D43377" t="s">
        <v>149535</v>
      </c>
      <c r="E43377">
        <v>25795004</v>
      </c>
      <c r="F43377" t="s">
        <v>207</v>
      </c>
      <c r="G43377" t="s">
        <v>128</v>
      </c>
      <c r="H43377" t="s">
        <v>6461</v>
      </c>
      <c r="I43377" t="s">
        <v>6462</v>
      </c>
      <c r="J43377" t="s">
        <v>6462</v>
      </c>
      <c r="K43377">
        <v>4</v>
      </c>
      <c r="M43377" s="1">
        <v>37077</v>
      </c>
      <c r="N43377" s="1">
        <v>38002</v>
      </c>
      <c r="O43377"/>
      <c r="P43377"/>
      <c r="Q43377"/>
      <c r="R43377"/>
    </row>
    <row r="43378" spans="1:18" x14ac:dyDescent="0.2">
      <c r="A43378" t="s">
        <v>149536</v>
      </c>
      <c r="B43378" t="s">
        <v>149537</v>
      </c>
      <c r="C43378" t="s">
        <v>149538</v>
      </c>
      <c r="D43378" t="s">
        <v>3797</v>
      </c>
      <c r="E43378">
        <v>250000</v>
      </c>
      <c r="F43378" t="s">
        <v>18</v>
      </c>
      <c r="G43378" t="s">
        <v>25</v>
      </c>
      <c r="H43378" t="s">
        <v>44</v>
      </c>
      <c r="I43378" t="s">
        <v>45</v>
      </c>
      <c r="J43378" t="s">
        <v>46</v>
      </c>
      <c r="K43378">
        <v>1</v>
      </c>
      <c r="L43378" s="1">
        <v>41275</v>
      </c>
      <c r="M43378" s="1">
        <v>42174</v>
      </c>
      <c r="N43378" s="1">
        <v>42174</v>
      </c>
    </row>
    <row r="43379" spans="1:18" hidden="1" x14ac:dyDescent="0.2">
      <c r="A43379" t="s">
        <v>149539</v>
      </c>
      <c r="B43379" t="s">
        <v>149540</v>
      </c>
      <c r="C43379" t="s">
        <v>149541</v>
      </c>
      <c r="D43379" t="s">
        <v>56</v>
      </c>
      <c r="E43379" t="s">
        <v>43</v>
      </c>
      <c r="F43379" t="s">
        <v>18</v>
      </c>
      <c r="G43379" t="s">
        <v>347</v>
      </c>
      <c r="H43379">
        <v>6</v>
      </c>
      <c r="I43379" t="s">
        <v>348</v>
      </c>
      <c r="J43379" t="s">
        <v>149542</v>
      </c>
      <c r="K43379">
        <v>1</v>
      </c>
      <c r="M43379" s="1">
        <v>41568</v>
      </c>
      <c r="N43379" s="1">
        <v>41568</v>
      </c>
      <c r="O43379"/>
      <c r="P43379"/>
      <c r="Q43379"/>
      <c r="R43379"/>
    </row>
    <row r="43380" spans="1:18" x14ac:dyDescent="0.2">
      <c r="A43380" t="s">
        <v>149543</v>
      </c>
      <c r="B43380" t="s">
        <v>149544</v>
      </c>
      <c r="C43380" t="s">
        <v>149545</v>
      </c>
      <c r="D43380" t="s">
        <v>741</v>
      </c>
      <c r="E43380">
        <v>13500000</v>
      </c>
      <c r="F43380" t="s">
        <v>113</v>
      </c>
      <c r="G43380" t="s">
        <v>37</v>
      </c>
      <c r="H43380">
        <v>3</v>
      </c>
      <c r="I43380" t="s">
        <v>2345</v>
      </c>
      <c r="J43380" t="s">
        <v>2345</v>
      </c>
      <c r="K43380">
        <v>1</v>
      </c>
      <c r="L43380" s="1">
        <v>37622</v>
      </c>
      <c r="M43380" s="1">
        <v>39202</v>
      </c>
      <c r="N43380" s="1">
        <v>39202</v>
      </c>
    </row>
    <row r="43381" spans="1:18" x14ac:dyDescent="0.2">
      <c r="A43381" t="s">
        <v>149546</v>
      </c>
      <c r="B43381" t="s">
        <v>149547</v>
      </c>
      <c r="C43381" t="s">
        <v>149548</v>
      </c>
      <c r="D43381" t="s">
        <v>1903</v>
      </c>
      <c r="E43381">
        <v>150000</v>
      </c>
      <c r="F43381" t="s">
        <v>18</v>
      </c>
      <c r="G43381" t="s">
        <v>128</v>
      </c>
      <c r="H43381" t="s">
        <v>129</v>
      </c>
      <c r="I43381" t="s">
        <v>130</v>
      </c>
      <c r="J43381" t="s">
        <v>130</v>
      </c>
      <c r="K43381">
        <v>1</v>
      </c>
      <c r="L43381" s="1">
        <v>41275</v>
      </c>
      <c r="M43381" s="1">
        <v>41456</v>
      </c>
      <c r="N43381" s="1">
        <v>41456</v>
      </c>
    </row>
    <row r="43382" spans="1:18" x14ac:dyDescent="0.2">
      <c r="A43382" t="s">
        <v>149549</v>
      </c>
      <c r="B43382" t="s">
        <v>149550</v>
      </c>
      <c r="C43382" t="s">
        <v>149551</v>
      </c>
      <c r="D43382" t="s">
        <v>149552</v>
      </c>
      <c r="E43382">
        <v>15000</v>
      </c>
      <c r="F43382" t="s">
        <v>18</v>
      </c>
      <c r="K43382">
        <v>1</v>
      </c>
      <c r="L43382" s="1">
        <v>40740</v>
      </c>
      <c r="M43382" s="1">
        <v>41061</v>
      </c>
      <c r="N43382" s="1">
        <v>41061</v>
      </c>
    </row>
    <row r="43383" spans="1:18" hidden="1" x14ac:dyDescent="0.2">
      <c r="A43383" t="s">
        <v>149553</v>
      </c>
      <c r="B43383" t="s">
        <v>149554</v>
      </c>
      <c r="C43383" t="s">
        <v>149555</v>
      </c>
      <c r="D43383" t="s">
        <v>1903</v>
      </c>
      <c r="E43383">
        <v>1725834</v>
      </c>
      <c r="F43383" t="s">
        <v>207</v>
      </c>
      <c r="G43383" t="s">
        <v>25</v>
      </c>
      <c r="H43383" t="s">
        <v>142</v>
      </c>
      <c r="I43383" t="s">
        <v>143</v>
      </c>
      <c r="J43383" t="s">
        <v>143</v>
      </c>
      <c r="K43383">
        <v>2</v>
      </c>
      <c r="L43383" s="1">
        <v>39814</v>
      </c>
      <c r="M43383" s="1">
        <v>40280</v>
      </c>
      <c r="N43383" s="1">
        <v>40492</v>
      </c>
      <c r="O43383"/>
      <c r="P43383"/>
      <c r="Q43383"/>
      <c r="R43383"/>
    </row>
    <row r="43384" spans="1:18" hidden="1" x14ac:dyDescent="0.2">
      <c r="A43384" t="s">
        <v>149556</v>
      </c>
      <c r="B43384" t="s">
        <v>149557</v>
      </c>
      <c r="D43384" t="s">
        <v>1903</v>
      </c>
      <c r="E43384" t="s">
        <v>43</v>
      </c>
      <c r="F43384" t="s">
        <v>18</v>
      </c>
      <c r="K43384">
        <v>1</v>
      </c>
      <c r="M43384" s="1">
        <v>39965</v>
      </c>
      <c r="N43384" s="1">
        <v>39965</v>
      </c>
      <c r="O43384"/>
      <c r="P43384"/>
      <c r="Q43384"/>
      <c r="R43384"/>
    </row>
    <row r="43385" spans="1:18" hidden="1" x14ac:dyDescent="0.2">
      <c r="A43385" t="s">
        <v>149558</v>
      </c>
      <c r="B43385" t="s">
        <v>149559</v>
      </c>
      <c r="C43385" t="s">
        <v>149560</v>
      </c>
      <c r="D43385" t="s">
        <v>149561</v>
      </c>
      <c r="E43385" t="s">
        <v>43</v>
      </c>
      <c r="F43385" t="s">
        <v>18</v>
      </c>
      <c r="G43385" t="s">
        <v>25</v>
      </c>
      <c r="H43385" t="s">
        <v>158</v>
      </c>
      <c r="I43385" t="s">
        <v>244</v>
      </c>
      <c r="J43385" t="s">
        <v>244</v>
      </c>
      <c r="K43385">
        <v>1</v>
      </c>
      <c r="L43385" s="1">
        <v>41518</v>
      </c>
      <c r="M43385" s="1">
        <v>41548</v>
      </c>
      <c r="N43385" s="1">
        <v>41548</v>
      </c>
      <c r="O43385"/>
      <c r="P43385"/>
      <c r="Q43385"/>
      <c r="R43385"/>
    </row>
    <row r="43386" spans="1:18" hidden="1" x14ac:dyDescent="0.2">
      <c r="A43386" t="s">
        <v>149562</v>
      </c>
      <c r="B43386" t="s">
        <v>149563</v>
      </c>
      <c r="C43386" t="s">
        <v>149564</v>
      </c>
      <c r="E43386" t="s">
        <v>43</v>
      </c>
      <c r="F43386" t="s">
        <v>113</v>
      </c>
      <c r="G43386" t="s">
        <v>25</v>
      </c>
      <c r="H43386" t="s">
        <v>158</v>
      </c>
      <c r="I43386" t="s">
        <v>244</v>
      </c>
      <c r="J43386" t="s">
        <v>244</v>
      </c>
      <c r="K43386">
        <v>1</v>
      </c>
      <c r="L43386" s="1">
        <v>35796</v>
      </c>
      <c r="M43386" s="1">
        <v>37258</v>
      </c>
      <c r="N43386" s="1">
        <v>37258</v>
      </c>
      <c r="O43386"/>
      <c r="P43386"/>
      <c r="Q43386"/>
      <c r="R43386"/>
    </row>
    <row r="43387" spans="1:18" x14ac:dyDescent="0.2">
      <c r="A43387" t="s">
        <v>149565</v>
      </c>
      <c r="B43387" t="s">
        <v>149566</v>
      </c>
      <c r="C43387" t="s">
        <v>149567</v>
      </c>
      <c r="D43387" t="s">
        <v>75446</v>
      </c>
      <c r="E43387">
        <v>4200000</v>
      </c>
      <c r="F43387" t="s">
        <v>18</v>
      </c>
      <c r="G43387" t="s">
        <v>25</v>
      </c>
      <c r="H43387" t="s">
        <v>106</v>
      </c>
      <c r="I43387" t="s">
        <v>107</v>
      </c>
      <c r="J43387" t="s">
        <v>108</v>
      </c>
      <c r="K43387">
        <v>1</v>
      </c>
      <c r="L43387" s="1">
        <v>38353</v>
      </c>
      <c r="M43387" s="1">
        <v>39188</v>
      </c>
      <c r="N43387" s="1">
        <v>39188</v>
      </c>
    </row>
    <row r="43388" spans="1:18" hidden="1" x14ac:dyDescent="0.2">
      <c r="A43388" t="s">
        <v>149568</v>
      </c>
      <c r="B43388" t="s">
        <v>149569</v>
      </c>
      <c r="C43388" t="s">
        <v>149570</v>
      </c>
      <c r="D43388" t="s">
        <v>129644</v>
      </c>
      <c r="E43388">
        <v>50000</v>
      </c>
      <c r="F43388" t="s">
        <v>18</v>
      </c>
      <c r="G43388" t="s">
        <v>25</v>
      </c>
      <c r="H43388" t="s">
        <v>1352</v>
      </c>
      <c r="I43388" t="s">
        <v>6479</v>
      </c>
      <c r="J43388" t="s">
        <v>49580</v>
      </c>
      <c r="K43388">
        <v>1</v>
      </c>
      <c r="M43388" s="1">
        <v>39661</v>
      </c>
      <c r="N43388" s="1">
        <v>39661</v>
      </c>
      <c r="O43388"/>
      <c r="P43388"/>
      <c r="Q43388"/>
      <c r="R43388"/>
    </row>
    <row r="43389" spans="1:18" x14ac:dyDescent="0.2">
      <c r="A43389" t="s">
        <v>149571</v>
      </c>
      <c r="B43389" t="s">
        <v>149572</v>
      </c>
      <c r="C43389" t="s">
        <v>149573</v>
      </c>
      <c r="D43389" t="s">
        <v>766</v>
      </c>
      <c r="E43389">
        <v>27000000</v>
      </c>
      <c r="F43389" t="s">
        <v>18</v>
      </c>
      <c r="G43389" t="s">
        <v>276</v>
      </c>
      <c r="H43389">
        <v>17</v>
      </c>
      <c r="I43389" t="s">
        <v>149574</v>
      </c>
      <c r="J43389" t="s">
        <v>149574</v>
      </c>
      <c r="K43389">
        <v>2</v>
      </c>
      <c r="L43389" s="1">
        <v>37622</v>
      </c>
      <c r="M43389" s="1">
        <v>39783</v>
      </c>
      <c r="N43389" s="1">
        <v>40501</v>
      </c>
    </row>
    <row r="43390" spans="1:18" hidden="1" x14ac:dyDescent="0.2">
      <c r="A43390" t="s">
        <v>149575</v>
      </c>
      <c r="B43390" t="s">
        <v>149576</v>
      </c>
      <c r="C43390" t="s">
        <v>149577</v>
      </c>
      <c r="D43390" t="s">
        <v>7358</v>
      </c>
      <c r="E43390">
        <v>510000</v>
      </c>
      <c r="F43390" t="s">
        <v>18</v>
      </c>
      <c r="G43390" t="s">
        <v>25</v>
      </c>
      <c r="H43390" t="s">
        <v>1011</v>
      </c>
      <c r="I43390" t="s">
        <v>1012</v>
      </c>
      <c r="J43390" t="s">
        <v>25167</v>
      </c>
      <c r="K43390">
        <v>2</v>
      </c>
      <c r="M43390" s="1">
        <v>41871</v>
      </c>
      <c r="N43390" s="1">
        <v>42271</v>
      </c>
      <c r="O43390"/>
      <c r="P43390"/>
      <c r="Q43390"/>
      <c r="R43390"/>
    </row>
    <row r="43391" spans="1:18" hidden="1" x14ac:dyDescent="0.2">
      <c r="A43391" t="s">
        <v>149578</v>
      </c>
      <c r="B43391" t="s">
        <v>149579</v>
      </c>
      <c r="C43391" t="s">
        <v>149580</v>
      </c>
      <c r="D43391" t="s">
        <v>149581</v>
      </c>
      <c r="E43391">
        <v>164762</v>
      </c>
      <c r="F43391" t="s">
        <v>18</v>
      </c>
      <c r="G43391" t="s">
        <v>128</v>
      </c>
      <c r="H43391" t="s">
        <v>129</v>
      </c>
      <c r="I43391" t="s">
        <v>130</v>
      </c>
      <c r="J43391" t="s">
        <v>130</v>
      </c>
      <c r="K43391">
        <v>3</v>
      </c>
      <c r="L43391" s="1">
        <v>41705</v>
      </c>
      <c r="M43391" s="1">
        <v>41392</v>
      </c>
      <c r="N43391" s="1">
        <v>42223</v>
      </c>
      <c r="O43391"/>
      <c r="P43391"/>
      <c r="Q43391"/>
      <c r="R43391"/>
    </row>
    <row r="43392" spans="1:18" hidden="1" x14ac:dyDescent="0.2">
      <c r="A43392" t="s">
        <v>149582</v>
      </c>
      <c r="B43392" t="s">
        <v>149583</v>
      </c>
      <c r="C43392" t="s">
        <v>149584</v>
      </c>
      <c r="D43392" t="s">
        <v>149585</v>
      </c>
      <c r="E43392">
        <v>25000</v>
      </c>
      <c r="F43392" t="s">
        <v>18</v>
      </c>
      <c r="G43392" t="s">
        <v>25</v>
      </c>
      <c r="H43392" t="s">
        <v>1011</v>
      </c>
      <c r="I43392" t="s">
        <v>1035</v>
      </c>
      <c r="J43392" t="s">
        <v>1035</v>
      </c>
      <c r="K43392">
        <v>2</v>
      </c>
      <c r="M43392" s="1">
        <v>39965</v>
      </c>
      <c r="N43392" s="1">
        <v>40344</v>
      </c>
      <c r="O43392"/>
      <c r="P43392"/>
      <c r="Q43392"/>
      <c r="R43392"/>
    </row>
    <row r="43393" spans="1:18" hidden="1" x14ac:dyDescent="0.2">
      <c r="A43393" t="s">
        <v>149586</v>
      </c>
      <c r="B43393" t="s">
        <v>149587</v>
      </c>
      <c r="C43393" t="s">
        <v>149588</v>
      </c>
      <c r="D43393" t="s">
        <v>655</v>
      </c>
      <c r="E43393">
        <v>3758095</v>
      </c>
      <c r="F43393" t="s">
        <v>18</v>
      </c>
      <c r="G43393" t="s">
        <v>25</v>
      </c>
      <c r="H43393" t="s">
        <v>142</v>
      </c>
      <c r="I43393" t="s">
        <v>143</v>
      </c>
      <c r="J43393" t="s">
        <v>143</v>
      </c>
      <c r="K43393">
        <v>1</v>
      </c>
      <c r="L43393" s="1">
        <v>41883</v>
      </c>
      <c r="M43393" s="1">
        <v>42256</v>
      </c>
      <c r="N43393" s="1">
        <v>42256</v>
      </c>
      <c r="O43393"/>
      <c r="P43393"/>
      <c r="Q43393"/>
      <c r="R43393"/>
    </row>
    <row r="43394" spans="1:18" hidden="1" x14ac:dyDescent="0.2">
      <c r="A43394" t="s">
        <v>149589</v>
      </c>
      <c r="B43394" t="s">
        <v>149590</v>
      </c>
      <c r="C43394" t="s">
        <v>149591</v>
      </c>
      <c r="D43394" t="s">
        <v>56</v>
      </c>
      <c r="E43394">
        <v>80500000</v>
      </c>
      <c r="F43394" t="s">
        <v>207</v>
      </c>
      <c r="G43394" t="s">
        <v>25</v>
      </c>
      <c r="H43394" t="s">
        <v>64</v>
      </c>
      <c r="I43394" t="s">
        <v>1221</v>
      </c>
      <c r="J43394" t="s">
        <v>3048</v>
      </c>
      <c r="K43394">
        <v>2</v>
      </c>
      <c r="L43394" s="1">
        <v>35551</v>
      </c>
      <c r="M43394" s="1">
        <v>38828</v>
      </c>
      <c r="N43394" s="1">
        <v>39955</v>
      </c>
      <c r="O43394"/>
      <c r="P43394"/>
      <c r="Q43394"/>
      <c r="R43394"/>
    </row>
    <row r="43395" spans="1:18" hidden="1" x14ac:dyDescent="0.2">
      <c r="A43395" t="s">
        <v>149592</v>
      </c>
      <c r="B43395" t="s">
        <v>149593</v>
      </c>
      <c r="C43395" t="s">
        <v>149594</v>
      </c>
      <c r="D43395" t="s">
        <v>149595</v>
      </c>
      <c r="E43395" t="s">
        <v>43</v>
      </c>
      <c r="F43395" t="s">
        <v>18</v>
      </c>
      <c r="K43395">
        <v>1</v>
      </c>
      <c r="M43395" s="1">
        <v>38691</v>
      </c>
      <c r="N43395" s="1">
        <v>38691</v>
      </c>
      <c r="O43395"/>
      <c r="P43395"/>
      <c r="Q43395"/>
      <c r="R43395"/>
    </row>
    <row r="43396" spans="1:18" x14ac:dyDescent="0.2">
      <c r="A43396" t="s">
        <v>149596</v>
      </c>
      <c r="B43396" t="s">
        <v>149597</v>
      </c>
      <c r="C43396" t="s">
        <v>149598</v>
      </c>
      <c r="D43396" t="s">
        <v>149599</v>
      </c>
      <c r="E43396">
        <v>500000</v>
      </c>
      <c r="F43396" t="s">
        <v>18</v>
      </c>
      <c r="G43396" t="s">
        <v>25</v>
      </c>
      <c r="H43396" t="s">
        <v>1080</v>
      </c>
      <c r="I43396" t="s">
        <v>4260</v>
      </c>
      <c r="J43396" t="s">
        <v>4260</v>
      </c>
      <c r="K43396">
        <v>1</v>
      </c>
      <c r="L43396" s="1">
        <v>41228</v>
      </c>
      <c r="M43396" s="1">
        <v>41214</v>
      </c>
      <c r="N43396" s="1">
        <v>41214</v>
      </c>
    </row>
    <row r="43397" spans="1:18" hidden="1" x14ac:dyDescent="0.2">
      <c r="A43397" t="s">
        <v>149600</v>
      </c>
      <c r="B43397" t="s">
        <v>149601</v>
      </c>
      <c r="C43397" t="s">
        <v>149602</v>
      </c>
      <c r="D43397" t="s">
        <v>1903</v>
      </c>
      <c r="E43397">
        <v>21560790</v>
      </c>
      <c r="F43397" t="s">
        <v>18</v>
      </c>
      <c r="G43397" t="s">
        <v>165</v>
      </c>
      <c r="H43397" t="s">
        <v>166</v>
      </c>
      <c r="I43397" t="s">
        <v>1229</v>
      </c>
      <c r="J43397" t="s">
        <v>149603</v>
      </c>
      <c r="K43397">
        <v>3</v>
      </c>
      <c r="L43397" s="1">
        <v>36161</v>
      </c>
      <c r="M43397" s="1">
        <v>36617</v>
      </c>
      <c r="N43397" s="1">
        <v>39282</v>
      </c>
      <c r="O43397"/>
      <c r="P43397"/>
      <c r="Q43397"/>
      <c r="R43397"/>
    </row>
    <row r="43398" spans="1:18" hidden="1" x14ac:dyDescent="0.2">
      <c r="A43398" t="s">
        <v>149604</v>
      </c>
      <c r="B43398" t="s">
        <v>149605</v>
      </c>
      <c r="C43398" t="s">
        <v>149606</v>
      </c>
      <c r="E43398" t="s">
        <v>43</v>
      </c>
      <c r="F43398" t="s">
        <v>18</v>
      </c>
      <c r="G43398" t="s">
        <v>25</v>
      </c>
      <c r="H43398" t="s">
        <v>286</v>
      </c>
      <c r="I43398" t="s">
        <v>1030</v>
      </c>
      <c r="J43398" t="s">
        <v>1030</v>
      </c>
      <c r="K43398">
        <v>1</v>
      </c>
      <c r="L43398" s="1">
        <v>40878</v>
      </c>
      <c r="M43398" s="1">
        <v>41026</v>
      </c>
      <c r="N43398" s="1">
        <v>41026</v>
      </c>
      <c r="O43398"/>
      <c r="P43398"/>
      <c r="Q43398"/>
      <c r="R43398"/>
    </row>
    <row r="43399" spans="1:18" hidden="1" x14ac:dyDescent="0.2">
      <c r="A43399" t="s">
        <v>149607</v>
      </c>
      <c r="B43399" t="s">
        <v>149608</v>
      </c>
      <c r="C43399" t="s">
        <v>149609</v>
      </c>
      <c r="D43399" t="s">
        <v>74079</v>
      </c>
      <c r="E43399">
        <v>6500000</v>
      </c>
      <c r="F43399" t="s">
        <v>113</v>
      </c>
      <c r="G43399" t="s">
        <v>25</v>
      </c>
      <c r="H43399" t="s">
        <v>142</v>
      </c>
      <c r="I43399" t="s">
        <v>143</v>
      </c>
      <c r="J43399" t="s">
        <v>143</v>
      </c>
      <c r="K43399">
        <v>1</v>
      </c>
      <c r="M43399" s="1">
        <v>38343</v>
      </c>
      <c r="N43399" s="1">
        <v>38343</v>
      </c>
      <c r="O43399"/>
      <c r="P43399"/>
      <c r="Q43399"/>
      <c r="R43399"/>
    </row>
    <row r="43400" spans="1:18" hidden="1" x14ac:dyDescent="0.2">
      <c r="A43400" t="s">
        <v>149610</v>
      </c>
      <c r="B43400" t="s">
        <v>149611</v>
      </c>
      <c r="C43400" t="s">
        <v>149612</v>
      </c>
      <c r="D43400" t="s">
        <v>149613</v>
      </c>
      <c r="E43400">
        <v>70000</v>
      </c>
      <c r="F43400" t="s">
        <v>18</v>
      </c>
      <c r="K43400">
        <v>1</v>
      </c>
      <c r="M43400" s="1">
        <v>41487</v>
      </c>
      <c r="N43400" s="1">
        <v>41487</v>
      </c>
      <c r="O43400"/>
      <c r="P43400"/>
      <c r="Q43400"/>
      <c r="R43400"/>
    </row>
    <row r="43401" spans="1:18" hidden="1" x14ac:dyDescent="0.2">
      <c r="A43401" t="s">
        <v>149614</v>
      </c>
      <c r="B43401" t="s">
        <v>149615</v>
      </c>
      <c r="C43401" t="s">
        <v>149616</v>
      </c>
      <c r="D43401" t="s">
        <v>1247</v>
      </c>
      <c r="E43401">
        <v>4140000</v>
      </c>
      <c r="F43401" t="s">
        <v>207</v>
      </c>
      <c r="G43401" t="s">
        <v>25</v>
      </c>
      <c r="H43401" t="s">
        <v>790</v>
      </c>
      <c r="I43401" t="s">
        <v>16943</v>
      </c>
      <c r="J43401" t="s">
        <v>16903</v>
      </c>
      <c r="K43401">
        <v>2</v>
      </c>
      <c r="M43401" s="1">
        <v>41270</v>
      </c>
      <c r="N43401" s="1">
        <v>42201</v>
      </c>
      <c r="O43401"/>
      <c r="P43401"/>
      <c r="Q43401"/>
      <c r="R43401"/>
    </row>
    <row r="43402" spans="1:18" x14ac:dyDescent="0.2">
      <c r="A43402" t="s">
        <v>149617</v>
      </c>
      <c r="B43402" t="s">
        <v>149618</v>
      </c>
      <c r="C43402" t="s">
        <v>149619</v>
      </c>
      <c r="D43402" t="s">
        <v>149620</v>
      </c>
      <c r="E43402">
        <v>9900000</v>
      </c>
      <c r="F43402" t="s">
        <v>113</v>
      </c>
      <c r="G43402" t="s">
        <v>25</v>
      </c>
      <c r="H43402" t="s">
        <v>135</v>
      </c>
      <c r="I43402" t="s">
        <v>136</v>
      </c>
      <c r="J43402" t="s">
        <v>1114</v>
      </c>
      <c r="K43402">
        <v>3</v>
      </c>
      <c r="L43402" s="1">
        <v>40391</v>
      </c>
      <c r="M43402" s="1">
        <v>40463</v>
      </c>
      <c r="N43402" s="1">
        <v>40765</v>
      </c>
    </row>
    <row r="43403" spans="1:18" hidden="1" x14ac:dyDescent="0.2">
      <c r="A43403" t="s">
        <v>149621</v>
      </c>
      <c r="B43403" t="s">
        <v>149622</v>
      </c>
      <c r="C43403" t="s">
        <v>149623</v>
      </c>
      <c r="D43403" t="s">
        <v>1247</v>
      </c>
      <c r="E43403">
        <v>3815251</v>
      </c>
      <c r="F43403" t="s">
        <v>18</v>
      </c>
      <c r="G43403" t="s">
        <v>25</v>
      </c>
      <c r="H43403" t="s">
        <v>1234</v>
      </c>
      <c r="I43403" t="s">
        <v>1235</v>
      </c>
      <c r="J43403" t="s">
        <v>9786</v>
      </c>
      <c r="K43403">
        <v>4</v>
      </c>
      <c r="L43403" s="1">
        <v>39448</v>
      </c>
      <c r="M43403" s="1">
        <v>40532</v>
      </c>
      <c r="N43403" s="1">
        <v>41570</v>
      </c>
      <c r="O43403"/>
      <c r="P43403"/>
      <c r="Q43403"/>
      <c r="R43403"/>
    </row>
    <row r="43404" spans="1:18" hidden="1" x14ac:dyDescent="0.2">
      <c r="A43404" t="s">
        <v>149624</v>
      </c>
      <c r="B43404" t="s">
        <v>149625</v>
      </c>
      <c r="C43404" t="s">
        <v>149626</v>
      </c>
      <c r="D43404" t="s">
        <v>36</v>
      </c>
      <c r="E43404" t="s">
        <v>43</v>
      </c>
      <c r="F43404" t="s">
        <v>207</v>
      </c>
      <c r="K43404">
        <v>1</v>
      </c>
      <c r="L43404" s="1">
        <v>39630</v>
      </c>
      <c r="M43404" s="1">
        <v>39692</v>
      </c>
      <c r="N43404" s="1">
        <v>39692</v>
      </c>
      <c r="O43404"/>
      <c r="P43404"/>
      <c r="Q43404"/>
      <c r="R43404"/>
    </row>
    <row r="43405" spans="1:18" hidden="1" x14ac:dyDescent="0.2">
      <c r="A43405" t="s">
        <v>149627</v>
      </c>
      <c r="B43405" t="s">
        <v>149628</v>
      </c>
      <c r="C43405" t="s">
        <v>149629</v>
      </c>
      <c r="D43405" t="s">
        <v>35252</v>
      </c>
      <c r="E43405">
        <v>72650000</v>
      </c>
      <c r="F43405" t="s">
        <v>18</v>
      </c>
      <c r="G43405" t="s">
        <v>25</v>
      </c>
      <c r="H43405" t="s">
        <v>106</v>
      </c>
      <c r="I43405" t="s">
        <v>107</v>
      </c>
      <c r="J43405" t="s">
        <v>108</v>
      </c>
      <c r="K43405">
        <v>6</v>
      </c>
      <c r="L43405" s="1">
        <v>38384</v>
      </c>
      <c r="M43405" s="1">
        <v>39052</v>
      </c>
      <c r="N43405" s="1">
        <v>41935</v>
      </c>
      <c r="O43405"/>
      <c r="P43405"/>
      <c r="Q43405"/>
      <c r="R43405"/>
    </row>
    <row r="43406" spans="1:18" x14ac:dyDescent="0.2">
      <c r="A43406" t="s">
        <v>149630</v>
      </c>
      <c r="B43406" t="s">
        <v>149631</v>
      </c>
      <c r="C43406" t="s">
        <v>149632</v>
      </c>
      <c r="D43406" t="s">
        <v>56</v>
      </c>
      <c r="E43406">
        <v>100000</v>
      </c>
      <c r="F43406" t="s">
        <v>18</v>
      </c>
      <c r="G43406" t="s">
        <v>25</v>
      </c>
      <c r="H43406" t="s">
        <v>1080</v>
      </c>
      <c r="I43406" t="s">
        <v>1081</v>
      </c>
      <c r="J43406" t="s">
        <v>1170</v>
      </c>
      <c r="K43406">
        <v>2</v>
      </c>
      <c r="L43406" s="1">
        <v>38718</v>
      </c>
      <c r="M43406" s="1">
        <v>39280</v>
      </c>
      <c r="N43406" s="1">
        <v>41556</v>
      </c>
    </row>
    <row r="43407" spans="1:18" x14ac:dyDescent="0.2">
      <c r="A43407" t="s">
        <v>149633</v>
      </c>
      <c r="B43407" t="s">
        <v>149634</v>
      </c>
      <c r="C43407" t="s">
        <v>149635</v>
      </c>
      <c r="D43407" t="s">
        <v>94</v>
      </c>
      <c r="E43407">
        <v>75000</v>
      </c>
      <c r="F43407" t="s">
        <v>18</v>
      </c>
      <c r="G43407" t="s">
        <v>25</v>
      </c>
      <c r="H43407" t="s">
        <v>1011</v>
      </c>
      <c r="I43407" t="s">
        <v>1035</v>
      </c>
      <c r="J43407" t="s">
        <v>1035</v>
      </c>
      <c r="K43407">
        <v>3</v>
      </c>
      <c r="L43407" s="1">
        <v>40179</v>
      </c>
      <c r="M43407" s="1">
        <v>40842</v>
      </c>
      <c r="N43407" s="1">
        <v>41935</v>
      </c>
    </row>
    <row r="43408" spans="1:18" hidden="1" x14ac:dyDescent="0.2">
      <c r="A43408" t="s">
        <v>149636</v>
      </c>
      <c r="B43408" t="s">
        <v>149637</v>
      </c>
      <c r="C43408" t="s">
        <v>149638</v>
      </c>
      <c r="D43408" t="s">
        <v>2770</v>
      </c>
      <c r="E43408">
        <v>10496887</v>
      </c>
      <c r="F43408" t="s">
        <v>18</v>
      </c>
      <c r="K43408">
        <v>1</v>
      </c>
      <c r="L43408" s="1">
        <v>35796</v>
      </c>
      <c r="M43408" s="1">
        <v>37631</v>
      </c>
      <c r="N43408" s="1">
        <v>37631</v>
      </c>
      <c r="O43408"/>
      <c r="P43408"/>
      <c r="Q43408"/>
      <c r="R43408"/>
    </row>
    <row r="43409" spans="1:18" x14ac:dyDescent="0.2">
      <c r="A43409" t="s">
        <v>149639</v>
      </c>
      <c r="B43409" t="s">
        <v>149640</v>
      </c>
      <c r="C43409" t="s">
        <v>149641</v>
      </c>
      <c r="D43409" t="s">
        <v>25715</v>
      </c>
      <c r="E43409">
        <v>1170000</v>
      </c>
      <c r="F43409" t="s">
        <v>18</v>
      </c>
      <c r="G43409" t="s">
        <v>25</v>
      </c>
      <c r="H43409" t="s">
        <v>430</v>
      </c>
      <c r="I43409" t="s">
        <v>528</v>
      </c>
      <c r="J43409" t="s">
        <v>5344</v>
      </c>
      <c r="K43409">
        <v>3</v>
      </c>
      <c r="L43409" s="1">
        <v>38353</v>
      </c>
      <c r="M43409" s="1">
        <v>40654</v>
      </c>
      <c r="N43409" s="1">
        <v>41089</v>
      </c>
    </row>
    <row r="43410" spans="1:18" hidden="1" x14ac:dyDescent="0.2">
      <c r="A43410" t="s">
        <v>149642</v>
      </c>
      <c r="B43410" t="s">
        <v>149643</v>
      </c>
      <c r="C43410" t="s">
        <v>149644</v>
      </c>
      <c r="D43410" t="s">
        <v>149645</v>
      </c>
      <c r="E43410">
        <v>13680000</v>
      </c>
      <c r="F43410" t="s">
        <v>207</v>
      </c>
      <c r="K43410">
        <v>1</v>
      </c>
      <c r="L43410" s="1">
        <v>32143</v>
      </c>
      <c r="M43410" s="1">
        <v>39475</v>
      </c>
      <c r="N43410" s="1">
        <v>39475</v>
      </c>
      <c r="O43410"/>
      <c r="P43410"/>
      <c r="Q43410"/>
      <c r="R43410"/>
    </row>
    <row r="43411" spans="1:18" hidden="1" x14ac:dyDescent="0.2">
      <c r="A43411" t="s">
        <v>149646</v>
      </c>
      <c r="B43411" t="s">
        <v>149647</v>
      </c>
      <c r="C43411" t="s">
        <v>83293</v>
      </c>
      <c r="D43411" t="s">
        <v>149648</v>
      </c>
      <c r="E43411">
        <v>38380000</v>
      </c>
      <c r="F43411" t="s">
        <v>18</v>
      </c>
      <c r="G43411" t="s">
        <v>25</v>
      </c>
      <c r="H43411" t="s">
        <v>286</v>
      </c>
      <c r="I43411" t="s">
        <v>1030</v>
      </c>
      <c r="J43411" t="s">
        <v>1030</v>
      </c>
      <c r="K43411">
        <v>5</v>
      </c>
      <c r="L43411" s="1">
        <v>39867</v>
      </c>
      <c r="M43411" s="1">
        <v>39965</v>
      </c>
      <c r="N43411" s="1">
        <v>41716</v>
      </c>
      <c r="O43411"/>
      <c r="P43411"/>
      <c r="Q43411"/>
      <c r="R43411"/>
    </row>
    <row r="43412" spans="1:18" x14ac:dyDescent="0.2">
      <c r="A43412" t="s">
        <v>149649</v>
      </c>
      <c r="B43412" t="s">
        <v>149650</v>
      </c>
      <c r="C43412" t="s">
        <v>149651</v>
      </c>
      <c r="D43412" t="s">
        <v>42</v>
      </c>
      <c r="E43412">
        <v>10000000</v>
      </c>
      <c r="F43412" t="s">
        <v>113</v>
      </c>
      <c r="G43412" t="s">
        <v>25</v>
      </c>
      <c r="H43412" t="s">
        <v>286</v>
      </c>
      <c r="I43412" t="s">
        <v>1030</v>
      </c>
      <c r="J43412" t="s">
        <v>1030</v>
      </c>
      <c r="K43412">
        <v>2</v>
      </c>
      <c r="L43412" s="1">
        <v>39083</v>
      </c>
      <c r="M43412" s="1">
        <v>39336</v>
      </c>
      <c r="N43412" s="1">
        <v>39630</v>
      </c>
    </row>
    <row r="43413" spans="1:18" hidden="1" x14ac:dyDescent="0.2">
      <c r="A43413" t="s">
        <v>149652</v>
      </c>
      <c r="B43413" t="s">
        <v>149653</v>
      </c>
      <c r="C43413" t="s">
        <v>149654</v>
      </c>
      <c r="D43413" t="s">
        <v>149655</v>
      </c>
      <c r="E43413">
        <v>500000</v>
      </c>
      <c r="F43413" t="s">
        <v>18</v>
      </c>
      <c r="G43413" t="s">
        <v>2271</v>
      </c>
      <c r="H43413">
        <v>17</v>
      </c>
      <c r="I43413" t="s">
        <v>22664</v>
      </c>
      <c r="J43413" t="s">
        <v>22665</v>
      </c>
      <c r="K43413">
        <v>1</v>
      </c>
      <c r="M43413" s="1">
        <v>39874</v>
      </c>
      <c r="N43413" s="1">
        <v>39874</v>
      </c>
      <c r="O43413"/>
      <c r="P43413"/>
      <c r="Q43413"/>
      <c r="R43413"/>
    </row>
    <row r="43414" spans="1:18" x14ac:dyDescent="0.2">
      <c r="A43414" t="s">
        <v>149656</v>
      </c>
      <c r="B43414" t="s">
        <v>149657</v>
      </c>
      <c r="D43414" t="s">
        <v>1401</v>
      </c>
      <c r="E43414">
        <v>20190000</v>
      </c>
      <c r="F43414" t="s">
        <v>113</v>
      </c>
      <c r="G43414" t="s">
        <v>25</v>
      </c>
      <c r="H43414" t="s">
        <v>158</v>
      </c>
      <c r="I43414" t="s">
        <v>244</v>
      </c>
      <c r="J43414" t="s">
        <v>16432</v>
      </c>
      <c r="K43414">
        <v>2</v>
      </c>
      <c r="L43414" s="1">
        <v>36526</v>
      </c>
      <c r="M43414" s="1">
        <v>37998</v>
      </c>
      <c r="N43414" s="1">
        <v>38636</v>
      </c>
    </row>
    <row r="43415" spans="1:18" hidden="1" x14ac:dyDescent="0.2">
      <c r="A43415" t="s">
        <v>149658</v>
      </c>
      <c r="B43415" t="s">
        <v>149659</v>
      </c>
      <c r="C43415" t="s">
        <v>149660</v>
      </c>
      <c r="D43415" t="s">
        <v>56</v>
      </c>
      <c r="E43415">
        <v>12000000</v>
      </c>
      <c r="F43415" t="s">
        <v>18</v>
      </c>
      <c r="G43415" t="s">
        <v>25</v>
      </c>
      <c r="H43415" t="s">
        <v>2791</v>
      </c>
      <c r="I43415" t="s">
        <v>8099</v>
      </c>
      <c r="J43415" t="s">
        <v>52067</v>
      </c>
      <c r="K43415">
        <v>1</v>
      </c>
      <c r="M43415" s="1">
        <v>38056</v>
      </c>
      <c r="N43415" s="1">
        <v>38056</v>
      </c>
      <c r="O43415"/>
      <c r="P43415"/>
      <c r="Q43415"/>
      <c r="R43415"/>
    </row>
    <row r="43416" spans="1:18" x14ac:dyDescent="0.2">
      <c r="A43416" t="s">
        <v>149661</v>
      </c>
      <c r="B43416" t="s">
        <v>149662</v>
      </c>
      <c r="C43416" t="s">
        <v>149663</v>
      </c>
      <c r="D43416" t="s">
        <v>1401</v>
      </c>
      <c r="E43416">
        <v>3000000</v>
      </c>
      <c r="F43416" t="s">
        <v>207</v>
      </c>
      <c r="G43416" t="s">
        <v>25</v>
      </c>
      <c r="H43416" t="s">
        <v>64</v>
      </c>
      <c r="I43416" t="s">
        <v>65</v>
      </c>
      <c r="J43416" t="s">
        <v>1402</v>
      </c>
      <c r="K43416">
        <v>1</v>
      </c>
      <c r="L43416" s="1">
        <v>37622</v>
      </c>
      <c r="M43416" s="1">
        <v>40127</v>
      </c>
      <c r="N43416" s="1">
        <v>40127</v>
      </c>
    </row>
    <row r="43417" spans="1:18" hidden="1" x14ac:dyDescent="0.2">
      <c r="A43417" t="s">
        <v>149664</v>
      </c>
      <c r="B43417" t="s">
        <v>149665</v>
      </c>
      <c r="C43417" t="s">
        <v>149666</v>
      </c>
      <c r="D43417" t="s">
        <v>56</v>
      </c>
      <c r="E43417">
        <v>25000000</v>
      </c>
      <c r="F43417" t="s">
        <v>207</v>
      </c>
      <c r="G43417" t="s">
        <v>25</v>
      </c>
      <c r="H43417" t="s">
        <v>158</v>
      </c>
      <c r="I43417" t="s">
        <v>244</v>
      </c>
      <c r="J43417" t="s">
        <v>245</v>
      </c>
      <c r="K43417">
        <v>1</v>
      </c>
      <c r="M43417" s="1">
        <v>36892</v>
      </c>
      <c r="N43417" s="1">
        <v>36892</v>
      </c>
      <c r="O43417"/>
      <c r="P43417"/>
      <c r="Q43417"/>
      <c r="R43417"/>
    </row>
    <row r="43418" spans="1:18" hidden="1" x14ac:dyDescent="0.2">
      <c r="A43418" t="s">
        <v>149667</v>
      </c>
      <c r="B43418" t="s">
        <v>149668</v>
      </c>
      <c r="C43418" t="s">
        <v>149669</v>
      </c>
      <c r="D43418" t="s">
        <v>19558</v>
      </c>
      <c r="E43418">
        <v>250000</v>
      </c>
      <c r="F43418" t="s">
        <v>18</v>
      </c>
      <c r="G43418" t="s">
        <v>25</v>
      </c>
      <c r="H43418" t="s">
        <v>135</v>
      </c>
      <c r="I43418" t="s">
        <v>136</v>
      </c>
      <c r="J43418" t="s">
        <v>1114</v>
      </c>
      <c r="K43418">
        <v>1</v>
      </c>
      <c r="M43418" s="1">
        <v>42037</v>
      </c>
      <c r="N43418" s="1">
        <v>42037</v>
      </c>
      <c r="O43418"/>
      <c r="P43418"/>
      <c r="Q43418"/>
      <c r="R43418"/>
    </row>
    <row r="43419" spans="1:18" hidden="1" x14ac:dyDescent="0.2">
      <c r="A43419" t="s">
        <v>149670</v>
      </c>
      <c r="B43419" t="s">
        <v>149671</v>
      </c>
      <c r="C43419" t="s">
        <v>149672</v>
      </c>
      <c r="E43419" t="s">
        <v>43</v>
      </c>
      <c r="F43419" t="s">
        <v>18</v>
      </c>
      <c r="G43419" t="s">
        <v>25</v>
      </c>
      <c r="H43419" t="s">
        <v>380</v>
      </c>
      <c r="I43419" t="s">
        <v>381</v>
      </c>
      <c r="J43419" t="s">
        <v>381</v>
      </c>
      <c r="K43419">
        <v>1</v>
      </c>
      <c r="L43419" s="1">
        <v>40909</v>
      </c>
      <c r="M43419" s="1">
        <v>41988</v>
      </c>
      <c r="N43419" s="1">
        <v>41988</v>
      </c>
      <c r="O43419"/>
      <c r="P43419"/>
      <c r="Q43419"/>
      <c r="R43419"/>
    </row>
    <row r="43420" spans="1:18" x14ac:dyDescent="0.2">
      <c r="A43420" t="s">
        <v>149673</v>
      </c>
      <c r="B43420" t="s">
        <v>149674</v>
      </c>
      <c r="C43420" t="s">
        <v>149675</v>
      </c>
      <c r="D43420" t="s">
        <v>42</v>
      </c>
      <c r="E43420">
        <v>3100000</v>
      </c>
      <c r="F43420" t="s">
        <v>18</v>
      </c>
      <c r="G43420" t="s">
        <v>25</v>
      </c>
      <c r="H43420" t="s">
        <v>5815</v>
      </c>
      <c r="I43420" t="s">
        <v>9940</v>
      </c>
      <c r="J43420" t="s">
        <v>149676</v>
      </c>
      <c r="K43420">
        <v>2</v>
      </c>
      <c r="L43420" s="1">
        <v>41275</v>
      </c>
      <c r="M43420" s="1">
        <v>41459</v>
      </c>
      <c r="N43420" s="1">
        <v>42270</v>
      </c>
    </row>
    <row r="43421" spans="1:18" hidden="1" x14ac:dyDescent="0.2">
      <c r="A43421" t="s">
        <v>149677</v>
      </c>
      <c r="B43421" t="s">
        <v>149678</v>
      </c>
      <c r="C43421" t="s">
        <v>149679</v>
      </c>
      <c r="D43421" t="s">
        <v>94</v>
      </c>
      <c r="E43421">
        <v>3200085</v>
      </c>
      <c r="F43421" t="s">
        <v>18</v>
      </c>
      <c r="G43421" t="s">
        <v>25</v>
      </c>
      <c r="H43421" t="s">
        <v>82</v>
      </c>
      <c r="I43421" t="s">
        <v>1764</v>
      </c>
      <c r="J43421" t="s">
        <v>2524</v>
      </c>
      <c r="K43421">
        <v>3</v>
      </c>
      <c r="L43421" s="1">
        <v>39083</v>
      </c>
      <c r="M43421" s="1">
        <v>40905</v>
      </c>
      <c r="N43421" s="1">
        <v>42012</v>
      </c>
      <c r="O43421"/>
      <c r="P43421"/>
      <c r="Q43421"/>
      <c r="R43421"/>
    </row>
    <row r="43422" spans="1:18" hidden="1" x14ac:dyDescent="0.2">
      <c r="A43422" t="s">
        <v>149680</v>
      </c>
      <c r="B43422" t="s">
        <v>149681</v>
      </c>
      <c r="D43422" t="s">
        <v>2326</v>
      </c>
      <c r="E43422" t="s">
        <v>43</v>
      </c>
      <c r="F43422" t="s">
        <v>18</v>
      </c>
      <c r="G43422" t="s">
        <v>25</v>
      </c>
      <c r="H43422" t="s">
        <v>286</v>
      </c>
      <c r="I43422" t="s">
        <v>1030</v>
      </c>
      <c r="J43422" t="s">
        <v>2027</v>
      </c>
      <c r="K43422">
        <v>1</v>
      </c>
      <c r="L43422" s="1">
        <v>41367</v>
      </c>
      <c r="M43422" s="1">
        <v>41848</v>
      </c>
      <c r="N43422" s="1">
        <v>41848</v>
      </c>
      <c r="O43422"/>
      <c r="P43422"/>
      <c r="Q43422"/>
      <c r="R43422"/>
    </row>
    <row r="43423" spans="1:18" x14ac:dyDescent="0.2">
      <c r="A43423" t="s">
        <v>149682</v>
      </c>
      <c r="B43423" t="s">
        <v>149683</v>
      </c>
      <c r="C43423" t="s">
        <v>149684</v>
      </c>
      <c r="D43423" t="s">
        <v>42</v>
      </c>
      <c r="E43423">
        <v>2380000</v>
      </c>
      <c r="F43423" t="s">
        <v>18</v>
      </c>
      <c r="G43423" t="s">
        <v>25</v>
      </c>
      <c r="H43423" t="s">
        <v>3162</v>
      </c>
      <c r="I43423" t="s">
        <v>3163</v>
      </c>
      <c r="J43423" t="s">
        <v>3164</v>
      </c>
      <c r="K43423">
        <v>1</v>
      </c>
      <c r="L43423" s="1">
        <v>40695</v>
      </c>
      <c r="M43423" s="1">
        <v>41533</v>
      </c>
      <c r="N43423" s="1">
        <v>41533</v>
      </c>
    </row>
    <row r="43424" spans="1:18" x14ac:dyDescent="0.2">
      <c r="A43424" t="s">
        <v>149685</v>
      </c>
      <c r="B43424" t="s">
        <v>149686</v>
      </c>
      <c r="C43424" t="s">
        <v>149687</v>
      </c>
      <c r="D43424" t="s">
        <v>127</v>
      </c>
      <c r="E43424">
        <v>80000</v>
      </c>
      <c r="F43424" t="s">
        <v>18</v>
      </c>
      <c r="G43424" t="s">
        <v>25</v>
      </c>
      <c r="H43424" t="s">
        <v>44</v>
      </c>
      <c r="I43424" t="s">
        <v>282</v>
      </c>
      <c r="J43424" t="s">
        <v>9142</v>
      </c>
      <c r="K43424">
        <v>1</v>
      </c>
      <c r="L43424" s="1">
        <v>40544</v>
      </c>
      <c r="M43424" s="1">
        <v>40987</v>
      </c>
      <c r="N43424" s="1">
        <v>40987</v>
      </c>
    </row>
    <row r="43425" spans="1:18" hidden="1" x14ac:dyDescent="0.2">
      <c r="A43425" t="s">
        <v>149688</v>
      </c>
      <c r="B43425" t="s">
        <v>149689</v>
      </c>
      <c r="C43425" t="s">
        <v>149690</v>
      </c>
      <c r="D43425" t="s">
        <v>149691</v>
      </c>
      <c r="E43425" t="s">
        <v>43</v>
      </c>
      <c r="F43425" t="s">
        <v>18</v>
      </c>
      <c r="G43425" t="s">
        <v>25</v>
      </c>
      <c r="H43425" t="s">
        <v>1352</v>
      </c>
      <c r="I43425" t="s">
        <v>1353</v>
      </c>
      <c r="J43425" t="s">
        <v>1354</v>
      </c>
      <c r="K43425">
        <v>1</v>
      </c>
      <c r="L43425" s="1">
        <v>41534</v>
      </c>
      <c r="M43425" s="1">
        <v>41561</v>
      </c>
      <c r="N43425" s="1">
        <v>41561</v>
      </c>
      <c r="O43425"/>
      <c r="P43425"/>
      <c r="Q43425"/>
      <c r="R43425"/>
    </row>
    <row r="43426" spans="1:18" hidden="1" x14ac:dyDescent="0.2">
      <c r="A43426" t="s">
        <v>149692</v>
      </c>
      <c r="B43426" t="s">
        <v>149693</v>
      </c>
      <c r="C43426" t="s">
        <v>149694</v>
      </c>
      <c r="D43426" t="s">
        <v>1247</v>
      </c>
      <c r="E43426" t="s">
        <v>43</v>
      </c>
      <c r="F43426" t="s">
        <v>18</v>
      </c>
      <c r="G43426" t="s">
        <v>25</v>
      </c>
      <c r="H43426" t="s">
        <v>208</v>
      </c>
      <c r="I43426" t="s">
        <v>15014</v>
      </c>
      <c r="J43426" t="s">
        <v>15014</v>
      </c>
      <c r="K43426">
        <v>1</v>
      </c>
      <c r="L43426" s="1">
        <v>40544</v>
      </c>
      <c r="M43426" s="1">
        <v>40897</v>
      </c>
      <c r="N43426" s="1">
        <v>40897</v>
      </c>
      <c r="O43426"/>
      <c r="P43426"/>
      <c r="Q43426"/>
      <c r="R43426"/>
    </row>
    <row r="43427" spans="1:18" x14ac:dyDescent="0.2">
      <c r="A43427" t="s">
        <v>149695</v>
      </c>
      <c r="B43427" t="s">
        <v>149696</v>
      </c>
      <c r="C43427" t="s">
        <v>149697</v>
      </c>
      <c r="D43427" t="s">
        <v>56</v>
      </c>
      <c r="E43427">
        <v>1250000</v>
      </c>
      <c r="F43427" t="s">
        <v>18</v>
      </c>
      <c r="G43427" t="s">
        <v>25</v>
      </c>
      <c r="H43427" t="s">
        <v>1011</v>
      </c>
      <c r="I43427" t="s">
        <v>1012</v>
      </c>
      <c r="J43427" t="s">
        <v>149698</v>
      </c>
      <c r="K43427">
        <v>3</v>
      </c>
      <c r="L43427" s="1">
        <v>35796</v>
      </c>
      <c r="M43427" s="1">
        <v>38028</v>
      </c>
      <c r="N43427" s="1">
        <v>41520</v>
      </c>
    </row>
    <row r="43428" spans="1:18" hidden="1" x14ac:dyDescent="0.2">
      <c r="A43428" t="s">
        <v>149699</v>
      </c>
      <c r="B43428" t="s">
        <v>149700</v>
      </c>
      <c r="C43428" t="s">
        <v>149701</v>
      </c>
      <c r="D43428" t="s">
        <v>6962</v>
      </c>
      <c r="E43428" t="s">
        <v>43</v>
      </c>
      <c r="F43428" t="s">
        <v>113</v>
      </c>
      <c r="G43428" t="s">
        <v>25</v>
      </c>
      <c r="H43428" t="s">
        <v>64</v>
      </c>
      <c r="I43428" t="s">
        <v>2539</v>
      </c>
      <c r="J43428" t="s">
        <v>37945</v>
      </c>
      <c r="K43428">
        <v>1</v>
      </c>
      <c r="L43428" s="1">
        <v>13516</v>
      </c>
      <c r="M43428" s="1">
        <v>37928</v>
      </c>
      <c r="N43428" s="1">
        <v>37928</v>
      </c>
      <c r="O43428"/>
      <c r="P43428"/>
      <c r="Q43428"/>
      <c r="R43428"/>
    </row>
    <row r="43429" spans="1:18" x14ac:dyDescent="0.2">
      <c r="A43429" t="s">
        <v>149702</v>
      </c>
      <c r="B43429" t="s">
        <v>149703</v>
      </c>
      <c r="C43429" t="s">
        <v>149704</v>
      </c>
      <c r="D43429" t="s">
        <v>56</v>
      </c>
      <c r="E43429">
        <v>350000</v>
      </c>
      <c r="F43429" t="s">
        <v>18</v>
      </c>
      <c r="G43429" t="s">
        <v>25</v>
      </c>
      <c r="H43429" t="s">
        <v>44</v>
      </c>
      <c r="I43429" t="s">
        <v>12722</v>
      </c>
      <c r="J43429" t="s">
        <v>136621</v>
      </c>
      <c r="K43429">
        <v>2</v>
      </c>
      <c r="L43429" s="1">
        <v>31778</v>
      </c>
      <c r="M43429" s="1">
        <v>41116</v>
      </c>
      <c r="N43429" s="1">
        <v>41393</v>
      </c>
    </row>
    <row r="43430" spans="1:18" x14ac:dyDescent="0.2">
      <c r="A43430" t="s">
        <v>149705</v>
      </c>
      <c r="B43430" t="s">
        <v>149706</v>
      </c>
      <c r="C43430" t="s">
        <v>149707</v>
      </c>
      <c r="D43430" t="s">
        <v>2479</v>
      </c>
      <c r="E43430">
        <v>17000000</v>
      </c>
      <c r="F43430" t="s">
        <v>18</v>
      </c>
      <c r="G43430" t="s">
        <v>25</v>
      </c>
      <c r="H43430" t="s">
        <v>158</v>
      </c>
      <c r="I43430" t="s">
        <v>244</v>
      </c>
      <c r="J43430" t="s">
        <v>5495</v>
      </c>
      <c r="K43430">
        <v>1</v>
      </c>
      <c r="L43430" s="1">
        <v>39448</v>
      </c>
      <c r="M43430" s="1">
        <v>40913</v>
      </c>
      <c r="N43430" s="1">
        <v>40913</v>
      </c>
    </row>
    <row r="43431" spans="1:18" x14ac:dyDescent="0.2">
      <c r="A43431" t="s">
        <v>149708</v>
      </c>
      <c r="B43431" t="s">
        <v>149709</v>
      </c>
      <c r="C43431" t="s">
        <v>149710</v>
      </c>
      <c r="D43431" t="s">
        <v>56</v>
      </c>
      <c r="E43431">
        <v>135000</v>
      </c>
      <c r="F43431" t="s">
        <v>18</v>
      </c>
      <c r="G43431" t="s">
        <v>25</v>
      </c>
      <c r="H43431" t="s">
        <v>142</v>
      </c>
      <c r="I43431" t="s">
        <v>143</v>
      </c>
      <c r="J43431" t="s">
        <v>438</v>
      </c>
      <c r="K43431">
        <v>1</v>
      </c>
      <c r="L43431" s="1">
        <v>40909</v>
      </c>
      <c r="M43431" s="1">
        <v>41730</v>
      </c>
      <c r="N43431" s="1">
        <v>41730</v>
      </c>
    </row>
    <row r="43432" spans="1:18" hidden="1" x14ac:dyDescent="0.2">
      <c r="A43432" t="s">
        <v>149711</v>
      </c>
      <c r="B43432" t="s">
        <v>149712</v>
      </c>
      <c r="C43432" t="s">
        <v>149713</v>
      </c>
      <c r="D43432" t="s">
        <v>1247</v>
      </c>
      <c r="E43432">
        <v>473000</v>
      </c>
      <c r="F43432" t="s">
        <v>18</v>
      </c>
      <c r="G43432" t="s">
        <v>25</v>
      </c>
      <c r="H43432" t="s">
        <v>82</v>
      </c>
      <c r="I43432" t="s">
        <v>1764</v>
      </c>
      <c r="J43432" t="s">
        <v>16327</v>
      </c>
      <c r="K43432">
        <v>1</v>
      </c>
      <c r="L43432" s="1">
        <v>40179</v>
      </c>
      <c r="M43432" s="1">
        <v>41400</v>
      </c>
      <c r="N43432" s="1">
        <v>41400</v>
      </c>
      <c r="O43432"/>
      <c r="P43432"/>
      <c r="Q43432"/>
      <c r="R43432"/>
    </row>
    <row r="43433" spans="1:18" x14ac:dyDescent="0.2">
      <c r="A43433" t="s">
        <v>149714</v>
      </c>
      <c r="B43433" t="s">
        <v>149715</v>
      </c>
      <c r="C43433" t="s">
        <v>149716</v>
      </c>
      <c r="D43433" t="s">
        <v>94</v>
      </c>
      <c r="E43433">
        <v>2850000</v>
      </c>
      <c r="F43433" t="s">
        <v>18</v>
      </c>
      <c r="G43433" t="s">
        <v>25</v>
      </c>
      <c r="H43433" t="s">
        <v>3162</v>
      </c>
      <c r="I43433" t="s">
        <v>3163</v>
      </c>
      <c r="J43433" t="s">
        <v>3164</v>
      </c>
      <c r="K43433">
        <v>1</v>
      </c>
      <c r="L43433" s="1">
        <v>34700</v>
      </c>
      <c r="M43433" s="1">
        <v>41627</v>
      </c>
      <c r="N43433" s="1">
        <v>41627</v>
      </c>
    </row>
    <row r="43434" spans="1:18" hidden="1" x14ac:dyDescent="0.2">
      <c r="A43434" t="s">
        <v>149717</v>
      </c>
      <c r="B43434" t="s">
        <v>149718</v>
      </c>
      <c r="C43434" t="s">
        <v>149719</v>
      </c>
      <c r="D43434" t="s">
        <v>121623</v>
      </c>
      <c r="E43434">
        <v>1200000</v>
      </c>
      <c r="F43434" t="s">
        <v>18</v>
      </c>
      <c r="G43434" t="s">
        <v>25</v>
      </c>
      <c r="H43434" t="s">
        <v>64</v>
      </c>
      <c r="I43434" t="s">
        <v>1221</v>
      </c>
      <c r="J43434" t="s">
        <v>1221</v>
      </c>
      <c r="K43434">
        <v>2</v>
      </c>
      <c r="M43434" s="1">
        <v>41758</v>
      </c>
      <c r="N43434" s="1">
        <v>42139</v>
      </c>
      <c r="O43434"/>
      <c r="P43434"/>
      <c r="Q43434"/>
      <c r="R43434"/>
    </row>
    <row r="43435" spans="1:18" hidden="1" x14ac:dyDescent="0.2">
      <c r="A43435" t="s">
        <v>149720</v>
      </c>
      <c r="B43435" t="s">
        <v>149721</v>
      </c>
      <c r="C43435" t="s">
        <v>149722</v>
      </c>
      <c r="D43435" t="s">
        <v>275</v>
      </c>
      <c r="E43435" t="s">
        <v>43</v>
      </c>
      <c r="F43435" t="s">
        <v>18</v>
      </c>
      <c r="G43435" t="s">
        <v>699</v>
      </c>
      <c r="H43435">
        <v>5</v>
      </c>
      <c r="I43435" t="s">
        <v>700</v>
      </c>
      <c r="J43435" t="s">
        <v>11459</v>
      </c>
      <c r="K43435">
        <v>2</v>
      </c>
      <c r="L43435" s="1">
        <v>40909</v>
      </c>
      <c r="M43435" s="1">
        <v>41388</v>
      </c>
      <c r="N43435" s="1">
        <v>41862</v>
      </c>
      <c r="O43435"/>
      <c r="P43435"/>
      <c r="Q43435"/>
      <c r="R43435"/>
    </row>
    <row r="43436" spans="1:18" hidden="1" x14ac:dyDescent="0.2">
      <c r="A43436" t="s">
        <v>149723</v>
      </c>
      <c r="B43436" t="s">
        <v>149724</v>
      </c>
      <c r="C43436" t="s">
        <v>149725</v>
      </c>
      <c r="E43436" t="s">
        <v>43</v>
      </c>
      <c r="F43436" t="s">
        <v>18</v>
      </c>
      <c r="G43436" t="s">
        <v>25</v>
      </c>
      <c r="H43436" t="s">
        <v>64</v>
      </c>
      <c r="I43436" t="s">
        <v>65</v>
      </c>
      <c r="J43436" t="s">
        <v>1103</v>
      </c>
      <c r="K43436">
        <v>1</v>
      </c>
      <c r="M43436" s="1">
        <v>41743</v>
      </c>
      <c r="N43436" s="1">
        <v>41743</v>
      </c>
      <c r="O43436"/>
      <c r="P43436"/>
      <c r="Q43436"/>
      <c r="R43436"/>
    </row>
    <row r="43437" spans="1:18" hidden="1" x14ac:dyDescent="0.2">
      <c r="A43437" t="s">
        <v>149726</v>
      </c>
      <c r="B43437" t="s">
        <v>149727</v>
      </c>
      <c r="C43437" t="s">
        <v>149728</v>
      </c>
      <c r="D43437" t="s">
        <v>42</v>
      </c>
      <c r="E43437">
        <v>1830830</v>
      </c>
      <c r="F43437" t="s">
        <v>18</v>
      </c>
      <c r="G43437" t="s">
        <v>25</v>
      </c>
      <c r="H43437" t="s">
        <v>158</v>
      </c>
      <c r="I43437" t="s">
        <v>244</v>
      </c>
      <c r="J43437" t="s">
        <v>327</v>
      </c>
      <c r="K43437">
        <v>1</v>
      </c>
      <c r="L43437" s="1">
        <v>39814</v>
      </c>
      <c r="M43437" s="1">
        <v>42201</v>
      </c>
      <c r="N43437" s="1">
        <v>42201</v>
      </c>
      <c r="O43437"/>
      <c r="P43437"/>
      <c r="Q43437"/>
      <c r="R43437"/>
    </row>
    <row r="43438" spans="1:18" hidden="1" x14ac:dyDescent="0.2">
      <c r="A43438" t="s">
        <v>149729</v>
      </c>
      <c r="B43438" t="s">
        <v>149730</v>
      </c>
      <c r="C43438" t="s">
        <v>149731</v>
      </c>
      <c r="D43438" t="s">
        <v>1247</v>
      </c>
      <c r="E43438">
        <v>7848830</v>
      </c>
      <c r="F43438" t="s">
        <v>18</v>
      </c>
      <c r="G43438" t="s">
        <v>25</v>
      </c>
      <c r="H43438" t="s">
        <v>142</v>
      </c>
      <c r="I43438" t="s">
        <v>143</v>
      </c>
      <c r="J43438" t="s">
        <v>143</v>
      </c>
      <c r="K43438">
        <v>4</v>
      </c>
      <c r="M43438" s="1">
        <v>39988</v>
      </c>
      <c r="N43438" s="1">
        <v>41122</v>
      </c>
      <c r="O43438"/>
      <c r="P43438"/>
      <c r="Q43438"/>
      <c r="R43438"/>
    </row>
    <row r="43439" spans="1:18" hidden="1" x14ac:dyDescent="0.2">
      <c r="A43439" t="s">
        <v>149732</v>
      </c>
      <c r="B43439" t="s">
        <v>149733</v>
      </c>
      <c r="E43439" t="s">
        <v>43</v>
      </c>
      <c r="F43439" t="s">
        <v>207</v>
      </c>
      <c r="G43439" t="s">
        <v>25</v>
      </c>
      <c r="H43439" t="s">
        <v>644</v>
      </c>
      <c r="I43439" t="s">
        <v>645</v>
      </c>
      <c r="J43439" t="s">
        <v>645</v>
      </c>
      <c r="K43439">
        <v>1</v>
      </c>
      <c r="M43439" s="1">
        <v>39447</v>
      </c>
      <c r="N43439" s="1">
        <v>39447</v>
      </c>
      <c r="O43439"/>
      <c r="P43439"/>
      <c r="Q43439"/>
      <c r="R43439"/>
    </row>
    <row r="43440" spans="1:18" hidden="1" x14ac:dyDescent="0.2">
      <c r="A43440" t="s">
        <v>149734</v>
      </c>
      <c r="B43440" t="s">
        <v>149735</v>
      </c>
      <c r="D43440" t="s">
        <v>94</v>
      </c>
      <c r="E43440">
        <v>3960155</v>
      </c>
      <c r="F43440" t="s">
        <v>207</v>
      </c>
      <c r="G43440" t="s">
        <v>25</v>
      </c>
      <c r="H43440" t="s">
        <v>64</v>
      </c>
      <c r="I43440" t="s">
        <v>65</v>
      </c>
      <c r="J43440" t="s">
        <v>1402</v>
      </c>
      <c r="K43440">
        <v>1</v>
      </c>
      <c r="M43440" s="1">
        <v>42173</v>
      </c>
      <c r="N43440" s="1">
        <v>42173</v>
      </c>
      <c r="O43440"/>
      <c r="P43440"/>
      <c r="Q43440"/>
      <c r="R43440"/>
    </row>
    <row r="43441" spans="1:18" hidden="1" x14ac:dyDescent="0.2">
      <c r="A43441" t="s">
        <v>149736</v>
      </c>
      <c r="B43441" t="s">
        <v>149737</v>
      </c>
      <c r="C43441" t="s">
        <v>149738</v>
      </c>
      <c r="D43441" t="s">
        <v>5293</v>
      </c>
      <c r="E43441">
        <v>4600000</v>
      </c>
      <c r="F43441" t="s">
        <v>18</v>
      </c>
      <c r="G43441" t="s">
        <v>25</v>
      </c>
      <c r="H43441" t="s">
        <v>44</v>
      </c>
      <c r="I43441" t="s">
        <v>282</v>
      </c>
      <c r="J43441" t="s">
        <v>2763</v>
      </c>
      <c r="K43441">
        <v>1</v>
      </c>
      <c r="M43441" s="1">
        <v>41844</v>
      </c>
      <c r="N43441" s="1">
        <v>41844</v>
      </c>
      <c r="O43441"/>
      <c r="P43441"/>
      <c r="Q43441"/>
      <c r="R43441"/>
    </row>
    <row r="43442" spans="1:18" x14ac:dyDescent="0.2">
      <c r="A43442" t="s">
        <v>149739</v>
      </c>
      <c r="B43442" t="s">
        <v>149740</v>
      </c>
      <c r="C43442" t="s">
        <v>149741</v>
      </c>
      <c r="D43442" t="s">
        <v>149742</v>
      </c>
      <c r="E43442">
        <v>3450000</v>
      </c>
      <c r="F43442" t="s">
        <v>18</v>
      </c>
      <c r="G43442" t="s">
        <v>128</v>
      </c>
      <c r="H43442" t="s">
        <v>9514</v>
      </c>
      <c r="I43442" t="s">
        <v>130</v>
      </c>
      <c r="J43442" t="s">
        <v>9515</v>
      </c>
      <c r="K43442">
        <v>3</v>
      </c>
      <c r="L43442" s="1">
        <v>40909</v>
      </c>
      <c r="M43442" s="1">
        <v>41915</v>
      </c>
      <c r="N43442" s="1">
        <v>42170</v>
      </c>
    </row>
    <row r="43443" spans="1:18" hidden="1" x14ac:dyDescent="0.2">
      <c r="A43443" t="s">
        <v>149743</v>
      </c>
      <c r="B43443" t="s">
        <v>149744</v>
      </c>
      <c r="C43443" t="s">
        <v>149745</v>
      </c>
      <c r="D43443" t="s">
        <v>264</v>
      </c>
      <c r="E43443">
        <v>11544000</v>
      </c>
      <c r="F43443" t="s">
        <v>113</v>
      </c>
      <c r="G43443" t="s">
        <v>25</v>
      </c>
      <c r="H43443" t="s">
        <v>64</v>
      </c>
      <c r="I43443" t="s">
        <v>65</v>
      </c>
      <c r="J43443" t="s">
        <v>66</v>
      </c>
      <c r="K43443">
        <v>4</v>
      </c>
      <c r="L43443" s="1">
        <v>38718</v>
      </c>
      <c r="M43443" s="1">
        <v>39491</v>
      </c>
      <c r="N43443" s="1">
        <v>40909</v>
      </c>
      <c r="O43443"/>
      <c r="P43443"/>
      <c r="Q43443"/>
      <c r="R43443"/>
    </row>
    <row r="43444" spans="1:18" hidden="1" x14ac:dyDescent="0.2">
      <c r="A43444" t="s">
        <v>149746</v>
      </c>
      <c r="B43444" t="s">
        <v>149747</v>
      </c>
      <c r="C43444" t="s">
        <v>149748</v>
      </c>
      <c r="D43444" t="s">
        <v>63</v>
      </c>
      <c r="E43444">
        <v>3000000</v>
      </c>
      <c r="F43444" t="s">
        <v>18</v>
      </c>
      <c r="G43444" t="s">
        <v>699</v>
      </c>
      <c r="K43444">
        <v>2</v>
      </c>
      <c r="M43444" s="1">
        <v>40999</v>
      </c>
      <c r="N43444" s="1">
        <v>41759</v>
      </c>
      <c r="O43444"/>
      <c r="P43444"/>
      <c r="Q43444"/>
      <c r="R43444"/>
    </row>
    <row r="43445" spans="1:18" hidden="1" x14ac:dyDescent="0.2">
      <c r="A43445" t="s">
        <v>149749</v>
      </c>
      <c r="B43445" t="s">
        <v>149750</v>
      </c>
      <c r="C43445" t="s">
        <v>149751</v>
      </c>
      <c r="D43445" t="s">
        <v>42</v>
      </c>
      <c r="E43445">
        <v>22498160</v>
      </c>
      <c r="F43445" t="s">
        <v>18</v>
      </c>
      <c r="G43445" t="s">
        <v>25</v>
      </c>
      <c r="H43445" t="s">
        <v>286</v>
      </c>
      <c r="I43445" t="s">
        <v>874</v>
      </c>
      <c r="J43445" t="s">
        <v>874</v>
      </c>
      <c r="K43445">
        <v>3</v>
      </c>
      <c r="L43445" s="1">
        <v>35065</v>
      </c>
      <c r="M43445" s="1">
        <v>40187</v>
      </c>
      <c r="N43445" s="1">
        <v>41506</v>
      </c>
      <c r="O43445"/>
      <c r="P43445"/>
      <c r="Q43445"/>
      <c r="R43445"/>
    </row>
    <row r="43446" spans="1:18" x14ac:dyDescent="0.2">
      <c r="A43446" t="s">
        <v>149752</v>
      </c>
      <c r="B43446" t="s">
        <v>149753</v>
      </c>
      <c r="C43446" t="s">
        <v>149754</v>
      </c>
      <c r="D43446" t="s">
        <v>56</v>
      </c>
      <c r="E43446">
        <v>2000000</v>
      </c>
      <c r="F43446" t="s">
        <v>18</v>
      </c>
      <c r="G43446" t="s">
        <v>25</v>
      </c>
      <c r="H43446" t="s">
        <v>1272</v>
      </c>
      <c r="I43446" t="s">
        <v>1273</v>
      </c>
      <c r="J43446" t="s">
        <v>1274</v>
      </c>
      <c r="K43446">
        <v>1</v>
      </c>
      <c r="L43446" s="1">
        <v>36161</v>
      </c>
      <c r="M43446" s="1">
        <v>40513</v>
      </c>
      <c r="N43446" s="1">
        <v>40513</v>
      </c>
    </row>
    <row r="43447" spans="1:18" x14ac:dyDescent="0.2">
      <c r="A43447" t="s">
        <v>149755</v>
      </c>
      <c r="B43447" t="s">
        <v>149756</v>
      </c>
      <c r="C43447" t="s">
        <v>149757</v>
      </c>
      <c r="D43447" t="s">
        <v>149758</v>
      </c>
      <c r="E43447">
        <v>16500000</v>
      </c>
      <c r="F43447" t="s">
        <v>18</v>
      </c>
      <c r="G43447" t="s">
        <v>25</v>
      </c>
      <c r="H43447" t="s">
        <v>99</v>
      </c>
      <c r="I43447" t="s">
        <v>3295</v>
      </c>
      <c r="J43447" t="s">
        <v>7706</v>
      </c>
      <c r="K43447">
        <v>2</v>
      </c>
      <c r="L43447" s="1">
        <v>35065</v>
      </c>
      <c r="M43447" s="1">
        <v>38006</v>
      </c>
      <c r="N43447" s="1">
        <v>39244</v>
      </c>
    </row>
    <row r="43448" spans="1:18" hidden="1" x14ac:dyDescent="0.2">
      <c r="A43448" t="s">
        <v>149759</v>
      </c>
      <c r="B43448" t="s">
        <v>149760</v>
      </c>
      <c r="C43448" t="s">
        <v>149761</v>
      </c>
      <c r="D43448" t="s">
        <v>19603</v>
      </c>
      <c r="E43448">
        <v>1156416</v>
      </c>
      <c r="F43448" t="s">
        <v>18</v>
      </c>
      <c r="G43448" t="s">
        <v>552</v>
      </c>
      <c r="H43448">
        <v>56</v>
      </c>
      <c r="I43448" t="s">
        <v>2552</v>
      </c>
      <c r="J43448" t="s">
        <v>2552</v>
      </c>
      <c r="K43448">
        <v>1</v>
      </c>
      <c r="M43448" s="1">
        <v>42023</v>
      </c>
      <c r="N43448" s="1">
        <v>42023</v>
      </c>
      <c r="O43448"/>
      <c r="P43448"/>
      <c r="Q43448"/>
      <c r="R43448"/>
    </row>
    <row r="43449" spans="1:18" hidden="1" x14ac:dyDescent="0.2">
      <c r="A43449" t="s">
        <v>149762</v>
      </c>
      <c r="B43449" t="s">
        <v>149763</v>
      </c>
      <c r="C43449" t="s">
        <v>149764</v>
      </c>
      <c r="D43449" t="s">
        <v>42</v>
      </c>
      <c r="E43449">
        <v>2675997</v>
      </c>
      <c r="F43449" t="s">
        <v>18</v>
      </c>
      <c r="G43449" t="s">
        <v>406</v>
      </c>
      <c r="H43449">
        <v>40</v>
      </c>
      <c r="I43449" t="s">
        <v>980</v>
      </c>
      <c r="J43449" t="s">
        <v>980</v>
      </c>
      <c r="K43449">
        <v>1</v>
      </c>
      <c r="L43449" s="1">
        <v>39994</v>
      </c>
      <c r="M43449" s="1">
        <v>40525</v>
      </c>
      <c r="N43449" s="1">
        <v>40525</v>
      </c>
      <c r="O43449"/>
      <c r="P43449"/>
      <c r="Q43449"/>
      <c r="R43449"/>
    </row>
    <row r="43450" spans="1:18" x14ac:dyDescent="0.2">
      <c r="A43450" t="s">
        <v>149765</v>
      </c>
      <c r="B43450" t="s">
        <v>149766</v>
      </c>
      <c r="C43450" t="s">
        <v>149767</v>
      </c>
      <c r="D43450" t="s">
        <v>2199</v>
      </c>
      <c r="E43450">
        <v>1000000</v>
      </c>
      <c r="F43450" t="s">
        <v>18</v>
      </c>
      <c r="G43450" t="s">
        <v>25</v>
      </c>
      <c r="H43450" t="s">
        <v>44</v>
      </c>
      <c r="I43450" t="s">
        <v>282</v>
      </c>
      <c r="J43450" t="s">
        <v>282</v>
      </c>
      <c r="K43450">
        <v>1</v>
      </c>
      <c r="L43450" s="1">
        <v>42005</v>
      </c>
      <c r="M43450" s="1">
        <v>41821</v>
      </c>
      <c r="N43450" s="1">
        <v>41821</v>
      </c>
    </row>
    <row r="43451" spans="1:18" hidden="1" x14ac:dyDescent="0.2">
      <c r="A43451" t="s">
        <v>149768</v>
      </c>
      <c r="B43451" t="s">
        <v>149769</v>
      </c>
      <c r="C43451" t="s">
        <v>149770</v>
      </c>
      <c r="D43451" t="s">
        <v>99475</v>
      </c>
      <c r="E43451" t="s">
        <v>43</v>
      </c>
      <c r="F43451" t="s">
        <v>18</v>
      </c>
      <c r="G43451" t="s">
        <v>699</v>
      </c>
      <c r="H43451">
        <v>5</v>
      </c>
      <c r="I43451" t="s">
        <v>700</v>
      </c>
      <c r="J43451" t="s">
        <v>11459</v>
      </c>
      <c r="K43451">
        <v>1</v>
      </c>
      <c r="M43451" s="1">
        <v>40878</v>
      </c>
      <c r="N43451" s="1">
        <v>40878</v>
      </c>
      <c r="O43451"/>
      <c r="P43451"/>
      <c r="Q43451"/>
      <c r="R43451"/>
    </row>
    <row r="43452" spans="1:18" hidden="1" x14ac:dyDescent="0.2">
      <c r="A43452" t="s">
        <v>149771</v>
      </c>
      <c r="B43452" t="s">
        <v>149772</v>
      </c>
      <c r="D43452" t="s">
        <v>655</v>
      </c>
      <c r="E43452">
        <v>13684700</v>
      </c>
      <c r="F43452" t="s">
        <v>18</v>
      </c>
      <c r="G43452" t="s">
        <v>25</v>
      </c>
      <c r="H43452" t="s">
        <v>64</v>
      </c>
      <c r="I43452" t="s">
        <v>65</v>
      </c>
      <c r="J43452" t="s">
        <v>606</v>
      </c>
      <c r="K43452">
        <v>1</v>
      </c>
      <c r="L43452" s="1">
        <v>40909</v>
      </c>
      <c r="M43452" s="1">
        <v>42209</v>
      </c>
      <c r="N43452" s="1">
        <v>42209</v>
      </c>
      <c r="O43452"/>
      <c r="P43452"/>
      <c r="Q43452"/>
      <c r="R43452"/>
    </row>
    <row r="43453" spans="1:18" x14ac:dyDescent="0.2">
      <c r="A43453" t="s">
        <v>149773</v>
      </c>
      <c r="B43453" t="s">
        <v>149774</v>
      </c>
      <c r="C43453" t="s">
        <v>149775</v>
      </c>
      <c r="D43453" t="s">
        <v>42502</v>
      </c>
      <c r="E43453">
        <v>9400000</v>
      </c>
      <c r="F43453" t="s">
        <v>113</v>
      </c>
      <c r="G43453" t="s">
        <v>25</v>
      </c>
      <c r="H43453" t="s">
        <v>142</v>
      </c>
      <c r="I43453" t="s">
        <v>143</v>
      </c>
      <c r="J43453" t="s">
        <v>143</v>
      </c>
      <c r="K43453">
        <v>1</v>
      </c>
      <c r="L43453" s="1">
        <v>37622</v>
      </c>
      <c r="M43453" s="1">
        <v>38925</v>
      </c>
      <c r="N43453" s="1">
        <v>38925</v>
      </c>
    </row>
    <row r="43454" spans="1:18" hidden="1" x14ac:dyDescent="0.2">
      <c r="A43454" t="s">
        <v>149776</v>
      </c>
      <c r="B43454" t="s">
        <v>149777</v>
      </c>
      <c r="C43454" t="s">
        <v>149778</v>
      </c>
      <c r="D43454" t="s">
        <v>655</v>
      </c>
      <c r="E43454">
        <v>38924</v>
      </c>
      <c r="F43454" t="s">
        <v>18</v>
      </c>
      <c r="G43454" t="s">
        <v>128</v>
      </c>
      <c r="H43454" t="s">
        <v>129</v>
      </c>
      <c r="I43454" t="s">
        <v>130</v>
      </c>
      <c r="J43454" t="s">
        <v>130</v>
      </c>
      <c r="K43454">
        <v>1</v>
      </c>
      <c r="M43454" s="1">
        <v>42005</v>
      </c>
      <c r="N43454" s="1">
        <v>42005</v>
      </c>
      <c r="O43454"/>
      <c r="P43454"/>
      <c r="Q43454"/>
      <c r="R43454"/>
    </row>
    <row r="43455" spans="1:18" x14ac:dyDescent="0.2">
      <c r="A43455" t="s">
        <v>149779</v>
      </c>
      <c r="B43455" t="s">
        <v>149780</v>
      </c>
      <c r="C43455" t="s">
        <v>149781</v>
      </c>
      <c r="D43455" t="s">
        <v>149782</v>
      </c>
      <c r="E43455">
        <v>35000</v>
      </c>
      <c r="F43455" t="s">
        <v>18</v>
      </c>
      <c r="G43455" t="s">
        <v>57</v>
      </c>
      <c r="H43455" t="s">
        <v>58</v>
      </c>
      <c r="I43455" t="s">
        <v>59</v>
      </c>
      <c r="J43455" t="s">
        <v>59</v>
      </c>
      <c r="K43455">
        <v>1</v>
      </c>
      <c r="L43455" s="1">
        <v>41275</v>
      </c>
      <c r="M43455" s="1">
        <v>41325</v>
      </c>
      <c r="N43455" s="1">
        <v>41325</v>
      </c>
    </row>
    <row r="43456" spans="1:18" hidden="1" x14ac:dyDescent="0.2">
      <c r="A43456" t="s">
        <v>149783</v>
      </c>
      <c r="B43456" t="s">
        <v>149784</v>
      </c>
      <c r="C43456" t="s">
        <v>149785</v>
      </c>
      <c r="D43456" t="s">
        <v>149786</v>
      </c>
      <c r="E43456">
        <v>3015647</v>
      </c>
      <c r="F43456" t="s">
        <v>18</v>
      </c>
      <c r="G43456" t="s">
        <v>25</v>
      </c>
      <c r="H43456" t="s">
        <v>106</v>
      </c>
      <c r="I43456" t="s">
        <v>107</v>
      </c>
      <c r="J43456" t="s">
        <v>108</v>
      </c>
      <c r="K43456">
        <v>4</v>
      </c>
      <c r="L43456" s="1">
        <v>40330</v>
      </c>
      <c r="M43456" s="1">
        <v>41016</v>
      </c>
      <c r="N43456" s="1">
        <v>41891</v>
      </c>
      <c r="O43456"/>
      <c r="P43456"/>
      <c r="Q43456"/>
      <c r="R43456"/>
    </row>
    <row r="43457" spans="1:18" x14ac:dyDescent="0.2">
      <c r="A43457" t="s">
        <v>149787</v>
      </c>
      <c r="B43457" t="s">
        <v>149788</v>
      </c>
      <c r="C43457" t="s">
        <v>149789</v>
      </c>
      <c r="D43457" t="s">
        <v>70</v>
      </c>
      <c r="E43457">
        <v>100000</v>
      </c>
      <c r="F43457" t="s">
        <v>18</v>
      </c>
      <c r="K43457">
        <v>1</v>
      </c>
      <c r="L43457" s="1">
        <v>41183</v>
      </c>
      <c r="M43457" s="1">
        <v>41275</v>
      </c>
      <c r="N43457" s="1">
        <v>41275</v>
      </c>
    </row>
    <row r="43458" spans="1:18" hidden="1" x14ac:dyDescent="0.2">
      <c r="A43458" t="s">
        <v>149790</v>
      </c>
      <c r="B43458" t="s">
        <v>149791</v>
      </c>
      <c r="C43458" t="s">
        <v>149792</v>
      </c>
      <c r="D43458" t="s">
        <v>75</v>
      </c>
      <c r="E43458">
        <v>1572327</v>
      </c>
      <c r="F43458" t="s">
        <v>18</v>
      </c>
      <c r="K43458">
        <v>1</v>
      </c>
      <c r="L43458" s="1">
        <v>36892</v>
      </c>
      <c r="M43458" s="1">
        <v>40848</v>
      </c>
      <c r="N43458" s="1">
        <v>40848</v>
      </c>
      <c r="O43458"/>
      <c r="P43458"/>
      <c r="Q43458"/>
      <c r="R43458"/>
    </row>
    <row r="43459" spans="1:18" hidden="1" x14ac:dyDescent="0.2">
      <c r="A43459" t="s">
        <v>149793</v>
      </c>
      <c r="B43459" t="s">
        <v>149794</v>
      </c>
      <c r="C43459" t="s">
        <v>149795</v>
      </c>
      <c r="D43459" t="s">
        <v>75</v>
      </c>
      <c r="E43459">
        <v>277097</v>
      </c>
      <c r="F43459" t="s">
        <v>18</v>
      </c>
      <c r="G43459" t="s">
        <v>341</v>
      </c>
      <c r="H43459">
        <v>11</v>
      </c>
      <c r="I43459" t="s">
        <v>497</v>
      </c>
      <c r="J43459" t="s">
        <v>497</v>
      </c>
      <c r="K43459">
        <v>1</v>
      </c>
      <c r="L43459" s="1">
        <v>41283</v>
      </c>
      <c r="M43459" s="1">
        <v>41303</v>
      </c>
      <c r="N43459" s="1">
        <v>41303</v>
      </c>
      <c r="O43459"/>
      <c r="P43459"/>
      <c r="Q43459"/>
      <c r="R43459"/>
    </row>
    <row r="43460" spans="1:18" x14ac:dyDescent="0.2">
      <c r="A43460" t="s">
        <v>149796</v>
      </c>
      <c r="B43460" t="s">
        <v>149797</v>
      </c>
      <c r="D43460" t="s">
        <v>1289</v>
      </c>
      <c r="E43460">
        <v>250000</v>
      </c>
      <c r="F43460" t="s">
        <v>207</v>
      </c>
      <c r="G43460" t="s">
        <v>25</v>
      </c>
      <c r="H43460" t="s">
        <v>6144</v>
      </c>
      <c r="I43460" t="s">
        <v>6452</v>
      </c>
      <c r="J43460" t="s">
        <v>6452</v>
      </c>
      <c r="K43460">
        <v>1</v>
      </c>
      <c r="L43460" s="1">
        <v>40575</v>
      </c>
      <c r="M43460" s="1">
        <v>40787</v>
      </c>
      <c r="N43460" s="1">
        <v>40787</v>
      </c>
    </row>
    <row r="43461" spans="1:18" x14ac:dyDescent="0.2">
      <c r="A43461" t="s">
        <v>149798</v>
      </c>
      <c r="B43461" t="s">
        <v>149799</v>
      </c>
      <c r="C43461" t="s">
        <v>149800</v>
      </c>
      <c r="D43461" t="s">
        <v>127</v>
      </c>
      <c r="E43461">
        <v>15500000</v>
      </c>
      <c r="F43461" t="s">
        <v>18</v>
      </c>
      <c r="G43461" t="s">
        <v>25</v>
      </c>
      <c r="H43461" t="s">
        <v>64</v>
      </c>
      <c r="I43461" t="s">
        <v>65</v>
      </c>
      <c r="J43461" t="s">
        <v>271</v>
      </c>
      <c r="K43461">
        <v>3</v>
      </c>
      <c r="L43461" s="1">
        <v>39814</v>
      </c>
      <c r="M43461" s="1">
        <v>40730</v>
      </c>
      <c r="N43461" s="1">
        <v>41694</v>
      </c>
    </row>
    <row r="43462" spans="1:18" x14ac:dyDescent="0.2">
      <c r="A43462" t="s">
        <v>149801</v>
      </c>
      <c r="B43462" t="s">
        <v>149802</v>
      </c>
      <c r="C43462" t="s">
        <v>149803</v>
      </c>
      <c r="D43462" t="s">
        <v>149804</v>
      </c>
      <c r="E43462">
        <v>1000000</v>
      </c>
      <c r="F43462" t="s">
        <v>18</v>
      </c>
      <c r="K43462">
        <v>1</v>
      </c>
      <c r="L43462" s="1">
        <v>39508</v>
      </c>
      <c r="M43462" s="1">
        <v>39508</v>
      </c>
      <c r="N43462" s="1">
        <v>39508</v>
      </c>
    </row>
    <row r="43463" spans="1:18" x14ac:dyDescent="0.2">
      <c r="A43463" t="s">
        <v>149805</v>
      </c>
      <c r="B43463" t="s">
        <v>149806</v>
      </c>
      <c r="C43463" t="s">
        <v>149807</v>
      </c>
      <c r="D43463" t="s">
        <v>149808</v>
      </c>
      <c r="E43463">
        <v>100000</v>
      </c>
      <c r="F43463" t="s">
        <v>207</v>
      </c>
      <c r="G43463" t="s">
        <v>4627</v>
      </c>
      <c r="H43463">
        <v>13</v>
      </c>
      <c r="I43463" t="s">
        <v>4628</v>
      </c>
      <c r="J43463" t="s">
        <v>4628</v>
      </c>
      <c r="K43463">
        <v>1</v>
      </c>
      <c r="L43463" s="1">
        <v>41640</v>
      </c>
      <c r="M43463" s="1">
        <v>41671</v>
      </c>
      <c r="N43463" s="1">
        <v>41671</v>
      </c>
    </row>
    <row r="43464" spans="1:18" hidden="1" x14ac:dyDescent="0.2">
      <c r="A43464" t="s">
        <v>149809</v>
      </c>
      <c r="B43464" t="s">
        <v>149810</v>
      </c>
      <c r="C43464" t="s">
        <v>149811</v>
      </c>
      <c r="D43464" t="s">
        <v>149812</v>
      </c>
      <c r="E43464">
        <v>25000</v>
      </c>
      <c r="F43464" t="s">
        <v>207</v>
      </c>
      <c r="K43464">
        <v>1</v>
      </c>
      <c r="M43464" s="1">
        <v>41609</v>
      </c>
      <c r="N43464" s="1">
        <v>41609</v>
      </c>
      <c r="O43464"/>
      <c r="P43464"/>
      <c r="Q43464"/>
      <c r="R43464"/>
    </row>
    <row r="43465" spans="1:18" hidden="1" x14ac:dyDescent="0.2">
      <c r="A43465" t="s">
        <v>149813</v>
      </c>
      <c r="B43465" t="s">
        <v>149814</v>
      </c>
      <c r="C43465" t="s">
        <v>149815</v>
      </c>
      <c r="D43465" t="s">
        <v>42</v>
      </c>
      <c r="E43465">
        <v>19100000</v>
      </c>
      <c r="F43465" t="s">
        <v>18</v>
      </c>
      <c r="G43465" t="s">
        <v>25</v>
      </c>
      <c r="H43465" t="s">
        <v>64</v>
      </c>
      <c r="I43465" t="s">
        <v>65</v>
      </c>
      <c r="J43465" t="s">
        <v>271</v>
      </c>
      <c r="K43465">
        <v>2</v>
      </c>
      <c r="M43465" s="1">
        <v>41253</v>
      </c>
      <c r="N43465" s="1">
        <v>41913</v>
      </c>
      <c r="O43465"/>
      <c r="P43465"/>
      <c r="Q43465"/>
      <c r="R43465"/>
    </row>
    <row r="43466" spans="1:18" hidden="1" x14ac:dyDescent="0.2">
      <c r="A43466" t="s">
        <v>149816</v>
      </c>
      <c r="B43466" t="s">
        <v>149817</v>
      </c>
      <c r="C43466" t="s">
        <v>149818</v>
      </c>
      <c r="D43466" t="s">
        <v>1903</v>
      </c>
      <c r="E43466">
        <v>7807981</v>
      </c>
      <c r="F43466" t="s">
        <v>18</v>
      </c>
      <c r="G43466" t="s">
        <v>25</v>
      </c>
      <c r="H43466" t="s">
        <v>64</v>
      </c>
      <c r="I43466" t="s">
        <v>65</v>
      </c>
      <c r="J43466" t="s">
        <v>1251</v>
      </c>
      <c r="K43466">
        <v>6</v>
      </c>
      <c r="L43466" s="1">
        <v>38353</v>
      </c>
      <c r="M43466" s="1">
        <v>38078</v>
      </c>
      <c r="N43466" s="1">
        <v>40842</v>
      </c>
      <c r="O43466"/>
      <c r="P43466"/>
      <c r="Q43466"/>
      <c r="R43466"/>
    </row>
    <row r="43467" spans="1:18" hidden="1" x14ac:dyDescent="0.2">
      <c r="A43467" t="s">
        <v>149819</v>
      </c>
      <c r="B43467" t="s">
        <v>149820</v>
      </c>
      <c r="C43467" t="s">
        <v>149821</v>
      </c>
      <c r="D43467" t="s">
        <v>149822</v>
      </c>
      <c r="E43467">
        <v>3915000</v>
      </c>
      <c r="F43467" t="s">
        <v>113</v>
      </c>
      <c r="G43467" t="s">
        <v>25</v>
      </c>
      <c r="H43467" t="s">
        <v>106</v>
      </c>
      <c r="I43467" t="s">
        <v>107</v>
      </c>
      <c r="J43467" t="s">
        <v>108</v>
      </c>
      <c r="K43467">
        <v>2</v>
      </c>
      <c r="L43467" s="1">
        <v>39448</v>
      </c>
      <c r="M43467" s="1">
        <v>40197</v>
      </c>
      <c r="N43467" s="1">
        <v>40542</v>
      </c>
      <c r="O43467"/>
      <c r="P43467"/>
      <c r="Q43467"/>
      <c r="R43467"/>
    </row>
    <row r="43468" spans="1:18" x14ac:dyDescent="0.2">
      <c r="A43468" t="s">
        <v>149823</v>
      </c>
      <c r="B43468" t="s">
        <v>149824</v>
      </c>
      <c r="C43468" t="s">
        <v>149825</v>
      </c>
      <c r="D43468" t="s">
        <v>7488</v>
      </c>
      <c r="E43468">
        <v>25000</v>
      </c>
      <c r="F43468" t="s">
        <v>18</v>
      </c>
      <c r="G43468" t="s">
        <v>25</v>
      </c>
      <c r="H43468" t="s">
        <v>64</v>
      </c>
      <c r="I43468" t="s">
        <v>95</v>
      </c>
      <c r="J43468" t="s">
        <v>3082</v>
      </c>
      <c r="K43468">
        <v>1</v>
      </c>
      <c r="L43468" s="1">
        <v>41640</v>
      </c>
      <c r="M43468" s="1">
        <v>41654</v>
      </c>
      <c r="N43468" s="1">
        <v>41654</v>
      </c>
    </row>
    <row r="43469" spans="1:18" hidden="1" x14ac:dyDescent="0.2">
      <c r="A43469" t="s">
        <v>149826</v>
      </c>
      <c r="B43469" t="s">
        <v>149827</v>
      </c>
      <c r="C43469" t="s">
        <v>149828</v>
      </c>
      <c r="D43469" t="s">
        <v>357</v>
      </c>
      <c r="E43469" t="s">
        <v>43</v>
      </c>
      <c r="F43469" t="s">
        <v>18</v>
      </c>
      <c r="G43469" t="s">
        <v>1062</v>
      </c>
      <c r="H43469">
        <v>7</v>
      </c>
      <c r="I43469" t="s">
        <v>10876</v>
      </c>
      <c r="J43469" t="s">
        <v>10876</v>
      </c>
      <c r="K43469">
        <v>1</v>
      </c>
      <c r="L43469" s="1">
        <v>38718</v>
      </c>
      <c r="M43469" s="1">
        <v>41628</v>
      </c>
      <c r="N43469" s="1">
        <v>41628</v>
      </c>
      <c r="O43469"/>
      <c r="P43469"/>
      <c r="Q43469"/>
      <c r="R43469"/>
    </row>
    <row r="43470" spans="1:18" hidden="1" x14ac:dyDescent="0.2">
      <c r="A43470" t="s">
        <v>149829</v>
      </c>
      <c r="B43470" t="s">
        <v>149830</v>
      </c>
      <c r="C43470" t="s">
        <v>149831</v>
      </c>
      <c r="D43470" t="s">
        <v>149832</v>
      </c>
      <c r="E43470">
        <v>40000</v>
      </c>
      <c r="F43470" t="s">
        <v>18</v>
      </c>
      <c r="G43470" t="s">
        <v>1062</v>
      </c>
      <c r="H43470">
        <v>15</v>
      </c>
      <c r="I43470" t="s">
        <v>1698</v>
      </c>
      <c r="J43470" t="s">
        <v>149833</v>
      </c>
      <c r="K43470">
        <v>1</v>
      </c>
      <c r="M43470" s="1">
        <v>41791</v>
      </c>
      <c r="N43470" s="1">
        <v>41791</v>
      </c>
      <c r="O43470"/>
      <c r="P43470"/>
      <c r="Q43470"/>
      <c r="R43470"/>
    </row>
    <row r="43471" spans="1:18" x14ac:dyDescent="0.2">
      <c r="A43471" t="s">
        <v>149834</v>
      </c>
      <c r="B43471" t="s">
        <v>149835</v>
      </c>
      <c r="C43471" t="s">
        <v>149836</v>
      </c>
      <c r="D43471" t="s">
        <v>149837</v>
      </c>
      <c r="E43471">
        <v>3200000</v>
      </c>
      <c r="F43471" t="s">
        <v>113</v>
      </c>
      <c r="G43471" t="s">
        <v>25</v>
      </c>
      <c r="H43471" t="s">
        <v>64</v>
      </c>
      <c r="I43471" t="s">
        <v>65</v>
      </c>
      <c r="J43471" t="s">
        <v>71</v>
      </c>
      <c r="K43471">
        <v>1</v>
      </c>
      <c r="L43471" s="1">
        <v>39448</v>
      </c>
      <c r="M43471" s="1">
        <v>39708</v>
      </c>
      <c r="N43471" s="1">
        <v>39708</v>
      </c>
    </row>
    <row r="43472" spans="1:18" x14ac:dyDescent="0.2">
      <c r="A43472" t="s">
        <v>149838</v>
      </c>
      <c r="B43472" t="s">
        <v>149839</v>
      </c>
      <c r="C43472" t="s">
        <v>149840</v>
      </c>
      <c r="D43472" t="s">
        <v>766</v>
      </c>
      <c r="E43472">
        <v>7000000</v>
      </c>
      <c r="F43472" t="s">
        <v>18</v>
      </c>
      <c r="G43472" t="s">
        <v>25</v>
      </c>
      <c r="H43472" t="s">
        <v>64</v>
      </c>
      <c r="I43472" t="s">
        <v>65</v>
      </c>
      <c r="J43472" t="s">
        <v>1402</v>
      </c>
      <c r="K43472">
        <v>1</v>
      </c>
      <c r="L43472" s="1">
        <v>35796</v>
      </c>
      <c r="M43472" s="1">
        <v>41115</v>
      </c>
      <c r="N43472" s="1">
        <v>41115</v>
      </c>
    </row>
    <row r="43473" spans="1:18" hidden="1" x14ac:dyDescent="0.2">
      <c r="A43473" t="s">
        <v>149841</v>
      </c>
      <c r="B43473" t="s">
        <v>149842</v>
      </c>
      <c r="C43473" t="s">
        <v>149843</v>
      </c>
      <c r="D43473" t="s">
        <v>62036</v>
      </c>
      <c r="E43473">
        <v>1200000</v>
      </c>
      <c r="F43473" t="s">
        <v>18</v>
      </c>
      <c r="K43473">
        <v>1</v>
      </c>
      <c r="M43473" s="1">
        <v>41964</v>
      </c>
      <c r="N43473" s="1">
        <v>41964</v>
      </c>
      <c r="O43473"/>
      <c r="P43473"/>
      <c r="Q43473"/>
      <c r="R43473"/>
    </row>
    <row r="43474" spans="1:18" x14ac:dyDescent="0.2">
      <c r="A43474" t="s">
        <v>149844</v>
      </c>
      <c r="B43474" t="s">
        <v>149845</v>
      </c>
      <c r="C43474" t="s">
        <v>149846</v>
      </c>
      <c r="D43474" t="s">
        <v>149847</v>
      </c>
      <c r="E43474">
        <v>105000</v>
      </c>
      <c r="F43474" t="s">
        <v>18</v>
      </c>
      <c r="G43474" t="s">
        <v>25</v>
      </c>
      <c r="H43474" t="s">
        <v>89</v>
      </c>
      <c r="I43474" t="s">
        <v>1132</v>
      </c>
      <c r="J43474" t="s">
        <v>1133</v>
      </c>
      <c r="K43474">
        <v>1</v>
      </c>
      <c r="L43474" s="1">
        <v>36526</v>
      </c>
      <c r="M43474" s="1">
        <v>36892</v>
      </c>
      <c r="N43474" s="1">
        <v>36892</v>
      </c>
    </row>
    <row r="43475" spans="1:18" hidden="1" x14ac:dyDescent="0.2">
      <c r="A43475" t="s">
        <v>149848</v>
      </c>
      <c r="B43475" t="s">
        <v>149849</v>
      </c>
      <c r="C43475" t="s">
        <v>149850</v>
      </c>
      <c r="D43475" t="s">
        <v>42</v>
      </c>
      <c r="E43475">
        <v>10842343</v>
      </c>
      <c r="F43475" t="s">
        <v>18</v>
      </c>
      <c r="G43475" t="s">
        <v>25</v>
      </c>
      <c r="H43475" t="s">
        <v>64</v>
      </c>
      <c r="I43475" t="s">
        <v>65</v>
      </c>
      <c r="J43475" t="s">
        <v>71</v>
      </c>
      <c r="K43475">
        <v>2</v>
      </c>
      <c r="M43475" s="1">
        <v>41716</v>
      </c>
      <c r="N43475" s="1">
        <v>42229</v>
      </c>
      <c r="O43475"/>
      <c r="P43475"/>
      <c r="Q43475"/>
      <c r="R43475"/>
    </row>
    <row r="43476" spans="1:18" x14ac:dyDescent="0.2">
      <c r="A43476" t="s">
        <v>149851</v>
      </c>
      <c r="B43476" t="s">
        <v>149852</v>
      </c>
      <c r="C43476" t="s">
        <v>149853</v>
      </c>
      <c r="D43476" t="s">
        <v>149854</v>
      </c>
      <c r="E43476">
        <v>12100000</v>
      </c>
      <c r="F43476" t="s">
        <v>207</v>
      </c>
      <c r="G43476" t="s">
        <v>25</v>
      </c>
      <c r="H43476" t="s">
        <v>64</v>
      </c>
      <c r="I43476" t="s">
        <v>65</v>
      </c>
      <c r="J43476" t="s">
        <v>1160</v>
      </c>
      <c r="K43476">
        <v>2</v>
      </c>
      <c r="L43476" s="1">
        <v>38353</v>
      </c>
      <c r="M43476" s="1">
        <v>38718</v>
      </c>
      <c r="N43476" s="1">
        <v>39685</v>
      </c>
    </row>
    <row r="43477" spans="1:18" hidden="1" x14ac:dyDescent="0.2">
      <c r="A43477" t="s">
        <v>149855</v>
      </c>
      <c r="B43477" t="s">
        <v>149856</v>
      </c>
      <c r="C43477" t="s">
        <v>149857</v>
      </c>
      <c r="D43477" t="s">
        <v>149858</v>
      </c>
      <c r="E43477">
        <v>730519</v>
      </c>
      <c r="F43477" t="s">
        <v>18</v>
      </c>
      <c r="G43477" t="s">
        <v>57</v>
      </c>
      <c r="H43477" t="s">
        <v>58</v>
      </c>
      <c r="I43477" t="s">
        <v>59</v>
      </c>
      <c r="J43477" t="s">
        <v>59</v>
      </c>
      <c r="K43477">
        <v>2</v>
      </c>
      <c r="L43477" s="1">
        <v>39814</v>
      </c>
      <c r="M43477" s="1">
        <v>41153</v>
      </c>
      <c r="N43477" s="1">
        <v>41432</v>
      </c>
      <c r="O43477"/>
      <c r="P43477"/>
      <c r="Q43477"/>
      <c r="R43477"/>
    </row>
    <row r="43478" spans="1:18" hidden="1" x14ac:dyDescent="0.2">
      <c r="A43478" t="s">
        <v>149859</v>
      </c>
      <c r="B43478" t="s">
        <v>149860</v>
      </c>
      <c r="C43478" t="s">
        <v>149861</v>
      </c>
      <c r="D43478" t="s">
        <v>149862</v>
      </c>
      <c r="E43478" t="s">
        <v>43</v>
      </c>
      <c r="F43478" t="s">
        <v>18</v>
      </c>
      <c r="G43478" t="s">
        <v>699</v>
      </c>
      <c r="K43478">
        <v>1</v>
      </c>
      <c r="L43478" s="1">
        <v>40269</v>
      </c>
      <c r="M43478" s="1">
        <v>41667</v>
      </c>
      <c r="N43478" s="1">
        <v>41667</v>
      </c>
      <c r="O43478"/>
      <c r="P43478"/>
      <c r="Q43478"/>
      <c r="R43478"/>
    </row>
    <row r="43479" spans="1:18" hidden="1" x14ac:dyDescent="0.2">
      <c r="A43479" t="s">
        <v>149863</v>
      </c>
      <c r="B43479" t="s">
        <v>149864</v>
      </c>
      <c r="C43479" t="s">
        <v>149865</v>
      </c>
      <c r="D43479" t="s">
        <v>8644</v>
      </c>
      <c r="E43479" t="s">
        <v>43</v>
      </c>
      <c r="F43479" t="s">
        <v>18</v>
      </c>
      <c r="K43479">
        <v>1</v>
      </c>
      <c r="M43479" s="1">
        <v>42032</v>
      </c>
      <c r="N43479" s="1">
        <v>42032</v>
      </c>
      <c r="O43479"/>
      <c r="P43479"/>
      <c r="Q43479"/>
      <c r="R43479"/>
    </row>
    <row r="43480" spans="1:18" hidden="1" x14ac:dyDescent="0.2">
      <c r="A43480" t="s">
        <v>149866</v>
      </c>
      <c r="B43480" t="s">
        <v>149867</v>
      </c>
      <c r="C43480" t="s">
        <v>149868</v>
      </c>
      <c r="D43480" t="s">
        <v>149869</v>
      </c>
      <c r="E43480">
        <v>4440000</v>
      </c>
      <c r="F43480" t="s">
        <v>18</v>
      </c>
      <c r="G43480" t="s">
        <v>25</v>
      </c>
      <c r="H43480" t="s">
        <v>64</v>
      </c>
      <c r="I43480" t="s">
        <v>65</v>
      </c>
      <c r="J43480" t="s">
        <v>271</v>
      </c>
      <c r="K43480">
        <v>2</v>
      </c>
      <c r="L43480" s="1">
        <v>40603</v>
      </c>
      <c r="M43480" s="1">
        <v>41091</v>
      </c>
      <c r="N43480" s="1">
        <v>41989</v>
      </c>
      <c r="O43480"/>
      <c r="P43480"/>
      <c r="Q43480"/>
      <c r="R43480"/>
    </row>
    <row r="43481" spans="1:18" x14ac:dyDescent="0.2">
      <c r="A43481" t="s">
        <v>149870</v>
      </c>
      <c r="B43481" t="s">
        <v>149871</v>
      </c>
      <c r="C43481" t="s">
        <v>149872</v>
      </c>
      <c r="D43481" t="s">
        <v>55786</v>
      </c>
      <c r="E43481">
        <v>40000</v>
      </c>
      <c r="F43481" t="s">
        <v>18</v>
      </c>
      <c r="G43481" t="s">
        <v>57</v>
      </c>
      <c r="H43481" t="s">
        <v>202</v>
      </c>
      <c r="I43481" t="s">
        <v>203</v>
      </c>
      <c r="J43481" t="s">
        <v>203</v>
      </c>
      <c r="K43481">
        <v>1</v>
      </c>
      <c r="L43481" s="1">
        <v>40391</v>
      </c>
      <c r="M43481" s="1">
        <v>40511</v>
      </c>
      <c r="N43481" s="1">
        <v>40511</v>
      </c>
    </row>
    <row r="43482" spans="1:18" x14ac:dyDescent="0.2">
      <c r="A43482" t="s">
        <v>149873</v>
      </c>
      <c r="B43482" t="s">
        <v>149874</v>
      </c>
      <c r="C43482" t="s">
        <v>149875</v>
      </c>
      <c r="D43482" t="s">
        <v>149876</v>
      </c>
      <c r="E43482">
        <v>520000</v>
      </c>
      <c r="F43482" t="s">
        <v>18</v>
      </c>
      <c r="G43482" t="s">
        <v>128</v>
      </c>
      <c r="H43482" t="s">
        <v>129</v>
      </c>
      <c r="I43482" t="s">
        <v>130</v>
      </c>
      <c r="J43482" t="s">
        <v>130</v>
      </c>
      <c r="K43482">
        <v>1</v>
      </c>
      <c r="L43482" s="1">
        <v>41487</v>
      </c>
      <c r="M43482" s="1">
        <v>41798</v>
      </c>
      <c r="N43482" s="1">
        <v>41798</v>
      </c>
    </row>
    <row r="43483" spans="1:18" x14ac:dyDescent="0.2">
      <c r="A43483" t="s">
        <v>149877</v>
      </c>
      <c r="B43483" t="s">
        <v>149878</v>
      </c>
      <c r="C43483" t="s">
        <v>149879</v>
      </c>
      <c r="D43483" t="s">
        <v>51942</v>
      </c>
      <c r="E43483">
        <v>3000000</v>
      </c>
      <c r="F43483" t="s">
        <v>18</v>
      </c>
      <c r="G43483" t="s">
        <v>366</v>
      </c>
      <c r="H43483">
        <v>5</v>
      </c>
      <c r="I43483" t="s">
        <v>3209</v>
      </c>
      <c r="J43483" t="s">
        <v>149880</v>
      </c>
      <c r="K43483">
        <v>1</v>
      </c>
      <c r="L43483" s="1">
        <v>40909</v>
      </c>
      <c r="M43483" s="1">
        <v>42272</v>
      </c>
      <c r="N43483" s="1">
        <v>42272</v>
      </c>
    </row>
    <row r="43484" spans="1:18" hidden="1" x14ac:dyDescent="0.2">
      <c r="A43484" t="s">
        <v>149881</v>
      </c>
      <c r="B43484" t="s">
        <v>149882</v>
      </c>
      <c r="C43484" t="s">
        <v>149883</v>
      </c>
      <c r="D43484" t="s">
        <v>149884</v>
      </c>
      <c r="E43484" t="s">
        <v>43</v>
      </c>
      <c r="F43484" t="s">
        <v>18</v>
      </c>
      <c r="K43484">
        <v>1</v>
      </c>
      <c r="L43484" s="1">
        <v>38930</v>
      </c>
      <c r="M43484" s="1">
        <v>38718</v>
      </c>
      <c r="N43484" s="1">
        <v>38718</v>
      </c>
      <c r="O43484"/>
      <c r="P43484"/>
      <c r="Q43484"/>
      <c r="R43484"/>
    </row>
    <row r="43485" spans="1:18" x14ac:dyDescent="0.2">
      <c r="A43485" t="s">
        <v>149885</v>
      </c>
      <c r="B43485" t="s">
        <v>149886</v>
      </c>
      <c r="C43485" t="s">
        <v>149887</v>
      </c>
      <c r="D43485" t="s">
        <v>149888</v>
      </c>
      <c r="E43485">
        <v>30000</v>
      </c>
      <c r="F43485" t="s">
        <v>18</v>
      </c>
      <c r="G43485" t="s">
        <v>25</v>
      </c>
      <c r="H43485" t="s">
        <v>64</v>
      </c>
      <c r="I43485" t="s">
        <v>65</v>
      </c>
      <c r="J43485" t="s">
        <v>71</v>
      </c>
      <c r="K43485">
        <v>1</v>
      </c>
      <c r="L43485" s="1">
        <v>41708</v>
      </c>
      <c r="M43485" s="1">
        <v>42005</v>
      </c>
      <c r="N43485" s="1">
        <v>42005</v>
      </c>
    </row>
    <row r="43486" spans="1:18" x14ac:dyDescent="0.2">
      <c r="A43486" t="s">
        <v>149889</v>
      </c>
      <c r="B43486" t="s">
        <v>149890</v>
      </c>
      <c r="C43486" t="s">
        <v>149891</v>
      </c>
      <c r="D43486" t="s">
        <v>149892</v>
      </c>
      <c r="E43486">
        <v>40000</v>
      </c>
      <c r="F43486" t="s">
        <v>207</v>
      </c>
      <c r="G43486" t="s">
        <v>25</v>
      </c>
      <c r="H43486" t="s">
        <v>286</v>
      </c>
      <c r="I43486" t="s">
        <v>1030</v>
      </c>
      <c r="J43486" t="s">
        <v>1030</v>
      </c>
      <c r="K43486">
        <v>1</v>
      </c>
      <c r="L43486" s="1">
        <v>40724</v>
      </c>
      <c r="M43486" s="1">
        <v>40708</v>
      </c>
      <c r="N43486" s="1">
        <v>40708</v>
      </c>
    </row>
    <row r="43487" spans="1:18" hidden="1" x14ac:dyDescent="0.2">
      <c r="A43487" t="s">
        <v>149893</v>
      </c>
      <c r="B43487" t="s">
        <v>149894</v>
      </c>
      <c r="C43487" t="s">
        <v>149895</v>
      </c>
      <c r="D43487" t="s">
        <v>149896</v>
      </c>
      <c r="E43487">
        <v>87145</v>
      </c>
      <c r="F43487" t="s">
        <v>18</v>
      </c>
      <c r="G43487" t="s">
        <v>3403</v>
      </c>
      <c r="H43487">
        <v>7</v>
      </c>
      <c r="I43487" t="s">
        <v>3404</v>
      </c>
      <c r="J43487" t="s">
        <v>3404</v>
      </c>
      <c r="K43487">
        <v>2</v>
      </c>
      <c r="L43487" s="1">
        <v>40909</v>
      </c>
      <c r="M43487" s="1">
        <v>41791</v>
      </c>
      <c r="N43487" s="1">
        <v>41944</v>
      </c>
      <c r="O43487"/>
      <c r="P43487"/>
      <c r="Q43487"/>
      <c r="R43487"/>
    </row>
    <row r="43488" spans="1:18" hidden="1" x14ac:dyDescent="0.2">
      <c r="A43488" t="s">
        <v>149897</v>
      </c>
      <c r="B43488" t="s">
        <v>149898</v>
      </c>
      <c r="C43488" t="s">
        <v>149899</v>
      </c>
      <c r="D43488" t="s">
        <v>275</v>
      </c>
      <c r="E43488" t="s">
        <v>43</v>
      </c>
      <c r="F43488" t="s">
        <v>18</v>
      </c>
      <c r="K43488">
        <v>1</v>
      </c>
      <c r="L43488" s="1">
        <v>42005</v>
      </c>
      <c r="M43488" s="1">
        <v>42005</v>
      </c>
      <c r="N43488" s="1">
        <v>42005</v>
      </c>
      <c r="O43488"/>
      <c r="P43488"/>
      <c r="Q43488"/>
      <c r="R43488"/>
    </row>
    <row r="43489" spans="1:18" x14ac:dyDescent="0.2">
      <c r="A43489" t="s">
        <v>149900</v>
      </c>
      <c r="B43489" t="s">
        <v>149901</v>
      </c>
      <c r="C43489" t="s">
        <v>149902</v>
      </c>
      <c r="D43489" t="s">
        <v>149903</v>
      </c>
      <c r="E43489">
        <v>1040000</v>
      </c>
      <c r="F43489" t="s">
        <v>18</v>
      </c>
      <c r="G43489" t="s">
        <v>25</v>
      </c>
      <c r="H43489" t="s">
        <v>64</v>
      </c>
      <c r="I43489" t="s">
        <v>65</v>
      </c>
      <c r="J43489" t="s">
        <v>71</v>
      </c>
      <c r="K43489">
        <v>3</v>
      </c>
      <c r="L43489" s="1">
        <v>40179</v>
      </c>
      <c r="M43489" s="1">
        <v>40976</v>
      </c>
      <c r="N43489" s="1">
        <v>41426</v>
      </c>
    </row>
    <row r="43490" spans="1:18" x14ac:dyDescent="0.2">
      <c r="A43490" t="s">
        <v>149904</v>
      </c>
      <c r="B43490" t="s">
        <v>149905</v>
      </c>
      <c r="C43490" t="s">
        <v>149906</v>
      </c>
      <c r="D43490" t="s">
        <v>149907</v>
      </c>
      <c r="E43490">
        <v>1000000</v>
      </c>
      <c r="F43490" t="s">
        <v>18</v>
      </c>
      <c r="K43490">
        <v>1</v>
      </c>
      <c r="L43490" s="1">
        <v>41275</v>
      </c>
      <c r="M43490" s="1">
        <v>41275</v>
      </c>
      <c r="N43490" s="1">
        <v>41275</v>
      </c>
    </row>
    <row r="43491" spans="1:18" hidden="1" x14ac:dyDescent="0.2">
      <c r="A43491" t="s">
        <v>149908</v>
      </c>
      <c r="B43491" t="s">
        <v>149909</v>
      </c>
      <c r="C43491" t="s">
        <v>149910</v>
      </c>
      <c r="D43491" t="s">
        <v>75</v>
      </c>
      <c r="E43491">
        <v>40000</v>
      </c>
      <c r="F43491" t="s">
        <v>18</v>
      </c>
      <c r="G43491" t="s">
        <v>25</v>
      </c>
      <c r="H43491" t="s">
        <v>64</v>
      </c>
      <c r="I43491" t="s">
        <v>95</v>
      </c>
      <c r="J43491" t="s">
        <v>95</v>
      </c>
      <c r="K43491">
        <v>1</v>
      </c>
      <c r="M43491" s="1">
        <v>40749</v>
      </c>
      <c r="N43491" s="1">
        <v>40749</v>
      </c>
      <c r="O43491"/>
      <c r="P43491"/>
      <c r="Q43491"/>
      <c r="R43491"/>
    </row>
    <row r="43492" spans="1:18" x14ac:dyDescent="0.2">
      <c r="A43492" t="s">
        <v>149911</v>
      </c>
      <c r="B43492" t="s">
        <v>149912</v>
      </c>
      <c r="C43492" t="s">
        <v>149913</v>
      </c>
      <c r="D43492" t="s">
        <v>149914</v>
      </c>
      <c r="E43492">
        <v>130000</v>
      </c>
      <c r="F43492" t="s">
        <v>18</v>
      </c>
      <c r="G43492" t="s">
        <v>25</v>
      </c>
      <c r="H43492" t="s">
        <v>1080</v>
      </c>
      <c r="I43492" t="s">
        <v>1081</v>
      </c>
      <c r="J43492" t="s">
        <v>1081</v>
      </c>
      <c r="K43492">
        <v>1</v>
      </c>
      <c r="L43492" s="1">
        <v>40634</v>
      </c>
      <c r="M43492" s="1">
        <v>40634</v>
      </c>
      <c r="N43492" s="1">
        <v>40634</v>
      </c>
    </row>
    <row r="43493" spans="1:18" x14ac:dyDescent="0.2">
      <c r="A43493" t="s">
        <v>149915</v>
      </c>
      <c r="B43493" t="s">
        <v>149916</v>
      </c>
      <c r="C43493" t="s">
        <v>149917</v>
      </c>
      <c r="D43493" t="s">
        <v>149918</v>
      </c>
      <c r="E43493">
        <v>1000000</v>
      </c>
      <c r="F43493" t="s">
        <v>113</v>
      </c>
      <c r="G43493" t="s">
        <v>25</v>
      </c>
      <c r="H43493" t="s">
        <v>106</v>
      </c>
      <c r="I43493" t="s">
        <v>107</v>
      </c>
      <c r="J43493" t="s">
        <v>108</v>
      </c>
      <c r="K43493">
        <v>2</v>
      </c>
      <c r="L43493" s="1">
        <v>40544</v>
      </c>
      <c r="M43493" s="1">
        <v>40969</v>
      </c>
      <c r="N43493" s="1">
        <v>41211</v>
      </c>
    </row>
    <row r="43494" spans="1:18" hidden="1" x14ac:dyDescent="0.2">
      <c r="A43494" t="s">
        <v>149919</v>
      </c>
      <c r="B43494" t="s">
        <v>149920</v>
      </c>
      <c r="C43494" t="s">
        <v>149921</v>
      </c>
      <c r="D43494" t="s">
        <v>149922</v>
      </c>
      <c r="E43494">
        <v>1300000</v>
      </c>
      <c r="F43494" t="s">
        <v>113</v>
      </c>
      <c r="G43494" t="s">
        <v>19</v>
      </c>
      <c r="H43494">
        <v>10</v>
      </c>
      <c r="I43494" t="s">
        <v>672</v>
      </c>
      <c r="J43494" t="s">
        <v>673</v>
      </c>
      <c r="K43494">
        <v>1</v>
      </c>
      <c r="M43494" s="1">
        <v>42220</v>
      </c>
      <c r="N43494" s="1">
        <v>42220</v>
      </c>
      <c r="O43494"/>
      <c r="P43494"/>
      <c r="Q43494"/>
      <c r="R43494"/>
    </row>
    <row r="43495" spans="1:18" x14ac:dyDescent="0.2">
      <c r="A43495" t="s">
        <v>149923</v>
      </c>
      <c r="B43495" t="s">
        <v>149924</v>
      </c>
      <c r="C43495" t="s">
        <v>149925</v>
      </c>
      <c r="D43495" t="s">
        <v>149926</v>
      </c>
      <c r="E43495">
        <v>135000</v>
      </c>
      <c r="F43495" t="s">
        <v>18</v>
      </c>
      <c r="G43495" t="s">
        <v>25</v>
      </c>
      <c r="H43495" t="s">
        <v>380</v>
      </c>
      <c r="I43495" t="s">
        <v>4559</v>
      </c>
      <c r="J43495" t="s">
        <v>4559</v>
      </c>
      <c r="K43495">
        <v>3</v>
      </c>
      <c r="L43495" s="1">
        <v>41760</v>
      </c>
      <c r="M43495" s="1">
        <v>41734</v>
      </c>
      <c r="N43495" s="1">
        <v>42055</v>
      </c>
    </row>
    <row r="43496" spans="1:18" hidden="1" x14ac:dyDescent="0.2">
      <c r="A43496" t="s">
        <v>149927</v>
      </c>
      <c r="B43496" t="s">
        <v>149928</v>
      </c>
      <c r="C43496" t="s">
        <v>149929</v>
      </c>
      <c r="D43496" t="s">
        <v>149930</v>
      </c>
      <c r="E43496">
        <v>13000</v>
      </c>
      <c r="F43496" t="s">
        <v>207</v>
      </c>
      <c r="G43496" t="s">
        <v>25</v>
      </c>
      <c r="H43496" t="s">
        <v>1011</v>
      </c>
      <c r="I43496" t="s">
        <v>1012</v>
      </c>
      <c r="J43496" t="s">
        <v>1012</v>
      </c>
      <c r="K43496">
        <v>1</v>
      </c>
      <c r="L43496" s="1">
        <v>40969</v>
      </c>
      <c r="M43496" s="1">
        <v>40969</v>
      </c>
      <c r="N43496" s="1">
        <v>40969</v>
      </c>
      <c r="O43496"/>
      <c r="P43496"/>
      <c r="Q43496"/>
      <c r="R43496"/>
    </row>
    <row r="43497" spans="1:18" hidden="1" x14ac:dyDescent="0.2">
      <c r="A43497" t="s">
        <v>149931</v>
      </c>
      <c r="B43497" t="s">
        <v>149932</v>
      </c>
      <c r="C43497" t="s">
        <v>149933</v>
      </c>
      <c r="D43497" t="s">
        <v>149934</v>
      </c>
      <c r="E43497" t="s">
        <v>43</v>
      </c>
      <c r="F43497" t="s">
        <v>18</v>
      </c>
      <c r="G43497" t="s">
        <v>128</v>
      </c>
      <c r="H43497" t="s">
        <v>129</v>
      </c>
      <c r="I43497" t="s">
        <v>130</v>
      </c>
      <c r="J43497" t="s">
        <v>130</v>
      </c>
      <c r="K43497">
        <v>1</v>
      </c>
      <c r="L43497" s="1">
        <v>39814</v>
      </c>
      <c r="M43497" s="1">
        <v>40179</v>
      </c>
      <c r="N43497" s="1">
        <v>40179</v>
      </c>
      <c r="O43497"/>
      <c r="P43497"/>
      <c r="Q43497"/>
      <c r="R43497"/>
    </row>
    <row r="43498" spans="1:18" hidden="1" x14ac:dyDescent="0.2">
      <c r="A43498" t="s">
        <v>149935</v>
      </c>
      <c r="B43498" t="s">
        <v>149936</v>
      </c>
      <c r="C43498" t="s">
        <v>149937</v>
      </c>
      <c r="D43498" t="s">
        <v>993</v>
      </c>
      <c r="E43498" t="s">
        <v>43</v>
      </c>
      <c r="F43498" t="s">
        <v>18</v>
      </c>
      <c r="G43498" t="s">
        <v>165</v>
      </c>
      <c r="H43498" t="s">
        <v>8852</v>
      </c>
      <c r="I43498" t="s">
        <v>1229</v>
      </c>
      <c r="J43498" t="s">
        <v>149938</v>
      </c>
      <c r="K43498">
        <v>1</v>
      </c>
      <c r="M43498" s="1">
        <v>40983</v>
      </c>
      <c r="N43498" s="1">
        <v>40983</v>
      </c>
      <c r="O43498"/>
      <c r="P43498"/>
      <c r="Q43498"/>
      <c r="R43498"/>
    </row>
    <row r="43499" spans="1:18" x14ac:dyDescent="0.2">
      <c r="A43499" t="s">
        <v>149939</v>
      </c>
      <c r="B43499" t="s">
        <v>149940</v>
      </c>
      <c r="C43499" t="s">
        <v>149941</v>
      </c>
      <c r="D43499" t="s">
        <v>21731</v>
      </c>
      <c r="E43499">
        <v>100000</v>
      </c>
      <c r="F43499" t="s">
        <v>18</v>
      </c>
      <c r="G43499" t="s">
        <v>19</v>
      </c>
      <c r="H43499">
        <v>7</v>
      </c>
      <c r="I43499" t="s">
        <v>14084</v>
      </c>
      <c r="J43499" t="s">
        <v>14084</v>
      </c>
      <c r="K43499">
        <v>1</v>
      </c>
      <c r="L43499" s="1">
        <v>42005</v>
      </c>
      <c r="M43499" s="1">
        <v>42240</v>
      </c>
      <c r="N43499" s="1">
        <v>42240</v>
      </c>
    </row>
    <row r="43500" spans="1:18" hidden="1" x14ac:dyDescent="0.2">
      <c r="A43500" t="s">
        <v>149942</v>
      </c>
      <c r="B43500" t="s">
        <v>149943</v>
      </c>
      <c r="C43500" t="s">
        <v>149944</v>
      </c>
      <c r="D43500" t="s">
        <v>42</v>
      </c>
      <c r="E43500">
        <v>15574</v>
      </c>
      <c r="F43500" t="s">
        <v>207</v>
      </c>
      <c r="G43500" t="s">
        <v>1062</v>
      </c>
      <c r="H43500">
        <v>5</v>
      </c>
      <c r="I43500" t="s">
        <v>1698</v>
      </c>
      <c r="J43500" t="s">
        <v>149945</v>
      </c>
      <c r="K43500">
        <v>1</v>
      </c>
      <c r="L43500" s="1">
        <v>39662</v>
      </c>
      <c r="M43500" s="1">
        <v>39661</v>
      </c>
      <c r="N43500" s="1">
        <v>39661</v>
      </c>
      <c r="O43500"/>
      <c r="P43500"/>
      <c r="Q43500"/>
      <c r="R43500"/>
    </row>
    <row r="43501" spans="1:18" hidden="1" x14ac:dyDescent="0.2">
      <c r="A43501" t="s">
        <v>149946</v>
      </c>
      <c r="B43501" t="s">
        <v>149947</v>
      </c>
      <c r="C43501" t="s">
        <v>149948</v>
      </c>
      <c r="D43501" t="s">
        <v>11868</v>
      </c>
      <c r="E43501" t="s">
        <v>43</v>
      </c>
      <c r="F43501" t="s">
        <v>18</v>
      </c>
      <c r="G43501" t="s">
        <v>19</v>
      </c>
      <c r="H43501">
        <v>7</v>
      </c>
      <c r="I43501" t="s">
        <v>672</v>
      </c>
      <c r="J43501" t="s">
        <v>672</v>
      </c>
      <c r="K43501">
        <v>1</v>
      </c>
      <c r="L43501" s="1">
        <v>42005</v>
      </c>
      <c r="M43501" s="1">
        <v>42326</v>
      </c>
      <c r="N43501" s="1">
        <v>42326</v>
      </c>
      <c r="O43501"/>
      <c r="P43501"/>
      <c r="Q43501"/>
      <c r="R43501"/>
    </row>
    <row r="43502" spans="1:18" x14ac:dyDescent="0.2">
      <c r="A43502" t="s">
        <v>149949</v>
      </c>
      <c r="B43502" t="s">
        <v>149950</v>
      </c>
      <c r="C43502" t="s">
        <v>149951</v>
      </c>
      <c r="D43502" t="s">
        <v>53752</v>
      </c>
      <c r="E43502">
        <v>100000</v>
      </c>
      <c r="F43502" t="s">
        <v>207</v>
      </c>
      <c r="G43502" t="s">
        <v>25</v>
      </c>
      <c r="H43502" t="s">
        <v>64</v>
      </c>
      <c r="I43502" t="s">
        <v>966</v>
      </c>
      <c r="J43502" t="s">
        <v>30192</v>
      </c>
      <c r="K43502">
        <v>1</v>
      </c>
      <c r="L43502" s="1">
        <v>39234</v>
      </c>
      <c r="M43502" s="1">
        <v>39203</v>
      </c>
      <c r="N43502" s="1">
        <v>39203</v>
      </c>
    </row>
    <row r="43503" spans="1:18" hidden="1" x14ac:dyDescent="0.2">
      <c r="A43503" t="s">
        <v>149952</v>
      </c>
      <c r="B43503" t="s">
        <v>149953</v>
      </c>
      <c r="C43503" t="s">
        <v>149954</v>
      </c>
      <c r="D43503" t="s">
        <v>149955</v>
      </c>
      <c r="E43503">
        <v>15000000</v>
      </c>
      <c r="F43503" t="s">
        <v>113</v>
      </c>
      <c r="G43503" t="s">
        <v>25</v>
      </c>
      <c r="H43503" t="s">
        <v>64</v>
      </c>
      <c r="I43503" t="s">
        <v>65</v>
      </c>
      <c r="J43503" t="s">
        <v>66</v>
      </c>
      <c r="K43503">
        <v>4</v>
      </c>
      <c r="M43503" s="1">
        <v>38504</v>
      </c>
      <c r="N43503" s="1">
        <v>39356</v>
      </c>
      <c r="O43503"/>
      <c r="P43503"/>
      <c r="Q43503"/>
      <c r="R43503"/>
    </row>
    <row r="43504" spans="1:18" x14ac:dyDescent="0.2">
      <c r="A43504" t="s">
        <v>149956</v>
      </c>
      <c r="B43504" t="s">
        <v>149957</v>
      </c>
      <c r="C43504" t="s">
        <v>149958</v>
      </c>
      <c r="D43504" t="s">
        <v>149959</v>
      </c>
      <c r="E43504">
        <v>600000</v>
      </c>
      <c r="F43504" t="s">
        <v>18</v>
      </c>
      <c r="G43504" t="s">
        <v>25</v>
      </c>
      <c r="H43504" t="s">
        <v>286</v>
      </c>
      <c r="I43504" t="s">
        <v>874</v>
      </c>
      <c r="J43504" t="s">
        <v>9302</v>
      </c>
      <c r="K43504">
        <v>1</v>
      </c>
      <c r="L43504" s="1">
        <v>41795</v>
      </c>
      <c r="M43504" s="1">
        <v>42193</v>
      </c>
      <c r="N43504" s="1">
        <v>42193</v>
      </c>
    </row>
    <row r="43505" spans="1:18" hidden="1" x14ac:dyDescent="0.2">
      <c r="A43505" t="s">
        <v>149960</v>
      </c>
      <c r="B43505" t="s">
        <v>149961</v>
      </c>
      <c r="C43505" t="s">
        <v>149962</v>
      </c>
      <c r="D43505" t="s">
        <v>42</v>
      </c>
      <c r="E43505">
        <v>1880000</v>
      </c>
      <c r="F43505" t="s">
        <v>18</v>
      </c>
      <c r="K43505">
        <v>1</v>
      </c>
      <c r="M43505" s="1">
        <v>39003</v>
      </c>
      <c r="N43505" s="1">
        <v>39003</v>
      </c>
      <c r="O43505"/>
      <c r="P43505"/>
      <c r="Q43505"/>
      <c r="R43505"/>
    </row>
    <row r="43506" spans="1:18" hidden="1" x14ac:dyDescent="0.2">
      <c r="A43506" t="s">
        <v>149963</v>
      </c>
      <c r="B43506" t="s">
        <v>149964</v>
      </c>
      <c r="C43506" t="s">
        <v>149965</v>
      </c>
      <c r="D43506" t="s">
        <v>411</v>
      </c>
      <c r="E43506">
        <v>798679</v>
      </c>
      <c r="F43506" t="s">
        <v>18</v>
      </c>
      <c r="K43506">
        <v>1</v>
      </c>
      <c r="L43506" s="1">
        <v>39340</v>
      </c>
      <c r="M43506" s="1">
        <v>39488</v>
      </c>
      <c r="N43506" s="1">
        <v>39488</v>
      </c>
      <c r="O43506"/>
      <c r="P43506"/>
      <c r="Q43506"/>
      <c r="R43506"/>
    </row>
    <row r="43507" spans="1:18" x14ac:dyDescent="0.2">
      <c r="A43507" t="s">
        <v>149966</v>
      </c>
      <c r="B43507" t="s">
        <v>149967</v>
      </c>
      <c r="C43507" t="s">
        <v>149968</v>
      </c>
      <c r="D43507" t="s">
        <v>75</v>
      </c>
      <c r="E43507">
        <v>4000000</v>
      </c>
      <c r="F43507" t="s">
        <v>18</v>
      </c>
      <c r="G43507" t="s">
        <v>25</v>
      </c>
      <c r="H43507" t="s">
        <v>64</v>
      </c>
      <c r="I43507" t="s">
        <v>95</v>
      </c>
      <c r="J43507" t="s">
        <v>8360</v>
      </c>
      <c r="K43507">
        <v>3</v>
      </c>
      <c r="L43507" s="1">
        <v>40909</v>
      </c>
      <c r="M43507" s="1">
        <v>41091</v>
      </c>
      <c r="N43507" s="1">
        <v>41367</v>
      </c>
    </row>
    <row r="43508" spans="1:18" x14ac:dyDescent="0.2">
      <c r="A43508" t="s">
        <v>149969</v>
      </c>
      <c r="B43508" t="s">
        <v>149970</v>
      </c>
      <c r="C43508" t="s">
        <v>149971</v>
      </c>
      <c r="D43508" t="s">
        <v>12041</v>
      </c>
      <c r="E43508">
        <v>1400000</v>
      </c>
      <c r="F43508" t="s">
        <v>113</v>
      </c>
      <c r="G43508" t="s">
        <v>25</v>
      </c>
      <c r="H43508" t="s">
        <v>64</v>
      </c>
      <c r="I43508" t="s">
        <v>65</v>
      </c>
      <c r="J43508" t="s">
        <v>71</v>
      </c>
      <c r="K43508">
        <v>1</v>
      </c>
      <c r="L43508" s="1">
        <v>39814</v>
      </c>
      <c r="M43508" s="1">
        <v>40490</v>
      </c>
      <c r="N43508" s="1">
        <v>40490</v>
      </c>
    </row>
    <row r="43509" spans="1:18" x14ac:dyDescent="0.2">
      <c r="A43509" t="s">
        <v>149972</v>
      </c>
      <c r="B43509" t="s">
        <v>149973</v>
      </c>
      <c r="C43509" t="s">
        <v>149974</v>
      </c>
      <c r="D43509" t="s">
        <v>149975</v>
      </c>
      <c r="E43509">
        <v>41000</v>
      </c>
      <c r="F43509" t="s">
        <v>18</v>
      </c>
      <c r="G43509" t="s">
        <v>7344</v>
      </c>
      <c r="H43509" t="s">
        <v>326</v>
      </c>
      <c r="I43509" t="s">
        <v>22061</v>
      </c>
      <c r="J43509" t="s">
        <v>22062</v>
      </c>
      <c r="K43509">
        <v>3</v>
      </c>
      <c r="L43509" s="1">
        <v>40131</v>
      </c>
      <c r="M43509" s="1">
        <v>40148</v>
      </c>
      <c r="N43509" s="1">
        <v>40483</v>
      </c>
    </row>
    <row r="43510" spans="1:18" x14ac:dyDescent="0.2">
      <c r="A43510" t="s">
        <v>149976</v>
      </c>
      <c r="B43510" t="s">
        <v>149977</v>
      </c>
      <c r="C43510" t="s">
        <v>149978</v>
      </c>
      <c r="D43510" t="s">
        <v>149979</v>
      </c>
      <c r="E43510">
        <v>4950000</v>
      </c>
      <c r="F43510" t="s">
        <v>18</v>
      </c>
      <c r="G43510" t="s">
        <v>25</v>
      </c>
      <c r="H43510" t="s">
        <v>1352</v>
      </c>
      <c r="I43510" t="s">
        <v>1353</v>
      </c>
      <c r="J43510" t="s">
        <v>2990</v>
      </c>
      <c r="K43510">
        <v>3</v>
      </c>
      <c r="L43510" s="1">
        <v>40753</v>
      </c>
      <c r="M43510" s="1">
        <v>41023</v>
      </c>
      <c r="N43510" s="1">
        <v>42282</v>
      </c>
    </row>
    <row r="43511" spans="1:18" x14ac:dyDescent="0.2">
      <c r="A43511" t="s">
        <v>149980</v>
      </c>
      <c r="B43511" t="s">
        <v>149981</v>
      </c>
      <c r="C43511" t="s">
        <v>149982</v>
      </c>
      <c r="D43511" t="s">
        <v>36</v>
      </c>
      <c r="E43511">
        <v>41000000</v>
      </c>
      <c r="F43511" t="s">
        <v>18</v>
      </c>
      <c r="G43511" t="s">
        <v>25</v>
      </c>
      <c r="H43511" t="s">
        <v>142</v>
      </c>
      <c r="I43511" t="s">
        <v>143</v>
      </c>
      <c r="J43511" t="s">
        <v>143</v>
      </c>
      <c r="K43511">
        <v>1</v>
      </c>
      <c r="L43511" s="1">
        <v>40909</v>
      </c>
      <c r="M43511" s="1">
        <v>42215</v>
      </c>
      <c r="N43511" s="1">
        <v>42215</v>
      </c>
    </row>
    <row r="43512" spans="1:18" x14ac:dyDescent="0.2">
      <c r="A43512" t="s">
        <v>149983</v>
      </c>
      <c r="B43512" t="s">
        <v>149984</v>
      </c>
      <c r="C43512" t="s">
        <v>149985</v>
      </c>
      <c r="D43512" t="s">
        <v>2966</v>
      </c>
      <c r="E43512">
        <v>2120000</v>
      </c>
      <c r="F43512" t="s">
        <v>18</v>
      </c>
      <c r="G43512" t="s">
        <v>25</v>
      </c>
      <c r="H43512" t="s">
        <v>64</v>
      </c>
      <c r="I43512" t="s">
        <v>65</v>
      </c>
      <c r="J43512" t="s">
        <v>71</v>
      </c>
      <c r="K43512">
        <v>2</v>
      </c>
      <c r="L43512" s="1">
        <v>41656</v>
      </c>
      <c r="M43512" s="1">
        <v>41836</v>
      </c>
      <c r="N43512" s="1">
        <v>42096</v>
      </c>
    </row>
    <row r="43513" spans="1:18" x14ac:dyDescent="0.2">
      <c r="A43513" t="s">
        <v>149986</v>
      </c>
      <c r="B43513" t="s">
        <v>149987</v>
      </c>
      <c r="C43513" t="s">
        <v>149988</v>
      </c>
      <c r="D43513" t="s">
        <v>149989</v>
      </c>
      <c r="E43513">
        <v>78000</v>
      </c>
      <c r="F43513" t="s">
        <v>18</v>
      </c>
      <c r="G43513" t="s">
        <v>25</v>
      </c>
      <c r="H43513" t="s">
        <v>1011</v>
      </c>
      <c r="I43513" t="s">
        <v>1012</v>
      </c>
      <c r="J43513" t="s">
        <v>1012</v>
      </c>
      <c r="K43513">
        <v>1</v>
      </c>
      <c r="L43513" s="1">
        <v>41426</v>
      </c>
      <c r="M43513" s="1">
        <v>41640</v>
      </c>
      <c r="N43513" s="1">
        <v>41640</v>
      </c>
    </row>
    <row r="43514" spans="1:18" x14ac:dyDescent="0.2">
      <c r="A43514" t="s">
        <v>149990</v>
      </c>
      <c r="B43514" t="s">
        <v>149991</v>
      </c>
      <c r="C43514" t="s">
        <v>149992</v>
      </c>
      <c r="D43514" t="s">
        <v>21731</v>
      </c>
      <c r="E43514">
        <v>3300000</v>
      </c>
      <c r="F43514" t="s">
        <v>18</v>
      </c>
      <c r="G43514" t="s">
        <v>25</v>
      </c>
      <c r="H43514" t="s">
        <v>142</v>
      </c>
      <c r="I43514" t="s">
        <v>143</v>
      </c>
      <c r="J43514" t="s">
        <v>143</v>
      </c>
      <c r="K43514">
        <v>2</v>
      </c>
      <c r="L43514" s="1">
        <v>40179</v>
      </c>
      <c r="M43514" s="1">
        <v>42208</v>
      </c>
      <c r="N43514" s="1">
        <v>42319</v>
      </c>
    </row>
    <row r="43515" spans="1:18" hidden="1" x14ac:dyDescent="0.2">
      <c r="A43515" t="s">
        <v>149993</v>
      </c>
      <c r="B43515" t="s">
        <v>149994</v>
      </c>
      <c r="C43515" t="s">
        <v>149995</v>
      </c>
      <c r="D43515" t="s">
        <v>149996</v>
      </c>
      <c r="E43515" t="s">
        <v>43</v>
      </c>
      <c r="F43515" t="s">
        <v>18</v>
      </c>
      <c r="G43515" t="s">
        <v>479</v>
      </c>
      <c r="I43515" t="s">
        <v>480</v>
      </c>
      <c r="J43515" t="s">
        <v>480</v>
      </c>
      <c r="K43515">
        <v>2</v>
      </c>
      <c r="M43515" s="1">
        <v>41699</v>
      </c>
      <c r="N43515" s="1">
        <v>42077</v>
      </c>
      <c r="O43515"/>
      <c r="P43515"/>
      <c r="Q43515"/>
      <c r="R43515"/>
    </row>
    <row r="43516" spans="1:18" x14ac:dyDescent="0.2">
      <c r="A43516" t="s">
        <v>149997</v>
      </c>
      <c r="B43516" t="s">
        <v>149998</v>
      </c>
      <c r="C43516" t="s">
        <v>149999</v>
      </c>
      <c r="D43516" t="s">
        <v>150000</v>
      </c>
      <c r="E43516">
        <v>35000</v>
      </c>
      <c r="F43516" t="s">
        <v>18</v>
      </c>
      <c r="G43516" t="s">
        <v>12817</v>
      </c>
      <c r="K43516">
        <v>1</v>
      </c>
      <c r="L43516" s="1">
        <v>40087</v>
      </c>
      <c r="M43516" s="1">
        <v>41577</v>
      </c>
      <c r="N43516" s="1">
        <v>41577</v>
      </c>
    </row>
    <row r="43517" spans="1:18" x14ac:dyDescent="0.2">
      <c r="A43517" t="s">
        <v>150001</v>
      </c>
      <c r="B43517" t="s">
        <v>150002</v>
      </c>
      <c r="C43517" t="s">
        <v>150003</v>
      </c>
      <c r="D43517" t="s">
        <v>42</v>
      </c>
      <c r="E43517">
        <v>120500000</v>
      </c>
      <c r="F43517" t="s">
        <v>113</v>
      </c>
      <c r="G43517" t="s">
        <v>128</v>
      </c>
      <c r="H43517" t="s">
        <v>4747</v>
      </c>
      <c r="I43517" t="s">
        <v>4748</v>
      </c>
      <c r="J43517" t="s">
        <v>4748</v>
      </c>
      <c r="K43517">
        <v>7</v>
      </c>
      <c r="L43517" s="1">
        <v>36526</v>
      </c>
      <c r="M43517" s="1">
        <v>36892</v>
      </c>
      <c r="N43517" s="1">
        <v>40501</v>
      </c>
    </row>
    <row r="43518" spans="1:18" hidden="1" x14ac:dyDescent="0.2">
      <c r="A43518" t="s">
        <v>150004</v>
      </c>
      <c r="B43518" t="s">
        <v>150005</v>
      </c>
      <c r="C43518" t="s">
        <v>150006</v>
      </c>
      <c r="D43518" t="s">
        <v>150007</v>
      </c>
      <c r="E43518" t="s">
        <v>43</v>
      </c>
      <c r="F43518" t="s">
        <v>18</v>
      </c>
      <c r="G43518" t="s">
        <v>2125</v>
      </c>
      <c r="H43518">
        <v>13</v>
      </c>
      <c r="I43518" t="s">
        <v>2126</v>
      </c>
      <c r="J43518" t="s">
        <v>2126</v>
      </c>
      <c r="K43518">
        <v>4</v>
      </c>
      <c r="L43518" s="1">
        <v>38353</v>
      </c>
      <c r="M43518" s="1">
        <v>39722</v>
      </c>
      <c r="N43518" s="1">
        <v>40931</v>
      </c>
      <c r="O43518"/>
      <c r="P43518"/>
      <c r="Q43518"/>
      <c r="R43518"/>
    </row>
    <row r="43519" spans="1:18" hidden="1" x14ac:dyDescent="0.2">
      <c r="A43519" t="s">
        <v>150008</v>
      </c>
      <c r="B43519" t="s">
        <v>150009</v>
      </c>
      <c r="C43519" t="s">
        <v>150010</v>
      </c>
      <c r="D43519" t="s">
        <v>1247</v>
      </c>
      <c r="E43519">
        <v>2210000</v>
      </c>
      <c r="F43519" t="s">
        <v>18</v>
      </c>
      <c r="G43519" t="s">
        <v>25</v>
      </c>
      <c r="H43519" t="s">
        <v>106</v>
      </c>
      <c r="I43519" t="s">
        <v>107</v>
      </c>
      <c r="J43519" t="s">
        <v>108</v>
      </c>
      <c r="K43519">
        <v>1</v>
      </c>
      <c r="L43519" s="1">
        <v>40909</v>
      </c>
      <c r="M43519" s="1">
        <v>42214</v>
      </c>
      <c r="N43519" s="1">
        <v>42214</v>
      </c>
      <c r="O43519"/>
      <c r="P43519"/>
      <c r="Q43519"/>
      <c r="R43519"/>
    </row>
    <row r="43520" spans="1:18" x14ac:dyDescent="0.2">
      <c r="A43520" t="s">
        <v>150011</v>
      </c>
      <c r="B43520" t="s">
        <v>150012</v>
      </c>
      <c r="D43520" t="s">
        <v>1401</v>
      </c>
      <c r="E43520">
        <v>49500000</v>
      </c>
      <c r="F43520" t="s">
        <v>113</v>
      </c>
      <c r="G43520" t="s">
        <v>25</v>
      </c>
      <c r="H43520" t="s">
        <v>808</v>
      </c>
      <c r="I43520" t="s">
        <v>809</v>
      </c>
      <c r="J43520" t="s">
        <v>1339</v>
      </c>
      <c r="K43520">
        <v>3</v>
      </c>
      <c r="L43520" s="1">
        <v>34700</v>
      </c>
      <c r="M43520" s="1">
        <v>38007</v>
      </c>
      <c r="N43520" s="1">
        <v>38919</v>
      </c>
    </row>
    <row r="43521" spans="1:18" x14ac:dyDescent="0.2">
      <c r="A43521" t="s">
        <v>150013</v>
      </c>
      <c r="B43521" t="s">
        <v>150014</v>
      </c>
      <c r="C43521" t="s">
        <v>150015</v>
      </c>
      <c r="D43521" t="s">
        <v>150016</v>
      </c>
      <c r="E43521">
        <v>12000</v>
      </c>
      <c r="F43521" t="s">
        <v>207</v>
      </c>
      <c r="G43521" t="s">
        <v>25</v>
      </c>
      <c r="H43521" t="s">
        <v>106</v>
      </c>
      <c r="I43521" t="s">
        <v>1621</v>
      </c>
      <c r="J43521" t="s">
        <v>7789</v>
      </c>
      <c r="K43521">
        <v>1</v>
      </c>
      <c r="L43521" s="1">
        <v>40817</v>
      </c>
      <c r="M43521" s="1">
        <v>40756</v>
      </c>
      <c r="N43521" s="1">
        <v>40756</v>
      </c>
    </row>
    <row r="43522" spans="1:18" x14ac:dyDescent="0.2">
      <c r="A43522" t="s">
        <v>150017</v>
      </c>
      <c r="B43522" t="s">
        <v>150018</v>
      </c>
      <c r="C43522" t="s">
        <v>150019</v>
      </c>
      <c r="D43522" t="s">
        <v>150020</v>
      </c>
      <c r="E43522">
        <v>25000000</v>
      </c>
      <c r="F43522" t="s">
        <v>18</v>
      </c>
      <c r="G43522" t="s">
        <v>37</v>
      </c>
      <c r="H43522">
        <v>22</v>
      </c>
      <c r="I43522" t="s">
        <v>38</v>
      </c>
      <c r="J43522" t="s">
        <v>38</v>
      </c>
      <c r="K43522">
        <v>3</v>
      </c>
      <c r="L43522" s="1">
        <v>41275</v>
      </c>
      <c r="M43522" s="1">
        <v>41153</v>
      </c>
      <c r="N43522" s="1">
        <v>41684</v>
      </c>
    </row>
    <row r="43523" spans="1:18" hidden="1" x14ac:dyDescent="0.2">
      <c r="A43523" t="s">
        <v>150021</v>
      </c>
      <c r="B43523" t="s">
        <v>150022</v>
      </c>
      <c r="C43523" t="s">
        <v>150023</v>
      </c>
      <c r="D43523" t="s">
        <v>2079</v>
      </c>
      <c r="E43523">
        <v>20682</v>
      </c>
      <c r="F43523" t="s">
        <v>18</v>
      </c>
      <c r="G43523" t="s">
        <v>25</v>
      </c>
      <c r="H43523" t="s">
        <v>64</v>
      </c>
      <c r="I43523" t="s">
        <v>65</v>
      </c>
      <c r="J43523" t="s">
        <v>5485</v>
      </c>
      <c r="K43523">
        <v>1</v>
      </c>
      <c r="L43523" s="1">
        <v>40909</v>
      </c>
      <c r="M43523" s="1">
        <v>42226</v>
      </c>
      <c r="N43523" s="1">
        <v>42226</v>
      </c>
      <c r="O43523"/>
      <c r="P43523"/>
      <c r="Q43523"/>
      <c r="R43523"/>
    </row>
    <row r="43524" spans="1:18" hidden="1" x14ac:dyDescent="0.2">
      <c r="A43524" t="s">
        <v>150024</v>
      </c>
      <c r="B43524" t="s">
        <v>150025</v>
      </c>
      <c r="C43524" t="s">
        <v>150026</v>
      </c>
      <c r="D43524" t="s">
        <v>19967</v>
      </c>
      <c r="E43524">
        <v>1000000</v>
      </c>
      <c r="F43524" t="s">
        <v>18</v>
      </c>
      <c r="G43524" t="s">
        <v>25</v>
      </c>
      <c r="H43524" t="s">
        <v>1080</v>
      </c>
      <c r="I43524" t="s">
        <v>1081</v>
      </c>
      <c r="J43524" t="s">
        <v>1170</v>
      </c>
      <c r="K43524">
        <v>1</v>
      </c>
      <c r="M43524" s="1">
        <v>42084</v>
      </c>
      <c r="N43524" s="1">
        <v>42084</v>
      </c>
      <c r="O43524"/>
      <c r="P43524"/>
      <c r="Q43524"/>
      <c r="R43524"/>
    </row>
    <row r="43525" spans="1:18" hidden="1" x14ac:dyDescent="0.2">
      <c r="A43525" t="s">
        <v>150027</v>
      </c>
      <c r="B43525" t="s">
        <v>150028</v>
      </c>
      <c r="C43525" t="s">
        <v>150029</v>
      </c>
      <c r="D43525" t="s">
        <v>150030</v>
      </c>
      <c r="E43525">
        <v>401201</v>
      </c>
      <c r="F43525" t="s">
        <v>207</v>
      </c>
      <c r="G43525" t="s">
        <v>57</v>
      </c>
      <c r="H43525" t="s">
        <v>58</v>
      </c>
      <c r="I43525" t="s">
        <v>59</v>
      </c>
      <c r="J43525" t="s">
        <v>59</v>
      </c>
      <c r="K43525">
        <v>1</v>
      </c>
      <c r="L43525" s="1">
        <v>40156</v>
      </c>
      <c r="M43525" s="1">
        <v>40544</v>
      </c>
      <c r="N43525" s="1">
        <v>40544</v>
      </c>
      <c r="O43525"/>
      <c r="P43525"/>
      <c r="Q43525"/>
      <c r="R43525"/>
    </row>
    <row r="43526" spans="1:18" hidden="1" x14ac:dyDescent="0.2">
      <c r="A43526" t="s">
        <v>150031</v>
      </c>
      <c r="B43526" t="s">
        <v>150032</v>
      </c>
      <c r="C43526" t="s">
        <v>150033</v>
      </c>
      <c r="D43526" t="s">
        <v>357</v>
      </c>
      <c r="E43526">
        <v>6947640</v>
      </c>
      <c r="F43526" t="s">
        <v>18</v>
      </c>
      <c r="G43526" t="s">
        <v>2125</v>
      </c>
      <c r="H43526">
        <v>13</v>
      </c>
      <c r="I43526" t="s">
        <v>2126</v>
      </c>
      <c r="J43526" t="s">
        <v>2127</v>
      </c>
      <c r="K43526">
        <v>1</v>
      </c>
      <c r="L43526" s="1">
        <v>37622</v>
      </c>
      <c r="M43526" s="1">
        <v>41538</v>
      </c>
      <c r="N43526" s="1">
        <v>41538</v>
      </c>
      <c r="O43526"/>
      <c r="P43526"/>
      <c r="Q43526"/>
      <c r="R43526"/>
    </row>
    <row r="43527" spans="1:18" hidden="1" x14ac:dyDescent="0.2">
      <c r="A43527" t="s">
        <v>150034</v>
      </c>
      <c r="B43527" t="s">
        <v>150035</v>
      </c>
      <c r="C43527" t="s">
        <v>150036</v>
      </c>
      <c r="D43527" t="s">
        <v>150037</v>
      </c>
      <c r="E43527">
        <v>538000</v>
      </c>
      <c r="F43527" t="s">
        <v>18</v>
      </c>
      <c r="K43527">
        <v>2</v>
      </c>
      <c r="L43527" s="1">
        <v>41590</v>
      </c>
      <c r="M43527" s="1">
        <v>39650</v>
      </c>
      <c r="N43527" s="1">
        <v>40443</v>
      </c>
      <c r="O43527"/>
      <c r="P43527"/>
      <c r="Q43527"/>
      <c r="R43527"/>
    </row>
    <row r="43528" spans="1:18" x14ac:dyDescent="0.2">
      <c r="A43528" t="s">
        <v>150038</v>
      </c>
      <c r="B43528" t="s">
        <v>150039</v>
      </c>
      <c r="C43528" t="s">
        <v>150040</v>
      </c>
      <c r="D43528" t="s">
        <v>814</v>
      </c>
      <c r="E43528">
        <v>40000</v>
      </c>
      <c r="F43528" t="s">
        <v>18</v>
      </c>
      <c r="G43528" t="s">
        <v>25</v>
      </c>
      <c r="H43528" t="s">
        <v>64</v>
      </c>
      <c r="I43528" t="s">
        <v>2539</v>
      </c>
      <c r="J43528" t="s">
        <v>14695</v>
      </c>
      <c r="K43528">
        <v>1</v>
      </c>
      <c r="L43528" s="1">
        <v>40634</v>
      </c>
      <c r="M43528" s="1">
        <v>41240</v>
      </c>
      <c r="N43528" s="1">
        <v>41240</v>
      </c>
    </row>
    <row r="43529" spans="1:18" hidden="1" x14ac:dyDescent="0.2">
      <c r="A43529" t="s">
        <v>150041</v>
      </c>
      <c r="B43529" t="s">
        <v>150042</v>
      </c>
      <c r="C43529" t="s">
        <v>150043</v>
      </c>
      <c r="D43529" t="s">
        <v>42</v>
      </c>
      <c r="E43529" t="s">
        <v>43</v>
      </c>
      <c r="F43529" t="s">
        <v>18</v>
      </c>
      <c r="G43529" t="s">
        <v>25</v>
      </c>
      <c r="H43529" t="s">
        <v>64</v>
      </c>
      <c r="I43529" t="s">
        <v>65</v>
      </c>
      <c r="J43529" t="s">
        <v>71</v>
      </c>
      <c r="K43529">
        <v>1</v>
      </c>
      <c r="M43529" s="1">
        <v>40757</v>
      </c>
      <c r="N43529" s="1">
        <v>40757</v>
      </c>
      <c r="O43529"/>
      <c r="P43529"/>
      <c r="Q43529"/>
      <c r="R43529"/>
    </row>
    <row r="43530" spans="1:18" hidden="1" x14ac:dyDescent="0.2">
      <c r="A43530" t="s">
        <v>150044</v>
      </c>
      <c r="B43530" t="s">
        <v>150045</v>
      </c>
      <c r="E43530" t="s">
        <v>43</v>
      </c>
      <c r="F43530" t="s">
        <v>18</v>
      </c>
      <c r="K43530">
        <v>1</v>
      </c>
      <c r="M43530" s="1">
        <v>38725</v>
      </c>
      <c r="N43530" s="1">
        <v>38725</v>
      </c>
      <c r="O43530"/>
      <c r="P43530"/>
      <c r="Q43530"/>
      <c r="R43530"/>
    </row>
    <row r="43531" spans="1:18" hidden="1" x14ac:dyDescent="0.2">
      <c r="A43531" t="s">
        <v>150046</v>
      </c>
      <c r="B43531" t="s">
        <v>150047</v>
      </c>
      <c r="C43531" t="s">
        <v>150048</v>
      </c>
      <c r="D43531" t="s">
        <v>150049</v>
      </c>
      <c r="E43531">
        <v>10700</v>
      </c>
      <c r="F43531" t="s">
        <v>18</v>
      </c>
      <c r="G43531" t="s">
        <v>1819</v>
      </c>
      <c r="H43531">
        <v>5</v>
      </c>
      <c r="I43531" t="s">
        <v>1820</v>
      </c>
      <c r="J43531" t="s">
        <v>1820</v>
      </c>
      <c r="K43531">
        <v>3</v>
      </c>
      <c r="L43531" s="1">
        <v>40285</v>
      </c>
      <c r="M43531" s="1">
        <v>40452</v>
      </c>
      <c r="N43531" s="1">
        <v>40725</v>
      </c>
      <c r="O43531"/>
      <c r="P43531"/>
      <c r="Q43531"/>
      <c r="R43531"/>
    </row>
    <row r="43532" spans="1:18" x14ac:dyDescent="0.2">
      <c r="A43532" t="s">
        <v>150050</v>
      </c>
      <c r="B43532" t="s">
        <v>150051</v>
      </c>
      <c r="C43532" t="s">
        <v>150052</v>
      </c>
      <c r="D43532" t="s">
        <v>264</v>
      </c>
      <c r="E43532">
        <v>35000000</v>
      </c>
      <c r="F43532" t="s">
        <v>18</v>
      </c>
      <c r="G43532" t="s">
        <v>25</v>
      </c>
      <c r="H43532" t="s">
        <v>64</v>
      </c>
      <c r="I43532" t="s">
        <v>966</v>
      </c>
      <c r="J43532" t="s">
        <v>967</v>
      </c>
      <c r="K43532">
        <v>1</v>
      </c>
      <c r="L43532" s="1">
        <v>37622</v>
      </c>
      <c r="M43532" s="1">
        <v>41290</v>
      </c>
      <c r="N43532" s="1">
        <v>41290</v>
      </c>
    </row>
    <row r="43533" spans="1:18" x14ac:dyDescent="0.2">
      <c r="A43533" t="s">
        <v>150053</v>
      </c>
      <c r="B43533" t="s">
        <v>150054</v>
      </c>
      <c r="C43533" t="s">
        <v>150055</v>
      </c>
      <c r="D43533" t="s">
        <v>150056</v>
      </c>
      <c r="E43533">
        <v>25000000</v>
      </c>
      <c r="F43533" t="s">
        <v>18</v>
      </c>
      <c r="G43533" t="s">
        <v>25</v>
      </c>
      <c r="H43533" t="s">
        <v>64</v>
      </c>
      <c r="I43533" t="s">
        <v>65</v>
      </c>
      <c r="J43533" t="s">
        <v>71</v>
      </c>
      <c r="K43533">
        <v>2</v>
      </c>
      <c r="L43533" s="1">
        <v>40544</v>
      </c>
      <c r="M43533" s="1">
        <v>42040</v>
      </c>
      <c r="N43533" s="1">
        <v>42159</v>
      </c>
    </row>
    <row r="43534" spans="1:18" x14ac:dyDescent="0.2">
      <c r="A43534" t="s">
        <v>150057</v>
      </c>
      <c r="B43534" t="s">
        <v>150058</v>
      </c>
      <c r="C43534" t="s">
        <v>150059</v>
      </c>
      <c r="D43534" t="s">
        <v>150060</v>
      </c>
      <c r="E43534">
        <v>1050000</v>
      </c>
      <c r="F43534" t="s">
        <v>18</v>
      </c>
      <c r="K43534">
        <v>3</v>
      </c>
      <c r="L43534" s="1">
        <v>41214</v>
      </c>
      <c r="M43534" s="1">
        <v>41445</v>
      </c>
      <c r="N43534" s="1">
        <v>41749</v>
      </c>
    </row>
    <row r="43535" spans="1:18" hidden="1" x14ac:dyDescent="0.2">
      <c r="A43535" t="s">
        <v>150061</v>
      </c>
      <c r="B43535" t="s">
        <v>150062</v>
      </c>
      <c r="C43535" t="s">
        <v>150063</v>
      </c>
      <c r="D43535" t="s">
        <v>150064</v>
      </c>
      <c r="E43535" t="s">
        <v>43</v>
      </c>
      <c r="F43535" t="s">
        <v>18</v>
      </c>
      <c r="K43535">
        <v>1</v>
      </c>
      <c r="L43535" s="1">
        <v>39817</v>
      </c>
      <c r="M43535" s="1">
        <v>40038</v>
      </c>
      <c r="N43535" s="1">
        <v>40038</v>
      </c>
      <c r="O43535"/>
      <c r="P43535"/>
      <c r="Q43535"/>
      <c r="R43535"/>
    </row>
    <row r="43536" spans="1:18" x14ac:dyDescent="0.2">
      <c r="A43536" t="s">
        <v>150065</v>
      </c>
      <c r="B43536" t="s">
        <v>150066</v>
      </c>
      <c r="C43536" t="s">
        <v>150067</v>
      </c>
      <c r="D43536" t="s">
        <v>42</v>
      </c>
      <c r="E43536">
        <v>46500000</v>
      </c>
      <c r="F43536" t="s">
        <v>18</v>
      </c>
      <c r="G43536" t="s">
        <v>128</v>
      </c>
      <c r="H43536" t="s">
        <v>4294</v>
      </c>
      <c r="I43536" t="s">
        <v>4295</v>
      </c>
      <c r="J43536" t="s">
        <v>4295</v>
      </c>
      <c r="K43536">
        <v>1</v>
      </c>
      <c r="L43536" s="1">
        <v>35796</v>
      </c>
      <c r="M43536" s="1">
        <v>39125</v>
      </c>
      <c r="N43536" s="1">
        <v>39125</v>
      </c>
    </row>
    <row r="43537" spans="1:18" hidden="1" x14ac:dyDescent="0.2">
      <c r="A43537" t="s">
        <v>150068</v>
      </c>
      <c r="B43537" t="s">
        <v>150069</v>
      </c>
      <c r="C43537" t="s">
        <v>150070</v>
      </c>
      <c r="D43537" t="s">
        <v>78314</v>
      </c>
      <c r="E43537" t="s">
        <v>43</v>
      </c>
      <c r="F43537" t="s">
        <v>18</v>
      </c>
      <c r="G43537" t="s">
        <v>25</v>
      </c>
      <c r="H43537" t="s">
        <v>106</v>
      </c>
      <c r="I43537" t="s">
        <v>107</v>
      </c>
      <c r="J43537" t="s">
        <v>108</v>
      </c>
      <c r="K43537">
        <v>1</v>
      </c>
      <c r="L43537" s="1">
        <v>41560</v>
      </c>
      <c r="M43537" s="1">
        <v>41852</v>
      </c>
      <c r="N43537" s="1">
        <v>41852</v>
      </c>
      <c r="O43537"/>
      <c r="P43537"/>
      <c r="Q43537"/>
      <c r="R43537"/>
    </row>
    <row r="43538" spans="1:18" x14ac:dyDescent="0.2">
      <c r="A43538" t="s">
        <v>150071</v>
      </c>
      <c r="B43538" t="s">
        <v>150072</v>
      </c>
      <c r="C43538" t="s">
        <v>150073</v>
      </c>
      <c r="D43538" t="s">
        <v>150074</v>
      </c>
      <c r="E43538">
        <v>1400000</v>
      </c>
      <c r="F43538" t="s">
        <v>113</v>
      </c>
      <c r="G43538" t="s">
        <v>25</v>
      </c>
      <c r="H43538" t="s">
        <v>64</v>
      </c>
      <c r="I43538" t="s">
        <v>65</v>
      </c>
      <c r="J43538" t="s">
        <v>71</v>
      </c>
      <c r="K43538">
        <v>2</v>
      </c>
      <c r="L43538" s="1">
        <v>40942</v>
      </c>
      <c r="M43538" s="1">
        <v>40969</v>
      </c>
      <c r="N43538" s="1">
        <v>41390</v>
      </c>
    </row>
    <row r="43539" spans="1:18" x14ac:dyDescent="0.2">
      <c r="A43539" t="s">
        <v>150075</v>
      </c>
      <c r="B43539" t="s">
        <v>150076</v>
      </c>
      <c r="C43539" t="s">
        <v>150077</v>
      </c>
      <c r="D43539" t="s">
        <v>1903</v>
      </c>
      <c r="E43539">
        <v>32000000</v>
      </c>
      <c r="F43539" t="s">
        <v>18</v>
      </c>
      <c r="G43539" t="s">
        <v>25</v>
      </c>
      <c r="H43539" t="s">
        <v>64</v>
      </c>
      <c r="I43539" t="s">
        <v>95</v>
      </c>
      <c r="J43539" t="s">
        <v>4603</v>
      </c>
      <c r="K43539">
        <v>2</v>
      </c>
      <c r="L43539" s="1">
        <v>36526</v>
      </c>
      <c r="M43539" s="1">
        <v>38778</v>
      </c>
      <c r="N43539" s="1">
        <v>40613</v>
      </c>
    </row>
    <row r="43540" spans="1:18" x14ac:dyDescent="0.2">
      <c r="A43540" t="s">
        <v>150078</v>
      </c>
      <c r="B43540" t="s">
        <v>150079</v>
      </c>
      <c r="C43540" t="s">
        <v>150080</v>
      </c>
      <c r="D43540" t="s">
        <v>150081</v>
      </c>
      <c r="E43540">
        <v>135000</v>
      </c>
      <c r="F43540" t="s">
        <v>18</v>
      </c>
      <c r="K43540">
        <v>1</v>
      </c>
      <c r="L43540" s="1">
        <v>41760</v>
      </c>
      <c r="M43540" s="1">
        <v>42064</v>
      </c>
      <c r="N43540" s="1">
        <v>42064</v>
      </c>
    </row>
    <row r="43541" spans="1:18" x14ac:dyDescent="0.2">
      <c r="A43541" t="s">
        <v>150082</v>
      </c>
      <c r="B43541" t="s">
        <v>150083</v>
      </c>
      <c r="C43541" t="s">
        <v>150084</v>
      </c>
      <c r="D43541" t="s">
        <v>150085</v>
      </c>
      <c r="E43541">
        <v>75000</v>
      </c>
      <c r="F43541" t="s">
        <v>18</v>
      </c>
      <c r="G43541" t="s">
        <v>165</v>
      </c>
      <c r="H43541" t="s">
        <v>166</v>
      </c>
      <c r="I43541" t="s">
        <v>167</v>
      </c>
      <c r="J43541" t="s">
        <v>167</v>
      </c>
      <c r="K43541">
        <v>1</v>
      </c>
      <c r="L43541" s="1">
        <v>40179</v>
      </c>
      <c r="M43541" s="1">
        <v>41061</v>
      </c>
      <c r="N43541" s="1">
        <v>41061</v>
      </c>
    </row>
    <row r="43542" spans="1:18" hidden="1" x14ac:dyDescent="0.2">
      <c r="A43542" t="s">
        <v>150086</v>
      </c>
      <c r="B43542" t="s">
        <v>150087</v>
      </c>
      <c r="C43542" t="s">
        <v>4992</v>
      </c>
      <c r="D43542" t="s">
        <v>2479</v>
      </c>
      <c r="E43542">
        <v>3499997</v>
      </c>
      <c r="F43542" t="s">
        <v>113</v>
      </c>
      <c r="G43542" t="s">
        <v>25</v>
      </c>
      <c r="H43542" t="s">
        <v>106</v>
      </c>
      <c r="I43542" t="s">
        <v>107</v>
      </c>
      <c r="J43542" t="s">
        <v>108</v>
      </c>
      <c r="K43542">
        <v>4</v>
      </c>
      <c r="L43542" s="1">
        <v>39738</v>
      </c>
      <c r="M43542" s="1">
        <v>39819</v>
      </c>
      <c r="N43542" s="1">
        <v>40491</v>
      </c>
      <c r="O43542"/>
      <c r="P43542"/>
      <c r="Q43542"/>
      <c r="R43542"/>
    </row>
    <row r="43543" spans="1:18" hidden="1" x14ac:dyDescent="0.2">
      <c r="A43543" t="s">
        <v>150088</v>
      </c>
      <c r="B43543" t="s">
        <v>150089</v>
      </c>
      <c r="C43543" t="s">
        <v>150090</v>
      </c>
      <c r="D43543" t="s">
        <v>74466</v>
      </c>
      <c r="E43543" t="s">
        <v>43</v>
      </c>
      <c r="F43543" t="s">
        <v>207</v>
      </c>
      <c r="G43543" t="s">
        <v>1062</v>
      </c>
      <c r="H43543">
        <v>4</v>
      </c>
      <c r="I43543" t="s">
        <v>1525</v>
      </c>
      <c r="J43543" t="s">
        <v>1525</v>
      </c>
      <c r="K43543">
        <v>1</v>
      </c>
      <c r="L43543" s="1">
        <v>40831</v>
      </c>
      <c r="M43543" s="1">
        <v>40923</v>
      </c>
      <c r="N43543" s="1">
        <v>40923</v>
      </c>
      <c r="O43543"/>
      <c r="P43543"/>
      <c r="Q43543"/>
      <c r="R43543"/>
    </row>
    <row r="43544" spans="1:18" x14ac:dyDescent="0.2">
      <c r="A43544" t="s">
        <v>150091</v>
      </c>
      <c r="B43544" t="s">
        <v>150092</v>
      </c>
      <c r="C43544" t="s">
        <v>150093</v>
      </c>
      <c r="D43544" t="s">
        <v>150094</v>
      </c>
      <c r="E43544">
        <v>25000</v>
      </c>
      <c r="F43544" t="s">
        <v>207</v>
      </c>
      <c r="G43544" t="s">
        <v>25</v>
      </c>
      <c r="H43544" t="s">
        <v>106</v>
      </c>
      <c r="I43544" t="s">
        <v>107</v>
      </c>
      <c r="J43544" t="s">
        <v>108</v>
      </c>
      <c r="K43544">
        <v>1</v>
      </c>
      <c r="L43544" s="1">
        <v>40756</v>
      </c>
      <c r="M43544" s="1">
        <v>40920</v>
      </c>
      <c r="N43544" s="1">
        <v>40920</v>
      </c>
    </row>
    <row r="43545" spans="1:18" hidden="1" x14ac:dyDescent="0.2">
      <c r="A43545" t="s">
        <v>150095</v>
      </c>
      <c r="B43545" t="s">
        <v>150096</v>
      </c>
      <c r="C43545" t="s">
        <v>150097</v>
      </c>
      <c r="E43545" t="s">
        <v>43</v>
      </c>
      <c r="F43545" t="s">
        <v>18</v>
      </c>
      <c r="G43545" t="s">
        <v>25</v>
      </c>
      <c r="H43545" t="s">
        <v>106</v>
      </c>
      <c r="I43545" t="s">
        <v>107</v>
      </c>
      <c r="J43545" t="s">
        <v>108</v>
      </c>
      <c r="K43545">
        <v>1</v>
      </c>
      <c r="M43545" s="1">
        <v>40765</v>
      </c>
      <c r="N43545" s="1">
        <v>40765</v>
      </c>
      <c r="O43545"/>
      <c r="P43545"/>
      <c r="Q43545"/>
      <c r="R43545"/>
    </row>
    <row r="43546" spans="1:18" hidden="1" x14ac:dyDescent="0.2">
      <c r="A43546" t="s">
        <v>150098</v>
      </c>
      <c r="B43546" t="s">
        <v>150099</v>
      </c>
      <c r="D43546" t="s">
        <v>150100</v>
      </c>
      <c r="E43546" t="s">
        <v>43</v>
      </c>
      <c r="F43546" t="s">
        <v>18</v>
      </c>
      <c r="K43546">
        <v>1</v>
      </c>
      <c r="M43546" s="1">
        <v>41562</v>
      </c>
      <c r="N43546" s="1">
        <v>41562</v>
      </c>
      <c r="O43546"/>
      <c r="P43546"/>
      <c r="Q43546"/>
      <c r="R43546"/>
    </row>
    <row r="43547" spans="1:18" hidden="1" x14ac:dyDescent="0.2">
      <c r="A43547" t="s">
        <v>150101</v>
      </c>
      <c r="B43547" t="s">
        <v>150102</v>
      </c>
      <c r="C43547" t="s">
        <v>150103</v>
      </c>
      <c r="E43547" t="s">
        <v>43</v>
      </c>
      <c r="F43547" t="s">
        <v>207</v>
      </c>
      <c r="G43547" t="s">
        <v>347</v>
      </c>
      <c r="H43547">
        <v>7</v>
      </c>
      <c r="I43547" t="s">
        <v>348</v>
      </c>
      <c r="J43547" t="s">
        <v>150104</v>
      </c>
      <c r="K43547">
        <v>1</v>
      </c>
      <c r="M43547" s="1">
        <v>40857</v>
      </c>
      <c r="N43547" s="1">
        <v>40857</v>
      </c>
      <c r="O43547"/>
      <c r="P43547"/>
      <c r="Q43547"/>
      <c r="R43547"/>
    </row>
    <row r="43548" spans="1:18" hidden="1" x14ac:dyDescent="0.2">
      <c r="A43548" t="s">
        <v>150105</v>
      </c>
      <c r="B43548" t="s">
        <v>150106</v>
      </c>
      <c r="E43548" t="s">
        <v>43</v>
      </c>
      <c r="F43548" t="s">
        <v>18</v>
      </c>
      <c r="K43548">
        <v>1</v>
      </c>
      <c r="M43548" s="1">
        <v>41395</v>
      </c>
      <c r="N43548" s="1">
        <v>41395</v>
      </c>
      <c r="O43548"/>
      <c r="P43548"/>
      <c r="Q43548"/>
      <c r="R43548"/>
    </row>
    <row r="43549" spans="1:18" hidden="1" x14ac:dyDescent="0.2">
      <c r="A43549" t="s">
        <v>150107</v>
      </c>
      <c r="B43549" t="s">
        <v>150108</v>
      </c>
      <c r="C43549" t="s">
        <v>150109</v>
      </c>
      <c r="D43549" t="s">
        <v>50</v>
      </c>
      <c r="E43549" t="s">
        <v>43</v>
      </c>
      <c r="F43549" t="s">
        <v>18</v>
      </c>
      <c r="G43549" t="s">
        <v>128</v>
      </c>
      <c r="H43549" t="s">
        <v>129</v>
      </c>
      <c r="I43549" t="s">
        <v>130</v>
      </c>
      <c r="J43549" t="s">
        <v>130</v>
      </c>
      <c r="K43549">
        <v>1</v>
      </c>
      <c r="M43549" s="1">
        <v>40417</v>
      </c>
      <c r="N43549" s="1">
        <v>40417</v>
      </c>
      <c r="O43549"/>
      <c r="P43549"/>
      <c r="Q43549"/>
      <c r="R43549"/>
    </row>
    <row r="43550" spans="1:18" x14ac:dyDescent="0.2">
      <c r="A43550" t="s">
        <v>150110</v>
      </c>
      <c r="B43550" t="s">
        <v>150111</v>
      </c>
      <c r="C43550" t="s">
        <v>150112</v>
      </c>
      <c r="D43550" t="s">
        <v>150113</v>
      </c>
      <c r="E43550">
        <v>75000</v>
      </c>
      <c r="F43550" t="s">
        <v>18</v>
      </c>
      <c r="G43550" t="s">
        <v>25</v>
      </c>
      <c r="H43550" t="s">
        <v>64</v>
      </c>
      <c r="I43550" t="s">
        <v>95</v>
      </c>
      <c r="J43550" t="s">
        <v>7114</v>
      </c>
      <c r="K43550">
        <v>2</v>
      </c>
      <c r="L43550" s="1">
        <v>41153</v>
      </c>
      <c r="M43550" s="1">
        <v>41238</v>
      </c>
      <c r="N43550" s="1">
        <v>41238</v>
      </c>
    </row>
    <row r="43551" spans="1:18" x14ac:dyDescent="0.2">
      <c r="A43551" t="s">
        <v>150114</v>
      </c>
      <c r="B43551" t="s">
        <v>150115</v>
      </c>
      <c r="C43551" t="s">
        <v>150116</v>
      </c>
      <c r="D43551" t="s">
        <v>42</v>
      </c>
      <c r="E43551">
        <v>16000000</v>
      </c>
      <c r="F43551" t="s">
        <v>207</v>
      </c>
      <c r="G43551" t="s">
        <v>25</v>
      </c>
      <c r="H43551" t="s">
        <v>142</v>
      </c>
      <c r="I43551" t="s">
        <v>143</v>
      </c>
      <c r="J43551" t="s">
        <v>143</v>
      </c>
      <c r="K43551">
        <v>1</v>
      </c>
      <c r="L43551" s="1">
        <v>35796</v>
      </c>
      <c r="M43551" s="1">
        <v>36557</v>
      </c>
      <c r="N43551" s="1">
        <v>36557</v>
      </c>
    </row>
    <row r="43552" spans="1:18" x14ac:dyDescent="0.2">
      <c r="A43552" t="s">
        <v>150117</v>
      </c>
      <c r="B43552" t="s">
        <v>150118</v>
      </c>
      <c r="C43552" t="s">
        <v>150119</v>
      </c>
      <c r="D43552" t="s">
        <v>42</v>
      </c>
      <c r="E43552">
        <v>4600000</v>
      </c>
      <c r="F43552" t="s">
        <v>18</v>
      </c>
      <c r="G43552" t="s">
        <v>25</v>
      </c>
      <c r="H43552" t="s">
        <v>106</v>
      </c>
      <c r="I43552" t="s">
        <v>107</v>
      </c>
      <c r="J43552" t="s">
        <v>108</v>
      </c>
      <c r="K43552">
        <v>2</v>
      </c>
      <c r="L43552" s="1">
        <v>40634</v>
      </c>
      <c r="M43552" s="1">
        <v>40757</v>
      </c>
      <c r="N43552" s="1">
        <v>41215</v>
      </c>
    </row>
    <row r="43553" spans="1:18" x14ac:dyDescent="0.2">
      <c r="A43553" t="s">
        <v>150120</v>
      </c>
      <c r="B43553" t="s">
        <v>150121</v>
      </c>
      <c r="C43553" t="s">
        <v>150122</v>
      </c>
      <c r="D43553" t="s">
        <v>1903</v>
      </c>
      <c r="E43553">
        <v>5000</v>
      </c>
      <c r="F43553" t="s">
        <v>18</v>
      </c>
      <c r="G43553" t="s">
        <v>25</v>
      </c>
      <c r="H43553" t="s">
        <v>190</v>
      </c>
      <c r="I43553" t="s">
        <v>9445</v>
      </c>
      <c r="J43553" t="s">
        <v>100159</v>
      </c>
      <c r="K43553">
        <v>3</v>
      </c>
      <c r="L43553" s="1">
        <v>40377</v>
      </c>
      <c r="M43553" s="1">
        <v>40645</v>
      </c>
      <c r="N43553" s="1">
        <v>40858</v>
      </c>
    </row>
    <row r="43554" spans="1:18" hidden="1" x14ac:dyDescent="0.2">
      <c r="A43554" t="s">
        <v>150123</v>
      </c>
      <c r="B43554" t="s">
        <v>150124</v>
      </c>
      <c r="C43554" t="s">
        <v>150125</v>
      </c>
      <c r="D43554" t="s">
        <v>150126</v>
      </c>
      <c r="E43554" t="s">
        <v>43</v>
      </c>
      <c r="F43554" t="s">
        <v>18</v>
      </c>
      <c r="K43554">
        <v>1</v>
      </c>
      <c r="L43554" s="1">
        <v>40909</v>
      </c>
      <c r="M43554" s="1">
        <v>41031</v>
      </c>
      <c r="N43554" s="1">
        <v>41031</v>
      </c>
      <c r="O43554"/>
      <c r="P43554"/>
      <c r="Q43554"/>
      <c r="R43554"/>
    </row>
    <row r="43555" spans="1:18" x14ac:dyDescent="0.2">
      <c r="A43555" t="s">
        <v>150127</v>
      </c>
      <c r="B43555" t="s">
        <v>150128</v>
      </c>
      <c r="C43555" t="s">
        <v>150129</v>
      </c>
      <c r="D43555" t="s">
        <v>150130</v>
      </c>
      <c r="E43555">
        <v>37303</v>
      </c>
      <c r="F43555" t="s">
        <v>18</v>
      </c>
      <c r="G43555" t="s">
        <v>638</v>
      </c>
      <c r="H43555">
        <v>7</v>
      </c>
      <c r="I43555" t="s">
        <v>929</v>
      </c>
      <c r="J43555" t="s">
        <v>929</v>
      </c>
      <c r="K43555">
        <v>2</v>
      </c>
      <c r="L43555" s="1">
        <v>40544</v>
      </c>
      <c r="M43555" s="1">
        <v>40422</v>
      </c>
      <c r="N43555" s="1">
        <v>41065</v>
      </c>
    </row>
    <row r="43556" spans="1:18" hidden="1" x14ac:dyDescent="0.2">
      <c r="A43556" t="s">
        <v>150131</v>
      </c>
      <c r="B43556" t="s">
        <v>150132</v>
      </c>
      <c r="C43556" t="s">
        <v>150133</v>
      </c>
      <c r="D43556" t="s">
        <v>150134</v>
      </c>
      <c r="E43556" t="s">
        <v>43</v>
      </c>
      <c r="F43556" t="s">
        <v>18</v>
      </c>
      <c r="G43556" t="s">
        <v>25</v>
      </c>
      <c r="H43556" t="s">
        <v>64</v>
      </c>
      <c r="I43556" t="s">
        <v>65</v>
      </c>
      <c r="J43556" t="s">
        <v>66</v>
      </c>
      <c r="K43556">
        <v>1</v>
      </c>
      <c r="L43556" s="1">
        <v>39814</v>
      </c>
      <c r="M43556" s="1">
        <v>39873</v>
      </c>
      <c r="N43556" s="1">
        <v>39873</v>
      </c>
      <c r="O43556"/>
      <c r="P43556"/>
      <c r="Q43556"/>
      <c r="R43556"/>
    </row>
    <row r="43557" spans="1:18" x14ac:dyDescent="0.2">
      <c r="A43557" t="s">
        <v>150135</v>
      </c>
      <c r="B43557" t="s">
        <v>150136</v>
      </c>
      <c r="C43557" t="s">
        <v>150137</v>
      </c>
      <c r="D43557" t="s">
        <v>150138</v>
      </c>
      <c r="E43557">
        <v>200000</v>
      </c>
      <c r="F43557" t="s">
        <v>18</v>
      </c>
      <c r="G43557" t="s">
        <v>2271</v>
      </c>
      <c r="H43557">
        <v>68</v>
      </c>
      <c r="I43557" t="s">
        <v>24775</v>
      </c>
      <c r="J43557" t="s">
        <v>24775</v>
      </c>
      <c r="K43557">
        <v>1</v>
      </c>
      <c r="L43557" s="1">
        <v>41378</v>
      </c>
      <c r="M43557" s="1">
        <v>41394</v>
      </c>
      <c r="N43557" s="1">
        <v>41394</v>
      </c>
    </row>
    <row r="43558" spans="1:18" hidden="1" x14ac:dyDescent="0.2">
      <c r="A43558" t="s">
        <v>150139</v>
      </c>
      <c r="B43558" t="s">
        <v>150140</v>
      </c>
      <c r="C43558" t="s">
        <v>150141</v>
      </c>
      <c r="D43558" t="s">
        <v>317</v>
      </c>
      <c r="E43558">
        <v>4018436</v>
      </c>
      <c r="F43558" t="s">
        <v>18</v>
      </c>
      <c r="G43558" t="s">
        <v>25</v>
      </c>
      <c r="H43558" t="s">
        <v>1011</v>
      </c>
      <c r="I43558" t="s">
        <v>1012</v>
      </c>
      <c r="J43558" t="s">
        <v>1012</v>
      </c>
      <c r="K43558">
        <v>1</v>
      </c>
      <c r="L43558" s="1">
        <v>40909</v>
      </c>
      <c r="M43558" s="1">
        <v>42186</v>
      </c>
      <c r="N43558" s="1">
        <v>42186</v>
      </c>
      <c r="O43558"/>
      <c r="P43558"/>
      <c r="Q43558"/>
      <c r="R43558"/>
    </row>
    <row r="43559" spans="1:18" hidden="1" x14ac:dyDescent="0.2">
      <c r="A43559" t="s">
        <v>150142</v>
      </c>
      <c r="B43559" t="s">
        <v>150143</v>
      </c>
      <c r="C43559" t="s">
        <v>150144</v>
      </c>
      <c r="D43559" t="s">
        <v>107939</v>
      </c>
      <c r="E43559" t="s">
        <v>43</v>
      </c>
      <c r="F43559" t="s">
        <v>18</v>
      </c>
      <c r="G43559" t="s">
        <v>25</v>
      </c>
      <c r="H43559" t="s">
        <v>64</v>
      </c>
      <c r="I43559" t="s">
        <v>65</v>
      </c>
      <c r="J43559" t="s">
        <v>71</v>
      </c>
      <c r="K43559">
        <v>1</v>
      </c>
      <c r="M43559" s="1">
        <v>39448</v>
      </c>
      <c r="N43559" s="1">
        <v>39448</v>
      </c>
      <c r="O43559"/>
      <c r="P43559"/>
      <c r="Q43559"/>
      <c r="R43559"/>
    </row>
    <row r="43560" spans="1:18" hidden="1" x14ac:dyDescent="0.2">
      <c r="A43560" t="s">
        <v>150145</v>
      </c>
      <c r="B43560" t="s">
        <v>150146</v>
      </c>
      <c r="C43560" t="s">
        <v>150147</v>
      </c>
      <c r="D43560" t="s">
        <v>74466</v>
      </c>
      <c r="E43560">
        <v>15000</v>
      </c>
      <c r="F43560" t="s">
        <v>18</v>
      </c>
      <c r="G43560" t="s">
        <v>552</v>
      </c>
      <c r="H43560">
        <v>51</v>
      </c>
      <c r="I43560" t="s">
        <v>39010</v>
      </c>
      <c r="J43560" t="s">
        <v>39010</v>
      </c>
      <c r="K43560">
        <v>1</v>
      </c>
      <c r="M43560" s="1">
        <v>41940</v>
      </c>
      <c r="N43560" s="1">
        <v>41940</v>
      </c>
      <c r="O43560"/>
      <c r="P43560"/>
      <c r="Q43560"/>
      <c r="R43560"/>
    </row>
    <row r="43561" spans="1:18" x14ac:dyDescent="0.2">
      <c r="A43561" t="s">
        <v>150148</v>
      </c>
      <c r="B43561" t="s">
        <v>150149</v>
      </c>
      <c r="C43561" t="s">
        <v>150150</v>
      </c>
      <c r="D43561" t="s">
        <v>150151</v>
      </c>
      <c r="E43561">
        <v>11000000</v>
      </c>
      <c r="F43561" t="s">
        <v>113</v>
      </c>
      <c r="G43561" t="s">
        <v>25</v>
      </c>
      <c r="H43561" t="s">
        <v>64</v>
      </c>
      <c r="I43561" t="s">
        <v>65</v>
      </c>
      <c r="J43561" t="s">
        <v>71</v>
      </c>
      <c r="K43561">
        <v>1</v>
      </c>
      <c r="L43561" s="1">
        <v>33178</v>
      </c>
      <c r="M43561" s="1">
        <v>39083</v>
      </c>
      <c r="N43561" s="1">
        <v>39083</v>
      </c>
    </row>
    <row r="43562" spans="1:18" hidden="1" x14ac:dyDescent="0.2">
      <c r="A43562" t="s">
        <v>150152</v>
      </c>
      <c r="B43562" t="s">
        <v>150153</v>
      </c>
      <c r="C43562" t="s">
        <v>150154</v>
      </c>
      <c r="D43562" t="s">
        <v>150155</v>
      </c>
      <c r="E43562">
        <v>973877</v>
      </c>
      <c r="F43562" t="s">
        <v>18</v>
      </c>
      <c r="G43562" t="s">
        <v>513</v>
      </c>
      <c r="H43562">
        <v>34</v>
      </c>
      <c r="I43562" t="s">
        <v>514</v>
      </c>
      <c r="J43562" t="s">
        <v>515</v>
      </c>
      <c r="K43562">
        <v>5</v>
      </c>
      <c r="M43562" s="1">
        <v>41275</v>
      </c>
      <c r="N43562" s="1">
        <v>42125</v>
      </c>
      <c r="O43562"/>
      <c r="P43562"/>
      <c r="Q43562"/>
      <c r="R43562"/>
    </row>
    <row r="43563" spans="1:18" hidden="1" x14ac:dyDescent="0.2">
      <c r="A43563" t="s">
        <v>150156</v>
      </c>
      <c r="B43563" t="s">
        <v>150157</v>
      </c>
      <c r="C43563" t="s">
        <v>150158</v>
      </c>
      <c r="D43563" t="s">
        <v>150159</v>
      </c>
      <c r="E43563" t="s">
        <v>43</v>
      </c>
      <c r="F43563" t="s">
        <v>18</v>
      </c>
      <c r="G43563" t="s">
        <v>623</v>
      </c>
      <c r="H43563">
        <v>8</v>
      </c>
      <c r="I43563" t="s">
        <v>883</v>
      </c>
      <c r="J43563" t="s">
        <v>43228</v>
      </c>
      <c r="K43563">
        <v>1</v>
      </c>
      <c r="L43563" s="1">
        <v>41332</v>
      </c>
      <c r="M43563" s="1">
        <v>41332</v>
      </c>
      <c r="N43563" s="1">
        <v>41332</v>
      </c>
      <c r="O43563"/>
      <c r="P43563"/>
      <c r="Q43563"/>
      <c r="R43563"/>
    </row>
    <row r="43564" spans="1:18" hidden="1" x14ac:dyDescent="0.2">
      <c r="A43564" t="s">
        <v>150160</v>
      </c>
      <c r="B43564" t="s">
        <v>150161</v>
      </c>
      <c r="D43564" t="s">
        <v>1207</v>
      </c>
      <c r="E43564">
        <v>12500</v>
      </c>
      <c r="F43564" t="s">
        <v>18</v>
      </c>
      <c r="K43564">
        <v>1</v>
      </c>
      <c r="M43564" s="1">
        <v>42217</v>
      </c>
      <c r="N43564" s="1">
        <v>42217</v>
      </c>
      <c r="O43564"/>
      <c r="P43564"/>
      <c r="Q43564"/>
      <c r="R43564"/>
    </row>
    <row r="43565" spans="1:18" x14ac:dyDescent="0.2">
      <c r="A43565" t="s">
        <v>150162</v>
      </c>
      <c r="B43565" t="s">
        <v>150163</v>
      </c>
      <c r="C43565" t="s">
        <v>150164</v>
      </c>
      <c r="D43565" t="s">
        <v>150165</v>
      </c>
      <c r="E43565">
        <v>2000000</v>
      </c>
      <c r="F43565" t="s">
        <v>18</v>
      </c>
      <c r="G43565" t="s">
        <v>479</v>
      </c>
      <c r="I43565" t="s">
        <v>480</v>
      </c>
      <c r="J43565" t="s">
        <v>480</v>
      </c>
      <c r="K43565">
        <v>2</v>
      </c>
      <c r="L43565" s="1">
        <v>41306</v>
      </c>
      <c r="M43565" s="1">
        <v>41800</v>
      </c>
      <c r="N43565" s="1">
        <v>42159</v>
      </c>
    </row>
    <row r="43566" spans="1:18" x14ac:dyDescent="0.2">
      <c r="A43566" t="s">
        <v>150166</v>
      </c>
      <c r="B43566" t="s">
        <v>150167</v>
      </c>
      <c r="C43566" t="s">
        <v>150168</v>
      </c>
      <c r="D43566" t="s">
        <v>150169</v>
      </c>
      <c r="E43566">
        <v>4000000</v>
      </c>
      <c r="F43566" t="s">
        <v>18</v>
      </c>
      <c r="G43566" t="s">
        <v>25</v>
      </c>
      <c r="H43566" t="s">
        <v>64</v>
      </c>
      <c r="I43566" t="s">
        <v>65</v>
      </c>
      <c r="J43566" t="s">
        <v>271</v>
      </c>
      <c r="K43566">
        <v>1</v>
      </c>
      <c r="L43566" s="1">
        <v>39083</v>
      </c>
      <c r="M43566" s="1">
        <v>41626</v>
      </c>
      <c r="N43566" s="1">
        <v>41626</v>
      </c>
    </row>
    <row r="43567" spans="1:18" x14ac:dyDescent="0.2">
      <c r="A43567" t="s">
        <v>150170</v>
      </c>
      <c r="B43567" t="s">
        <v>150161</v>
      </c>
      <c r="C43567" t="s">
        <v>150171</v>
      </c>
      <c r="D43567" t="s">
        <v>7149</v>
      </c>
      <c r="E43567">
        <v>100000</v>
      </c>
      <c r="F43567" t="s">
        <v>18</v>
      </c>
      <c r="G43567" t="s">
        <v>14536</v>
      </c>
      <c r="H43567">
        <v>1</v>
      </c>
      <c r="I43567" t="s">
        <v>30041</v>
      </c>
      <c r="J43567" t="s">
        <v>30041</v>
      </c>
      <c r="K43567">
        <v>1</v>
      </c>
      <c r="L43567" s="1">
        <v>40460</v>
      </c>
      <c r="M43567" s="1">
        <v>40460</v>
      </c>
      <c r="N43567" s="1">
        <v>40460</v>
      </c>
    </row>
    <row r="43568" spans="1:18" hidden="1" x14ac:dyDescent="0.2">
      <c r="A43568" t="s">
        <v>150172</v>
      </c>
      <c r="B43568" t="s">
        <v>150173</v>
      </c>
      <c r="C43568" t="s">
        <v>150174</v>
      </c>
      <c r="D43568" t="s">
        <v>150175</v>
      </c>
      <c r="E43568" t="s">
        <v>43</v>
      </c>
      <c r="F43568" t="s">
        <v>18</v>
      </c>
      <c r="G43568" t="s">
        <v>25</v>
      </c>
      <c r="H43568" t="s">
        <v>44</v>
      </c>
      <c r="I43568" t="s">
        <v>282</v>
      </c>
      <c r="J43568" t="s">
        <v>282</v>
      </c>
      <c r="K43568">
        <v>1</v>
      </c>
      <c r="L43568" s="1">
        <v>40787</v>
      </c>
      <c r="M43568" s="1">
        <v>41128</v>
      </c>
      <c r="N43568" s="1">
        <v>41128</v>
      </c>
      <c r="O43568"/>
      <c r="P43568"/>
      <c r="Q43568"/>
      <c r="R43568"/>
    </row>
    <row r="43569" spans="1:18" hidden="1" x14ac:dyDescent="0.2">
      <c r="A43569" t="s">
        <v>150176</v>
      </c>
      <c r="B43569" t="s">
        <v>150177</v>
      </c>
      <c r="C43569" t="s">
        <v>150178</v>
      </c>
      <c r="D43569" t="s">
        <v>36</v>
      </c>
      <c r="E43569" t="s">
        <v>43</v>
      </c>
      <c r="F43569" t="s">
        <v>18</v>
      </c>
      <c r="G43569" t="s">
        <v>406</v>
      </c>
      <c r="H43569">
        <v>40</v>
      </c>
      <c r="I43569" t="s">
        <v>980</v>
      </c>
      <c r="J43569" t="s">
        <v>980</v>
      </c>
      <c r="K43569">
        <v>1</v>
      </c>
      <c r="L43569" s="1">
        <v>40885</v>
      </c>
      <c r="M43569" s="1">
        <v>41102</v>
      </c>
      <c r="N43569" s="1">
        <v>41102</v>
      </c>
      <c r="O43569"/>
      <c r="P43569"/>
      <c r="Q43569"/>
      <c r="R43569"/>
    </row>
    <row r="43570" spans="1:18" hidden="1" x14ac:dyDescent="0.2">
      <c r="A43570" t="s">
        <v>150179</v>
      </c>
      <c r="B43570" t="s">
        <v>150180</v>
      </c>
      <c r="C43570" t="s">
        <v>150181</v>
      </c>
      <c r="D43570" t="s">
        <v>70</v>
      </c>
      <c r="E43570" t="s">
        <v>43</v>
      </c>
      <c r="F43570" t="s">
        <v>113</v>
      </c>
      <c r="G43570" t="s">
        <v>25</v>
      </c>
      <c r="H43570" t="s">
        <v>64</v>
      </c>
      <c r="I43570" t="s">
        <v>65</v>
      </c>
      <c r="J43570" t="s">
        <v>71</v>
      </c>
      <c r="K43570">
        <v>1</v>
      </c>
      <c r="L43570" s="1">
        <v>40544</v>
      </c>
      <c r="M43570" s="1">
        <v>40603</v>
      </c>
      <c r="N43570" s="1">
        <v>40603</v>
      </c>
      <c r="O43570"/>
      <c r="P43570"/>
      <c r="Q43570"/>
      <c r="R43570"/>
    </row>
    <row r="43571" spans="1:18" x14ac:dyDescent="0.2">
      <c r="A43571" t="s">
        <v>150182</v>
      </c>
      <c r="B43571" t="s">
        <v>150183</v>
      </c>
      <c r="C43571" t="s">
        <v>150184</v>
      </c>
      <c r="D43571" t="s">
        <v>357</v>
      </c>
      <c r="E43571">
        <v>460000</v>
      </c>
      <c r="F43571" t="s">
        <v>18</v>
      </c>
      <c r="G43571" t="s">
        <v>25</v>
      </c>
      <c r="H43571" t="s">
        <v>1011</v>
      </c>
      <c r="I43571" t="s">
        <v>1035</v>
      </c>
      <c r="J43571" t="s">
        <v>1035</v>
      </c>
      <c r="K43571">
        <v>2</v>
      </c>
      <c r="L43571" s="1">
        <v>41275</v>
      </c>
      <c r="M43571" s="1">
        <v>41996</v>
      </c>
      <c r="N43571" s="1">
        <v>42115</v>
      </c>
    </row>
    <row r="43572" spans="1:18" x14ac:dyDescent="0.2">
      <c r="A43572" t="s">
        <v>150185</v>
      </c>
      <c r="B43572" t="s">
        <v>150186</v>
      </c>
      <c r="C43572" t="s">
        <v>150187</v>
      </c>
      <c r="D43572" t="s">
        <v>150188</v>
      </c>
      <c r="E43572">
        <v>5200000</v>
      </c>
      <c r="F43572" t="s">
        <v>18</v>
      </c>
      <c r="G43572" t="s">
        <v>25</v>
      </c>
      <c r="H43572" t="s">
        <v>64</v>
      </c>
      <c r="I43572" t="s">
        <v>65</v>
      </c>
      <c r="J43572" t="s">
        <v>271</v>
      </c>
      <c r="K43572">
        <v>2</v>
      </c>
      <c r="L43572" s="1">
        <v>41671</v>
      </c>
      <c r="M43572" s="1">
        <v>41735</v>
      </c>
      <c r="N43572" s="1">
        <v>42121</v>
      </c>
    </row>
    <row r="43573" spans="1:18" hidden="1" x14ac:dyDescent="0.2">
      <c r="A43573" t="s">
        <v>150189</v>
      </c>
      <c r="B43573" t="s">
        <v>150190</v>
      </c>
      <c r="C43573" t="s">
        <v>150191</v>
      </c>
      <c r="D43573" t="s">
        <v>718</v>
      </c>
      <c r="E43573">
        <v>8310000</v>
      </c>
      <c r="F43573" t="s">
        <v>18</v>
      </c>
      <c r="G43573" t="s">
        <v>25</v>
      </c>
      <c r="H43573" t="s">
        <v>644</v>
      </c>
      <c r="I43573" t="s">
        <v>645</v>
      </c>
      <c r="J43573" t="s">
        <v>7304</v>
      </c>
      <c r="K43573">
        <v>1</v>
      </c>
      <c r="M43573" s="1">
        <v>41282</v>
      </c>
      <c r="N43573" s="1">
        <v>41282</v>
      </c>
      <c r="O43573"/>
      <c r="P43573"/>
      <c r="Q43573"/>
      <c r="R43573"/>
    </row>
    <row r="43574" spans="1:18" hidden="1" x14ac:dyDescent="0.2">
      <c r="A43574" t="s">
        <v>150192</v>
      </c>
      <c r="B43574" t="s">
        <v>150193</v>
      </c>
      <c r="C43574" t="s">
        <v>150194</v>
      </c>
      <c r="D43574" t="s">
        <v>56</v>
      </c>
      <c r="E43574" t="s">
        <v>43</v>
      </c>
      <c r="F43574" t="s">
        <v>18</v>
      </c>
      <c r="G43574" t="s">
        <v>25</v>
      </c>
      <c r="H43574" t="s">
        <v>430</v>
      </c>
      <c r="I43574" t="s">
        <v>6983</v>
      </c>
      <c r="J43574" t="s">
        <v>147729</v>
      </c>
      <c r="K43574">
        <v>1</v>
      </c>
      <c r="M43574" s="1">
        <v>39190</v>
      </c>
      <c r="N43574" s="1">
        <v>39190</v>
      </c>
      <c r="O43574"/>
      <c r="P43574"/>
      <c r="Q43574"/>
      <c r="R43574"/>
    </row>
    <row r="43575" spans="1:18" hidden="1" x14ac:dyDescent="0.2">
      <c r="A43575" t="s">
        <v>150195</v>
      </c>
      <c r="B43575" t="s">
        <v>150196</v>
      </c>
      <c r="C43575" t="s">
        <v>150197</v>
      </c>
      <c r="D43575" t="s">
        <v>56</v>
      </c>
      <c r="E43575">
        <v>13500000</v>
      </c>
      <c r="F43575" t="s">
        <v>18</v>
      </c>
      <c r="G43575" t="s">
        <v>25</v>
      </c>
      <c r="H43575" t="s">
        <v>82</v>
      </c>
      <c r="I43575" t="s">
        <v>9608</v>
      </c>
      <c r="J43575" t="s">
        <v>9608</v>
      </c>
      <c r="K43575">
        <v>2</v>
      </c>
      <c r="M43575" s="1">
        <v>39398</v>
      </c>
      <c r="N43575" s="1">
        <v>39912</v>
      </c>
      <c r="O43575"/>
      <c r="P43575"/>
      <c r="Q43575"/>
      <c r="R43575"/>
    </row>
    <row r="43576" spans="1:18" hidden="1" x14ac:dyDescent="0.2">
      <c r="A43576" t="s">
        <v>150198</v>
      </c>
      <c r="B43576" t="s">
        <v>150199</v>
      </c>
      <c r="C43576" t="s">
        <v>150200</v>
      </c>
      <c r="D43576" t="s">
        <v>94</v>
      </c>
      <c r="E43576">
        <v>81600</v>
      </c>
      <c r="F43576" t="s">
        <v>18</v>
      </c>
      <c r="G43576" t="s">
        <v>25</v>
      </c>
      <c r="H43576" t="s">
        <v>82</v>
      </c>
      <c r="I43576" t="s">
        <v>41995</v>
      </c>
      <c r="J43576" t="s">
        <v>41996</v>
      </c>
      <c r="K43576">
        <v>2</v>
      </c>
      <c r="L43576" s="1">
        <v>38353</v>
      </c>
      <c r="M43576" s="1">
        <v>41661</v>
      </c>
      <c r="N43576" s="1">
        <v>42013</v>
      </c>
      <c r="O43576"/>
      <c r="P43576"/>
      <c r="Q43576"/>
      <c r="R43576"/>
    </row>
    <row r="43577" spans="1:18" x14ac:dyDescent="0.2">
      <c r="A43577" t="s">
        <v>150201</v>
      </c>
      <c r="B43577" t="s">
        <v>150202</v>
      </c>
      <c r="C43577" t="s">
        <v>150203</v>
      </c>
      <c r="D43577" t="s">
        <v>75</v>
      </c>
      <c r="E43577">
        <v>40000</v>
      </c>
      <c r="F43577" t="s">
        <v>18</v>
      </c>
      <c r="G43577" t="s">
        <v>638</v>
      </c>
      <c r="H43577">
        <v>7</v>
      </c>
      <c r="I43577" t="s">
        <v>929</v>
      </c>
      <c r="J43577" t="s">
        <v>929</v>
      </c>
      <c r="K43577">
        <v>1</v>
      </c>
      <c r="L43577" s="1">
        <v>38718</v>
      </c>
      <c r="M43577" s="1">
        <v>40526</v>
      </c>
      <c r="N43577" s="1">
        <v>40526</v>
      </c>
    </row>
    <row r="43578" spans="1:18" hidden="1" x14ac:dyDescent="0.2">
      <c r="A43578" t="s">
        <v>150204</v>
      </c>
      <c r="B43578" t="s">
        <v>150205</v>
      </c>
      <c r="E43578">
        <v>443308</v>
      </c>
      <c r="F43578" t="s">
        <v>18</v>
      </c>
      <c r="K43578">
        <v>1</v>
      </c>
      <c r="M43578" s="1">
        <v>41164</v>
      </c>
      <c r="N43578" s="1">
        <v>41164</v>
      </c>
      <c r="O43578"/>
      <c r="P43578"/>
      <c r="Q43578"/>
      <c r="R43578"/>
    </row>
    <row r="43579" spans="1:18" hidden="1" x14ac:dyDescent="0.2">
      <c r="A43579" t="s">
        <v>150206</v>
      </c>
      <c r="B43579" t="s">
        <v>150207</v>
      </c>
      <c r="C43579" t="s">
        <v>150208</v>
      </c>
      <c r="D43579" t="s">
        <v>741</v>
      </c>
      <c r="E43579" t="s">
        <v>43</v>
      </c>
      <c r="F43579" t="s">
        <v>18</v>
      </c>
      <c r="G43579" t="s">
        <v>25</v>
      </c>
      <c r="H43579" t="s">
        <v>64</v>
      </c>
      <c r="I43579" t="s">
        <v>95</v>
      </c>
      <c r="J43579" t="s">
        <v>95</v>
      </c>
      <c r="K43579">
        <v>1</v>
      </c>
      <c r="M43579" s="1">
        <v>41470</v>
      </c>
      <c r="N43579" s="1">
        <v>41470</v>
      </c>
      <c r="O43579"/>
      <c r="P43579"/>
      <c r="Q43579"/>
      <c r="R43579"/>
    </row>
    <row r="43580" spans="1:18" x14ac:dyDescent="0.2">
      <c r="A43580" t="s">
        <v>150209</v>
      </c>
      <c r="B43580" t="s">
        <v>150210</v>
      </c>
      <c r="C43580" t="s">
        <v>150211</v>
      </c>
      <c r="D43580" t="s">
        <v>150212</v>
      </c>
      <c r="E43580">
        <v>2000000</v>
      </c>
      <c r="F43580" t="s">
        <v>207</v>
      </c>
      <c r="G43580" t="s">
        <v>25</v>
      </c>
      <c r="H43580" t="s">
        <v>64</v>
      </c>
      <c r="I43580" t="s">
        <v>65</v>
      </c>
      <c r="J43580" t="s">
        <v>71</v>
      </c>
      <c r="K43580">
        <v>1</v>
      </c>
      <c r="L43580" s="1">
        <v>41835</v>
      </c>
      <c r="M43580" s="1">
        <v>41882</v>
      </c>
      <c r="N43580" s="1">
        <v>41882</v>
      </c>
    </row>
    <row r="43581" spans="1:18" hidden="1" x14ac:dyDescent="0.2">
      <c r="A43581" t="s">
        <v>150213</v>
      </c>
      <c r="B43581" t="s">
        <v>150214</v>
      </c>
      <c r="C43581" t="s">
        <v>150215</v>
      </c>
      <c r="D43581" t="s">
        <v>15550</v>
      </c>
      <c r="E43581">
        <v>1000000</v>
      </c>
      <c r="F43581" t="s">
        <v>18</v>
      </c>
      <c r="G43581" t="s">
        <v>25</v>
      </c>
      <c r="H43581" t="s">
        <v>430</v>
      </c>
      <c r="I43581" t="s">
        <v>528</v>
      </c>
      <c r="J43581" t="s">
        <v>1649</v>
      </c>
      <c r="K43581">
        <v>2</v>
      </c>
      <c r="M43581" s="1">
        <v>41652</v>
      </c>
      <c r="N43581" s="1">
        <v>42064</v>
      </c>
      <c r="O43581"/>
      <c r="P43581"/>
      <c r="Q43581"/>
      <c r="R43581"/>
    </row>
    <row r="43582" spans="1:18" hidden="1" x14ac:dyDescent="0.2">
      <c r="A43582" t="s">
        <v>150216</v>
      </c>
      <c r="B43582" t="s">
        <v>150217</v>
      </c>
      <c r="C43582" t="s">
        <v>150218</v>
      </c>
      <c r="D43582" t="s">
        <v>63911</v>
      </c>
      <c r="E43582">
        <v>11827049</v>
      </c>
      <c r="F43582" t="s">
        <v>18</v>
      </c>
      <c r="G43582" t="s">
        <v>1062</v>
      </c>
      <c r="H43582">
        <v>2</v>
      </c>
      <c r="I43582" t="s">
        <v>1698</v>
      </c>
      <c r="J43582" t="s">
        <v>150219</v>
      </c>
      <c r="K43582">
        <v>1</v>
      </c>
      <c r="M43582" s="1">
        <v>37560</v>
      </c>
      <c r="N43582" s="1">
        <v>37560</v>
      </c>
      <c r="O43582"/>
      <c r="P43582"/>
      <c r="Q43582"/>
      <c r="R43582"/>
    </row>
    <row r="43583" spans="1:18" hidden="1" x14ac:dyDescent="0.2">
      <c r="A43583" t="s">
        <v>150220</v>
      </c>
      <c r="B43583" t="s">
        <v>150221</v>
      </c>
      <c r="C43583" t="s">
        <v>150218</v>
      </c>
      <c r="D43583" t="s">
        <v>56</v>
      </c>
      <c r="E43583">
        <v>77999989.859999999</v>
      </c>
      <c r="F43583" t="s">
        <v>689</v>
      </c>
      <c r="K43583">
        <v>5</v>
      </c>
      <c r="L43583" s="1">
        <v>36892</v>
      </c>
      <c r="M43583" s="1">
        <v>37561</v>
      </c>
      <c r="N43583" s="1">
        <v>41991</v>
      </c>
      <c r="O43583"/>
      <c r="P43583"/>
      <c r="Q43583"/>
      <c r="R43583"/>
    </row>
    <row r="43584" spans="1:18" hidden="1" x14ac:dyDescent="0.2">
      <c r="A43584" t="s">
        <v>150222</v>
      </c>
      <c r="B43584" t="s">
        <v>150223</v>
      </c>
      <c r="C43584" t="s">
        <v>150224</v>
      </c>
      <c r="D43584" t="s">
        <v>150225</v>
      </c>
      <c r="E43584">
        <v>66070</v>
      </c>
      <c r="F43584" t="s">
        <v>18</v>
      </c>
      <c r="G43584" t="s">
        <v>552</v>
      </c>
      <c r="H43584">
        <v>29</v>
      </c>
      <c r="I43584" t="s">
        <v>749</v>
      </c>
      <c r="J43584" t="s">
        <v>749</v>
      </c>
      <c r="K43584">
        <v>1</v>
      </c>
      <c r="L43584" s="1">
        <v>40969</v>
      </c>
      <c r="M43584" s="1">
        <v>41030</v>
      </c>
      <c r="N43584" s="1">
        <v>41030</v>
      </c>
      <c r="O43584"/>
      <c r="P43584"/>
      <c r="Q43584"/>
      <c r="R43584"/>
    </row>
    <row r="43585" spans="1:18" hidden="1" x14ac:dyDescent="0.2">
      <c r="A43585" t="s">
        <v>150226</v>
      </c>
      <c r="B43585" t="s">
        <v>150227</v>
      </c>
      <c r="C43585" t="s">
        <v>150228</v>
      </c>
      <c r="D43585" t="s">
        <v>36</v>
      </c>
      <c r="E43585">
        <v>3007999</v>
      </c>
      <c r="F43585" t="s">
        <v>18</v>
      </c>
      <c r="G43585" t="s">
        <v>25</v>
      </c>
      <c r="H43585" t="s">
        <v>972</v>
      </c>
      <c r="I43585" t="s">
        <v>973</v>
      </c>
      <c r="J43585" t="s">
        <v>973</v>
      </c>
      <c r="K43585">
        <v>5</v>
      </c>
      <c r="L43585" s="1">
        <v>40969</v>
      </c>
      <c r="M43585" s="1">
        <v>41200</v>
      </c>
      <c r="N43585" s="1">
        <v>42129</v>
      </c>
      <c r="O43585"/>
      <c r="P43585"/>
      <c r="Q43585"/>
      <c r="R43585"/>
    </row>
    <row r="43586" spans="1:18" x14ac:dyDescent="0.2">
      <c r="A43586" t="s">
        <v>150229</v>
      </c>
      <c r="B43586" t="s">
        <v>150230</v>
      </c>
      <c r="C43586" t="s">
        <v>150231</v>
      </c>
      <c r="D43586" t="s">
        <v>150232</v>
      </c>
      <c r="E43586">
        <v>70000</v>
      </c>
      <c r="F43586" t="s">
        <v>18</v>
      </c>
      <c r="G43586" t="s">
        <v>4153</v>
      </c>
      <c r="H43586">
        <v>40</v>
      </c>
      <c r="I43586" t="s">
        <v>22688</v>
      </c>
      <c r="J43586" t="s">
        <v>150233</v>
      </c>
      <c r="K43586">
        <v>1</v>
      </c>
      <c r="L43586" s="1">
        <v>41595</v>
      </c>
      <c r="M43586" s="1">
        <v>41759</v>
      </c>
      <c r="N43586" s="1">
        <v>41759</v>
      </c>
    </row>
    <row r="43587" spans="1:18" x14ac:dyDescent="0.2">
      <c r="A43587" t="s">
        <v>150234</v>
      </c>
      <c r="B43587" t="s">
        <v>150235</v>
      </c>
      <c r="C43587" t="s">
        <v>150236</v>
      </c>
      <c r="D43587" t="s">
        <v>150237</v>
      </c>
      <c r="E43587">
        <v>500000</v>
      </c>
      <c r="F43587" t="s">
        <v>18</v>
      </c>
      <c r="G43587" t="s">
        <v>25</v>
      </c>
      <c r="H43587" t="s">
        <v>430</v>
      </c>
      <c r="I43587" t="s">
        <v>6338</v>
      </c>
      <c r="J43587" t="s">
        <v>6338</v>
      </c>
      <c r="K43587">
        <v>1</v>
      </c>
      <c r="L43587" s="1">
        <v>41883</v>
      </c>
      <c r="M43587" s="1">
        <v>42104</v>
      </c>
      <c r="N43587" s="1">
        <v>42104</v>
      </c>
    </row>
    <row r="43588" spans="1:18" x14ac:dyDescent="0.2">
      <c r="A43588" t="s">
        <v>150238</v>
      </c>
      <c r="B43588" t="s">
        <v>150239</v>
      </c>
      <c r="C43588" t="s">
        <v>150240</v>
      </c>
      <c r="D43588" t="s">
        <v>150241</v>
      </c>
      <c r="E43588">
        <v>325000</v>
      </c>
      <c r="F43588" t="s">
        <v>18</v>
      </c>
      <c r="G43588" t="s">
        <v>25</v>
      </c>
      <c r="H43588" t="s">
        <v>64</v>
      </c>
      <c r="I43588" t="s">
        <v>65</v>
      </c>
      <c r="J43588" t="s">
        <v>71</v>
      </c>
      <c r="K43588">
        <v>1</v>
      </c>
      <c r="L43588" s="1">
        <v>40544</v>
      </c>
      <c r="M43588" s="1">
        <v>41381</v>
      </c>
      <c r="N43588" s="1">
        <v>41381</v>
      </c>
    </row>
    <row r="43589" spans="1:18" hidden="1" x14ac:dyDescent="0.2">
      <c r="A43589" t="s">
        <v>150242</v>
      </c>
      <c r="B43589" t="s">
        <v>150243</v>
      </c>
      <c r="C43589" t="s">
        <v>150244</v>
      </c>
      <c r="D43589" t="s">
        <v>75</v>
      </c>
      <c r="E43589">
        <v>48000</v>
      </c>
      <c r="F43589" t="s">
        <v>18</v>
      </c>
      <c r="G43589" t="s">
        <v>552</v>
      </c>
      <c r="H43589">
        <v>56</v>
      </c>
      <c r="I43589" t="s">
        <v>2552</v>
      </c>
      <c r="J43589" t="s">
        <v>2552</v>
      </c>
      <c r="K43589">
        <v>1</v>
      </c>
      <c r="M43589" s="1">
        <v>41638</v>
      </c>
      <c r="N43589" s="1">
        <v>41638</v>
      </c>
      <c r="O43589"/>
      <c r="P43589"/>
      <c r="Q43589"/>
      <c r="R43589"/>
    </row>
    <row r="43590" spans="1:18" hidden="1" x14ac:dyDescent="0.2">
      <c r="A43590" t="s">
        <v>150245</v>
      </c>
      <c r="B43590" t="s">
        <v>150246</v>
      </c>
      <c r="C43590" t="s">
        <v>150247</v>
      </c>
      <c r="D43590" t="s">
        <v>150248</v>
      </c>
      <c r="E43590" t="s">
        <v>43</v>
      </c>
      <c r="F43590" t="s">
        <v>18</v>
      </c>
      <c r="G43590" t="s">
        <v>3403</v>
      </c>
      <c r="H43590">
        <v>7</v>
      </c>
      <c r="I43590" t="s">
        <v>3404</v>
      </c>
      <c r="J43590" t="s">
        <v>3404</v>
      </c>
      <c r="K43590">
        <v>1</v>
      </c>
      <c r="L43590" s="1">
        <v>40422</v>
      </c>
      <c r="M43590" s="1">
        <v>40391</v>
      </c>
      <c r="N43590" s="1">
        <v>40391</v>
      </c>
      <c r="O43590"/>
      <c r="P43590"/>
      <c r="Q43590"/>
      <c r="R43590"/>
    </row>
    <row r="43591" spans="1:18" x14ac:dyDescent="0.2">
      <c r="A43591" t="s">
        <v>150249</v>
      </c>
      <c r="B43591" t="s">
        <v>150250</v>
      </c>
      <c r="C43591" t="s">
        <v>150251</v>
      </c>
      <c r="D43591" t="s">
        <v>150252</v>
      </c>
      <c r="E43591">
        <v>5000</v>
      </c>
      <c r="F43591" t="s">
        <v>207</v>
      </c>
      <c r="G43591" t="s">
        <v>7344</v>
      </c>
      <c r="H43591" t="s">
        <v>10584</v>
      </c>
      <c r="I43591" t="s">
        <v>10585</v>
      </c>
      <c r="J43591" t="s">
        <v>10586</v>
      </c>
      <c r="K43591">
        <v>1</v>
      </c>
      <c r="L43591" s="1">
        <v>39363</v>
      </c>
      <c r="M43591" s="1">
        <v>39448</v>
      </c>
      <c r="N43591" s="1">
        <v>39448</v>
      </c>
    </row>
    <row r="43592" spans="1:18" hidden="1" x14ac:dyDescent="0.2">
      <c r="A43592" t="s">
        <v>150253</v>
      </c>
      <c r="B43592" t="s">
        <v>150254</v>
      </c>
      <c r="C43592" t="s">
        <v>150255</v>
      </c>
      <c r="E43592" t="s">
        <v>43</v>
      </c>
      <c r="F43592" t="s">
        <v>18</v>
      </c>
      <c r="K43592">
        <v>1</v>
      </c>
      <c r="M43592" s="1">
        <v>42152</v>
      </c>
      <c r="N43592" s="1">
        <v>42152</v>
      </c>
      <c r="O43592"/>
      <c r="P43592"/>
      <c r="Q43592"/>
      <c r="R43592"/>
    </row>
    <row r="43593" spans="1:18" x14ac:dyDescent="0.2">
      <c r="A43593" t="s">
        <v>150256</v>
      </c>
      <c r="B43593" t="s">
        <v>150257</v>
      </c>
      <c r="C43593" t="s">
        <v>150258</v>
      </c>
      <c r="D43593" t="s">
        <v>150259</v>
      </c>
      <c r="E43593">
        <v>1730000</v>
      </c>
      <c r="F43593" t="s">
        <v>113</v>
      </c>
      <c r="G43593" t="s">
        <v>25</v>
      </c>
      <c r="H43593" t="s">
        <v>106</v>
      </c>
      <c r="I43593" t="s">
        <v>107</v>
      </c>
      <c r="J43593" t="s">
        <v>108</v>
      </c>
      <c r="K43593">
        <v>3</v>
      </c>
      <c r="L43593" s="1">
        <v>40575</v>
      </c>
      <c r="M43593" s="1">
        <v>40725</v>
      </c>
      <c r="N43593" s="1">
        <v>41030</v>
      </c>
    </row>
    <row r="43594" spans="1:18" x14ac:dyDescent="0.2">
      <c r="A43594" t="s">
        <v>150260</v>
      </c>
      <c r="B43594" t="s">
        <v>150261</v>
      </c>
      <c r="C43594" t="s">
        <v>150262</v>
      </c>
      <c r="D43594" t="s">
        <v>149822</v>
      </c>
      <c r="E43594">
        <v>1325000</v>
      </c>
      <c r="F43594" t="s">
        <v>18</v>
      </c>
      <c r="G43594" t="s">
        <v>25</v>
      </c>
      <c r="H43594" t="s">
        <v>106</v>
      </c>
      <c r="I43594" t="s">
        <v>107</v>
      </c>
      <c r="J43594" t="s">
        <v>108</v>
      </c>
      <c r="K43594">
        <v>3</v>
      </c>
      <c r="L43594" s="1">
        <v>40848</v>
      </c>
      <c r="M43594" s="1">
        <v>41064</v>
      </c>
      <c r="N43594" s="1">
        <v>41548</v>
      </c>
    </row>
    <row r="43595" spans="1:18" hidden="1" x14ac:dyDescent="0.2">
      <c r="A43595" t="s">
        <v>150263</v>
      </c>
      <c r="B43595" t="s">
        <v>150264</v>
      </c>
      <c r="C43595" t="s">
        <v>150265</v>
      </c>
      <c r="D43595" t="s">
        <v>150266</v>
      </c>
      <c r="E43595" t="s">
        <v>43</v>
      </c>
      <c r="F43595" t="s">
        <v>18</v>
      </c>
      <c r="G43595" t="s">
        <v>57</v>
      </c>
      <c r="H43595" t="s">
        <v>202</v>
      </c>
      <c r="I43595" t="s">
        <v>203</v>
      </c>
      <c r="J43595" t="s">
        <v>15551</v>
      </c>
      <c r="K43595">
        <v>1</v>
      </c>
      <c r="L43595" s="1">
        <v>41609</v>
      </c>
      <c r="M43595" s="1">
        <v>41640</v>
      </c>
      <c r="N43595" s="1">
        <v>41640</v>
      </c>
      <c r="O43595"/>
      <c r="P43595"/>
      <c r="Q43595"/>
      <c r="R43595"/>
    </row>
    <row r="43596" spans="1:18" hidden="1" x14ac:dyDescent="0.2">
      <c r="A43596" t="s">
        <v>150267</v>
      </c>
      <c r="B43596" t="s">
        <v>150268</v>
      </c>
      <c r="C43596" t="s">
        <v>150269</v>
      </c>
      <c r="D43596" t="s">
        <v>129884</v>
      </c>
      <c r="E43596" t="s">
        <v>43</v>
      </c>
      <c r="F43596" t="s">
        <v>18</v>
      </c>
      <c r="K43596">
        <v>1</v>
      </c>
      <c r="L43596" s="1">
        <v>41306</v>
      </c>
      <c r="M43596" s="1">
        <v>41122</v>
      </c>
      <c r="N43596" s="1">
        <v>41122</v>
      </c>
      <c r="O43596"/>
      <c r="P43596"/>
      <c r="Q43596"/>
      <c r="R43596"/>
    </row>
    <row r="43597" spans="1:18" x14ac:dyDescent="0.2">
      <c r="A43597" t="s">
        <v>150270</v>
      </c>
      <c r="B43597" t="s">
        <v>150271</v>
      </c>
      <c r="C43597" t="s">
        <v>150272</v>
      </c>
      <c r="D43597" t="s">
        <v>150273</v>
      </c>
      <c r="E43597">
        <v>100000</v>
      </c>
      <c r="F43597" t="s">
        <v>18</v>
      </c>
      <c r="G43597" t="s">
        <v>347</v>
      </c>
      <c r="H43597">
        <v>9</v>
      </c>
      <c r="I43597" t="s">
        <v>348</v>
      </c>
      <c r="J43597" t="s">
        <v>150274</v>
      </c>
      <c r="K43597">
        <v>1</v>
      </c>
      <c r="L43597" s="1">
        <v>42005</v>
      </c>
      <c r="M43597" s="1">
        <v>42256</v>
      </c>
      <c r="N43597" s="1">
        <v>42256</v>
      </c>
    </row>
    <row r="43598" spans="1:18" hidden="1" x14ac:dyDescent="0.2">
      <c r="A43598" t="s">
        <v>150275</v>
      </c>
      <c r="B43598" t="s">
        <v>150276</v>
      </c>
      <c r="C43598" t="s">
        <v>150277</v>
      </c>
      <c r="D43598" t="s">
        <v>75</v>
      </c>
      <c r="E43598" t="s">
        <v>43</v>
      </c>
      <c r="F43598" t="s">
        <v>18</v>
      </c>
      <c r="G43598" t="s">
        <v>25</v>
      </c>
      <c r="H43598" t="s">
        <v>106</v>
      </c>
      <c r="I43598" t="s">
        <v>107</v>
      </c>
      <c r="J43598" t="s">
        <v>108</v>
      </c>
      <c r="K43598">
        <v>3</v>
      </c>
      <c r="L43598" s="1">
        <v>41487</v>
      </c>
      <c r="M43598" s="1">
        <v>41581</v>
      </c>
      <c r="N43598" s="1">
        <v>41842</v>
      </c>
      <c r="O43598"/>
      <c r="P43598"/>
      <c r="Q43598"/>
      <c r="R43598"/>
    </row>
    <row r="43599" spans="1:18" hidden="1" x14ac:dyDescent="0.2">
      <c r="A43599" t="s">
        <v>150278</v>
      </c>
      <c r="B43599" t="s">
        <v>150279</v>
      </c>
      <c r="C43599" t="s">
        <v>150280</v>
      </c>
      <c r="D43599" t="s">
        <v>150281</v>
      </c>
      <c r="E43599">
        <v>2752</v>
      </c>
      <c r="F43599" t="s">
        <v>18</v>
      </c>
      <c r="K43599">
        <v>1</v>
      </c>
      <c r="L43599" s="1">
        <v>41359</v>
      </c>
      <c r="M43599" s="1">
        <v>41792</v>
      </c>
      <c r="N43599" s="1">
        <v>41792</v>
      </c>
      <c r="O43599"/>
      <c r="P43599"/>
      <c r="Q43599"/>
      <c r="R43599"/>
    </row>
    <row r="43600" spans="1:18" x14ac:dyDescent="0.2">
      <c r="A43600" t="s">
        <v>150282</v>
      </c>
      <c r="B43600" t="s">
        <v>150283</v>
      </c>
      <c r="C43600" t="s">
        <v>150284</v>
      </c>
      <c r="D43600" t="s">
        <v>67367</v>
      </c>
      <c r="E43600">
        <v>30000</v>
      </c>
      <c r="F43600" t="s">
        <v>18</v>
      </c>
      <c r="G43600" t="s">
        <v>4937</v>
      </c>
      <c r="H43600">
        <v>31</v>
      </c>
      <c r="I43600" t="s">
        <v>64277</v>
      </c>
      <c r="J43600" t="s">
        <v>70348</v>
      </c>
      <c r="K43600">
        <v>1</v>
      </c>
      <c r="L43600" s="1">
        <v>40179</v>
      </c>
      <c r="M43600" s="1">
        <v>40831</v>
      </c>
      <c r="N43600" s="1">
        <v>40831</v>
      </c>
    </row>
    <row r="43601" spans="1:18" x14ac:dyDescent="0.2">
      <c r="A43601" t="s">
        <v>150285</v>
      </c>
      <c r="B43601" t="s">
        <v>150286</v>
      </c>
      <c r="C43601" t="s">
        <v>150287</v>
      </c>
      <c r="D43601" t="s">
        <v>150288</v>
      </c>
      <c r="E43601">
        <v>20000</v>
      </c>
      <c r="F43601" t="s">
        <v>207</v>
      </c>
      <c r="G43601" t="s">
        <v>4937</v>
      </c>
      <c r="H43601">
        <v>19</v>
      </c>
      <c r="I43601" t="s">
        <v>27394</v>
      </c>
      <c r="J43601" t="s">
        <v>27394</v>
      </c>
      <c r="K43601">
        <v>1</v>
      </c>
      <c r="L43601" s="1">
        <v>40483</v>
      </c>
      <c r="M43601" s="1">
        <v>40452</v>
      </c>
      <c r="N43601" s="1">
        <v>40452</v>
      </c>
    </row>
    <row r="43602" spans="1:18" x14ac:dyDescent="0.2">
      <c r="A43602" t="s">
        <v>150289</v>
      </c>
      <c r="B43602" t="s">
        <v>150290</v>
      </c>
      <c r="C43602" t="s">
        <v>150291</v>
      </c>
      <c r="D43602" t="s">
        <v>107902</v>
      </c>
      <c r="E43602">
        <v>1500000</v>
      </c>
      <c r="F43602" t="s">
        <v>18</v>
      </c>
      <c r="G43602" t="s">
        <v>25</v>
      </c>
      <c r="H43602" t="s">
        <v>1011</v>
      </c>
      <c r="I43602" t="s">
        <v>1035</v>
      </c>
      <c r="J43602" t="s">
        <v>1035</v>
      </c>
      <c r="K43602">
        <v>1</v>
      </c>
      <c r="L43602" s="1">
        <v>40179</v>
      </c>
      <c r="M43602" s="1">
        <v>40330</v>
      </c>
      <c r="N43602" s="1">
        <v>40330</v>
      </c>
    </row>
    <row r="43603" spans="1:18" x14ac:dyDescent="0.2">
      <c r="A43603" t="s">
        <v>150292</v>
      </c>
      <c r="B43603" t="s">
        <v>150293</v>
      </c>
      <c r="C43603" t="s">
        <v>150294</v>
      </c>
      <c r="D43603" t="s">
        <v>150295</v>
      </c>
      <c r="E43603">
        <v>150000</v>
      </c>
      <c r="F43603" t="s">
        <v>18</v>
      </c>
      <c r="G43603" t="s">
        <v>8172</v>
      </c>
      <c r="H43603">
        <v>9</v>
      </c>
      <c r="I43603" t="s">
        <v>36566</v>
      </c>
      <c r="J43603" t="s">
        <v>36566</v>
      </c>
      <c r="K43603">
        <v>2</v>
      </c>
      <c r="L43603" s="1">
        <v>40878</v>
      </c>
      <c r="M43603" s="1">
        <v>40724</v>
      </c>
      <c r="N43603" s="1">
        <v>41183</v>
      </c>
    </row>
    <row r="43604" spans="1:18" x14ac:dyDescent="0.2">
      <c r="A43604" t="s">
        <v>150296</v>
      </c>
      <c r="B43604" t="s">
        <v>150297</v>
      </c>
      <c r="C43604" t="s">
        <v>150298</v>
      </c>
      <c r="D43604" t="s">
        <v>36</v>
      </c>
      <c r="E43604">
        <v>7350000</v>
      </c>
      <c r="F43604" t="s">
        <v>18</v>
      </c>
      <c r="G43604" t="s">
        <v>406</v>
      </c>
      <c r="H43604">
        <v>40</v>
      </c>
      <c r="I43604" t="s">
        <v>980</v>
      </c>
      <c r="J43604" t="s">
        <v>980</v>
      </c>
      <c r="K43604">
        <v>1</v>
      </c>
      <c r="L43604" s="1">
        <v>37987</v>
      </c>
      <c r="M43604" s="1">
        <v>40368</v>
      </c>
      <c r="N43604" s="1">
        <v>40368</v>
      </c>
    </row>
    <row r="43605" spans="1:18" hidden="1" x14ac:dyDescent="0.2">
      <c r="A43605" t="s">
        <v>150299</v>
      </c>
      <c r="B43605" t="s">
        <v>150300</v>
      </c>
      <c r="C43605" t="s">
        <v>150301</v>
      </c>
      <c r="D43605" t="s">
        <v>150302</v>
      </c>
      <c r="E43605">
        <v>5920000</v>
      </c>
      <c r="F43605" t="s">
        <v>207</v>
      </c>
      <c r="G43605" t="s">
        <v>128</v>
      </c>
      <c r="H43605" t="s">
        <v>129</v>
      </c>
      <c r="I43605" t="s">
        <v>130</v>
      </c>
      <c r="J43605" t="s">
        <v>130</v>
      </c>
      <c r="K43605">
        <v>2</v>
      </c>
      <c r="L43605" s="1">
        <v>39083</v>
      </c>
      <c r="M43605" s="1">
        <v>39142</v>
      </c>
      <c r="N43605" s="1">
        <v>39510</v>
      </c>
      <c r="O43605"/>
      <c r="P43605"/>
      <c r="Q43605"/>
      <c r="R43605"/>
    </row>
    <row r="43606" spans="1:18" hidden="1" x14ac:dyDescent="0.2">
      <c r="A43606" t="s">
        <v>150303</v>
      </c>
      <c r="B43606" t="s">
        <v>150304</v>
      </c>
      <c r="C43606" t="s">
        <v>150305</v>
      </c>
      <c r="D43606" t="s">
        <v>14241</v>
      </c>
      <c r="E43606">
        <v>1500000</v>
      </c>
      <c r="F43606" t="s">
        <v>18</v>
      </c>
      <c r="G43606" t="s">
        <v>25</v>
      </c>
      <c r="H43606" t="s">
        <v>1272</v>
      </c>
      <c r="I43606" t="s">
        <v>1273</v>
      </c>
      <c r="J43606" t="s">
        <v>53781</v>
      </c>
      <c r="K43606">
        <v>1</v>
      </c>
      <c r="M43606" s="1">
        <v>42068</v>
      </c>
      <c r="N43606" s="1">
        <v>42068</v>
      </c>
      <c r="O43606"/>
      <c r="P43606"/>
      <c r="Q43606"/>
      <c r="R43606"/>
    </row>
    <row r="43607" spans="1:18" hidden="1" x14ac:dyDescent="0.2">
      <c r="A43607" t="s">
        <v>150306</v>
      </c>
      <c r="B43607" t="s">
        <v>150307</v>
      </c>
      <c r="C43607" t="s">
        <v>150308</v>
      </c>
      <c r="D43607" t="s">
        <v>150309</v>
      </c>
      <c r="E43607">
        <v>625286</v>
      </c>
      <c r="F43607" t="s">
        <v>18</v>
      </c>
      <c r="G43607" t="s">
        <v>650</v>
      </c>
      <c r="H43607">
        <v>9</v>
      </c>
      <c r="I43607" t="s">
        <v>8350</v>
      </c>
      <c r="J43607" t="s">
        <v>150310</v>
      </c>
      <c r="K43607">
        <v>1</v>
      </c>
      <c r="L43607" s="1">
        <v>40909</v>
      </c>
      <c r="M43607" s="1">
        <v>41948</v>
      </c>
      <c r="N43607" s="1">
        <v>41948</v>
      </c>
      <c r="O43607"/>
      <c r="P43607"/>
      <c r="Q43607"/>
      <c r="R43607"/>
    </row>
    <row r="43608" spans="1:18" hidden="1" x14ac:dyDescent="0.2">
      <c r="A43608" t="s">
        <v>150311</v>
      </c>
      <c r="B43608" t="s">
        <v>150312</v>
      </c>
      <c r="C43608" t="s">
        <v>150313</v>
      </c>
      <c r="D43608" t="s">
        <v>42</v>
      </c>
      <c r="E43608" t="s">
        <v>43</v>
      </c>
      <c r="F43608" t="s">
        <v>18</v>
      </c>
      <c r="G43608" t="s">
        <v>25</v>
      </c>
      <c r="H43608" t="s">
        <v>6144</v>
      </c>
      <c r="I43608" t="s">
        <v>6452</v>
      </c>
      <c r="J43608" t="s">
        <v>150314</v>
      </c>
      <c r="K43608">
        <v>1</v>
      </c>
      <c r="L43608" s="1">
        <v>40725</v>
      </c>
      <c r="M43608" s="1">
        <v>40926</v>
      </c>
      <c r="N43608" s="1">
        <v>40926</v>
      </c>
      <c r="O43608"/>
      <c r="P43608"/>
      <c r="Q43608"/>
      <c r="R43608"/>
    </row>
    <row r="43609" spans="1:18" hidden="1" x14ac:dyDescent="0.2">
      <c r="A43609" t="s">
        <v>150315</v>
      </c>
      <c r="B43609" t="s">
        <v>150316</v>
      </c>
      <c r="C43609" t="s">
        <v>150317</v>
      </c>
      <c r="D43609" t="s">
        <v>42</v>
      </c>
      <c r="E43609" t="s">
        <v>43</v>
      </c>
      <c r="F43609" t="s">
        <v>18</v>
      </c>
      <c r="G43609" t="s">
        <v>25</v>
      </c>
      <c r="H43609" t="s">
        <v>89</v>
      </c>
      <c r="I43609" t="s">
        <v>3569</v>
      </c>
      <c r="J43609" t="s">
        <v>3569</v>
      </c>
      <c r="K43609">
        <v>1</v>
      </c>
      <c r="M43609" s="1">
        <v>40597</v>
      </c>
      <c r="N43609" s="1">
        <v>40597</v>
      </c>
      <c r="O43609"/>
      <c r="P43609"/>
      <c r="Q43609"/>
      <c r="R43609"/>
    </row>
    <row r="43610" spans="1:18" hidden="1" x14ac:dyDescent="0.2">
      <c r="A43610" t="s">
        <v>150318</v>
      </c>
      <c r="B43610" t="s">
        <v>150319</v>
      </c>
      <c r="C43610" t="s">
        <v>150320</v>
      </c>
      <c r="D43610" t="s">
        <v>56</v>
      </c>
      <c r="E43610" t="s">
        <v>43</v>
      </c>
      <c r="F43610" t="s">
        <v>18</v>
      </c>
      <c r="G43610" t="s">
        <v>165</v>
      </c>
      <c r="H43610" t="s">
        <v>166</v>
      </c>
      <c r="I43610" t="s">
        <v>167</v>
      </c>
      <c r="J43610" t="s">
        <v>167</v>
      </c>
      <c r="K43610">
        <v>1</v>
      </c>
      <c r="M43610" s="1">
        <v>42124</v>
      </c>
      <c r="N43610" s="1">
        <v>42124</v>
      </c>
      <c r="O43610"/>
      <c r="P43610"/>
      <c r="Q43610"/>
      <c r="R43610"/>
    </row>
    <row r="43611" spans="1:18" hidden="1" x14ac:dyDescent="0.2">
      <c r="A43611" t="s">
        <v>150321</v>
      </c>
      <c r="B43611" t="s">
        <v>150322</v>
      </c>
      <c r="C43611" t="s">
        <v>150323</v>
      </c>
      <c r="D43611" t="s">
        <v>150324</v>
      </c>
      <c r="E43611" t="s">
        <v>43</v>
      </c>
      <c r="F43611" t="s">
        <v>18</v>
      </c>
      <c r="K43611">
        <v>1</v>
      </c>
      <c r="L43611" s="1">
        <v>41000</v>
      </c>
      <c r="M43611" s="1">
        <v>41518</v>
      </c>
      <c r="N43611" s="1">
        <v>41518</v>
      </c>
      <c r="O43611"/>
      <c r="P43611"/>
      <c r="Q43611"/>
      <c r="R43611"/>
    </row>
    <row r="43612" spans="1:18" hidden="1" x14ac:dyDescent="0.2">
      <c r="A43612" t="s">
        <v>150325</v>
      </c>
      <c r="B43612" t="s">
        <v>150326</v>
      </c>
      <c r="C43612" t="s">
        <v>150327</v>
      </c>
      <c r="D43612" t="s">
        <v>1247</v>
      </c>
      <c r="E43612" t="s">
        <v>43</v>
      </c>
      <c r="F43612" t="s">
        <v>18</v>
      </c>
      <c r="G43612" t="s">
        <v>2318</v>
      </c>
      <c r="H43612">
        <v>4</v>
      </c>
      <c r="I43612" t="s">
        <v>8863</v>
      </c>
      <c r="J43612" t="s">
        <v>8863</v>
      </c>
      <c r="K43612">
        <v>1</v>
      </c>
      <c r="L43612" s="1">
        <v>41275</v>
      </c>
      <c r="M43612" s="1">
        <v>42068</v>
      </c>
      <c r="N43612" s="1">
        <v>42068</v>
      </c>
      <c r="O43612"/>
      <c r="P43612"/>
      <c r="Q43612"/>
      <c r="R43612"/>
    </row>
    <row r="43613" spans="1:18" hidden="1" x14ac:dyDescent="0.2">
      <c r="A43613" t="s">
        <v>150328</v>
      </c>
      <c r="B43613" t="s">
        <v>150329</v>
      </c>
      <c r="C43613" t="s">
        <v>150330</v>
      </c>
      <c r="D43613" t="s">
        <v>150331</v>
      </c>
      <c r="E43613">
        <v>3410000</v>
      </c>
      <c r="F43613" t="s">
        <v>18</v>
      </c>
      <c r="G43613" t="s">
        <v>25</v>
      </c>
      <c r="H43613" t="s">
        <v>64</v>
      </c>
      <c r="I43613" t="s">
        <v>95</v>
      </c>
      <c r="J43613" t="s">
        <v>95</v>
      </c>
      <c r="K43613">
        <v>4</v>
      </c>
      <c r="L43613" s="1">
        <v>37408</v>
      </c>
      <c r="M43613" s="1">
        <v>41036</v>
      </c>
      <c r="N43613" s="1">
        <v>41788</v>
      </c>
      <c r="O43613"/>
      <c r="P43613"/>
      <c r="Q43613"/>
      <c r="R43613"/>
    </row>
    <row r="43614" spans="1:18" x14ac:dyDescent="0.2">
      <c r="A43614" t="s">
        <v>150332</v>
      </c>
      <c r="B43614" t="s">
        <v>150333</v>
      </c>
      <c r="C43614" t="s">
        <v>150334</v>
      </c>
      <c r="D43614" t="s">
        <v>150335</v>
      </c>
      <c r="E43614">
        <v>1140000</v>
      </c>
      <c r="F43614" t="s">
        <v>18</v>
      </c>
      <c r="G43614" t="s">
        <v>25</v>
      </c>
      <c r="H43614" t="s">
        <v>1306</v>
      </c>
      <c r="I43614" t="s">
        <v>1339</v>
      </c>
      <c r="J43614" t="s">
        <v>1339</v>
      </c>
      <c r="K43614">
        <v>2</v>
      </c>
      <c r="L43614" s="1">
        <v>37622</v>
      </c>
      <c r="M43614" s="1">
        <v>40909</v>
      </c>
      <c r="N43614" s="1">
        <v>41466</v>
      </c>
    </row>
    <row r="43615" spans="1:18" x14ac:dyDescent="0.2">
      <c r="A43615" t="s">
        <v>150336</v>
      </c>
      <c r="B43615" t="s">
        <v>150337</v>
      </c>
      <c r="C43615" t="s">
        <v>150338</v>
      </c>
      <c r="D43615" t="s">
        <v>150339</v>
      </c>
      <c r="E43615">
        <v>2650000</v>
      </c>
      <c r="F43615" t="s">
        <v>18</v>
      </c>
      <c r="G43615" t="s">
        <v>25</v>
      </c>
      <c r="H43615" t="s">
        <v>64</v>
      </c>
      <c r="I43615" t="s">
        <v>65</v>
      </c>
      <c r="J43615" t="s">
        <v>71</v>
      </c>
      <c r="K43615">
        <v>2</v>
      </c>
      <c r="L43615" s="1">
        <v>41654</v>
      </c>
      <c r="M43615" s="1">
        <v>41715</v>
      </c>
      <c r="N43615" s="1">
        <v>42024</v>
      </c>
    </row>
    <row r="43616" spans="1:18" x14ac:dyDescent="0.2">
      <c r="A43616" t="s">
        <v>150340</v>
      </c>
      <c r="B43616" t="s">
        <v>150341</v>
      </c>
      <c r="C43616" t="s">
        <v>150342</v>
      </c>
      <c r="D43616" t="s">
        <v>150343</v>
      </c>
      <c r="E43616">
        <v>62800000</v>
      </c>
      <c r="F43616" t="s">
        <v>18</v>
      </c>
      <c r="G43616" t="s">
        <v>25</v>
      </c>
      <c r="H43616" t="s">
        <v>158</v>
      </c>
      <c r="I43616" t="s">
        <v>244</v>
      </c>
      <c r="J43616" t="s">
        <v>327</v>
      </c>
      <c r="K43616">
        <v>4</v>
      </c>
      <c r="L43616" s="1">
        <v>41305</v>
      </c>
      <c r="M43616" s="1">
        <v>41365</v>
      </c>
      <c r="N43616" s="1">
        <v>42158</v>
      </c>
    </row>
    <row r="43617" spans="1:18" x14ac:dyDescent="0.2">
      <c r="A43617" t="s">
        <v>150344</v>
      </c>
      <c r="B43617" t="s">
        <v>150345</v>
      </c>
      <c r="C43617" t="s">
        <v>150346</v>
      </c>
      <c r="D43617" t="s">
        <v>150347</v>
      </c>
      <c r="E43617">
        <v>1555000</v>
      </c>
      <c r="F43617" t="s">
        <v>18</v>
      </c>
      <c r="G43617" t="s">
        <v>25</v>
      </c>
      <c r="H43617" t="s">
        <v>106</v>
      </c>
      <c r="I43617" t="s">
        <v>107</v>
      </c>
      <c r="J43617" t="s">
        <v>108</v>
      </c>
      <c r="K43617">
        <v>2</v>
      </c>
      <c r="L43617" s="1">
        <v>41730</v>
      </c>
      <c r="M43617" s="1">
        <v>42036</v>
      </c>
      <c r="N43617" s="1">
        <v>42278</v>
      </c>
    </row>
    <row r="43618" spans="1:18" hidden="1" x14ac:dyDescent="0.2">
      <c r="A43618" t="s">
        <v>150348</v>
      </c>
      <c r="B43618" t="s">
        <v>150349</v>
      </c>
      <c r="C43618" t="s">
        <v>150350</v>
      </c>
      <c r="D43618" t="s">
        <v>150351</v>
      </c>
      <c r="E43618" t="s">
        <v>43</v>
      </c>
      <c r="F43618" t="s">
        <v>207</v>
      </c>
      <c r="K43618">
        <v>1</v>
      </c>
      <c r="L43618" s="1">
        <v>42005</v>
      </c>
      <c r="M43618" s="1">
        <v>42320</v>
      </c>
      <c r="N43618" s="1">
        <v>42320</v>
      </c>
      <c r="O43618"/>
      <c r="P43618"/>
      <c r="Q43618"/>
      <c r="R43618"/>
    </row>
    <row r="43619" spans="1:18" x14ac:dyDescent="0.2">
      <c r="A43619" t="s">
        <v>150352</v>
      </c>
      <c r="B43619" t="s">
        <v>150353</v>
      </c>
      <c r="D43619" t="s">
        <v>150354</v>
      </c>
      <c r="E43619">
        <v>11000000</v>
      </c>
      <c r="F43619" t="s">
        <v>113</v>
      </c>
      <c r="K43619">
        <v>2</v>
      </c>
      <c r="L43619" s="1">
        <v>37377</v>
      </c>
      <c r="M43619" s="1">
        <v>37377</v>
      </c>
      <c r="N43619" s="1">
        <v>37776</v>
      </c>
    </row>
    <row r="43620" spans="1:18" hidden="1" x14ac:dyDescent="0.2">
      <c r="A43620" t="s">
        <v>150355</v>
      </c>
      <c r="B43620" t="s">
        <v>150356</v>
      </c>
      <c r="C43620" t="s">
        <v>150357</v>
      </c>
      <c r="D43620" t="s">
        <v>150358</v>
      </c>
      <c r="E43620" t="s">
        <v>43</v>
      </c>
      <c r="F43620" t="s">
        <v>18</v>
      </c>
      <c r="G43620" t="s">
        <v>165</v>
      </c>
      <c r="H43620" t="s">
        <v>166</v>
      </c>
      <c r="I43620" t="s">
        <v>167</v>
      </c>
      <c r="J43620" t="s">
        <v>167</v>
      </c>
      <c r="K43620">
        <v>1</v>
      </c>
      <c r="L43620" s="1">
        <v>36526</v>
      </c>
      <c r="M43620" s="1">
        <v>39083</v>
      </c>
      <c r="N43620" s="1">
        <v>39083</v>
      </c>
      <c r="O43620"/>
      <c r="P43620"/>
      <c r="Q43620"/>
      <c r="R43620"/>
    </row>
    <row r="43621" spans="1:18" hidden="1" x14ac:dyDescent="0.2">
      <c r="A43621" t="s">
        <v>150359</v>
      </c>
      <c r="B43621" t="s">
        <v>150360</v>
      </c>
      <c r="C43621" t="s">
        <v>150361</v>
      </c>
      <c r="E43621" t="s">
        <v>43</v>
      </c>
      <c r="F43621" t="s">
        <v>18</v>
      </c>
      <c r="G43621" t="s">
        <v>3985</v>
      </c>
      <c r="H43621">
        <v>3</v>
      </c>
      <c r="I43621" t="s">
        <v>2369</v>
      </c>
      <c r="J43621" t="s">
        <v>3986</v>
      </c>
      <c r="K43621">
        <v>1</v>
      </c>
      <c r="M43621" s="1">
        <v>41948</v>
      </c>
      <c r="N43621" s="1">
        <v>41948</v>
      </c>
      <c r="O43621"/>
      <c r="P43621"/>
      <c r="Q43621"/>
      <c r="R43621"/>
    </row>
    <row r="43622" spans="1:18" x14ac:dyDescent="0.2">
      <c r="A43622" t="s">
        <v>150362</v>
      </c>
      <c r="B43622" t="s">
        <v>150363</v>
      </c>
      <c r="C43622" t="s">
        <v>150364</v>
      </c>
      <c r="D43622" t="s">
        <v>150365</v>
      </c>
      <c r="E43622">
        <v>562500</v>
      </c>
      <c r="F43622" t="s">
        <v>18</v>
      </c>
      <c r="G43622" t="s">
        <v>347</v>
      </c>
      <c r="H43622">
        <v>7</v>
      </c>
      <c r="I43622" t="s">
        <v>762</v>
      </c>
      <c r="J43622" t="s">
        <v>762</v>
      </c>
      <c r="K43622">
        <v>1</v>
      </c>
      <c r="L43622" s="1">
        <v>41334</v>
      </c>
      <c r="M43622" s="1">
        <v>41927</v>
      </c>
      <c r="N43622" s="1">
        <v>41927</v>
      </c>
    </row>
    <row r="43623" spans="1:18" hidden="1" x14ac:dyDescent="0.2">
      <c r="A43623" t="s">
        <v>150366</v>
      </c>
      <c r="B43623" t="s">
        <v>150367</v>
      </c>
      <c r="C43623" t="s">
        <v>150368</v>
      </c>
      <c r="D43623" t="s">
        <v>75</v>
      </c>
      <c r="E43623">
        <v>365291</v>
      </c>
      <c r="F43623" t="s">
        <v>18</v>
      </c>
      <c r="G43623" t="s">
        <v>128</v>
      </c>
      <c r="H43623" t="s">
        <v>3243</v>
      </c>
      <c r="I43623" t="s">
        <v>3244</v>
      </c>
      <c r="J43623" t="s">
        <v>3244</v>
      </c>
      <c r="K43623">
        <v>3</v>
      </c>
      <c r="L43623" s="1">
        <v>41107</v>
      </c>
      <c r="M43623" s="1">
        <v>41153</v>
      </c>
      <c r="N43623" s="1">
        <v>42021</v>
      </c>
      <c r="O43623"/>
      <c r="P43623"/>
      <c r="Q43623"/>
      <c r="R43623"/>
    </row>
    <row r="43624" spans="1:18" hidden="1" x14ac:dyDescent="0.2">
      <c r="A43624" t="s">
        <v>150369</v>
      </c>
      <c r="B43624" t="s">
        <v>150370</v>
      </c>
      <c r="C43624" t="s">
        <v>150371</v>
      </c>
      <c r="D43624" t="s">
        <v>150372</v>
      </c>
      <c r="E43624">
        <v>46549</v>
      </c>
      <c r="F43624" t="s">
        <v>18</v>
      </c>
      <c r="G43624" t="s">
        <v>222</v>
      </c>
      <c r="H43624">
        <v>4</v>
      </c>
      <c r="I43624" t="s">
        <v>852</v>
      </c>
      <c r="J43624" t="s">
        <v>852</v>
      </c>
      <c r="K43624">
        <v>2</v>
      </c>
      <c r="L43624" s="1">
        <v>40895</v>
      </c>
      <c r="M43624" s="1">
        <v>41791</v>
      </c>
      <c r="N43624" s="1">
        <v>41800</v>
      </c>
      <c r="O43624"/>
      <c r="P43624"/>
      <c r="Q43624"/>
      <c r="R43624"/>
    </row>
    <row r="43625" spans="1:18" x14ac:dyDescent="0.2">
      <c r="A43625" t="s">
        <v>150373</v>
      </c>
      <c r="B43625" t="s">
        <v>150374</v>
      </c>
      <c r="C43625" t="s">
        <v>150375</v>
      </c>
      <c r="D43625" t="s">
        <v>75</v>
      </c>
      <c r="E43625">
        <v>800000</v>
      </c>
      <c r="F43625" t="s">
        <v>18</v>
      </c>
      <c r="G43625" t="s">
        <v>128</v>
      </c>
      <c r="H43625" t="s">
        <v>46303</v>
      </c>
      <c r="I43625" t="s">
        <v>3220</v>
      </c>
      <c r="J43625" t="s">
        <v>150376</v>
      </c>
      <c r="K43625">
        <v>1</v>
      </c>
      <c r="L43625" s="1">
        <v>37622</v>
      </c>
      <c r="M43625" s="1">
        <v>41543</v>
      </c>
      <c r="N43625" s="1">
        <v>41543</v>
      </c>
    </row>
    <row r="43626" spans="1:18" hidden="1" x14ac:dyDescent="0.2">
      <c r="A43626" t="s">
        <v>150377</v>
      </c>
      <c r="B43626" t="s">
        <v>150378</v>
      </c>
      <c r="C43626" t="s">
        <v>150379</v>
      </c>
      <c r="D43626" t="s">
        <v>150380</v>
      </c>
      <c r="E43626">
        <v>800000</v>
      </c>
      <c r="F43626" t="s">
        <v>18</v>
      </c>
      <c r="G43626" t="s">
        <v>552</v>
      </c>
      <c r="H43626">
        <v>56</v>
      </c>
      <c r="I43626" t="s">
        <v>2552</v>
      </c>
      <c r="J43626" t="s">
        <v>2552</v>
      </c>
      <c r="K43626">
        <v>1</v>
      </c>
      <c r="M43626" s="1">
        <v>41544</v>
      </c>
      <c r="N43626" s="1">
        <v>41544</v>
      </c>
      <c r="O43626"/>
      <c r="P43626"/>
      <c r="Q43626"/>
      <c r="R43626"/>
    </row>
    <row r="43627" spans="1:18" hidden="1" x14ac:dyDescent="0.2">
      <c r="A43627" t="s">
        <v>150381</v>
      </c>
      <c r="B43627" t="s">
        <v>150382</v>
      </c>
      <c r="C43627" t="s">
        <v>150383</v>
      </c>
      <c r="D43627" t="s">
        <v>150384</v>
      </c>
      <c r="E43627">
        <v>15580</v>
      </c>
      <c r="F43627" t="s">
        <v>207</v>
      </c>
      <c r="G43627" t="s">
        <v>128</v>
      </c>
      <c r="H43627" t="s">
        <v>6954</v>
      </c>
      <c r="I43627" t="s">
        <v>502</v>
      </c>
      <c r="J43627" t="s">
        <v>6955</v>
      </c>
      <c r="K43627">
        <v>1</v>
      </c>
      <c r="M43627" s="1">
        <v>40817</v>
      </c>
      <c r="N43627" s="1">
        <v>40817</v>
      </c>
      <c r="O43627"/>
      <c r="P43627"/>
      <c r="Q43627"/>
      <c r="R43627"/>
    </row>
    <row r="43628" spans="1:18" x14ac:dyDescent="0.2">
      <c r="A43628" t="s">
        <v>150385</v>
      </c>
      <c r="B43628" t="s">
        <v>150386</v>
      </c>
      <c r="C43628" t="s">
        <v>150387</v>
      </c>
      <c r="D43628" t="s">
        <v>150388</v>
      </c>
      <c r="E43628">
        <v>3100000</v>
      </c>
      <c r="F43628" t="s">
        <v>18</v>
      </c>
      <c r="G43628" t="s">
        <v>222</v>
      </c>
      <c r="H43628">
        <v>7</v>
      </c>
      <c r="I43628" t="s">
        <v>293</v>
      </c>
      <c r="J43628" t="s">
        <v>293</v>
      </c>
      <c r="K43628">
        <v>1</v>
      </c>
      <c r="L43628" s="1">
        <v>40848</v>
      </c>
      <c r="M43628" s="1">
        <v>42299</v>
      </c>
      <c r="N43628" s="1">
        <v>42299</v>
      </c>
    </row>
    <row r="43629" spans="1:18" x14ac:dyDescent="0.2">
      <c r="A43629" t="s">
        <v>150389</v>
      </c>
      <c r="B43629" t="s">
        <v>150390</v>
      </c>
      <c r="C43629" t="s">
        <v>150391</v>
      </c>
      <c r="D43629" t="s">
        <v>150392</v>
      </c>
      <c r="E43629">
        <v>9786</v>
      </c>
      <c r="F43629" t="s">
        <v>18</v>
      </c>
      <c r="G43629" t="s">
        <v>2906</v>
      </c>
      <c r="H43629">
        <v>82</v>
      </c>
      <c r="I43629" t="s">
        <v>26906</v>
      </c>
      <c r="J43629" t="s">
        <v>26906</v>
      </c>
      <c r="K43629">
        <v>1</v>
      </c>
      <c r="L43629" s="1">
        <v>41936</v>
      </c>
      <c r="M43629" s="1">
        <v>41839</v>
      </c>
      <c r="N43629" s="1">
        <v>41839</v>
      </c>
    </row>
    <row r="43630" spans="1:18" hidden="1" x14ac:dyDescent="0.2">
      <c r="A43630" t="s">
        <v>150393</v>
      </c>
      <c r="B43630" t="s">
        <v>150394</v>
      </c>
      <c r="D43630" t="s">
        <v>2326</v>
      </c>
      <c r="E43630" t="s">
        <v>43</v>
      </c>
      <c r="F43630" t="s">
        <v>18</v>
      </c>
      <c r="G43630" t="s">
        <v>25</v>
      </c>
      <c r="H43630" t="s">
        <v>286</v>
      </c>
      <c r="I43630" t="s">
        <v>874</v>
      </c>
      <c r="J43630" t="s">
        <v>4595</v>
      </c>
      <c r="K43630">
        <v>1</v>
      </c>
      <c r="L43630" s="1">
        <v>41373</v>
      </c>
      <c r="M43630" s="1">
        <v>41373</v>
      </c>
      <c r="N43630" s="1">
        <v>41373</v>
      </c>
      <c r="O43630"/>
      <c r="P43630"/>
      <c r="Q43630"/>
      <c r="R43630"/>
    </row>
    <row r="43631" spans="1:18" hidden="1" x14ac:dyDescent="0.2">
      <c r="A43631" t="s">
        <v>150395</v>
      </c>
      <c r="B43631" t="s">
        <v>150396</v>
      </c>
      <c r="C43631" t="s">
        <v>150397</v>
      </c>
      <c r="D43631" t="s">
        <v>411</v>
      </c>
      <c r="E43631">
        <v>22757292</v>
      </c>
      <c r="F43631" t="s">
        <v>18</v>
      </c>
      <c r="G43631" t="s">
        <v>25</v>
      </c>
      <c r="H43631" t="s">
        <v>64</v>
      </c>
      <c r="I43631" t="s">
        <v>65</v>
      </c>
      <c r="J43631" t="s">
        <v>3214</v>
      </c>
      <c r="K43631">
        <v>3</v>
      </c>
      <c r="L43631" s="1">
        <v>37987</v>
      </c>
      <c r="M43631" s="1">
        <v>39188</v>
      </c>
      <c r="N43631" s="1">
        <v>42248</v>
      </c>
      <c r="O43631"/>
      <c r="P43631"/>
      <c r="Q43631"/>
      <c r="R43631"/>
    </row>
    <row r="43632" spans="1:18" hidden="1" x14ac:dyDescent="0.2">
      <c r="A43632" t="s">
        <v>150398</v>
      </c>
      <c r="B43632" t="s">
        <v>150399</v>
      </c>
      <c r="C43632" t="s">
        <v>150400</v>
      </c>
      <c r="D43632" t="s">
        <v>150401</v>
      </c>
      <c r="E43632">
        <v>560001</v>
      </c>
      <c r="F43632" t="s">
        <v>113</v>
      </c>
      <c r="G43632" t="s">
        <v>25</v>
      </c>
      <c r="H43632" t="s">
        <v>106</v>
      </c>
      <c r="I43632" t="s">
        <v>107</v>
      </c>
      <c r="J43632" t="s">
        <v>108</v>
      </c>
      <c r="K43632">
        <v>3</v>
      </c>
      <c r="L43632" s="1">
        <v>39539</v>
      </c>
      <c r="M43632" s="1">
        <v>39569</v>
      </c>
      <c r="N43632" s="1">
        <v>40184</v>
      </c>
      <c r="O43632"/>
      <c r="P43632"/>
      <c r="Q43632"/>
      <c r="R43632"/>
    </row>
    <row r="43633" spans="1:18" hidden="1" x14ac:dyDescent="0.2">
      <c r="A43633" t="s">
        <v>150402</v>
      </c>
      <c r="B43633" t="s">
        <v>150403</v>
      </c>
      <c r="C43633" t="s">
        <v>150404</v>
      </c>
      <c r="D43633" t="s">
        <v>150405</v>
      </c>
      <c r="E43633" t="s">
        <v>43</v>
      </c>
      <c r="F43633" t="s">
        <v>207</v>
      </c>
      <c r="K43633">
        <v>1</v>
      </c>
      <c r="L43633" s="1">
        <v>39814</v>
      </c>
      <c r="M43633" s="1">
        <v>39814</v>
      </c>
      <c r="N43633" s="1">
        <v>39814</v>
      </c>
      <c r="O43633"/>
      <c r="P43633"/>
      <c r="Q43633"/>
      <c r="R43633"/>
    </row>
    <row r="43634" spans="1:18" hidden="1" x14ac:dyDescent="0.2">
      <c r="A43634" t="s">
        <v>150406</v>
      </c>
      <c r="B43634" t="s">
        <v>150407</v>
      </c>
      <c r="C43634" t="s">
        <v>150408</v>
      </c>
      <c r="D43634" t="s">
        <v>50</v>
      </c>
      <c r="E43634" t="s">
        <v>43</v>
      </c>
      <c r="F43634" t="s">
        <v>18</v>
      </c>
      <c r="G43634" t="s">
        <v>3319</v>
      </c>
      <c r="H43634">
        <v>18</v>
      </c>
      <c r="I43634" t="s">
        <v>3320</v>
      </c>
      <c r="J43634" t="s">
        <v>150409</v>
      </c>
      <c r="K43634">
        <v>1</v>
      </c>
      <c r="M43634" s="1">
        <v>41697</v>
      </c>
      <c r="N43634" s="1">
        <v>41697</v>
      </c>
      <c r="O43634"/>
      <c r="P43634"/>
      <c r="Q43634"/>
      <c r="R43634"/>
    </row>
    <row r="43635" spans="1:18" x14ac:dyDescent="0.2">
      <c r="A43635" t="s">
        <v>150410</v>
      </c>
      <c r="B43635" t="s">
        <v>150411</v>
      </c>
      <c r="D43635" t="s">
        <v>285</v>
      </c>
      <c r="E43635">
        <v>300000</v>
      </c>
      <c r="F43635" t="s">
        <v>18</v>
      </c>
      <c r="G43635" t="s">
        <v>25</v>
      </c>
      <c r="H43635" t="s">
        <v>286</v>
      </c>
      <c r="I43635" t="s">
        <v>3709</v>
      </c>
      <c r="J43635" t="s">
        <v>3709</v>
      </c>
      <c r="K43635">
        <v>1</v>
      </c>
      <c r="L43635" s="1">
        <v>41791</v>
      </c>
      <c r="M43635" s="1">
        <v>41878</v>
      </c>
      <c r="N43635" s="1">
        <v>41878</v>
      </c>
    </row>
    <row r="43636" spans="1:18" x14ac:dyDescent="0.2">
      <c r="A43636" t="s">
        <v>150412</v>
      </c>
      <c r="B43636" t="s">
        <v>150413</v>
      </c>
      <c r="C43636" t="s">
        <v>150414</v>
      </c>
      <c r="D43636" t="s">
        <v>150415</v>
      </c>
      <c r="E43636">
        <v>47000000</v>
      </c>
      <c r="F43636" t="s">
        <v>18</v>
      </c>
      <c r="G43636" t="s">
        <v>25</v>
      </c>
      <c r="H43636" t="s">
        <v>644</v>
      </c>
      <c r="I43636" t="s">
        <v>645</v>
      </c>
      <c r="J43636" t="s">
        <v>645</v>
      </c>
      <c r="K43636">
        <v>3</v>
      </c>
      <c r="L43636" s="1">
        <v>40544</v>
      </c>
      <c r="M43636" s="1">
        <v>41030</v>
      </c>
      <c r="N43636" s="1">
        <v>42053</v>
      </c>
    </row>
    <row r="43637" spans="1:18" x14ac:dyDescent="0.2">
      <c r="A43637" t="s">
        <v>150416</v>
      </c>
      <c r="B43637" t="s">
        <v>150417</v>
      </c>
      <c r="C43637" t="s">
        <v>150418</v>
      </c>
      <c r="D43637" t="s">
        <v>102206</v>
      </c>
      <c r="E43637">
        <v>9000</v>
      </c>
      <c r="F43637" t="s">
        <v>18</v>
      </c>
      <c r="G43637" t="s">
        <v>25</v>
      </c>
      <c r="H43637" t="s">
        <v>1352</v>
      </c>
      <c r="I43637" t="s">
        <v>3469</v>
      </c>
      <c r="J43637" t="s">
        <v>3469</v>
      </c>
      <c r="K43637">
        <v>1</v>
      </c>
      <c r="L43637" s="1">
        <v>41751</v>
      </c>
      <c r="M43637" s="1">
        <v>41871</v>
      </c>
      <c r="N43637" s="1">
        <v>41871</v>
      </c>
    </row>
    <row r="43638" spans="1:18" hidden="1" x14ac:dyDescent="0.2">
      <c r="A43638" t="s">
        <v>150419</v>
      </c>
      <c r="B43638" t="s">
        <v>150420</v>
      </c>
      <c r="C43638" t="s">
        <v>150421</v>
      </c>
      <c r="D43638" t="s">
        <v>150422</v>
      </c>
      <c r="E43638" t="s">
        <v>43</v>
      </c>
      <c r="F43638" t="s">
        <v>18</v>
      </c>
      <c r="G43638" t="s">
        <v>650</v>
      </c>
      <c r="H43638">
        <v>9</v>
      </c>
      <c r="I43638" t="s">
        <v>2072</v>
      </c>
      <c r="J43638" t="s">
        <v>38540</v>
      </c>
      <c r="K43638">
        <v>1</v>
      </c>
      <c r="M43638" s="1">
        <v>41395</v>
      </c>
      <c r="N43638" s="1">
        <v>41395</v>
      </c>
      <c r="O43638"/>
      <c r="P43638"/>
      <c r="Q43638"/>
      <c r="R43638"/>
    </row>
    <row r="43639" spans="1:18" x14ac:dyDescent="0.2">
      <c r="A43639" t="s">
        <v>150423</v>
      </c>
      <c r="B43639" t="s">
        <v>150424</v>
      </c>
      <c r="C43639" t="s">
        <v>150425</v>
      </c>
      <c r="D43639" t="s">
        <v>150426</v>
      </c>
      <c r="E43639">
        <v>200000</v>
      </c>
      <c r="F43639" t="s">
        <v>18</v>
      </c>
      <c r="G43639" t="s">
        <v>128</v>
      </c>
      <c r="H43639" t="s">
        <v>129</v>
      </c>
      <c r="I43639" t="s">
        <v>130</v>
      </c>
      <c r="J43639" t="s">
        <v>130</v>
      </c>
      <c r="K43639">
        <v>1</v>
      </c>
      <c r="L43639" s="1">
        <v>41640</v>
      </c>
      <c r="M43639" s="1">
        <v>42156</v>
      </c>
      <c r="N43639" s="1">
        <v>42156</v>
      </c>
    </row>
    <row r="43640" spans="1:18" hidden="1" x14ac:dyDescent="0.2">
      <c r="A43640" t="s">
        <v>150427</v>
      </c>
      <c r="B43640" t="s">
        <v>150428</v>
      </c>
      <c r="C43640" t="s">
        <v>150429</v>
      </c>
      <c r="D43640" t="s">
        <v>150430</v>
      </c>
      <c r="E43640">
        <v>22664</v>
      </c>
      <c r="F43640" t="s">
        <v>207</v>
      </c>
      <c r="G43640" t="s">
        <v>25</v>
      </c>
      <c r="H43640" t="s">
        <v>64</v>
      </c>
      <c r="I43640" t="s">
        <v>65</v>
      </c>
      <c r="J43640" t="s">
        <v>71</v>
      </c>
      <c r="K43640">
        <v>1</v>
      </c>
      <c r="L43640" s="1">
        <v>40578</v>
      </c>
      <c r="M43640" s="1">
        <v>40544</v>
      </c>
      <c r="N43640" s="1">
        <v>40544</v>
      </c>
      <c r="O43640"/>
      <c r="P43640"/>
      <c r="Q43640"/>
      <c r="R43640"/>
    </row>
    <row r="43641" spans="1:18" hidden="1" x14ac:dyDescent="0.2">
      <c r="A43641" t="s">
        <v>150431</v>
      </c>
      <c r="B43641" t="s">
        <v>150432</v>
      </c>
      <c r="D43641" t="s">
        <v>150433</v>
      </c>
      <c r="E43641">
        <v>1150000</v>
      </c>
      <c r="F43641" t="s">
        <v>18</v>
      </c>
      <c r="G43641" t="s">
        <v>25</v>
      </c>
      <c r="H43641" t="s">
        <v>380</v>
      </c>
      <c r="I43641" t="s">
        <v>381</v>
      </c>
      <c r="J43641" t="s">
        <v>381</v>
      </c>
      <c r="K43641">
        <v>1</v>
      </c>
      <c r="M43641" s="1">
        <v>41365</v>
      </c>
      <c r="N43641" s="1">
        <v>41365</v>
      </c>
      <c r="O43641"/>
      <c r="P43641"/>
      <c r="Q43641"/>
      <c r="R43641"/>
    </row>
    <row r="43642" spans="1:18" hidden="1" x14ac:dyDescent="0.2">
      <c r="A43642" t="s">
        <v>150434</v>
      </c>
      <c r="B43642" t="s">
        <v>150435</v>
      </c>
      <c r="D43642" t="s">
        <v>150436</v>
      </c>
      <c r="E43642">
        <v>10000</v>
      </c>
      <c r="F43642" t="s">
        <v>18</v>
      </c>
      <c r="K43642">
        <v>1</v>
      </c>
      <c r="M43642" s="1">
        <v>42034</v>
      </c>
      <c r="N43642" s="1">
        <v>42034</v>
      </c>
      <c r="O43642"/>
      <c r="P43642"/>
      <c r="Q43642"/>
      <c r="R43642"/>
    </row>
    <row r="43643" spans="1:18" hidden="1" x14ac:dyDescent="0.2">
      <c r="A43643" t="s">
        <v>150437</v>
      </c>
      <c r="B43643" t="s">
        <v>150438</v>
      </c>
      <c r="C43643" t="s">
        <v>150439</v>
      </c>
      <c r="D43643" t="s">
        <v>150440</v>
      </c>
      <c r="E43643">
        <v>4745460219</v>
      </c>
      <c r="F43643" t="s">
        <v>18</v>
      </c>
      <c r="G43643" t="s">
        <v>37</v>
      </c>
      <c r="K43643">
        <v>1</v>
      </c>
      <c r="M43643" s="1">
        <v>41974</v>
      </c>
      <c r="N43643" s="1">
        <v>41974</v>
      </c>
      <c r="O43643"/>
      <c r="P43643"/>
      <c r="Q43643"/>
      <c r="R43643"/>
    </row>
    <row r="43644" spans="1:18" hidden="1" x14ac:dyDescent="0.2">
      <c r="A43644" t="s">
        <v>150441</v>
      </c>
      <c r="B43644" t="s">
        <v>150442</v>
      </c>
      <c r="C43644" t="s">
        <v>150443</v>
      </c>
      <c r="D43644" t="s">
        <v>933</v>
      </c>
      <c r="E43644">
        <v>3560000</v>
      </c>
      <c r="F43644" t="s">
        <v>18</v>
      </c>
      <c r="G43644" t="s">
        <v>492</v>
      </c>
      <c r="H43644">
        <v>12</v>
      </c>
      <c r="I43644" t="s">
        <v>28379</v>
      </c>
      <c r="J43644" t="s">
        <v>28379</v>
      </c>
      <c r="K43644">
        <v>1</v>
      </c>
      <c r="M43644" s="1">
        <v>40423</v>
      </c>
      <c r="N43644" s="1">
        <v>40423</v>
      </c>
      <c r="O43644"/>
      <c r="P43644"/>
      <c r="Q43644"/>
      <c r="R43644"/>
    </row>
    <row r="43645" spans="1:18" hidden="1" x14ac:dyDescent="0.2">
      <c r="A43645" t="s">
        <v>150444</v>
      </c>
      <c r="B43645" t="s">
        <v>150445</v>
      </c>
      <c r="C43645" t="s">
        <v>150446</v>
      </c>
      <c r="D43645" t="s">
        <v>150447</v>
      </c>
      <c r="E43645" t="s">
        <v>43</v>
      </c>
      <c r="F43645" t="s">
        <v>18</v>
      </c>
      <c r="G43645" t="s">
        <v>19</v>
      </c>
      <c r="H43645">
        <v>16</v>
      </c>
      <c r="I43645" t="s">
        <v>20</v>
      </c>
      <c r="J43645" t="s">
        <v>20</v>
      </c>
      <c r="K43645">
        <v>1</v>
      </c>
      <c r="L43645" s="1">
        <v>40909</v>
      </c>
      <c r="M43645" s="1">
        <v>42023</v>
      </c>
      <c r="N43645" s="1">
        <v>42023</v>
      </c>
      <c r="O43645"/>
      <c r="P43645"/>
      <c r="Q43645"/>
      <c r="R43645"/>
    </row>
    <row r="43646" spans="1:18" hidden="1" x14ac:dyDescent="0.2">
      <c r="A43646" t="s">
        <v>150448</v>
      </c>
      <c r="B43646" t="s">
        <v>150449</v>
      </c>
      <c r="C43646" t="s">
        <v>150450</v>
      </c>
      <c r="D43646" t="s">
        <v>45431</v>
      </c>
      <c r="E43646" t="s">
        <v>43</v>
      </c>
      <c r="F43646" t="s">
        <v>113</v>
      </c>
      <c r="G43646" t="s">
        <v>25</v>
      </c>
      <c r="H43646" t="s">
        <v>3477</v>
      </c>
      <c r="I43646" t="s">
        <v>3478</v>
      </c>
      <c r="J43646" t="s">
        <v>3478</v>
      </c>
      <c r="K43646">
        <v>2</v>
      </c>
      <c r="L43646" s="1">
        <v>31604</v>
      </c>
      <c r="M43646" s="1">
        <v>39804</v>
      </c>
      <c r="N43646" s="1">
        <v>39814</v>
      </c>
      <c r="O43646"/>
      <c r="P43646"/>
      <c r="Q43646"/>
      <c r="R43646"/>
    </row>
    <row r="43647" spans="1:18" hidden="1" x14ac:dyDescent="0.2">
      <c r="A43647" t="s">
        <v>150451</v>
      </c>
      <c r="B43647" t="s">
        <v>150452</v>
      </c>
      <c r="C43647" t="s">
        <v>150453</v>
      </c>
      <c r="D43647" t="s">
        <v>150454</v>
      </c>
      <c r="E43647">
        <v>128346520</v>
      </c>
      <c r="F43647" t="s">
        <v>18</v>
      </c>
      <c r="G43647" t="s">
        <v>25</v>
      </c>
      <c r="H43647" t="s">
        <v>808</v>
      </c>
      <c r="I43647" t="s">
        <v>809</v>
      </c>
      <c r="J43647" t="s">
        <v>809</v>
      </c>
      <c r="K43647">
        <v>9</v>
      </c>
      <c r="L43647" s="1">
        <v>37257</v>
      </c>
      <c r="M43647" s="1">
        <v>38090</v>
      </c>
      <c r="N43647" s="1">
        <v>41900</v>
      </c>
      <c r="O43647"/>
      <c r="P43647"/>
      <c r="Q43647"/>
      <c r="R43647"/>
    </row>
    <row r="43648" spans="1:18" hidden="1" x14ac:dyDescent="0.2">
      <c r="A43648" t="s">
        <v>150455</v>
      </c>
      <c r="B43648" t="s">
        <v>150456</v>
      </c>
      <c r="C43648" t="s">
        <v>150457</v>
      </c>
      <c r="D43648" t="s">
        <v>42</v>
      </c>
      <c r="E43648">
        <v>11360700</v>
      </c>
      <c r="F43648" t="s">
        <v>18</v>
      </c>
      <c r="G43648" t="s">
        <v>25</v>
      </c>
      <c r="H43648" t="s">
        <v>545</v>
      </c>
      <c r="I43648" t="s">
        <v>546</v>
      </c>
      <c r="J43648" t="s">
        <v>8881</v>
      </c>
      <c r="K43648">
        <v>5</v>
      </c>
      <c r="L43648" s="1">
        <v>40544</v>
      </c>
      <c r="M43648" s="1">
        <v>40919</v>
      </c>
      <c r="N43648" s="1">
        <v>41549</v>
      </c>
      <c r="O43648"/>
      <c r="P43648"/>
      <c r="Q43648"/>
      <c r="R43648"/>
    </row>
    <row r="43649" spans="1:18" x14ac:dyDescent="0.2">
      <c r="A43649" t="s">
        <v>150458</v>
      </c>
      <c r="B43649" t="s">
        <v>150459</v>
      </c>
      <c r="C43649" t="s">
        <v>150460</v>
      </c>
      <c r="D43649" t="s">
        <v>59281</v>
      </c>
      <c r="E43649">
        <v>2500000</v>
      </c>
      <c r="F43649" t="s">
        <v>18</v>
      </c>
      <c r="G43649" t="s">
        <v>25</v>
      </c>
      <c r="H43649" t="s">
        <v>286</v>
      </c>
      <c r="I43649" t="s">
        <v>1030</v>
      </c>
      <c r="J43649" t="s">
        <v>1030</v>
      </c>
      <c r="K43649">
        <v>1</v>
      </c>
      <c r="L43649" s="1">
        <v>41470</v>
      </c>
      <c r="M43649" s="1">
        <v>41960</v>
      </c>
      <c r="N43649" s="1">
        <v>41960</v>
      </c>
    </row>
    <row r="43650" spans="1:18" hidden="1" x14ac:dyDescent="0.2">
      <c r="A43650" t="s">
        <v>150461</v>
      </c>
      <c r="B43650" t="s">
        <v>150462</v>
      </c>
      <c r="C43650" t="s">
        <v>150463</v>
      </c>
      <c r="D43650" t="s">
        <v>42</v>
      </c>
      <c r="E43650">
        <v>1000000</v>
      </c>
      <c r="F43650" t="s">
        <v>207</v>
      </c>
      <c r="G43650" t="s">
        <v>37</v>
      </c>
      <c r="H43650">
        <v>22</v>
      </c>
      <c r="I43650" t="s">
        <v>38</v>
      </c>
      <c r="J43650" t="s">
        <v>38</v>
      </c>
      <c r="K43650">
        <v>1</v>
      </c>
      <c r="M43650" s="1">
        <v>38756</v>
      </c>
      <c r="N43650" s="1">
        <v>38756</v>
      </c>
      <c r="O43650"/>
      <c r="P43650"/>
      <c r="Q43650"/>
      <c r="R43650"/>
    </row>
    <row r="43651" spans="1:18" x14ac:dyDescent="0.2">
      <c r="A43651" t="s">
        <v>150464</v>
      </c>
      <c r="B43651" t="s">
        <v>150465</v>
      </c>
      <c r="C43651" t="s">
        <v>150466</v>
      </c>
      <c r="D43651" t="s">
        <v>933</v>
      </c>
      <c r="E43651">
        <v>18500000</v>
      </c>
      <c r="F43651" t="s">
        <v>18</v>
      </c>
      <c r="G43651" t="s">
        <v>25</v>
      </c>
      <c r="H43651" t="s">
        <v>64</v>
      </c>
      <c r="I43651" t="s">
        <v>65</v>
      </c>
      <c r="J43651" t="s">
        <v>606</v>
      </c>
      <c r="K43651">
        <v>3</v>
      </c>
      <c r="L43651" s="1">
        <v>39022</v>
      </c>
      <c r="M43651" s="1">
        <v>38687</v>
      </c>
      <c r="N43651" s="1">
        <v>40962</v>
      </c>
    </row>
    <row r="43652" spans="1:18" x14ac:dyDescent="0.2">
      <c r="A43652" t="s">
        <v>150467</v>
      </c>
      <c r="B43652" t="s">
        <v>150468</v>
      </c>
      <c r="C43652" t="s">
        <v>150469</v>
      </c>
      <c r="D43652" t="s">
        <v>56088</v>
      </c>
      <c r="E43652">
        <v>4050000</v>
      </c>
      <c r="F43652" t="s">
        <v>18</v>
      </c>
      <c r="G43652" t="s">
        <v>25</v>
      </c>
      <c r="H43652" t="s">
        <v>106</v>
      </c>
      <c r="I43652" t="s">
        <v>107</v>
      </c>
      <c r="J43652" t="s">
        <v>108</v>
      </c>
      <c r="K43652">
        <v>3</v>
      </c>
      <c r="L43652" s="1">
        <v>39083</v>
      </c>
      <c r="M43652" s="1">
        <v>39083</v>
      </c>
      <c r="N43652" s="1">
        <v>39755</v>
      </c>
    </row>
    <row r="43653" spans="1:18" x14ac:dyDescent="0.2">
      <c r="A43653" t="s">
        <v>150470</v>
      </c>
      <c r="B43653" t="s">
        <v>150471</v>
      </c>
      <c r="C43653" t="s">
        <v>150472</v>
      </c>
      <c r="D43653" t="s">
        <v>42</v>
      </c>
      <c r="E43653">
        <v>125000</v>
      </c>
      <c r="F43653" t="s">
        <v>18</v>
      </c>
      <c r="G43653" t="s">
        <v>57</v>
      </c>
      <c r="H43653" t="s">
        <v>58</v>
      </c>
      <c r="I43653" t="s">
        <v>59</v>
      </c>
      <c r="J43653" t="s">
        <v>59</v>
      </c>
      <c r="K43653">
        <v>1</v>
      </c>
      <c r="L43653" s="1">
        <v>40909</v>
      </c>
      <c r="M43653" s="1">
        <v>41842</v>
      </c>
      <c r="N43653" s="1">
        <v>41842</v>
      </c>
    </row>
    <row r="43654" spans="1:18" x14ac:dyDescent="0.2">
      <c r="A43654" t="s">
        <v>150473</v>
      </c>
      <c r="B43654" t="s">
        <v>150474</v>
      </c>
      <c r="C43654" t="s">
        <v>150475</v>
      </c>
      <c r="D43654" t="s">
        <v>544</v>
      </c>
      <c r="E43654">
        <v>40000</v>
      </c>
      <c r="F43654" t="s">
        <v>18</v>
      </c>
      <c r="G43654" t="s">
        <v>25</v>
      </c>
      <c r="H43654" t="s">
        <v>64</v>
      </c>
      <c r="I43654" t="s">
        <v>65</v>
      </c>
      <c r="J43654" t="s">
        <v>71</v>
      </c>
      <c r="K43654">
        <v>1</v>
      </c>
      <c r="L43654" s="1">
        <v>40179</v>
      </c>
      <c r="M43654" s="1">
        <v>40526</v>
      </c>
      <c r="N43654" s="1">
        <v>40526</v>
      </c>
    </row>
    <row r="43655" spans="1:18" hidden="1" x14ac:dyDescent="0.2">
      <c r="A43655" t="s">
        <v>150476</v>
      </c>
      <c r="B43655" t="s">
        <v>150477</v>
      </c>
      <c r="C43655" t="s">
        <v>150478</v>
      </c>
      <c r="D43655" t="s">
        <v>94</v>
      </c>
      <c r="E43655">
        <v>3312300</v>
      </c>
      <c r="F43655" t="s">
        <v>18</v>
      </c>
      <c r="G43655" t="s">
        <v>25</v>
      </c>
      <c r="H43655" t="s">
        <v>106</v>
      </c>
      <c r="I43655" t="s">
        <v>107</v>
      </c>
      <c r="J43655" t="s">
        <v>108</v>
      </c>
      <c r="K43655">
        <v>3</v>
      </c>
      <c r="L43655" s="1">
        <v>39814</v>
      </c>
      <c r="M43655" s="1">
        <v>40336</v>
      </c>
      <c r="N43655" s="1">
        <v>41471</v>
      </c>
      <c r="O43655"/>
      <c r="P43655"/>
      <c r="Q43655"/>
      <c r="R43655"/>
    </row>
    <row r="43656" spans="1:18" x14ac:dyDescent="0.2">
      <c r="A43656" t="s">
        <v>150479</v>
      </c>
      <c r="B43656" t="s">
        <v>150480</v>
      </c>
      <c r="C43656" t="s">
        <v>150481</v>
      </c>
      <c r="D43656" t="s">
        <v>3932</v>
      </c>
      <c r="E43656">
        <v>200000</v>
      </c>
      <c r="F43656" t="s">
        <v>18</v>
      </c>
      <c r="G43656" t="s">
        <v>128</v>
      </c>
      <c r="H43656" t="s">
        <v>129</v>
      </c>
      <c r="I43656" t="s">
        <v>130</v>
      </c>
      <c r="J43656" t="s">
        <v>130</v>
      </c>
      <c r="K43656">
        <v>1</v>
      </c>
      <c r="L43656" s="1">
        <v>40360</v>
      </c>
      <c r="M43656" s="1">
        <v>40422</v>
      </c>
      <c r="N43656" s="1">
        <v>40422</v>
      </c>
    </row>
    <row r="43657" spans="1:18" x14ac:dyDescent="0.2">
      <c r="A43657" t="s">
        <v>150482</v>
      </c>
      <c r="B43657" t="s">
        <v>150483</v>
      </c>
      <c r="C43657" t="s">
        <v>150484</v>
      </c>
      <c r="D43657" t="s">
        <v>150485</v>
      </c>
      <c r="E43657">
        <v>1000000</v>
      </c>
      <c r="F43657" t="s">
        <v>18</v>
      </c>
      <c r="G43657" t="s">
        <v>25</v>
      </c>
      <c r="H43657" t="s">
        <v>64</v>
      </c>
      <c r="I43657" t="s">
        <v>65</v>
      </c>
      <c r="J43657" t="s">
        <v>271</v>
      </c>
      <c r="K43657">
        <v>2</v>
      </c>
      <c r="L43657" s="1">
        <v>42005</v>
      </c>
      <c r="M43657" s="1">
        <v>41885</v>
      </c>
      <c r="N43657" s="1">
        <v>42269</v>
      </c>
    </row>
    <row r="43658" spans="1:18" x14ac:dyDescent="0.2">
      <c r="A43658" t="s">
        <v>150486</v>
      </c>
      <c r="B43658" t="s">
        <v>150487</v>
      </c>
      <c r="C43658" t="s">
        <v>150488</v>
      </c>
      <c r="D43658" t="s">
        <v>150489</v>
      </c>
      <c r="E43658">
        <v>185000</v>
      </c>
      <c r="F43658" t="s">
        <v>18</v>
      </c>
      <c r="G43658" t="s">
        <v>366</v>
      </c>
      <c r="H43658">
        <v>27</v>
      </c>
      <c r="I43658" t="s">
        <v>5348</v>
      </c>
      <c r="J43658" t="s">
        <v>14648</v>
      </c>
      <c r="K43658">
        <v>3</v>
      </c>
      <c r="L43658" s="1">
        <v>40714</v>
      </c>
      <c r="M43658" s="1">
        <v>41270</v>
      </c>
      <c r="N43658" s="1">
        <v>42248</v>
      </c>
    </row>
    <row r="43659" spans="1:18" hidden="1" x14ac:dyDescent="0.2">
      <c r="A43659" t="s">
        <v>150490</v>
      </c>
      <c r="B43659" t="s">
        <v>150491</v>
      </c>
      <c r="D43659" t="s">
        <v>73713</v>
      </c>
      <c r="E43659">
        <v>1249999</v>
      </c>
      <c r="F43659" t="s">
        <v>18</v>
      </c>
      <c r="G43659" t="s">
        <v>25</v>
      </c>
      <c r="H43659" t="s">
        <v>286</v>
      </c>
      <c r="I43659" t="s">
        <v>1030</v>
      </c>
      <c r="J43659" t="s">
        <v>3815</v>
      </c>
      <c r="K43659">
        <v>1</v>
      </c>
      <c r="M43659" s="1">
        <v>42230</v>
      </c>
      <c r="N43659" s="1">
        <v>42230</v>
      </c>
      <c r="O43659"/>
      <c r="P43659"/>
      <c r="Q43659"/>
      <c r="R43659"/>
    </row>
    <row r="43660" spans="1:18" hidden="1" x14ac:dyDescent="0.2">
      <c r="A43660" t="s">
        <v>150492</v>
      </c>
      <c r="B43660" t="s">
        <v>150493</v>
      </c>
      <c r="C43660" t="s">
        <v>150494</v>
      </c>
      <c r="D43660" t="s">
        <v>150495</v>
      </c>
      <c r="E43660">
        <v>10000</v>
      </c>
      <c r="F43660" t="s">
        <v>18</v>
      </c>
      <c r="K43660">
        <v>1</v>
      </c>
      <c r="M43660" s="1">
        <v>41518</v>
      </c>
      <c r="N43660" s="1">
        <v>41518</v>
      </c>
      <c r="O43660"/>
      <c r="P43660"/>
      <c r="Q43660"/>
      <c r="R43660"/>
    </row>
    <row r="43661" spans="1:18" x14ac:dyDescent="0.2">
      <c r="A43661" t="s">
        <v>150496</v>
      </c>
      <c r="B43661" t="s">
        <v>150497</v>
      </c>
      <c r="C43661" t="s">
        <v>150498</v>
      </c>
      <c r="D43661" t="s">
        <v>2084</v>
      </c>
      <c r="E43661">
        <v>1535000</v>
      </c>
      <c r="F43661" t="s">
        <v>18</v>
      </c>
      <c r="G43661" t="s">
        <v>25</v>
      </c>
      <c r="H43661" t="s">
        <v>64</v>
      </c>
      <c r="I43661" t="s">
        <v>95</v>
      </c>
      <c r="J43661" t="s">
        <v>33454</v>
      </c>
      <c r="K43661">
        <v>3</v>
      </c>
      <c r="L43661" s="1">
        <v>41671</v>
      </c>
      <c r="M43661" s="1">
        <v>41697</v>
      </c>
      <c r="N43661" s="1">
        <v>42310</v>
      </c>
    </row>
    <row r="43662" spans="1:18" hidden="1" x14ac:dyDescent="0.2">
      <c r="A43662" t="s">
        <v>150499</v>
      </c>
      <c r="B43662" t="s">
        <v>150500</v>
      </c>
      <c r="C43662" t="s">
        <v>150501</v>
      </c>
      <c r="D43662" t="s">
        <v>150502</v>
      </c>
      <c r="E43662">
        <v>3775000</v>
      </c>
      <c r="F43662" t="s">
        <v>18</v>
      </c>
      <c r="G43662" t="s">
        <v>25</v>
      </c>
      <c r="H43662" t="s">
        <v>64</v>
      </c>
      <c r="I43662" t="s">
        <v>507</v>
      </c>
      <c r="J43662" t="s">
        <v>5088</v>
      </c>
      <c r="K43662">
        <v>3</v>
      </c>
      <c r="L43662" s="1">
        <v>41750</v>
      </c>
      <c r="M43662" s="1">
        <v>41750</v>
      </c>
      <c r="N43662" s="1">
        <v>42117</v>
      </c>
      <c r="O43662"/>
      <c r="P43662"/>
      <c r="Q43662"/>
      <c r="R43662"/>
    </row>
    <row r="43663" spans="1:18" hidden="1" x14ac:dyDescent="0.2">
      <c r="A43663" t="s">
        <v>150503</v>
      </c>
      <c r="B43663" t="s">
        <v>150504</v>
      </c>
      <c r="C43663" t="s">
        <v>150505</v>
      </c>
      <c r="D43663" t="s">
        <v>68723</v>
      </c>
      <c r="E43663">
        <v>1600000</v>
      </c>
      <c r="F43663" t="s">
        <v>113</v>
      </c>
      <c r="K43663">
        <v>1</v>
      </c>
      <c r="M43663" s="1">
        <v>41604</v>
      </c>
      <c r="N43663" s="1">
        <v>41604</v>
      </c>
      <c r="O43663"/>
      <c r="P43663"/>
      <c r="Q43663"/>
      <c r="R43663"/>
    </row>
    <row r="43664" spans="1:18" x14ac:dyDescent="0.2">
      <c r="A43664" t="s">
        <v>150506</v>
      </c>
      <c r="B43664" t="s">
        <v>150507</v>
      </c>
      <c r="C43664" t="s">
        <v>150508</v>
      </c>
      <c r="D43664" t="s">
        <v>1903</v>
      </c>
      <c r="E43664">
        <v>18000000</v>
      </c>
      <c r="F43664" t="s">
        <v>18</v>
      </c>
      <c r="G43664" t="s">
        <v>37</v>
      </c>
      <c r="H43664">
        <v>32</v>
      </c>
      <c r="I43664" t="s">
        <v>10038</v>
      </c>
      <c r="J43664" t="s">
        <v>10038</v>
      </c>
      <c r="K43664">
        <v>3</v>
      </c>
      <c r="L43664" s="1">
        <v>40463</v>
      </c>
      <c r="M43664" s="1">
        <v>40422</v>
      </c>
      <c r="N43664" s="1">
        <v>41487</v>
      </c>
    </row>
    <row r="43665" spans="1:18" x14ac:dyDescent="0.2">
      <c r="A43665" t="s">
        <v>150509</v>
      </c>
      <c r="B43665" t="s">
        <v>150510</v>
      </c>
      <c r="C43665" t="s">
        <v>150511</v>
      </c>
      <c r="D43665" t="s">
        <v>150512</v>
      </c>
      <c r="E43665">
        <v>4000000</v>
      </c>
      <c r="F43665" t="s">
        <v>18</v>
      </c>
      <c r="G43665" t="s">
        <v>25</v>
      </c>
      <c r="H43665" t="s">
        <v>158</v>
      </c>
      <c r="I43665" t="s">
        <v>244</v>
      </c>
      <c r="J43665" t="s">
        <v>244</v>
      </c>
      <c r="K43665">
        <v>1</v>
      </c>
      <c r="L43665" s="1">
        <v>40299</v>
      </c>
      <c r="M43665" s="1">
        <v>41233</v>
      </c>
      <c r="N43665" s="1">
        <v>41233</v>
      </c>
    </row>
    <row r="43666" spans="1:18" x14ac:dyDescent="0.2">
      <c r="A43666" t="s">
        <v>150513</v>
      </c>
      <c r="B43666" t="s">
        <v>150514</v>
      </c>
      <c r="C43666" t="s">
        <v>150515</v>
      </c>
      <c r="D43666" t="s">
        <v>150516</v>
      </c>
      <c r="E43666">
        <v>2520000</v>
      </c>
      <c r="F43666" t="s">
        <v>18</v>
      </c>
      <c r="G43666" t="s">
        <v>16672</v>
      </c>
      <c r="H43666">
        <v>3</v>
      </c>
      <c r="I43666" t="s">
        <v>16673</v>
      </c>
      <c r="J43666" t="s">
        <v>16674</v>
      </c>
      <c r="K43666">
        <v>2</v>
      </c>
      <c r="L43666" s="1">
        <v>41663</v>
      </c>
      <c r="M43666" s="1">
        <v>41936</v>
      </c>
      <c r="N43666" s="1">
        <v>42061</v>
      </c>
    </row>
    <row r="43667" spans="1:18" hidden="1" x14ac:dyDescent="0.2">
      <c r="A43667" t="s">
        <v>150517</v>
      </c>
      <c r="B43667" t="s">
        <v>150518</v>
      </c>
      <c r="C43667" t="s">
        <v>150519</v>
      </c>
      <c r="D43667" t="s">
        <v>150520</v>
      </c>
      <c r="E43667">
        <v>118000</v>
      </c>
      <c r="F43667" t="s">
        <v>18</v>
      </c>
      <c r="G43667" t="s">
        <v>25</v>
      </c>
      <c r="H43667" t="s">
        <v>808</v>
      </c>
      <c r="I43667" t="s">
        <v>809</v>
      </c>
      <c r="J43667" t="s">
        <v>810</v>
      </c>
      <c r="K43667">
        <v>1</v>
      </c>
      <c r="M43667" s="1">
        <v>42191</v>
      </c>
      <c r="N43667" s="1">
        <v>42191</v>
      </c>
      <c r="O43667"/>
      <c r="P43667"/>
      <c r="Q43667"/>
      <c r="R43667"/>
    </row>
    <row r="43668" spans="1:18" x14ac:dyDescent="0.2">
      <c r="A43668" t="s">
        <v>150521</v>
      </c>
      <c r="B43668" t="s">
        <v>150522</v>
      </c>
      <c r="C43668" t="s">
        <v>150523</v>
      </c>
      <c r="D43668" t="s">
        <v>150524</v>
      </c>
      <c r="E43668">
        <v>35000</v>
      </c>
      <c r="F43668" t="s">
        <v>18</v>
      </c>
      <c r="G43668" t="s">
        <v>25</v>
      </c>
      <c r="H43668" t="s">
        <v>158</v>
      </c>
      <c r="I43668" t="s">
        <v>244</v>
      </c>
      <c r="J43668" t="s">
        <v>327</v>
      </c>
      <c r="K43668">
        <v>1</v>
      </c>
      <c r="L43668" s="1">
        <v>40544</v>
      </c>
      <c r="M43668" s="1">
        <v>41641</v>
      </c>
      <c r="N43668" s="1">
        <v>41641</v>
      </c>
    </row>
    <row r="43669" spans="1:18" hidden="1" x14ac:dyDescent="0.2">
      <c r="A43669" t="s">
        <v>150525</v>
      </c>
      <c r="B43669" t="s">
        <v>150526</v>
      </c>
      <c r="C43669" t="s">
        <v>150527</v>
      </c>
      <c r="D43669" t="s">
        <v>30166</v>
      </c>
      <c r="E43669" t="s">
        <v>43</v>
      </c>
      <c r="F43669" t="s">
        <v>18</v>
      </c>
      <c r="K43669">
        <v>1</v>
      </c>
      <c r="L43669" s="1">
        <v>41670</v>
      </c>
      <c r="M43669" s="1">
        <v>41521</v>
      </c>
      <c r="N43669" s="1">
        <v>41521</v>
      </c>
      <c r="O43669"/>
      <c r="P43669"/>
      <c r="Q43669"/>
      <c r="R43669"/>
    </row>
    <row r="43670" spans="1:18" x14ac:dyDescent="0.2">
      <c r="A43670" t="s">
        <v>150528</v>
      </c>
      <c r="B43670" t="s">
        <v>150529</v>
      </c>
      <c r="C43670" t="s">
        <v>150530</v>
      </c>
      <c r="D43670" t="s">
        <v>150531</v>
      </c>
      <c r="E43670">
        <v>1000000</v>
      </c>
      <c r="F43670" t="s">
        <v>18</v>
      </c>
      <c r="G43670" t="s">
        <v>1138</v>
      </c>
      <c r="H43670">
        <v>2</v>
      </c>
      <c r="I43670" t="s">
        <v>1745</v>
      </c>
      <c r="J43670" t="s">
        <v>1746</v>
      </c>
      <c r="K43670">
        <v>3</v>
      </c>
      <c r="L43670" s="1">
        <v>41183</v>
      </c>
      <c r="M43670" s="1">
        <v>41183</v>
      </c>
      <c r="N43670" s="1">
        <v>41623</v>
      </c>
    </row>
    <row r="43671" spans="1:18" hidden="1" x14ac:dyDescent="0.2">
      <c r="A43671" t="s">
        <v>150532</v>
      </c>
      <c r="B43671" t="s">
        <v>150533</v>
      </c>
      <c r="C43671" t="s">
        <v>150534</v>
      </c>
      <c r="D43671" t="s">
        <v>50</v>
      </c>
      <c r="E43671" t="s">
        <v>43</v>
      </c>
      <c r="F43671" t="s">
        <v>113</v>
      </c>
      <c r="G43671" t="s">
        <v>222</v>
      </c>
      <c r="H43671">
        <v>2</v>
      </c>
      <c r="I43671" t="s">
        <v>223</v>
      </c>
      <c r="J43671" t="s">
        <v>18693</v>
      </c>
      <c r="K43671">
        <v>2</v>
      </c>
      <c r="L43671" s="1">
        <v>39814</v>
      </c>
      <c r="M43671" s="1">
        <v>41122</v>
      </c>
      <c r="N43671" s="1">
        <v>41383</v>
      </c>
      <c r="O43671"/>
      <c r="P43671"/>
      <c r="Q43671"/>
      <c r="R43671"/>
    </row>
    <row r="43672" spans="1:18" hidden="1" x14ac:dyDescent="0.2">
      <c r="A43672" t="s">
        <v>150535</v>
      </c>
      <c r="B43672" t="s">
        <v>150536</v>
      </c>
      <c r="C43672" t="s">
        <v>150537</v>
      </c>
      <c r="D43672" t="s">
        <v>58070</v>
      </c>
      <c r="E43672">
        <v>35000</v>
      </c>
      <c r="F43672" t="s">
        <v>18</v>
      </c>
      <c r="G43672" t="s">
        <v>25</v>
      </c>
      <c r="H43672" t="s">
        <v>89</v>
      </c>
      <c r="I43672" t="s">
        <v>3569</v>
      </c>
      <c r="J43672" t="s">
        <v>3569</v>
      </c>
      <c r="K43672">
        <v>1</v>
      </c>
      <c r="M43672" s="1">
        <v>41699</v>
      </c>
      <c r="N43672" s="1">
        <v>41699</v>
      </c>
      <c r="O43672"/>
      <c r="P43672"/>
      <c r="Q43672"/>
      <c r="R43672"/>
    </row>
    <row r="43673" spans="1:18" hidden="1" x14ac:dyDescent="0.2">
      <c r="A43673" t="s">
        <v>150538</v>
      </c>
      <c r="B43673" t="s">
        <v>150539</v>
      </c>
      <c r="C43673" t="s">
        <v>150540</v>
      </c>
      <c r="D43673" t="s">
        <v>99654</v>
      </c>
      <c r="E43673" t="s">
        <v>43</v>
      </c>
      <c r="F43673" t="s">
        <v>18</v>
      </c>
      <c r="G43673" t="s">
        <v>128</v>
      </c>
      <c r="H43673" t="s">
        <v>129</v>
      </c>
      <c r="I43673" t="s">
        <v>130</v>
      </c>
      <c r="J43673" t="s">
        <v>130</v>
      </c>
      <c r="K43673">
        <v>1</v>
      </c>
      <c r="L43673" s="1">
        <v>41487</v>
      </c>
      <c r="M43673" s="1">
        <v>42264</v>
      </c>
      <c r="N43673" s="1">
        <v>42264</v>
      </c>
      <c r="O43673"/>
      <c r="P43673"/>
      <c r="Q43673"/>
      <c r="R43673"/>
    </row>
    <row r="43674" spans="1:18" hidden="1" x14ac:dyDescent="0.2">
      <c r="A43674" t="s">
        <v>150541</v>
      </c>
      <c r="B43674" t="s">
        <v>150542</v>
      </c>
      <c r="C43674" t="s">
        <v>150543</v>
      </c>
      <c r="D43674" t="s">
        <v>248</v>
      </c>
      <c r="E43674" t="s">
        <v>43</v>
      </c>
      <c r="F43674" t="s">
        <v>18</v>
      </c>
      <c r="G43674" t="s">
        <v>25</v>
      </c>
      <c r="H43674" t="s">
        <v>190</v>
      </c>
      <c r="I43674" t="s">
        <v>2188</v>
      </c>
      <c r="J43674" t="s">
        <v>2188</v>
      </c>
      <c r="K43674">
        <v>1</v>
      </c>
      <c r="L43674" s="1">
        <v>41426</v>
      </c>
      <c r="M43674" s="1">
        <v>41555</v>
      </c>
      <c r="N43674" s="1">
        <v>41555</v>
      </c>
      <c r="O43674"/>
      <c r="P43674"/>
      <c r="Q43674"/>
      <c r="R43674"/>
    </row>
    <row r="43675" spans="1:18" x14ac:dyDescent="0.2">
      <c r="A43675" t="s">
        <v>150544</v>
      </c>
      <c r="B43675" t="s">
        <v>150545</v>
      </c>
      <c r="C43675" t="s">
        <v>150546</v>
      </c>
      <c r="D43675" t="s">
        <v>150547</v>
      </c>
      <c r="E43675">
        <v>27500000</v>
      </c>
      <c r="F43675" t="s">
        <v>18</v>
      </c>
      <c r="G43675" t="s">
        <v>25</v>
      </c>
      <c r="H43675" t="s">
        <v>64</v>
      </c>
      <c r="I43675" t="s">
        <v>95</v>
      </c>
      <c r="J43675" t="s">
        <v>376</v>
      </c>
      <c r="K43675">
        <v>1</v>
      </c>
      <c r="L43675" s="1">
        <v>38353</v>
      </c>
      <c r="M43675" s="1">
        <v>39371</v>
      </c>
      <c r="N43675" s="1">
        <v>39371</v>
      </c>
    </row>
    <row r="43676" spans="1:18" x14ac:dyDescent="0.2">
      <c r="A43676" t="s">
        <v>150548</v>
      </c>
      <c r="B43676" t="s">
        <v>150549</v>
      </c>
      <c r="C43676" t="s">
        <v>150550</v>
      </c>
      <c r="D43676" t="s">
        <v>36</v>
      </c>
      <c r="E43676">
        <v>1400000</v>
      </c>
      <c r="F43676" t="s">
        <v>207</v>
      </c>
      <c r="G43676" t="s">
        <v>25</v>
      </c>
      <c r="H43676" t="s">
        <v>106</v>
      </c>
      <c r="I43676" t="s">
        <v>107</v>
      </c>
      <c r="J43676" t="s">
        <v>108</v>
      </c>
      <c r="K43676">
        <v>1</v>
      </c>
      <c r="L43676" s="1">
        <v>40087</v>
      </c>
      <c r="M43676" s="1">
        <v>40828</v>
      </c>
      <c r="N43676" s="1">
        <v>40828</v>
      </c>
    </row>
    <row r="43677" spans="1:18" x14ac:dyDescent="0.2">
      <c r="A43677" t="s">
        <v>150551</v>
      </c>
      <c r="B43677" t="s">
        <v>150552</v>
      </c>
      <c r="C43677" t="s">
        <v>150553</v>
      </c>
      <c r="D43677" t="s">
        <v>150554</v>
      </c>
      <c r="E43677">
        <v>500000</v>
      </c>
      <c r="F43677" t="s">
        <v>207</v>
      </c>
      <c r="G43677" t="s">
        <v>347</v>
      </c>
      <c r="H43677">
        <v>7</v>
      </c>
      <c r="I43677" t="s">
        <v>762</v>
      </c>
      <c r="J43677" t="s">
        <v>762</v>
      </c>
      <c r="K43677">
        <v>1</v>
      </c>
      <c r="L43677" s="1">
        <v>40360</v>
      </c>
      <c r="M43677" s="1">
        <v>40436</v>
      </c>
      <c r="N43677" s="1">
        <v>40436</v>
      </c>
    </row>
    <row r="43678" spans="1:18" x14ac:dyDescent="0.2">
      <c r="A43678" t="s">
        <v>150555</v>
      </c>
      <c r="B43678" t="s">
        <v>150556</v>
      </c>
      <c r="C43678" t="s">
        <v>150557</v>
      </c>
      <c r="D43678" t="s">
        <v>24175</v>
      </c>
      <c r="E43678">
        <v>9000000</v>
      </c>
      <c r="F43678" t="s">
        <v>18</v>
      </c>
      <c r="G43678" t="s">
        <v>3985</v>
      </c>
      <c r="H43678">
        <v>3</v>
      </c>
      <c r="I43678" t="s">
        <v>2369</v>
      </c>
      <c r="J43678" t="s">
        <v>3986</v>
      </c>
      <c r="K43678">
        <v>1</v>
      </c>
      <c r="L43678" s="1">
        <v>40087</v>
      </c>
      <c r="M43678" s="1">
        <v>42277</v>
      </c>
      <c r="N43678" s="1">
        <v>42277</v>
      </c>
    </row>
    <row r="43679" spans="1:18" hidden="1" x14ac:dyDescent="0.2">
      <c r="A43679" t="s">
        <v>150558</v>
      </c>
      <c r="B43679" t="s">
        <v>150559</v>
      </c>
      <c r="C43679" t="s">
        <v>150560</v>
      </c>
      <c r="D43679" t="s">
        <v>70</v>
      </c>
      <c r="E43679" t="s">
        <v>43</v>
      </c>
      <c r="F43679" t="s">
        <v>18</v>
      </c>
      <c r="K43679">
        <v>1</v>
      </c>
      <c r="L43679" s="1">
        <v>40909</v>
      </c>
      <c r="M43679" s="1">
        <v>41486</v>
      </c>
      <c r="N43679" s="1">
        <v>41486</v>
      </c>
      <c r="O43679"/>
      <c r="P43679"/>
      <c r="Q43679"/>
      <c r="R43679"/>
    </row>
    <row r="43680" spans="1:18" x14ac:dyDescent="0.2">
      <c r="A43680" t="s">
        <v>150561</v>
      </c>
      <c r="B43680" t="s">
        <v>150562</v>
      </c>
      <c r="C43680" t="s">
        <v>150563</v>
      </c>
      <c r="D43680" t="s">
        <v>150564</v>
      </c>
      <c r="E43680">
        <v>220000</v>
      </c>
      <c r="F43680" t="s">
        <v>18</v>
      </c>
      <c r="G43680" t="s">
        <v>366</v>
      </c>
      <c r="H43680">
        <v>27</v>
      </c>
      <c r="I43680" t="s">
        <v>5348</v>
      </c>
      <c r="J43680" t="s">
        <v>8300</v>
      </c>
      <c r="K43680">
        <v>2</v>
      </c>
      <c r="L43680" s="1">
        <v>41522</v>
      </c>
      <c r="M43680" s="1">
        <v>41680</v>
      </c>
      <c r="N43680" s="1">
        <v>42093</v>
      </c>
    </row>
    <row r="43681" spans="1:18" hidden="1" x14ac:dyDescent="0.2">
      <c r="A43681" t="s">
        <v>150565</v>
      </c>
      <c r="B43681" t="s">
        <v>150566</v>
      </c>
      <c r="C43681" t="s">
        <v>150567</v>
      </c>
      <c r="D43681" t="s">
        <v>150568</v>
      </c>
      <c r="E43681" t="s">
        <v>43</v>
      </c>
      <c r="F43681" t="s">
        <v>18</v>
      </c>
      <c r="G43681" t="s">
        <v>25</v>
      </c>
      <c r="H43681" t="s">
        <v>64</v>
      </c>
      <c r="I43681" t="s">
        <v>65</v>
      </c>
      <c r="J43681" t="s">
        <v>66</v>
      </c>
      <c r="K43681">
        <v>1</v>
      </c>
      <c r="L43681" s="1">
        <v>41426</v>
      </c>
      <c r="M43681" s="1">
        <v>41388</v>
      </c>
      <c r="N43681" s="1">
        <v>41388</v>
      </c>
      <c r="O43681"/>
      <c r="P43681"/>
      <c r="Q43681"/>
      <c r="R43681"/>
    </row>
    <row r="43682" spans="1:18" hidden="1" x14ac:dyDescent="0.2">
      <c r="A43682" t="s">
        <v>150569</v>
      </c>
      <c r="B43682" t="s">
        <v>150570</v>
      </c>
      <c r="C43682" t="s">
        <v>150571</v>
      </c>
      <c r="D43682" t="s">
        <v>56</v>
      </c>
      <c r="E43682">
        <v>1500000</v>
      </c>
      <c r="F43682" t="s">
        <v>18</v>
      </c>
      <c r="G43682" t="s">
        <v>25</v>
      </c>
      <c r="H43682" t="s">
        <v>44</v>
      </c>
      <c r="I43682" t="s">
        <v>282</v>
      </c>
      <c r="J43682" t="s">
        <v>22354</v>
      </c>
      <c r="K43682">
        <v>1</v>
      </c>
      <c r="M43682" s="1">
        <v>40907</v>
      </c>
      <c r="N43682" s="1">
        <v>40907</v>
      </c>
      <c r="O43682"/>
      <c r="P43682"/>
      <c r="Q43682"/>
      <c r="R43682"/>
    </row>
    <row r="43683" spans="1:18" hidden="1" x14ac:dyDescent="0.2">
      <c r="A43683" t="s">
        <v>150572</v>
      </c>
      <c r="B43683" t="s">
        <v>150573</v>
      </c>
      <c r="C43683" t="s">
        <v>150574</v>
      </c>
      <c r="D43683" t="s">
        <v>2326</v>
      </c>
      <c r="E43683">
        <v>41250</v>
      </c>
      <c r="F43683" t="s">
        <v>18</v>
      </c>
      <c r="G43683" t="s">
        <v>51</v>
      </c>
      <c r="I43683" t="s">
        <v>39230</v>
      </c>
      <c r="J43683" t="s">
        <v>39230</v>
      </c>
      <c r="K43683">
        <v>1</v>
      </c>
      <c r="M43683" s="1">
        <v>41974</v>
      </c>
      <c r="N43683" s="1">
        <v>41974</v>
      </c>
      <c r="O43683"/>
      <c r="P43683"/>
      <c r="Q43683"/>
      <c r="R43683"/>
    </row>
    <row r="43684" spans="1:18" hidden="1" x14ac:dyDescent="0.2">
      <c r="A43684" t="s">
        <v>150575</v>
      </c>
      <c r="B43684" t="s">
        <v>150576</v>
      </c>
      <c r="C43684" t="s">
        <v>150577</v>
      </c>
      <c r="D43684" t="s">
        <v>150578</v>
      </c>
      <c r="E43684" t="s">
        <v>43</v>
      </c>
      <c r="F43684" t="s">
        <v>18</v>
      </c>
      <c r="G43684" t="s">
        <v>25</v>
      </c>
      <c r="H43684" t="s">
        <v>158</v>
      </c>
      <c r="I43684" t="s">
        <v>244</v>
      </c>
      <c r="J43684" t="s">
        <v>3303</v>
      </c>
      <c r="K43684">
        <v>1</v>
      </c>
      <c r="M43684" s="1">
        <v>41053</v>
      </c>
      <c r="N43684" s="1">
        <v>41053</v>
      </c>
      <c r="O43684"/>
      <c r="P43684"/>
      <c r="Q43684"/>
      <c r="R43684"/>
    </row>
    <row r="43685" spans="1:18" x14ac:dyDescent="0.2">
      <c r="A43685" t="s">
        <v>150579</v>
      </c>
      <c r="B43685" t="s">
        <v>150580</v>
      </c>
      <c r="C43685" t="s">
        <v>150581</v>
      </c>
      <c r="D43685" t="s">
        <v>766</v>
      </c>
      <c r="E43685">
        <v>13500000</v>
      </c>
      <c r="F43685" t="s">
        <v>207</v>
      </c>
      <c r="G43685" t="s">
        <v>25</v>
      </c>
      <c r="H43685" t="s">
        <v>64</v>
      </c>
      <c r="I43685" t="s">
        <v>65</v>
      </c>
      <c r="J43685" t="s">
        <v>4002</v>
      </c>
      <c r="K43685">
        <v>2</v>
      </c>
      <c r="L43685" s="1">
        <v>39083</v>
      </c>
      <c r="M43685" s="1">
        <v>40633</v>
      </c>
      <c r="N43685" s="1">
        <v>41767</v>
      </c>
    </row>
    <row r="43686" spans="1:18" x14ac:dyDescent="0.2">
      <c r="A43686" t="s">
        <v>150582</v>
      </c>
      <c r="B43686" t="s">
        <v>150583</v>
      </c>
      <c r="C43686" t="s">
        <v>150584</v>
      </c>
      <c r="D43686" t="s">
        <v>2326</v>
      </c>
      <c r="E43686">
        <v>30000</v>
      </c>
      <c r="F43686" t="s">
        <v>18</v>
      </c>
      <c r="G43686" t="s">
        <v>25</v>
      </c>
      <c r="H43686" t="s">
        <v>121</v>
      </c>
      <c r="I43686" t="s">
        <v>946</v>
      </c>
      <c r="J43686" t="s">
        <v>24991</v>
      </c>
      <c r="K43686">
        <v>1</v>
      </c>
      <c r="L43686" s="1">
        <v>39814</v>
      </c>
      <c r="M43686" s="1">
        <v>42082</v>
      </c>
      <c r="N43686" s="1">
        <v>42082</v>
      </c>
    </row>
    <row r="43687" spans="1:18" hidden="1" x14ac:dyDescent="0.2">
      <c r="A43687" t="s">
        <v>150585</v>
      </c>
      <c r="B43687" t="s">
        <v>150586</v>
      </c>
      <c r="C43687" t="s">
        <v>150587</v>
      </c>
      <c r="D43687" t="s">
        <v>379</v>
      </c>
      <c r="E43687" t="s">
        <v>43</v>
      </c>
      <c r="F43687" t="s">
        <v>18</v>
      </c>
      <c r="G43687" t="s">
        <v>25</v>
      </c>
      <c r="H43687" t="s">
        <v>158</v>
      </c>
      <c r="I43687" t="s">
        <v>244</v>
      </c>
      <c r="J43687" t="s">
        <v>2405</v>
      </c>
      <c r="K43687">
        <v>1</v>
      </c>
      <c r="L43687" s="1">
        <v>38169</v>
      </c>
      <c r="M43687" s="1">
        <v>41213</v>
      </c>
      <c r="N43687" s="1">
        <v>41213</v>
      </c>
      <c r="O43687"/>
      <c r="P43687"/>
      <c r="Q43687"/>
      <c r="R43687"/>
    </row>
    <row r="43688" spans="1:18" x14ac:dyDescent="0.2">
      <c r="A43688" t="s">
        <v>150588</v>
      </c>
      <c r="B43688" t="s">
        <v>150589</v>
      </c>
      <c r="C43688" t="s">
        <v>150590</v>
      </c>
      <c r="D43688" t="s">
        <v>1247</v>
      </c>
      <c r="E43688">
        <v>1500000</v>
      </c>
      <c r="F43688" t="s">
        <v>18</v>
      </c>
      <c r="G43688" t="s">
        <v>25</v>
      </c>
      <c r="H43688" t="s">
        <v>9102</v>
      </c>
      <c r="I43688" t="s">
        <v>9103</v>
      </c>
      <c r="J43688" t="s">
        <v>150591</v>
      </c>
      <c r="K43688">
        <v>2</v>
      </c>
      <c r="L43688" s="1">
        <v>38718</v>
      </c>
      <c r="M43688" s="1">
        <v>41152</v>
      </c>
      <c r="N43688" s="1">
        <v>41153</v>
      </c>
    </row>
    <row r="43689" spans="1:18" hidden="1" x14ac:dyDescent="0.2">
      <c r="A43689" t="s">
        <v>150592</v>
      </c>
      <c r="B43689" t="s">
        <v>150593</v>
      </c>
      <c r="C43689" t="s">
        <v>150594</v>
      </c>
      <c r="D43689" t="s">
        <v>150595</v>
      </c>
      <c r="E43689">
        <v>20000000</v>
      </c>
      <c r="F43689" t="s">
        <v>18</v>
      </c>
      <c r="G43689" t="s">
        <v>25</v>
      </c>
      <c r="H43689" t="s">
        <v>286</v>
      </c>
      <c r="I43689" t="s">
        <v>578</v>
      </c>
      <c r="J43689" t="s">
        <v>578</v>
      </c>
      <c r="K43689">
        <v>1</v>
      </c>
      <c r="M43689" s="1">
        <v>42012</v>
      </c>
      <c r="N43689" s="1">
        <v>42012</v>
      </c>
      <c r="O43689"/>
      <c r="P43689"/>
      <c r="Q43689"/>
      <c r="R43689"/>
    </row>
    <row r="43690" spans="1:18" hidden="1" x14ac:dyDescent="0.2">
      <c r="A43690" t="s">
        <v>150596</v>
      </c>
      <c r="B43690" t="s">
        <v>150597</v>
      </c>
      <c r="D43690" t="s">
        <v>56</v>
      </c>
      <c r="E43690">
        <v>8015002</v>
      </c>
      <c r="F43690" t="s">
        <v>18</v>
      </c>
      <c r="G43690" t="s">
        <v>25</v>
      </c>
      <c r="H43690" t="s">
        <v>430</v>
      </c>
      <c r="I43690" t="s">
        <v>6983</v>
      </c>
      <c r="J43690" t="s">
        <v>138762</v>
      </c>
      <c r="K43690">
        <v>1</v>
      </c>
      <c r="M43690" s="1">
        <v>40751</v>
      </c>
      <c r="N43690" s="1">
        <v>40751</v>
      </c>
      <c r="O43690"/>
      <c r="P43690"/>
      <c r="Q43690"/>
      <c r="R43690"/>
    </row>
    <row r="43691" spans="1:18" x14ac:dyDescent="0.2">
      <c r="A43691" t="s">
        <v>150598</v>
      </c>
      <c r="B43691" t="s">
        <v>150599</v>
      </c>
      <c r="C43691" t="s">
        <v>150600</v>
      </c>
      <c r="D43691" t="s">
        <v>56</v>
      </c>
      <c r="E43691">
        <v>250000</v>
      </c>
      <c r="F43691" t="s">
        <v>18</v>
      </c>
      <c r="G43691" t="s">
        <v>25</v>
      </c>
      <c r="H43691" t="s">
        <v>286</v>
      </c>
      <c r="I43691" t="s">
        <v>874</v>
      </c>
      <c r="J43691" t="s">
        <v>874</v>
      </c>
      <c r="K43691">
        <v>1</v>
      </c>
      <c r="L43691" s="1">
        <v>40544</v>
      </c>
      <c r="M43691" s="1">
        <v>40861</v>
      </c>
      <c r="N43691" s="1">
        <v>40861</v>
      </c>
    </row>
    <row r="43692" spans="1:18" x14ac:dyDescent="0.2">
      <c r="A43692" t="s">
        <v>150601</v>
      </c>
      <c r="B43692" t="s">
        <v>150602</v>
      </c>
      <c r="C43692" t="s">
        <v>150603</v>
      </c>
      <c r="D43692" t="s">
        <v>3797</v>
      </c>
      <c r="E43692">
        <v>2450000</v>
      </c>
      <c r="F43692" t="s">
        <v>18</v>
      </c>
      <c r="G43692" t="s">
        <v>25</v>
      </c>
      <c r="H43692" t="s">
        <v>1352</v>
      </c>
      <c r="I43692" t="s">
        <v>1353</v>
      </c>
      <c r="J43692" t="s">
        <v>1353</v>
      </c>
      <c r="K43692">
        <v>1</v>
      </c>
      <c r="L43692" s="1">
        <v>40179</v>
      </c>
      <c r="M43692" s="1">
        <v>42104</v>
      </c>
      <c r="N43692" s="1">
        <v>42104</v>
      </c>
    </row>
    <row r="43693" spans="1:18" hidden="1" x14ac:dyDescent="0.2">
      <c r="A43693" t="s">
        <v>150604</v>
      </c>
      <c r="B43693" t="s">
        <v>150605</v>
      </c>
      <c r="C43693" t="s">
        <v>150606</v>
      </c>
      <c r="D43693" t="s">
        <v>94</v>
      </c>
      <c r="E43693">
        <v>8176280</v>
      </c>
      <c r="F43693" t="s">
        <v>18</v>
      </c>
      <c r="G43693" t="s">
        <v>25</v>
      </c>
      <c r="H43693" t="s">
        <v>121</v>
      </c>
      <c r="I43693" t="s">
        <v>122</v>
      </c>
      <c r="J43693" t="s">
        <v>122</v>
      </c>
      <c r="K43693">
        <v>1</v>
      </c>
      <c r="L43693" s="1">
        <v>36892</v>
      </c>
      <c r="M43693" s="1">
        <v>40301</v>
      </c>
      <c r="N43693" s="1">
        <v>40301</v>
      </c>
      <c r="O43693"/>
      <c r="P43693"/>
      <c r="Q43693"/>
      <c r="R43693"/>
    </row>
    <row r="43694" spans="1:18" x14ac:dyDescent="0.2">
      <c r="A43694" t="s">
        <v>150607</v>
      </c>
      <c r="B43694" t="s">
        <v>150608</v>
      </c>
      <c r="C43694" t="s">
        <v>150609</v>
      </c>
      <c r="D43694" t="s">
        <v>102539</v>
      </c>
      <c r="E43694">
        <v>3850000</v>
      </c>
      <c r="F43694" t="s">
        <v>18</v>
      </c>
      <c r="G43694" t="s">
        <v>25</v>
      </c>
      <c r="H43694" t="s">
        <v>64</v>
      </c>
      <c r="I43694" t="s">
        <v>65</v>
      </c>
      <c r="J43694" t="s">
        <v>1103</v>
      </c>
      <c r="K43694">
        <v>6</v>
      </c>
      <c r="L43694" s="1">
        <v>40725</v>
      </c>
      <c r="M43694" s="1">
        <v>40756</v>
      </c>
      <c r="N43694" s="1">
        <v>41992</v>
      </c>
    </row>
    <row r="43695" spans="1:18" hidden="1" x14ac:dyDescent="0.2">
      <c r="A43695" t="s">
        <v>150610</v>
      </c>
      <c r="B43695" t="s">
        <v>150611</v>
      </c>
      <c r="C43695" t="s">
        <v>150612</v>
      </c>
      <c r="D43695" t="s">
        <v>150613</v>
      </c>
      <c r="E43695">
        <v>6155232</v>
      </c>
      <c r="F43695" t="s">
        <v>18</v>
      </c>
      <c r="G43695" t="s">
        <v>25</v>
      </c>
      <c r="H43695" t="s">
        <v>972</v>
      </c>
      <c r="I43695" t="s">
        <v>14042</v>
      </c>
      <c r="J43695" t="s">
        <v>31221</v>
      </c>
      <c r="K43695">
        <v>4</v>
      </c>
      <c r="L43695" s="1">
        <v>41000</v>
      </c>
      <c r="M43695" s="1">
        <v>41318</v>
      </c>
      <c r="N43695" s="1">
        <v>42234</v>
      </c>
      <c r="O43695"/>
      <c r="P43695"/>
      <c r="Q43695"/>
      <c r="R43695"/>
    </row>
    <row r="43696" spans="1:18" hidden="1" x14ac:dyDescent="0.2">
      <c r="A43696" t="s">
        <v>150614</v>
      </c>
      <c r="B43696" t="s">
        <v>150615</v>
      </c>
      <c r="C43696" t="s">
        <v>150616</v>
      </c>
      <c r="D43696" t="s">
        <v>424</v>
      </c>
      <c r="E43696">
        <v>40000</v>
      </c>
      <c r="F43696" t="s">
        <v>18</v>
      </c>
      <c r="G43696" t="s">
        <v>25</v>
      </c>
      <c r="H43696" t="s">
        <v>106</v>
      </c>
      <c r="I43696" t="s">
        <v>107</v>
      </c>
      <c r="J43696" t="s">
        <v>108</v>
      </c>
      <c r="K43696">
        <v>1</v>
      </c>
      <c r="M43696" s="1">
        <v>41523</v>
      </c>
      <c r="N43696" s="1">
        <v>41523</v>
      </c>
      <c r="O43696"/>
      <c r="P43696"/>
      <c r="Q43696"/>
      <c r="R43696"/>
    </row>
    <row r="43697" spans="1:18" hidden="1" x14ac:dyDescent="0.2">
      <c r="A43697" t="s">
        <v>150617</v>
      </c>
      <c r="B43697" t="s">
        <v>150618</v>
      </c>
      <c r="C43697" t="s">
        <v>150619</v>
      </c>
      <c r="D43697" t="s">
        <v>134</v>
      </c>
      <c r="E43697" t="s">
        <v>43</v>
      </c>
      <c r="F43697" t="s">
        <v>18</v>
      </c>
      <c r="K43697">
        <v>1</v>
      </c>
      <c r="L43697" s="1">
        <v>41791</v>
      </c>
      <c r="M43697" s="1">
        <v>42261</v>
      </c>
      <c r="N43697" s="1">
        <v>42261</v>
      </c>
      <c r="O43697"/>
      <c r="P43697"/>
      <c r="Q43697"/>
      <c r="R43697"/>
    </row>
    <row r="43698" spans="1:18" x14ac:dyDescent="0.2">
      <c r="A43698" t="s">
        <v>150620</v>
      </c>
      <c r="B43698" t="s">
        <v>150621</v>
      </c>
      <c r="C43698" t="s">
        <v>150622</v>
      </c>
      <c r="D43698" t="s">
        <v>424</v>
      </c>
      <c r="E43698">
        <v>25000</v>
      </c>
      <c r="F43698" t="s">
        <v>18</v>
      </c>
      <c r="G43698" t="s">
        <v>7344</v>
      </c>
      <c r="H43698" t="s">
        <v>10584</v>
      </c>
      <c r="I43698" t="s">
        <v>10585</v>
      </c>
      <c r="J43698" t="s">
        <v>10586</v>
      </c>
      <c r="K43698">
        <v>1</v>
      </c>
      <c r="L43698" s="1">
        <v>41000</v>
      </c>
      <c r="M43698" s="1">
        <v>41370</v>
      </c>
      <c r="N43698" s="1">
        <v>41370</v>
      </c>
    </row>
    <row r="43699" spans="1:18" hidden="1" x14ac:dyDescent="0.2">
      <c r="A43699" t="s">
        <v>150623</v>
      </c>
      <c r="B43699" t="s">
        <v>150624</v>
      </c>
      <c r="C43699" t="s">
        <v>150625</v>
      </c>
      <c r="D43699" t="s">
        <v>150626</v>
      </c>
      <c r="E43699">
        <v>1100000</v>
      </c>
      <c r="F43699" t="s">
        <v>18</v>
      </c>
      <c r="G43699" t="s">
        <v>12410</v>
      </c>
      <c r="H43699">
        <v>4</v>
      </c>
      <c r="I43699" t="s">
        <v>39929</v>
      </c>
      <c r="J43699" t="s">
        <v>39929</v>
      </c>
      <c r="K43699">
        <v>1</v>
      </c>
      <c r="M43699" s="1">
        <v>40422</v>
      </c>
      <c r="N43699" s="1">
        <v>40422</v>
      </c>
      <c r="O43699"/>
      <c r="P43699"/>
      <c r="Q43699"/>
      <c r="R43699"/>
    </row>
    <row r="43700" spans="1:18" hidden="1" x14ac:dyDescent="0.2">
      <c r="A43700" t="s">
        <v>150627</v>
      </c>
      <c r="B43700" t="s">
        <v>150628</v>
      </c>
      <c r="C43700" t="s">
        <v>150629</v>
      </c>
      <c r="D43700" t="s">
        <v>94</v>
      </c>
      <c r="E43700">
        <v>4727988</v>
      </c>
      <c r="F43700" t="s">
        <v>18</v>
      </c>
      <c r="G43700" t="s">
        <v>25</v>
      </c>
      <c r="H43700" t="s">
        <v>44</v>
      </c>
      <c r="I43700" t="s">
        <v>282</v>
      </c>
      <c r="J43700" t="s">
        <v>282</v>
      </c>
      <c r="K43700">
        <v>3</v>
      </c>
      <c r="L43700" s="1">
        <v>39814</v>
      </c>
      <c r="M43700" s="1">
        <v>40484</v>
      </c>
      <c r="N43700" s="1">
        <v>40991</v>
      </c>
      <c r="O43700"/>
      <c r="P43700"/>
      <c r="Q43700"/>
      <c r="R43700"/>
    </row>
    <row r="43701" spans="1:18" hidden="1" x14ac:dyDescent="0.2">
      <c r="A43701" t="s">
        <v>150630</v>
      </c>
      <c r="B43701" t="s">
        <v>150631</v>
      </c>
      <c r="E43701" t="s">
        <v>43</v>
      </c>
      <c r="F43701" t="s">
        <v>207</v>
      </c>
      <c r="K43701">
        <v>1</v>
      </c>
      <c r="M43701" s="1">
        <v>37593</v>
      </c>
      <c r="N43701" s="1">
        <v>37593</v>
      </c>
      <c r="O43701"/>
      <c r="P43701"/>
      <c r="Q43701"/>
      <c r="R43701"/>
    </row>
    <row r="43702" spans="1:18" hidden="1" x14ac:dyDescent="0.2">
      <c r="A43702" t="s">
        <v>150632</v>
      </c>
      <c r="B43702" t="s">
        <v>150633</v>
      </c>
      <c r="C43702" t="s">
        <v>150634</v>
      </c>
      <c r="E43702">
        <v>2373417.7220000001</v>
      </c>
      <c r="F43702" t="s">
        <v>207</v>
      </c>
      <c r="G43702" t="s">
        <v>25</v>
      </c>
      <c r="H43702" t="s">
        <v>644</v>
      </c>
      <c r="I43702" t="s">
        <v>645</v>
      </c>
      <c r="J43702" t="s">
        <v>11067</v>
      </c>
      <c r="K43702">
        <v>1</v>
      </c>
      <c r="M43702" s="1">
        <v>39308</v>
      </c>
      <c r="N43702" s="1">
        <v>39308</v>
      </c>
      <c r="O43702"/>
      <c r="P43702"/>
      <c r="Q43702"/>
      <c r="R43702"/>
    </row>
    <row r="43703" spans="1:18" x14ac:dyDescent="0.2">
      <c r="A43703" t="s">
        <v>150635</v>
      </c>
      <c r="B43703" t="s">
        <v>150636</v>
      </c>
      <c r="C43703" t="s">
        <v>150637</v>
      </c>
      <c r="D43703" t="s">
        <v>94</v>
      </c>
      <c r="E43703">
        <v>11000000</v>
      </c>
      <c r="F43703" t="s">
        <v>18</v>
      </c>
      <c r="G43703" t="s">
        <v>25</v>
      </c>
      <c r="H43703" t="s">
        <v>44</v>
      </c>
      <c r="I43703" t="s">
        <v>282</v>
      </c>
      <c r="J43703" t="s">
        <v>282</v>
      </c>
      <c r="K43703">
        <v>1</v>
      </c>
      <c r="L43703" s="1">
        <v>39814</v>
      </c>
      <c r="M43703" s="1">
        <v>42276</v>
      </c>
      <c r="N43703" s="1">
        <v>42276</v>
      </c>
    </row>
    <row r="43704" spans="1:18" hidden="1" x14ac:dyDescent="0.2">
      <c r="A43704" t="s">
        <v>150638</v>
      </c>
      <c r="B43704" t="s">
        <v>150639</v>
      </c>
      <c r="C43704" t="s">
        <v>150640</v>
      </c>
      <c r="D43704" t="s">
        <v>150641</v>
      </c>
      <c r="E43704" t="s">
        <v>43</v>
      </c>
      <c r="F43704" t="s">
        <v>18</v>
      </c>
      <c r="G43704" t="s">
        <v>25</v>
      </c>
      <c r="H43704" t="s">
        <v>64</v>
      </c>
      <c r="I43704" t="s">
        <v>65</v>
      </c>
      <c r="J43704" t="s">
        <v>1402</v>
      </c>
      <c r="K43704">
        <v>1</v>
      </c>
      <c r="L43704" s="1">
        <v>39448</v>
      </c>
      <c r="M43704" s="1">
        <v>39448</v>
      </c>
      <c r="N43704" s="1">
        <v>39448</v>
      </c>
      <c r="O43704"/>
      <c r="P43704"/>
      <c r="Q43704"/>
      <c r="R43704"/>
    </row>
    <row r="43705" spans="1:18" x14ac:dyDescent="0.2">
      <c r="A43705" t="s">
        <v>150642</v>
      </c>
      <c r="B43705" t="s">
        <v>150643</v>
      </c>
      <c r="C43705" t="s">
        <v>150644</v>
      </c>
      <c r="D43705" t="s">
        <v>150645</v>
      </c>
      <c r="E43705">
        <v>3900000</v>
      </c>
      <c r="F43705" t="s">
        <v>18</v>
      </c>
      <c r="G43705" t="s">
        <v>25</v>
      </c>
      <c r="H43705" t="s">
        <v>64</v>
      </c>
      <c r="I43705" t="s">
        <v>65</v>
      </c>
      <c r="J43705" t="s">
        <v>71</v>
      </c>
      <c r="K43705">
        <v>3</v>
      </c>
      <c r="L43705" s="1">
        <v>41319</v>
      </c>
      <c r="M43705" s="1">
        <v>41509</v>
      </c>
      <c r="N43705" s="1">
        <v>42338</v>
      </c>
    </row>
    <row r="43706" spans="1:18" hidden="1" x14ac:dyDescent="0.2">
      <c r="A43706" t="s">
        <v>150646</v>
      </c>
      <c r="B43706" t="s">
        <v>150647</v>
      </c>
      <c r="C43706" t="s">
        <v>150648</v>
      </c>
      <c r="D43706" t="s">
        <v>70</v>
      </c>
      <c r="E43706" t="s">
        <v>43</v>
      </c>
      <c r="F43706" t="s">
        <v>18</v>
      </c>
      <c r="K43706">
        <v>1</v>
      </c>
      <c r="L43706" s="1">
        <v>41456</v>
      </c>
      <c r="M43706" s="1">
        <v>41275</v>
      </c>
      <c r="N43706" s="1">
        <v>41275</v>
      </c>
      <c r="O43706"/>
      <c r="P43706"/>
      <c r="Q43706"/>
      <c r="R43706"/>
    </row>
    <row r="43707" spans="1:18" x14ac:dyDescent="0.2">
      <c r="A43707" t="s">
        <v>150649</v>
      </c>
      <c r="B43707" t="s">
        <v>150650</v>
      </c>
      <c r="D43707" t="s">
        <v>150651</v>
      </c>
      <c r="E43707">
        <v>615000</v>
      </c>
      <c r="F43707" t="s">
        <v>207</v>
      </c>
      <c r="K43707">
        <v>1</v>
      </c>
      <c r="L43707" s="1">
        <v>42005</v>
      </c>
      <c r="M43707" s="1">
        <v>42059</v>
      </c>
      <c r="N43707" s="1">
        <v>42059</v>
      </c>
    </row>
    <row r="43708" spans="1:18" x14ac:dyDescent="0.2">
      <c r="A43708" t="s">
        <v>150652</v>
      </c>
      <c r="B43708" t="s">
        <v>150653</v>
      </c>
      <c r="C43708" t="s">
        <v>150654</v>
      </c>
      <c r="D43708" t="s">
        <v>40386</v>
      </c>
      <c r="E43708">
        <v>100000</v>
      </c>
      <c r="F43708" t="s">
        <v>18</v>
      </c>
      <c r="G43708" t="s">
        <v>2271</v>
      </c>
      <c r="H43708">
        <v>17</v>
      </c>
      <c r="I43708" t="s">
        <v>22664</v>
      </c>
      <c r="J43708" t="s">
        <v>22665</v>
      </c>
      <c r="K43708">
        <v>1</v>
      </c>
      <c r="L43708" s="1">
        <v>41183</v>
      </c>
      <c r="M43708" s="1">
        <v>41669</v>
      </c>
      <c r="N43708" s="1">
        <v>41669</v>
      </c>
    </row>
    <row r="43709" spans="1:18" x14ac:dyDescent="0.2">
      <c r="A43709" t="s">
        <v>150655</v>
      </c>
      <c r="B43709" t="s">
        <v>150656</v>
      </c>
      <c r="C43709" t="s">
        <v>150657</v>
      </c>
      <c r="D43709" t="s">
        <v>2762</v>
      </c>
      <c r="E43709">
        <v>700000</v>
      </c>
      <c r="F43709" t="s">
        <v>18</v>
      </c>
      <c r="G43709" t="s">
        <v>25</v>
      </c>
      <c r="H43709" t="s">
        <v>808</v>
      </c>
      <c r="I43709" t="s">
        <v>809</v>
      </c>
      <c r="J43709" t="s">
        <v>809</v>
      </c>
      <c r="K43709">
        <v>1</v>
      </c>
      <c r="L43709" s="1">
        <v>40179</v>
      </c>
      <c r="M43709" s="1">
        <v>42241</v>
      </c>
      <c r="N43709" s="1">
        <v>42241</v>
      </c>
    </row>
    <row r="43710" spans="1:18" hidden="1" x14ac:dyDescent="0.2">
      <c r="A43710" t="s">
        <v>150658</v>
      </c>
      <c r="B43710" t="s">
        <v>150659</v>
      </c>
      <c r="C43710" t="s">
        <v>150660</v>
      </c>
      <c r="D43710" t="s">
        <v>544</v>
      </c>
      <c r="E43710" t="s">
        <v>43</v>
      </c>
      <c r="F43710" t="s">
        <v>207</v>
      </c>
      <c r="G43710" t="s">
        <v>25</v>
      </c>
      <c r="H43710" t="s">
        <v>158</v>
      </c>
      <c r="I43710" t="s">
        <v>244</v>
      </c>
      <c r="J43710" t="s">
        <v>4437</v>
      </c>
      <c r="K43710">
        <v>1</v>
      </c>
      <c r="M43710" s="1">
        <v>41115</v>
      </c>
      <c r="N43710" s="1">
        <v>41115</v>
      </c>
      <c r="O43710"/>
      <c r="P43710"/>
      <c r="Q43710"/>
      <c r="R43710"/>
    </row>
    <row r="43711" spans="1:18" x14ac:dyDescent="0.2">
      <c r="A43711" t="s">
        <v>150661</v>
      </c>
      <c r="B43711" t="s">
        <v>150662</v>
      </c>
      <c r="C43711" t="s">
        <v>150663</v>
      </c>
      <c r="D43711" t="s">
        <v>150664</v>
      </c>
      <c r="E43711">
        <v>400000</v>
      </c>
      <c r="F43711" t="s">
        <v>18</v>
      </c>
      <c r="G43711" t="s">
        <v>341</v>
      </c>
      <c r="K43711">
        <v>2</v>
      </c>
      <c r="L43711" s="1">
        <v>41852</v>
      </c>
      <c r="M43711" s="1">
        <v>41852</v>
      </c>
      <c r="N43711" s="1">
        <v>41944</v>
      </c>
    </row>
    <row r="43712" spans="1:18" hidden="1" x14ac:dyDescent="0.2">
      <c r="A43712" t="s">
        <v>150665</v>
      </c>
      <c r="B43712" t="s">
        <v>150666</v>
      </c>
      <c r="C43712" t="s">
        <v>150667</v>
      </c>
      <c r="D43712" t="s">
        <v>2326</v>
      </c>
      <c r="E43712">
        <v>3000000</v>
      </c>
      <c r="F43712" t="s">
        <v>18</v>
      </c>
      <c r="G43712" t="s">
        <v>25</v>
      </c>
      <c r="H43712" t="s">
        <v>190</v>
      </c>
      <c r="I43712" t="s">
        <v>2188</v>
      </c>
      <c r="J43712" t="s">
        <v>130262</v>
      </c>
      <c r="K43712">
        <v>2</v>
      </c>
      <c r="M43712" s="1">
        <v>38700</v>
      </c>
      <c r="N43712" s="1">
        <v>41123</v>
      </c>
      <c r="O43712"/>
      <c r="P43712"/>
      <c r="Q43712"/>
      <c r="R43712"/>
    </row>
    <row r="43713" spans="1:18" hidden="1" x14ac:dyDescent="0.2">
      <c r="A43713" t="s">
        <v>150668</v>
      </c>
      <c r="B43713" t="s">
        <v>150669</v>
      </c>
      <c r="C43713" t="s">
        <v>150670</v>
      </c>
      <c r="D43713" t="s">
        <v>150671</v>
      </c>
      <c r="E43713">
        <v>454673</v>
      </c>
      <c r="F43713" t="s">
        <v>18</v>
      </c>
      <c r="G43713" t="s">
        <v>2125</v>
      </c>
      <c r="H43713">
        <v>8</v>
      </c>
      <c r="I43713" t="s">
        <v>18478</v>
      </c>
      <c r="J43713" t="s">
        <v>18478</v>
      </c>
      <c r="K43713">
        <v>1</v>
      </c>
      <c r="L43713" s="1">
        <v>41649</v>
      </c>
      <c r="M43713" s="1">
        <v>41864</v>
      </c>
      <c r="N43713" s="1">
        <v>41864</v>
      </c>
      <c r="O43713"/>
      <c r="P43713"/>
      <c r="Q43713"/>
      <c r="R43713"/>
    </row>
    <row r="43714" spans="1:18" hidden="1" x14ac:dyDescent="0.2">
      <c r="A43714" t="s">
        <v>150672</v>
      </c>
      <c r="B43714" t="s">
        <v>150673</v>
      </c>
      <c r="D43714" t="s">
        <v>6771</v>
      </c>
      <c r="E43714">
        <v>32111759</v>
      </c>
      <c r="F43714" t="s">
        <v>18</v>
      </c>
      <c r="G43714" t="s">
        <v>25</v>
      </c>
      <c r="H43714" t="s">
        <v>64</v>
      </c>
      <c r="I43714" t="s">
        <v>65</v>
      </c>
      <c r="J43714" t="s">
        <v>852</v>
      </c>
      <c r="K43714">
        <v>5</v>
      </c>
      <c r="L43714" s="1">
        <v>40909</v>
      </c>
      <c r="M43714" s="1">
        <v>41364</v>
      </c>
      <c r="N43714" s="1">
        <v>41652</v>
      </c>
      <c r="O43714"/>
      <c r="P43714"/>
      <c r="Q43714"/>
      <c r="R43714"/>
    </row>
    <row r="43715" spans="1:18" hidden="1" x14ac:dyDescent="0.2">
      <c r="A43715" t="s">
        <v>150674</v>
      </c>
      <c r="B43715" t="s">
        <v>150675</v>
      </c>
      <c r="C43715" t="s">
        <v>150676</v>
      </c>
      <c r="D43715" t="s">
        <v>150677</v>
      </c>
      <c r="E43715">
        <v>650000</v>
      </c>
      <c r="F43715" t="s">
        <v>18</v>
      </c>
      <c r="K43715">
        <v>1</v>
      </c>
      <c r="M43715" s="1">
        <v>41640</v>
      </c>
      <c r="N43715" s="1">
        <v>41640</v>
      </c>
      <c r="O43715"/>
      <c r="P43715"/>
      <c r="Q43715"/>
      <c r="R43715"/>
    </row>
    <row r="43716" spans="1:18" x14ac:dyDescent="0.2">
      <c r="A43716" t="s">
        <v>150678</v>
      </c>
      <c r="B43716" t="s">
        <v>150679</v>
      </c>
      <c r="C43716" t="s">
        <v>150680</v>
      </c>
      <c r="D43716" t="s">
        <v>42</v>
      </c>
      <c r="E43716">
        <v>10000000</v>
      </c>
      <c r="F43716" t="s">
        <v>18</v>
      </c>
      <c r="G43716" t="s">
        <v>25</v>
      </c>
      <c r="H43716" t="s">
        <v>286</v>
      </c>
      <c r="I43716" t="s">
        <v>874</v>
      </c>
      <c r="J43716" t="s">
        <v>2967</v>
      </c>
      <c r="K43716">
        <v>2</v>
      </c>
      <c r="L43716" s="1">
        <v>36526</v>
      </c>
      <c r="M43716" s="1">
        <v>38419</v>
      </c>
      <c r="N43716" s="1">
        <v>38989</v>
      </c>
    </row>
    <row r="43717" spans="1:18" hidden="1" x14ac:dyDescent="0.2">
      <c r="A43717" t="s">
        <v>150681</v>
      </c>
      <c r="B43717" t="s">
        <v>150682</v>
      </c>
      <c r="C43717" t="s">
        <v>150683</v>
      </c>
      <c r="D43717" t="s">
        <v>42099</v>
      </c>
      <c r="E43717">
        <v>1315500000</v>
      </c>
      <c r="F43717" t="s">
        <v>18</v>
      </c>
      <c r="G43717" t="s">
        <v>25</v>
      </c>
      <c r="H43717" t="s">
        <v>64</v>
      </c>
      <c r="I43717" t="s">
        <v>65</v>
      </c>
      <c r="J43717" t="s">
        <v>71</v>
      </c>
      <c r="K43717">
        <v>10</v>
      </c>
      <c r="L43717" s="1">
        <v>39814</v>
      </c>
      <c r="M43717" s="1">
        <v>40179</v>
      </c>
      <c r="N43717" s="1">
        <v>42156</v>
      </c>
      <c r="O43717"/>
      <c r="P43717"/>
      <c r="Q43717"/>
      <c r="R43717"/>
    </row>
    <row r="43718" spans="1:18" x14ac:dyDescent="0.2">
      <c r="A43718" t="s">
        <v>150684</v>
      </c>
      <c r="B43718" t="s">
        <v>150685</v>
      </c>
      <c r="C43718" t="s">
        <v>150686</v>
      </c>
      <c r="D43718" t="s">
        <v>3485</v>
      </c>
      <c r="E43718">
        <v>7250000</v>
      </c>
      <c r="F43718" t="s">
        <v>113</v>
      </c>
      <c r="G43718" t="s">
        <v>25</v>
      </c>
      <c r="H43718" t="s">
        <v>158</v>
      </c>
      <c r="I43718" t="s">
        <v>244</v>
      </c>
      <c r="J43718" t="s">
        <v>1613</v>
      </c>
      <c r="K43718">
        <v>1</v>
      </c>
      <c r="L43718" s="1">
        <v>36647</v>
      </c>
      <c r="M43718" s="1">
        <v>37614</v>
      </c>
      <c r="N43718" s="1">
        <v>37614</v>
      </c>
    </row>
    <row r="43719" spans="1:18" x14ac:dyDescent="0.2">
      <c r="A43719" t="s">
        <v>150687</v>
      </c>
      <c r="B43719" t="s">
        <v>150688</v>
      </c>
      <c r="C43719" t="s">
        <v>150689</v>
      </c>
      <c r="D43719" t="s">
        <v>36</v>
      </c>
      <c r="E43719">
        <v>10000</v>
      </c>
      <c r="F43719" t="s">
        <v>207</v>
      </c>
      <c r="G43719" t="s">
        <v>25</v>
      </c>
      <c r="H43719" t="s">
        <v>64</v>
      </c>
      <c r="I43719" t="s">
        <v>65</v>
      </c>
      <c r="J43719" t="s">
        <v>606</v>
      </c>
      <c r="K43719">
        <v>1</v>
      </c>
      <c r="L43719" s="1">
        <v>40918</v>
      </c>
      <c r="M43719" s="1">
        <v>41047</v>
      </c>
      <c r="N43719" s="1">
        <v>41047</v>
      </c>
    </row>
    <row r="43720" spans="1:18" hidden="1" x14ac:dyDescent="0.2">
      <c r="A43720" t="s">
        <v>150690</v>
      </c>
      <c r="B43720" t="s">
        <v>150691</v>
      </c>
      <c r="C43720" t="s">
        <v>150692</v>
      </c>
      <c r="D43720" t="s">
        <v>150693</v>
      </c>
      <c r="E43720">
        <v>104999</v>
      </c>
      <c r="F43720" t="s">
        <v>18</v>
      </c>
      <c r="G43720" t="s">
        <v>25</v>
      </c>
      <c r="H43720" t="s">
        <v>158</v>
      </c>
      <c r="I43720" t="s">
        <v>244</v>
      </c>
      <c r="J43720" t="s">
        <v>244</v>
      </c>
      <c r="K43720">
        <v>1</v>
      </c>
      <c r="M43720" s="1">
        <v>40443</v>
      </c>
      <c r="N43720" s="1">
        <v>40443</v>
      </c>
      <c r="O43720"/>
      <c r="P43720"/>
      <c r="Q43720"/>
      <c r="R43720"/>
    </row>
    <row r="43721" spans="1:18" hidden="1" x14ac:dyDescent="0.2">
      <c r="A43721" t="s">
        <v>150694</v>
      </c>
      <c r="B43721" t="s">
        <v>150695</v>
      </c>
      <c r="C43721" t="s">
        <v>150696</v>
      </c>
      <c r="D43721" t="s">
        <v>150697</v>
      </c>
      <c r="E43721">
        <v>328406</v>
      </c>
      <c r="F43721" t="s">
        <v>18</v>
      </c>
      <c r="G43721" t="s">
        <v>128</v>
      </c>
      <c r="H43721" t="s">
        <v>150698</v>
      </c>
      <c r="I43721" t="s">
        <v>3220</v>
      </c>
      <c r="J43721" t="s">
        <v>150699</v>
      </c>
      <c r="K43721">
        <v>2</v>
      </c>
      <c r="L43721" s="1">
        <v>41076</v>
      </c>
      <c r="M43721" s="1">
        <v>40557</v>
      </c>
      <c r="N43721" s="1">
        <v>41030</v>
      </c>
      <c r="O43721"/>
      <c r="P43721"/>
      <c r="Q43721"/>
      <c r="R43721"/>
    </row>
    <row r="43722" spans="1:18" hidden="1" x14ac:dyDescent="0.2">
      <c r="A43722" t="s">
        <v>150700</v>
      </c>
      <c r="B43722" t="s">
        <v>150701</v>
      </c>
      <c r="C43722" t="s">
        <v>150702</v>
      </c>
      <c r="D43722" t="s">
        <v>357</v>
      </c>
      <c r="E43722">
        <v>2313624</v>
      </c>
      <c r="F43722" t="s">
        <v>18</v>
      </c>
      <c r="G43722" t="s">
        <v>37</v>
      </c>
      <c r="H43722">
        <v>30</v>
      </c>
      <c r="I43722" t="s">
        <v>2714</v>
      </c>
      <c r="J43722" t="s">
        <v>2714</v>
      </c>
      <c r="K43722">
        <v>2</v>
      </c>
      <c r="L43722" s="1">
        <v>40087</v>
      </c>
      <c r="M43722" s="1">
        <v>40695</v>
      </c>
      <c r="N43722" s="1">
        <v>41334</v>
      </c>
      <c r="O43722"/>
      <c r="P43722"/>
      <c r="Q43722"/>
      <c r="R43722"/>
    </row>
    <row r="43723" spans="1:18" x14ac:dyDescent="0.2">
      <c r="A43723" t="s">
        <v>150703</v>
      </c>
      <c r="B43723" t="s">
        <v>150704</v>
      </c>
      <c r="C43723" t="s">
        <v>150705</v>
      </c>
      <c r="D43723" t="s">
        <v>150706</v>
      </c>
      <c r="E43723">
        <v>750000</v>
      </c>
      <c r="F43723" t="s">
        <v>18</v>
      </c>
      <c r="G43723" t="s">
        <v>25</v>
      </c>
      <c r="H43723" t="s">
        <v>430</v>
      </c>
      <c r="I43723" t="s">
        <v>6338</v>
      </c>
      <c r="J43723" t="s">
        <v>6338</v>
      </c>
      <c r="K43723">
        <v>4</v>
      </c>
      <c r="L43723" s="1">
        <v>41440</v>
      </c>
      <c r="M43723" s="1">
        <v>41440</v>
      </c>
      <c r="N43723" s="1">
        <v>41974</v>
      </c>
    </row>
    <row r="43724" spans="1:18" hidden="1" x14ac:dyDescent="0.2">
      <c r="A43724" t="s">
        <v>150707</v>
      </c>
      <c r="B43724" t="s">
        <v>150708</v>
      </c>
      <c r="C43724" t="s">
        <v>150709</v>
      </c>
      <c r="D43724" t="s">
        <v>150710</v>
      </c>
      <c r="E43724" t="s">
        <v>43</v>
      </c>
      <c r="F43724" t="s">
        <v>18</v>
      </c>
      <c r="K43724">
        <v>2</v>
      </c>
      <c r="M43724" s="1">
        <v>41603</v>
      </c>
      <c r="N43724" s="1">
        <v>42094</v>
      </c>
      <c r="O43724"/>
      <c r="P43724"/>
      <c r="Q43724"/>
      <c r="R43724"/>
    </row>
    <row r="43725" spans="1:18" hidden="1" x14ac:dyDescent="0.2">
      <c r="A43725" t="s">
        <v>150711</v>
      </c>
      <c r="B43725" t="s">
        <v>150712</v>
      </c>
      <c r="C43725" t="s">
        <v>150713</v>
      </c>
      <c r="D43725" t="s">
        <v>70</v>
      </c>
      <c r="E43725">
        <v>8656775</v>
      </c>
      <c r="F43725" t="s">
        <v>18</v>
      </c>
      <c r="G43725" t="s">
        <v>25</v>
      </c>
      <c r="H43725" t="s">
        <v>972</v>
      </c>
      <c r="I43725" t="s">
        <v>14042</v>
      </c>
      <c r="J43725" t="s">
        <v>31221</v>
      </c>
      <c r="K43725">
        <v>5</v>
      </c>
      <c r="M43725" s="1">
        <v>39394</v>
      </c>
      <c r="N43725" s="1">
        <v>42216</v>
      </c>
      <c r="O43725"/>
      <c r="P43725"/>
      <c r="Q43725"/>
      <c r="R43725"/>
    </row>
    <row r="43726" spans="1:18" x14ac:dyDescent="0.2">
      <c r="A43726" t="s">
        <v>150714</v>
      </c>
      <c r="B43726" t="s">
        <v>150715</v>
      </c>
      <c r="C43726" t="s">
        <v>150716</v>
      </c>
      <c r="D43726" t="s">
        <v>69353</v>
      </c>
      <c r="E43726">
        <v>12500000</v>
      </c>
      <c r="F43726" t="s">
        <v>18</v>
      </c>
      <c r="G43726" t="s">
        <v>25</v>
      </c>
      <c r="H43726" t="s">
        <v>142</v>
      </c>
      <c r="I43726" t="s">
        <v>143</v>
      </c>
      <c r="J43726" t="s">
        <v>143</v>
      </c>
      <c r="K43726">
        <v>1</v>
      </c>
      <c r="L43726" s="1">
        <v>42005</v>
      </c>
      <c r="M43726" s="1">
        <v>42278</v>
      </c>
      <c r="N43726" s="1">
        <v>42278</v>
      </c>
    </row>
    <row r="43727" spans="1:18" hidden="1" x14ac:dyDescent="0.2">
      <c r="A43727" t="s">
        <v>150717</v>
      </c>
      <c r="B43727" t="s">
        <v>150718</v>
      </c>
      <c r="C43727" t="s">
        <v>150719</v>
      </c>
      <c r="D43727" t="s">
        <v>42000</v>
      </c>
      <c r="E43727">
        <v>61000000</v>
      </c>
      <c r="F43727" t="s">
        <v>113</v>
      </c>
      <c r="K43727">
        <v>3</v>
      </c>
      <c r="M43727" s="1">
        <v>39071</v>
      </c>
      <c r="N43727" s="1">
        <v>39783</v>
      </c>
      <c r="O43727"/>
      <c r="P43727"/>
      <c r="Q43727"/>
      <c r="R43727"/>
    </row>
    <row r="43728" spans="1:18" x14ac:dyDescent="0.2">
      <c r="A43728" t="s">
        <v>150720</v>
      </c>
      <c r="B43728" t="s">
        <v>150721</v>
      </c>
      <c r="C43728" t="s">
        <v>150722</v>
      </c>
      <c r="D43728" t="s">
        <v>150723</v>
      </c>
      <c r="E43728">
        <v>400000</v>
      </c>
      <c r="F43728" t="s">
        <v>18</v>
      </c>
      <c r="G43728" t="s">
        <v>322</v>
      </c>
      <c r="H43728">
        <v>9</v>
      </c>
      <c r="I43728" t="s">
        <v>323</v>
      </c>
      <c r="J43728" t="s">
        <v>323</v>
      </c>
      <c r="K43728">
        <v>2</v>
      </c>
      <c r="L43728" s="1">
        <v>39814</v>
      </c>
      <c r="M43728" s="1">
        <v>40940</v>
      </c>
      <c r="N43728" s="1">
        <v>41699</v>
      </c>
    </row>
    <row r="43729" spans="1:18" hidden="1" x14ac:dyDescent="0.2">
      <c r="A43729" t="s">
        <v>150724</v>
      </c>
      <c r="B43729" t="s">
        <v>150725</v>
      </c>
      <c r="C43729" t="s">
        <v>150726</v>
      </c>
      <c r="D43729" t="s">
        <v>766</v>
      </c>
      <c r="E43729">
        <v>6400000</v>
      </c>
      <c r="F43729" t="s">
        <v>18</v>
      </c>
      <c r="G43729" t="s">
        <v>25</v>
      </c>
      <c r="H43729" t="s">
        <v>64</v>
      </c>
      <c r="I43729" t="s">
        <v>65</v>
      </c>
      <c r="J43729" t="s">
        <v>4002</v>
      </c>
      <c r="K43729">
        <v>1</v>
      </c>
      <c r="M43729" s="1">
        <v>38393</v>
      </c>
      <c r="N43729" s="1">
        <v>38393</v>
      </c>
      <c r="O43729"/>
      <c r="P43729"/>
      <c r="Q43729"/>
      <c r="R43729"/>
    </row>
    <row r="43730" spans="1:18" x14ac:dyDescent="0.2">
      <c r="A43730" t="s">
        <v>150727</v>
      </c>
      <c r="B43730" t="s">
        <v>150728</v>
      </c>
      <c r="C43730" t="s">
        <v>150729</v>
      </c>
      <c r="D43730" t="s">
        <v>3396</v>
      </c>
      <c r="E43730">
        <v>18000</v>
      </c>
      <c r="F43730" t="s">
        <v>18</v>
      </c>
      <c r="K43730">
        <v>1</v>
      </c>
      <c r="L43730" s="1">
        <v>41275</v>
      </c>
      <c r="M43730" s="1">
        <v>42036</v>
      </c>
      <c r="N43730" s="1">
        <v>42036</v>
      </c>
    </row>
    <row r="43731" spans="1:18" hidden="1" x14ac:dyDescent="0.2">
      <c r="A43731" t="s">
        <v>150730</v>
      </c>
      <c r="B43731" t="s">
        <v>150731</v>
      </c>
      <c r="C43731" t="s">
        <v>150732</v>
      </c>
      <c r="D43731" t="s">
        <v>2361</v>
      </c>
      <c r="E43731">
        <v>196226</v>
      </c>
      <c r="F43731" t="s">
        <v>18</v>
      </c>
      <c r="G43731" t="s">
        <v>128</v>
      </c>
      <c r="H43731" t="s">
        <v>129</v>
      </c>
      <c r="I43731" t="s">
        <v>130</v>
      </c>
      <c r="J43731" t="s">
        <v>130</v>
      </c>
      <c r="K43731">
        <v>1</v>
      </c>
      <c r="L43731" s="1">
        <v>41548</v>
      </c>
      <c r="M43731" s="1">
        <v>41905</v>
      </c>
      <c r="N43731" s="1">
        <v>41905</v>
      </c>
      <c r="O43731"/>
      <c r="P43731"/>
      <c r="Q43731"/>
      <c r="R43731"/>
    </row>
    <row r="43732" spans="1:18" hidden="1" x14ac:dyDescent="0.2">
      <c r="A43732" t="s">
        <v>150733</v>
      </c>
      <c r="B43732" t="s">
        <v>150734</v>
      </c>
      <c r="C43732" t="s">
        <v>150735</v>
      </c>
      <c r="D43732" t="s">
        <v>150736</v>
      </c>
      <c r="E43732" t="s">
        <v>43</v>
      </c>
      <c r="F43732" t="s">
        <v>18</v>
      </c>
      <c r="G43732" t="s">
        <v>57</v>
      </c>
      <c r="H43732" t="s">
        <v>58</v>
      </c>
      <c r="I43732" t="s">
        <v>59</v>
      </c>
      <c r="J43732" t="s">
        <v>59</v>
      </c>
      <c r="K43732">
        <v>1</v>
      </c>
      <c r="M43732" s="1">
        <v>41814</v>
      </c>
      <c r="N43732" s="1">
        <v>41814</v>
      </c>
      <c r="O43732"/>
      <c r="P43732"/>
      <c r="Q43732"/>
      <c r="R43732"/>
    </row>
    <row r="43733" spans="1:18" x14ac:dyDescent="0.2">
      <c r="A43733" t="s">
        <v>150737</v>
      </c>
      <c r="B43733" t="s">
        <v>150738</v>
      </c>
      <c r="C43733" t="s">
        <v>150739</v>
      </c>
      <c r="D43733" t="s">
        <v>150740</v>
      </c>
      <c r="E43733">
        <v>650000</v>
      </c>
      <c r="F43733" t="s">
        <v>18</v>
      </c>
      <c r="G43733" t="s">
        <v>19</v>
      </c>
      <c r="H43733">
        <v>16</v>
      </c>
      <c r="I43733" t="s">
        <v>20</v>
      </c>
      <c r="J43733" t="s">
        <v>20</v>
      </c>
      <c r="K43733">
        <v>1</v>
      </c>
      <c r="L43733" s="1">
        <v>41611</v>
      </c>
      <c r="M43733" s="1">
        <v>42213</v>
      </c>
      <c r="N43733" s="1">
        <v>42213</v>
      </c>
    </row>
    <row r="43734" spans="1:18" x14ac:dyDescent="0.2">
      <c r="A43734" t="s">
        <v>150741</v>
      </c>
      <c r="B43734" t="s">
        <v>150742</v>
      </c>
      <c r="C43734" t="s">
        <v>150743</v>
      </c>
      <c r="D43734" t="s">
        <v>150744</v>
      </c>
      <c r="E43734">
        <v>13400000</v>
      </c>
      <c r="F43734" t="s">
        <v>18</v>
      </c>
      <c r="K43734">
        <v>5</v>
      </c>
      <c r="L43734" s="1">
        <v>40350</v>
      </c>
      <c r="M43734" s="1">
        <v>40817</v>
      </c>
      <c r="N43734" s="1">
        <v>42138</v>
      </c>
    </row>
    <row r="43735" spans="1:18" x14ac:dyDescent="0.2">
      <c r="A43735" t="s">
        <v>150745</v>
      </c>
      <c r="B43735" t="s">
        <v>150746</v>
      </c>
      <c r="C43735" t="s">
        <v>150747</v>
      </c>
      <c r="D43735" t="s">
        <v>150748</v>
      </c>
      <c r="E43735">
        <v>400000</v>
      </c>
      <c r="F43735" t="s">
        <v>18</v>
      </c>
      <c r="G43735" t="s">
        <v>25</v>
      </c>
      <c r="H43735" t="s">
        <v>644</v>
      </c>
      <c r="I43735" t="s">
        <v>645</v>
      </c>
      <c r="J43735" t="s">
        <v>7484</v>
      </c>
      <c r="K43735">
        <v>2</v>
      </c>
      <c r="L43735" s="1">
        <v>41105</v>
      </c>
      <c r="M43735" s="1">
        <v>41091</v>
      </c>
      <c r="N43735" s="1">
        <v>41105</v>
      </c>
    </row>
    <row r="43736" spans="1:18" x14ac:dyDescent="0.2">
      <c r="A43736" t="s">
        <v>150749</v>
      </c>
      <c r="B43736" t="s">
        <v>150750</v>
      </c>
      <c r="C43736" t="s">
        <v>150751</v>
      </c>
      <c r="D43736" t="s">
        <v>150752</v>
      </c>
      <c r="E43736">
        <v>200000</v>
      </c>
      <c r="F43736" t="s">
        <v>18</v>
      </c>
      <c r="G43736" t="s">
        <v>25</v>
      </c>
      <c r="H43736" t="s">
        <v>26</v>
      </c>
      <c r="I43736" t="s">
        <v>7746</v>
      </c>
      <c r="J43736" t="s">
        <v>2729</v>
      </c>
      <c r="K43736">
        <v>1</v>
      </c>
      <c r="L43736" s="1">
        <v>41654</v>
      </c>
      <c r="M43736" s="1">
        <v>42208</v>
      </c>
      <c r="N43736" s="1">
        <v>42208</v>
      </c>
    </row>
    <row r="43737" spans="1:18" hidden="1" x14ac:dyDescent="0.2">
      <c r="A43737" t="s">
        <v>150753</v>
      </c>
      <c r="B43737" t="s">
        <v>150754</v>
      </c>
      <c r="C43737" t="s">
        <v>150755</v>
      </c>
      <c r="D43737" t="s">
        <v>114445</v>
      </c>
      <c r="E43737" t="s">
        <v>43</v>
      </c>
      <c r="F43737" t="s">
        <v>18</v>
      </c>
      <c r="G43737" t="s">
        <v>3403</v>
      </c>
      <c r="H43737">
        <v>14</v>
      </c>
      <c r="I43737" t="s">
        <v>43603</v>
      </c>
      <c r="J43737" t="s">
        <v>30361</v>
      </c>
      <c r="K43737">
        <v>1</v>
      </c>
      <c r="L43737" s="1">
        <v>42125</v>
      </c>
      <c r="M43737" s="1">
        <v>42179</v>
      </c>
      <c r="N43737" s="1">
        <v>42179</v>
      </c>
      <c r="O43737"/>
      <c r="P43737"/>
      <c r="Q43737"/>
      <c r="R43737"/>
    </row>
    <row r="43738" spans="1:18" x14ac:dyDescent="0.2">
      <c r="A43738" t="s">
        <v>150756</v>
      </c>
      <c r="B43738" t="s">
        <v>150757</v>
      </c>
      <c r="C43738" t="s">
        <v>150758</v>
      </c>
      <c r="D43738" t="s">
        <v>75</v>
      </c>
      <c r="E43738">
        <v>1400000</v>
      </c>
      <c r="F43738" t="s">
        <v>18</v>
      </c>
      <c r="G43738" t="s">
        <v>25</v>
      </c>
      <c r="H43738" t="s">
        <v>3162</v>
      </c>
      <c r="I43738" t="s">
        <v>3163</v>
      </c>
      <c r="J43738" t="s">
        <v>3163</v>
      </c>
      <c r="K43738">
        <v>1</v>
      </c>
      <c r="L43738" s="1">
        <v>38838</v>
      </c>
      <c r="M43738" s="1">
        <v>41816</v>
      </c>
      <c r="N43738" s="1">
        <v>41816</v>
      </c>
    </row>
    <row r="43739" spans="1:18" hidden="1" x14ac:dyDescent="0.2">
      <c r="A43739" t="s">
        <v>150759</v>
      </c>
      <c r="B43739" t="s">
        <v>150760</v>
      </c>
      <c r="C43739" t="s">
        <v>150761</v>
      </c>
      <c r="D43739" t="s">
        <v>633</v>
      </c>
      <c r="E43739">
        <v>11200000</v>
      </c>
      <c r="F43739" t="s">
        <v>113</v>
      </c>
      <c r="G43739" t="s">
        <v>25</v>
      </c>
      <c r="H43739" t="s">
        <v>99</v>
      </c>
      <c r="I43739" t="s">
        <v>3295</v>
      </c>
      <c r="J43739" t="s">
        <v>23541</v>
      </c>
      <c r="K43739">
        <v>2</v>
      </c>
      <c r="M43739" s="1">
        <v>41227</v>
      </c>
      <c r="N43739" s="1">
        <v>41335</v>
      </c>
      <c r="O43739"/>
      <c r="P43739"/>
      <c r="Q43739"/>
      <c r="R43739"/>
    </row>
    <row r="43740" spans="1:18" hidden="1" x14ac:dyDescent="0.2">
      <c r="A43740" t="s">
        <v>150762</v>
      </c>
      <c r="B43740" t="s">
        <v>150763</v>
      </c>
      <c r="C43740" t="s">
        <v>150764</v>
      </c>
      <c r="D43740" t="s">
        <v>357</v>
      </c>
      <c r="E43740">
        <v>7450450</v>
      </c>
      <c r="F43740" t="s">
        <v>18</v>
      </c>
      <c r="G43740" t="s">
        <v>25</v>
      </c>
      <c r="H43740" t="s">
        <v>4968</v>
      </c>
      <c r="I43740" t="s">
        <v>4969</v>
      </c>
      <c r="J43740" t="s">
        <v>4969</v>
      </c>
      <c r="K43740">
        <v>2</v>
      </c>
      <c r="M43740" s="1">
        <v>39825</v>
      </c>
      <c r="N43740" s="1">
        <v>40184</v>
      </c>
      <c r="O43740"/>
      <c r="P43740"/>
      <c r="Q43740"/>
      <c r="R43740"/>
    </row>
    <row r="43741" spans="1:18" hidden="1" x14ac:dyDescent="0.2">
      <c r="A43741" t="s">
        <v>150765</v>
      </c>
      <c r="B43741" t="s">
        <v>150766</v>
      </c>
      <c r="C43741" t="s">
        <v>150767</v>
      </c>
      <c r="D43741" t="s">
        <v>150768</v>
      </c>
      <c r="E43741">
        <v>1582347</v>
      </c>
      <c r="F43741" t="s">
        <v>18</v>
      </c>
      <c r="G43741" t="s">
        <v>128</v>
      </c>
      <c r="H43741" t="s">
        <v>129</v>
      </c>
      <c r="I43741" t="s">
        <v>130</v>
      </c>
      <c r="J43741" t="s">
        <v>130</v>
      </c>
      <c r="K43741">
        <v>4</v>
      </c>
      <c r="L43741" s="1">
        <v>41275</v>
      </c>
      <c r="M43741" s="1">
        <v>41367</v>
      </c>
      <c r="N43741" s="1">
        <v>41852</v>
      </c>
      <c r="O43741"/>
      <c r="P43741"/>
      <c r="Q43741"/>
      <c r="R43741"/>
    </row>
    <row r="43742" spans="1:18" hidden="1" x14ac:dyDescent="0.2">
      <c r="A43742" t="s">
        <v>150769</v>
      </c>
      <c r="B43742" t="s">
        <v>150770</v>
      </c>
      <c r="C43742" t="s">
        <v>150771</v>
      </c>
      <c r="D43742" t="s">
        <v>40413</v>
      </c>
      <c r="E43742" t="s">
        <v>43</v>
      </c>
      <c r="F43742" t="s">
        <v>18</v>
      </c>
      <c r="G43742" t="s">
        <v>25</v>
      </c>
      <c r="H43742" t="s">
        <v>64</v>
      </c>
      <c r="I43742" t="s">
        <v>65</v>
      </c>
      <c r="J43742" t="s">
        <v>71</v>
      </c>
      <c r="K43742">
        <v>1</v>
      </c>
      <c r="L43742" s="1">
        <v>41609</v>
      </c>
      <c r="M43742" s="1">
        <v>41790</v>
      </c>
      <c r="N43742" s="1">
        <v>41790</v>
      </c>
      <c r="O43742"/>
      <c r="P43742"/>
      <c r="Q43742"/>
      <c r="R43742"/>
    </row>
    <row r="43743" spans="1:18" x14ac:dyDescent="0.2">
      <c r="A43743" t="s">
        <v>150772</v>
      </c>
      <c r="B43743" t="s">
        <v>150773</v>
      </c>
      <c r="C43743" t="s">
        <v>150774</v>
      </c>
      <c r="D43743" t="s">
        <v>150775</v>
      </c>
      <c r="E43743">
        <v>1000000</v>
      </c>
      <c r="F43743" t="s">
        <v>18</v>
      </c>
      <c r="G43743" t="s">
        <v>25</v>
      </c>
      <c r="H43743" t="s">
        <v>142</v>
      </c>
      <c r="I43743" t="s">
        <v>143</v>
      </c>
      <c r="J43743" t="s">
        <v>143</v>
      </c>
      <c r="K43743">
        <v>1</v>
      </c>
      <c r="L43743" s="1">
        <v>38838</v>
      </c>
      <c r="M43743" s="1">
        <v>42004</v>
      </c>
      <c r="N43743" s="1">
        <v>42004</v>
      </c>
    </row>
    <row r="43744" spans="1:18" hidden="1" x14ac:dyDescent="0.2">
      <c r="A43744" t="s">
        <v>150776</v>
      </c>
      <c r="B43744" t="s">
        <v>150777</v>
      </c>
      <c r="C43744" t="s">
        <v>150778</v>
      </c>
      <c r="D43744" t="s">
        <v>42</v>
      </c>
      <c r="E43744">
        <v>293358</v>
      </c>
      <c r="F43744" t="s">
        <v>18</v>
      </c>
      <c r="G43744" t="s">
        <v>25</v>
      </c>
      <c r="H43744" t="s">
        <v>4968</v>
      </c>
      <c r="I43744" t="s">
        <v>4969</v>
      </c>
      <c r="J43744" t="s">
        <v>4969</v>
      </c>
      <c r="K43744">
        <v>1</v>
      </c>
      <c r="L43744" s="1">
        <v>37257</v>
      </c>
      <c r="M43744" s="1">
        <v>40549</v>
      </c>
      <c r="N43744" s="1">
        <v>40549</v>
      </c>
      <c r="O43744"/>
      <c r="P43744"/>
      <c r="Q43744"/>
      <c r="R43744"/>
    </row>
    <row r="43745" spans="1:18" x14ac:dyDescent="0.2">
      <c r="A43745" t="s">
        <v>150779</v>
      </c>
      <c r="B43745" t="s">
        <v>150780</v>
      </c>
      <c r="C43745" t="s">
        <v>150781</v>
      </c>
      <c r="D43745" t="s">
        <v>150782</v>
      </c>
      <c r="E43745">
        <v>2000000</v>
      </c>
      <c r="F43745" t="s">
        <v>18</v>
      </c>
      <c r="G43745" t="s">
        <v>25</v>
      </c>
      <c r="H43745" t="s">
        <v>64</v>
      </c>
      <c r="I43745" t="s">
        <v>4405</v>
      </c>
      <c r="J43745" t="s">
        <v>42270</v>
      </c>
      <c r="K43745">
        <v>1</v>
      </c>
      <c r="L43745" s="1">
        <v>39814</v>
      </c>
      <c r="M43745" s="1">
        <v>41597</v>
      </c>
      <c r="N43745" s="1">
        <v>41597</v>
      </c>
    </row>
    <row r="43746" spans="1:18" hidden="1" x14ac:dyDescent="0.2">
      <c r="A43746" t="s">
        <v>150783</v>
      </c>
      <c r="B43746" t="s">
        <v>150784</v>
      </c>
      <c r="C43746" t="s">
        <v>150785</v>
      </c>
      <c r="D43746" t="s">
        <v>56</v>
      </c>
      <c r="E43746">
        <v>14615000</v>
      </c>
      <c r="F43746" t="s">
        <v>18</v>
      </c>
      <c r="G43746" t="s">
        <v>25</v>
      </c>
      <c r="H43746" t="s">
        <v>64</v>
      </c>
      <c r="I43746" t="s">
        <v>65</v>
      </c>
      <c r="J43746" t="s">
        <v>71</v>
      </c>
      <c r="K43746">
        <v>3</v>
      </c>
      <c r="L43746" s="1">
        <v>40064</v>
      </c>
      <c r="M43746" s="1">
        <v>40354</v>
      </c>
      <c r="N43746" s="1">
        <v>42192</v>
      </c>
      <c r="O43746"/>
      <c r="P43746"/>
      <c r="Q43746"/>
      <c r="R43746"/>
    </row>
    <row r="43747" spans="1:18" hidden="1" x14ac:dyDescent="0.2">
      <c r="A43747" t="s">
        <v>150786</v>
      </c>
      <c r="B43747" t="s">
        <v>150787</v>
      </c>
      <c r="C43747" t="s">
        <v>150788</v>
      </c>
      <c r="D43747" t="s">
        <v>128720</v>
      </c>
      <c r="E43747" t="s">
        <v>43</v>
      </c>
      <c r="F43747" t="s">
        <v>18</v>
      </c>
      <c r="G43747" t="s">
        <v>25</v>
      </c>
      <c r="H43747" t="s">
        <v>527</v>
      </c>
      <c r="I43747" t="s">
        <v>528</v>
      </c>
      <c r="J43747" t="s">
        <v>529</v>
      </c>
      <c r="K43747">
        <v>2</v>
      </c>
      <c r="L43747" s="1">
        <v>40909</v>
      </c>
      <c r="M43747" s="1">
        <v>41395</v>
      </c>
      <c r="N43747" s="1">
        <v>41974</v>
      </c>
      <c r="O43747"/>
      <c r="P43747"/>
      <c r="Q43747"/>
      <c r="R43747"/>
    </row>
    <row r="43748" spans="1:18" x14ac:dyDescent="0.2">
      <c r="A43748" t="s">
        <v>150789</v>
      </c>
      <c r="B43748" t="s">
        <v>150787</v>
      </c>
      <c r="C43748" t="s">
        <v>150790</v>
      </c>
      <c r="D43748" t="s">
        <v>150791</v>
      </c>
      <c r="E43748">
        <v>330000</v>
      </c>
      <c r="F43748" t="s">
        <v>18</v>
      </c>
      <c r="G43748" t="s">
        <v>25</v>
      </c>
      <c r="H43748" t="s">
        <v>64</v>
      </c>
      <c r="I43748" t="s">
        <v>65</v>
      </c>
      <c r="J43748" t="s">
        <v>71</v>
      </c>
      <c r="K43748">
        <v>2</v>
      </c>
      <c r="L43748" s="1">
        <v>41683</v>
      </c>
      <c r="M43748" s="1">
        <v>41883</v>
      </c>
      <c r="N43748" s="1">
        <v>42064</v>
      </c>
    </row>
    <row r="43749" spans="1:18" x14ac:dyDescent="0.2">
      <c r="A43749" t="s">
        <v>150792</v>
      </c>
      <c r="B43749" t="s">
        <v>150793</v>
      </c>
      <c r="C43749" t="s">
        <v>150794</v>
      </c>
      <c r="D43749" t="s">
        <v>150795</v>
      </c>
      <c r="E43749">
        <v>250000</v>
      </c>
      <c r="F43749" t="s">
        <v>18</v>
      </c>
      <c r="G43749" t="s">
        <v>25</v>
      </c>
      <c r="H43749" t="s">
        <v>644</v>
      </c>
      <c r="I43749" t="s">
        <v>645</v>
      </c>
      <c r="J43749" t="s">
        <v>12951</v>
      </c>
      <c r="K43749">
        <v>1</v>
      </c>
      <c r="L43749" s="1">
        <v>40940</v>
      </c>
      <c r="M43749" s="1">
        <v>40913</v>
      </c>
      <c r="N43749" s="1">
        <v>40913</v>
      </c>
    </row>
    <row r="43750" spans="1:18" x14ac:dyDescent="0.2">
      <c r="A43750" t="s">
        <v>150796</v>
      </c>
      <c r="B43750" t="s">
        <v>150797</v>
      </c>
      <c r="C43750" t="s">
        <v>150798</v>
      </c>
      <c r="D43750" t="s">
        <v>150799</v>
      </c>
      <c r="E43750">
        <v>450000</v>
      </c>
      <c r="F43750" t="s">
        <v>18</v>
      </c>
      <c r="G43750" t="s">
        <v>276</v>
      </c>
      <c r="H43750">
        <v>17</v>
      </c>
      <c r="I43750" t="s">
        <v>464</v>
      </c>
      <c r="J43750" t="s">
        <v>464</v>
      </c>
      <c r="K43750">
        <v>2</v>
      </c>
      <c r="L43750" s="1">
        <v>41883</v>
      </c>
      <c r="M43750" s="1">
        <v>41883</v>
      </c>
      <c r="N43750" s="1">
        <v>42248</v>
      </c>
    </row>
    <row r="43751" spans="1:18" hidden="1" x14ac:dyDescent="0.2">
      <c r="A43751" t="s">
        <v>150800</v>
      </c>
      <c r="B43751" t="s">
        <v>150801</v>
      </c>
      <c r="C43751" t="s">
        <v>150802</v>
      </c>
      <c r="D43751" t="s">
        <v>4071</v>
      </c>
      <c r="E43751" t="s">
        <v>43</v>
      </c>
      <c r="F43751" t="s">
        <v>113</v>
      </c>
      <c r="G43751" t="s">
        <v>25</v>
      </c>
      <c r="H43751" t="s">
        <v>64</v>
      </c>
      <c r="I43751" t="s">
        <v>65</v>
      </c>
      <c r="J43751" t="s">
        <v>71</v>
      </c>
      <c r="K43751">
        <v>1</v>
      </c>
      <c r="M43751" s="1">
        <v>40695</v>
      </c>
      <c r="N43751" s="1">
        <v>40695</v>
      </c>
      <c r="O43751"/>
      <c r="P43751"/>
      <c r="Q43751"/>
      <c r="R43751"/>
    </row>
    <row r="43752" spans="1:18" x14ac:dyDescent="0.2">
      <c r="A43752" t="s">
        <v>150803</v>
      </c>
      <c r="B43752" t="s">
        <v>150804</v>
      </c>
      <c r="C43752" t="s">
        <v>150805</v>
      </c>
      <c r="D43752" t="s">
        <v>150806</v>
      </c>
      <c r="E43752">
        <v>900000</v>
      </c>
      <c r="F43752" t="s">
        <v>18</v>
      </c>
      <c r="G43752" t="s">
        <v>25</v>
      </c>
      <c r="H43752" t="s">
        <v>64</v>
      </c>
      <c r="I43752" t="s">
        <v>95</v>
      </c>
      <c r="J43752" t="s">
        <v>95</v>
      </c>
      <c r="K43752">
        <v>1</v>
      </c>
      <c r="L43752" s="1">
        <v>39692</v>
      </c>
      <c r="M43752" s="1">
        <v>39569</v>
      </c>
      <c r="N43752" s="1">
        <v>39569</v>
      </c>
    </row>
    <row r="43753" spans="1:18" x14ac:dyDescent="0.2">
      <c r="A43753" t="s">
        <v>150807</v>
      </c>
      <c r="B43753" t="s">
        <v>150808</v>
      </c>
      <c r="C43753" t="s">
        <v>150809</v>
      </c>
      <c r="D43753" t="s">
        <v>150810</v>
      </c>
      <c r="E43753">
        <v>2250000</v>
      </c>
      <c r="F43753" t="s">
        <v>18</v>
      </c>
      <c r="G43753" t="s">
        <v>25</v>
      </c>
      <c r="H43753" t="s">
        <v>106</v>
      </c>
      <c r="I43753" t="s">
        <v>107</v>
      </c>
      <c r="J43753" t="s">
        <v>108</v>
      </c>
      <c r="K43753">
        <v>1</v>
      </c>
      <c r="L43753" s="1">
        <v>41914</v>
      </c>
      <c r="M43753" s="1">
        <v>42090</v>
      </c>
      <c r="N43753" s="1">
        <v>42090</v>
      </c>
    </row>
    <row r="43754" spans="1:18" x14ac:dyDescent="0.2">
      <c r="A43754" t="s">
        <v>150811</v>
      </c>
      <c r="B43754" t="s">
        <v>150812</v>
      </c>
      <c r="C43754" t="s">
        <v>150813</v>
      </c>
      <c r="D43754" t="s">
        <v>70</v>
      </c>
      <c r="E43754">
        <v>200000</v>
      </c>
      <c r="F43754" t="s">
        <v>18</v>
      </c>
      <c r="G43754" t="s">
        <v>479</v>
      </c>
      <c r="I43754" t="s">
        <v>480</v>
      </c>
      <c r="J43754" t="s">
        <v>480</v>
      </c>
      <c r="K43754">
        <v>1</v>
      </c>
      <c r="L43754" s="1">
        <v>41350</v>
      </c>
      <c r="M43754" s="1">
        <v>41801</v>
      </c>
      <c r="N43754" s="1">
        <v>41801</v>
      </c>
    </row>
    <row r="43755" spans="1:18" x14ac:dyDescent="0.2">
      <c r="A43755" t="s">
        <v>150814</v>
      </c>
      <c r="B43755" t="s">
        <v>150815</v>
      </c>
      <c r="C43755" t="s">
        <v>150816</v>
      </c>
      <c r="D43755" t="s">
        <v>786</v>
      </c>
      <c r="E43755">
        <v>5500000</v>
      </c>
      <c r="F43755" t="s">
        <v>18</v>
      </c>
      <c r="G43755" t="s">
        <v>1126</v>
      </c>
      <c r="H43755">
        <v>23</v>
      </c>
      <c r="I43755" t="s">
        <v>3024</v>
      </c>
      <c r="J43755" t="s">
        <v>3024</v>
      </c>
      <c r="K43755">
        <v>1</v>
      </c>
      <c r="L43755" s="1">
        <v>39814</v>
      </c>
      <c r="M43755" s="1">
        <v>42146</v>
      </c>
      <c r="N43755" s="1">
        <v>42146</v>
      </c>
    </row>
    <row r="43756" spans="1:18" hidden="1" x14ac:dyDescent="0.2">
      <c r="A43756" t="s">
        <v>150817</v>
      </c>
      <c r="B43756" t="s">
        <v>150818</v>
      </c>
      <c r="C43756" t="s">
        <v>150819</v>
      </c>
      <c r="D43756" t="s">
        <v>150820</v>
      </c>
      <c r="E43756">
        <v>614500</v>
      </c>
      <c r="F43756" t="s">
        <v>18</v>
      </c>
      <c r="G43756" t="s">
        <v>1370</v>
      </c>
      <c r="H43756">
        <v>5</v>
      </c>
      <c r="I43756" t="s">
        <v>1371</v>
      </c>
      <c r="J43756" t="s">
        <v>1371</v>
      </c>
      <c r="K43756">
        <v>2</v>
      </c>
      <c r="L43756" s="1">
        <v>41435</v>
      </c>
      <c r="M43756" s="1">
        <v>41435</v>
      </c>
      <c r="N43756" s="1">
        <v>41985</v>
      </c>
      <c r="O43756"/>
      <c r="P43756"/>
      <c r="Q43756"/>
      <c r="R43756"/>
    </row>
    <row r="43757" spans="1:18" x14ac:dyDescent="0.2">
      <c r="A43757" t="s">
        <v>150821</v>
      </c>
      <c r="B43757" t="s">
        <v>150822</v>
      </c>
      <c r="C43757" t="s">
        <v>150823</v>
      </c>
      <c r="D43757" t="s">
        <v>150824</v>
      </c>
      <c r="E43757">
        <v>11200000</v>
      </c>
      <c r="F43757" t="s">
        <v>18</v>
      </c>
      <c r="G43757" t="s">
        <v>25</v>
      </c>
      <c r="H43757" t="s">
        <v>64</v>
      </c>
      <c r="I43757" t="s">
        <v>65</v>
      </c>
      <c r="J43757" t="s">
        <v>1160</v>
      </c>
      <c r="K43757">
        <v>3</v>
      </c>
      <c r="L43757" s="1">
        <v>41091</v>
      </c>
      <c r="M43757" s="1">
        <v>41121</v>
      </c>
      <c r="N43757" s="1">
        <v>41752</v>
      </c>
    </row>
    <row r="43758" spans="1:18" x14ac:dyDescent="0.2">
      <c r="A43758" t="s">
        <v>150825</v>
      </c>
      <c r="B43758" t="s">
        <v>150826</v>
      </c>
      <c r="C43758" t="s">
        <v>150827</v>
      </c>
      <c r="D43758" t="s">
        <v>1384</v>
      </c>
      <c r="E43758">
        <v>2000000</v>
      </c>
      <c r="F43758" t="s">
        <v>18</v>
      </c>
      <c r="G43758" t="s">
        <v>25</v>
      </c>
      <c r="H43758" t="s">
        <v>99</v>
      </c>
      <c r="I43758" t="s">
        <v>100</v>
      </c>
      <c r="J43758" t="s">
        <v>101</v>
      </c>
      <c r="K43758">
        <v>2</v>
      </c>
      <c r="L43758" s="1">
        <v>39814</v>
      </c>
      <c r="M43758" s="1">
        <v>40007</v>
      </c>
      <c r="N43758" s="1">
        <v>40547</v>
      </c>
    </row>
    <row r="43759" spans="1:18" x14ac:dyDescent="0.2">
      <c r="A43759" t="s">
        <v>150828</v>
      </c>
      <c r="B43759" t="s">
        <v>150829</v>
      </c>
      <c r="C43759" t="s">
        <v>150830</v>
      </c>
      <c r="D43759" t="s">
        <v>12179</v>
      </c>
      <c r="E43759">
        <v>500000</v>
      </c>
      <c r="F43759" t="s">
        <v>18</v>
      </c>
      <c r="G43759" t="s">
        <v>19</v>
      </c>
      <c r="H43759">
        <v>25</v>
      </c>
      <c r="I43759" t="s">
        <v>151</v>
      </c>
      <c r="J43759" t="s">
        <v>151</v>
      </c>
      <c r="K43759">
        <v>1</v>
      </c>
      <c r="L43759" s="1">
        <v>40909</v>
      </c>
      <c r="M43759" s="1">
        <v>42123</v>
      </c>
      <c r="N43759" s="1">
        <v>42123</v>
      </c>
    </row>
    <row r="43760" spans="1:18" hidden="1" x14ac:dyDescent="0.2">
      <c r="A43760" t="s">
        <v>150831</v>
      </c>
      <c r="B43760" t="s">
        <v>150832</v>
      </c>
      <c r="C43760" t="s">
        <v>150833</v>
      </c>
      <c r="D43760" t="s">
        <v>56</v>
      </c>
      <c r="E43760">
        <v>535500</v>
      </c>
      <c r="F43760" t="s">
        <v>18</v>
      </c>
      <c r="G43760" t="s">
        <v>25</v>
      </c>
      <c r="H43760" t="s">
        <v>82</v>
      </c>
      <c r="I43760" t="s">
        <v>1764</v>
      </c>
      <c r="J43760" t="s">
        <v>2524</v>
      </c>
      <c r="K43760">
        <v>1</v>
      </c>
      <c r="L43760" s="1">
        <v>38353</v>
      </c>
      <c r="M43760" s="1">
        <v>39968</v>
      </c>
      <c r="N43760" s="1">
        <v>39968</v>
      </c>
      <c r="O43760"/>
      <c r="P43760"/>
      <c r="Q43760"/>
      <c r="R43760"/>
    </row>
    <row r="43761" spans="1:18" x14ac:dyDescent="0.2">
      <c r="A43761" t="s">
        <v>150834</v>
      </c>
      <c r="B43761" t="s">
        <v>150835</v>
      </c>
      <c r="C43761" t="s">
        <v>150836</v>
      </c>
      <c r="D43761" t="s">
        <v>1414</v>
      </c>
      <c r="E43761">
        <v>55000000</v>
      </c>
      <c r="F43761" t="s">
        <v>18</v>
      </c>
      <c r="G43761" t="s">
        <v>1126</v>
      </c>
      <c r="H43761">
        <v>4</v>
      </c>
      <c r="I43761" t="s">
        <v>18594</v>
      </c>
      <c r="J43761" t="s">
        <v>18594</v>
      </c>
      <c r="K43761">
        <v>2</v>
      </c>
      <c r="L43761" s="1">
        <v>40544</v>
      </c>
      <c r="M43761" s="1">
        <v>41737</v>
      </c>
      <c r="N43761" s="1">
        <v>42201</v>
      </c>
    </row>
    <row r="43762" spans="1:18" hidden="1" x14ac:dyDescent="0.2">
      <c r="A43762" t="s">
        <v>150837</v>
      </c>
      <c r="B43762" t="s">
        <v>150838</v>
      </c>
      <c r="C43762" t="s">
        <v>150839</v>
      </c>
      <c r="D43762" t="s">
        <v>285</v>
      </c>
      <c r="E43762">
        <v>434000000</v>
      </c>
      <c r="F43762" t="s">
        <v>18</v>
      </c>
      <c r="G43762" t="s">
        <v>19</v>
      </c>
      <c r="H43762">
        <v>16</v>
      </c>
      <c r="I43762" t="s">
        <v>20</v>
      </c>
      <c r="J43762" t="s">
        <v>20</v>
      </c>
      <c r="K43762">
        <v>2</v>
      </c>
      <c r="L43762" s="1">
        <v>40544</v>
      </c>
      <c r="M43762" s="1">
        <v>42207</v>
      </c>
      <c r="N43762" s="1">
        <v>42233</v>
      </c>
      <c r="O43762"/>
      <c r="P43762"/>
      <c r="Q43762"/>
      <c r="R43762"/>
    </row>
    <row r="43763" spans="1:18" x14ac:dyDescent="0.2">
      <c r="A43763" t="s">
        <v>150840</v>
      </c>
      <c r="B43763" t="s">
        <v>150841</v>
      </c>
      <c r="D43763" t="s">
        <v>56</v>
      </c>
      <c r="E43763">
        <v>13200000</v>
      </c>
      <c r="F43763" t="s">
        <v>113</v>
      </c>
      <c r="G43763" t="s">
        <v>128</v>
      </c>
      <c r="H43763" t="s">
        <v>5601</v>
      </c>
      <c r="I43763" t="s">
        <v>130</v>
      </c>
      <c r="J43763" t="s">
        <v>36957</v>
      </c>
      <c r="K43763">
        <v>1</v>
      </c>
      <c r="L43763" s="1">
        <v>36892</v>
      </c>
      <c r="M43763" s="1">
        <v>37811</v>
      </c>
      <c r="N43763" s="1">
        <v>37811</v>
      </c>
    </row>
    <row r="43764" spans="1:18" hidden="1" x14ac:dyDescent="0.2">
      <c r="A43764" t="s">
        <v>150842</v>
      </c>
      <c r="B43764" t="s">
        <v>150843</v>
      </c>
      <c r="C43764" t="s">
        <v>150844</v>
      </c>
      <c r="D43764" t="s">
        <v>75</v>
      </c>
      <c r="E43764">
        <v>8945046</v>
      </c>
      <c r="F43764" t="s">
        <v>18</v>
      </c>
      <c r="G43764" t="s">
        <v>25</v>
      </c>
      <c r="H43764" t="s">
        <v>106</v>
      </c>
      <c r="I43764" t="s">
        <v>693</v>
      </c>
      <c r="J43764" t="s">
        <v>150845</v>
      </c>
      <c r="K43764">
        <v>2</v>
      </c>
      <c r="L43764" s="1">
        <v>31778</v>
      </c>
      <c r="M43764" s="1">
        <v>40053</v>
      </c>
      <c r="N43764" s="1">
        <v>40634</v>
      </c>
      <c r="O43764"/>
      <c r="P43764"/>
      <c r="Q43764"/>
      <c r="R43764"/>
    </row>
    <row r="43765" spans="1:18" hidden="1" x14ac:dyDescent="0.2">
      <c r="A43765" t="s">
        <v>150846</v>
      </c>
      <c r="B43765" t="s">
        <v>150847</v>
      </c>
      <c r="D43765" t="s">
        <v>1289</v>
      </c>
      <c r="E43765" t="s">
        <v>43</v>
      </c>
      <c r="F43765" t="s">
        <v>18</v>
      </c>
      <c r="G43765" t="s">
        <v>25</v>
      </c>
      <c r="H43765" t="s">
        <v>89</v>
      </c>
      <c r="I43765" t="s">
        <v>9505</v>
      </c>
      <c r="J43765" t="s">
        <v>138958</v>
      </c>
      <c r="K43765">
        <v>1</v>
      </c>
      <c r="L43765" s="1">
        <v>41652</v>
      </c>
      <c r="M43765" s="1">
        <v>41937</v>
      </c>
      <c r="N43765" s="1">
        <v>41937</v>
      </c>
      <c r="O43765"/>
      <c r="P43765"/>
      <c r="Q43765"/>
      <c r="R43765"/>
    </row>
    <row r="43766" spans="1:18" hidden="1" x14ac:dyDescent="0.2">
      <c r="A43766" t="s">
        <v>150848</v>
      </c>
      <c r="B43766" t="s">
        <v>150849</v>
      </c>
      <c r="C43766" t="s">
        <v>150850</v>
      </c>
      <c r="D43766" t="s">
        <v>150851</v>
      </c>
      <c r="E43766">
        <v>115000</v>
      </c>
      <c r="F43766" t="s">
        <v>207</v>
      </c>
      <c r="K43766">
        <v>1</v>
      </c>
      <c r="M43766" s="1">
        <v>41025</v>
      </c>
      <c r="N43766" s="1">
        <v>41025</v>
      </c>
      <c r="O43766"/>
      <c r="P43766"/>
      <c r="Q43766"/>
      <c r="R43766"/>
    </row>
    <row r="43767" spans="1:18" hidden="1" x14ac:dyDescent="0.2">
      <c r="A43767" t="s">
        <v>150852</v>
      </c>
      <c r="B43767" t="s">
        <v>150853</v>
      </c>
      <c r="C43767" t="s">
        <v>150854</v>
      </c>
      <c r="D43767" t="s">
        <v>150855</v>
      </c>
      <c r="E43767">
        <v>3921546</v>
      </c>
      <c r="F43767" t="s">
        <v>18</v>
      </c>
      <c r="G43767" t="s">
        <v>479</v>
      </c>
      <c r="I43767" t="s">
        <v>480</v>
      </c>
      <c r="J43767" t="s">
        <v>480</v>
      </c>
      <c r="K43767">
        <v>3</v>
      </c>
      <c r="L43767" s="1">
        <v>40909</v>
      </c>
      <c r="M43767" s="1">
        <v>41275</v>
      </c>
      <c r="N43767" s="1">
        <v>42041</v>
      </c>
      <c r="O43767"/>
      <c r="P43767"/>
      <c r="Q43767"/>
      <c r="R43767"/>
    </row>
    <row r="43768" spans="1:18" x14ac:dyDescent="0.2">
      <c r="A43768" t="s">
        <v>150856</v>
      </c>
      <c r="B43768" t="s">
        <v>150857</v>
      </c>
      <c r="C43768" t="s">
        <v>150858</v>
      </c>
      <c r="D43768" t="s">
        <v>150859</v>
      </c>
      <c r="E43768">
        <v>250000</v>
      </c>
      <c r="F43768" t="s">
        <v>18</v>
      </c>
      <c r="G43768" t="s">
        <v>25</v>
      </c>
      <c r="H43768" t="s">
        <v>64</v>
      </c>
      <c r="I43768" t="s">
        <v>65</v>
      </c>
      <c r="J43768" t="s">
        <v>606</v>
      </c>
      <c r="K43768">
        <v>1</v>
      </c>
      <c r="L43768" s="1">
        <v>41699</v>
      </c>
      <c r="M43768" s="1">
        <v>41275</v>
      </c>
      <c r="N43768" s="1">
        <v>41275</v>
      </c>
    </row>
    <row r="43769" spans="1:18" hidden="1" x14ac:dyDescent="0.2">
      <c r="A43769" t="s">
        <v>150860</v>
      </c>
      <c r="B43769" t="s">
        <v>150861</v>
      </c>
      <c r="C43769" t="s">
        <v>150862</v>
      </c>
      <c r="D43769" t="s">
        <v>21731</v>
      </c>
      <c r="E43769">
        <v>42000000</v>
      </c>
      <c r="F43769" t="s">
        <v>18</v>
      </c>
      <c r="G43769" t="s">
        <v>25</v>
      </c>
      <c r="H43769" t="s">
        <v>64</v>
      </c>
      <c r="I43769" t="s">
        <v>1221</v>
      </c>
      <c r="J43769" t="s">
        <v>1221</v>
      </c>
      <c r="K43769">
        <v>1</v>
      </c>
      <c r="M43769" s="1">
        <v>41957</v>
      </c>
      <c r="N43769" s="1">
        <v>41957</v>
      </c>
      <c r="O43769"/>
      <c r="P43769"/>
      <c r="Q43769"/>
      <c r="R43769"/>
    </row>
    <row r="43770" spans="1:18" hidden="1" x14ac:dyDescent="0.2">
      <c r="A43770" t="s">
        <v>150863</v>
      </c>
      <c r="B43770" t="s">
        <v>150864</v>
      </c>
      <c r="C43770" t="s">
        <v>150865</v>
      </c>
      <c r="D43770" t="s">
        <v>70</v>
      </c>
      <c r="E43770">
        <v>3200000</v>
      </c>
      <c r="F43770" t="s">
        <v>18</v>
      </c>
      <c r="G43770" t="s">
        <v>25</v>
      </c>
      <c r="H43770" t="s">
        <v>142</v>
      </c>
      <c r="I43770" t="s">
        <v>143</v>
      </c>
      <c r="J43770" t="s">
        <v>469</v>
      </c>
      <c r="K43770">
        <v>2</v>
      </c>
      <c r="M43770" s="1">
        <v>40896</v>
      </c>
      <c r="N43770" s="1">
        <v>41156</v>
      </c>
      <c r="O43770"/>
      <c r="P43770"/>
      <c r="Q43770"/>
      <c r="R43770"/>
    </row>
    <row r="43771" spans="1:18" hidden="1" x14ac:dyDescent="0.2">
      <c r="A43771" t="s">
        <v>150866</v>
      </c>
      <c r="B43771" t="s">
        <v>150867</v>
      </c>
      <c r="D43771" t="s">
        <v>285</v>
      </c>
      <c r="E43771" t="s">
        <v>43</v>
      </c>
      <c r="F43771" t="s">
        <v>18</v>
      </c>
      <c r="G43771" t="s">
        <v>25</v>
      </c>
      <c r="H43771" t="s">
        <v>286</v>
      </c>
      <c r="I43771" t="s">
        <v>287</v>
      </c>
      <c r="J43771" t="s">
        <v>150868</v>
      </c>
      <c r="K43771">
        <v>1</v>
      </c>
      <c r="L43771" s="1">
        <v>41699</v>
      </c>
      <c r="M43771" s="1">
        <v>42085</v>
      </c>
      <c r="N43771" s="1">
        <v>42085</v>
      </c>
      <c r="O43771"/>
      <c r="P43771"/>
      <c r="Q43771"/>
      <c r="R43771"/>
    </row>
    <row r="43772" spans="1:18" hidden="1" x14ac:dyDescent="0.2">
      <c r="A43772" t="s">
        <v>150869</v>
      </c>
      <c r="B43772" t="s">
        <v>150870</v>
      </c>
      <c r="D43772" t="s">
        <v>75043</v>
      </c>
      <c r="E43772">
        <v>50200000</v>
      </c>
      <c r="F43772" t="s">
        <v>18</v>
      </c>
      <c r="K43772">
        <v>2</v>
      </c>
      <c r="M43772" s="1">
        <v>36725</v>
      </c>
      <c r="N43772" s="1">
        <v>37165</v>
      </c>
      <c r="O43772"/>
      <c r="P43772"/>
      <c r="Q43772"/>
      <c r="R43772"/>
    </row>
    <row r="43773" spans="1:18" hidden="1" x14ac:dyDescent="0.2">
      <c r="A43773" t="s">
        <v>150871</v>
      </c>
      <c r="B43773" t="s">
        <v>150872</v>
      </c>
      <c r="C43773" t="s">
        <v>150873</v>
      </c>
      <c r="E43773" t="s">
        <v>43</v>
      </c>
      <c r="F43773" t="s">
        <v>18</v>
      </c>
      <c r="G43773" t="s">
        <v>25</v>
      </c>
      <c r="H43773" t="s">
        <v>1080</v>
      </c>
      <c r="I43773" t="s">
        <v>16297</v>
      </c>
      <c r="J43773" t="s">
        <v>150874</v>
      </c>
      <c r="K43773">
        <v>1</v>
      </c>
      <c r="M43773" s="1">
        <v>37257</v>
      </c>
      <c r="N43773" s="1">
        <v>37257</v>
      </c>
      <c r="O43773"/>
      <c r="P43773"/>
      <c r="Q43773"/>
      <c r="R43773"/>
    </row>
    <row r="43774" spans="1:18" hidden="1" x14ac:dyDescent="0.2">
      <c r="A43774" t="s">
        <v>150875</v>
      </c>
      <c r="B43774" t="s">
        <v>150876</v>
      </c>
      <c r="C43774" t="s">
        <v>150877</v>
      </c>
      <c r="D43774" t="s">
        <v>75</v>
      </c>
      <c r="E43774">
        <v>211600</v>
      </c>
      <c r="F43774" t="s">
        <v>18</v>
      </c>
      <c r="G43774" t="s">
        <v>25</v>
      </c>
      <c r="H43774" t="s">
        <v>82</v>
      </c>
      <c r="I43774" t="s">
        <v>9608</v>
      </c>
      <c r="J43774" t="s">
        <v>123916</v>
      </c>
      <c r="K43774">
        <v>2</v>
      </c>
      <c r="M43774" s="1">
        <v>41270</v>
      </c>
      <c r="N43774" s="1">
        <v>42320</v>
      </c>
      <c r="O43774"/>
      <c r="P43774"/>
      <c r="Q43774"/>
      <c r="R43774"/>
    </row>
    <row r="43775" spans="1:18" x14ac:dyDescent="0.2">
      <c r="A43775" t="s">
        <v>150878</v>
      </c>
      <c r="B43775" t="s">
        <v>150879</v>
      </c>
      <c r="D43775" t="s">
        <v>32400</v>
      </c>
      <c r="E43775">
        <v>1200000</v>
      </c>
      <c r="F43775" t="s">
        <v>18</v>
      </c>
      <c r="G43775" t="s">
        <v>8006</v>
      </c>
      <c r="H43775">
        <v>1</v>
      </c>
      <c r="I43775" t="s">
        <v>8007</v>
      </c>
      <c r="J43775" t="s">
        <v>8007</v>
      </c>
      <c r="K43775">
        <v>1</v>
      </c>
      <c r="L43775" s="1">
        <v>41276</v>
      </c>
      <c r="M43775" s="1">
        <v>41276</v>
      </c>
      <c r="N43775" s="1">
        <v>41276</v>
      </c>
    </row>
    <row r="43776" spans="1:18" hidden="1" x14ac:dyDescent="0.2">
      <c r="A43776" t="s">
        <v>150880</v>
      </c>
      <c r="B43776" t="s">
        <v>150881</v>
      </c>
      <c r="C43776" t="s">
        <v>150882</v>
      </c>
      <c r="D43776" t="s">
        <v>150883</v>
      </c>
      <c r="E43776">
        <v>28830989</v>
      </c>
      <c r="F43776" t="s">
        <v>113</v>
      </c>
      <c r="G43776" t="s">
        <v>25</v>
      </c>
      <c r="H43776" t="s">
        <v>64</v>
      </c>
      <c r="I43776" t="s">
        <v>65</v>
      </c>
      <c r="J43776" t="s">
        <v>71</v>
      </c>
      <c r="K43776">
        <v>7</v>
      </c>
      <c r="L43776" s="1">
        <v>40544</v>
      </c>
      <c r="M43776" s="1">
        <v>40630</v>
      </c>
      <c r="N43776" s="1">
        <v>42116</v>
      </c>
      <c r="O43776"/>
      <c r="P43776"/>
      <c r="Q43776"/>
      <c r="R43776"/>
    </row>
    <row r="43777" spans="1:18" hidden="1" x14ac:dyDescent="0.2">
      <c r="A43777" t="s">
        <v>150884</v>
      </c>
      <c r="B43777" t="s">
        <v>150885</v>
      </c>
      <c r="C43777" t="s">
        <v>150886</v>
      </c>
      <c r="D43777" t="s">
        <v>150887</v>
      </c>
      <c r="E43777">
        <v>40000</v>
      </c>
      <c r="F43777" t="s">
        <v>18</v>
      </c>
      <c r="G43777" t="s">
        <v>1138</v>
      </c>
      <c r="H43777">
        <v>27</v>
      </c>
      <c r="I43777" t="s">
        <v>2775</v>
      </c>
      <c r="J43777" t="s">
        <v>150888</v>
      </c>
      <c r="K43777">
        <v>1</v>
      </c>
      <c r="M43777" s="1">
        <v>41318</v>
      </c>
      <c r="N43777" s="1">
        <v>41318</v>
      </c>
      <c r="O43777"/>
      <c r="P43777"/>
      <c r="Q43777"/>
      <c r="R43777"/>
    </row>
    <row r="43778" spans="1:18" x14ac:dyDescent="0.2">
      <c r="A43778" t="s">
        <v>150889</v>
      </c>
      <c r="B43778" t="s">
        <v>150890</v>
      </c>
      <c r="C43778" t="s">
        <v>150891</v>
      </c>
      <c r="D43778" t="s">
        <v>150892</v>
      </c>
      <c r="E43778">
        <v>3800000</v>
      </c>
      <c r="F43778" t="s">
        <v>18</v>
      </c>
      <c r="G43778" t="s">
        <v>25</v>
      </c>
      <c r="H43778" t="s">
        <v>142</v>
      </c>
      <c r="I43778" t="s">
        <v>143</v>
      </c>
      <c r="J43778" t="s">
        <v>143</v>
      </c>
      <c r="K43778">
        <v>1</v>
      </c>
      <c r="L43778" s="1">
        <v>39083</v>
      </c>
      <c r="M43778" s="1">
        <v>40081</v>
      </c>
      <c r="N43778" s="1">
        <v>40081</v>
      </c>
    </row>
    <row r="43779" spans="1:18" x14ac:dyDescent="0.2">
      <c r="A43779" t="s">
        <v>150893</v>
      </c>
      <c r="B43779" t="s">
        <v>150894</v>
      </c>
      <c r="C43779" t="s">
        <v>150895</v>
      </c>
      <c r="D43779" t="s">
        <v>150896</v>
      </c>
      <c r="E43779">
        <v>200000</v>
      </c>
      <c r="F43779" t="s">
        <v>113</v>
      </c>
      <c r="G43779" t="s">
        <v>25</v>
      </c>
      <c r="H43779" t="s">
        <v>64</v>
      </c>
      <c r="I43779" t="s">
        <v>65</v>
      </c>
      <c r="J43779" t="s">
        <v>71</v>
      </c>
      <c r="K43779">
        <v>1</v>
      </c>
      <c r="L43779" s="1">
        <v>40544</v>
      </c>
      <c r="M43779" s="1">
        <v>40848</v>
      </c>
      <c r="N43779" s="1">
        <v>40848</v>
      </c>
    </row>
    <row r="43780" spans="1:18" hidden="1" x14ac:dyDescent="0.2">
      <c r="A43780" t="s">
        <v>150897</v>
      </c>
      <c r="B43780" t="s">
        <v>150898</v>
      </c>
      <c r="C43780" t="s">
        <v>150899</v>
      </c>
      <c r="D43780" t="s">
        <v>150900</v>
      </c>
      <c r="E43780">
        <v>460154</v>
      </c>
      <c r="F43780" t="s">
        <v>18</v>
      </c>
      <c r="G43780" t="s">
        <v>25</v>
      </c>
      <c r="H43780" t="s">
        <v>48321</v>
      </c>
      <c r="I43780" t="s">
        <v>62727</v>
      </c>
      <c r="J43780" t="s">
        <v>150901</v>
      </c>
      <c r="K43780">
        <v>1</v>
      </c>
      <c r="L43780" s="1">
        <v>39661</v>
      </c>
      <c r="M43780" s="1">
        <v>40813</v>
      </c>
      <c r="N43780" s="1">
        <v>40813</v>
      </c>
      <c r="O43780"/>
      <c r="P43780"/>
      <c r="Q43780"/>
      <c r="R43780"/>
    </row>
    <row r="43781" spans="1:18" hidden="1" x14ac:dyDescent="0.2">
      <c r="A43781" t="s">
        <v>150902</v>
      </c>
      <c r="B43781" t="s">
        <v>150903</v>
      </c>
      <c r="C43781" t="s">
        <v>150904</v>
      </c>
      <c r="D43781" t="s">
        <v>718</v>
      </c>
      <c r="E43781">
        <v>2726672</v>
      </c>
      <c r="F43781" t="s">
        <v>18</v>
      </c>
      <c r="G43781" t="s">
        <v>57</v>
      </c>
      <c r="H43781" t="s">
        <v>202</v>
      </c>
      <c r="I43781" t="s">
        <v>203</v>
      </c>
      <c r="J43781" t="s">
        <v>203</v>
      </c>
      <c r="K43781">
        <v>1</v>
      </c>
      <c r="L43781" s="1">
        <v>37622</v>
      </c>
      <c r="M43781" s="1">
        <v>41681</v>
      </c>
      <c r="N43781" s="1">
        <v>41681</v>
      </c>
      <c r="O43781"/>
      <c r="P43781"/>
      <c r="Q43781"/>
      <c r="R43781"/>
    </row>
    <row r="43782" spans="1:18" hidden="1" x14ac:dyDescent="0.2">
      <c r="A43782" t="s">
        <v>150905</v>
      </c>
      <c r="B43782" t="s">
        <v>150906</v>
      </c>
      <c r="C43782" t="s">
        <v>150907</v>
      </c>
      <c r="D43782" t="s">
        <v>150908</v>
      </c>
      <c r="E43782" t="s">
        <v>43</v>
      </c>
      <c r="F43782" t="s">
        <v>18</v>
      </c>
      <c r="K43782">
        <v>1</v>
      </c>
      <c r="L43782" s="1">
        <v>41774</v>
      </c>
      <c r="M43782" s="1">
        <v>42024</v>
      </c>
      <c r="N43782" s="1">
        <v>42024</v>
      </c>
      <c r="O43782"/>
      <c r="P43782"/>
      <c r="Q43782"/>
      <c r="R43782"/>
    </row>
    <row r="43783" spans="1:18" hidden="1" x14ac:dyDescent="0.2">
      <c r="A43783" t="s">
        <v>150909</v>
      </c>
      <c r="B43783" t="s">
        <v>150910</v>
      </c>
      <c r="C43783" t="s">
        <v>150911</v>
      </c>
      <c r="D43783" t="s">
        <v>248</v>
      </c>
      <c r="E43783" t="s">
        <v>43</v>
      </c>
      <c r="F43783" t="s">
        <v>18</v>
      </c>
      <c r="G43783" t="s">
        <v>650</v>
      </c>
      <c r="H43783">
        <v>20</v>
      </c>
      <c r="I43783" t="s">
        <v>8350</v>
      </c>
      <c r="J43783" t="s">
        <v>150912</v>
      </c>
      <c r="K43783">
        <v>1</v>
      </c>
      <c r="M43783" s="1">
        <v>40746</v>
      </c>
      <c r="N43783" s="1">
        <v>40746</v>
      </c>
      <c r="O43783"/>
      <c r="P43783"/>
      <c r="Q43783"/>
      <c r="R43783"/>
    </row>
    <row r="43784" spans="1:18" hidden="1" x14ac:dyDescent="0.2">
      <c r="A43784" t="s">
        <v>150913</v>
      </c>
      <c r="B43784" t="s">
        <v>150914</v>
      </c>
      <c r="C43784" t="s">
        <v>150915</v>
      </c>
      <c r="E43784" t="s">
        <v>43</v>
      </c>
      <c r="F43784" t="s">
        <v>18</v>
      </c>
      <c r="K43784">
        <v>1</v>
      </c>
      <c r="M43784" s="1">
        <v>42111</v>
      </c>
      <c r="N43784" s="1">
        <v>42111</v>
      </c>
      <c r="O43784"/>
      <c r="P43784"/>
      <c r="Q43784"/>
      <c r="R43784"/>
    </row>
    <row r="43785" spans="1:18" hidden="1" x14ac:dyDescent="0.2">
      <c r="A43785" t="s">
        <v>150916</v>
      </c>
      <c r="B43785" t="s">
        <v>150917</v>
      </c>
      <c r="C43785" t="s">
        <v>150918</v>
      </c>
      <c r="D43785" t="s">
        <v>127</v>
      </c>
      <c r="E43785">
        <v>5800000</v>
      </c>
      <c r="F43785" t="s">
        <v>207</v>
      </c>
      <c r="K43785">
        <v>1</v>
      </c>
      <c r="M43785" s="1">
        <v>41557</v>
      </c>
      <c r="N43785" s="1">
        <v>41557</v>
      </c>
      <c r="O43785"/>
      <c r="P43785"/>
      <c r="Q43785"/>
      <c r="R43785"/>
    </row>
    <row r="43786" spans="1:18" hidden="1" x14ac:dyDescent="0.2">
      <c r="A43786" t="s">
        <v>150919</v>
      </c>
      <c r="B43786" t="s">
        <v>150920</v>
      </c>
      <c r="C43786" t="s">
        <v>150921</v>
      </c>
      <c r="E43786" t="s">
        <v>43</v>
      </c>
      <c r="F43786" t="s">
        <v>18</v>
      </c>
      <c r="K43786">
        <v>1</v>
      </c>
      <c r="M43786" s="1">
        <v>40898</v>
      </c>
      <c r="N43786" s="1">
        <v>40898</v>
      </c>
      <c r="O43786"/>
      <c r="P43786"/>
      <c r="Q43786"/>
      <c r="R43786"/>
    </row>
    <row r="43787" spans="1:18" hidden="1" x14ac:dyDescent="0.2">
      <c r="A43787" t="s">
        <v>150922</v>
      </c>
      <c r="B43787" t="s">
        <v>150923</v>
      </c>
      <c r="C43787" t="s">
        <v>150924</v>
      </c>
      <c r="D43787" t="s">
        <v>150925</v>
      </c>
      <c r="E43787">
        <v>18458821</v>
      </c>
      <c r="F43787" t="s">
        <v>18</v>
      </c>
      <c r="G43787" t="s">
        <v>1138</v>
      </c>
      <c r="H43787">
        <v>2</v>
      </c>
      <c r="I43787" t="s">
        <v>1745</v>
      </c>
      <c r="J43787" t="s">
        <v>1746</v>
      </c>
      <c r="K43787">
        <v>3</v>
      </c>
      <c r="L43787" s="1">
        <v>40909</v>
      </c>
      <c r="M43787" s="1">
        <v>41134</v>
      </c>
      <c r="N43787" s="1">
        <v>42108</v>
      </c>
      <c r="O43787"/>
      <c r="P43787"/>
      <c r="Q43787"/>
      <c r="R43787"/>
    </row>
    <row r="43788" spans="1:18" hidden="1" x14ac:dyDescent="0.2">
      <c r="A43788" t="s">
        <v>150926</v>
      </c>
      <c r="B43788" t="s">
        <v>150927</v>
      </c>
      <c r="C43788" t="s">
        <v>150928</v>
      </c>
      <c r="D43788" t="s">
        <v>4083</v>
      </c>
      <c r="E43788">
        <v>20100000</v>
      </c>
      <c r="F43788" t="s">
        <v>18</v>
      </c>
      <c r="G43788" t="s">
        <v>25</v>
      </c>
      <c r="H43788" t="s">
        <v>64</v>
      </c>
      <c r="I43788" t="s">
        <v>65</v>
      </c>
      <c r="J43788" t="s">
        <v>114</v>
      </c>
      <c r="K43788">
        <v>2</v>
      </c>
      <c r="M43788" s="1">
        <v>37153</v>
      </c>
      <c r="N43788" s="1">
        <v>38006</v>
      </c>
      <c r="O43788"/>
      <c r="P43788"/>
      <c r="Q43788"/>
      <c r="R43788"/>
    </row>
    <row r="43789" spans="1:18" hidden="1" x14ac:dyDescent="0.2">
      <c r="A43789" t="s">
        <v>150929</v>
      </c>
      <c r="B43789" t="s">
        <v>150930</v>
      </c>
      <c r="C43789" t="s">
        <v>150931</v>
      </c>
      <c r="D43789" t="s">
        <v>150932</v>
      </c>
      <c r="E43789" t="s">
        <v>43</v>
      </c>
      <c r="F43789" t="s">
        <v>18</v>
      </c>
      <c r="G43789" t="s">
        <v>25</v>
      </c>
      <c r="H43789" t="s">
        <v>1330</v>
      </c>
      <c r="I43789" t="s">
        <v>1331</v>
      </c>
      <c r="J43789" t="s">
        <v>3423</v>
      </c>
      <c r="K43789">
        <v>1</v>
      </c>
      <c r="M43789" s="1">
        <v>41275</v>
      </c>
      <c r="N43789" s="1">
        <v>41275</v>
      </c>
      <c r="O43789"/>
      <c r="P43789"/>
      <c r="Q43789"/>
      <c r="R43789"/>
    </row>
    <row r="43790" spans="1:18" hidden="1" x14ac:dyDescent="0.2">
      <c r="A43790" t="s">
        <v>150933</v>
      </c>
      <c r="B43790" t="s">
        <v>150934</v>
      </c>
      <c r="D43790" t="s">
        <v>2199</v>
      </c>
      <c r="E43790">
        <v>12500</v>
      </c>
      <c r="F43790" t="s">
        <v>18</v>
      </c>
      <c r="K43790">
        <v>1</v>
      </c>
      <c r="M43790" s="1">
        <v>41974</v>
      </c>
      <c r="N43790" s="1">
        <v>41974</v>
      </c>
      <c r="O43790"/>
      <c r="P43790"/>
      <c r="Q43790"/>
      <c r="R43790"/>
    </row>
    <row r="43791" spans="1:18" x14ac:dyDescent="0.2">
      <c r="A43791" t="s">
        <v>150935</v>
      </c>
      <c r="B43791" t="s">
        <v>150936</v>
      </c>
      <c r="C43791" t="s">
        <v>150937</v>
      </c>
      <c r="D43791" t="s">
        <v>150938</v>
      </c>
      <c r="E43791">
        <v>13100000</v>
      </c>
      <c r="F43791" t="s">
        <v>113</v>
      </c>
      <c r="G43791" t="s">
        <v>25</v>
      </c>
      <c r="H43791" t="s">
        <v>158</v>
      </c>
      <c r="I43791" t="s">
        <v>244</v>
      </c>
      <c r="J43791" t="s">
        <v>327</v>
      </c>
      <c r="K43791">
        <v>3</v>
      </c>
      <c r="L43791" s="1">
        <v>38047</v>
      </c>
      <c r="M43791" s="1">
        <v>38322</v>
      </c>
      <c r="N43791" s="1">
        <v>41054</v>
      </c>
    </row>
    <row r="43792" spans="1:18" hidden="1" x14ac:dyDescent="0.2">
      <c r="A43792" t="s">
        <v>150939</v>
      </c>
      <c r="B43792" t="s">
        <v>150940</v>
      </c>
      <c r="D43792" t="s">
        <v>42</v>
      </c>
      <c r="E43792">
        <v>2099700</v>
      </c>
      <c r="F43792" t="s">
        <v>18</v>
      </c>
      <c r="G43792" t="s">
        <v>57</v>
      </c>
      <c r="H43792" t="s">
        <v>202</v>
      </c>
      <c r="I43792" t="s">
        <v>203</v>
      </c>
      <c r="J43792" t="s">
        <v>203</v>
      </c>
      <c r="K43792">
        <v>1</v>
      </c>
      <c r="M43792" s="1">
        <v>41445</v>
      </c>
      <c r="N43792" s="1">
        <v>41445</v>
      </c>
      <c r="O43792"/>
      <c r="P43792"/>
      <c r="Q43792"/>
      <c r="R43792"/>
    </row>
    <row r="43793" spans="1:18" hidden="1" x14ac:dyDescent="0.2">
      <c r="A43793" t="s">
        <v>150941</v>
      </c>
      <c r="B43793" t="s">
        <v>150942</v>
      </c>
      <c r="C43793" t="s">
        <v>150943</v>
      </c>
      <c r="E43793" t="s">
        <v>43</v>
      </c>
      <c r="F43793" t="s">
        <v>18</v>
      </c>
      <c r="G43793" t="s">
        <v>57</v>
      </c>
      <c r="H43793" t="s">
        <v>4487</v>
      </c>
      <c r="I43793" t="s">
        <v>6236</v>
      </c>
      <c r="J43793" t="s">
        <v>6236</v>
      </c>
      <c r="K43793">
        <v>1</v>
      </c>
      <c r="M43793" s="1">
        <v>40156</v>
      </c>
      <c r="N43793" s="1">
        <v>40156</v>
      </c>
      <c r="O43793"/>
      <c r="P43793"/>
      <c r="Q43793"/>
      <c r="R43793"/>
    </row>
    <row r="43794" spans="1:18" hidden="1" x14ac:dyDescent="0.2">
      <c r="A43794" t="s">
        <v>150944</v>
      </c>
      <c r="B43794" t="s">
        <v>150945</v>
      </c>
      <c r="C43794" t="s">
        <v>150946</v>
      </c>
      <c r="D43794" t="s">
        <v>150947</v>
      </c>
      <c r="E43794">
        <v>2832562</v>
      </c>
      <c r="F43794" t="s">
        <v>18</v>
      </c>
      <c r="G43794" t="s">
        <v>25</v>
      </c>
      <c r="H43794" t="s">
        <v>286</v>
      </c>
      <c r="I43794" t="s">
        <v>1030</v>
      </c>
      <c r="J43794" t="s">
        <v>1030</v>
      </c>
      <c r="K43794">
        <v>1</v>
      </c>
      <c r="L43794" s="1">
        <v>41501</v>
      </c>
      <c r="M43794" s="1">
        <v>42009</v>
      </c>
      <c r="N43794" s="1">
        <v>42009</v>
      </c>
      <c r="O43794"/>
      <c r="P43794"/>
      <c r="Q43794"/>
      <c r="R43794"/>
    </row>
    <row r="43795" spans="1:18" hidden="1" x14ac:dyDescent="0.2">
      <c r="A43795" t="s">
        <v>150948</v>
      </c>
      <c r="B43795" t="s">
        <v>150949</v>
      </c>
      <c r="C43795" t="s">
        <v>150950</v>
      </c>
      <c r="D43795" t="s">
        <v>1247</v>
      </c>
      <c r="E43795">
        <v>42725003</v>
      </c>
      <c r="F43795" t="s">
        <v>113</v>
      </c>
      <c r="G43795" t="s">
        <v>25</v>
      </c>
      <c r="H43795" t="s">
        <v>64</v>
      </c>
      <c r="I43795" t="s">
        <v>65</v>
      </c>
      <c r="J43795" t="s">
        <v>1103</v>
      </c>
      <c r="K43795">
        <v>4</v>
      </c>
      <c r="M43795" s="1">
        <v>40046</v>
      </c>
      <c r="N43795" s="1">
        <v>40855</v>
      </c>
      <c r="O43795"/>
      <c r="P43795"/>
      <c r="Q43795"/>
      <c r="R43795"/>
    </row>
    <row r="43796" spans="1:18" hidden="1" x14ac:dyDescent="0.2">
      <c r="A43796" t="s">
        <v>150951</v>
      </c>
      <c r="B43796" t="s">
        <v>150952</v>
      </c>
      <c r="C43796" t="s">
        <v>150953</v>
      </c>
      <c r="D43796" t="s">
        <v>2762</v>
      </c>
      <c r="E43796" t="s">
        <v>43</v>
      </c>
      <c r="F43796" t="s">
        <v>18</v>
      </c>
      <c r="G43796" t="s">
        <v>122861</v>
      </c>
      <c r="H43796">
        <v>1</v>
      </c>
      <c r="I43796" t="s">
        <v>150954</v>
      </c>
      <c r="J43796" t="s">
        <v>150954</v>
      </c>
      <c r="K43796">
        <v>2</v>
      </c>
      <c r="M43796" s="1">
        <v>41033</v>
      </c>
      <c r="N43796" s="1">
        <v>41674</v>
      </c>
      <c r="O43796"/>
      <c r="P43796"/>
      <c r="Q43796"/>
      <c r="R43796"/>
    </row>
    <row r="43797" spans="1:18" hidden="1" x14ac:dyDescent="0.2">
      <c r="A43797" t="s">
        <v>150955</v>
      </c>
      <c r="B43797" t="s">
        <v>150956</v>
      </c>
      <c r="C43797" t="s">
        <v>150957</v>
      </c>
      <c r="D43797" t="s">
        <v>741</v>
      </c>
      <c r="E43797">
        <v>192437500</v>
      </c>
      <c r="F43797" t="s">
        <v>18</v>
      </c>
      <c r="G43797" t="s">
        <v>25</v>
      </c>
      <c r="H43797" t="s">
        <v>286</v>
      </c>
      <c r="I43797" t="s">
        <v>578</v>
      </c>
      <c r="J43797" t="s">
        <v>50943</v>
      </c>
      <c r="K43797">
        <v>13</v>
      </c>
      <c r="L43797" s="1">
        <v>37622</v>
      </c>
      <c r="M43797" s="1">
        <v>38386</v>
      </c>
      <c r="N43797" s="1">
        <v>42059</v>
      </c>
      <c r="O43797"/>
      <c r="P43797"/>
      <c r="Q43797"/>
      <c r="R43797"/>
    </row>
    <row r="43798" spans="1:18" x14ac:dyDescent="0.2">
      <c r="A43798" t="s">
        <v>150958</v>
      </c>
      <c r="B43798" t="s">
        <v>150959</v>
      </c>
      <c r="C43798" t="s">
        <v>150960</v>
      </c>
      <c r="D43798" t="s">
        <v>150961</v>
      </c>
      <c r="E43798">
        <v>105000000</v>
      </c>
      <c r="F43798" t="s">
        <v>18</v>
      </c>
      <c r="G43798" t="s">
        <v>25</v>
      </c>
      <c r="H43798" t="s">
        <v>64</v>
      </c>
      <c r="I43798" t="s">
        <v>65</v>
      </c>
      <c r="J43798" t="s">
        <v>271</v>
      </c>
      <c r="K43798">
        <v>1</v>
      </c>
      <c r="L43798" s="1">
        <v>41365</v>
      </c>
      <c r="M43798" s="1">
        <v>41388</v>
      </c>
      <c r="N43798" s="1">
        <v>41388</v>
      </c>
    </row>
    <row r="43799" spans="1:18" hidden="1" x14ac:dyDescent="0.2">
      <c r="A43799" t="s">
        <v>150962</v>
      </c>
      <c r="B43799" t="s">
        <v>150963</v>
      </c>
      <c r="C43799" t="s">
        <v>150964</v>
      </c>
      <c r="D43799" t="s">
        <v>150965</v>
      </c>
      <c r="E43799">
        <v>40421473</v>
      </c>
      <c r="F43799" t="s">
        <v>18</v>
      </c>
      <c r="G43799" t="s">
        <v>25</v>
      </c>
      <c r="H43799" t="s">
        <v>64</v>
      </c>
      <c r="I43799" t="s">
        <v>65</v>
      </c>
      <c r="J43799" t="s">
        <v>236</v>
      </c>
      <c r="K43799">
        <v>7</v>
      </c>
      <c r="L43799" s="1">
        <v>37622</v>
      </c>
      <c r="M43799" s="1">
        <v>38734</v>
      </c>
      <c r="N43799" s="1">
        <v>42073</v>
      </c>
      <c r="O43799"/>
      <c r="P43799"/>
      <c r="Q43799"/>
      <c r="R43799"/>
    </row>
    <row r="43800" spans="1:18" hidden="1" x14ac:dyDescent="0.2">
      <c r="A43800" t="s">
        <v>150966</v>
      </c>
      <c r="B43800" t="s">
        <v>150967</v>
      </c>
      <c r="C43800" t="s">
        <v>150968</v>
      </c>
      <c r="D43800" t="s">
        <v>56</v>
      </c>
      <c r="E43800">
        <v>7498349</v>
      </c>
      <c r="F43800" t="s">
        <v>207</v>
      </c>
      <c r="G43800" t="s">
        <v>57</v>
      </c>
      <c r="H43800" t="s">
        <v>202</v>
      </c>
      <c r="I43800" t="s">
        <v>203</v>
      </c>
      <c r="J43800" t="s">
        <v>48852</v>
      </c>
      <c r="K43800">
        <v>1</v>
      </c>
      <c r="M43800" s="1">
        <v>41702</v>
      </c>
      <c r="N43800" s="1">
        <v>41702</v>
      </c>
      <c r="O43800"/>
      <c r="P43800"/>
      <c r="Q43800"/>
      <c r="R43800"/>
    </row>
    <row r="43801" spans="1:18" hidden="1" x14ac:dyDescent="0.2">
      <c r="A43801" t="s">
        <v>150969</v>
      </c>
      <c r="B43801" t="s">
        <v>150970</v>
      </c>
      <c r="C43801" t="s">
        <v>150971</v>
      </c>
      <c r="D43801" t="s">
        <v>150972</v>
      </c>
      <c r="E43801">
        <v>6625000</v>
      </c>
      <c r="F43801" t="s">
        <v>18</v>
      </c>
      <c r="G43801" t="s">
        <v>25</v>
      </c>
      <c r="H43801" t="s">
        <v>808</v>
      </c>
      <c r="I43801" t="s">
        <v>809</v>
      </c>
      <c r="J43801" t="s">
        <v>810</v>
      </c>
      <c r="K43801">
        <v>3</v>
      </c>
      <c r="L43801" s="1">
        <v>41000</v>
      </c>
      <c r="M43801" s="1">
        <v>41046</v>
      </c>
      <c r="N43801" s="1">
        <v>41739</v>
      </c>
      <c r="O43801"/>
      <c r="P43801"/>
      <c r="Q43801"/>
      <c r="R43801"/>
    </row>
    <row r="43802" spans="1:18" hidden="1" x14ac:dyDescent="0.2">
      <c r="A43802" t="s">
        <v>150973</v>
      </c>
      <c r="B43802" t="s">
        <v>150974</v>
      </c>
      <c r="C43802" t="s">
        <v>150975</v>
      </c>
      <c r="D43802" t="s">
        <v>150976</v>
      </c>
      <c r="E43802">
        <v>45585068</v>
      </c>
      <c r="F43802" t="s">
        <v>113</v>
      </c>
      <c r="G43802" t="s">
        <v>25</v>
      </c>
      <c r="H43802" t="s">
        <v>64</v>
      </c>
      <c r="I43802" t="s">
        <v>65</v>
      </c>
      <c r="J43802" t="s">
        <v>71</v>
      </c>
      <c r="K43802">
        <v>6</v>
      </c>
      <c r="L43802" s="1">
        <v>35796</v>
      </c>
      <c r="M43802" s="1">
        <v>39128</v>
      </c>
      <c r="N43802" s="1">
        <v>41334</v>
      </c>
      <c r="O43802"/>
      <c r="P43802"/>
      <c r="Q43802"/>
      <c r="R43802"/>
    </row>
    <row r="43803" spans="1:18" hidden="1" x14ac:dyDescent="0.2">
      <c r="A43803" t="s">
        <v>150977</v>
      </c>
      <c r="B43803" t="s">
        <v>150978</v>
      </c>
      <c r="C43803" t="s">
        <v>150979</v>
      </c>
      <c r="D43803" t="s">
        <v>150980</v>
      </c>
      <c r="E43803">
        <v>1000000</v>
      </c>
      <c r="F43803" t="s">
        <v>18</v>
      </c>
      <c r="G43803" t="s">
        <v>25</v>
      </c>
      <c r="H43803" t="s">
        <v>64</v>
      </c>
      <c r="I43803" t="s">
        <v>966</v>
      </c>
      <c r="J43803" t="s">
        <v>7489</v>
      </c>
      <c r="K43803">
        <v>1</v>
      </c>
      <c r="M43803" s="1">
        <v>41129</v>
      </c>
      <c r="N43803" s="1">
        <v>41129</v>
      </c>
      <c r="O43803"/>
      <c r="P43803"/>
      <c r="Q43803"/>
      <c r="R43803"/>
    </row>
    <row r="43804" spans="1:18" hidden="1" x14ac:dyDescent="0.2">
      <c r="A43804" t="s">
        <v>150981</v>
      </c>
      <c r="B43804" t="s">
        <v>150982</v>
      </c>
      <c r="C43804" t="s">
        <v>150983</v>
      </c>
      <c r="D43804" t="s">
        <v>56</v>
      </c>
      <c r="E43804">
        <v>279706</v>
      </c>
      <c r="F43804" t="s">
        <v>18</v>
      </c>
      <c r="G43804" t="s">
        <v>25</v>
      </c>
      <c r="H43804" t="s">
        <v>208</v>
      </c>
      <c r="I43804" t="s">
        <v>2182</v>
      </c>
      <c r="J43804" t="s">
        <v>7184</v>
      </c>
      <c r="K43804">
        <v>1</v>
      </c>
      <c r="L43804" s="1">
        <v>41275</v>
      </c>
      <c r="M43804" s="1">
        <v>41449</v>
      </c>
      <c r="N43804" s="1">
        <v>41449</v>
      </c>
      <c r="O43804"/>
      <c r="P43804"/>
      <c r="Q43804"/>
      <c r="R43804"/>
    </row>
    <row r="43805" spans="1:18" hidden="1" x14ac:dyDescent="0.2">
      <c r="A43805" t="s">
        <v>150984</v>
      </c>
      <c r="B43805" t="s">
        <v>150985</v>
      </c>
      <c r="C43805" t="s">
        <v>150986</v>
      </c>
      <c r="D43805" t="s">
        <v>2533</v>
      </c>
      <c r="E43805">
        <v>63689</v>
      </c>
      <c r="F43805" t="s">
        <v>18</v>
      </c>
      <c r="K43805">
        <v>2</v>
      </c>
      <c r="M43805" s="1">
        <v>41774</v>
      </c>
      <c r="N43805" s="1">
        <v>42092</v>
      </c>
      <c r="O43805"/>
      <c r="P43805"/>
      <c r="Q43805"/>
      <c r="R43805"/>
    </row>
    <row r="43806" spans="1:18" x14ac:dyDescent="0.2">
      <c r="A43806" t="s">
        <v>150987</v>
      </c>
      <c r="B43806" t="s">
        <v>150988</v>
      </c>
      <c r="C43806" t="s">
        <v>150989</v>
      </c>
      <c r="D43806" t="s">
        <v>150990</v>
      </c>
      <c r="E43806">
        <v>90000</v>
      </c>
      <c r="F43806" t="s">
        <v>18</v>
      </c>
      <c r="G43806" t="s">
        <v>76</v>
      </c>
      <c r="H43806">
        <v>12</v>
      </c>
      <c r="I43806" t="s">
        <v>77</v>
      </c>
      <c r="J43806" t="s">
        <v>77</v>
      </c>
      <c r="K43806">
        <v>1</v>
      </c>
      <c r="L43806" s="1">
        <v>41365</v>
      </c>
      <c r="M43806" s="1">
        <v>41365</v>
      </c>
      <c r="N43806" s="1">
        <v>41365</v>
      </c>
    </row>
    <row r="43807" spans="1:18" x14ac:dyDescent="0.2">
      <c r="A43807" t="s">
        <v>150991</v>
      </c>
      <c r="B43807" t="s">
        <v>150992</v>
      </c>
      <c r="C43807" t="s">
        <v>150993</v>
      </c>
      <c r="D43807" t="s">
        <v>150994</v>
      </c>
      <c r="E43807">
        <v>2400000</v>
      </c>
      <c r="F43807" t="s">
        <v>18</v>
      </c>
      <c r="G43807" t="s">
        <v>1126</v>
      </c>
      <c r="H43807">
        <v>23</v>
      </c>
      <c r="I43807" t="s">
        <v>3024</v>
      </c>
      <c r="J43807" t="s">
        <v>3024</v>
      </c>
      <c r="K43807">
        <v>1</v>
      </c>
      <c r="L43807" s="1">
        <v>40696</v>
      </c>
      <c r="M43807" s="1">
        <v>41108</v>
      </c>
      <c r="N43807" s="1">
        <v>41108</v>
      </c>
    </row>
    <row r="43808" spans="1:18" hidden="1" x14ac:dyDescent="0.2">
      <c r="A43808" t="s">
        <v>150995</v>
      </c>
      <c r="B43808" t="s">
        <v>150996</v>
      </c>
      <c r="C43808" t="s">
        <v>150997</v>
      </c>
      <c r="D43808" t="s">
        <v>150998</v>
      </c>
      <c r="E43808">
        <v>27460157</v>
      </c>
      <c r="F43808" t="s">
        <v>18</v>
      </c>
      <c r="G43808" t="s">
        <v>25</v>
      </c>
      <c r="H43808" t="s">
        <v>158</v>
      </c>
      <c r="I43808" t="s">
        <v>244</v>
      </c>
      <c r="J43808" t="s">
        <v>244</v>
      </c>
      <c r="K43808">
        <v>5</v>
      </c>
      <c r="L43808" s="1">
        <v>39521</v>
      </c>
      <c r="M43808" s="1">
        <v>40157</v>
      </c>
      <c r="N43808" s="1">
        <v>42102</v>
      </c>
      <c r="O43808"/>
      <c r="P43808"/>
      <c r="Q43808"/>
      <c r="R43808"/>
    </row>
    <row r="43809" spans="1:18" x14ac:dyDescent="0.2">
      <c r="A43809" t="s">
        <v>150999</v>
      </c>
      <c r="B43809" t="s">
        <v>151000</v>
      </c>
      <c r="C43809" t="s">
        <v>151001</v>
      </c>
      <c r="D43809" t="s">
        <v>151002</v>
      </c>
      <c r="E43809">
        <v>6100000</v>
      </c>
      <c r="F43809" t="s">
        <v>113</v>
      </c>
      <c r="G43809" t="s">
        <v>25</v>
      </c>
      <c r="H43809" t="s">
        <v>106</v>
      </c>
      <c r="I43809" t="s">
        <v>107</v>
      </c>
      <c r="J43809" t="s">
        <v>108</v>
      </c>
      <c r="K43809">
        <v>2</v>
      </c>
      <c r="L43809" s="1">
        <v>39884</v>
      </c>
      <c r="M43809" s="1">
        <v>40492</v>
      </c>
      <c r="N43809" s="1">
        <v>40655</v>
      </c>
    </row>
    <row r="43810" spans="1:18" x14ac:dyDescent="0.2">
      <c r="A43810" t="s">
        <v>151003</v>
      </c>
      <c r="B43810" t="s">
        <v>151004</v>
      </c>
      <c r="C43810" t="s">
        <v>151005</v>
      </c>
      <c r="D43810" t="s">
        <v>151006</v>
      </c>
      <c r="E43810">
        <v>740000</v>
      </c>
      <c r="F43810" t="s">
        <v>18</v>
      </c>
      <c r="G43810" t="s">
        <v>25</v>
      </c>
      <c r="H43810" t="s">
        <v>106</v>
      </c>
      <c r="I43810" t="s">
        <v>107</v>
      </c>
      <c r="J43810" t="s">
        <v>108</v>
      </c>
      <c r="K43810">
        <v>2</v>
      </c>
      <c r="L43810" s="1">
        <v>40452</v>
      </c>
      <c r="M43810" s="1">
        <v>41353</v>
      </c>
      <c r="N43810" s="1">
        <v>41904</v>
      </c>
    </row>
    <row r="43811" spans="1:18" x14ac:dyDescent="0.2">
      <c r="A43811" t="s">
        <v>151007</v>
      </c>
      <c r="B43811" t="s">
        <v>151008</v>
      </c>
      <c r="C43811" t="s">
        <v>151009</v>
      </c>
      <c r="D43811" t="s">
        <v>151010</v>
      </c>
      <c r="E43811">
        <v>4750000</v>
      </c>
      <c r="F43811" t="s">
        <v>18</v>
      </c>
      <c r="G43811" t="s">
        <v>25</v>
      </c>
      <c r="H43811" t="s">
        <v>64</v>
      </c>
      <c r="I43811" t="s">
        <v>95</v>
      </c>
      <c r="J43811" t="s">
        <v>376</v>
      </c>
      <c r="K43811">
        <v>2</v>
      </c>
      <c r="L43811" s="1">
        <v>41004</v>
      </c>
      <c r="M43811" s="1">
        <v>41297</v>
      </c>
      <c r="N43811" s="1">
        <v>41618</v>
      </c>
    </row>
    <row r="43812" spans="1:18" x14ac:dyDescent="0.2">
      <c r="A43812" t="s">
        <v>151011</v>
      </c>
      <c r="B43812" t="s">
        <v>151012</v>
      </c>
      <c r="C43812" t="s">
        <v>151013</v>
      </c>
      <c r="D43812" t="s">
        <v>151014</v>
      </c>
      <c r="E43812">
        <v>3800000</v>
      </c>
      <c r="F43812" t="s">
        <v>18</v>
      </c>
      <c r="G43812" t="s">
        <v>25</v>
      </c>
      <c r="H43812" t="s">
        <v>64</v>
      </c>
      <c r="I43812" t="s">
        <v>65</v>
      </c>
      <c r="J43812" t="s">
        <v>271</v>
      </c>
      <c r="K43812">
        <v>1</v>
      </c>
      <c r="L43812" s="1">
        <v>41030</v>
      </c>
      <c r="M43812" s="1">
        <v>41457</v>
      </c>
      <c r="N43812" s="1">
        <v>41457</v>
      </c>
    </row>
    <row r="43813" spans="1:18" hidden="1" x14ac:dyDescent="0.2">
      <c r="A43813" t="s">
        <v>151015</v>
      </c>
      <c r="B43813" t="s">
        <v>151016</v>
      </c>
      <c r="D43813" t="s">
        <v>151017</v>
      </c>
      <c r="E43813">
        <v>123961</v>
      </c>
      <c r="F43813" t="s">
        <v>18</v>
      </c>
      <c r="G43813" t="s">
        <v>322</v>
      </c>
      <c r="H43813">
        <v>9</v>
      </c>
      <c r="I43813" t="s">
        <v>323</v>
      </c>
      <c r="J43813" t="s">
        <v>323</v>
      </c>
      <c r="K43813">
        <v>1</v>
      </c>
      <c r="L43813" s="1">
        <v>41774</v>
      </c>
      <c r="M43813" s="1">
        <v>42095</v>
      </c>
      <c r="N43813" s="1">
        <v>42095</v>
      </c>
      <c r="O43813"/>
      <c r="P43813"/>
      <c r="Q43813"/>
      <c r="R43813"/>
    </row>
    <row r="43814" spans="1:18" hidden="1" x14ac:dyDescent="0.2">
      <c r="A43814" t="s">
        <v>151018</v>
      </c>
      <c r="B43814" t="s">
        <v>151019</v>
      </c>
      <c r="C43814" t="s">
        <v>151020</v>
      </c>
      <c r="D43814" t="s">
        <v>151021</v>
      </c>
      <c r="E43814" t="s">
        <v>43</v>
      </c>
      <c r="F43814" t="s">
        <v>18</v>
      </c>
      <c r="G43814" t="s">
        <v>25</v>
      </c>
      <c r="H43814" t="s">
        <v>64</v>
      </c>
      <c r="I43814" t="s">
        <v>65</v>
      </c>
      <c r="J43814" t="s">
        <v>71</v>
      </c>
      <c r="K43814">
        <v>1</v>
      </c>
      <c r="L43814" s="1">
        <v>41275</v>
      </c>
      <c r="M43814" s="1">
        <v>41856</v>
      </c>
      <c r="N43814" s="1">
        <v>41856</v>
      </c>
      <c r="O43814"/>
      <c r="P43814"/>
      <c r="Q43814"/>
      <c r="R43814"/>
    </row>
    <row r="43815" spans="1:18" hidden="1" x14ac:dyDescent="0.2">
      <c r="A43815" t="s">
        <v>151022</v>
      </c>
      <c r="B43815" t="s">
        <v>151023</v>
      </c>
      <c r="C43815" t="s">
        <v>151024</v>
      </c>
      <c r="D43815" t="s">
        <v>50</v>
      </c>
      <c r="E43815" t="s">
        <v>43</v>
      </c>
      <c r="F43815" t="s">
        <v>18</v>
      </c>
      <c r="K43815">
        <v>1</v>
      </c>
      <c r="L43815" s="1">
        <v>41275</v>
      </c>
      <c r="M43815" s="1">
        <v>41883</v>
      </c>
      <c r="N43815" s="1">
        <v>41883</v>
      </c>
      <c r="O43815"/>
      <c r="P43815"/>
      <c r="Q43815"/>
      <c r="R43815"/>
    </row>
    <row r="43816" spans="1:18" hidden="1" x14ac:dyDescent="0.2">
      <c r="A43816" t="s">
        <v>151025</v>
      </c>
      <c r="B43816" t="s">
        <v>151026</v>
      </c>
      <c r="C43816" t="s">
        <v>151027</v>
      </c>
      <c r="D43816" t="s">
        <v>655</v>
      </c>
      <c r="E43816">
        <v>30500000</v>
      </c>
      <c r="F43816" t="s">
        <v>18</v>
      </c>
      <c r="G43816" t="s">
        <v>25</v>
      </c>
      <c r="H43816" t="s">
        <v>286</v>
      </c>
      <c r="I43816" t="s">
        <v>1030</v>
      </c>
      <c r="J43816" t="s">
        <v>56839</v>
      </c>
      <c r="K43816">
        <v>2</v>
      </c>
      <c r="M43816" s="1">
        <v>36955</v>
      </c>
      <c r="N43816" s="1">
        <v>38170</v>
      </c>
      <c r="O43816"/>
      <c r="P43816"/>
      <c r="Q43816"/>
      <c r="R43816"/>
    </row>
    <row r="43817" spans="1:18" hidden="1" x14ac:dyDescent="0.2">
      <c r="A43817" t="s">
        <v>151028</v>
      </c>
      <c r="B43817" t="s">
        <v>151029</v>
      </c>
      <c r="C43817" t="s">
        <v>151030</v>
      </c>
      <c r="D43817" t="s">
        <v>151031</v>
      </c>
      <c r="E43817">
        <v>932150</v>
      </c>
      <c r="F43817" t="s">
        <v>18</v>
      </c>
      <c r="G43817" t="s">
        <v>25</v>
      </c>
      <c r="H43817" t="s">
        <v>3993</v>
      </c>
      <c r="I43817" t="s">
        <v>3994</v>
      </c>
      <c r="J43817" t="s">
        <v>3995</v>
      </c>
      <c r="K43817">
        <v>4</v>
      </c>
      <c r="L43817" s="1">
        <v>41526</v>
      </c>
      <c r="M43817" s="1">
        <v>41438</v>
      </c>
      <c r="N43817" s="1">
        <v>42156</v>
      </c>
      <c r="O43817"/>
      <c r="P43817"/>
      <c r="Q43817"/>
      <c r="R43817"/>
    </row>
    <row r="43818" spans="1:18" hidden="1" x14ac:dyDescent="0.2">
      <c r="A43818" t="s">
        <v>151032</v>
      </c>
      <c r="B43818" t="s">
        <v>151033</v>
      </c>
      <c r="C43818" t="s">
        <v>151034</v>
      </c>
      <c r="D43818" t="s">
        <v>151035</v>
      </c>
      <c r="E43818" t="s">
        <v>43</v>
      </c>
      <c r="F43818" t="s">
        <v>18</v>
      </c>
      <c r="G43818" t="s">
        <v>25</v>
      </c>
      <c r="H43818" t="s">
        <v>64</v>
      </c>
      <c r="I43818" t="s">
        <v>65</v>
      </c>
      <c r="J43818" t="s">
        <v>5540</v>
      </c>
      <c r="K43818">
        <v>1</v>
      </c>
      <c r="M43818" s="1">
        <v>40798</v>
      </c>
      <c r="N43818" s="1">
        <v>40798</v>
      </c>
      <c r="O43818"/>
      <c r="P43818"/>
      <c r="Q43818"/>
      <c r="R43818"/>
    </row>
    <row r="43819" spans="1:18" hidden="1" x14ac:dyDescent="0.2">
      <c r="A43819" t="s">
        <v>151036</v>
      </c>
      <c r="B43819" t="s">
        <v>151037</v>
      </c>
      <c r="C43819" t="s">
        <v>151038</v>
      </c>
      <c r="D43819" t="s">
        <v>68894</v>
      </c>
      <c r="E43819">
        <v>10541750</v>
      </c>
      <c r="F43819" t="s">
        <v>18</v>
      </c>
      <c r="G43819" t="s">
        <v>25</v>
      </c>
      <c r="H43819" t="s">
        <v>1080</v>
      </c>
      <c r="I43819" t="s">
        <v>1081</v>
      </c>
      <c r="J43819" t="s">
        <v>1170</v>
      </c>
      <c r="K43819">
        <v>4</v>
      </c>
      <c r="M43819" s="1">
        <v>39167</v>
      </c>
      <c r="N43819" s="1">
        <v>42060</v>
      </c>
      <c r="O43819"/>
      <c r="P43819"/>
      <c r="Q43819"/>
      <c r="R43819"/>
    </row>
    <row r="43820" spans="1:18" hidden="1" x14ac:dyDescent="0.2">
      <c r="A43820" t="s">
        <v>151039</v>
      </c>
      <c r="B43820" t="s">
        <v>151040</v>
      </c>
      <c r="C43820" t="s">
        <v>151041</v>
      </c>
      <c r="D43820" t="s">
        <v>151042</v>
      </c>
      <c r="E43820" t="s">
        <v>43</v>
      </c>
      <c r="F43820" t="s">
        <v>113</v>
      </c>
      <c r="G43820" t="s">
        <v>25</v>
      </c>
      <c r="H43820" t="s">
        <v>64</v>
      </c>
      <c r="I43820" t="s">
        <v>65</v>
      </c>
      <c r="J43820" t="s">
        <v>271</v>
      </c>
      <c r="K43820">
        <v>2</v>
      </c>
      <c r="L43820" s="1">
        <v>40544</v>
      </c>
      <c r="M43820" s="1">
        <v>40909</v>
      </c>
      <c r="N43820" s="1">
        <v>41065</v>
      </c>
      <c r="O43820"/>
      <c r="P43820"/>
      <c r="Q43820"/>
      <c r="R43820"/>
    </row>
    <row r="43821" spans="1:18" x14ac:dyDescent="0.2">
      <c r="A43821" t="s">
        <v>151043</v>
      </c>
      <c r="B43821" t="s">
        <v>151044</v>
      </c>
      <c r="C43821" t="s">
        <v>151045</v>
      </c>
      <c r="D43821" t="s">
        <v>151046</v>
      </c>
      <c r="E43821">
        <v>15000</v>
      </c>
      <c r="F43821" t="s">
        <v>18</v>
      </c>
      <c r="G43821" t="s">
        <v>8172</v>
      </c>
      <c r="H43821">
        <v>14</v>
      </c>
      <c r="I43821" t="s">
        <v>16971</v>
      </c>
      <c r="J43821" t="s">
        <v>16971</v>
      </c>
      <c r="K43821">
        <v>1</v>
      </c>
      <c r="L43821" s="1">
        <v>41548</v>
      </c>
      <c r="M43821" s="1">
        <v>41548</v>
      </c>
      <c r="N43821" s="1">
        <v>41548</v>
      </c>
    </row>
    <row r="43822" spans="1:18" x14ac:dyDescent="0.2">
      <c r="A43822" t="s">
        <v>151047</v>
      </c>
      <c r="B43822" t="s">
        <v>151048</v>
      </c>
      <c r="C43822" t="s">
        <v>151049</v>
      </c>
      <c r="D43822" t="s">
        <v>151050</v>
      </c>
      <c r="E43822">
        <v>875000</v>
      </c>
      <c r="F43822" t="s">
        <v>18</v>
      </c>
      <c r="G43822" t="s">
        <v>25</v>
      </c>
      <c r="H43822" t="s">
        <v>44</v>
      </c>
      <c r="I43822" t="s">
        <v>282</v>
      </c>
      <c r="J43822" t="s">
        <v>282</v>
      </c>
      <c r="K43822">
        <v>2</v>
      </c>
      <c r="L43822" s="1">
        <v>39448</v>
      </c>
      <c r="M43822" s="1">
        <v>39643</v>
      </c>
      <c r="N43822" s="1">
        <v>41668</v>
      </c>
    </row>
    <row r="43823" spans="1:18" hidden="1" x14ac:dyDescent="0.2">
      <c r="A43823" t="s">
        <v>151051</v>
      </c>
      <c r="B43823" t="s">
        <v>151052</v>
      </c>
      <c r="C43823" t="s">
        <v>151053</v>
      </c>
      <c r="D43823" t="s">
        <v>2479</v>
      </c>
      <c r="E43823">
        <v>9432455</v>
      </c>
      <c r="F43823" t="s">
        <v>18</v>
      </c>
      <c r="G43823" t="s">
        <v>25</v>
      </c>
      <c r="H43823" t="s">
        <v>64</v>
      </c>
      <c r="I43823" t="s">
        <v>95</v>
      </c>
      <c r="J43823" t="s">
        <v>4183</v>
      </c>
      <c r="K43823">
        <v>5</v>
      </c>
      <c r="L43823" s="1">
        <v>38869</v>
      </c>
      <c r="M43823" s="1">
        <v>40210</v>
      </c>
      <c r="N43823" s="1">
        <v>40745</v>
      </c>
      <c r="O43823"/>
      <c r="P43823"/>
      <c r="Q43823"/>
      <c r="R43823"/>
    </row>
    <row r="43824" spans="1:18" x14ac:dyDescent="0.2">
      <c r="A43824" t="s">
        <v>151054</v>
      </c>
      <c r="B43824" t="s">
        <v>151055</v>
      </c>
      <c r="C43824" t="s">
        <v>151056</v>
      </c>
      <c r="D43824" t="s">
        <v>151057</v>
      </c>
      <c r="E43824">
        <v>300000</v>
      </c>
      <c r="F43824" t="s">
        <v>18</v>
      </c>
      <c r="G43824" t="s">
        <v>25</v>
      </c>
      <c r="H43824" t="s">
        <v>64</v>
      </c>
      <c r="I43824" t="s">
        <v>65</v>
      </c>
      <c r="J43824" t="s">
        <v>1160</v>
      </c>
      <c r="K43824">
        <v>2</v>
      </c>
      <c r="L43824" s="1">
        <v>39560</v>
      </c>
      <c r="M43824" s="1">
        <v>38457</v>
      </c>
      <c r="N43824" s="1">
        <v>39356</v>
      </c>
    </row>
    <row r="43825" spans="1:18" hidden="1" x14ac:dyDescent="0.2">
      <c r="A43825" t="s">
        <v>151058</v>
      </c>
      <c r="B43825" t="s">
        <v>151059</v>
      </c>
      <c r="C43825" t="s">
        <v>151060</v>
      </c>
      <c r="D43825" t="s">
        <v>125222</v>
      </c>
      <c r="E43825">
        <v>3393</v>
      </c>
      <c r="F43825" t="s">
        <v>18</v>
      </c>
      <c r="K43825">
        <v>1</v>
      </c>
      <c r="L43825" s="1">
        <v>42025</v>
      </c>
      <c r="M43825" s="1">
        <v>42037</v>
      </c>
      <c r="N43825" s="1">
        <v>42037</v>
      </c>
      <c r="O43825"/>
      <c r="P43825"/>
      <c r="Q43825"/>
      <c r="R43825"/>
    </row>
    <row r="43826" spans="1:18" x14ac:dyDescent="0.2">
      <c r="A43826" t="s">
        <v>151061</v>
      </c>
      <c r="B43826" t="s">
        <v>151062</v>
      </c>
      <c r="C43826" t="s">
        <v>151063</v>
      </c>
      <c r="D43826" t="s">
        <v>151064</v>
      </c>
      <c r="E43826">
        <v>170000</v>
      </c>
      <c r="F43826" t="s">
        <v>18</v>
      </c>
      <c r="G43826" t="s">
        <v>25</v>
      </c>
      <c r="H43826" t="s">
        <v>106</v>
      </c>
      <c r="I43826" t="s">
        <v>107</v>
      </c>
      <c r="J43826" t="s">
        <v>108</v>
      </c>
      <c r="K43826">
        <v>3</v>
      </c>
      <c r="L43826" s="1">
        <v>41640</v>
      </c>
      <c r="M43826" s="1">
        <v>41214</v>
      </c>
      <c r="N43826" s="1">
        <v>41866</v>
      </c>
    </row>
    <row r="43827" spans="1:18" hidden="1" x14ac:dyDescent="0.2">
      <c r="A43827" t="s">
        <v>151065</v>
      </c>
      <c r="B43827" t="s">
        <v>151066</v>
      </c>
      <c r="C43827" t="s">
        <v>151067</v>
      </c>
      <c r="D43827" t="s">
        <v>2079</v>
      </c>
      <c r="E43827">
        <v>34533837</v>
      </c>
      <c r="F43827" t="s">
        <v>18</v>
      </c>
      <c r="G43827" t="s">
        <v>25</v>
      </c>
      <c r="H43827" t="s">
        <v>121</v>
      </c>
      <c r="I43827" t="s">
        <v>122</v>
      </c>
      <c r="J43827" t="s">
        <v>122</v>
      </c>
      <c r="K43827">
        <v>10</v>
      </c>
      <c r="L43827" s="1">
        <v>37257</v>
      </c>
      <c r="M43827" s="1">
        <v>39961</v>
      </c>
      <c r="N43827" s="1">
        <v>42170</v>
      </c>
      <c r="O43827"/>
      <c r="P43827"/>
      <c r="Q43827"/>
      <c r="R43827"/>
    </row>
    <row r="43828" spans="1:18" hidden="1" x14ac:dyDescent="0.2">
      <c r="A43828" t="s">
        <v>151068</v>
      </c>
      <c r="B43828" t="s">
        <v>151069</v>
      </c>
      <c r="C43828" t="s">
        <v>151070</v>
      </c>
      <c r="D43828" t="s">
        <v>151071</v>
      </c>
      <c r="E43828">
        <v>4900000</v>
      </c>
      <c r="F43828" t="s">
        <v>18</v>
      </c>
      <c r="G43828" t="s">
        <v>699</v>
      </c>
      <c r="H43828">
        <v>5</v>
      </c>
      <c r="I43828" t="s">
        <v>700</v>
      </c>
      <c r="J43828" t="s">
        <v>700</v>
      </c>
      <c r="K43828">
        <v>2</v>
      </c>
      <c r="M43828" s="1">
        <v>41426</v>
      </c>
      <c r="N43828" s="1">
        <v>41980</v>
      </c>
      <c r="O43828"/>
      <c r="P43828"/>
      <c r="Q43828"/>
      <c r="R43828"/>
    </row>
    <row r="43829" spans="1:18" hidden="1" x14ac:dyDescent="0.2">
      <c r="A43829" t="s">
        <v>151072</v>
      </c>
      <c r="B43829" t="s">
        <v>151073</v>
      </c>
      <c r="C43829" t="s">
        <v>151074</v>
      </c>
      <c r="D43829" t="s">
        <v>5471</v>
      </c>
      <c r="E43829">
        <v>92505372</v>
      </c>
      <c r="F43829" t="s">
        <v>207</v>
      </c>
      <c r="G43829" t="s">
        <v>25</v>
      </c>
      <c r="H43829" t="s">
        <v>430</v>
      </c>
      <c r="I43829" t="s">
        <v>6983</v>
      </c>
      <c r="J43829" t="s">
        <v>6983</v>
      </c>
      <c r="K43829">
        <v>4</v>
      </c>
      <c r="L43829" s="1">
        <v>38353</v>
      </c>
      <c r="M43829" s="1">
        <v>39744</v>
      </c>
      <c r="N43829" s="1">
        <v>41292</v>
      </c>
      <c r="O43829"/>
      <c r="P43829"/>
      <c r="Q43829"/>
      <c r="R43829"/>
    </row>
    <row r="43830" spans="1:18" hidden="1" x14ac:dyDescent="0.2">
      <c r="A43830" t="s">
        <v>151075</v>
      </c>
      <c r="B43830" t="s">
        <v>151076</v>
      </c>
      <c r="C43830" t="s">
        <v>151077</v>
      </c>
      <c r="D43830" t="s">
        <v>42675</v>
      </c>
      <c r="E43830">
        <v>1564587.9040000001</v>
      </c>
      <c r="F43830" t="s">
        <v>18</v>
      </c>
      <c r="G43830" t="s">
        <v>128</v>
      </c>
      <c r="H43830" t="s">
        <v>129</v>
      </c>
      <c r="I43830" t="s">
        <v>130</v>
      </c>
      <c r="J43830" t="s">
        <v>130</v>
      </c>
      <c r="K43830">
        <v>5</v>
      </c>
      <c r="L43830" s="1">
        <v>40772</v>
      </c>
      <c r="M43830" s="1">
        <v>41079</v>
      </c>
      <c r="N43830" s="1">
        <v>42244</v>
      </c>
      <c r="O43830"/>
      <c r="P43830"/>
      <c r="Q43830"/>
      <c r="R43830"/>
    </row>
    <row r="43831" spans="1:18" x14ac:dyDescent="0.2">
      <c r="A43831" t="s">
        <v>151078</v>
      </c>
      <c r="B43831" t="s">
        <v>151079</v>
      </c>
      <c r="C43831" t="s">
        <v>151080</v>
      </c>
      <c r="D43831" t="s">
        <v>151081</v>
      </c>
      <c r="E43831">
        <v>2300000</v>
      </c>
      <c r="F43831" t="s">
        <v>207</v>
      </c>
      <c r="G43831" t="s">
        <v>25</v>
      </c>
      <c r="H43831" t="s">
        <v>64</v>
      </c>
      <c r="I43831" t="s">
        <v>65</v>
      </c>
      <c r="J43831" t="s">
        <v>71</v>
      </c>
      <c r="K43831">
        <v>2</v>
      </c>
      <c r="L43831" s="1">
        <v>39448</v>
      </c>
      <c r="M43831" s="1">
        <v>39083</v>
      </c>
      <c r="N43831" s="1">
        <v>40658</v>
      </c>
    </row>
    <row r="43832" spans="1:18" x14ac:dyDescent="0.2">
      <c r="A43832" t="s">
        <v>151082</v>
      </c>
      <c r="B43832" t="s">
        <v>151083</v>
      </c>
      <c r="D43832" t="s">
        <v>81</v>
      </c>
      <c r="E43832">
        <v>2000000</v>
      </c>
      <c r="F43832" t="s">
        <v>113</v>
      </c>
      <c r="K43832">
        <v>1</v>
      </c>
      <c r="L43832" s="1">
        <v>37257</v>
      </c>
      <c r="M43832" s="1">
        <v>38078</v>
      </c>
      <c r="N43832" s="1">
        <v>38078</v>
      </c>
    </row>
    <row r="43833" spans="1:18" hidden="1" x14ac:dyDescent="0.2">
      <c r="A43833" t="s">
        <v>151084</v>
      </c>
      <c r="B43833" t="s">
        <v>151085</v>
      </c>
      <c r="C43833" t="s">
        <v>151086</v>
      </c>
      <c r="D43833" t="s">
        <v>151087</v>
      </c>
      <c r="E43833">
        <v>13631</v>
      </c>
      <c r="F43833" t="s">
        <v>18</v>
      </c>
      <c r="G43833" t="s">
        <v>1062</v>
      </c>
      <c r="H43833">
        <v>6</v>
      </c>
      <c r="I43833" t="s">
        <v>1698</v>
      </c>
      <c r="J43833" t="s">
        <v>151088</v>
      </c>
      <c r="K43833">
        <v>1</v>
      </c>
      <c r="L43833" s="1">
        <v>36161</v>
      </c>
      <c r="M43833" s="1">
        <v>41791</v>
      </c>
      <c r="N43833" s="1">
        <v>41791</v>
      </c>
      <c r="O43833"/>
      <c r="P43833"/>
      <c r="Q43833"/>
      <c r="R43833"/>
    </row>
    <row r="43834" spans="1:18" hidden="1" x14ac:dyDescent="0.2">
      <c r="A43834" t="s">
        <v>151089</v>
      </c>
      <c r="B43834" t="s">
        <v>151090</v>
      </c>
      <c r="D43834" t="s">
        <v>127</v>
      </c>
      <c r="E43834">
        <v>40000</v>
      </c>
      <c r="F43834" t="s">
        <v>18</v>
      </c>
      <c r="G43834" t="s">
        <v>2271</v>
      </c>
      <c r="H43834">
        <v>17</v>
      </c>
      <c r="I43834" t="s">
        <v>22664</v>
      </c>
      <c r="J43834" t="s">
        <v>22665</v>
      </c>
      <c r="K43834">
        <v>1</v>
      </c>
      <c r="M43834" s="1">
        <v>40949</v>
      </c>
      <c r="N43834" s="1">
        <v>40949</v>
      </c>
      <c r="O43834"/>
      <c r="P43834"/>
      <c r="Q43834"/>
      <c r="R43834"/>
    </row>
    <row r="43835" spans="1:18" hidden="1" x14ac:dyDescent="0.2">
      <c r="A43835" t="s">
        <v>151091</v>
      </c>
      <c r="B43835" t="s">
        <v>151092</v>
      </c>
      <c r="C43835" t="s">
        <v>151093</v>
      </c>
      <c r="D43835" t="s">
        <v>151094</v>
      </c>
      <c r="E43835" t="s">
        <v>43</v>
      </c>
      <c r="F43835" t="s">
        <v>18</v>
      </c>
      <c r="G43835" t="s">
        <v>1062</v>
      </c>
      <c r="H43835">
        <v>2</v>
      </c>
      <c r="I43835" t="s">
        <v>1736</v>
      </c>
      <c r="J43835" t="s">
        <v>1736</v>
      </c>
      <c r="K43835">
        <v>1</v>
      </c>
      <c r="L43835" s="1">
        <v>39961</v>
      </c>
      <c r="M43835" s="1">
        <v>40472</v>
      </c>
      <c r="N43835" s="1">
        <v>40472</v>
      </c>
      <c r="O43835"/>
      <c r="P43835"/>
      <c r="Q43835"/>
      <c r="R43835"/>
    </row>
    <row r="43836" spans="1:18" x14ac:dyDescent="0.2">
      <c r="A43836" t="s">
        <v>151095</v>
      </c>
      <c r="B43836" t="s">
        <v>151096</v>
      </c>
      <c r="C43836" t="s">
        <v>151097</v>
      </c>
      <c r="D43836" t="s">
        <v>151098</v>
      </c>
      <c r="E43836">
        <v>40000</v>
      </c>
      <c r="F43836" t="s">
        <v>18</v>
      </c>
      <c r="G43836" t="s">
        <v>25</v>
      </c>
      <c r="H43836" t="s">
        <v>106</v>
      </c>
      <c r="I43836" t="s">
        <v>107</v>
      </c>
      <c r="J43836" t="s">
        <v>108</v>
      </c>
      <c r="K43836">
        <v>1</v>
      </c>
      <c r="L43836" s="1">
        <v>40725</v>
      </c>
      <c r="M43836" s="1">
        <v>41275</v>
      </c>
      <c r="N43836" s="1">
        <v>41275</v>
      </c>
    </row>
    <row r="43837" spans="1:18" hidden="1" x14ac:dyDescent="0.2">
      <c r="A43837" t="s">
        <v>151099</v>
      </c>
      <c r="B43837" t="s">
        <v>151100</v>
      </c>
      <c r="C43837" t="s">
        <v>151101</v>
      </c>
      <c r="D43837" t="s">
        <v>42</v>
      </c>
      <c r="E43837" t="s">
        <v>43</v>
      </c>
      <c r="F43837" t="s">
        <v>18</v>
      </c>
      <c r="G43837" t="s">
        <v>1138</v>
      </c>
      <c r="H43837">
        <v>26</v>
      </c>
      <c r="I43837" t="s">
        <v>20000</v>
      </c>
      <c r="J43837" t="s">
        <v>20001</v>
      </c>
      <c r="K43837">
        <v>1</v>
      </c>
      <c r="L43837" s="1">
        <v>37763</v>
      </c>
      <c r="M43837" s="1">
        <v>40897</v>
      </c>
      <c r="N43837" s="1">
        <v>40897</v>
      </c>
      <c r="O43837"/>
      <c r="P43837"/>
      <c r="Q43837"/>
      <c r="R43837"/>
    </row>
    <row r="43838" spans="1:18" x14ac:dyDescent="0.2">
      <c r="A43838" t="s">
        <v>151102</v>
      </c>
      <c r="B43838" t="s">
        <v>151103</v>
      </c>
      <c r="D43838" t="s">
        <v>1384</v>
      </c>
      <c r="E43838">
        <v>8700000</v>
      </c>
      <c r="F43838" t="s">
        <v>18</v>
      </c>
      <c r="G43838" t="s">
        <v>699</v>
      </c>
      <c r="H43838">
        <v>4</v>
      </c>
      <c r="I43838" t="s">
        <v>4680</v>
      </c>
      <c r="J43838" t="s">
        <v>64427</v>
      </c>
      <c r="K43838">
        <v>1</v>
      </c>
      <c r="L43838" s="1">
        <v>37622</v>
      </c>
      <c r="M43838" s="1">
        <v>38740</v>
      </c>
      <c r="N43838" s="1">
        <v>38740</v>
      </c>
    </row>
    <row r="43839" spans="1:18" hidden="1" x14ac:dyDescent="0.2">
      <c r="A43839" t="s">
        <v>151104</v>
      </c>
      <c r="B43839" t="s">
        <v>151105</v>
      </c>
      <c r="C43839" t="s">
        <v>151106</v>
      </c>
      <c r="D43839" t="s">
        <v>151107</v>
      </c>
      <c r="E43839">
        <v>4200000</v>
      </c>
      <c r="F43839" t="s">
        <v>18</v>
      </c>
      <c r="K43839">
        <v>1</v>
      </c>
      <c r="M43839" s="1">
        <v>39011</v>
      </c>
      <c r="N43839" s="1">
        <v>39011</v>
      </c>
      <c r="O43839"/>
      <c r="P43839"/>
      <c r="Q43839"/>
      <c r="R43839"/>
    </row>
    <row r="43840" spans="1:18" hidden="1" x14ac:dyDescent="0.2">
      <c r="A43840" t="s">
        <v>151108</v>
      </c>
      <c r="B43840" t="s">
        <v>151109</v>
      </c>
      <c r="C43840" t="s">
        <v>151110</v>
      </c>
      <c r="D43840" t="s">
        <v>151111</v>
      </c>
      <c r="E43840" t="s">
        <v>43</v>
      </c>
      <c r="F43840" t="s">
        <v>18</v>
      </c>
      <c r="G43840" t="s">
        <v>25</v>
      </c>
      <c r="H43840" t="s">
        <v>430</v>
      </c>
      <c r="I43840" t="s">
        <v>528</v>
      </c>
      <c r="J43840" t="s">
        <v>3661</v>
      </c>
      <c r="K43840">
        <v>1</v>
      </c>
      <c r="L43840" s="1">
        <v>36161</v>
      </c>
      <c r="M43840" s="1">
        <v>41802</v>
      </c>
      <c r="N43840" s="1">
        <v>41802</v>
      </c>
      <c r="O43840"/>
      <c r="P43840"/>
      <c r="Q43840"/>
      <c r="R43840"/>
    </row>
    <row r="43841" spans="1:18" x14ac:dyDescent="0.2">
      <c r="A43841" t="s">
        <v>151112</v>
      </c>
      <c r="B43841" t="s">
        <v>151113</v>
      </c>
      <c r="C43841" t="s">
        <v>151114</v>
      </c>
      <c r="D43841" t="s">
        <v>103850</v>
      </c>
      <c r="E43841">
        <v>6000000</v>
      </c>
      <c r="F43841" t="s">
        <v>18</v>
      </c>
      <c r="G43841" t="s">
        <v>25</v>
      </c>
      <c r="H43841" t="s">
        <v>64</v>
      </c>
      <c r="I43841" t="s">
        <v>65</v>
      </c>
      <c r="J43841" t="s">
        <v>2971</v>
      </c>
      <c r="K43841">
        <v>2</v>
      </c>
      <c r="L43841" s="1">
        <v>40544</v>
      </c>
      <c r="M43841" s="1">
        <v>41618</v>
      </c>
      <c r="N43841" s="1">
        <v>41699</v>
      </c>
    </row>
    <row r="43842" spans="1:18" x14ac:dyDescent="0.2">
      <c r="A43842" t="s">
        <v>151115</v>
      </c>
      <c r="B43842" t="s">
        <v>151116</v>
      </c>
      <c r="C43842" t="s">
        <v>151117</v>
      </c>
      <c r="D43842" t="s">
        <v>1903</v>
      </c>
      <c r="E43842">
        <v>20000</v>
      </c>
      <c r="F43842" t="s">
        <v>18</v>
      </c>
      <c r="G43842" t="s">
        <v>25</v>
      </c>
      <c r="H43842" t="s">
        <v>1239</v>
      </c>
      <c r="I43842" t="s">
        <v>17852</v>
      </c>
      <c r="J43842" t="s">
        <v>8195</v>
      </c>
      <c r="K43842">
        <v>1</v>
      </c>
      <c r="L43842" s="1">
        <v>41652</v>
      </c>
      <c r="M43842" s="1">
        <v>41838</v>
      </c>
      <c r="N43842" s="1">
        <v>41838</v>
      </c>
    </row>
    <row r="43843" spans="1:18" x14ac:dyDescent="0.2">
      <c r="A43843" t="s">
        <v>151118</v>
      </c>
      <c r="B43843" t="s">
        <v>151119</v>
      </c>
      <c r="C43843" t="s">
        <v>151120</v>
      </c>
      <c r="D43843" t="s">
        <v>60355</v>
      </c>
      <c r="E43843">
        <v>1000000</v>
      </c>
      <c r="F43843" t="s">
        <v>207</v>
      </c>
      <c r="G43843" t="s">
        <v>25</v>
      </c>
      <c r="H43843" t="s">
        <v>158</v>
      </c>
      <c r="I43843" t="s">
        <v>244</v>
      </c>
      <c r="J43843" t="s">
        <v>327</v>
      </c>
      <c r="K43843">
        <v>1</v>
      </c>
      <c r="L43843" s="1">
        <v>39083</v>
      </c>
      <c r="M43843" s="1">
        <v>40634</v>
      </c>
      <c r="N43843" s="1">
        <v>40634</v>
      </c>
    </row>
    <row r="43844" spans="1:18" hidden="1" x14ac:dyDescent="0.2">
      <c r="A43844" t="s">
        <v>151121</v>
      </c>
      <c r="B43844" t="s">
        <v>151122</v>
      </c>
      <c r="C43844" t="s">
        <v>151123</v>
      </c>
      <c r="D43844" t="s">
        <v>43282</v>
      </c>
      <c r="E43844">
        <v>90832109</v>
      </c>
      <c r="F43844" t="s">
        <v>113</v>
      </c>
      <c r="G43844" t="s">
        <v>25</v>
      </c>
      <c r="H43844" t="s">
        <v>64</v>
      </c>
      <c r="I43844" t="s">
        <v>65</v>
      </c>
      <c r="J43844" t="s">
        <v>66</v>
      </c>
      <c r="K43844">
        <v>8</v>
      </c>
      <c r="M43844" s="1">
        <v>37194</v>
      </c>
      <c r="N43844" s="1">
        <v>40799</v>
      </c>
      <c r="O43844"/>
      <c r="P43844"/>
      <c r="Q43844"/>
      <c r="R43844"/>
    </row>
    <row r="43845" spans="1:18" hidden="1" x14ac:dyDescent="0.2">
      <c r="A43845" t="s">
        <v>151124</v>
      </c>
      <c r="B43845" t="s">
        <v>151125</v>
      </c>
      <c r="C43845" t="s">
        <v>151126</v>
      </c>
      <c r="D43845" t="s">
        <v>42</v>
      </c>
      <c r="E43845">
        <v>19299000</v>
      </c>
      <c r="F43845" t="s">
        <v>689</v>
      </c>
      <c r="G43845" t="s">
        <v>165</v>
      </c>
      <c r="H43845" t="s">
        <v>166</v>
      </c>
      <c r="I43845" t="s">
        <v>167</v>
      </c>
      <c r="J43845" t="s">
        <v>167</v>
      </c>
      <c r="K43845">
        <v>1</v>
      </c>
      <c r="M43845" s="1">
        <v>41603</v>
      </c>
      <c r="N43845" s="1">
        <v>41603</v>
      </c>
      <c r="O43845"/>
      <c r="P43845"/>
      <c r="Q43845"/>
      <c r="R43845"/>
    </row>
    <row r="43846" spans="1:18" x14ac:dyDescent="0.2">
      <c r="A43846" t="s">
        <v>151127</v>
      </c>
      <c r="B43846" t="s">
        <v>151128</v>
      </c>
      <c r="C43846" t="s">
        <v>151129</v>
      </c>
      <c r="D43846" t="s">
        <v>151130</v>
      </c>
      <c r="E43846">
        <v>5500000</v>
      </c>
      <c r="F43846" t="s">
        <v>18</v>
      </c>
      <c r="G43846" t="s">
        <v>25</v>
      </c>
      <c r="H43846" t="s">
        <v>64</v>
      </c>
      <c r="I43846" t="s">
        <v>65</v>
      </c>
      <c r="J43846" t="s">
        <v>71</v>
      </c>
      <c r="K43846">
        <v>2</v>
      </c>
      <c r="L43846" s="1">
        <v>41061</v>
      </c>
      <c r="M43846" s="1">
        <v>41576</v>
      </c>
      <c r="N43846" s="1">
        <v>42223</v>
      </c>
    </row>
    <row r="43847" spans="1:18" x14ac:dyDescent="0.2">
      <c r="A43847" t="s">
        <v>151131</v>
      </c>
      <c r="B43847" t="s">
        <v>151132</v>
      </c>
      <c r="C43847" t="s">
        <v>151133</v>
      </c>
      <c r="D43847" t="s">
        <v>151134</v>
      </c>
      <c r="E43847">
        <v>500000</v>
      </c>
      <c r="F43847" t="s">
        <v>18</v>
      </c>
      <c r="G43847" t="s">
        <v>25</v>
      </c>
      <c r="H43847" t="s">
        <v>64</v>
      </c>
      <c r="I43847" t="s">
        <v>65</v>
      </c>
      <c r="J43847" t="s">
        <v>271</v>
      </c>
      <c r="K43847">
        <v>1</v>
      </c>
      <c r="L43847" s="1">
        <v>41640</v>
      </c>
      <c r="M43847" s="1">
        <v>41760</v>
      </c>
      <c r="N43847" s="1">
        <v>41760</v>
      </c>
    </row>
    <row r="43848" spans="1:18" hidden="1" x14ac:dyDescent="0.2">
      <c r="A43848" t="s">
        <v>151135</v>
      </c>
      <c r="B43848" t="s">
        <v>151136</v>
      </c>
      <c r="C43848" t="s">
        <v>151137</v>
      </c>
      <c r="D43848" t="s">
        <v>151138</v>
      </c>
      <c r="E43848">
        <v>120753</v>
      </c>
      <c r="F43848" t="s">
        <v>18</v>
      </c>
      <c r="G43848" t="s">
        <v>699</v>
      </c>
      <c r="H43848">
        <v>5</v>
      </c>
      <c r="I43848" t="s">
        <v>10000</v>
      </c>
      <c r="J43848" t="s">
        <v>151139</v>
      </c>
      <c r="K43848">
        <v>2</v>
      </c>
      <c r="L43848" s="1">
        <v>41890</v>
      </c>
      <c r="M43848" s="1">
        <v>42050</v>
      </c>
      <c r="N43848" s="1">
        <v>42139</v>
      </c>
      <c r="O43848"/>
      <c r="P43848"/>
      <c r="Q43848"/>
      <c r="R43848"/>
    </row>
    <row r="43849" spans="1:18" x14ac:dyDescent="0.2">
      <c r="A43849" t="s">
        <v>151140</v>
      </c>
      <c r="B43849" t="s">
        <v>151141</v>
      </c>
      <c r="C43849" t="s">
        <v>151142</v>
      </c>
      <c r="D43849" t="s">
        <v>15639</v>
      </c>
      <c r="E43849">
        <v>10000000</v>
      </c>
      <c r="F43849" t="s">
        <v>18</v>
      </c>
      <c r="G43849" t="s">
        <v>458</v>
      </c>
      <c r="H43849">
        <v>48</v>
      </c>
      <c r="K43849">
        <v>2</v>
      </c>
      <c r="L43849" s="1">
        <v>40179</v>
      </c>
      <c r="M43849" s="1">
        <v>40694</v>
      </c>
      <c r="N43849" s="1">
        <v>40842</v>
      </c>
    </row>
    <row r="43850" spans="1:18" x14ac:dyDescent="0.2">
      <c r="A43850" t="s">
        <v>151143</v>
      </c>
      <c r="B43850" t="s">
        <v>151144</v>
      </c>
      <c r="C43850" t="s">
        <v>151145</v>
      </c>
      <c r="D43850" t="s">
        <v>55786</v>
      </c>
      <c r="E43850">
        <v>580000</v>
      </c>
      <c r="F43850" t="s">
        <v>18</v>
      </c>
      <c r="G43850" t="s">
        <v>25</v>
      </c>
      <c r="H43850" t="s">
        <v>808</v>
      </c>
      <c r="I43850" t="s">
        <v>809</v>
      </c>
      <c r="J43850" t="s">
        <v>810</v>
      </c>
      <c r="K43850">
        <v>2</v>
      </c>
      <c r="L43850" s="1">
        <v>40544</v>
      </c>
      <c r="M43850" s="1">
        <v>40770</v>
      </c>
      <c r="N43850" s="1">
        <v>41079</v>
      </c>
    </row>
    <row r="43851" spans="1:18" x14ac:dyDescent="0.2">
      <c r="A43851" t="s">
        <v>151146</v>
      </c>
      <c r="B43851" t="s">
        <v>151147</v>
      </c>
      <c r="C43851" t="s">
        <v>151148</v>
      </c>
      <c r="D43851" t="s">
        <v>50</v>
      </c>
      <c r="E43851">
        <v>1375000</v>
      </c>
      <c r="F43851" t="s">
        <v>18</v>
      </c>
      <c r="G43851" t="s">
        <v>25</v>
      </c>
      <c r="H43851" t="s">
        <v>64</v>
      </c>
      <c r="I43851" t="s">
        <v>65</v>
      </c>
      <c r="J43851" t="s">
        <v>71</v>
      </c>
      <c r="K43851">
        <v>5</v>
      </c>
      <c r="L43851" s="1">
        <v>40695</v>
      </c>
      <c r="M43851" s="1">
        <v>40634</v>
      </c>
      <c r="N43851" s="1">
        <v>41699</v>
      </c>
    </row>
    <row r="43852" spans="1:18" x14ac:dyDescent="0.2">
      <c r="A43852" t="s">
        <v>151149</v>
      </c>
      <c r="B43852" t="s">
        <v>151150</v>
      </c>
      <c r="C43852" t="s">
        <v>151151</v>
      </c>
      <c r="D43852" t="s">
        <v>70</v>
      </c>
      <c r="E43852">
        <v>400000</v>
      </c>
      <c r="F43852" t="s">
        <v>18</v>
      </c>
      <c r="G43852" t="s">
        <v>699</v>
      </c>
      <c r="H43852">
        <v>5</v>
      </c>
      <c r="I43852" t="s">
        <v>700</v>
      </c>
      <c r="J43852" t="s">
        <v>700</v>
      </c>
      <c r="K43852">
        <v>1</v>
      </c>
      <c r="L43852" s="1">
        <v>41030</v>
      </c>
      <c r="M43852" s="1">
        <v>41030</v>
      </c>
      <c r="N43852" s="1">
        <v>41030</v>
      </c>
    </row>
    <row r="43853" spans="1:18" x14ac:dyDescent="0.2">
      <c r="A43853" t="s">
        <v>151152</v>
      </c>
      <c r="B43853" t="s">
        <v>151153</v>
      </c>
      <c r="C43853" t="s">
        <v>151154</v>
      </c>
      <c r="D43853" t="s">
        <v>70</v>
      </c>
      <c r="E43853">
        <v>7400000</v>
      </c>
      <c r="F43853" t="s">
        <v>207</v>
      </c>
      <c r="G43853" t="s">
        <v>25</v>
      </c>
      <c r="H43853" t="s">
        <v>64</v>
      </c>
      <c r="I43853" t="s">
        <v>65</v>
      </c>
      <c r="J43853" t="s">
        <v>1402</v>
      </c>
      <c r="K43853">
        <v>2</v>
      </c>
      <c r="L43853" s="1">
        <v>37622</v>
      </c>
      <c r="M43853" s="1">
        <v>39052</v>
      </c>
      <c r="N43853" s="1">
        <v>39254</v>
      </c>
    </row>
    <row r="43854" spans="1:18" hidden="1" x14ac:dyDescent="0.2">
      <c r="A43854" t="s">
        <v>151155</v>
      </c>
      <c r="B43854" t="s">
        <v>151156</v>
      </c>
      <c r="D43854" t="s">
        <v>151157</v>
      </c>
      <c r="E43854">
        <v>2894276</v>
      </c>
      <c r="F43854" t="s">
        <v>18</v>
      </c>
      <c r="G43854" t="s">
        <v>25</v>
      </c>
      <c r="H43854" t="s">
        <v>121</v>
      </c>
      <c r="I43854" t="s">
        <v>528</v>
      </c>
      <c r="J43854" t="s">
        <v>11122</v>
      </c>
      <c r="K43854">
        <v>2</v>
      </c>
      <c r="L43854" s="1">
        <v>40179</v>
      </c>
      <c r="M43854" s="1">
        <v>40603</v>
      </c>
      <c r="N43854" s="1">
        <v>41803</v>
      </c>
      <c r="O43854"/>
      <c r="P43854"/>
      <c r="Q43854"/>
      <c r="R43854"/>
    </row>
    <row r="43855" spans="1:18" hidden="1" x14ac:dyDescent="0.2">
      <c r="A43855" t="s">
        <v>151158</v>
      </c>
      <c r="B43855" t="s">
        <v>151159</v>
      </c>
      <c r="C43855" t="s">
        <v>151160</v>
      </c>
      <c r="D43855" t="s">
        <v>42</v>
      </c>
      <c r="E43855">
        <v>100000</v>
      </c>
      <c r="F43855" t="s">
        <v>18</v>
      </c>
      <c r="G43855" t="s">
        <v>25</v>
      </c>
      <c r="H43855" t="s">
        <v>64</v>
      </c>
      <c r="I43855" t="s">
        <v>966</v>
      </c>
      <c r="J43855" t="s">
        <v>151161</v>
      </c>
      <c r="K43855">
        <v>1</v>
      </c>
      <c r="M43855" s="1">
        <v>40451</v>
      </c>
      <c r="N43855" s="1">
        <v>40451</v>
      </c>
      <c r="O43855"/>
      <c r="P43855"/>
      <c r="Q43855"/>
      <c r="R43855"/>
    </row>
    <row r="43856" spans="1:18" hidden="1" x14ac:dyDescent="0.2">
      <c r="A43856" t="s">
        <v>151162</v>
      </c>
      <c r="B43856" t="s">
        <v>151163</v>
      </c>
      <c r="C43856" t="s">
        <v>151164</v>
      </c>
      <c r="D43856" t="s">
        <v>134</v>
      </c>
      <c r="E43856">
        <v>5835986</v>
      </c>
      <c r="F43856" t="s">
        <v>18</v>
      </c>
      <c r="G43856" t="s">
        <v>128</v>
      </c>
      <c r="H43856" t="s">
        <v>129</v>
      </c>
      <c r="I43856" t="s">
        <v>130</v>
      </c>
      <c r="J43856" t="s">
        <v>130</v>
      </c>
      <c r="K43856">
        <v>2</v>
      </c>
      <c r="L43856" s="1">
        <v>40179</v>
      </c>
      <c r="M43856" s="1">
        <v>39083</v>
      </c>
      <c r="N43856" s="1">
        <v>39613</v>
      </c>
      <c r="O43856"/>
      <c r="P43856"/>
      <c r="Q43856"/>
      <c r="R43856"/>
    </row>
    <row r="43857" spans="1:18" hidden="1" x14ac:dyDescent="0.2">
      <c r="A43857" t="s">
        <v>151165</v>
      </c>
      <c r="B43857" t="s">
        <v>151166</v>
      </c>
      <c r="C43857" t="s">
        <v>151167</v>
      </c>
      <c r="D43857" t="s">
        <v>151168</v>
      </c>
      <c r="E43857">
        <v>8470000</v>
      </c>
      <c r="F43857" t="s">
        <v>113</v>
      </c>
      <c r="G43857" t="s">
        <v>57</v>
      </c>
      <c r="H43857" t="s">
        <v>202</v>
      </c>
      <c r="I43857" t="s">
        <v>203</v>
      </c>
      <c r="J43857" t="s">
        <v>3500</v>
      </c>
      <c r="K43857">
        <v>1</v>
      </c>
      <c r="M43857" s="1">
        <v>36494</v>
      </c>
      <c r="N43857" s="1">
        <v>36494</v>
      </c>
      <c r="O43857"/>
      <c r="P43857"/>
      <c r="Q43857"/>
      <c r="R43857"/>
    </row>
    <row r="43858" spans="1:18" x14ac:dyDescent="0.2">
      <c r="A43858" t="s">
        <v>151169</v>
      </c>
      <c r="B43858" t="s">
        <v>151170</v>
      </c>
      <c r="C43858" t="s">
        <v>151171</v>
      </c>
      <c r="D43858" t="s">
        <v>75</v>
      </c>
      <c r="E43858">
        <v>700000</v>
      </c>
      <c r="F43858" t="s">
        <v>18</v>
      </c>
      <c r="G43858" t="s">
        <v>406</v>
      </c>
      <c r="H43858">
        <v>40</v>
      </c>
      <c r="I43858" t="s">
        <v>980</v>
      </c>
      <c r="J43858" t="s">
        <v>980</v>
      </c>
      <c r="K43858">
        <v>1</v>
      </c>
      <c r="L43858" s="1">
        <v>38353</v>
      </c>
      <c r="M43858" s="1">
        <v>41579</v>
      </c>
      <c r="N43858" s="1">
        <v>41579</v>
      </c>
    </row>
    <row r="43859" spans="1:18" hidden="1" x14ac:dyDescent="0.2">
      <c r="A43859" t="s">
        <v>151172</v>
      </c>
      <c r="B43859" t="s">
        <v>151173</v>
      </c>
      <c r="C43859" t="s">
        <v>151174</v>
      </c>
      <c r="D43859" t="s">
        <v>9401</v>
      </c>
      <c r="E43859">
        <v>50000</v>
      </c>
      <c r="F43859" t="s">
        <v>18</v>
      </c>
      <c r="K43859">
        <v>1</v>
      </c>
      <c r="M43859" s="1">
        <v>41760</v>
      </c>
      <c r="N43859" s="1">
        <v>41760</v>
      </c>
      <c r="O43859"/>
      <c r="P43859"/>
      <c r="Q43859"/>
      <c r="R43859"/>
    </row>
    <row r="43860" spans="1:18" hidden="1" x14ac:dyDescent="0.2">
      <c r="A43860" t="s">
        <v>151175</v>
      </c>
      <c r="B43860" t="s">
        <v>151176</v>
      </c>
      <c r="C43860" t="s">
        <v>151177</v>
      </c>
      <c r="D43860" t="s">
        <v>1903</v>
      </c>
      <c r="E43860">
        <v>20203</v>
      </c>
      <c r="F43860" t="s">
        <v>18</v>
      </c>
      <c r="G43860" t="s">
        <v>25</v>
      </c>
      <c r="H43860" t="s">
        <v>158</v>
      </c>
      <c r="I43860" t="s">
        <v>244</v>
      </c>
      <c r="J43860" t="s">
        <v>244</v>
      </c>
      <c r="K43860">
        <v>3</v>
      </c>
      <c r="L43860" s="1">
        <v>40909</v>
      </c>
      <c r="M43860" s="1">
        <v>41301</v>
      </c>
      <c r="N43860" s="1">
        <v>42078</v>
      </c>
      <c r="O43860"/>
      <c r="P43860"/>
      <c r="Q43860"/>
      <c r="R43860"/>
    </row>
    <row r="43861" spans="1:18" x14ac:dyDescent="0.2">
      <c r="A43861" t="s">
        <v>151178</v>
      </c>
      <c r="B43861" t="s">
        <v>151179</v>
      </c>
      <c r="C43861" t="s">
        <v>151180</v>
      </c>
      <c r="D43861" t="s">
        <v>151181</v>
      </c>
      <c r="E43861">
        <v>53700000</v>
      </c>
      <c r="F43861" t="s">
        <v>113</v>
      </c>
      <c r="G43861" t="s">
        <v>25</v>
      </c>
      <c r="H43861" t="s">
        <v>158</v>
      </c>
      <c r="I43861" t="s">
        <v>244</v>
      </c>
      <c r="J43861" t="s">
        <v>2729</v>
      </c>
      <c r="K43861">
        <v>6</v>
      </c>
      <c r="L43861" s="1">
        <v>38353</v>
      </c>
      <c r="M43861" s="1">
        <v>38511</v>
      </c>
      <c r="N43861" s="1">
        <v>40717</v>
      </c>
    </row>
    <row r="43862" spans="1:18" hidden="1" x14ac:dyDescent="0.2">
      <c r="A43862" t="s">
        <v>151182</v>
      </c>
      <c r="B43862" t="s">
        <v>151183</v>
      </c>
      <c r="C43862" t="s">
        <v>151184</v>
      </c>
      <c r="D43862" t="s">
        <v>1903</v>
      </c>
      <c r="E43862">
        <v>1576400</v>
      </c>
      <c r="F43862" t="s">
        <v>18</v>
      </c>
      <c r="G43862" t="s">
        <v>165</v>
      </c>
      <c r="H43862" t="s">
        <v>166</v>
      </c>
      <c r="I43862" t="s">
        <v>167</v>
      </c>
      <c r="J43862" t="s">
        <v>167</v>
      </c>
      <c r="K43862">
        <v>1</v>
      </c>
      <c r="M43862" s="1">
        <v>39629</v>
      </c>
      <c r="N43862" s="1">
        <v>39629</v>
      </c>
      <c r="O43862"/>
      <c r="P43862"/>
      <c r="Q43862"/>
      <c r="R43862"/>
    </row>
    <row r="43863" spans="1:18" hidden="1" x14ac:dyDescent="0.2">
      <c r="A43863" t="s">
        <v>151185</v>
      </c>
      <c r="B43863" t="s">
        <v>151186</v>
      </c>
      <c r="C43863" t="s">
        <v>151187</v>
      </c>
      <c r="D43863" t="s">
        <v>36</v>
      </c>
      <c r="E43863">
        <v>101076</v>
      </c>
      <c r="F43863" t="s">
        <v>18</v>
      </c>
      <c r="G43863" t="s">
        <v>128</v>
      </c>
      <c r="H43863" t="s">
        <v>9295</v>
      </c>
      <c r="I43863" t="s">
        <v>130</v>
      </c>
      <c r="J43863" t="s">
        <v>9296</v>
      </c>
      <c r="K43863">
        <v>1</v>
      </c>
      <c r="L43863" s="1">
        <v>38838</v>
      </c>
      <c r="M43863" s="1">
        <v>39326</v>
      </c>
      <c r="N43863" s="1">
        <v>39326</v>
      </c>
      <c r="O43863"/>
      <c r="P43863"/>
      <c r="Q43863"/>
      <c r="R43863"/>
    </row>
    <row r="43864" spans="1:18" hidden="1" x14ac:dyDescent="0.2">
      <c r="A43864" t="s">
        <v>151188</v>
      </c>
      <c r="B43864" t="s">
        <v>151189</v>
      </c>
      <c r="C43864" t="s">
        <v>151190</v>
      </c>
      <c r="D43864" t="s">
        <v>11669</v>
      </c>
      <c r="E43864">
        <v>704236</v>
      </c>
      <c r="F43864" t="s">
        <v>18</v>
      </c>
      <c r="G43864" t="s">
        <v>128</v>
      </c>
      <c r="H43864" t="s">
        <v>129</v>
      </c>
      <c r="I43864" t="s">
        <v>130</v>
      </c>
      <c r="J43864" t="s">
        <v>130</v>
      </c>
      <c r="K43864">
        <v>1</v>
      </c>
      <c r="M43864" s="1">
        <v>41579</v>
      </c>
      <c r="N43864" s="1">
        <v>41579</v>
      </c>
      <c r="O43864"/>
      <c r="P43864"/>
      <c r="Q43864"/>
      <c r="R43864"/>
    </row>
    <row r="43865" spans="1:18" hidden="1" x14ac:dyDescent="0.2">
      <c r="A43865" t="s">
        <v>151191</v>
      </c>
      <c r="B43865" t="s">
        <v>151192</v>
      </c>
      <c r="C43865" t="s">
        <v>151193</v>
      </c>
      <c r="D43865" t="s">
        <v>47159</v>
      </c>
      <c r="E43865" t="s">
        <v>43</v>
      </c>
      <c r="F43865" t="s">
        <v>113</v>
      </c>
      <c r="G43865" t="s">
        <v>1025</v>
      </c>
      <c r="H43865">
        <v>52</v>
      </c>
      <c r="I43865" t="s">
        <v>1026</v>
      </c>
      <c r="J43865" t="s">
        <v>1026</v>
      </c>
      <c r="K43865">
        <v>1</v>
      </c>
      <c r="L43865" s="1">
        <v>40391</v>
      </c>
      <c r="M43865" s="1">
        <v>41275</v>
      </c>
      <c r="N43865" s="1">
        <v>41275</v>
      </c>
      <c r="O43865"/>
      <c r="P43865"/>
      <c r="Q43865"/>
      <c r="R43865"/>
    </row>
    <row r="43866" spans="1:18" hidden="1" x14ac:dyDescent="0.2">
      <c r="A43866" t="s">
        <v>151194</v>
      </c>
      <c r="B43866" t="s">
        <v>151195</v>
      </c>
      <c r="C43866" t="s">
        <v>151196</v>
      </c>
      <c r="D43866" t="s">
        <v>357</v>
      </c>
      <c r="E43866" t="s">
        <v>43</v>
      </c>
      <c r="F43866" t="s">
        <v>18</v>
      </c>
      <c r="G43866" t="s">
        <v>128</v>
      </c>
      <c r="H43866" t="s">
        <v>20687</v>
      </c>
      <c r="I43866" t="s">
        <v>20688</v>
      </c>
      <c r="J43866" t="s">
        <v>20688</v>
      </c>
      <c r="K43866">
        <v>1</v>
      </c>
      <c r="M43866" s="1">
        <v>40886</v>
      </c>
      <c r="N43866" s="1">
        <v>40886</v>
      </c>
      <c r="O43866"/>
      <c r="P43866"/>
      <c r="Q43866"/>
      <c r="R43866"/>
    </row>
    <row r="43867" spans="1:18" hidden="1" x14ac:dyDescent="0.2">
      <c r="A43867" t="s">
        <v>151197</v>
      </c>
      <c r="B43867" t="s">
        <v>151198</v>
      </c>
      <c r="C43867" t="s">
        <v>151199</v>
      </c>
      <c r="D43867" t="s">
        <v>766</v>
      </c>
      <c r="E43867" t="s">
        <v>43</v>
      </c>
      <c r="F43867" t="s">
        <v>18</v>
      </c>
      <c r="G43867" t="s">
        <v>25</v>
      </c>
      <c r="H43867" t="s">
        <v>158</v>
      </c>
      <c r="I43867" t="s">
        <v>244</v>
      </c>
      <c r="J43867" t="s">
        <v>244</v>
      </c>
      <c r="K43867">
        <v>1</v>
      </c>
      <c r="L43867" s="1">
        <v>39814</v>
      </c>
      <c r="M43867" s="1">
        <v>40840</v>
      </c>
      <c r="N43867" s="1">
        <v>40840</v>
      </c>
      <c r="O43867"/>
      <c r="P43867"/>
      <c r="Q43867"/>
      <c r="R43867"/>
    </row>
    <row r="43868" spans="1:18" x14ac:dyDescent="0.2">
      <c r="A43868" t="s">
        <v>151200</v>
      </c>
      <c r="B43868" t="s">
        <v>151201</v>
      </c>
      <c r="C43868" t="s">
        <v>151202</v>
      </c>
      <c r="D43868" t="s">
        <v>285</v>
      </c>
      <c r="E43868">
        <v>350000</v>
      </c>
      <c r="F43868" t="s">
        <v>18</v>
      </c>
      <c r="G43868" t="s">
        <v>19</v>
      </c>
      <c r="H43868">
        <v>19</v>
      </c>
      <c r="I43868" t="s">
        <v>474</v>
      </c>
      <c r="J43868" t="s">
        <v>474</v>
      </c>
      <c r="K43868">
        <v>1</v>
      </c>
      <c r="L43868" s="1">
        <v>42005</v>
      </c>
      <c r="M43868" s="1">
        <v>42264</v>
      </c>
      <c r="N43868" s="1">
        <v>42264</v>
      </c>
    </row>
    <row r="43869" spans="1:18" hidden="1" x14ac:dyDescent="0.2">
      <c r="A43869" t="s">
        <v>151203</v>
      </c>
      <c r="B43869" t="s">
        <v>151204</v>
      </c>
      <c r="C43869" t="s">
        <v>151205</v>
      </c>
      <c r="D43869" t="s">
        <v>151206</v>
      </c>
      <c r="E43869">
        <v>278336</v>
      </c>
      <c r="F43869" t="s">
        <v>18</v>
      </c>
      <c r="G43869" t="s">
        <v>4661</v>
      </c>
      <c r="H43869">
        <v>65</v>
      </c>
      <c r="I43869" t="s">
        <v>4662</v>
      </c>
      <c r="J43869" t="s">
        <v>4662</v>
      </c>
      <c r="K43869">
        <v>2</v>
      </c>
      <c r="L43869" s="1">
        <v>41178</v>
      </c>
      <c r="M43869" s="1">
        <v>40909</v>
      </c>
      <c r="N43869" s="1">
        <v>41275</v>
      </c>
      <c r="O43869"/>
      <c r="P43869"/>
      <c r="Q43869"/>
      <c r="R43869"/>
    </row>
    <row r="43870" spans="1:18" hidden="1" x14ac:dyDescent="0.2">
      <c r="A43870" t="s">
        <v>151207</v>
      </c>
      <c r="B43870" t="s">
        <v>151208</v>
      </c>
      <c r="C43870" t="s">
        <v>151209</v>
      </c>
      <c r="D43870" t="s">
        <v>151210</v>
      </c>
      <c r="E43870" t="s">
        <v>43</v>
      </c>
      <c r="F43870" t="s">
        <v>18</v>
      </c>
      <c r="G43870" t="s">
        <v>19</v>
      </c>
      <c r="H43870">
        <v>19</v>
      </c>
      <c r="I43870" t="s">
        <v>474</v>
      </c>
      <c r="J43870" t="s">
        <v>474</v>
      </c>
      <c r="K43870">
        <v>1</v>
      </c>
      <c r="M43870" s="1">
        <v>42326</v>
      </c>
      <c r="N43870" s="1">
        <v>42326</v>
      </c>
      <c r="O43870"/>
      <c r="P43870"/>
      <c r="Q43870"/>
      <c r="R43870"/>
    </row>
    <row r="43871" spans="1:18" x14ac:dyDescent="0.2">
      <c r="A43871" t="s">
        <v>151211</v>
      </c>
      <c r="B43871" t="s">
        <v>151212</v>
      </c>
      <c r="C43871" t="s">
        <v>151213</v>
      </c>
      <c r="D43871" t="s">
        <v>151214</v>
      </c>
      <c r="E43871">
        <v>605000</v>
      </c>
      <c r="F43871" t="s">
        <v>18</v>
      </c>
      <c r="G43871" t="s">
        <v>25</v>
      </c>
      <c r="H43871" t="s">
        <v>106</v>
      </c>
      <c r="I43871" t="s">
        <v>107</v>
      </c>
      <c r="J43871" t="s">
        <v>108</v>
      </c>
      <c r="K43871">
        <v>3</v>
      </c>
      <c r="L43871" s="1">
        <v>41640</v>
      </c>
      <c r="M43871" s="1">
        <v>42009</v>
      </c>
      <c r="N43871" s="1">
        <v>42146</v>
      </c>
    </row>
    <row r="43872" spans="1:18" hidden="1" x14ac:dyDescent="0.2">
      <c r="A43872" t="s">
        <v>151215</v>
      </c>
      <c r="B43872" t="s">
        <v>151216</v>
      </c>
      <c r="C43872" t="s">
        <v>151217</v>
      </c>
      <c r="D43872" t="s">
        <v>2479</v>
      </c>
      <c r="E43872">
        <v>5000000</v>
      </c>
      <c r="F43872" t="s">
        <v>18</v>
      </c>
      <c r="G43872" t="s">
        <v>25</v>
      </c>
      <c r="H43872" t="s">
        <v>808</v>
      </c>
      <c r="I43872" t="s">
        <v>809</v>
      </c>
      <c r="J43872" t="s">
        <v>809</v>
      </c>
      <c r="K43872">
        <v>1</v>
      </c>
      <c r="M43872" s="1">
        <v>41134</v>
      </c>
      <c r="N43872" s="1">
        <v>41134</v>
      </c>
      <c r="O43872"/>
      <c r="P43872"/>
      <c r="Q43872"/>
      <c r="R43872"/>
    </row>
    <row r="43873" spans="1:18" x14ac:dyDescent="0.2">
      <c r="A43873" t="s">
        <v>151218</v>
      </c>
      <c r="B43873" t="s">
        <v>151219</v>
      </c>
      <c r="C43873" t="s">
        <v>151220</v>
      </c>
      <c r="D43873" t="s">
        <v>151221</v>
      </c>
      <c r="E43873">
        <v>500000</v>
      </c>
      <c r="F43873" t="s">
        <v>207</v>
      </c>
      <c r="K43873">
        <v>2</v>
      </c>
      <c r="L43873" s="1">
        <v>41640</v>
      </c>
      <c r="M43873" s="1">
        <v>41640</v>
      </c>
      <c r="N43873" s="1">
        <v>42125</v>
      </c>
    </row>
    <row r="43874" spans="1:18" hidden="1" x14ac:dyDescent="0.2">
      <c r="A43874" t="s">
        <v>151222</v>
      </c>
      <c r="B43874" t="s">
        <v>151223</v>
      </c>
      <c r="C43874" t="s">
        <v>151224</v>
      </c>
      <c r="D43874" t="s">
        <v>36</v>
      </c>
      <c r="E43874">
        <v>5000000</v>
      </c>
      <c r="F43874" t="s">
        <v>207</v>
      </c>
      <c r="K43874">
        <v>1</v>
      </c>
      <c r="M43874" s="1">
        <v>39203</v>
      </c>
      <c r="N43874" s="1">
        <v>39203</v>
      </c>
      <c r="O43874"/>
      <c r="P43874"/>
      <c r="Q43874"/>
      <c r="R43874"/>
    </row>
    <row r="43875" spans="1:18" hidden="1" x14ac:dyDescent="0.2">
      <c r="A43875" t="s">
        <v>151225</v>
      </c>
      <c r="B43875" t="s">
        <v>151226</v>
      </c>
      <c r="C43875" t="s">
        <v>151227</v>
      </c>
      <c r="D43875" t="s">
        <v>1247</v>
      </c>
      <c r="E43875">
        <v>3340026</v>
      </c>
      <c r="F43875" t="s">
        <v>18</v>
      </c>
      <c r="K43875">
        <v>1</v>
      </c>
      <c r="M43875" s="1">
        <v>42194</v>
      </c>
      <c r="N43875" s="1">
        <v>42194</v>
      </c>
      <c r="O43875"/>
      <c r="P43875"/>
      <c r="Q43875"/>
      <c r="R43875"/>
    </row>
    <row r="43876" spans="1:18" x14ac:dyDescent="0.2">
      <c r="A43876" t="s">
        <v>151228</v>
      </c>
      <c r="B43876" t="s">
        <v>151229</v>
      </c>
      <c r="C43876" t="s">
        <v>151230</v>
      </c>
      <c r="D43876" t="s">
        <v>70</v>
      </c>
      <c r="E43876">
        <v>8000000</v>
      </c>
      <c r="F43876" t="s">
        <v>18</v>
      </c>
      <c r="G43876" t="s">
        <v>25</v>
      </c>
      <c r="H43876" t="s">
        <v>64</v>
      </c>
      <c r="I43876" t="s">
        <v>65</v>
      </c>
      <c r="J43876" t="s">
        <v>71</v>
      </c>
      <c r="K43876">
        <v>2</v>
      </c>
      <c r="L43876" s="1">
        <v>38353</v>
      </c>
      <c r="M43876" s="1">
        <v>40135</v>
      </c>
      <c r="N43876" s="1">
        <v>40238</v>
      </c>
    </row>
    <row r="43877" spans="1:18" x14ac:dyDescent="0.2">
      <c r="A43877" t="s">
        <v>151231</v>
      </c>
      <c r="B43877" t="s">
        <v>151232</v>
      </c>
      <c r="C43877" t="s">
        <v>151233</v>
      </c>
      <c r="D43877" t="s">
        <v>70</v>
      </c>
      <c r="E43877">
        <v>13400000</v>
      </c>
      <c r="F43877" t="s">
        <v>18</v>
      </c>
      <c r="G43877" t="s">
        <v>25</v>
      </c>
      <c r="H43877" t="s">
        <v>142</v>
      </c>
      <c r="I43877" t="s">
        <v>143</v>
      </c>
      <c r="J43877" t="s">
        <v>143</v>
      </c>
      <c r="K43877">
        <v>3</v>
      </c>
      <c r="L43877" s="1">
        <v>40562</v>
      </c>
      <c r="M43877" s="1">
        <v>40659</v>
      </c>
      <c r="N43877" s="1">
        <v>41800</v>
      </c>
    </row>
    <row r="43878" spans="1:18" hidden="1" x14ac:dyDescent="0.2">
      <c r="A43878" t="s">
        <v>151234</v>
      </c>
      <c r="B43878" t="s">
        <v>151235</v>
      </c>
      <c r="C43878" t="s">
        <v>151236</v>
      </c>
      <c r="D43878" t="s">
        <v>285</v>
      </c>
      <c r="E43878" t="s">
        <v>43</v>
      </c>
      <c r="F43878" t="s">
        <v>18</v>
      </c>
      <c r="G43878" t="s">
        <v>128</v>
      </c>
      <c r="H43878" t="s">
        <v>6466</v>
      </c>
      <c r="I43878" t="s">
        <v>3220</v>
      </c>
      <c r="J43878" t="s">
        <v>151237</v>
      </c>
      <c r="K43878">
        <v>1</v>
      </c>
      <c r="L43878" s="1">
        <v>39814</v>
      </c>
      <c r="M43878" s="1">
        <v>41120</v>
      </c>
      <c r="N43878" s="1">
        <v>41120</v>
      </c>
      <c r="O43878"/>
      <c r="P43878"/>
      <c r="Q43878"/>
      <c r="R43878"/>
    </row>
    <row r="43879" spans="1:18" hidden="1" x14ac:dyDescent="0.2">
      <c r="A43879" t="s">
        <v>151238</v>
      </c>
      <c r="B43879" t="s">
        <v>151239</v>
      </c>
      <c r="C43879" t="s">
        <v>151240</v>
      </c>
      <c r="D43879" t="s">
        <v>151241</v>
      </c>
      <c r="E43879">
        <v>3068164</v>
      </c>
      <c r="F43879" t="s">
        <v>18</v>
      </c>
      <c r="G43879" t="s">
        <v>25</v>
      </c>
      <c r="H43879" t="s">
        <v>142</v>
      </c>
      <c r="I43879" t="s">
        <v>143</v>
      </c>
      <c r="J43879" t="s">
        <v>143</v>
      </c>
      <c r="K43879">
        <v>1</v>
      </c>
      <c r="L43879" s="1">
        <v>40848</v>
      </c>
      <c r="M43879" s="1">
        <v>42171</v>
      </c>
      <c r="N43879" s="1">
        <v>42171</v>
      </c>
      <c r="O43879"/>
      <c r="P43879"/>
      <c r="Q43879"/>
      <c r="R43879"/>
    </row>
    <row r="43880" spans="1:18" hidden="1" x14ac:dyDescent="0.2">
      <c r="A43880" t="s">
        <v>151242</v>
      </c>
      <c r="B43880" t="s">
        <v>151243</v>
      </c>
      <c r="C43880" t="s">
        <v>151244</v>
      </c>
      <c r="D43880" t="s">
        <v>151245</v>
      </c>
      <c r="E43880">
        <v>26950000</v>
      </c>
      <c r="F43880" t="s">
        <v>18</v>
      </c>
      <c r="G43880" t="s">
        <v>25</v>
      </c>
      <c r="H43880" t="s">
        <v>106</v>
      </c>
      <c r="I43880" t="s">
        <v>107</v>
      </c>
      <c r="J43880" t="s">
        <v>108</v>
      </c>
      <c r="K43880">
        <v>4</v>
      </c>
      <c r="L43880" s="1">
        <v>40179</v>
      </c>
      <c r="M43880" s="1">
        <v>40638</v>
      </c>
      <c r="N43880" s="1">
        <v>41680</v>
      </c>
      <c r="O43880"/>
      <c r="P43880"/>
      <c r="Q43880"/>
      <c r="R43880"/>
    </row>
    <row r="43881" spans="1:18" hidden="1" x14ac:dyDescent="0.2">
      <c r="A43881" t="s">
        <v>151246</v>
      </c>
      <c r="B43881" t="s">
        <v>151247</v>
      </c>
      <c r="C43881" t="s">
        <v>151248</v>
      </c>
      <c r="D43881" t="s">
        <v>70</v>
      </c>
      <c r="E43881" t="s">
        <v>43</v>
      </c>
      <c r="F43881" t="s">
        <v>207</v>
      </c>
      <c r="G43881" t="s">
        <v>57</v>
      </c>
      <c r="H43881" t="s">
        <v>58</v>
      </c>
      <c r="I43881" t="s">
        <v>59</v>
      </c>
      <c r="J43881" t="s">
        <v>59</v>
      </c>
      <c r="K43881">
        <v>1</v>
      </c>
      <c r="L43881" s="1">
        <v>40544</v>
      </c>
      <c r="M43881" s="1">
        <v>40770</v>
      </c>
      <c r="N43881" s="1">
        <v>40770</v>
      </c>
      <c r="O43881"/>
      <c r="P43881"/>
      <c r="Q43881"/>
      <c r="R43881"/>
    </row>
    <row r="43882" spans="1:18" hidden="1" x14ac:dyDescent="0.2">
      <c r="A43882" t="s">
        <v>151249</v>
      </c>
      <c r="B43882" t="s">
        <v>151250</v>
      </c>
      <c r="C43882" t="s">
        <v>151251</v>
      </c>
      <c r="D43882" t="s">
        <v>424</v>
      </c>
      <c r="E43882" t="s">
        <v>43</v>
      </c>
      <c r="F43882" t="s">
        <v>18</v>
      </c>
      <c r="G43882" t="s">
        <v>25</v>
      </c>
      <c r="H43882" t="s">
        <v>64</v>
      </c>
      <c r="I43882" t="s">
        <v>95</v>
      </c>
      <c r="J43882" t="s">
        <v>36378</v>
      </c>
      <c r="K43882">
        <v>1</v>
      </c>
      <c r="L43882" s="1">
        <v>39083</v>
      </c>
      <c r="M43882" s="1">
        <v>39234</v>
      </c>
      <c r="N43882" s="1">
        <v>39234</v>
      </c>
      <c r="O43882"/>
      <c r="P43882"/>
      <c r="Q43882"/>
      <c r="R43882"/>
    </row>
    <row r="43883" spans="1:18" hidden="1" x14ac:dyDescent="0.2">
      <c r="A43883" t="s">
        <v>151252</v>
      </c>
      <c r="B43883" t="s">
        <v>151253</v>
      </c>
      <c r="C43883" t="s">
        <v>151254</v>
      </c>
      <c r="D43883" t="s">
        <v>10291</v>
      </c>
      <c r="E43883" t="s">
        <v>43</v>
      </c>
      <c r="F43883" t="s">
        <v>113</v>
      </c>
      <c r="G43883" t="s">
        <v>25</v>
      </c>
      <c r="H43883" t="s">
        <v>286</v>
      </c>
      <c r="I43883" t="s">
        <v>874</v>
      </c>
      <c r="J43883" t="s">
        <v>9302</v>
      </c>
      <c r="K43883">
        <v>2</v>
      </c>
      <c r="M43883" s="1">
        <v>38078</v>
      </c>
      <c r="N43883" s="1">
        <v>39995</v>
      </c>
      <c r="O43883"/>
      <c r="P43883"/>
      <c r="Q43883"/>
      <c r="R43883"/>
    </row>
    <row r="43884" spans="1:18" hidden="1" x14ac:dyDescent="0.2">
      <c r="A43884" t="s">
        <v>151255</v>
      </c>
      <c r="B43884" t="s">
        <v>151256</v>
      </c>
      <c r="C43884" t="s">
        <v>151257</v>
      </c>
      <c r="D43884" t="s">
        <v>151258</v>
      </c>
      <c r="E43884" t="s">
        <v>43</v>
      </c>
      <c r="F43884" t="s">
        <v>18</v>
      </c>
      <c r="G43884" t="s">
        <v>25</v>
      </c>
      <c r="H43884" t="s">
        <v>142</v>
      </c>
      <c r="I43884" t="s">
        <v>143</v>
      </c>
      <c r="J43884" t="s">
        <v>143</v>
      </c>
      <c r="K43884">
        <v>1</v>
      </c>
      <c r="L43884" s="1">
        <v>41334</v>
      </c>
      <c r="M43884" s="1">
        <v>41666</v>
      </c>
      <c r="N43884" s="1">
        <v>41666</v>
      </c>
      <c r="O43884"/>
      <c r="P43884"/>
      <c r="Q43884"/>
      <c r="R43884"/>
    </row>
    <row r="43885" spans="1:18" hidden="1" x14ac:dyDescent="0.2">
      <c r="A43885" t="s">
        <v>151259</v>
      </c>
      <c r="B43885" t="s">
        <v>151260</v>
      </c>
      <c r="C43885" t="s">
        <v>151261</v>
      </c>
      <c r="D43885" t="s">
        <v>151262</v>
      </c>
      <c r="E43885">
        <v>7843000</v>
      </c>
      <c r="F43885" t="s">
        <v>18</v>
      </c>
      <c r="G43885" t="s">
        <v>25</v>
      </c>
      <c r="H43885" t="s">
        <v>106</v>
      </c>
      <c r="I43885" t="s">
        <v>107</v>
      </c>
      <c r="J43885" t="s">
        <v>13831</v>
      </c>
      <c r="K43885">
        <v>4</v>
      </c>
      <c r="L43885" s="1">
        <v>40969</v>
      </c>
      <c r="M43885" s="1">
        <v>41091</v>
      </c>
      <c r="N43885" s="1">
        <v>41900</v>
      </c>
      <c r="O43885"/>
      <c r="P43885"/>
      <c r="Q43885"/>
      <c r="R43885"/>
    </row>
    <row r="43886" spans="1:18" x14ac:dyDescent="0.2">
      <c r="A43886" t="s">
        <v>151263</v>
      </c>
      <c r="B43886" t="s">
        <v>151264</v>
      </c>
      <c r="C43886" t="s">
        <v>151265</v>
      </c>
      <c r="D43886" t="s">
        <v>36</v>
      </c>
      <c r="E43886">
        <v>1900000</v>
      </c>
      <c r="F43886" t="s">
        <v>18</v>
      </c>
      <c r="G43886" t="s">
        <v>25</v>
      </c>
      <c r="H43886" t="s">
        <v>64</v>
      </c>
      <c r="I43886" t="s">
        <v>65</v>
      </c>
      <c r="J43886" t="s">
        <v>71</v>
      </c>
      <c r="K43886">
        <v>2</v>
      </c>
      <c r="L43886" s="1">
        <v>39845</v>
      </c>
      <c r="M43886" s="1">
        <v>40274</v>
      </c>
      <c r="N43886" s="1">
        <v>40389</v>
      </c>
    </row>
    <row r="43887" spans="1:18" x14ac:dyDescent="0.2">
      <c r="A43887" t="s">
        <v>151266</v>
      </c>
      <c r="B43887" t="s">
        <v>151267</v>
      </c>
      <c r="C43887" t="s">
        <v>151268</v>
      </c>
      <c r="D43887" t="s">
        <v>151269</v>
      </c>
      <c r="E43887">
        <v>600000</v>
      </c>
      <c r="F43887" t="s">
        <v>18</v>
      </c>
      <c r="G43887" t="s">
        <v>1062</v>
      </c>
      <c r="H43887">
        <v>2</v>
      </c>
      <c r="I43887" t="s">
        <v>1736</v>
      </c>
      <c r="J43887" t="s">
        <v>1736</v>
      </c>
      <c r="K43887">
        <v>1</v>
      </c>
      <c r="L43887" s="1">
        <v>41162</v>
      </c>
      <c r="M43887" s="1">
        <v>40909</v>
      </c>
      <c r="N43887" s="1">
        <v>40909</v>
      </c>
    </row>
    <row r="43888" spans="1:18" hidden="1" x14ac:dyDescent="0.2">
      <c r="A43888" t="s">
        <v>151270</v>
      </c>
      <c r="B43888" t="s">
        <v>151271</v>
      </c>
      <c r="C43888" t="s">
        <v>151272</v>
      </c>
      <c r="D43888" t="s">
        <v>151273</v>
      </c>
      <c r="E43888">
        <v>264000</v>
      </c>
      <c r="F43888" t="s">
        <v>18</v>
      </c>
      <c r="G43888" t="s">
        <v>25</v>
      </c>
      <c r="H43888" t="s">
        <v>64</v>
      </c>
      <c r="I43888" t="s">
        <v>919</v>
      </c>
      <c r="J43888" t="s">
        <v>39021</v>
      </c>
      <c r="K43888">
        <v>1</v>
      </c>
      <c r="L43888" s="1">
        <v>17533</v>
      </c>
      <c r="M43888" s="1">
        <v>41502</v>
      </c>
      <c r="N43888" s="1">
        <v>41502</v>
      </c>
      <c r="O43888"/>
      <c r="P43888"/>
      <c r="Q43888"/>
      <c r="R43888"/>
    </row>
    <row r="43889" spans="1:18" x14ac:dyDescent="0.2">
      <c r="A43889" t="s">
        <v>151274</v>
      </c>
      <c r="B43889" t="s">
        <v>151275</v>
      </c>
      <c r="C43889" t="s">
        <v>151276</v>
      </c>
      <c r="D43889" t="s">
        <v>151277</v>
      </c>
      <c r="E43889">
        <v>500000</v>
      </c>
      <c r="F43889" t="s">
        <v>18</v>
      </c>
      <c r="K43889">
        <v>1</v>
      </c>
      <c r="L43889" s="1">
        <v>41640</v>
      </c>
      <c r="M43889" s="1">
        <v>42006</v>
      </c>
      <c r="N43889" s="1">
        <v>42006</v>
      </c>
    </row>
    <row r="43890" spans="1:18" hidden="1" x14ac:dyDescent="0.2">
      <c r="A43890" t="s">
        <v>151278</v>
      </c>
      <c r="B43890" t="s">
        <v>151279</v>
      </c>
      <c r="C43890" t="s">
        <v>151280</v>
      </c>
      <c r="D43890" t="s">
        <v>151281</v>
      </c>
      <c r="E43890">
        <v>1299084.1629999999</v>
      </c>
      <c r="F43890" t="s">
        <v>18</v>
      </c>
      <c r="G43890" t="s">
        <v>57</v>
      </c>
      <c r="H43890" t="s">
        <v>58</v>
      </c>
      <c r="I43890" t="s">
        <v>59</v>
      </c>
      <c r="J43890" t="s">
        <v>59</v>
      </c>
      <c r="K43890">
        <v>4</v>
      </c>
      <c r="L43890" s="1">
        <v>40483</v>
      </c>
      <c r="M43890" s="1">
        <v>40705</v>
      </c>
      <c r="N43890" s="1">
        <v>42321</v>
      </c>
      <c r="O43890"/>
      <c r="P43890"/>
      <c r="Q43890"/>
      <c r="R43890"/>
    </row>
    <row r="43891" spans="1:18" hidden="1" x14ac:dyDescent="0.2">
      <c r="A43891" t="s">
        <v>151282</v>
      </c>
      <c r="B43891" t="s">
        <v>151283</v>
      </c>
      <c r="C43891" t="s">
        <v>151284</v>
      </c>
      <c r="D43891" t="s">
        <v>69990</v>
      </c>
      <c r="E43891">
        <v>247626</v>
      </c>
      <c r="F43891" t="s">
        <v>18</v>
      </c>
      <c r="G43891" t="s">
        <v>25</v>
      </c>
      <c r="H43891" t="s">
        <v>1352</v>
      </c>
      <c r="I43891" t="s">
        <v>1353</v>
      </c>
      <c r="J43891" t="s">
        <v>1354</v>
      </c>
      <c r="K43891">
        <v>1</v>
      </c>
      <c r="L43891" s="1">
        <v>39856</v>
      </c>
      <c r="M43891" s="1">
        <v>41126</v>
      </c>
      <c r="N43891" s="1">
        <v>41126</v>
      </c>
      <c r="O43891"/>
      <c r="P43891"/>
      <c r="Q43891"/>
      <c r="R43891"/>
    </row>
    <row r="43892" spans="1:18" hidden="1" x14ac:dyDescent="0.2">
      <c r="A43892" t="s">
        <v>151285</v>
      </c>
      <c r="B43892" t="s">
        <v>151286</v>
      </c>
      <c r="C43892" t="s">
        <v>151287</v>
      </c>
      <c r="D43892" t="s">
        <v>151288</v>
      </c>
      <c r="E43892">
        <v>50926212</v>
      </c>
      <c r="F43892" t="s">
        <v>18</v>
      </c>
      <c r="G43892" t="s">
        <v>25</v>
      </c>
      <c r="H43892" t="s">
        <v>158</v>
      </c>
      <c r="I43892" t="s">
        <v>244</v>
      </c>
      <c r="J43892" t="s">
        <v>244</v>
      </c>
      <c r="K43892">
        <v>6</v>
      </c>
      <c r="L43892" s="1">
        <v>40544</v>
      </c>
      <c r="M43892" s="1">
        <v>40001</v>
      </c>
      <c r="N43892" s="1">
        <v>42332</v>
      </c>
      <c r="O43892"/>
      <c r="P43892"/>
      <c r="Q43892"/>
      <c r="R43892"/>
    </row>
    <row r="43893" spans="1:18" hidden="1" x14ac:dyDescent="0.2">
      <c r="A43893" t="s">
        <v>151289</v>
      </c>
      <c r="B43893" t="s">
        <v>151290</v>
      </c>
      <c r="C43893" t="s">
        <v>151291</v>
      </c>
      <c r="D43893" t="s">
        <v>2770</v>
      </c>
      <c r="E43893" t="s">
        <v>43</v>
      </c>
      <c r="F43893" t="s">
        <v>113</v>
      </c>
      <c r="G43893" t="s">
        <v>1062</v>
      </c>
      <c r="H43893">
        <v>7</v>
      </c>
      <c r="I43893" t="s">
        <v>10876</v>
      </c>
      <c r="J43893" t="s">
        <v>11657</v>
      </c>
      <c r="K43893">
        <v>1</v>
      </c>
      <c r="L43893" s="1">
        <v>39083</v>
      </c>
      <c r="M43893" s="1">
        <v>40179</v>
      </c>
      <c r="N43893" s="1">
        <v>40179</v>
      </c>
      <c r="O43893"/>
      <c r="P43893"/>
      <c r="Q43893"/>
      <c r="R43893"/>
    </row>
    <row r="43894" spans="1:18" x14ac:dyDescent="0.2">
      <c r="A43894" t="s">
        <v>151292</v>
      </c>
      <c r="B43894" t="s">
        <v>151293</v>
      </c>
      <c r="C43894" t="s">
        <v>151294</v>
      </c>
      <c r="D43894" t="s">
        <v>151295</v>
      </c>
      <c r="E43894">
        <v>500000</v>
      </c>
      <c r="F43894" t="s">
        <v>113</v>
      </c>
      <c r="G43894" t="s">
        <v>25</v>
      </c>
      <c r="H43894" t="s">
        <v>106</v>
      </c>
      <c r="I43894" t="s">
        <v>107</v>
      </c>
      <c r="J43894" t="s">
        <v>108</v>
      </c>
      <c r="K43894">
        <v>1</v>
      </c>
      <c r="L43894" s="1">
        <v>39083</v>
      </c>
      <c r="M43894" s="1">
        <v>39869</v>
      </c>
      <c r="N43894" s="1">
        <v>39869</v>
      </c>
    </row>
    <row r="43895" spans="1:18" x14ac:dyDescent="0.2">
      <c r="A43895" t="s">
        <v>151296</v>
      </c>
      <c r="B43895" t="s">
        <v>151297</v>
      </c>
      <c r="C43895" t="s">
        <v>151298</v>
      </c>
      <c r="D43895" t="s">
        <v>28926</v>
      </c>
      <c r="E43895">
        <v>1900000</v>
      </c>
      <c r="F43895" t="s">
        <v>18</v>
      </c>
      <c r="G43895" t="s">
        <v>25</v>
      </c>
      <c r="H43895" t="s">
        <v>808</v>
      </c>
      <c r="I43895" t="s">
        <v>809</v>
      </c>
      <c r="J43895" t="s">
        <v>809</v>
      </c>
      <c r="K43895">
        <v>1</v>
      </c>
      <c r="L43895" s="1">
        <v>35431</v>
      </c>
      <c r="M43895" s="1">
        <v>39994</v>
      </c>
      <c r="N43895" s="1">
        <v>39994</v>
      </c>
    </row>
    <row r="43896" spans="1:18" hidden="1" x14ac:dyDescent="0.2">
      <c r="A43896" t="s">
        <v>151299</v>
      </c>
      <c r="B43896" t="s">
        <v>151300</v>
      </c>
      <c r="C43896" t="s">
        <v>151301</v>
      </c>
      <c r="D43896" t="s">
        <v>26540</v>
      </c>
      <c r="E43896">
        <v>8000000</v>
      </c>
      <c r="F43896" t="s">
        <v>18</v>
      </c>
      <c r="K43896">
        <v>1</v>
      </c>
      <c r="M43896" s="1">
        <v>41772</v>
      </c>
      <c r="N43896" s="1">
        <v>41772</v>
      </c>
      <c r="O43896"/>
      <c r="P43896"/>
      <c r="Q43896"/>
      <c r="R43896"/>
    </row>
    <row r="43897" spans="1:18" x14ac:dyDescent="0.2">
      <c r="A43897" t="s">
        <v>151302</v>
      </c>
      <c r="B43897" t="s">
        <v>151303</v>
      </c>
      <c r="C43897" t="s">
        <v>151304</v>
      </c>
      <c r="D43897" t="s">
        <v>151305</v>
      </c>
      <c r="E43897">
        <v>10800000</v>
      </c>
      <c r="F43897" t="s">
        <v>18</v>
      </c>
      <c r="G43897" t="s">
        <v>25</v>
      </c>
      <c r="H43897" t="s">
        <v>64</v>
      </c>
      <c r="I43897" t="s">
        <v>65</v>
      </c>
      <c r="J43897" t="s">
        <v>71</v>
      </c>
      <c r="K43897">
        <v>2</v>
      </c>
      <c r="L43897" s="1">
        <v>40909</v>
      </c>
      <c r="M43897" s="1">
        <v>41774</v>
      </c>
      <c r="N43897" s="1">
        <v>42109</v>
      </c>
    </row>
    <row r="43898" spans="1:18" x14ac:dyDescent="0.2">
      <c r="A43898" t="s">
        <v>151306</v>
      </c>
      <c r="B43898" t="s">
        <v>151307</v>
      </c>
      <c r="C43898" t="s">
        <v>151308</v>
      </c>
      <c r="D43898" t="s">
        <v>151309</v>
      </c>
      <c r="E43898">
        <v>15300000</v>
      </c>
      <c r="F43898" t="s">
        <v>18</v>
      </c>
      <c r="G43898" t="s">
        <v>25</v>
      </c>
      <c r="H43898" t="s">
        <v>64</v>
      </c>
      <c r="I43898" t="s">
        <v>65</v>
      </c>
      <c r="J43898" t="s">
        <v>71</v>
      </c>
      <c r="K43898">
        <v>2</v>
      </c>
      <c r="L43898" s="1">
        <v>40909</v>
      </c>
      <c r="M43898" s="1">
        <v>41536</v>
      </c>
      <c r="N43898" s="1">
        <v>42006</v>
      </c>
    </row>
    <row r="43899" spans="1:18" x14ac:dyDescent="0.2">
      <c r="A43899" t="s">
        <v>151310</v>
      </c>
      <c r="B43899" t="s">
        <v>151311</v>
      </c>
      <c r="C43899" t="s">
        <v>151312</v>
      </c>
      <c r="D43899" t="s">
        <v>42</v>
      </c>
      <c r="E43899">
        <v>5500000</v>
      </c>
      <c r="F43899" t="s">
        <v>18</v>
      </c>
      <c r="G43899" t="s">
        <v>406</v>
      </c>
      <c r="H43899">
        <v>40</v>
      </c>
      <c r="I43899" t="s">
        <v>980</v>
      </c>
      <c r="J43899" t="s">
        <v>980</v>
      </c>
      <c r="K43899">
        <v>2</v>
      </c>
      <c r="L43899" s="1">
        <v>40544</v>
      </c>
      <c r="M43899" s="1">
        <v>41822</v>
      </c>
      <c r="N43899" s="1">
        <v>42229</v>
      </c>
    </row>
    <row r="43900" spans="1:18" hidden="1" x14ac:dyDescent="0.2">
      <c r="A43900" t="s">
        <v>151313</v>
      </c>
      <c r="B43900" t="s">
        <v>151314</v>
      </c>
      <c r="C43900" t="s">
        <v>151315</v>
      </c>
      <c r="D43900" t="s">
        <v>151316</v>
      </c>
      <c r="E43900">
        <v>32567827</v>
      </c>
      <c r="F43900" t="s">
        <v>18</v>
      </c>
      <c r="G43900" t="s">
        <v>25</v>
      </c>
      <c r="H43900" t="s">
        <v>64</v>
      </c>
      <c r="I43900" t="s">
        <v>65</v>
      </c>
      <c r="J43900" t="s">
        <v>71</v>
      </c>
      <c r="K43900">
        <v>5</v>
      </c>
      <c r="L43900" s="1">
        <v>40452</v>
      </c>
      <c r="M43900" s="1">
        <v>41091</v>
      </c>
      <c r="N43900" s="1">
        <v>42171</v>
      </c>
      <c r="O43900"/>
      <c r="P43900"/>
      <c r="Q43900"/>
      <c r="R43900"/>
    </row>
    <row r="43901" spans="1:18" x14ac:dyDescent="0.2">
      <c r="A43901" t="s">
        <v>151317</v>
      </c>
      <c r="B43901" t="s">
        <v>151318</v>
      </c>
      <c r="C43901" t="s">
        <v>151319</v>
      </c>
      <c r="D43901" t="s">
        <v>151320</v>
      </c>
      <c r="E43901">
        <v>40000</v>
      </c>
      <c r="F43901" t="s">
        <v>18</v>
      </c>
      <c r="G43901" t="s">
        <v>25</v>
      </c>
      <c r="H43901" t="s">
        <v>106</v>
      </c>
      <c r="I43901" t="s">
        <v>107</v>
      </c>
      <c r="J43901" t="s">
        <v>108</v>
      </c>
      <c r="K43901">
        <v>1</v>
      </c>
      <c r="L43901" s="1">
        <v>41275</v>
      </c>
      <c r="M43901" s="1">
        <v>41792</v>
      </c>
      <c r="N43901" s="1">
        <v>41792</v>
      </c>
    </row>
    <row r="43902" spans="1:18" hidden="1" x14ac:dyDescent="0.2">
      <c r="A43902" t="s">
        <v>151321</v>
      </c>
      <c r="B43902" t="s">
        <v>151322</v>
      </c>
      <c r="C43902" t="s">
        <v>151323</v>
      </c>
      <c r="D43902" t="s">
        <v>151324</v>
      </c>
      <c r="E43902">
        <v>110000</v>
      </c>
      <c r="F43902" t="s">
        <v>18</v>
      </c>
      <c r="G43902" t="s">
        <v>57</v>
      </c>
      <c r="H43902" t="s">
        <v>202</v>
      </c>
      <c r="I43902" t="s">
        <v>203</v>
      </c>
      <c r="J43902" t="s">
        <v>25187</v>
      </c>
      <c r="K43902">
        <v>1</v>
      </c>
      <c r="M43902" s="1">
        <v>41214</v>
      </c>
      <c r="N43902" s="1">
        <v>41214</v>
      </c>
      <c r="O43902"/>
      <c r="P43902"/>
      <c r="Q43902"/>
      <c r="R43902"/>
    </row>
    <row r="43903" spans="1:18" hidden="1" x14ac:dyDescent="0.2">
      <c r="A43903" t="s">
        <v>151325</v>
      </c>
      <c r="B43903" t="s">
        <v>151326</v>
      </c>
      <c r="C43903" t="s">
        <v>151327</v>
      </c>
      <c r="D43903" t="s">
        <v>741</v>
      </c>
      <c r="E43903">
        <v>5791106</v>
      </c>
      <c r="F43903" t="s">
        <v>18</v>
      </c>
      <c r="G43903" t="s">
        <v>25</v>
      </c>
      <c r="H43903" t="s">
        <v>64</v>
      </c>
      <c r="I43903" t="s">
        <v>65</v>
      </c>
      <c r="J43903" t="s">
        <v>606</v>
      </c>
      <c r="K43903">
        <v>3</v>
      </c>
      <c r="L43903" s="1">
        <v>40544</v>
      </c>
      <c r="M43903" s="1">
        <v>40787</v>
      </c>
      <c r="N43903" s="1">
        <v>41445</v>
      </c>
      <c r="O43903"/>
      <c r="P43903"/>
      <c r="Q43903"/>
      <c r="R43903"/>
    </row>
    <row r="43904" spans="1:18" hidden="1" x14ac:dyDescent="0.2">
      <c r="A43904" t="s">
        <v>151328</v>
      </c>
      <c r="B43904" t="s">
        <v>151329</v>
      </c>
      <c r="C43904" t="s">
        <v>151330</v>
      </c>
      <c r="D43904" t="s">
        <v>151331</v>
      </c>
      <c r="E43904" t="s">
        <v>43</v>
      </c>
      <c r="F43904" t="s">
        <v>207</v>
      </c>
      <c r="G43904" t="s">
        <v>25</v>
      </c>
      <c r="H43904" t="s">
        <v>64</v>
      </c>
      <c r="I43904" t="s">
        <v>95</v>
      </c>
      <c r="J43904" t="s">
        <v>95</v>
      </c>
      <c r="K43904">
        <v>1</v>
      </c>
      <c r="M43904" s="1">
        <v>41089</v>
      </c>
      <c r="N43904" s="1">
        <v>41089</v>
      </c>
      <c r="O43904"/>
      <c r="P43904"/>
      <c r="Q43904"/>
      <c r="R43904"/>
    </row>
    <row r="43905" spans="1:18" hidden="1" x14ac:dyDescent="0.2">
      <c r="A43905" t="s">
        <v>151332</v>
      </c>
      <c r="B43905" t="s">
        <v>151333</v>
      </c>
      <c r="D43905" t="s">
        <v>285</v>
      </c>
      <c r="E43905" t="s">
        <v>43</v>
      </c>
      <c r="F43905" t="s">
        <v>18</v>
      </c>
      <c r="G43905" t="s">
        <v>25</v>
      </c>
      <c r="H43905" t="s">
        <v>9102</v>
      </c>
      <c r="I43905" t="s">
        <v>9754</v>
      </c>
      <c r="J43905" t="s">
        <v>191</v>
      </c>
      <c r="K43905">
        <v>1</v>
      </c>
      <c r="L43905" s="1">
        <v>39569</v>
      </c>
      <c r="M43905" s="1">
        <v>41792</v>
      </c>
      <c r="N43905" s="1">
        <v>41792</v>
      </c>
      <c r="O43905"/>
      <c r="P43905"/>
      <c r="Q43905"/>
      <c r="R43905"/>
    </row>
    <row r="43906" spans="1:18" hidden="1" x14ac:dyDescent="0.2">
      <c r="A43906" t="s">
        <v>151334</v>
      </c>
      <c r="B43906" t="s">
        <v>151335</v>
      </c>
      <c r="C43906" t="s">
        <v>151336</v>
      </c>
      <c r="D43906" t="s">
        <v>718</v>
      </c>
      <c r="E43906">
        <v>454575</v>
      </c>
      <c r="F43906" t="s">
        <v>18</v>
      </c>
      <c r="K43906">
        <v>1</v>
      </c>
      <c r="M43906" s="1">
        <v>41733</v>
      </c>
      <c r="N43906" s="1">
        <v>41733</v>
      </c>
      <c r="O43906"/>
      <c r="P43906"/>
      <c r="Q43906"/>
      <c r="R43906"/>
    </row>
    <row r="43907" spans="1:18" hidden="1" x14ac:dyDescent="0.2">
      <c r="A43907" t="s">
        <v>151337</v>
      </c>
      <c r="B43907" t="s">
        <v>151338</v>
      </c>
      <c r="C43907" t="s">
        <v>151339</v>
      </c>
      <c r="D43907" t="s">
        <v>50</v>
      </c>
      <c r="E43907">
        <v>18410</v>
      </c>
      <c r="F43907" t="s">
        <v>18</v>
      </c>
      <c r="G43907" t="s">
        <v>1370</v>
      </c>
      <c r="K43907">
        <v>1</v>
      </c>
      <c r="M43907" s="1">
        <v>41122</v>
      </c>
      <c r="N43907" s="1">
        <v>41122</v>
      </c>
      <c r="O43907"/>
      <c r="P43907"/>
      <c r="Q43907"/>
      <c r="R43907"/>
    </row>
    <row r="43908" spans="1:18" x14ac:dyDescent="0.2">
      <c r="A43908" t="s">
        <v>151340</v>
      </c>
      <c r="B43908" t="s">
        <v>151341</v>
      </c>
      <c r="C43908" t="s">
        <v>151342</v>
      </c>
      <c r="D43908" t="s">
        <v>151343</v>
      </c>
      <c r="E43908">
        <v>454575</v>
      </c>
      <c r="F43908" t="s">
        <v>18</v>
      </c>
      <c r="G43908" t="s">
        <v>4153</v>
      </c>
      <c r="K43908">
        <v>1</v>
      </c>
      <c r="L43908" s="1">
        <v>38353</v>
      </c>
      <c r="M43908" s="1">
        <v>41732</v>
      </c>
      <c r="N43908" s="1">
        <v>41732</v>
      </c>
    </row>
    <row r="43909" spans="1:18" hidden="1" x14ac:dyDescent="0.2">
      <c r="A43909" t="s">
        <v>151344</v>
      </c>
      <c r="B43909" t="s">
        <v>151345</v>
      </c>
      <c r="C43909" t="s">
        <v>151346</v>
      </c>
      <c r="D43909" t="s">
        <v>36</v>
      </c>
      <c r="E43909">
        <v>129930</v>
      </c>
      <c r="F43909" t="s">
        <v>18</v>
      </c>
      <c r="G43909" t="s">
        <v>165</v>
      </c>
      <c r="H43909" t="s">
        <v>166</v>
      </c>
      <c r="I43909" t="s">
        <v>167</v>
      </c>
      <c r="J43909" t="s">
        <v>6604</v>
      </c>
      <c r="K43909">
        <v>1</v>
      </c>
      <c r="M43909" s="1">
        <v>41207</v>
      </c>
      <c r="N43909" s="1">
        <v>41207</v>
      </c>
      <c r="O43909"/>
      <c r="P43909"/>
      <c r="Q43909"/>
      <c r="R43909"/>
    </row>
    <row r="43910" spans="1:18" hidden="1" x14ac:dyDescent="0.2">
      <c r="A43910" t="s">
        <v>151347</v>
      </c>
      <c r="B43910" t="s">
        <v>151348</v>
      </c>
      <c r="C43910" t="s">
        <v>151349</v>
      </c>
      <c r="D43910" t="s">
        <v>151350</v>
      </c>
      <c r="E43910">
        <v>15000000</v>
      </c>
      <c r="F43910" t="s">
        <v>18</v>
      </c>
      <c r="G43910" t="s">
        <v>25</v>
      </c>
      <c r="H43910" t="s">
        <v>1011</v>
      </c>
      <c r="I43910" t="s">
        <v>1012</v>
      </c>
      <c r="J43910" t="s">
        <v>29253</v>
      </c>
      <c r="K43910">
        <v>1</v>
      </c>
      <c r="M43910" s="1">
        <v>36955</v>
      </c>
      <c r="N43910" s="1">
        <v>36955</v>
      </c>
      <c r="O43910"/>
      <c r="P43910"/>
      <c r="Q43910"/>
      <c r="R43910"/>
    </row>
    <row r="43911" spans="1:18" hidden="1" x14ac:dyDescent="0.2">
      <c r="A43911" t="s">
        <v>151351</v>
      </c>
      <c r="B43911" t="s">
        <v>151352</v>
      </c>
      <c r="C43911" t="s">
        <v>151353</v>
      </c>
      <c r="D43911" t="s">
        <v>36</v>
      </c>
      <c r="E43911" t="s">
        <v>43</v>
      </c>
      <c r="F43911" t="s">
        <v>18</v>
      </c>
      <c r="G43911" t="s">
        <v>25</v>
      </c>
      <c r="H43911" t="s">
        <v>64</v>
      </c>
      <c r="I43911" t="s">
        <v>95</v>
      </c>
      <c r="J43911" t="s">
        <v>95</v>
      </c>
      <c r="K43911">
        <v>1</v>
      </c>
      <c r="L43911" s="1">
        <v>40909</v>
      </c>
      <c r="M43911" s="1">
        <v>41365</v>
      </c>
      <c r="N43911" s="1">
        <v>41365</v>
      </c>
      <c r="O43911"/>
      <c r="P43911"/>
      <c r="Q43911"/>
      <c r="R43911"/>
    </row>
    <row r="43912" spans="1:18" x14ac:dyDescent="0.2">
      <c r="A43912" t="s">
        <v>151354</v>
      </c>
      <c r="B43912" t="s">
        <v>151355</v>
      </c>
      <c r="C43912" t="s">
        <v>151356</v>
      </c>
      <c r="D43912" t="s">
        <v>151357</v>
      </c>
      <c r="E43912">
        <v>50000</v>
      </c>
      <c r="F43912" t="s">
        <v>207</v>
      </c>
      <c r="G43912" t="s">
        <v>3403</v>
      </c>
      <c r="H43912">
        <v>7</v>
      </c>
      <c r="I43912" t="s">
        <v>3404</v>
      </c>
      <c r="J43912" t="s">
        <v>3404</v>
      </c>
      <c r="K43912">
        <v>1</v>
      </c>
      <c r="L43912" s="1">
        <v>41225</v>
      </c>
      <c r="M43912" s="1">
        <v>41183</v>
      </c>
      <c r="N43912" s="1">
        <v>41183</v>
      </c>
    </row>
    <row r="43913" spans="1:18" x14ac:dyDescent="0.2">
      <c r="A43913" t="s">
        <v>151358</v>
      </c>
      <c r="B43913" t="s">
        <v>151359</v>
      </c>
      <c r="C43913" t="s">
        <v>151360</v>
      </c>
      <c r="D43913" t="s">
        <v>1384</v>
      </c>
      <c r="E43913">
        <v>325000</v>
      </c>
      <c r="F43913" t="s">
        <v>18</v>
      </c>
      <c r="G43913" t="s">
        <v>25</v>
      </c>
      <c r="H43913" t="s">
        <v>64</v>
      </c>
      <c r="I43913" t="s">
        <v>65</v>
      </c>
      <c r="J43913" t="s">
        <v>606</v>
      </c>
      <c r="K43913">
        <v>1</v>
      </c>
      <c r="L43913" s="1">
        <v>37093</v>
      </c>
      <c r="M43913" s="1">
        <v>41313</v>
      </c>
      <c r="N43913" s="1">
        <v>41313</v>
      </c>
    </row>
    <row r="43914" spans="1:18" hidden="1" x14ac:dyDescent="0.2">
      <c r="A43914" t="s">
        <v>151361</v>
      </c>
      <c r="B43914" t="s">
        <v>151362</v>
      </c>
      <c r="C43914" t="s">
        <v>151363</v>
      </c>
      <c r="D43914" t="s">
        <v>127</v>
      </c>
      <c r="E43914">
        <v>177897</v>
      </c>
      <c r="F43914" t="s">
        <v>18</v>
      </c>
      <c r="G43914" t="s">
        <v>128</v>
      </c>
      <c r="H43914" t="s">
        <v>8089</v>
      </c>
      <c r="I43914" t="s">
        <v>99705</v>
      </c>
      <c r="J43914" t="s">
        <v>99705</v>
      </c>
      <c r="K43914">
        <v>1</v>
      </c>
      <c r="M43914" s="1">
        <v>41760</v>
      </c>
      <c r="N43914" s="1">
        <v>41760</v>
      </c>
      <c r="O43914"/>
      <c r="P43914"/>
      <c r="Q43914"/>
      <c r="R43914"/>
    </row>
    <row r="43915" spans="1:18" hidden="1" x14ac:dyDescent="0.2">
      <c r="A43915" t="s">
        <v>151364</v>
      </c>
      <c r="B43915" t="s">
        <v>151365</v>
      </c>
      <c r="C43915" t="s">
        <v>151366</v>
      </c>
      <c r="D43915" t="s">
        <v>151367</v>
      </c>
      <c r="E43915" t="s">
        <v>43</v>
      </c>
      <c r="F43915" t="s">
        <v>18</v>
      </c>
      <c r="G43915" t="s">
        <v>57</v>
      </c>
      <c r="H43915" t="s">
        <v>3339</v>
      </c>
      <c r="I43915" t="s">
        <v>3340</v>
      </c>
      <c r="J43915" t="s">
        <v>3341</v>
      </c>
      <c r="K43915">
        <v>1</v>
      </c>
      <c r="L43915" s="1">
        <v>40071</v>
      </c>
      <c r="M43915" s="1">
        <v>40057</v>
      </c>
      <c r="N43915" s="1">
        <v>40057</v>
      </c>
      <c r="O43915"/>
      <c r="P43915"/>
      <c r="Q43915"/>
      <c r="R43915"/>
    </row>
    <row r="43916" spans="1:18" x14ac:dyDescent="0.2">
      <c r="A43916" t="s">
        <v>151368</v>
      </c>
      <c r="B43916" t="s">
        <v>151369</v>
      </c>
      <c r="C43916" t="s">
        <v>151370</v>
      </c>
      <c r="D43916" t="s">
        <v>151371</v>
      </c>
      <c r="E43916">
        <v>50000</v>
      </c>
      <c r="F43916" t="s">
        <v>18</v>
      </c>
      <c r="K43916">
        <v>1</v>
      </c>
      <c r="L43916" s="1">
        <v>39356</v>
      </c>
      <c r="M43916" s="1">
        <v>39356</v>
      </c>
      <c r="N43916" s="1">
        <v>39356</v>
      </c>
    </row>
    <row r="43917" spans="1:18" x14ac:dyDescent="0.2">
      <c r="A43917" t="s">
        <v>151372</v>
      </c>
      <c r="B43917" t="s">
        <v>151373</v>
      </c>
      <c r="C43917" t="s">
        <v>151374</v>
      </c>
      <c r="D43917" t="s">
        <v>151375</v>
      </c>
      <c r="E43917">
        <v>2000000</v>
      </c>
      <c r="F43917" t="s">
        <v>18</v>
      </c>
      <c r="G43917" t="s">
        <v>19</v>
      </c>
      <c r="H43917">
        <v>16</v>
      </c>
      <c r="I43917" t="s">
        <v>20</v>
      </c>
      <c r="J43917" t="s">
        <v>20</v>
      </c>
      <c r="K43917">
        <v>1</v>
      </c>
      <c r="L43917" s="1">
        <v>41000</v>
      </c>
      <c r="M43917" s="1">
        <v>42136</v>
      </c>
      <c r="N43917" s="1">
        <v>42136</v>
      </c>
    </row>
    <row r="43918" spans="1:18" hidden="1" x14ac:dyDescent="0.2">
      <c r="A43918" t="s">
        <v>151376</v>
      </c>
      <c r="B43918" t="s">
        <v>151377</v>
      </c>
      <c r="C43918" t="s">
        <v>151378</v>
      </c>
      <c r="D43918" t="s">
        <v>56</v>
      </c>
      <c r="E43918">
        <v>15300000</v>
      </c>
      <c r="F43918" t="s">
        <v>207</v>
      </c>
      <c r="G43918" t="s">
        <v>25</v>
      </c>
      <c r="H43918" t="s">
        <v>142</v>
      </c>
      <c r="I43918" t="s">
        <v>143</v>
      </c>
      <c r="J43918" t="s">
        <v>143</v>
      </c>
      <c r="K43918">
        <v>1</v>
      </c>
      <c r="M43918" s="1">
        <v>41680</v>
      </c>
      <c r="N43918" s="1">
        <v>41680</v>
      </c>
      <c r="O43918"/>
      <c r="P43918"/>
      <c r="Q43918"/>
      <c r="R43918"/>
    </row>
    <row r="43919" spans="1:18" x14ac:dyDescent="0.2">
      <c r="A43919" t="s">
        <v>151379</v>
      </c>
      <c r="B43919" t="s">
        <v>151380</v>
      </c>
      <c r="C43919" t="s">
        <v>151381</v>
      </c>
      <c r="D43919" t="s">
        <v>151382</v>
      </c>
      <c r="E43919">
        <v>3750000</v>
      </c>
      <c r="F43919" t="s">
        <v>18</v>
      </c>
      <c r="G43919" t="s">
        <v>276</v>
      </c>
      <c r="H43919">
        <v>17</v>
      </c>
      <c r="I43919" t="s">
        <v>464</v>
      </c>
      <c r="J43919" t="s">
        <v>464</v>
      </c>
      <c r="K43919">
        <v>1</v>
      </c>
      <c r="L43919" s="1">
        <v>41275</v>
      </c>
      <c r="M43919" s="1">
        <v>41765</v>
      </c>
      <c r="N43919" s="1">
        <v>41765</v>
      </c>
    </row>
    <row r="43920" spans="1:18" x14ac:dyDescent="0.2">
      <c r="A43920" t="s">
        <v>151383</v>
      </c>
      <c r="B43920" t="s">
        <v>151384</v>
      </c>
      <c r="C43920" t="s">
        <v>151385</v>
      </c>
      <c r="D43920" t="s">
        <v>151386</v>
      </c>
      <c r="E43920">
        <v>62000</v>
      </c>
      <c r="F43920" t="s">
        <v>18</v>
      </c>
      <c r="G43920" t="s">
        <v>25</v>
      </c>
      <c r="H43920" t="s">
        <v>298</v>
      </c>
      <c r="I43920" t="s">
        <v>299</v>
      </c>
      <c r="J43920" t="s">
        <v>299</v>
      </c>
      <c r="K43920">
        <v>2</v>
      </c>
      <c r="L43920" s="1">
        <v>41162</v>
      </c>
      <c r="M43920" s="1">
        <v>41141</v>
      </c>
      <c r="N43920" s="1">
        <v>41263</v>
      </c>
    </row>
    <row r="43921" spans="1:18" hidden="1" x14ac:dyDescent="0.2">
      <c r="A43921" t="s">
        <v>151387</v>
      </c>
      <c r="B43921" t="s">
        <v>151388</v>
      </c>
      <c r="C43921" t="s">
        <v>151389</v>
      </c>
      <c r="D43921" t="s">
        <v>151390</v>
      </c>
      <c r="E43921">
        <v>8923600</v>
      </c>
      <c r="F43921" t="s">
        <v>18</v>
      </c>
      <c r="G43921" t="s">
        <v>650</v>
      </c>
      <c r="H43921">
        <v>7</v>
      </c>
      <c r="I43921" t="s">
        <v>9548</v>
      </c>
      <c r="J43921" t="s">
        <v>16025</v>
      </c>
      <c r="K43921">
        <v>1</v>
      </c>
      <c r="L43921" s="1">
        <v>39448</v>
      </c>
      <c r="M43921" s="1">
        <v>38292</v>
      </c>
      <c r="N43921" s="1">
        <v>38292</v>
      </c>
      <c r="O43921"/>
      <c r="P43921"/>
      <c r="Q43921"/>
      <c r="R43921"/>
    </row>
    <row r="43922" spans="1:18" x14ac:dyDescent="0.2">
      <c r="A43922" t="s">
        <v>151391</v>
      </c>
      <c r="B43922" t="s">
        <v>151392</v>
      </c>
      <c r="C43922" t="s">
        <v>151393</v>
      </c>
      <c r="D43922" t="s">
        <v>151394</v>
      </c>
      <c r="E43922">
        <v>95000</v>
      </c>
      <c r="F43922" t="s">
        <v>18</v>
      </c>
      <c r="G43922" t="s">
        <v>552</v>
      </c>
      <c r="H43922">
        <v>56</v>
      </c>
      <c r="I43922" t="s">
        <v>2552</v>
      </c>
      <c r="J43922" t="s">
        <v>2552</v>
      </c>
      <c r="K43922">
        <v>2</v>
      </c>
      <c r="L43922" s="1">
        <v>41644</v>
      </c>
      <c r="M43922" s="1">
        <v>41649</v>
      </c>
      <c r="N43922" s="1">
        <v>41769</v>
      </c>
    </row>
    <row r="43923" spans="1:18" hidden="1" x14ac:dyDescent="0.2">
      <c r="A43923" t="s">
        <v>151395</v>
      </c>
      <c r="B43923" t="s">
        <v>151396</v>
      </c>
      <c r="C43923" t="s">
        <v>151397</v>
      </c>
      <c r="D43923" t="s">
        <v>56</v>
      </c>
      <c r="E43923">
        <v>761000</v>
      </c>
      <c r="F43923" t="s">
        <v>18</v>
      </c>
      <c r="G43923" t="s">
        <v>25</v>
      </c>
      <c r="H43923" t="s">
        <v>64</v>
      </c>
      <c r="I43923" t="s">
        <v>65</v>
      </c>
      <c r="J43923" t="s">
        <v>4149</v>
      </c>
      <c r="K43923">
        <v>2</v>
      </c>
      <c r="M43923" s="1">
        <v>39847</v>
      </c>
      <c r="N43923" s="1">
        <v>40541</v>
      </c>
      <c r="O43923"/>
      <c r="P43923"/>
      <c r="Q43923"/>
      <c r="R43923"/>
    </row>
    <row r="43924" spans="1:18" hidden="1" x14ac:dyDescent="0.2">
      <c r="A43924" t="s">
        <v>151398</v>
      </c>
      <c r="B43924" t="s">
        <v>151399</v>
      </c>
      <c r="C43924" t="s">
        <v>151400</v>
      </c>
      <c r="D43924" t="s">
        <v>21731</v>
      </c>
      <c r="E43924" t="s">
        <v>43</v>
      </c>
      <c r="F43924" t="s">
        <v>18</v>
      </c>
      <c r="G43924" t="s">
        <v>25</v>
      </c>
      <c r="H43924" t="s">
        <v>286</v>
      </c>
      <c r="I43924" t="s">
        <v>874</v>
      </c>
      <c r="J43924" t="s">
        <v>875</v>
      </c>
      <c r="K43924">
        <v>1</v>
      </c>
      <c r="L43924" s="1">
        <v>39387</v>
      </c>
      <c r="M43924" s="1">
        <v>41411</v>
      </c>
      <c r="N43924" s="1">
        <v>41411</v>
      </c>
      <c r="O43924"/>
      <c r="P43924"/>
      <c r="Q43924"/>
      <c r="R43924"/>
    </row>
    <row r="43925" spans="1:18" hidden="1" x14ac:dyDescent="0.2">
      <c r="A43925" t="s">
        <v>151401</v>
      </c>
      <c r="B43925" t="s">
        <v>151402</v>
      </c>
      <c r="C43925" t="s">
        <v>151403</v>
      </c>
      <c r="D43925" t="s">
        <v>544</v>
      </c>
      <c r="E43925">
        <v>5000000</v>
      </c>
      <c r="F43925" t="s">
        <v>18</v>
      </c>
      <c r="G43925" t="s">
        <v>25</v>
      </c>
      <c r="H43925" t="s">
        <v>430</v>
      </c>
      <c r="I43925" t="s">
        <v>7659</v>
      </c>
      <c r="J43925" t="s">
        <v>7659</v>
      </c>
      <c r="K43925">
        <v>1</v>
      </c>
      <c r="M43925" s="1">
        <v>41023</v>
      </c>
      <c r="N43925" s="1">
        <v>41023</v>
      </c>
      <c r="O43925"/>
      <c r="P43925"/>
      <c r="Q43925"/>
      <c r="R43925"/>
    </row>
    <row r="43926" spans="1:18" x14ac:dyDescent="0.2">
      <c r="A43926" t="s">
        <v>151404</v>
      </c>
      <c r="B43926" t="s">
        <v>151405</v>
      </c>
      <c r="C43926" t="s">
        <v>151406</v>
      </c>
      <c r="D43926" t="s">
        <v>42</v>
      </c>
      <c r="E43926">
        <v>200000</v>
      </c>
      <c r="F43926" t="s">
        <v>18</v>
      </c>
      <c r="G43926" t="s">
        <v>25</v>
      </c>
      <c r="H43926" t="s">
        <v>64</v>
      </c>
      <c r="I43926" t="s">
        <v>966</v>
      </c>
      <c r="J43926" t="s">
        <v>967</v>
      </c>
      <c r="K43926">
        <v>1</v>
      </c>
      <c r="L43926" s="1">
        <v>37649</v>
      </c>
      <c r="M43926" s="1">
        <v>39994</v>
      </c>
      <c r="N43926" s="1">
        <v>39994</v>
      </c>
    </row>
    <row r="43927" spans="1:18" x14ac:dyDescent="0.2">
      <c r="A43927" t="s">
        <v>151407</v>
      </c>
      <c r="B43927" t="s">
        <v>151408</v>
      </c>
      <c r="C43927" t="s">
        <v>151409</v>
      </c>
      <c r="D43927" t="s">
        <v>151410</v>
      </c>
      <c r="E43927">
        <v>40000</v>
      </c>
      <c r="F43927" t="s">
        <v>18</v>
      </c>
      <c r="K43927">
        <v>1</v>
      </c>
      <c r="L43927" s="1">
        <v>41091</v>
      </c>
      <c r="M43927" s="1">
        <v>41246</v>
      </c>
      <c r="N43927" s="1">
        <v>41246</v>
      </c>
    </row>
    <row r="43928" spans="1:18" hidden="1" x14ac:dyDescent="0.2">
      <c r="A43928" t="s">
        <v>151411</v>
      </c>
      <c r="B43928" t="s">
        <v>151412</v>
      </c>
      <c r="C43928" t="s">
        <v>151413</v>
      </c>
      <c r="D43928" t="s">
        <v>151414</v>
      </c>
      <c r="E43928">
        <v>227262.39720000001</v>
      </c>
      <c r="F43928" t="s">
        <v>18</v>
      </c>
      <c r="G43928" t="s">
        <v>128</v>
      </c>
      <c r="H43928" t="s">
        <v>129</v>
      </c>
      <c r="I43928" t="s">
        <v>130</v>
      </c>
      <c r="J43928" t="s">
        <v>130</v>
      </c>
      <c r="K43928">
        <v>1</v>
      </c>
      <c r="L43928" s="1">
        <v>41108</v>
      </c>
      <c r="M43928" s="1">
        <v>41367</v>
      </c>
      <c r="N43928" s="1">
        <v>41367</v>
      </c>
      <c r="O43928"/>
      <c r="P43928"/>
      <c r="Q43928"/>
      <c r="R43928"/>
    </row>
    <row r="43929" spans="1:18" hidden="1" x14ac:dyDescent="0.2">
      <c r="A43929" t="s">
        <v>151415</v>
      </c>
      <c r="B43929" t="s">
        <v>151416</v>
      </c>
      <c r="C43929" t="s">
        <v>151417</v>
      </c>
      <c r="D43929" t="s">
        <v>151418</v>
      </c>
      <c r="E43929">
        <v>183100000</v>
      </c>
      <c r="F43929" t="s">
        <v>18</v>
      </c>
      <c r="G43929" t="s">
        <v>25</v>
      </c>
      <c r="H43929" t="s">
        <v>64</v>
      </c>
      <c r="I43929" t="s">
        <v>65</v>
      </c>
      <c r="J43929" t="s">
        <v>71</v>
      </c>
      <c r="K43929">
        <v>5</v>
      </c>
      <c r="L43929" s="1">
        <v>40541</v>
      </c>
      <c r="M43929" s="1">
        <v>41450</v>
      </c>
      <c r="N43929" s="1">
        <v>42108</v>
      </c>
      <c r="O43929"/>
      <c r="P43929"/>
      <c r="Q43929"/>
      <c r="R43929"/>
    </row>
    <row r="43930" spans="1:18" x14ac:dyDescent="0.2">
      <c r="A43930" t="s">
        <v>151419</v>
      </c>
      <c r="B43930" t="s">
        <v>151420</v>
      </c>
      <c r="C43930" t="s">
        <v>151421</v>
      </c>
      <c r="D43930" t="s">
        <v>6388</v>
      </c>
      <c r="E43930">
        <v>2300000</v>
      </c>
      <c r="F43930" t="s">
        <v>207</v>
      </c>
      <c r="G43930" t="s">
        <v>25</v>
      </c>
      <c r="H43930" t="s">
        <v>64</v>
      </c>
      <c r="I43930" t="s">
        <v>65</v>
      </c>
      <c r="J43930" t="s">
        <v>5540</v>
      </c>
      <c r="K43930">
        <v>1</v>
      </c>
      <c r="L43930" s="1">
        <v>39083</v>
      </c>
      <c r="M43930" s="1">
        <v>39764</v>
      </c>
      <c r="N43930" s="1">
        <v>39764</v>
      </c>
    </row>
    <row r="43931" spans="1:18" hidden="1" x14ac:dyDescent="0.2">
      <c r="A43931" t="s">
        <v>151422</v>
      </c>
      <c r="B43931" t="s">
        <v>151423</v>
      </c>
      <c r="E43931" t="s">
        <v>43</v>
      </c>
      <c r="F43931" t="s">
        <v>113</v>
      </c>
      <c r="K43931">
        <v>1</v>
      </c>
      <c r="M43931" s="1">
        <v>39297</v>
      </c>
      <c r="N43931" s="1">
        <v>39297</v>
      </c>
      <c r="O43931"/>
      <c r="P43931"/>
      <c r="Q43931"/>
      <c r="R43931"/>
    </row>
    <row r="43932" spans="1:18" hidden="1" x14ac:dyDescent="0.2">
      <c r="A43932" t="s">
        <v>151424</v>
      </c>
      <c r="B43932" t="s">
        <v>151425</v>
      </c>
      <c r="C43932" t="s">
        <v>151426</v>
      </c>
      <c r="D43932" t="s">
        <v>151427</v>
      </c>
      <c r="E43932">
        <v>7998800</v>
      </c>
      <c r="F43932" t="s">
        <v>689</v>
      </c>
      <c r="G43932" t="s">
        <v>25</v>
      </c>
      <c r="H43932" t="s">
        <v>106</v>
      </c>
      <c r="I43932" t="s">
        <v>1621</v>
      </c>
      <c r="J43932" t="s">
        <v>14787</v>
      </c>
      <c r="K43932">
        <v>2</v>
      </c>
      <c r="L43932" s="1">
        <v>36161</v>
      </c>
      <c r="M43932" s="1">
        <v>38657</v>
      </c>
      <c r="N43932" s="1">
        <v>40134</v>
      </c>
      <c r="O43932"/>
      <c r="P43932"/>
      <c r="Q43932"/>
      <c r="R43932"/>
    </row>
    <row r="43933" spans="1:18" hidden="1" x14ac:dyDescent="0.2">
      <c r="A43933" t="s">
        <v>151428</v>
      </c>
      <c r="B43933" t="s">
        <v>151429</v>
      </c>
      <c r="C43933" t="s">
        <v>151430</v>
      </c>
      <c r="D43933" t="s">
        <v>151431</v>
      </c>
      <c r="E43933" t="s">
        <v>43</v>
      </c>
      <c r="F43933" t="s">
        <v>18</v>
      </c>
      <c r="G43933" t="s">
        <v>1062</v>
      </c>
      <c r="H43933">
        <v>16</v>
      </c>
      <c r="I43933" t="s">
        <v>1704</v>
      </c>
      <c r="J43933" t="s">
        <v>1704</v>
      </c>
      <c r="K43933">
        <v>1</v>
      </c>
      <c r="M43933" s="1">
        <v>41176</v>
      </c>
      <c r="N43933" s="1">
        <v>41176</v>
      </c>
      <c r="O43933"/>
      <c r="P43933"/>
      <c r="Q43933"/>
      <c r="R43933"/>
    </row>
    <row r="43934" spans="1:18" x14ac:dyDescent="0.2">
      <c r="A43934" t="s">
        <v>151432</v>
      </c>
      <c r="B43934" t="s">
        <v>151433</v>
      </c>
      <c r="C43934" t="s">
        <v>151434</v>
      </c>
      <c r="D43934" t="s">
        <v>151435</v>
      </c>
      <c r="E43934">
        <v>11000000</v>
      </c>
      <c r="F43934" t="s">
        <v>18</v>
      </c>
      <c r="G43934" t="s">
        <v>25</v>
      </c>
      <c r="H43934" t="s">
        <v>64</v>
      </c>
      <c r="I43934" t="s">
        <v>65</v>
      </c>
      <c r="J43934" t="s">
        <v>71</v>
      </c>
      <c r="K43934">
        <v>4</v>
      </c>
      <c r="L43934" s="1">
        <v>39814</v>
      </c>
      <c r="M43934" s="1">
        <v>39995</v>
      </c>
      <c r="N43934" s="1">
        <v>40918</v>
      </c>
    </row>
    <row r="43935" spans="1:18" hidden="1" x14ac:dyDescent="0.2">
      <c r="A43935" t="s">
        <v>151436</v>
      </c>
      <c r="B43935" t="s">
        <v>151437</v>
      </c>
      <c r="C43935" t="s">
        <v>151438</v>
      </c>
      <c r="D43935" t="s">
        <v>75</v>
      </c>
      <c r="E43935">
        <v>539691</v>
      </c>
      <c r="F43935" t="s">
        <v>18</v>
      </c>
      <c r="G43935" t="s">
        <v>19</v>
      </c>
      <c r="H43935">
        <v>16</v>
      </c>
      <c r="I43935" t="s">
        <v>20</v>
      </c>
      <c r="J43935" t="s">
        <v>20</v>
      </c>
      <c r="K43935">
        <v>1</v>
      </c>
      <c r="L43935" s="1">
        <v>41275</v>
      </c>
      <c r="M43935" s="1">
        <v>42338</v>
      </c>
      <c r="N43935" s="1">
        <v>42338</v>
      </c>
      <c r="O43935"/>
      <c r="P43935"/>
      <c r="Q43935"/>
      <c r="R43935"/>
    </row>
    <row r="43936" spans="1:18" hidden="1" x14ac:dyDescent="0.2">
      <c r="A43936" t="s">
        <v>151439</v>
      </c>
      <c r="B43936" t="s">
        <v>151440</v>
      </c>
      <c r="C43936" t="s">
        <v>151441</v>
      </c>
      <c r="D43936" t="s">
        <v>181</v>
      </c>
      <c r="E43936" t="s">
        <v>43</v>
      </c>
      <c r="F43936" t="s">
        <v>18</v>
      </c>
      <c r="G43936" t="s">
        <v>165</v>
      </c>
      <c r="H43936" t="s">
        <v>166</v>
      </c>
      <c r="I43936" t="s">
        <v>17661</v>
      </c>
      <c r="J43936" t="s">
        <v>17661</v>
      </c>
      <c r="K43936">
        <v>1</v>
      </c>
      <c r="M43936" s="1">
        <v>40865</v>
      </c>
      <c r="N43936" s="1">
        <v>40865</v>
      </c>
      <c r="O43936"/>
      <c r="P43936"/>
      <c r="Q43936"/>
      <c r="R43936"/>
    </row>
    <row r="43937" spans="1:18" hidden="1" x14ac:dyDescent="0.2">
      <c r="A43937" t="s">
        <v>151442</v>
      </c>
      <c r="B43937" t="s">
        <v>151443</v>
      </c>
      <c r="C43937" t="s">
        <v>151444</v>
      </c>
      <c r="D43937" t="s">
        <v>17771</v>
      </c>
      <c r="E43937">
        <v>10000000</v>
      </c>
      <c r="F43937" t="s">
        <v>18</v>
      </c>
      <c r="G43937" t="s">
        <v>25</v>
      </c>
      <c r="H43937" t="s">
        <v>527</v>
      </c>
      <c r="I43937" t="s">
        <v>528</v>
      </c>
      <c r="J43937" t="s">
        <v>529</v>
      </c>
      <c r="K43937">
        <v>1</v>
      </c>
      <c r="M43937" s="1">
        <v>42256</v>
      </c>
      <c r="N43937" s="1">
        <v>42256</v>
      </c>
      <c r="O43937"/>
      <c r="P43937"/>
      <c r="Q43937"/>
      <c r="R43937"/>
    </row>
    <row r="43938" spans="1:18" hidden="1" x14ac:dyDescent="0.2">
      <c r="A43938" t="s">
        <v>151445</v>
      </c>
      <c r="B43938" t="s">
        <v>151446</v>
      </c>
      <c r="C43938" t="s">
        <v>151447</v>
      </c>
      <c r="D43938" t="s">
        <v>151448</v>
      </c>
      <c r="E43938">
        <v>88109</v>
      </c>
      <c r="F43938" t="s">
        <v>18</v>
      </c>
      <c r="G43938" t="s">
        <v>341</v>
      </c>
      <c r="H43938">
        <v>11</v>
      </c>
      <c r="I43938" t="s">
        <v>497</v>
      </c>
      <c r="J43938" t="s">
        <v>497</v>
      </c>
      <c r="K43938">
        <v>1</v>
      </c>
      <c r="L43938" s="1">
        <v>41153</v>
      </c>
      <c r="M43938" s="1">
        <v>41148</v>
      </c>
      <c r="N43938" s="1">
        <v>41148</v>
      </c>
      <c r="O43938"/>
      <c r="P43938"/>
      <c r="Q43938"/>
      <c r="R43938"/>
    </row>
    <row r="43939" spans="1:18" hidden="1" x14ac:dyDescent="0.2">
      <c r="A43939" t="s">
        <v>151449</v>
      </c>
      <c r="B43939" t="s">
        <v>151450</v>
      </c>
      <c r="C43939" t="s">
        <v>151451</v>
      </c>
      <c r="D43939" t="s">
        <v>151452</v>
      </c>
      <c r="E43939">
        <v>1000000</v>
      </c>
      <c r="F43939" t="s">
        <v>207</v>
      </c>
      <c r="G43939" t="s">
        <v>458</v>
      </c>
      <c r="H43939">
        <v>48</v>
      </c>
      <c r="I43939" t="s">
        <v>459</v>
      </c>
      <c r="J43939" t="s">
        <v>459</v>
      </c>
      <c r="K43939">
        <v>1</v>
      </c>
      <c r="M43939" s="1">
        <v>41426</v>
      </c>
      <c r="N43939" s="1">
        <v>41426</v>
      </c>
      <c r="O43939"/>
      <c r="P43939"/>
      <c r="Q43939"/>
      <c r="R43939"/>
    </row>
    <row r="43940" spans="1:18" hidden="1" x14ac:dyDescent="0.2">
      <c r="A43940" t="s">
        <v>151453</v>
      </c>
      <c r="B43940" t="s">
        <v>151454</v>
      </c>
      <c r="C43940" t="s">
        <v>151455</v>
      </c>
      <c r="D43940" t="s">
        <v>62036</v>
      </c>
      <c r="E43940">
        <v>2041033</v>
      </c>
      <c r="F43940" t="s">
        <v>18</v>
      </c>
      <c r="G43940" t="s">
        <v>25</v>
      </c>
      <c r="H43940" t="s">
        <v>142</v>
      </c>
      <c r="I43940" t="s">
        <v>143</v>
      </c>
      <c r="J43940" t="s">
        <v>438</v>
      </c>
      <c r="K43940">
        <v>4</v>
      </c>
      <c r="L43940" s="1">
        <v>39083</v>
      </c>
      <c r="M43940" s="1">
        <v>39814</v>
      </c>
      <c r="N43940" s="1">
        <v>42261</v>
      </c>
      <c r="O43940"/>
      <c r="P43940"/>
      <c r="Q43940"/>
      <c r="R43940"/>
    </row>
    <row r="43941" spans="1:18" hidden="1" x14ac:dyDescent="0.2">
      <c r="A43941" t="s">
        <v>151456</v>
      </c>
      <c r="B43941" t="s">
        <v>151457</v>
      </c>
      <c r="C43941" t="s">
        <v>151458</v>
      </c>
      <c r="D43941" t="s">
        <v>151459</v>
      </c>
      <c r="E43941">
        <v>13733209</v>
      </c>
      <c r="F43941" t="s">
        <v>18</v>
      </c>
      <c r="G43941" t="s">
        <v>25</v>
      </c>
      <c r="H43941" t="s">
        <v>142</v>
      </c>
      <c r="I43941" t="s">
        <v>143</v>
      </c>
      <c r="J43941" t="s">
        <v>143</v>
      </c>
      <c r="K43941">
        <v>3</v>
      </c>
      <c r="L43941" s="1">
        <v>40483</v>
      </c>
      <c r="M43941" s="1">
        <v>41017</v>
      </c>
      <c r="N43941" s="1">
        <v>42298</v>
      </c>
      <c r="O43941"/>
      <c r="P43941"/>
      <c r="Q43941"/>
      <c r="R43941"/>
    </row>
    <row r="43942" spans="1:18" hidden="1" x14ac:dyDescent="0.2">
      <c r="A43942" t="s">
        <v>151460</v>
      </c>
      <c r="B43942" t="s">
        <v>151461</v>
      </c>
      <c r="C43942" t="s">
        <v>151462</v>
      </c>
      <c r="D43942" t="s">
        <v>424</v>
      </c>
      <c r="E43942" t="s">
        <v>43</v>
      </c>
      <c r="F43942" t="s">
        <v>18</v>
      </c>
      <c r="G43942" t="s">
        <v>57</v>
      </c>
      <c r="H43942" t="s">
        <v>202</v>
      </c>
      <c r="I43942" t="s">
        <v>203</v>
      </c>
      <c r="J43942" t="s">
        <v>203</v>
      </c>
      <c r="K43942">
        <v>1</v>
      </c>
      <c r="L43942" s="1">
        <v>38718</v>
      </c>
      <c r="M43942" s="1">
        <v>39083</v>
      </c>
      <c r="N43942" s="1">
        <v>39083</v>
      </c>
      <c r="O43942"/>
      <c r="P43942"/>
      <c r="Q43942"/>
      <c r="R43942"/>
    </row>
    <row r="43943" spans="1:18" x14ac:dyDescent="0.2">
      <c r="A43943" t="s">
        <v>151463</v>
      </c>
      <c r="B43943" t="s">
        <v>151464</v>
      </c>
      <c r="C43943" t="s">
        <v>151465</v>
      </c>
      <c r="E43943">
        <v>6000000</v>
      </c>
      <c r="F43943" t="s">
        <v>207</v>
      </c>
      <c r="G43943" t="s">
        <v>25</v>
      </c>
      <c r="H43943" t="s">
        <v>208</v>
      </c>
      <c r="I43943" t="s">
        <v>6943</v>
      </c>
      <c r="J43943" t="s">
        <v>6943</v>
      </c>
      <c r="K43943">
        <v>1</v>
      </c>
      <c r="L43943" s="1">
        <v>36161</v>
      </c>
      <c r="M43943" s="1">
        <v>36497</v>
      </c>
      <c r="N43943" s="1">
        <v>36497</v>
      </c>
    </row>
    <row r="43944" spans="1:18" hidden="1" x14ac:dyDescent="0.2">
      <c r="A43944" t="s">
        <v>151466</v>
      </c>
      <c r="B43944" t="s">
        <v>151467</v>
      </c>
      <c r="C43944" t="s">
        <v>151468</v>
      </c>
      <c r="D43944" t="s">
        <v>127</v>
      </c>
      <c r="E43944">
        <v>1427318</v>
      </c>
      <c r="F43944" t="s">
        <v>18</v>
      </c>
      <c r="G43944" t="s">
        <v>25</v>
      </c>
      <c r="H43944" t="s">
        <v>89</v>
      </c>
      <c r="I43944" t="s">
        <v>4203</v>
      </c>
      <c r="J43944" t="s">
        <v>10236</v>
      </c>
      <c r="K43944">
        <v>2</v>
      </c>
      <c r="L43944" s="1">
        <v>39814</v>
      </c>
      <c r="M43944" s="1">
        <v>41408</v>
      </c>
      <c r="N43944" s="1">
        <v>42003</v>
      </c>
      <c r="O43944"/>
      <c r="P43944"/>
      <c r="Q43944"/>
      <c r="R43944"/>
    </row>
    <row r="43945" spans="1:18" hidden="1" x14ac:dyDescent="0.2">
      <c r="A43945" t="s">
        <v>151469</v>
      </c>
      <c r="B43945" t="s">
        <v>151470</v>
      </c>
      <c r="C43945" t="s">
        <v>151471</v>
      </c>
      <c r="D43945" t="s">
        <v>151472</v>
      </c>
      <c r="E43945" t="s">
        <v>43</v>
      </c>
      <c r="F43945" t="s">
        <v>18</v>
      </c>
      <c r="G43945" t="s">
        <v>25</v>
      </c>
      <c r="H43945" t="s">
        <v>158</v>
      </c>
      <c r="I43945" t="s">
        <v>244</v>
      </c>
      <c r="J43945" t="s">
        <v>327</v>
      </c>
      <c r="K43945">
        <v>1</v>
      </c>
      <c r="L43945" s="1">
        <v>37622</v>
      </c>
      <c r="M43945" s="1">
        <v>39875</v>
      </c>
      <c r="N43945" s="1">
        <v>39875</v>
      </c>
      <c r="O43945"/>
      <c r="P43945"/>
      <c r="Q43945"/>
      <c r="R43945"/>
    </row>
    <row r="43946" spans="1:18" hidden="1" x14ac:dyDescent="0.2">
      <c r="A43946" t="s">
        <v>151473</v>
      </c>
      <c r="B43946" t="s">
        <v>151474</v>
      </c>
      <c r="C43946" t="s">
        <v>151475</v>
      </c>
      <c r="D43946" t="s">
        <v>424</v>
      </c>
      <c r="E43946">
        <v>20738700</v>
      </c>
      <c r="F43946" t="s">
        <v>18</v>
      </c>
      <c r="G43946" t="s">
        <v>165</v>
      </c>
      <c r="H43946" t="s">
        <v>166</v>
      </c>
      <c r="I43946" t="s">
        <v>167</v>
      </c>
      <c r="J43946" t="s">
        <v>167</v>
      </c>
      <c r="K43946">
        <v>2</v>
      </c>
      <c r="L43946" s="1">
        <v>39083</v>
      </c>
      <c r="M43946" s="1">
        <v>40672</v>
      </c>
      <c r="N43946" s="1">
        <v>41443</v>
      </c>
      <c r="O43946"/>
      <c r="P43946"/>
      <c r="Q43946"/>
      <c r="R43946"/>
    </row>
    <row r="43947" spans="1:18" hidden="1" x14ac:dyDescent="0.2">
      <c r="A43947" t="s">
        <v>151476</v>
      </c>
      <c r="B43947" t="s">
        <v>151477</v>
      </c>
      <c r="C43947" t="s">
        <v>151478</v>
      </c>
      <c r="D43947" t="s">
        <v>151479</v>
      </c>
      <c r="E43947">
        <v>4878101</v>
      </c>
      <c r="F43947" t="s">
        <v>18</v>
      </c>
      <c r="G43947" t="s">
        <v>25</v>
      </c>
      <c r="H43947" t="s">
        <v>64</v>
      </c>
      <c r="I43947" t="s">
        <v>95</v>
      </c>
      <c r="J43947" t="s">
        <v>95</v>
      </c>
      <c r="K43947">
        <v>4</v>
      </c>
      <c r="L43947" s="1">
        <v>38078</v>
      </c>
      <c r="M43947" s="1">
        <v>40114</v>
      </c>
      <c r="N43947" s="1">
        <v>40611</v>
      </c>
      <c r="O43947"/>
      <c r="P43947"/>
      <c r="Q43947"/>
      <c r="R43947"/>
    </row>
    <row r="43948" spans="1:18" hidden="1" x14ac:dyDescent="0.2">
      <c r="A43948" t="s">
        <v>151480</v>
      </c>
      <c r="B43948" t="s">
        <v>151481</v>
      </c>
      <c r="D43948" t="s">
        <v>11596</v>
      </c>
      <c r="E43948">
        <v>50000</v>
      </c>
      <c r="F43948" t="s">
        <v>207</v>
      </c>
      <c r="K43948">
        <v>1</v>
      </c>
      <c r="M43948" s="1">
        <v>41214</v>
      </c>
      <c r="N43948" s="1">
        <v>41214</v>
      </c>
      <c r="O43948"/>
      <c r="P43948"/>
      <c r="Q43948"/>
      <c r="R43948"/>
    </row>
    <row r="43949" spans="1:18" x14ac:dyDescent="0.2">
      <c r="A43949" t="s">
        <v>151482</v>
      </c>
      <c r="B43949" t="s">
        <v>151483</v>
      </c>
      <c r="C43949" t="s">
        <v>151484</v>
      </c>
      <c r="D43949" t="s">
        <v>151273</v>
      </c>
      <c r="E43949">
        <v>7200000</v>
      </c>
      <c r="F43949" t="s">
        <v>18</v>
      </c>
      <c r="G43949" t="s">
        <v>25</v>
      </c>
      <c r="H43949" t="s">
        <v>430</v>
      </c>
      <c r="I43949" t="s">
        <v>7659</v>
      </c>
      <c r="J43949" t="s">
        <v>7659</v>
      </c>
      <c r="K43949">
        <v>2</v>
      </c>
      <c r="L43949" s="1">
        <v>40575</v>
      </c>
      <c r="M43949" s="1">
        <v>40905</v>
      </c>
      <c r="N43949" s="1">
        <v>41479</v>
      </c>
    </row>
    <row r="43950" spans="1:18" x14ac:dyDescent="0.2">
      <c r="A43950" t="s">
        <v>151485</v>
      </c>
      <c r="B43950" t="s">
        <v>151486</v>
      </c>
      <c r="C43950" t="s">
        <v>151487</v>
      </c>
      <c r="D43950" t="s">
        <v>151488</v>
      </c>
      <c r="E43950">
        <v>500000</v>
      </c>
      <c r="F43950" t="s">
        <v>18</v>
      </c>
      <c r="G43950" t="s">
        <v>2125</v>
      </c>
      <c r="H43950">
        <v>13</v>
      </c>
      <c r="I43950" t="s">
        <v>2126</v>
      </c>
      <c r="J43950" t="s">
        <v>2126</v>
      </c>
      <c r="K43950">
        <v>1</v>
      </c>
      <c r="L43950" s="1">
        <v>40452</v>
      </c>
      <c r="M43950" s="1">
        <v>40765</v>
      </c>
      <c r="N43950" s="1">
        <v>40765</v>
      </c>
    </row>
    <row r="43951" spans="1:18" x14ac:dyDescent="0.2">
      <c r="A43951" t="s">
        <v>151489</v>
      </c>
      <c r="B43951" t="s">
        <v>151490</v>
      </c>
      <c r="C43951" t="s">
        <v>151491</v>
      </c>
      <c r="D43951" t="s">
        <v>151492</v>
      </c>
      <c r="E43951">
        <v>50000</v>
      </c>
      <c r="F43951" t="s">
        <v>18</v>
      </c>
      <c r="G43951" t="s">
        <v>25</v>
      </c>
      <c r="H43951" t="s">
        <v>1330</v>
      </c>
      <c r="I43951" t="s">
        <v>1331</v>
      </c>
      <c r="J43951" t="s">
        <v>18031</v>
      </c>
      <c r="K43951">
        <v>1</v>
      </c>
      <c r="L43951" s="1">
        <v>41852</v>
      </c>
      <c r="M43951" s="1">
        <v>42035</v>
      </c>
      <c r="N43951" s="1">
        <v>42035</v>
      </c>
    </row>
    <row r="43952" spans="1:18" hidden="1" x14ac:dyDescent="0.2">
      <c r="A43952" t="s">
        <v>151493</v>
      </c>
      <c r="B43952" t="s">
        <v>151494</v>
      </c>
      <c r="C43952" t="s">
        <v>151495</v>
      </c>
      <c r="D43952" t="s">
        <v>151496</v>
      </c>
      <c r="E43952">
        <v>59100000</v>
      </c>
      <c r="F43952" t="s">
        <v>18</v>
      </c>
      <c r="G43952" t="s">
        <v>25</v>
      </c>
      <c r="H43952" t="s">
        <v>64</v>
      </c>
      <c r="I43952" t="s">
        <v>65</v>
      </c>
      <c r="J43952" t="s">
        <v>71</v>
      </c>
      <c r="K43952">
        <v>3</v>
      </c>
      <c r="L43952" s="1">
        <v>40924</v>
      </c>
      <c r="M43952" s="1">
        <v>41058</v>
      </c>
      <c r="N43952" s="1">
        <v>42326</v>
      </c>
      <c r="O43952"/>
      <c r="P43952"/>
      <c r="Q43952"/>
      <c r="R43952"/>
    </row>
    <row r="43953" spans="1:18" x14ac:dyDescent="0.2">
      <c r="A43953" t="s">
        <v>151497</v>
      </c>
      <c r="B43953" t="s">
        <v>151498</v>
      </c>
      <c r="C43953" t="s">
        <v>151499</v>
      </c>
      <c r="D43953" t="s">
        <v>151500</v>
      </c>
      <c r="E43953">
        <v>250000</v>
      </c>
      <c r="F43953" t="s">
        <v>207</v>
      </c>
      <c r="G43953" t="s">
        <v>860</v>
      </c>
      <c r="H43953" t="s">
        <v>2141</v>
      </c>
      <c r="I43953" t="s">
        <v>2142</v>
      </c>
      <c r="J43953" t="s">
        <v>2142</v>
      </c>
      <c r="K43953">
        <v>1</v>
      </c>
      <c r="L43953" s="1">
        <v>39083</v>
      </c>
      <c r="M43953" s="1">
        <v>39083</v>
      </c>
      <c r="N43953" s="1">
        <v>39083</v>
      </c>
    </row>
    <row r="43954" spans="1:18" x14ac:dyDescent="0.2">
      <c r="A43954" t="s">
        <v>151501</v>
      </c>
      <c r="B43954" t="s">
        <v>151502</v>
      </c>
      <c r="D43954" t="s">
        <v>718</v>
      </c>
      <c r="E43954">
        <v>17500000</v>
      </c>
      <c r="F43954" t="s">
        <v>113</v>
      </c>
      <c r="G43954" t="s">
        <v>25</v>
      </c>
      <c r="H43954" t="s">
        <v>64</v>
      </c>
      <c r="I43954" t="s">
        <v>65</v>
      </c>
      <c r="J43954" t="s">
        <v>3214</v>
      </c>
      <c r="K43954">
        <v>3</v>
      </c>
      <c r="L43954" s="1">
        <v>36161</v>
      </c>
      <c r="M43954" s="1">
        <v>37774</v>
      </c>
      <c r="N43954" s="1">
        <v>38924</v>
      </c>
    </row>
    <row r="43955" spans="1:18" hidden="1" x14ac:dyDescent="0.2">
      <c r="A43955" t="s">
        <v>151503</v>
      </c>
      <c r="B43955" t="s">
        <v>151504</v>
      </c>
      <c r="D43955" t="s">
        <v>151505</v>
      </c>
      <c r="E43955">
        <v>25000</v>
      </c>
      <c r="F43955" t="s">
        <v>207</v>
      </c>
      <c r="G43955" t="s">
        <v>25</v>
      </c>
      <c r="H43955" t="s">
        <v>6144</v>
      </c>
      <c r="I43955" t="s">
        <v>6452</v>
      </c>
      <c r="J43955" t="s">
        <v>17868</v>
      </c>
      <c r="K43955">
        <v>1</v>
      </c>
      <c r="M43955" s="1">
        <v>41676</v>
      </c>
      <c r="N43955" s="1">
        <v>41676</v>
      </c>
      <c r="O43955"/>
      <c r="P43955"/>
      <c r="Q43955"/>
      <c r="R43955"/>
    </row>
    <row r="43956" spans="1:18" hidden="1" x14ac:dyDescent="0.2">
      <c r="A43956" t="s">
        <v>151506</v>
      </c>
      <c r="B43956" t="s">
        <v>151507</v>
      </c>
      <c r="C43956" t="s">
        <v>151508</v>
      </c>
      <c r="D43956" t="s">
        <v>18499</v>
      </c>
      <c r="E43956">
        <v>196615</v>
      </c>
      <c r="F43956" t="s">
        <v>18</v>
      </c>
      <c r="G43956" t="s">
        <v>151509</v>
      </c>
      <c r="H43956">
        <v>5</v>
      </c>
      <c r="I43956" t="s">
        <v>151510</v>
      </c>
      <c r="J43956" t="s">
        <v>110322</v>
      </c>
      <c r="K43956">
        <v>1</v>
      </c>
      <c r="M43956" s="1">
        <v>41948</v>
      </c>
      <c r="N43956" s="1">
        <v>41948</v>
      </c>
      <c r="O43956"/>
      <c r="P43956"/>
      <c r="Q43956"/>
      <c r="R43956"/>
    </row>
    <row r="43957" spans="1:18" hidden="1" x14ac:dyDescent="0.2">
      <c r="A43957" t="s">
        <v>151511</v>
      </c>
      <c r="B43957" t="s">
        <v>151512</v>
      </c>
      <c r="C43957" t="s">
        <v>151513</v>
      </c>
      <c r="D43957" t="s">
        <v>151514</v>
      </c>
      <c r="E43957" t="s">
        <v>43</v>
      </c>
      <c r="F43957" t="s">
        <v>18</v>
      </c>
      <c r="G43957" t="s">
        <v>4661</v>
      </c>
      <c r="H43957">
        <v>65</v>
      </c>
      <c r="I43957" t="s">
        <v>4662</v>
      </c>
      <c r="J43957" t="s">
        <v>4662</v>
      </c>
      <c r="K43957">
        <v>1</v>
      </c>
      <c r="L43957" s="1">
        <v>40826</v>
      </c>
      <c r="M43957" s="1">
        <v>41640</v>
      </c>
      <c r="N43957" s="1">
        <v>41640</v>
      </c>
      <c r="O43957"/>
      <c r="P43957"/>
      <c r="Q43957"/>
      <c r="R43957"/>
    </row>
    <row r="43958" spans="1:18" hidden="1" x14ac:dyDescent="0.2">
      <c r="A43958" t="s">
        <v>151515</v>
      </c>
      <c r="B43958" t="s">
        <v>151516</v>
      </c>
      <c r="D43958" t="s">
        <v>15550</v>
      </c>
      <c r="E43958" t="s">
        <v>43</v>
      </c>
      <c r="F43958" t="s">
        <v>18</v>
      </c>
      <c r="G43958" t="s">
        <v>25</v>
      </c>
      <c r="H43958" t="s">
        <v>208</v>
      </c>
      <c r="I43958" t="s">
        <v>843</v>
      </c>
      <c r="J43958" t="s">
        <v>844</v>
      </c>
      <c r="K43958">
        <v>1</v>
      </c>
      <c r="L43958" s="1">
        <v>37257</v>
      </c>
      <c r="M43958" s="1">
        <v>38261</v>
      </c>
      <c r="N43958" s="1">
        <v>38261</v>
      </c>
      <c r="O43958"/>
      <c r="P43958"/>
      <c r="Q43958"/>
      <c r="R43958"/>
    </row>
    <row r="43959" spans="1:18" hidden="1" x14ac:dyDescent="0.2">
      <c r="A43959" t="s">
        <v>151517</v>
      </c>
      <c r="B43959" t="s">
        <v>151518</v>
      </c>
      <c r="C43959" t="s">
        <v>151519</v>
      </c>
      <c r="D43959" t="s">
        <v>181</v>
      </c>
      <c r="E43959">
        <v>932785</v>
      </c>
      <c r="F43959" t="s">
        <v>18</v>
      </c>
      <c r="G43959" t="s">
        <v>1138</v>
      </c>
      <c r="H43959">
        <v>26</v>
      </c>
      <c r="I43959" t="s">
        <v>3564</v>
      </c>
      <c r="J43959" t="s">
        <v>3565</v>
      </c>
      <c r="K43959">
        <v>1</v>
      </c>
      <c r="L43959" s="1">
        <v>41239</v>
      </c>
      <c r="M43959" s="1">
        <v>41675</v>
      </c>
      <c r="N43959" s="1">
        <v>41675</v>
      </c>
      <c r="O43959"/>
      <c r="P43959"/>
      <c r="Q43959"/>
      <c r="R43959"/>
    </row>
    <row r="43960" spans="1:18" hidden="1" x14ac:dyDescent="0.2">
      <c r="A43960" t="s">
        <v>151520</v>
      </c>
      <c r="B43960" t="s">
        <v>151521</v>
      </c>
      <c r="C43960" t="s">
        <v>151522</v>
      </c>
      <c r="D43960" t="s">
        <v>151523</v>
      </c>
      <c r="E43960">
        <v>47788</v>
      </c>
      <c r="F43960" t="s">
        <v>18</v>
      </c>
      <c r="G43960" t="s">
        <v>57</v>
      </c>
      <c r="H43960" t="s">
        <v>3339</v>
      </c>
      <c r="I43960" t="s">
        <v>3340</v>
      </c>
      <c r="J43960" t="s">
        <v>3341</v>
      </c>
      <c r="K43960">
        <v>1</v>
      </c>
      <c r="L43960" s="1">
        <v>39722</v>
      </c>
      <c r="M43960" s="1">
        <v>40413</v>
      </c>
      <c r="N43960" s="1">
        <v>40413</v>
      </c>
      <c r="O43960"/>
      <c r="P43960"/>
      <c r="Q43960"/>
      <c r="R43960"/>
    </row>
    <row r="43961" spans="1:18" hidden="1" x14ac:dyDescent="0.2">
      <c r="A43961" t="s">
        <v>151524</v>
      </c>
      <c r="B43961" t="s">
        <v>151525</v>
      </c>
      <c r="C43961" t="s">
        <v>151526</v>
      </c>
      <c r="E43961">
        <v>24000000</v>
      </c>
      <c r="F43961" t="s">
        <v>207</v>
      </c>
      <c r="K43961">
        <v>1</v>
      </c>
      <c r="M43961" s="1">
        <v>36487</v>
      </c>
      <c r="N43961" s="1">
        <v>36487</v>
      </c>
      <c r="O43961"/>
      <c r="P43961"/>
      <c r="Q43961"/>
      <c r="R43961"/>
    </row>
    <row r="43962" spans="1:18" x14ac:dyDescent="0.2">
      <c r="A43962" t="s">
        <v>151527</v>
      </c>
      <c r="B43962" t="s">
        <v>151528</v>
      </c>
      <c r="C43962" t="s">
        <v>151529</v>
      </c>
      <c r="D43962" t="s">
        <v>42</v>
      </c>
      <c r="E43962">
        <v>94000000</v>
      </c>
      <c r="F43962" t="s">
        <v>18</v>
      </c>
      <c r="G43962" t="s">
        <v>25</v>
      </c>
      <c r="H43962" t="s">
        <v>89</v>
      </c>
      <c r="I43962" t="s">
        <v>90</v>
      </c>
      <c r="J43962" t="s">
        <v>90</v>
      </c>
      <c r="K43962">
        <v>4</v>
      </c>
      <c r="L43962" s="1">
        <v>37257</v>
      </c>
      <c r="M43962" s="1">
        <v>40940</v>
      </c>
      <c r="N43962" s="1">
        <v>42237</v>
      </c>
    </row>
    <row r="43963" spans="1:18" hidden="1" x14ac:dyDescent="0.2">
      <c r="A43963" t="s">
        <v>151530</v>
      </c>
      <c r="B43963" t="s">
        <v>151531</v>
      </c>
      <c r="C43963" t="s">
        <v>151532</v>
      </c>
      <c r="D43963" t="s">
        <v>151533</v>
      </c>
      <c r="E43963">
        <v>720750</v>
      </c>
      <c r="F43963" t="s">
        <v>207</v>
      </c>
      <c r="G43963" t="s">
        <v>347</v>
      </c>
      <c r="H43963">
        <v>11</v>
      </c>
      <c r="I43963" t="s">
        <v>15347</v>
      </c>
      <c r="J43963" t="s">
        <v>15347</v>
      </c>
      <c r="K43963">
        <v>1</v>
      </c>
      <c r="L43963" s="1">
        <v>40756</v>
      </c>
      <c r="M43963" s="1">
        <v>40756</v>
      </c>
      <c r="N43963" s="1">
        <v>40756</v>
      </c>
      <c r="O43963"/>
      <c r="P43963"/>
      <c r="Q43963"/>
      <c r="R43963"/>
    </row>
    <row r="43964" spans="1:18" x14ac:dyDescent="0.2">
      <c r="A43964" t="s">
        <v>151534</v>
      </c>
      <c r="B43964" t="s">
        <v>151535</v>
      </c>
      <c r="C43964" t="s">
        <v>151536</v>
      </c>
      <c r="D43964" t="s">
        <v>151537</v>
      </c>
      <c r="E43964">
        <v>77000</v>
      </c>
      <c r="F43964" t="s">
        <v>18</v>
      </c>
      <c r="G43964" t="s">
        <v>7344</v>
      </c>
      <c r="H43964">
        <v>53</v>
      </c>
      <c r="I43964" t="s">
        <v>10585</v>
      </c>
      <c r="J43964" t="s">
        <v>112397</v>
      </c>
      <c r="K43964">
        <v>2</v>
      </c>
      <c r="L43964" s="1">
        <v>41645</v>
      </c>
      <c r="M43964" s="1">
        <v>41426</v>
      </c>
      <c r="N43964" s="1">
        <v>41653</v>
      </c>
    </row>
    <row r="43965" spans="1:18" hidden="1" x14ac:dyDescent="0.2">
      <c r="A43965" t="s">
        <v>151538</v>
      </c>
      <c r="B43965" t="s">
        <v>151539</v>
      </c>
      <c r="C43965" t="s">
        <v>151540</v>
      </c>
      <c r="E43965" t="s">
        <v>43</v>
      </c>
      <c r="F43965" t="s">
        <v>18</v>
      </c>
      <c r="G43965" t="s">
        <v>25</v>
      </c>
      <c r="H43965" t="s">
        <v>430</v>
      </c>
      <c r="I43965" t="s">
        <v>528</v>
      </c>
      <c r="J43965" t="s">
        <v>4105</v>
      </c>
      <c r="K43965">
        <v>1</v>
      </c>
      <c r="M43965" s="1">
        <v>41487</v>
      </c>
      <c r="N43965" s="1">
        <v>41487</v>
      </c>
      <c r="O43965"/>
      <c r="P43965"/>
      <c r="Q43965"/>
      <c r="R43965"/>
    </row>
    <row r="43966" spans="1:18" hidden="1" x14ac:dyDescent="0.2">
      <c r="A43966" t="s">
        <v>151541</v>
      </c>
      <c r="B43966" t="s">
        <v>151542</v>
      </c>
      <c r="C43966" t="s">
        <v>151543</v>
      </c>
      <c r="D43966" t="s">
        <v>317</v>
      </c>
      <c r="E43966">
        <v>1312400</v>
      </c>
      <c r="F43966" t="s">
        <v>18</v>
      </c>
      <c r="G43966" t="s">
        <v>25</v>
      </c>
      <c r="H43966" t="s">
        <v>582</v>
      </c>
      <c r="I43966" t="s">
        <v>23901</v>
      </c>
      <c r="J43966" t="s">
        <v>151544</v>
      </c>
      <c r="K43966">
        <v>2</v>
      </c>
      <c r="L43966" s="1">
        <v>40909</v>
      </c>
      <c r="M43966" s="1">
        <v>41892</v>
      </c>
      <c r="N43966" s="1">
        <v>42234</v>
      </c>
      <c r="O43966"/>
      <c r="P43966"/>
      <c r="Q43966"/>
      <c r="R43966"/>
    </row>
    <row r="43967" spans="1:18" hidden="1" x14ac:dyDescent="0.2">
      <c r="A43967" t="s">
        <v>151545</v>
      </c>
      <c r="B43967" t="s">
        <v>151546</v>
      </c>
      <c r="C43967" t="s">
        <v>151547</v>
      </c>
      <c r="D43967" t="s">
        <v>151548</v>
      </c>
      <c r="E43967" t="s">
        <v>43</v>
      </c>
      <c r="F43967" t="s">
        <v>18</v>
      </c>
      <c r="G43967" t="s">
        <v>25</v>
      </c>
      <c r="H43967" t="s">
        <v>106</v>
      </c>
      <c r="I43967" t="s">
        <v>107</v>
      </c>
      <c r="J43967" t="s">
        <v>108</v>
      </c>
      <c r="K43967">
        <v>1</v>
      </c>
      <c r="L43967" s="1">
        <v>41275</v>
      </c>
      <c r="M43967" s="1">
        <v>41914</v>
      </c>
      <c r="N43967" s="1">
        <v>41914</v>
      </c>
      <c r="O43967"/>
      <c r="P43967"/>
      <c r="Q43967"/>
      <c r="R43967"/>
    </row>
    <row r="43968" spans="1:18" x14ac:dyDescent="0.2">
      <c r="A43968" t="s">
        <v>151549</v>
      </c>
      <c r="B43968" t="s">
        <v>151550</v>
      </c>
      <c r="C43968" t="s">
        <v>151551</v>
      </c>
      <c r="D43968" t="s">
        <v>151552</v>
      </c>
      <c r="E43968">
        <v>250000</v>
      </c>
      <c r="F43968" t="s">
        <v>18</v>
      </c>
      <c r="G43968" t="s">
        <v>57</v>
      </c>
      <c r="H43968" t="s">
        <v>58</v>
      </c>
      <c r="I43968" t="s">
        <v>59</v>
      </c>
      <c r="J43968" t="s">
        <v>7895</v>
      </c>
      <c r="K43968">
        <v>1</v>
      </c>
      <c r="L43968" s="1">
        <v>39544</v>
      </c>
      <c r="M43968" s="1">
        <v>40951</v>
      </c>
      <c r="N43968" s="1">
        <v>40951</v>
      </c>
    </row>
    <row r="43969" spans="1:18" hidden="1" x14ac:dyDescent="0.2">
      <c r="A43969" t="s">
        <v>151553</v>
      </c>
      <c r="B43969" t="s">
        <v>151554</v>
      </c>
      <c r="C43969" t="s">
        <v>151555</v>
      </c>
      <c r="E43969">
        <v>6055037.0999999996</v>
      </c>
      <c r="F43969" t="s">
        <v>18</v>
      </c>
      <c r="G43969" t="s">
        <v>552</v>
      </c>
      <c r="H43969">
        <v>29</v>
      </c>
      <c r="I43969" t="s">
        <v>20542</v>
      </c>
      <c r="J43969" t="s">
        <v>151556</v>
      </c>
      <c r="K43969">
        <v>1</v>
      </c>
      <c r="L43969" s="1">
        <v>39448</v>
      </c>
      <c r="M43969" s="1">
        <v>42334</v>
      </c>
      <c r="N43969" s="1">
        <v>42334</v>
      </c>
      <c r="O43969"/>
      <c r="P43969"/>
      <c r="Q43969"/>
      <c r="R43969"/>
    </row>
    <row r="43970" spans="1:18" hidden="1" x14ac:dyDescent="0.2">
      <c r="A43970" t="s">
        <v>151557</v>
      </c>
      <c r="B43970" t="s">
        <v>151558</v>
      </c>
      <c r="C43970" t="s">
        <v>151559</v>
      </c>
      <c r="D43970" t="s">
        <v>151560</v>
      </c>
      <c r="E43970">
        <v>174957.3358</v>
      </c>
      <c r="F43970" t="s">
        <v>18</v>
      </c>
      <c r="G43970" t="s">
        <v>1062</v>
      </c>
      <c r="H43970">
        <v>15</v>
      </c>
      <c r="I43970" t="s">
        <v>1698</v>
      </c>
      <c r="J43970" t="s">
        <v>149833</v>
      </c>
      <c r="K43970">
        <v>2</v>
      </c>
      <c r="L43970" s="1">
        <v>41640</v>
      </c>
      <c r="M43970" s="1">
        <v>41760</v>
      </c>
      <c r="N43970" s="1">
        <v>42278</v>
      </c>
      <c r="O43970"/>
      <c r="P43970"/>
      <c r="Q43970"/>
      <c r="R43970"/>
    </row>
    <row r="43971" spans="1:18" hidden="1" x14ac:dyDescent="0.2">
      <c r="A43971" t="s">
        <v>151561</v>
      </c>
      <c r="B43971" t="s">
        <v>151562</v>
      </c>
      <c r="C43971" t="s">
        <v>151563</v>
      </c>
      <c r="D43971" t="s">
        <v>36</v>
      </c>
      <c r="E43971">
        <v>8660000</v>
      </c>
      <c r="F43971" t="s">
        <v>18</v>
      </c>
      <c r="G43971" t="s">
        <v>25</v>
      </c>
      <c r="H43971" t="s">
        <v>64</v>
      </c>
      <c r="I43971" t="s">
        <v>65</v>
      </c>
      <c r="J43971" t="s">
        <v>71</v>
      </c>
      <c r="K43971">
        <v>4</v>
      </c>
      <c r="L43971" s="1">
        <v>38718</v>
      </c>
      <c r="M43971" s="1">
        <v>39611</v>
      </c>
      <c r="N43971" s="1">
        <v>40378</v>
      </c>
      <c r="O43971"/>
      <c r="P43971"/>
      <c r="Q43971"/>
      <c r="R43971"/>
    </row>
    <row r="43972" spans="1:18" hidden="1" x14ac:dyDescent="0.2">
      <c r="A43972" t="s">
        <v>151564</v>
      </c>
      <c r="B43972" t="s">
        <v>151565</v>
      </c>
      <c r="C43972" t="s">
        <v>151566</v>
      </c>
      <c r="D43972" t="s">
        <v>42</v>
      </c>
      <c r="E43972" t="s">
        <v>43</v>
      </c>
      <c r="F43972" t="s">
        <v>18</v>
      </c>
      <c r="G43972" t="s">
        <v>25</v>
      </c>
      <c r="H43972" t="s">
        <v>286</v>
      </c>
      <c r="I43972" t="s">
        <v>1030</v>
      </c>
      <c r="J43972" t="s">
        <v>1030</v>
      </c>
      <c r="K43972">
        <v>1</v>
      </c>
      <c r="L43972" s="1">
        <v>32509</v>
      </c>
      <c r="M43972" s="1">
        <v>41638</v>
      </c>
      <c r="N43972" s="1">
        <v>41638</v>
      </c>
      <c r="O43972"/>
      <c r="P43972"/>
      <c r="Q43972"/>
      <c r="R43972"/>
    </row>
    <row r="43973" spans="1:18" hidden="1" x14ac:dyDescent="0.2">
      <c r="A43973" t="s">
        <v>151567</v>
      </c>
      <c r="B43973" t="s">
        <v>151568</v>
      </c>
      <c r="C43973" t="s">
        <v>151569</v>
      </c>
      <c r="D43973" t="s">
        <v>151570</v>
      </c>
      <c r="E43973">
        <v>385567</v>
      </c>
      <c r="F43973" t="s">
        <v>18</v>
      </c>
      <c r="G43973" t="s">
        <v>128</v>
      </c>
      <c r="H43973" t="s">
        <v>129</v>
      </c>
      <c r="I43973" t="s">
        <v>130</v>
      </c>
      <c r="J43973" t="s">
        <v>130</v>
      </c>
      <c r="K43973">
        <v>2</v>
      </c>
      <c r="L43973" s="1">
        <v>40491</v>
      </c>
      <c r="M43973" s="1">
        <v>41305</v>
      </c>
      <c r="N43973" s="1">
        <v>42025</v>
      </c>
      <c r="O43973"/>
      <c r="P43973"/>
      <c r="Q43973"/>
      <c r="R43973"/>
    </row>
    <row r="43974" spans="1:18" x14ac:dyDescent="0.2">
      <c r="A43974" t="s">
        <v>151571</v>
      </c>
      <c r="B43974" t="s">
        <v>151572</v>
      </c>
      <c r="C43974" t="s">
        <v>151573</v>
      </c>
      <c r="D43974" t="s">
        <v>151574</v>
      </c>
      <c r="E43974">
        <v>1610000</v>
      </c>
      <c r="F43974" t="s">
        <v>18</v>
      </c>
      <c r="G43974" t="s">
        <v>25</v>
      </c>
      <c r="H43974" t="s">
        <v>64</v>
      </c>
      <c r="I43974" t="s">
        <v>65</v>
      </c>
      <c r="J43974" t="s">
        <v>1160</v>
      </c>
      <c r="K43974">
        <v>4</v>
      </c>
      <c r="L43974" s="1">
        <v>40548</v>
      </c>
      <c r="M43974" s="1">
        <v>40848</v>
      </c>
      <c r="N43974" s="1">
        <v>42142</v>
      </c>
    </row>
    <row r="43975" spans="1:18" x14ac:dyDescent="0.2">
      <c r="A43975" t="s">
        <v>151575</v>
      </c>
      <c r="B43975" t="s">
        <v>151576</v>
      </c>
      <c r="C43975" t="s">
        <v>151577</v>
      </c>
      <c r="D43975" t="s">
        <v>151578</v>
      </c>
      <c r="E43975">
        <v>10000</v>
      </c>
      <c r="F43975" t="s">
        <v>18</v>
      </c>
      <c r="G43975" t="s">
        <v>25</v>
      </c>
      <c r="H43975" t="s">
        <v>1011</v>
      </c>
      <c r="I43975" t="s">
        <v>1012</v>
      </c>
      <c r="J43975" t="s">
        <v>1012</v>
      </c>
      <c r="K43975">
        <v>1</v>
      </c>
      <c r="L43975" s="1">
        <v>40878</v>
      </c>
      <c r="M43975" s="1">
        <v>40787</v>
      </c>
      <c r="N43975" s="1">
        <v>40787</v>
      </c>
    </row>
    <row r="43976" spans="1:18" x14ac:dyDescent="0.2">
      <c r="A43976" t="s">
        <v>151579</v>
      </c>
      <c r="B43976" t="s">
        <v>151580</v>
      </c>
      <c r="C43976" t="s">
        <v>151581</v>
      </c>
      <c r="D43976" t="s">
        <v>151582</v>
      </c>
      <c r="E43976">
        <v>500000</v>
      </c>
      <c r="F43976" t="s">
        <v>18</v>
      </c>
      <c r="G43976" t="s">
        <v>25</v>
      </c>
      <c r="H43976" t="s">
        <v>89</v>
      </c>
      <c r="I43976" t="s">
        <v>589</v>
      </c>
      <c r="J43976" t="s">
        <v>24837</v>
      </c>
      <c r="K43976">
        <v>1</v>
      </c>
      <c r="L43976" s="1">
        <v>41640</v>
      </c>
      <c r="M43976" s="1">
        <v>42064</v>
      </c>
      <c r="N43976" s="1">
        <v>42064</v>
      </c>
    </row>
    <row r="43977" spans="1:18" hidden="1" x14ac:dyDescent="0.2">
      <c r="A43977" t="s">
        <v>151583</v>
      </c>
      <c r="B43977" t="s">
        <v>151584</v>
      </c>
      <c r="C43977" t="s">
        <v>151585</v>
      </c>
      <c r="D43977" t="s">
        <v>766</v>
      </c>
      <c r="E43977">
        <v>142774586</v>
      </c>
      <c r="F43977" t="s">
        <v>18</v>
      </c>
      <c r="G43977" t="s">
        <v>57</v>
      </c>
      <c r="H43977" t="s">
        <v>202</v>
      </c>
      <c r="I43977" t="s">
        <v>12005</v>
      </c>
      <c r="J43977" t="s">
        <v>12005</v>
      </c>
      <c r="K43977">
        <v>1</v>
      </c>
      <c r="M43977" s="1">
        <v>40624</v>
      </c>
      <c r="N43977" s="1">
        <v>40624</v>
      </c>
      <c r="O43977"/>
      <c r="P43977"/>
      <c r="Q43977"/>
      <c r="R43977"/>
    </row>
    <row r="43978" spans="1:18" x14ac:dyDescent="0.2">
      <c r="A43978" t="s">
        <v>151586</v>
      </c>
      <c r="B43978" t="s">
        <v>151587</v>
      </c>
      <c r="C43978" t="s">
        <v>151588</v>
      </c>
      <c r="D43978" t="s">
        <v>70</v>
      </c>
      <c r="E43978">
        <v>160000</v>
      </c>
      <c r="F43978" t="s">
        <v>18</v>
      </c>
      <c r="G43978" t="s">
        <v>19</v>
      </c>
      <c r="H43978">
        <v>19</v>
      </c>
      <c r="I43978" t="s">
        <v>474</v>
      </c>
      <c r="J43978" t="s">
        <v>474</v>
      </c>
      <c r="K43978">
        <v>1</v>
      </c>
      <c r="L43978" s="1">
        <v>41267</v>
      </c>
      <c r="M43978" s="1">
        <v>41334</v>
      </c>
      <c r="N43978" s="1">
        <v>41334</v>
      </c>
    </row>
    <row r="43979" spans="1:18" hidden="1" x14ac:dyDescent="0.2">
      <c r="A43979" t="s">
        <v>151589</v>
      </c>
      <c r="B43979" t="s">
        <v>151590</v>
      </c>
      <c r="C43979" t="s">
        <v>151591</v>
      </c>
      <c r="D43979" t="s">
        <v>42</v>
      </c>
      <c r="E43979">
        <v>270031</v>
      </c>
      <c r="F43979" t="s">
        <v>18</v>
      </c>
      <c r="G43979" t="s">
        <v>341</v>
      </c>
      <c r="H43979">
        <v>11</v>
      </c>
      <c r="I43979" t="s">
        <v>497</v>
      </c>
      <c r="J43979" t="s">
        <v>497</v>
      </c>
      <c r="K43979">
        <v>1</v>
      </c>
      <c r="L43979" s="1">
        <v>40606</v>
      </c>
      <c r="M43979" s="1">
        <v>41197</v>
      </c>
      <c r="N43979" s="1">
        <v>41197</v>
      </c>
      <c r="O43979"/>
      <c r="P43979"/>
      <c r="Q43979"/>
      <c r="R43979"/>
    </row>
    <row r="43980" spans="1:18" hidden="1" x14ac:dyDescent="0.2">
      <c r="A43980" t="s">
        <v>151592</v>
      </c>
      <c r="B43980" t="s">
        <v>151593</v>
      </c>
      <c r="C43980" t="s">
        <v>151594</v>
      </c>
      <c r="D43980" t="s">
        <v>766</v>
      </c>
      <c r="E43980">
        <v>2806096</v>
      </c>
      <c r="F43980" t="s">
        <v>207</v>
      </c>
      <c r="G43980" t="s">
        <v>25</v>
      </c>
      <c r="H43980" t="s">
        <v>64</v>
      </c>
      <c r="I43980" t="s">
        <v>65</v>
      </c>
      <c r="J43980" t="s">
        <v>1419</v>
      </c>
      <c r="K43980">
        <v>5</v>
      </c>
      <c r="L43980" s="1">
        <v>39814</v>
      </c>
      <c r="M43980" s="1">
        <v>40308</v>
      </c>
      <c r="N43980" s="1">
        <v>41849</v>
      </c>
      <c r="O43980"/>
      <c r="P43980"/>
      <c r="Q43980"/>
      <c r="R43980"/>
    </row>
    <row r="43981" spans="1:18" hidden="1" x14ac:dyDescent="0.2">
      <c r="A43981" t="s">
        <v>151595</v>
      </c>
      <c r="B43981" t="s">
        <v>151596</v>
      </c>
      <c r="C43981" t="s">
        <v>151597</v>
      </c>
      <c r="D43981" t="s">
        <v>151598</v>
      </c>
      <c r="E43981">
        <v>10000000</v>
      </c>
      <c r="F43981" t="s">
        <v>689</v>
      </c>
      <c r="G43981" t="s">
        <v>25</v>
      </c>
      <c r="H43981" t="s">
        <v>286</v>
      </c>
      <c r="I43981" t="s">
        <v>874</v>
      </c>
      <c r="J43981" t="s">
        <v>874</v>
      </c>
      <c r="K43981">
        <v>1</v>
      </c>
      <c r="M43981" s="1">
        <v>42135</v>
      </c>
      <c r="N43981" s="1">
        <v>42135</v>
      </c>
      <c r="O43981"/>
      <c r="P43981"/>
      <c r="Q43981"/>
      <c r="R43981"/>
    </row>
    <row r="43982" spans="1:18" hidden="1" x14ac:dyDescent="0.2">
      <c r="A43982" t="s">
        <v>151599</v>
      </c>
      <c r="B43982" t="s">
        <v>151600</v>
      </c>
      <c r="C43982" t="s">
        <v>151601</v>
      </c>
      <c r="D43982" t="s">
        <v>741</v>
      </c>
      <c r="E43982" t="s">
        <v>43</v>
      </c>
      <c r="F43982" t="s">
        <v>18</v>
      </c>
      <c r="G43982" t="s">
        <v>25</v>
      </c>
      <c r="H43982" t="s">
        <v>808</v>
      </c>
      <c r="I43982" t="s">
        <v>3540</v>
      </c>
      <c r="J43982" t="s">
        <v>3540</v>
      </c>
      <c r="K43982">
        <v>1</v>
      </c>
      <c r="L43982" s="1">
        <v>30682</v>
      </c>
      <c r="M43982" s="1">
        <v>39150</v>
      </c>
      <c r="N43982" s="1">
        <v>39150</v>
      </c>
      <c r="O43982"/>
      <c r="P43982"/>
      <c r="Q43982"/>
      <c r="R43982"/>
    </row>
    <row r="43983" spans="1:18" hidden="1" x14ac:dyDescent="0.2">
      <c r="A43983" t="s">
        <v>151602</v>
      </c>
      <c r="B43983" t="s">
        <v>151603</v>
      </c>
      <c r="C43983" t="s">
        <v>151604</v>
      </c>
      <c r="D43983" t="s">
        <v>56</v>
      </c>
      <c r="E43983">
        <v>2590607</v>
      </c>
      <c r="F43983" t="s">
        <v>18</v>
      </c>
      <c r="G43983" t="s">
        <v>25</v>
      </c>
      <c r="H43983" t="s">
        <v>121</v>
      </c>
      <c r="I43983" t="s">
        <v>122</v>
      </c>
      <c r="J43983" t="s">
        <v>122</v>
      </c>
      <c r="K43983">
        <v>5</v>
      </c>
      <c r="L43983" s="1">
        <v>39814</v>
      </c>
      <c r="M43983" s="1">
        <v>40715</v>
      </c>
      <c r="N43983" s="1">
        <v>42192</v>
      </c>
      <c r="O43983"/>
      <c r="P43983"/>
      <c r="Q43983"/>
      <c r="R43983"/>
    </row>
    <row r="43984" spans="1:18" x14ac:dyDescent="0.2">
      <c r="A43984" t="s">
        <v>151605</v>
      </c>
      <c r="B43984" t="s">
        <v>151606</v>
      </c>
      <c r="C43984" t="s">
        <v>151607</v>
      </c>
      <c r="D43984" t="s">
        <v>151608</v>
      </c>
      <c r="E43984">
        <v>15000</v>
      </c>
      <c r="F43984" t="s">
        <v>113</v>
      </c>
      <c r="G43984" t="s">
        <v>25</v>
      </c>
      <c r="H43984" t="s">
        <v>64</v>
      </c>
      <c r="I43984" t="s">
        <v>1221</v>
      </c>
      <c r="J43984" t="s">
        <v>1221</v>
      </c>
      <c r="K43984">
        <v>1</v>
      </c>
      <c r="L43984" s="1">
        <v>40544</v>
      </c>
      <c r="M43984" s="1">
        <v>41338</v>
      </c>
      <c r="N43984" s="1">
        <v>41338</v>
      </c>
    </row>
    <row r="43985" spans="1:18" hidden="1" x14ac:dyDescent="0.2">
      <c r="A43985" t="s">
        <v>151609</v>
      </c>
      <c r="B43985" t="s">
        <v>151610</v>
      </c>
      <c r="C43985" t="s">
        <v>151611</v>
      </c>
      <c r="D43985" t="s">
        <v>151612</v>
      </c>
      <c r="E43985">
        <v>2800000</v>
      </c>
      <c r="F43985" t="s">
        <v>18</v>
      </c>
      <c r="G43985" t="s">
        <v>128</v>
      </c>
      <c r="H43985" t="s">
        <v>129</v>
      </c>
      <c r="I43985" t="s">
        <v>130</v>
      </c>
      <c r="J43985" t="s">
        <v>130</v>
      </c>
      <c r="K43985">
        <v>1</v>
      </c>
      <c r="M43985" s="1">
        <v>38373</v>
      </c>
      <c r="N43985" s="1">
        <v>38373</v>
      </c>
      <c r="O43985"/>
      <c r="P43985"/>
      <c r="Q43985"/>
      <c r="R43985"/>
    </row>
    <row r="43986" spans="1:18" x14ac:dyDescent="0.2">
      <c r="A43986" t="s">
        <v>151613</v>
      </c>
      <c r="B43986" t="s">
        <v>151614</v>
      </c>
      <c r="C43986" t="s">
        <v>151615</v>
      </c>
      <c r="D43986" t="s">
        <v>75</v>
      </c>
      <c r="E43986">
        <v>23400000</v>
      </c>
      <c r="F43986" t="s">
        <v>113</v>
      </c>
      <c r="G43986" t="s">
        <v>25</v>
      </c>
      <c r="H43986" t="s">
        <v>64</v>
      </c>
      <c r="I43986" t="s">
        <v>65</v>
      </c>
      <c r="J43986" t="s">
        <v>1160</v>
      </c>
      <c r="K43986">
        <v>4</v>
      </c>
      <c r="L43986" s="1">
        <v>39022</v>
      </c>
      <c r="M43986" s="1">
        <v>39814</v>
      </c>
      <c r="N43986" s="1">
        <v>40926</v>
      </c>
    </row>
    <row r="43987" spans="1:18" hidden="1" x14ac:dyDescent="0.2">
      <c r="A43987" t="s">
        <v>151616</v>
      </c>
      <c r="B43987" t="s">
        <v>151617</v>
      </c>
      <c r="C43987" t="s">
        <v>151618</v>
      </c>
      <c r="D43987" t="s">
        <v>151619</v>
      </c>
      <c r="E43987">
        <v>195700000</v>
      </c>
      <c r="F43987" t="s">
        <v>18</v>
      </c>
      <c r="G43987" t="s">
        <v>1062</v>
      </c>
      <c r="H43987">
        <v>13</v>
      </c>
      <c r="I43987" t="s">
        <v>13183</v>
      </c>
      <c r="J43987" t="s">
        <v>13183</v>
      </c>
      <c r="K43987">
        <v>5</v>
      </c>
      <c r="L43987" s="1">
        <v>36526</v>
      </c>
      <c r="M43987" s="1">
        <v>37366</v>
      </c>
      <c r="N43987" s="1">
        <v>39664</v>
      </c>
      <c r="O43987"/>
      <c r="P43987"/>
      <c r="Q43987"/>
      <c r="R43987"/>
    </row>
    <row r="43988" spans="1:18" hidden="1" x14ac:dyDescent="0.2">
      <c r="A43988" t="s">
        <v>151620</v>
      </c>
      <c r="B43988" t="s">
        <v>151621</v>
      </c>
      <c r="C43988" t="s">
        <v>151622</v>
      </c>
      <c r="D43988" t="s">
        <v>56</v>
      </c>
      <c r="E43988">
        <v>6985203</v>
      </c>
      <c r="F43988" t="s">
        <v>18</v>
      </c>
      <c r="G43988" t="s">
        <v>128</v>
      </c>
      <c r="H43988" t="s">
        <v>129</v>
      </c>
      <c r="I43988" t="s">
        <v>130</v>
      </c>
      <c r="J43988" t="s">
        <v>130</v>
      </c>
      <c r="K43988">
        <v>2</v>
      </c>
      <c r="M43988" s="1">
        <v>39409</v>
      </c>
      <c r="N43988" s="1">
        <v>40574</v>
      </c>
      <c r="O43988"/>
      <c r="P43988"/>
      <c r="Q43988"/>
      <c r="R43988"/>
    </row>
    <row r="43989" spans="1:18" x14ac:dyDescent="0.2">
      <c r="A43989" t="s">
        <v>151623</v>
      </c>
      <c r="B43989" t="s">
        <v>151624</v>
      </c>
      <c r="C43989" t="s">
        <v>151625</v>
      </c>
      <c r="D43989" t="s">
        <v>151626</v>
      </c>
      <c r="E43989">
        <v>2850000</v>
      </c>
      <c r="F43989" t="s">
        <v>18</v>
      </c>
      <c r="G43989" t="s">
        <v>57</v>
      </c>
      <c r="H43989" t="s">
        <v>202</v>
      </c>
      <c r="I43989" t="s">
        <v>203</v>
      </c>
      <c r="J43989" t="s">
        <v>15551</v>
      </c>
      <c r="K43989">
        <v>4</v>
      </c>
      <c r="L43989" s="1">
        <v>41122</v>
      </c>
      <c r="M43989" s="1">
        <v>41334</v>
      </c>
      <c r="N43989" s="1">
        <v>41879</v>
      </c>
    </row>
    <row r="43990" spans="1:18" hidden="1" x14ac:dyDescent="0.2">
      <c r="A43990" t="s">
        <v>151627</v>
      </c>
      <c r="B43990" t="s">
        <v>151628</v>
      </c>
      <c r="C43990" t="s">
        <v>151629</v>
      </c>
      <c r="D43990" t="s">
        <v>151630</v>
      </c>
      <c r="E43990">
        <v>30000</v>
      </c>
      <c r="F43990" t="s">
        <v>207</v>
      </c>
      <c r="K43990">
        <v>1</v>
      </c>
      <c r="M43990" s="1">
        <v>41183</v>
      </c>
      <c r="N43990" s="1">
        <v>41183</v>
      </c>
      <c r="O43990"/>
      <c r="P43990"/>
      <c r="Q43990"/>
      <c r="R43990"/>
    </row>
    <row r="43991" spans="1:18" x14ac:dyDescent="0.2">
      <c r="A43991" t="s">
        <v>151631</v>
      </c>
      <c r="B43991" t="s">
        <v>151632</v>
      </c>
      <c r="C43991" t="s">
        <v>151633</v>
      </c>
      <c r="D43991" t="s">
        <v>766</v>
      </c>
      <c r="E43991">
        <v>1100000</v>
      </c>
      <c r="F43991" t="s">
        <v>18</v>
      </c>
      <c r="G43991" t="s">
        <v>25</v>
      </c>
      <c r="H43991" t="s">
        <v>286</v>
      </c>
      <c r="I43991" t="s">
        <v>1030</v>
      </c>
      <c r="J43991" t="s">
        <v>1030</v>
      </c>
      <c r="K43991">
        <v>1</v>
      </c>
      <c r="L43991" s="1">
        <v>36526</v>
      </c>
      <c r="M43991" s="1">
        <v>40087</v>
      </c>
      <c r="N43991" s="1">
        <v>40087</v>
      </c>
    </row>
    <row r="43992" spans="1:18" hidden="1" x14ac:dyDescent="0.2">
      <c r="A43992" t="s">
        <v>151634</v>
      </c>
      <c r="B43992" t="s">
        <v>151635</v>
      </c>
      <c r="C43992" t="s">
        <v>151636</v>
      </c>
      <c r="D43992" t="s">
        <v>146973</v>
      </c>
      <c r="E43992">
        <v>18349996</v>
      </c>
      <c r="F43992" t="s">
        <v>18</v>
      </c>
      <c r="G43992" t="s">
        <v>25</v>
      </c>
      <c r="H43992" t="s">
        <v>64</v>
      </c>
      <c r="I43992" t="s">
        <v>65</v>
      </c>
      <c r="J43992" t="s">
        <v>71</v>
      </c>
      <c r="K43992">
        <v>3</v>
      </c>
      <c r="M43992" s="1">
        <v>41040</v>
      </c>
      <c r="N43992" s="1">
        <v>41835</v>
      </c>
      <c r="O43992"/>
      <c r="P43992"/>
      <c r="Q43992"/>
      <c r="R43992"/>
    </row>
    <row r="43993" spans="1:18" hidden="1" x14ac:dyDescent="0.2">
      <c r="A43993" t="s">
        <v>151637</v>
      </c>
      <c r="B43993" t="s">
        <v>151638</v>
      </c>
      <c r="C43993" t="s">
        <v>151639</v>
      </c>
      <c r="D43993" t="s">
        <v>151640</v>
      </c>
      <c r="E43993">
        <v>200000</v>
      </c>
      <c r="F43993" t="s">
        <v>207</v>
      </c>
      <c r="K43993">
        <v>1</v>
      </c>
      <c r="M43993" s="1">
        <v>40207</v>
      </c>
      <c r="N43993" s="1">
        <v>40207</v>
      </c>
      <c r="O43993"/>
      <c r="P43993"/>
      <c r="Q43993"/>
      <c r="R43993"/>
    </row>
    <row r="43994" spans="1:18" x14ac:dyDescent="0.2">
      <c r="A43994" t="s">
        <v>151641</v>
      </c>
      <c r="B43994" t="s">
        <v>151642</v>
      </c>
      <c r="C43994" t="s">
        <v>151643</v>
      </c>
      <c r="D43994" t="s">
        <v>718</v>
      </c>
      <c r="E43994">
        <v>2000000</v>
      </c>
      <c r="F43994" t="s">
        <v>18</v>
      </c>
      <c r="G43994" t="s">
        <v>25</v>
      </c>
      <c r="H43994" t="s">
        <v>106</v>
      </c>
      <c r="I43994" t="s">
        <v>107</v>
      </c>
      <c r="J43994" t="s">
        <v>108</v>
      </c>
      <c r="K43994">
        <v>1</v>
      </c>
      <c r="L43994" s="1">
        <v>38718</v>
      </c>
      <c r="M43994" s="1">
        <v>40580</v>
      </c>
      <c r="N43994" s="1">
        <v>40580</v>
      </c>
    </row>
    <row r="43995" spans="1:18" x14ac:dyDescent="0.2">
      <c r="A43995" t="s">
        <v>151644</v>
      </c>
      <c r="B43995" t="s">
        <v>151645</v>
      </c>
      <c r="C43995" t="s">
        <v>151646</v>
      </c>
      <c r="D43995" t="s">
        <v>151647</v>
      </c>
      <c r="E43995">
        <v>500000</v>
      </c>
      <c r="F43995" t="s">
        <v>18</v>
      </c>
      <c r="K43995">
        <v>1</v>
      </c>
      <c r="L43995" s="1">
        <v>41640</v>
      </c>
      <c r="M43995" s="1">
        <v>42224</v>
      </c>
      <c r="N43995" s="1">
        <v>42224</v>
      </c>
    </row>
    <row r="43996" spans="1:18" x14ac:dyDescent="0.2">
      <c r="A43996" t="s">
        <v>151648</v>
      </c>
      <c r="B43996" t="s">
        <v>151649</v>
      </c>
      <c r="C43996" t="s">
        <v>151650</v>
      </c>
      <c r="D43996" t="s">
        <v>151651</v>
      </c>
      <c r="E43996">
        <v>18000000</v>
      </c>
      <c r="F43996" t="s">
        <v>113</v>
      </c>
      <c r="G43996" t="s">
        <v>25</v>
      </c>
      <c r="H43996" t="s">
        <v>430</v>
      </c>
      <c r="I43996" t="s">
        <v>528</v>
      </c>
      <c r="J43996" t="s">
        <v>4105</v>
      </c>
      <c r="K43996">
        <v>1</v>
      </c>
      <c r="L43996" s="1">
        <v>35101</v>
      </c>
      <c r="M43996" s="1">
        <v>36951</v>
      </c>
      <c r="N43996" s="1">
        <v>36951</v>
      </c>
    </row>
    <row r="43997" spans="1:18" x14ac:dyDescent="0.2">
      <c r="A43997" t="s">
        <v>151652</v>
      </c>
      <c r="B43997" t="s">
        <v>151653</v>
      </c>
      <c r="C43997" t="s">
        <v>151654</v>
      </c>
      <c r="D43997" t="s">
        <v>151655</v>
      </c>
      <c r="E43997">
        <v>200000</v>
      </c>
      <c r="F43997" t="s">
        <v>18</v>
      </c>
      <c r="G43997" t="s">
        <v>4661</v>
      </c>
      <c r="H43997">
        <v>65</v>
      </c>
      <c r="I43997" t="s">
        <v>4662</v>
      </c>
      <c r="J43997" t="s">
        <v>4662</v>
      </c>
      <c r="K43997">
        <v>1</v>
      </c>
      <c r="L43997" s="1">
        <v>41365</v>
      </c>
      <c r="M43997" s="1">
        <v>41897</v>
      </c>
      <c r="N43997" s="1">
        <v>41897</v>
      </c>
    </row>
    <row r="43998" spans="1:18" x14ac:dyDescent="0.2">
      <c r="A43998" t="s">
        <v>151656</v>
      </c>
      <c r="B43998" t="s">
        <v>151657</v>
      </c>
      <c r="C43998" t="s">
        <v>151658</v>
      </c>
      <c r="D43998" t="s">
        <v>151659</v>
      </c>
      <c r="E43998">
        <v>56400000</v>
      </c>
      <c r="F43998" t="s">
        <v>18</v>
      </c>
      <c r="G43998" t="s">
        <v>25</v>
      </c>
      <c r="H43998" t="s">
        <v>106</v>
      </c>
      <c r="I43998" t="s">
        <v>107</v>
      </c>
      <c r="J43998" t="s">
        <v>108</v>
      </c>
      <c r="K43998">
        <v>8</v>
      </c>
      <c r="L43998" s="1">
        <v>40909</v>
      </c>
      <c r="M43998" s="1">
        <v>41345</v>
      </c>
      <c r="N43998" s="1">
        <v>42201</v>
      </c>
    </row>
    <row r="43999" spans="1:18" x14ac:dyDescent="0.2">
      <c r="A43999" t="s">
        <v>151660</v>
      </c>
      <c r="B43999" t="s">
        <v>151661</v>
      </c>
      <c r="C43999" t="s">
        <v>151662</v>
      </c>
      <c r="D43999" t="s">
        <v>13815</v>
      </c>
      <c r="E43999">
        <v>1700000</v>
      </c>
      <c r="F43999" t="s">
        <v>18</v>
      </c>
      <c r="G43999" t="s">
        <v>25</v>
      </c>
      <c r="H43999" t="s">
        <v>158</v>
      </c>
      <c r="I43999" t="s">
        <v>244</v>
      </c>
      <c r="J43999" t="s">
        <v>327</v>
      </c>
      <c r="K43999">
        <v>2</v>
      </c>
      <c r="L43999" s="1">
        <v>41275</v>
      </c>
      <c r="M43999" s="1">
        <v>41576</v>
      </c>
      <c r="N43999" s="1">
        <v>42123</v>
      </c>
    </row>
    <row r="44000" spans="1:18" hidden="1" x14ac:dyDescent="0.2">
      <c r="A44000" t="s">
        <v>151663</v>
      </c>
      <c r="B44000" t="s">
        <v>151664</v>
      </c>
      <c r="C44000" t="s">
        <v>151665</v>
      </c>
      <c r="D44000" t="s">
        <v>424</v>
      </c>
      <c r="E44000" t="s">
        <v>43</v>
      </c>
      <c r="F44000" t="s">
        <v>18</v>
      </c>
      <c r="G44000" t="s">
        <v>37</v>
      </c>
      <c r="K44000">
        <v>1</v>
      </c>
      <c r="L44000" s="1">
        <v>41456</v>
      </c>
      <c r="M44000" s="1">
        <v>41456</v>
      </c>
      <c r="N44000" s="1">
        <v>41456</v>
      </c>
      <c r="O44000"/>
      <c r="P44000"/>
      <c r="Q44000"/>
      <c r="R44000"/>
    </row>
    <row r="44001" spans="1:18" hidden="1" x14ac:dyDescent="0.2">
      <c r="A44001" t="s">
        <v>151666</v>
      </c>
      <c r="B44001" t="s">
        <v>151667</v>
      </c>
      <c r="C44001" t="s">
        <v>151668</v>
      </c>
      <c r="D44001" t="s">
        <v>151669</v>
      </c>
      <c r="E44001">
        <v>118000</v>
      </c>
      <c r="F44001" t="s">
        <v>18</v>
      </c>
      <c r="G44001" t="s">
        <v>699</v>
      </c>
      <c r="H44001">
        <v>5</v>
      </c>
      <c r="I44001" t="s">
        <v>700</v>
      </c>
      <c r="J44001" t="s">
        <v>700</v>
      </c>
      <c r="K44001">
        <v>1</v>
      </c>
      <c r="M44001" s="1">
        <v>42170</v>
      </c>
      <c r="N44001" s="1">
        <v>42170</v>
      </c>
      <c r="O44001"/>
      <c r="P44001"/>
      <c r="Q44001"/>
      <c r="R44001"/>
    </row>
    <row r="44002" spans="1:18" hidden="1" x14ac:dyDescent="0.2">
      <c r="A44002" t="s">
        <v>151670</v>
      </c>
      <c r="B44002" t="s">
        <v>151671</v>
      </c>
      <c r="C44002" t="s">
        <v>151672</v>
      </c>
      <c r="D44002" t="s">
        <v>8528</v>
      </c>
      <c r="E44002">
        <v>65200000</v>
      </c>
      <c r="F44002" t="s">
        <v>18</v>
      </c>
      <c r="G44002" t="s">
        <v>25</v>
      </c>
      <c r="H44002" t="s">
        <v>64</v>
      </c>
      <c r="I44002" t="s">
        <v>65</v>
      </c>
      <c r="J44002" t="s">
        <v>1160</v>
      </c>
      <c r="K44002">
        <v>3</v>
      </c>
      <c r="L44002" s="1">
        <v>40695</v>
      </c>
      <c r="M44002" s="1">
        <v>40794</v>
      </c>
      <c r="N44002" s="1">
        <v>41717</v>
      </c>
      <c r="O44002"/>
      <c r="P44002"/>
      <c r="Q44002"/>
      <c r="R44002"/>
    </row>
    <row r="44003" spans="1:18" hidden="1" x14ac:dyDescent="0.2">
      <c r="A44003" t="s">
        <v>151673</v>
      </c>
      <c r="B44003" t="s">
        <v>151674</v>
      </c>
      <c r="C44003" t="s">
        <v>151675</v>
      </c>
      <c r="D44003" t="s">
        <v>61395</v>
      </c>
      <c r="E44003">
        <v>19000000</v>
      </c>
      <c r="F44003" t="s">
        <v>18</v>
      </c>
      <c r="K44003">
        <v>2</v>
      </c>
      <c r="M44003" s="1">
        <v>38205</v>
      </c>
      <c r="N44003" s="1">
        <v>38205</v>
      </c>
      <c r="O44003"/>
      <c r="P44003"/>
      <c r="Q44003"/>
      <c r="R44003"/>
    </row>
    <row r="44004" spans="1:18" x14ac:dyDescent="0.2">
      <c r="A44004" t="s">
        <v>151676</v>
      </c>
      <c r="B44004" t="s">
        <v>151677</v>
      </c>
      <c r="C44004" t="s">
        <v>151678</v>
      </c>
      <c r="D44004" t="s">
        <v>151679</v>
      </c>
      <c r="E44004">
        <v>30000</v>
      </c>
      <c r="F44004" t="s">
        <v>18</v>
      </c>
      <c r="G44004" t="s">
        <v>699</v>
      </c>
      <c r="H44004">
        <v>5</v>
      </c>
      <c r="I44004" t="s">
        <v>700</v>
      </c>
      <c r="J44004" t="s">
        <v>700</v>
      </c>
      <c r="K44004">
        <v>1</v>
      </c>
      <c r="L44004" s="1">
        <v>41640</v>
      </c>
      <c r="M44004" s="1">
        <v>41879</v>
      </c>
      <c r="N44004" s="1">
        <v>41879</v>
      </c>
    </row>
    <row r="44005" spans="1:18" x14ac:dyDescent="0.2">
      <c r="A44005" t="s">
        <v>151680</v>
      </c>
      <c r="B44005" t="s">
        <v>151681</v>
      </c>
      <c r="C44005" t="s">
        <v>151682</v>
      </c>
      <c r="D44005" t="s">
        <v>741</v>
      </c>
      <c r="E44005">
        <v>37000000</v>
      </c>
      <c r="F44005" t="s">
        <v>113</v>
      </c>
      <c r="G44005" t="s">
        <v>25</v>
      </c>
      <c r="H44005" t="s">
        <v>64</v>
      </c>
      <c r="I44005" t="s">
        <v>65</v>
      </c>
      <c r="J44005" t="s">
        <v>1103</v>
      </c>
      <c r="K44005">
        <v>1</v>
      </c>
      <c r="L44005" s="1">
        <v>36161</v>
      </c>
      <c r="M44005" s="1">
        <v>39413</v>
      </c>
      <c r="N44005" s="1">
        <v>39413</v>
      </c>
    </row>
    <row r="44006" spans="1:18" x14ac:dyDescent="0.2">
      <c r="A44006" t="s">
        <v>151683</v>
      </c>
      <c r="B44006" t="s">
        <v>151684</v>
      </c>
      <c r="C44006" t="s">
        <v>151685</v>
      </c>
      <c r="D44006" t="s">
        <v>264</v>
      </c>
      <c r="E44006">
        <v>14500000</v>
      </c>
      <c r="F44006" t="s">
        <v>18</v>
      </c>
      <c r="G44006" t="s">
        <v>25</v>
      </c>
      <c r="H44006" t="s">
        <v>64</v>
      </c>
      <c r="I44006" t="s">
        <v>65</v>
      </c>
      <c r="J44006" t="s">
        <v>1103</v>
      </c>
      <c r="K44006">
        <v>2</v>
      </c>
      <c r="L44006" s="1">
        <v>41275</v>
      </c>
      <c r="M44006" s="1">
        <v>41863</v>
      </c>
      <c r="N44006" s="1">
        <v>42233</v>
      </c>
    </row>
    <row r="44007" spans="1:18" hidden="1" x14ac:dyDescent="0.2">
      <c r="A44007" t="s">
        <v>151686</v>
      </c>
      <c r="B44007" t="s">
        <v>151687</v>
      </c>
      <c r="C44007" t="s">
        <v>151688</v>
      </c>
      <c r="D44007" t="s">
        <v>36</v>
      </c>
      <c r="E44007">
        <v>15380514</v>
      </c>
      <c r="F44007" t="s">
        <v>18</v>
      </c>
      <c r="G44007" t="s">
        <v>25</v>
      </c>
      <c r="H44007" t="s">
        <v>158</v>
      </c>
      <c r="I44007" t="s">
        <v>244</v>
      </c>
      <c r="J44007" t="s">
        <v>17218</v>
      </c>
      <c r="K44007">
        <v>4</v>
      </c>
      <c r="M44007" s="1">
        <v>40123</v>
      </c>
      <c r="N44007" s="1">
        <v>42208</v>
      </c>
      <c r="O44007"/>
      <c r="P44007"/>
      <c r="Q44007"/>
      <c r="R44007"/>
    </row>
    <row r="44008" spans="1:18" hidden="1" x14ac:dyDescent="0.2">
      <c r="A44008" t="s">
        <v>151689</v>
      </c>
      <c r="B44008" t="s">
        <v>151690</v>
      </c>
      <c r="C44008" t="s">
        <v>151691</v>
      </c>
      <c r="D44008" t="s">
        <v>151692</v>
      </c>
      <c r="E44008" t="s">
        <v>43</v>
      </c>
      <c r="F44008" t="s">
        <v>18</v>
      </c>
      <c r="G44008" t="s">
        <v>25</v>
      </c>
      <c r="H44008" t="s">
        <v>44</v>
      </c>
      <c r="I44008" t="s">
        <v>282</v>
      </c>
      <c r="J44008" t="s">
        <v>282</v>
      </c>
      <c r="K44008">
        <v>1</v>
      </c>
      <c r="L44008" s="1">
        <v>41730</v>
      </c>
      <c r="M44008" s="1">
        <v>42078</v>
      </c>
      <c r="N44008" s="1">
        <v>42078</v>
      </c>
      <c r="O44008"/>
      <c r="P44008"/>
      <c r="Q44008"/>
      <c r="R44008"/>
    </row>
    <row r="44009" spans="1:18" hidden="1" x14ac:dyDescent="0.2">
      <c r="A44009" t="s">
        <v>151693</v>
      </c>
      <c r="B44009" t="s">
        <v>151694</v>
      </c>
      <c r="C44009" t="s">
        <v>151695</v>
      </c>
      <c r="D44009" t="s">
        <v>151696</v>
      </c>
      <c r="E44009">
        <v>3400000</v>
      </c>
      <c r="F44009" t="s">
        <v>207</v>
      </c>
      <c r="G44009" t="s">
        <v>25</v>
      </c>
      <c r="H44009" t="s">
        <v>135</v>
      </c>
      <c r="I44009" t="s">
        <v>136</v>
      </c>
      <c r="J44009" t="s">
        <v>1114</v>
      </c>
      <c r="K44009">
        <v>2</v>
      </c>
      <c r="M44009" s="1">
        <v>38626</v>
      </c>
      <c r="N44009" s="1">
        <v>39114</v>
      </c>
      <c r="O44009"/>
      <c r="P44009"/>
      <c r="Q44009"/>
      <c r="R44009"/>
    </row>
    <row r="44010" spans="1:18" hidden="1" x14ac:dyDescent="0.2">
      <c r="A44010" t="s">
        <v>151697</v>
      </c>
      <c r="B44010" t="s">
        <v>151698</v>
      </c>
      <c r="C44010" t="s">
        <v>151699</v>
      </c>
      <c r="D44010" t="s">
        <v>181</v>
      </c>
      <c r="E44010" t="s">
        <v>43</v>
      </c>
      <c r="F44010" t="s">
        <v>18</v>
      </c>
      <c r="G44010" t="s">
        <v>25</v>
      </c>
      <c r="H44010" t="s">
        <v>82</v>
      </c>
      <c r="I44010" t="s">
        <v>601</v>
      </c>
      <c r="J44010" t="s">
        <v>601</v>
      </c>
      <c r="K44010">
        <v>1</v>
      </c>
      <c r="L44010" s="1">
        <v>41579</v>
      </c>
      <c r="M44010" s="1">
        <v>41669</v>
      </c>
      <c r="N44010" s="1">
        <v>41669</v>
      </c>
      <c r="O44010"/>
      <c r="P44010"/>
      <c r="Q44010"/>
      <c r="R44010"/>
    </row>
    <row r="44011" spans="1:18" hidden="1" x14ac:dyDescent="0.2">
      <c r="A44011" t="s">
        <v>151700</v>
      </c>
      <c r="B44011" t="s">
        <v>151701</v>
      </c>
      <c r="D44011" t="s">
        <v>46541</v>
      </c>
      <c r="E44011" t="s">
        <v>43</v>
      </c>
      <c r="F44011" t="s">
        <v>207</v>
      </c>
      <c r="G44011" t="s">
        <v>25</v>
      </c>
      <c r="H44011" t="s">
        <v>64</v>
      </c>
      <c r="I44011" t="s">
        <v>966</v>
      </c>
      <c r="J44011" t="s">
        <v>967</v>
      </c>
      <c r="K44011">
        <v>1</v>
      </c>
      <c r="L44011" s="1">
        <v>30682</v>
      </c>
      <c r="M44011" s="1">
        <v>32415</v>
      </c>
      <c r="N44011" s="1">
        <v>32415</v>
      </c>
      <c r="O44011"/>
      <c r="P44011"/>
      <c r="Q44011"/>
      <c r="R44011"/>
    </row>
    <row r="44012" spans="1:18" hidden="1" x14ac:dyDescent="0.2">
      <c r="A44012" t="s">
        <v>151702</v>
      </c>
      <c r="B44012" t="s">
        <v>151703</v>
      </c>
      <c r="C44012" t="s">
        <v>151704</v>
      </c>
      <c r="D44012" t="s">
        <v>9192</v>
      </c>
      <c r="E44012" t="s">
        <v>43</v>
      </c>
      <c r="F44012" t="s">
        <v>18</v>
      </c>
      <c r="G44012" t="s">
        <v>458</v>
      </c>
      <c r="H44012">
        <v>48</v>
      </c>
      <c r="I44012" t="s">
        <v>459</v>
      </c>
      <c r="J44012" t="s">
        <v>459</v>
      </c>
      <c r="K44012">
        <v>2</v>
      </c>
      <c r="L44012" s="1">
        <v>40903</v>
      </c>
      <c r="M44012" s="1">
        <v>40903</v>
      </c>
      <c r="N44012" s="1">
        <v>41607</v>
      </c>
      <c r="O44012"/>
      <c r="P44012"/>
      <c r="Q44012"/>
      <c r="R44012"/>
    </row>
    <row r="44013" spans="1:18" hidden="1" x14ac:dyDescent="0.2">
      <c r="A44013" t="s">
        <v>151705</v>
      </c>
      <c r="B44013" t="s">
        <v>151706</v>
      </c>
      <c r="C44013" t="s">
        <v>151707</v>
      </c>
      <c r="D44013" t="s">
        <v>1384</v>
      </c>
      <c r="E44013">
        <v>29527669</v>
      </c>
      <c r="F44013" t="s">
        <v>207</v>
      </c>
      <c r="G44013" t="s">
        <v>25</v>
      </c>
      <c r="H44013" t="s">
        <v>64</v>
      </c>
      <c r="I44013" t="s">
        <v>65</v>
      </c>
      <c r="J44013" t="s">
        <v>1402</v>
      </c>
      <c r="K44013">
        <v>3</v>
      </c>
      <c r="L44013" s="1">
        <v>35065</v>
      </c>
      <c r="M44013" s="1">
        <v>39286</v>
      </c>
      <c r="N44013" s="1">
        <v>40338</v>
      </c>
      <c r="O44013"/>
      <c r="P44013"/>
      <c r="Q44013"/>
      <c r="R44013"/>
    </row>
    <row r="44014" spans="1:18" hidden="1" x14ac:dyDescent="0.2">
      <c r="A44014" t="s">
        <v>151708</v>
      </c>
      <c r="B44014" t="s">
        <v>151709</v>
      </c>
      <c r="C44014" t="s">
        <v>151710</v>
      </c>
      <c r="D44014" t="s">
        <v>151711</v>
      </c>
      <c r="E44014" t="s">
        <v>43</v>
      </c>
      <c r="F44014" t="s">
        <v>113</v>
      </c>
      <c r="G44014" t="s">
        <v>322</v>
      </c>
      <c r="H44014">
        <v>9</v>
      </c>
      <c r="I44014" t="s">
        <v>323</v>
      </c>
      <c r="J44014" t="s">
        <v>323</v>
      </c>
      <c r="K44014">
        <v>2</v>
      </c>
      <c r="L44014" s="1">
        <v>39630</v>
      </c>
      <c r="M44014" s="1">
        <v>39448</v>
      </c>
      <c r="N44014" s="1">
        <v>40071</v>
      </c>
      <c r="O44014"/>
      <c r="P44014"/>
      <c r="Q44014"/>
      <c r="R44014"/>
    </row>
    <row r="44015" spans="1:18" hidden="1" x14ac:dyDescent="0.2">
      <c r="A44015" t="s">
        <v>151712</v>
      </c>
      <c r="B44015" t="s">
        <v>151713</v>
      </c>
      <c r="C44015" t="s">
        <v>151714</v>
      </c>
      <c r="D44015" t="s">
        <v>151715</v>
      </c>
      <c r="E44015">
        <v>182370</v>
      </c>
      <c r="F44015" t="s">
        <v>18</v>
      </c>
      <c r="G44015" t="s">
        <v>57</v>
      </c>
      <c r="H44015" t="s">
        <v>202</v>
      </c>
      <c r="I44015" t="s">
        <v>203</v>
      </c>
      <c r="J44015" t="s">
        <v>203</v>
      </c>
      <c r="K44015">
        <v>1</v>
      </c>
      <c r="L44015" s="1">
        <v>41657</v>
      </c>
      <c r="M44015" s="1">
        <v>41657</v>
      </c>
      <c r="N44015" s="1">
        <v>41657</v>
      </c>
      <c r="O44015"/>
      <c r="P44015"/>
      <c r="Q44015"/>
      <c r="R44015"/>
    </row>
    <row r="44016" spans="1:18" hidden="1" x14ac:dyDescent="0.2">
      <c r="A44016" t="s">
        <v>151716</v>
      </c>
      <c r="B44016" t="s">
        <v>151717</v>
      </c>
      <c r="C44016" t="s">
        <v>151718</v>
      </c>
      <c r="D44016" t="s">
        <v>151719</v>
      </c>
      <c r="E44016">
        <v>619445</v>
      </c>
      <c r="F44016" t="s">
        <v>18</v>
      </c>
      <c r="G44016" t="s">
        <v>128</v>
      </c>
      <c r="H44016" t="s">
        <v>129</v>
      </c>
      <c r="I44016" t="s">
        <v>130</v>
      </c>
      <c r="J44016" t="s">
        <v>130</v>
      </c>
      <c r="K44016">
        <v>3</v>
      </c>
      <c r="L44016" s="1">
        <v>40858</v>
      </c>
      <c r="M44016" s="1">
        <v>41170</v>
      </c>
      <c r="N44016" s="1">
        <v>41579</v>
      </c>
      <c r="O44016"/>
      <c r="P44016"/>
      <c r="Q44016"/>
      <c r="R44016"/>
    </row>
    <row r="44017" spans="1:18" hidden="1" x14ac:dyDescent="0.2">
      <c r="A44017" t="s">
        <v>151720</v>
      </c>
      <c r="B44017" t="s">
        <v>151721</v>
      </c>
      <c r="C44017" t="s">
        <v>151722</v>
      </c>
      <c r="D44017" t="s">
        <v>11771</v>
      </c>
      <c r="E44017" t="s">
        <v>43</v>
      </c>
      <c r="F44017" t="s">
        <v>18</v>
      </c>
      <c r="G44017" t="s">
        <v>25</v>
      </c>
      <c r="H44017" t="s">
        <v>64</v>
      </c>
      <c r="I44017" t="s">
        <v>65</v>
      </c>
      <c r="J44017" t="s">
        <v>71</v>
      </c>
      <c r="K44017">
        <v>1</v>
      </c>
      <c r="M44017" s="1">
        <v>41945</v>
      </c>
      <c r="N44017" s="1">
        <v>41945</v>
      </c>
      <c r="O44017"/>
      <c r="P44017"/>
      <c r="Q44017"/>
      <c r="R44017"/>
    </row>
    <row r="44018" spans="1:18" x14ac:dyDescent="0.2">
      <c r="A44018" t="s">
        <v>151723</v>
      </c>
      <c r="B44018" t="s">
        <v>151724</v>
      </c>
      <c r="C44018" t="s">
        <v>151725</v>
      </c>
      <c r="D44018" t="s">
        <v>126574</v>
      </c>
      <c r="E44018">
        <v>2000000</v>
      </c>
      <c r="F44018" t="s">
        <v>18</v>
      </c>
      <c r="G44018" t="s">
        <v>25</v>
      </c>
      <c r="H44018" t="s">
        <v>265</v>
      </c>
      <c r="I44018" t="s">
        <v>5428</v>
      </c>
      <c r="J44018" t="s">
        <v>5428</v>
      </c>
      <c r="K44018">
        <v>1</v>
      </c>
      <c r="L44018" s="1">
        <v>41609</v>
      </c>
      <c r="M44018" s="1">
        <v>41612</v>
      </c>
      <c r="N44018" s="1">
        <v>41612</v>
      </c>
    </row>
    <row r="44019" spans="1:18" hidden="1" x14ac:dyDescent="0.2">
      <c r="A44019" t="s">
        <v>151726</v>
      </c>
      <c r="B44019" t="s">
        <v>151727</v>
      </c>
      <c r="C44019" t="s">
        <v>151728</v>
      </c>
      <c r="D44019" t="s">
        <v>151729</v>
      </c>
      <c r="E44019">
        <v>126814</v>
      </c>
      <c r="F44019" t="s">
        <v>18</v>
      </c>
      <c r="G44019" t="s">
        <v>165</v>
      </c>
      <c r="H44019" t="s">
        <v>166</v>
      </c>
      <c r="I44019" t="s">
        <v>1229</v>
      </c>
      <c r="J44019" t="s">
        <v>43259</v>
      </c>
      <c r="K44019">
        <v>1</v>
      </c>
      <c r="L44019" s="1">
        <v>39814</v>
      </c>
      <c r="M44019" s="1">
        <v>41442</v>
      </c>
      <c r="N44019" s="1">
        <v>41442</v>
      </c>
      <c r="O44019"/>
      <c r="P44019"/>
      <c r="Q44019"/>
      <c r="R44019"/>
    </row>
    <row r="44020" spans="1:18" x14ac:dyDescent="0.2">
      <c r="A44020" t="s">
        <v>151730</v>
      </c>
      <c r="B44020" t="s">
        <v>151731</v>
      </c>
      <c r="C44020" t="s">
        <v>151732</v>
      </c>
      <c r="D44020" t="s">
        <v>20945</v>
      </c>
      <c r="E44020">
        <v>1000000</v>
      </c>
      <c r="F44020" t="s">
        <v>18</v>
      </c>
      <c r="K44020">
        <v>1</v>
      </c>
      <c r="L44020" s="1">
        <v>41275</v>
      </c>
      <c r="M44020" s="1">
        <v>40909</v>
      </c>
      <c r="N44020" s="1">
        <v>40909</v>
      </c>
    </row>
    <row r="44021" spans="1:18" hidden="1" x14ac:dyDescent="0.2">
      <c r="A44021" t="s">
        <v>151733</v>
      </c>
      <c r="B44021" t="s">
        <v>151734</v>
      </c>
      <c r="D44021" t="s">
        <v>44074</v>
      </c>
      <c r="E44021">
        <v>7000000</v>
      </c>
      <c r="F44021" t="s">
        <v>207</v>
      </c>
      <c r="K44021">
        <v>1</v>
      </c>
      <c r="M44021" s="1">
        <v>37354</v>
      </c>
      <c r="N44021" s="1">
        <v>37354</v>
      </c>
      <c r="O44021"/>
      <c r="P44021"/>
      <c r="Q44021"/>
      <c r="R44021"/>
    </row>
    <row r="44022" spans="1:18" hidden="1" x14ac:dyDescent="0.2">
      <c r="A44022" t="s">
        <v>151735</v>
      </c>
      <c r="B44022" t="s">
        <v>151736</v>
      </c>
      <c r="C44022" t="s">
        <v>151737</v>
      </c>
      <c r="D44022" t="s">
        <v>151738</v>
      </c>
      <c r="E44022">
        <v>25000</v>
      </c>
      <c r="F44022" t="s">
        <v>18</v>
      </c>
      <c r="K44022">
        <v>1</v>
      </c>
      <c r="M44022" s="1">
        <v>41760</v>
      </c>
      <c r="N44022" s="1">
        <v>41760</v>
      </c>
      <c r="O44022"/>
      <c r="P44022"/>
      <c r="Q44022"/>
      <c r="R44022"/>
    </row>
    <row r="44023" spans="1:18" x14ac:dyDescent="0.2">
      <c r="A44023" t="s">
        <v>151739</v>
      </c>
      <c r="B44023" t="s">
        <v>151740</v>
      </c>
      <c r="C44023" t="s">
        <v>151741</v>
      </c>
      <c r="D44023" t="s">
        <v>151742</v>
      </c>
      <c r="E44023">
        <v>120000</v>
      </c>
      <c r="F44023" t="s">
        <v>18</v>
      </c>
      <c r="G44023" t="s">
        <v>25</v>
      </c>
      <c r="H44023" t="s">
        <v>64</v>
      </c>
      <c r="I44023" t="s">
        <v>65</v>
      </c>
      <c r="J44023" t="s">
        <v>66</v>
      </c>
      <c r="K44023">
        <v>1</v>
      </c>
      <c r="L44023" s="1">
        <v>41275</v>
      </c>
      <c r="M44023" s="1">
        <v>41974</v>
      </c>
      <c r="N44023" s="1">
        <v>41974</v>
      </c>
    </row>
    <row r="44024" spans="1:18" x14ac:dyDescent="0.2">
      <c r="A44024" t="s">
        <v>151743</v>
      </c>
      <c r="B44024" t="s">
        <v>151744</v>
      </c>
      <c r="C44024" t="s">
        <v>151745</v>
      </c>
      <c r="D44024" t="s">
        <v>151746</v>
      </c>
      <c r="E44024">
        <v>100000</v>
      </c>
      <c r="F44024" t="s">
        <v>18</v>
      </c>
      <c r="K44024">
        <v>1</v>
      </c>
      <c r="L44024" s="1">
        <v>41030</v>
      </c>
      <c r="M44024" s="1">
        <v>41030</v>
      </c>
      <c r="N44024" s="1">
        <v>41030</v>
      </c>
    </row>
    <row r="44025" spans="1:18" hidden="1" x14ac:dyDescent="0.2">
      <c r="A44025" t="s">
        <v>151747</v>
      </c>
      <c r="B44025" t="s">
        <v>151748</v>
      </c>
      <c r="C44025" t="s">
        <v>151749</v>
      </c>
      <c r="D44025" t="s">
        <v>766</v>
      </c>
      <c r="E44025">
        <v>19940192</v>
      </c>
      <c r="F44025" t="s">
        <v>18</v>
      </c>
      <c r="G44025" t="s">
        <v>128</v>
      </c>
      <c r="H44025" t="s">
        <v>129</v>
      </c>
      <c r="I44025" t="s">
        <v>130</v>
      </c>
      <c r="J44025" t="s">
        <v>130</v>
      </c>
      <c r="K44025">
        <v>2</v>
      </c>
      <c r="L44025" s="1">
        <v>39448</v>
      </c>
      <c r="M44025" s="1">
        <v>40814</v>
      </c>
      <c r="N44025" s="1">
        <v>41527</v>
      </c>
      <c r="O44025"/>
      <c r="P44025"/>
      <c r="Q44025"/>
      <c r="R44025"/>
    </row>
    <row r="44026" spans="1:18" x14ac:dyDescent="0.2">
      <c r="A44026" t="s">
        <v>151750</v>
      </c>
      <c r="B44026" t="s">
        <v>151751</v>
      </c>
      <c r="C44026" t="s">
        <v>151752</v>
      </c>
      <c r="D44026" t="s">
        <v>151753</v>
      </c>
      <c r="E44026">
        <v>28300000</v>
      </c>
      <c r="F44026" t="s">
        <v>113</v>
      </c>
      <c r="G44026" t="s">
        <v>25</v>
      </c>
      <c r="H44026" t="s">
        <v>64</v>
      </c>
      <c r="I44026" t="s">
        <v>65</v>
      </c>
      <c r="J44026" t="s">
        <v>1103</v>
      </c>
      <c r="K44026">
        <v>4</v>
      </c>
      <c r="L44026" s="1">
        <v>37577</v>
      </c>
      <c r="M44026" s="1">
        <v>37561</v>
      </c>
      <c r="N44026" s="1">
        <v>39114</v>
      </c>
    </row>
    <row r="44027" spans="1:18" hidden="1" x14ac:dyDescent="0.2">
      <c r="A44027" t="s">
        <v>151754</v>
      </c>
      <c r="B44027" t="s">
        <v>151755</v>
      </c>
      <c r="C44027" t="s">
        <v>151756</v>
      </c>
      <c r="E44027" t="s">
        <v>43</v>
      </c>
      <c r="F44027" t="s">
        <v>18</v>
      </c>
      <c r="G44027" t="s">
        <v>25</v>
      </c>
      <c r="H44027" t="s">
        <v>106</v>
      </c>
      <c r="I44027" t="s">
        <v>107</v>
      </c>
      <c r="J44027" t="s">
        <v>108</v>
      </c>
      <c r="K44027">
        <v>1</v>
      </c>
      <c r="L44027" s="1">
        <v>42321</v>
      </c>
      <c r="M44027" s="1">
        <v>42325</v>
      </c>
      <c r="N44027" s="1">
        <v>42325</v>
      </c>
      <c r="O44027"/>
      <c r="P44027"/>
      <c r="Q44027"/>
      <c r="R44027"/>
    </row>
    <row r="44028" spans="1:18" hidden="1" x14ac:dyDescent="0.2">
      <c r="A44028" t="s">
        <v>151757</v>
      </c>
      <c r="B44028" t="s">
        <v>151758</v>
      </c>
      <c r="D44028" t="s">
        <v>42</v>
      </c>
      <c r="E44028">
        <v>38598</v>
      </c>
      <c r="F44028" t="s">
        <v>18</v>
      </c>
      <c r="K44028">
        <v>1</v>
      </c>
      <c r="M44028" s="1">
        <v>41518</v>
      </c>
      <c r="N44028" s="1">
        <v>41518</v>
      </c>
      <c r="O44028"/>
      <c r="P44028"/>
      <c r="Q44028"/>
      <c r="R44028"/>
    </row>
    <row r="44029" spans="1:18" hidden="1" x14ac:dyDescent="0.2">
      <c r="A44029" t="s">
        <v>151759</v>
      </c>
      <c r="B44029" t="s">
        <v>151760</v>
      </c>
      <c r="C44029" t="s">
        <v>151761</v>
      </c>
      <c r="D44029" t="s">
        <v>151762</v>
      </c>
      <c r="E44029">
        <v>17340000</v>
      </c>
      <c r="F44029" t="s">
        <v>18</v>
      </c>
      <c r="G44029" t="s">
        <v>25</v>
      </c>
      <c r="H44029" t="s">
        <v>64</v>
      </c>
      <c r="I44029" t="s">
        <v>65</v>
      </c>
      <c r="J44029" t="s">
        <v>1160</v>
      </c>
      <c r="K44029">
        <v>4</v>
      </c>
      <c r="L44029" s="1">
        <v>41214</v>
      </c>
      <c r="M44029" s="1">
        <v>41395</v>
      </c>
      <c r="N44029" s="1">
        <v>42129</v>
      </c>
      <c r="O44029"/>
      <c r="P44029"/>
      <c r="Q44029"/>
      <c r="R44029"/>
    </row>
    <row r="44030" spans="1:18" hidden="1" x14ac:dyDescent="0.2">
      <c r="A44030" t="s">
        <v>151763</v>
      </c>
      <c r="B44030" t="s">
        <v>151764</v>
      </c>
      <c r="C44030" t="s">
        <v>151765</v>
      </c>
      <c r="D44030" t="s">
        <v>11364</v>
      </c>
      <c r="E44030">
        <v>138750</v>
      </c>
      <c r="F44030" t="s">
        <v>18</v>
      </c>
      <c r="K44030">
        <v>4</v>
      </c>
      <c r="L44030" s="1">
        <v>41501</v>
      </c>
      <c r="M44030" s="1">
        <v>41609</v>
      </c>
      <c r="N44030" s="1">
        <v>42277</v>
      </c>
      <c r="O44030"/>
      <c r="P44030"/>
      <c r="Q44030"/>
      <c r="R44030"/>
    </row>
    <row r="44031" spans="1:18" hidden="1" x14ac:dyDescent="0.2">
      <c r="A44031" t="s">
        <v>151766</v>
      </c>
      <c r="B44031" t="s">
        <v>151767</v>
      </c>
      <c r="C44031" t="s">
        <v>151768</v>
      </c>
      <c r="D44031" t="s">
        <v>59239</v>
      </c>
      <c r="E44031">
        <v>1100000</v>
      </c>
      <c r="F44031" t="s">
        <v>18</v>
      </c>
      <c r="G44031" t="s">
        <v>57</v>
      </c>
      <c r="K44031">
        <v>1</v>
      </c>
      <c r="M44031" s="1">
        <v>41873</v>
      </c>
      <c r="N44031" s="1">
        <v>41873</v>
      </c>
      <c r="O44031"/>
      <c r="P44031"/>
      <c r="Q44031"/>
      <c r="R44031"/>
    </row>
    <row r="44032" spans="1:18" x14ac:dyDescent="0.2">
      <c r="A44032" t="s">
        <v>151769</v>
      </c>
      <c r="B44032" t="s">
        <v>151770</v>
      </c>
      <c r="C44032" t="s">
        <v>151771</v>
      </c>
      <c r="D44032" t="s">
        <v>151772</v>
      </c>
      <c r="E44032">
        <v>4300000</v>
      </c>
      <c r="F44032" t="s">
        <v>18</v>
      </c>
      <c r="G44032" t="s">
        <v>25</v>
      </c>
      <c r="H44032" t="s">
        <v>106</v>
      </c>
      <c r="I44032" t="s">
        <v>107</v>
      </c>
      <c r="J44032" t="s">
        <v>108</v>
      </c>
      <c r="K44032">
        <v>1</v>
      </c>
      <c r="L44032" s="1">
        <v>39448</v>
      </c>
      <c r="M44032" s="1">
        <v>41568</v>
      </c>
      <c r="N44032" s="1">
        <v>41568</v>
      </c>
    </row>
    <row r="44033" spans="1:18" x14ac:dyDescent="0.2">
      <c r="A44033" t="s">
        <v>151773</v>
      </c>
      <c r="B44033" t="s">
        <v>151774</v>
      </c>
      <c r="C44033" t="s">
        <v>151775</v>
      </c>
      <c r="D44033" t="s">
        <v>70</v>
      </c>
      <c r="E44033">
        <v>41250</v>
      </c>
      <c r="F44033" t="s">
        <v>18</v>
      </c>
      <c r="K44033">
        <v>1</v>
      </c>
      <c r="L44033" s="1">
        <v>39814</v>
      </c>
      <c r="M44033" s="1">
        <v>41974</v>
      </c>
      <c r="N44033" s="1">
        <v>41974</v>
      </c>
    </row>
    <row r="44034" spans="1:18" x14ac:dyDescent="0.2">
      <c r="A44034" t="s">
        <v>151776</v>
      </c>
      <c r="B44034" t="s">
        <v>151777</v>
      </c>
      <c r="C44034" t="s">
        <v>151778</v>
      </c>
      <c r="D44034" t="s">
        <v>151779</v>
      </c>
      <c r="E44034">
        <v>100000</v>
      </c>
      <c r="F44034" t="s">
        <v>207</v>
      </c>
      <c r="G44034" t="s">
        <v>165</v>
      </c>
      <c r="H44034" t="s">
        <v>166</v>
      </c>
      <c r="I44034" t="s">
        <v>167</v>
      </c>
      <c r="J44034" t="s">
        <v>167</v>
      </c>
      <c r="K44034">
        <v>1</v>
      </c>
      <c r="L44034" s="1">
        <v>41183</v>
      </c>
      <c r="M44034" s="1">
        <v>41183</v>
      </c>
      <c r="N44034" s="1">
        <v>41183</v>
      </c>
    </row>
    <row r="44035" spans="1:18" x14ac:dyDescent="0.2">
      <c r="A44035" t="s">
        <v>151780</v>
      </c>
      <c r="B44035" t="s">
        <v>151781</v>
      </c>
      <c r="C44035" t="s">
        <v>151782</v>
      </c>
      <c r="D44035" t="s">
        <v>151783</v>
      </c>
      <c r="E44035">
        <v>300000</v>
      </c>
      <c r="F44035" t="s">
        <v>18</v>
      </c>
      <c r="K44035">
        <v>2</v>
      </c>
      <c r="L44035" s="1">
        <v>41401</v>
      </c>
      <c r="M44035" s="1">
        <v>41640</v>
      </c>
      <c r="N44035" s="1">
        <v>42125</v>
      </c>
    </row>
    <row r="44036" spans="1:18" hidden="1" x14ac:dyDescent="0.2">
      <c r="A44036" t="s">
        <v>151784</v>
      </c>
      <c r="B44036" t="s">
        <v>151785</v>
      </c>
      <c r="C44036" t="s">
        <v>151786</v>
      </c>
      <c r="D44036" t="s">
        <v>50</v>
      </c>
      <c r="E44036">
        <v>500000</v>
      </c>
      <c r="F44036" t="s">
        <v>113</v>
      </c>
      <c r="G44036" t="s">
        <v>25</v>
      </c>
      <c r="H44036" t="s">
        <v>158</v>
      </c>
      <c r="I44036" t="s">
        <v>244</v>
      </c>
      <c r="J44036" t="s">
        <v>327</v>
      </c>
      <c r="K44036">
        <v>1</v>
      </c>
      <c r="M44036" s="1">
        <v>40458</v>
      </c>
      <c r="N44036" s="1">
        <v>40458</v>
      </c>
      <c r="O44036"/>
      <c r="P44036"/>
      <c r="Q44036"/>
      <c r="R44036"/>
    </row>
    <row r="44037" spans="1:18" hidden="1" x14ac:dyDescent="0.2">
      <c r="A44037" t="s">
        <v>151787</v>
      </c>
      <c r="B44037" t="s">
        <v>151788</v>
      </c>
      <c r="D44037" t="s">
        <v>151789</v>
      </c>
      <c r="E44037">
        <v>12500</v>
      </c>
      <c r="F44037" t="s">
        <v>18</v>
      </c>
      <c r="K44037">
        <v>1</v>
      </c>
      <c r="M44037" s="1">
        <v>41640</v>
      </c>
      <c r="N44037" s="1">
        <v>41640</v>
      </c>
      <c r="O44037"/>
      <c r="P44037"/>
      <c r="Q44037"/>
      <c r="R44037"/>
    </row>
    <row r="44038" spans="1:18" x14ac:dyDescent="0.2">
      <c r="A44038" t="s">
        <v>151790</v>
      </c>
      <c r="B44038" t="s">
        <v>151791</v>
      </c>
      <c r="C44038" t="s">
        <v>151792</v>
      </c>
      <c r="D44038" t="s">
        <v>151793</v>
      </c>
      <c r="E44038">
        <v>525000</v>
      </c>
      <c r="F44038" t="s">
        <v>18</v>
      </c>
      <c r="G44038" t="s">
        <v>25</v>
      </c>
      <c r="H44038" t="s">
        <v>89</v>
      </c>
      <c r="I44038" t="s">
        <v>1260</v>
      </c>
      <c r="J44038" t="s">
        <v>1783</v>
      </c>
      <c r="K44038">
        <v>3</v>
      </c>
      <c r="L44038" s="1">
        <v>41275</v>
      </c>
      <c r="M44038" s="1">
        <v>41275</v>
      </c>
      <c r="N44038" s="1">
        <v>41677</v>
      </c>
    </row>
    <row r="44039" spans="1:18" hidden="1" x14ac:dyDescent="0.2">
      <c r="A44039" t="s">
        <v>151794</v>
      </c>
      <c r="B44039" t="s">
        <v>151795</v>
      </c>
      <c r="C44039" t="s">
        <v>151796</v>
      </c>
      <c r="D44039" t="s">
        <v>151797</v>
      </c>
      <c r="E44039">
        <v>270862</v>
      </c>
      <c r="F44039" t="s">
        <v>18</v>
      </c>
      <c r="G44039" t="s">
        <v>552</v>
      </c>
      <c r="H44039">
        <v>29</v>
      </c>
      <c r="I44039" t="s">
        <v>749</v>
      </c>
      <c r="J44039" t="s">
        <v>749</v>
      </c>
      <c r="K44039">
        <v>1</v>
      </c>
      <c r="M44039" s="1">
        <v>41802</v>
      </c>
      <c r="N44039" s="1">
        <v>41802</v>
      </c>
      <c r="O44039"/>
      <c r="P44039"/>
      <c r="Q44039"/>
      <c r="R44039"/>
    </row>
    <row r="44040" spans="1:18" hidden="1" x14ac:dyDescent="0.2">
      <c r="A44040" t="s">
        <v>151798</v>
      </c>
      <c r="B44040" t="s">
        <v>151799</v>
      </c>
      <c r="C44040" t="s">
        <v>151800</v>
      </c>
      <c r="D44040" t="s">
        <v>151801</v>
      </c>
      <c r="E44040">
        <v>92138</v>
      </c>
      <c r="F44040" t="s">
        <v>207</v>
      </c>
      <c r="K44040">
        <v>2</v>
      </c>
      <c r="L44040" s="1">
        <v>41997</v>
      </c>
      <c r="M44040" s="1">
        <v>41661</v>
      </c>
      <c r="N44040" s="1">
        <v>42196</v>
      </c>
      <c r="O44040"/>
      <c r="P44040"/>
      <c r="Q44040"/>
      <c r="R44040"/>
    </row>
    <row r="44041" spans="1:18" x14ac:dyDescent="0.2">
      <c r="A44041" t="s">
        <v>151802</v>
      </c>
      <c r="B44041" t="s">
        <v>151803</v>
      </c>
      <c r="C44041" t="s">
        <v>151804</v>
      </c>
      <c r="D44041" t="s">
        <v>50</v>
      </c>
      <c r="E44041">
        <v>100000</v>
      </c>
      <c r="F44041" t="s">
        <v>18</v>
      </c>
      <c r="G44041" t="s">
        <v>699</v>
      </c>
      <c r="H44041">
        <v>5</v>
      </c>
      <c r="I44041" t="s">
        <v>700</v>
      </c>
      <c r="J44041" t="s">
        <v>700</v>
      </c>
      <c r="K44041">
        <v>1</v>
      </c>
      <c r="L44041" s="1">
        <v>41275</v>
      </c>
      <c r="M44041" s="1">
        <v>41563</v>
      </c>
      <c r="N44041" s="1">
        <v>41563</v>
      </c>
    </row>
    <row r="44042" spans="1:18" hidden="1" x14ac:dyDescent="0.2">
      <c r="A44042" t="s">
        <v>151805</v>
      </c>
      <c r="B44042" t="s">
        <v>151806</v>
      </c>
      <c r="C44042" t="s">
        <v>151807</v>
      </c>
      <c r="D44042" t="s">
        <v>151808</v>
      </c>
      <c r="E44042">
        <v>2943000</v>
      </c>
      <c r="F44042" t="s">
        <v>18</v>
      </c>
      <c r="G44042" t="s">
        <v>4153</v>
      </c>
      <c r="H44042">
        <v>40</v>
      </c>
      <c r="I44042" t="s">
        <v>4154</v>
      </c>
      <c r="J44042" t="s">
        <v>4154</v>
      </c>
      <c r="K44042">
        <v>5</v>
      </c>
      <c r="L44042" s="1">
        <v>40909</v>
      </c>
      <c r="M44042" s="1">
        <v>41135</v>
      </c>
      <c r="N44042" s="1">
        <v>42180</v>
      </c>
      <c r="O44042"/>
      <c r="P44042"/>
      <c r="Q44042"/>
      <c r="R44042"/>
    </row>
    <row r="44043" spans="1:18" hidden="1" x14ac:dyDescent="0.2">
      <c r="A44043" t="s">
        <v>151809</v>
      </c>
      <c r="B44043" t="s">
        <v>151810</v>
      </c>
      <c r="C44043" t="s">
        <v>151811</v>
      </c>
      <c r="D44043" t="s">
        <v>151812</v>
      </c>
      <c r="E44043" t="s">
        <v>43</v>
      </c>
      <c r="F44043" t="s">
        <v>18</v>
      </c>
      <c r="G44043" t="s">
        <v>25</v>
      </c>
      <c r="H44043" t="s">
        <v>64</v>
      </c>
      <c r="I44043" t="s">
        <v>65</v>
      </c>
      <c r="J44043" t="s">
        <v>71</v>
      </c>
      <c r="K44043">
        <v>2</v>
      </c>
      <c r="L44043" s="1">
        <v>41487</v>
      </c>
      <c r="M44043" s="1">
        <v>41451</v>
      </c>
      <c r="N44043" s="1">
        <v>42078</v>
      </c>
      <c r="O44043"/>
      <c r="P44043"/>
      <c r="Q44043"/>
      <c r="R44043"/>
    </row>
    <row r="44044" spans="1:18" hidden="1" x14ac:dyDescent="0.2">
      <c r="A44044" t="s">
        <v>151813</v>
      </c>
      <c r="B44044" t="s">
        <v>151814</v>
      </c>
      <c r="C44044" t="s">
        <v>151815</v>
      </c>
      <c r="D44044" t="s">
        <v>1423</v>
      </c>
      <c r="E44044">
        <v>3250000</v>
      </c>
      <c r="F44044" t="s">
        <v>18</v>
      </c>
      <c r="G44044" t="s">
        <v>25</v>
      </c>
      <c r="H44044" t="s">
        <v>64</v>
      </c>
      <c r="I44044" t="s">
        <v>65</v>
      </c>
      <c r="J44044" t="s">
        <v>71</v>
      </c>
      <c r="K44044">
        <v>2</v>
      </c>
      <c r="M44044" s="1">
        <v>39618</v>
      </c>
      <c r="N44044" s="1">
        <v>39904</v>
      </c>
      <c r="O44044"/>
      <c r="P44044"/>
      <c r="Q44044"/>
      <c r="R44044"/>
    </row>
    <row r="44045" spans="1:18" hidden="1" x14ac:dyDescent="0.2">
      <c r="A44045" t="s">
        <v>151816</v>
      </c>
      <c r="B44045" t="s">
        <v>151817</v>
      </c>
      <c r="D44045" t="s">
        <v>151818</v>
      </c>
      <c r="E44045" t="s">
        <v>43</v>
      </c>
      <c r="F44045" t="s">
        <v>18</v>
      </c>
      <c r="G44045" t="s">
        <v>25</v>
      </c>
      <c r="H44045" t="s">
        <v>106</v>
      </c>
      <c r="I44045" t="s">
        <v>107</v>
      </c>
      <c r="J44045" t="s">
        <v>108</v>
      </c>
      <c r="K44045">
        <v>1</v>
      </c>
      <c r="L44045" s="1">
        <v>41039</v>
      </c>
      <c r="M44045" s="1">
        <v>41061</v>
      </c>
      <c r="N44045" s="1">
        <v>41061</v>
      </c>
      <c r="O44045"/>
      <c r="P44045"/>
      <c r="Q44045"/>
      <c r="R44045"/>
    </row>
    <row r="44046" spans="1:18" x14ac:dyDescent="0.2">
      <c r="A44046" t="s">
        <v>151819</v>
      </c>
      <c r="B44046" t="s">
        <v>151820</v>
      </c>
      <c r="C44046" t="s">
        <v>151821</v>
      </c>
      <c r="D44046" t="s">
        <v>151822</v>
      </c>
      <c r="E44046">
        <v>19800000</v>
      </c>
      <c r="F44046" t="s">
        <v>18</v>
      </c>
      <c r="G44046" t="s">
        <v>699</v>
      </c>
      <c r="H44046">
        <v>5</v>
      </c>
      <c r="I44046" t="s">
        <v>700</v>
      </c>
      <c r="J44046" t="s">
        <v>700</v>
      </c>
      <c r="K44046">
        <v>3</v>
      </c>
      <c r="L44046" s="1">
        <v>41097</v>
      </c>
      <c r="M44046" s="1">
        <v>41253</v>
      </c>
      <c r="N44046" s="1">
        <v>42081</v>
      </c>
    </row>
    <row r="44047" spans="1:18" hidden="1" x14ac:dyDescent="0.2">
      <c r="A44047" t="s">
        <v>151823</v>
      </c>
      <c r="B44047" t="s">
        <v>151824</v>
      </c>
      <c r="C44047" t="s">
        <v>151825</v>
      </c>
      <c r="D44047" t="s">
        <v>50</v>
      </c>
      <c r="E44047" t="s">
        <v>43</v>
      </c>
      <c r="F44047" t="s">
        <v>207</v>
      </c>
      <c r="G44047" t="s">
        <v>25</v>
      </c>
      <c r="H44047" t="s">
        <v>64</v>
      </c>
      <c r="I44047" t="s">
        <v>65</v>
      </c>
      <c r="J44047" t="s">
        <v>1251</v>
      </c>
      <c r="K44047">
        <v>1</v>
      </c>
      <c r="L44047" s="1">
        <v>38808</v>
      </c>
      <c r="M44047" s="1">
        <v>39417</v>
      </c>
      <c r="N44047" s="1">
        <v>39417</v>
      </c>
      <c r="O44047"/>
      <c r="P44047"/>
      <c r="Q44047"/>
      <c r="R44047"/>
    </row>
    <row r="44048" spans="1:18" x14ac:dyDescent="0.2">
      <c r="A44048" t="s">
        <v>151826</v>
      </c>
      <c r="B44048" t="s">
        <v>151827</v>
      </c>
      <c r="C44048" t="s">
        <v>151828</v>
      </c>
      <c r="D44048" t="s">
        <v>151829</v>
      </c>
      <c r="E44048">
        <v>590000</v>
      </c>
      <c r="F44048" t="s">
        <v>18</v>
      </c>
      <c r="G44048" t="s">
        <v>128</v>
      </c>
      <c r="H44048" t="s">
        <v>129</v>
      </c>
      <c r="I44048" t="s">
        <v>130</v>
      </c>
      <c r="J44048" t="s">
        <v>130</v>
      </c>
      <c r="K44048">
        <v>2</v>
      </c>
      <c r="L44048" s="1">
        <v>40672</v>
      </c>
      <c r="M44048" s="1">
        <v>41457</v>
      </c>
      <c r="N44048" s="1">
        <v>41962</v>
      </c>
    </row>
    <row r="44049" spans="1:18" x14ac:dyDescent="0.2">
      <c r="A44049" t="s">
        <v>151830</v>
      </c>
      <c r="B44049" t="s">
        <v>151831</v>
      </c>
      <c r="C44049" t="s">
        <v>151832</v>
      </c>
      <c r="D44049" t="s">
        <v>50</v>
      </c>
      <c r="E44049">
        <v>10000000</v>
      </c>
      <c r="F44049" t="s">
        <v>18</v>
      </c>
      <c r="G44049" t="s">
        <v>128</v>
      </c>
      <c r="H44049" t="s">
        <v>129</v>
      </c>
      <c r="I44049" t="s">
        <v>130</v>
      </c>
      <c r="J44049" t="s">
        <v>130</v>
      </c>
      <c r="K44049">
        <v>1</v>
      </c>
      <c r="L44049" s="1">
        <v>39083</v>
      </c>
      <c r="M44049" s="1">
        <v>40568</v>
      </c>
      <c r="N44049" s="1">
        <v>40568</v>
      </c>
    </row>
    <row r="44050" spans="1:18" x14ac:dyDescent="0.2">
      <c r="A44050" t="s">
        <v>151833</v>
      </c>
      <c r="B44050" t="s">
        <v>151834</v>
      </c>
      <c r="C44050" t="s">
        <v>151835</v>
      </c>
      <c r="D44050" t="s">
        <v>70</v>
      </c>
      <c r="E44050">
        <v>530000</v>
      </c>
      <c r="F44050" t="s">
        <v>207</v>
      </c>
      <c r="G44050" t="s">
        <v>19</v>
      </c>
      <c r="H44050">
        <v>7</v>
      </c>
      <c r="I44050" t="s">
        <v>672</v>
      </c>
      <c r="J44050" t="s">
        <v>672</v>
      </c>
      <c r="K44050">
        <v>2</v>
      </c>
      <c r="L44050" s="1">
        <v>40179</v>
      </c>
      <c r="M44050" s="1">
        <v>41213</v>
      </c>
      <c r="N44050" s="1">
        <v>41341</v>
      </c>
    </row>
    <row r="44051" spans="1:18" hidden="1" x14ac:dyDescent="0.2">
      <c r="A44051" t="s">
        <v>151836</v>
      </c>
      <c r="B44051" t="s">
        <v>151837</v>
      </c>
      <c r="C44051" t="s">
        <v>151838</v>
      </c>
      <c r="D44051" t="s">
        <v>50</v>
      </c>
      <c r="E44051">
        <v>1080303</v>
      </c>
      <c r="F44051" t="s">
        <v>18</v>
      </c>
      <c r="G44051" t="s">
        <v>25</v>
      </c>
      <c r="H44051" t="s">
        <v>64</v>
      </c>
      <c r="I44051" t="s">
        <v>65</v>
      </c>
      <c r="J44051" t="s">
        <v>13284</v>
      </c>
      <c r="K44051">
        <v>1</v>
      </c>
      <c r="L44051" s="1">
        <v>40179</v>
      </c>
      <c r="M44051" s="1">
        <v>40842</v>
      </c>
      <c r="N44051" s="1">
        <v>40842</v>
      </c>
      <c r="O44051"/>
      <c r="P44051"/>
      <c r="Q44051"/>
      <c r="R44051"/>
    </row>
    <row r="44052" spans="1:18" x14ac:dyDescent="0.2">
      <c r="A44052" t="s">
        <v>151839</v>
      </c>
      <c r="B44052" t="s">
        <v>151840</v>
      </c>
      <c r="C44052" t="s">
        <v>151841</v>
      </c>
      <c r="D44052" t="s">
        <v>3110</v>
      </c>
      <c r="E44052">
        <v>50000</v>
      </c>
      <c r="F44052" t="s">
        <v>18</v>
      </c>
      <c r="G44052" t="s">
        <v>25</v>
      </c>
      <c r="H44052" t="s">
        <v>644</v>
      </c>
      <c r="I44052" t="s">
        <v>645</v>
      </c>
      <c r="J44052" t="s">
        <v>1618</v>
      </c>
      <c r="K44052">
        <v>1</v>
      </c>
      <c r="L44052" s="1">
        <v>41640</v>
      </c>
      <c r="M44052" s="1">
        <v>41981</v>
      </c>
      <c r="N44052" s="1">
        <v>41981</v>
      </c>
    </row>
    <row r="44053" spans="1:18" hidden="1" x14ac:dyDescent="0.2">
      <c r="A44053" t="s">
        <v>151842</v>
      </c>
      <c r="B44053" t="s">
        <v>151843</v>
      </c>
      <c r="C44053" t="s">
        <v>151844</v>
      </c>
      <c r="D44053" t="s">
        <v>50</v>
      </c>
      <c r="E44053" t="s">
        <v>43</v>
      </c>
      <c r="F44053" t="s">
        <v>207</v>
      </c>
      <c r="K44053">
        <v>1</v>
      </c>
      <c r="M44053" s="1">
        <v>39742</v>
      </c>
      <c r="N44053" s="1">
        <v>39742</v>
      </c>
      <c r="O44053"/>
      <c r="P44053"/>
      <c r="Q44053"/>
      <c r="R44053"/>
    </row>
    <row r="44054" spans="1:18" x14ac:dyDescent="0.2">
      <c r="A44054" t="s">
        <v>151845</v>
      </c>
      <c r="B44054" t="s">
        <v>151846</v>
      </c>
      <c r="C44054" t="s">
        <v>151847</v>
      </c>
      <c r="D44054" t="s">
        <v>151848</v>
      </c>
      <c r="E44054">
        <v>60000</v>
      </c>
      <c r="F44054" t="s">
        <v>207</v>
      </c>
      <c r="G44054" t="s">
        <v>25</v>
      </c>
      <c r="H44054" t="s">
        <v>64</v>
      </c>
      <c r="I44054" t="s">
        <v>95</v>
      </c>
      <c r="J44054" t="s">
        <v>95</v>
      </c>
      <c r="K44054">
        <v>1</v>
      </c>
      <c r="L44054" s="1">
        <v>40596</v>
      </c>
      <c r="M44054" s="1">
        <v>40596</v>
      </c>
      <c r="N44054" s="1">
        <v>40596</v>
      </c>
    </row>
    <row r="44055" spans="1:18" hidden="1" x14ac:dyDescent="0.2">
      <c r="A44055" t="s">
        <v>151849</v>
      </c>
      <c r="B44055" t="s">
        <v>151850</v>
      </c>
      <c r="C44055" t="s">
        <v>151851</v>
      </c>
      <c r="D44055" t="s">
        <v>42</v>
      </c>
      <c r="E44055" t="s">
        <v>43</v>
      </c>
      <c r="F44055" t="s">
        <v>18</v>
      </c>
      <c r="G44055" t="s">
        <v>25</v>
      </c>
      <c r="H44055" t="s">
        <v>644</v>
      </c>
      <c r="I44055" t="s">
        <v>645</v>
      </c>
      <c r="J44055" t="s">
        <v>645</v>
      </c>
      <c r="K44055">
        <v>1</v>
      </c>
      <c r="L44055" s="1">
        <v>41052</v>
      </c>
      <c r="M44055" s="1">
        <v>41708</v>
      </c>
      <c r="N44055" s="1">
        <v>41708</v>
      </c>
      <c r="O44055"/>
      <c r="P44055"/>
      <c r="Q44055"/>
      <c r="R44055"/>
    </row>
    <row r="44056" spans="1:18" x14ac:dyDescent="0.2">
      <c r="A44056" t="s">
        <v>151852</v>
      </c>
      <c r="B44056" t="s">
        <v>151853</v>
      </c>
      <c r="C44056" t="s">
        <v>151854</v>
      </c>
      <c r="D44056" t="s">
        <v>151855</v>
      </c>
      <c r="E44056">
        <v>100000</v>
      </c>
      <c r="F44056" t="s">
        <v>18</v>
      </c>
      <c r="G44056" t="s">
        <v>25</v>
      </c>
      <c r="H44056" t="s">
        <v>106</v>
      </c>
      <c r="I44056" t="s">
        <v>107</v>
      </c>
      <c r="J44056" t="s">
        <v>108</v>
      </c>
      <c r="K44056">
        <v>2</v>
      </c>
      <c r="L44056" s="1">
        <v>40909</v>
      </c>
      <c r="M44056" s="1">
        <v>40909</v>
      </c>
      <c r="N44056" s="1">
        <v>40909</v>
      </c>
    </row>
    <row r="44057" spans="1:18" hidden="1" x14ac:dyDescent="0.2">
      <c r="A44057" t="s">
        <v>151856</v>
      </c>
      <c r="B44057" t="s">
        <v>151857</v>
      </c>
      <c r="C44057" t="s">
        <v>151858</v>
      </c>
      <c r="D44057" t="s">
        <v>50</v>
      </c>
      <c r="E44057" t="s">
        <v>43</v>
      </c>
      <c r="F44057" t="s">
        <v>18</v>
      </c>
      <c r="G44057" t="s">
        <v>276</v>
      </c>
      <c r="H44057">
        <v>17</v>
      </c>
      <c r="I44057" t="s">
        <v>464</v>
      </c>
      <c r="J44057" t="s">
        <v>464</v>
      </c>
      <c r="K44057">
        <v>1</v>
      </c>
      <c r="L44057" s="1">
        <v>39479</v>
      </c>
      <c r="M44057" s="1">
        <v>39846</v>
      </c>
      <c r="N44057" s="1">
        <v>39846</v>
      </c>
      <c r="O44057"/>
      <c r="P44057"/>
      <c r="Q44057"/>
      <c r="R44057"/>
    </row>
    <row r="44058" spans="1:18" hidden="1" x14ac:dyDescent="0.2">
      <c r="A44058" t="s">
        <v>151859</v>
      </c>
      <c r="B44058" t="s">
        <v>151860</v>
      </c>
      <c r="C44058" t="s">
        <v>151861</v>
      </c>
      <c r="D44058" t="s">
        <v>50</v>
      </c>
      <c r="E44058">
        <v>4378812</v>
      </c>
      <c r="F44058" t="s">
        <v>113</v>
      </c>
      <c r="G44058" t="s">
        <v>128</v>
      </c>
      <c r="H44058" t="s">
        <v>3391</v>
      </c>
      <c r="K44058">
        <v>2</v>
      </c>
      <c r="L44058" s="1">
        <v>40179</v>
      </c>
      <c r="M44058" s="1">
        <v>41141</v>
      </c>
      <c r="N44058" s="1">
        <v>41558</v>
      </c>
      <c r="O44058"/>
      <c r="P44058"/>
      <c r="Q44058"/>
      <c r="R44058"/>
    </row>
    <row r="44059" spans="1:18" hidden="1" x14ac:dyDescent="0.2">
      <c r="A44059" t="s">
        <v>151862</v>
      </c>
      <c r="B44059" t="s">
        <v>151863</v>
      </c>
      <c r="C44059" t="s">
        <v>151864</v>
      </c>
      <c r="D44059" t="s">
        <v>50</v>
      </c>
      <c r="E44059">
        <v>4290000</v>
      </c>
      <c r="F44059" t="s">
        <v>18</v>
      </c>
      <c r="G44059" t="s">
        <v>366</v>
      </c>
      <c r="H44059">
        <v>26</v>
      </c>
      <c r="I44059" t="s">
        <v>367</v>
      </c>
      <c r="J44059" t="s">
        <v>367</v>
      </c>
      <c r="K44059">
        <v>1</v>
      </c>
      <c r="L44059" s="1">
        <v>36161</v>
      </c>
      <c r="M44059" s="1">
        <v>39799</v>
      </c>
      <c r="N44059" s="1">
        <v>39799</v>
      </c>
      <c r="O44059"/>
      <c r="P44059"/>
      <c r="Q44059"/>
      <c r="R44059"/>
    </row>
    <row r="44060" spans="1:18" x14ac:dyDescent="0.2">
      <c r="A44060" t="s">
        <v>151865</v>
      </c>
      <c r="B44060" t="s">
        <v>151866</v>
      </c>
      <c r="C44060" t="s">
        <v>151867</v>
      </c>
      <c r="D44060" t="s">
        <v>104120</v>
      </c>
      <c r="E44060">
        <v>76000000</v>
      </c>
      <c r="F44060" t="s">
        <v>113</v>
      </c>
      <c r="G44060" t="s">
        <v>25</v>
      </c>
      <c r="H44060" t="s">
        <v>64</v>
      </c>
      <c r="I44060" t="s">
        <v>65</v>
      </c>
      <c r="J44060" t="s">
        <v>271</v>
      </c>
      <c r="K44060">
        <v>2</v>
      </c>
      <c r="L44060" s="1">
        <v>39479</v>
      </c>
      <c r="M44060" s="1">
        <v>40128</v>
      </c>
      <c r="N44060" s="1">
        <v>40350</v>
      </c>
    </row>
    <row r="44061" spans="1:18" hidden="1" x14ac:dyDescent="0.2">
      <c r="A44061" t="s">
        <v>151868</v>
      </c>
      <c r="B44061" t="s">
        <v>151869</v>
      </c>
      <c r="C44061" t="s">
        <v>151870</v>
      </c>
      <c r="D44061" t="s">
        <v>50</v>
      </c>
      <c r="E44061">
        <v>664369</v>
      </c>
      <c r="F44061" t="s">
        <v>18</v>
      </c>
      <c r="G44061" t="s">
        <v>341</v>
      </c>
      <c r="H44061">
        <v>11</v>
      </c>
      <c r="I44061" t="s">
        <v>497</v>
      </c>
      <c r="J44061" t="s">
        <v>497</v>
      </c>
      <c r="K44061">
        <v>2</v>
      </c>
      <c r="L44061" s="1">
        <v>41031</v>
      </c>
      <c r="M44061" s="1">
        <v>41203</v>
      </c>
      <c r="N44061" s="1">
        <v>41642</v>
      </c>
      <c r="O44061"/>
      <c r="P44061"/>
      <c r="Q44061"/>
      <c r="R44061"/>
    </row>
    <row r="44062" spans="1:18" hidden="1" x14ac:dyDescent="0.2">
      <c r="A44062" t="s">
        <v>151871</v>
      </c>
      <c r="B44062" t="s">
        <v>151872</v>
      </c>
      <c r="D44062" t="s">
        <v>151873</v>
      </c>
      <c r="E44062" t="s">
        <v>43</v>
      </c>
      <c r="F44062" t="s">
        <v>18</v>
      </c>
      <c r="K44062">
        <v>1</v>
      </c>
      <c r="M44062" s="1">
        <v>40759</v>
      </c>
      <c r="N44062" s="1">
        <v>40759</v>
      </c>
      <c r="O44062"/>
      <c r="P44062"/>
      <c r="Q44062"/>
      <c r="R44062"/>
    </row>
    <row r="44063" spans="1:18" hidden="1" x14ac:dyDescent="0.2">
      <c r="A44063" t="s">
        <v>151874</v>
      </c>
      <c r="B44063" t="s">
        <v>151875</v>
      </c>
      <c r="C44063" t="s">
        <v>151876</v>
      </c>
      <c r="D44063" t="s">
        <v>151877</v>
      </c>
      <c r="E44063">
        <v>39650</v>
      </c>
      <c r="F44063" t="s">
        <v>18</v>
      </c>
      <c r="G44063" t="s">
        <v>128</v>
      </c>
      <c r="H44063" t="s">
        <v>129</v>
      </c>
      <c r="I44063" t="s">
        <v>130</v>
      </c>
      <c r="J44063" t="s">
        <v>130</v>
      </c>
      <c r="K44063">
        <v>1</v>
      </c>
      <c r="L44063" s="1">
        <v>40975</v>
      </c>
      <c r="M44063" s="1">
        <v>41228</v>
      </c>
      <c r="N44063" s="1">
        <v>41228</v>
      </c>
      <c r="O44063"/>
      <c r="P44063"/>
      <c r="Q44063"/>
      <c r="R44063"/>
    </row>
    <row r="44064" spans="1:18" hidden="1" x14ac:dyDescent="0.2">
      <c r="A44064" t="s">
        <v>151878</v>
      </c>
      <c r="B44064" t="s">
        <v>151879</v>
      </c>
      <c r="C44064" t="s">
        <v>151880</v>
      </c>
      <c r="D44064" t="s">
        <v>50</v>
      </c>
      <c r="E44064">
        <v>16910000</v>
      </c>
      <c r="F44064" t="s">
        <v>18</v>
      </c>
      <c r="G44064" t="s">
        <v>128</v>
      </c>
      <c r="H44064" t="s">
        <v>129</v>
      </c>
      <c r="I44064" t="s">
        <v>130</v>
      </c>
      <c r="J44064" t="s">
        <v>130</v>
      </c>
      <c r="K44064">
        <v>2</v>
      </c>
      <c r="L44064" s="1">
        <v>37622</v>
      </c>
      <c r="M44064" s="1">
        <v>38628</v>
      </c>
      <c r="N44064" s="1">
        <v>39100</v>
      </c>
      <c r="O44064"/>
      <c r="P44064"/>
      <c r="Q44064"/>
      <c r="R44064"/>
    </row>
    <row r="44065" spans="1:18" x14ac:dyDescent="0.2">
      <c r="A44065" t="s">
        <v>151881</v>
      </c>
      <c r="B44065" t="s">
        <v>151882</v>
      </c>
      <c r="C44065" t="s">
        <v>151883</v>
      </c>
      <c r="D44065" t="s">
        <v>7141</v>
      </c>
      <c r="E44065">
        <v>21189</v>
      </c>
      <c r="F44065" t="s">
        <v>207</v>
      </c>
      <c r="G44065" t="s">
        <v>25</v>
      </c>
      <c r="H44065" t="s">
        <v>64</v>
      </c>
      <c r="I44065" t="s">
        <v>65</v>
      </c>
      <c r="J44065" t="s">
        <v>271</v>
      </c>
      <c r="K44065">
        <v>2</v>
      </c>
      <c r="L44065" s="1">
        <v>40544</v>
      </c>
      <c r="M44065" s="1">
        <v>40791</v>
      </c>
      <c r="N44065" s="1">
        <v>41073</v>
      </c>
    </row>
    <row r="44066" spans="1:18" hidden="1" x14ac:dyDescent="0.2">
      <c r="A44066" t="s">
        <v>151884</v>
      </c>
      <c r="B44066" t="s">
        <v>151885</v>
      </c>
      <c r="C44066" t="s">
        <v>151886</v>
      </c>
      <c r="D44066" t="s">
        <v>50</v>
      </c>
      <c r="E44066">
        <v>1000000</v>
      </c>
      <c r="F44066" t="s">
        <v>113</v>
      </c>
      <c r="G44066" t="s">
        <v>25</v>
      </c>
      <c r="H44066" t="s">
        <v>64</v>
      </c>
      <c r="I44066" t="s">
        <v>65</v>
      </c>
      <c r="J44066" t="s">
        <v>71</v>
      </c>
      <c r="K44066">
        <v>1</v>
      </c>
      <c r="M44066" s="1">
        <v>40912</v>
      </c>
      <c r="N44066" s="1">
        <v>40912</v>
      </c>
      <c r="O44066"/>
      <c r="P44066"/>
      <c r="Q44066"/>
      <c r="R44066"/>
    </row>
    <row r="44067" spans="1:18" hidden="1" x14ac:dyDescent="0.2">
      <c r="A44067" t="s">
        <v>151887</v>
      </c>
      <c r="B44067" t="s">
        <v>151888</v>
      </c>
      <c r="C44067" t="s">
        <v>151889</v>
      </c>
      <c r="D44067" t="s">
        <v>64935</v>
      </c>
      <c r="E44067">
        <v>14250377</v>
      </c>
      <c r="F44067" t="s">
        <v>18</v>
      </c>
      <c r="G44067" t="s">
        <v>25</v>
      </c>
      <c r="H44067" t="s">
        <v>808</v>
      </c>
      <c r="I44067" t="s">
        <v>809</v>
      </c>
      <c r="J44067" t="s">
        <v>4960</v>
      </c>
      <c r="K44067">
        <v>3</v>
      </c>
      <c r="L44067" s="1">
        <v>40544</v>
      </c>
      <c r="M44067" s="1">
        <v>41484</v>
      </c>
      <c r="N44067" s="1">
        <v>42320</v>
      </c>
      <c r="O44067"/>
      <c r="P44067"/>
      <c r="Q44067"/>
      <c r="R44067"/>
    </row>
    <row r="44068" spans="1:18" hidden="1" x14ac:dyDescent="0.2">
      <c r="A44068" t="s">
        <v>151890</v>
      </c>
      <c r="B44068" t="s">
        <v>151891</v>
      </c>
      <c r="C44068" t="s">
        <v>151892</v>
      </c>
      <c r="D44068" t="s">
        <v>151893</v>
      </c>
      <c r="E44068" t="s">
        <v>43</v>
      </c>
      <c r="F44068" t="s">
        <v>18</v>
      </c>
      <c r="G44068" t="s">
        <v>25</v>
      </c>
      <c r="H44068" t="s">
        <v>972</v>
      </c>
      <c r="I44068" t="s">
        <v>973</v>
      </c>
      <c r="J44068" t="s">
        <v>973</v>
      </c>
      <c r="K44068">
        <v>1</v>
      </c>
      <c r="L44068" s="1">
        <v>41417</v>
      </c>
      <c r="M44068" s="1">
        <v>42072</v>
      </c>
      <c r="N44068" s="1">
        <v>42072</v>
      </c>
      <c r="O44068"/>
      <c r="P44068"/>
      <c r="Q44068"/>
      <c r="R44068"/>
    </row>
    <row r="44069" spans="1:18" x14ac:dyDescent="0.2">
      <c r="A44069" t="s">
        <v>151894</v>
      </c>
      <c r="B44069" t="s">
        <v>151895</v>
      </c>
      <c r="C44069" t="s">
        <v>151896</v>
      </c>
      <c r="D44069" t="s">
        <v>61871</v>
      </c>
      <c r="E44069">
        <v>110000</v>
      </c>
      <c r="F44069" t="s">
        <v>18</v>
      </c>
      <c r="G44069" t="s">
        <v>128</v>
      </c>
      <c r="K44069">
        <v>1</v>
      </c>
      <c r="L44069" s="1">
        <v>41122</v>
      </c>
      <c r="M44069" s="1">
        <v>41289</v>
      </c>
      <c r="N44069" s="1">
        <v>41289</v>
      </c>
    </row>
    <row r="44070" spans="1:18" hidden="1" x14ac:dyDescent="0.2">
      <c r="A44070" t="s">
        <v>151897</v>
      </c>
      <c r="B44070" t="s">
        <v>151898</v>
      </c>
      <c r="C44070" t="s">
        <v>151899</v>
      </c>
      <c r="D44070" t="s">
        <v>87488</v>
      </c>
      <c r="E44070" t="s">
        <v>43</v>
      </c>
      <c r="F44070" t="s">
        <v>18</v>
      </c>
      <c r="G44070" t="s">
        <v>25</v>
      </c>
      <c r="H44070" t="s">
        <v>106</v>
      </c>
      <c r="I44070" t="s">
        <v>107</v>
      </c>
      <c r="J44070" t="s">
        <v>5335</v>
      </c>
      <c r="K44070">
        <v>1</v>
      </c>
      <c r="L44070" s="1">
        <v>41913</v>
      </c>
      <c r="M44070" s="1">
        <v>42064</v>
      </c>
      <c r="N44070" s="1">
        <v>42064</v>
      </c>
      <c r="O44070"/>
      <c r="P44070"/>
      <c r="Q44070"/>
      <c r="R44070"/>
    </row>
    <row r="44071" spans="1:18" x14ac:dyDescent="0.2">
      <c r="A44071" t="s">
        <v>151900</v>
      </c>
      <c r="B44071" t="s">
        <v>151901</v>
      </c>
      <c r="C44071" t="s">
        <v>151902</v>
      </c>
      <c r="D44071" t="s">
        <v>151903</v>
      </c>
      <c r="E44071">
        <v>10000</v>
      </c>
      <c r="F44071" t="s">
        <v>18</v>
      </c>
      <c r="G44071" t="s">
        <v>25</v>
      </c>
      <c r="K44071">
        <v>1</v>
      </c>
      <c r="L44071" s="1">
        <v>40544</v>
      </c>
      <c r="M44071" s="1">
        <v>41609</v>
      </c>
      <c r="N44071" s="1">
        <v>41609</v>
      </c>
    </row>
    <row r="44072" spans="1:18" hidden="1" x14ac:dyDescent="0.2">
      <c r="A44072" t="s">
        <v>151904</v>
      </c>
      <c r="B44072" t="s">
        <v>151905</v>
      </c>
      <c r="C44072" t="s">
        <v>151906</v>
      </c>
      <c r="D44072" t="s">
        <v>17684</v>
      </c>
      <c r="E44072" t="s">
        <v>43</v>
      </c>
      <c r="F44072" t="s">
        <v>18</v>
      </c>
      <c r="G44072" t="s">
        <v>638</v>
      </c>
      <c r="H44072">
        <v>19</v>
      </c>
      <c r="I44072" t="s">
        <v>639</v>
      </c>
      <c r="J44072" t="s">
        <v>151907</v>
      </c>
      <c r="K44072">
        <v>1</v>
      </c>
      <c r="M44072" s="1">
        <v>42122</v>
      </c>
      <c r="N44072" s="1">
        <v>42122</v>
      </c>
      <c r="O44072"/>
      <c r="P44072"/>
      <c r="Q44072"/>
      <c r="R44072"/>
    </row>
    <row r="44073" spans="1:18" x14ac:dyDescent="0.2">
      <c r="A44073" t="s">
        <v>151908</v>
      </c>
      <c r="B44073" t="s">
        <v>151909</v>
      </c>
      <c r="C44073" t="s">
        <v>151910</v>
      </c>
      <c r="D44073" t="s">
        <v>151911</v>
      </c>
      <c r="E44073">
        <v>9900000</v>
      </c>
      <c r="F44073" t="s">
        <v>18</v>
      </c>
      <c r="G44073" t="s">
        <v>25</v>
      </c>
      <c r="H44073" t="s">
        <v>142</v>
      </c>
      <c r="I44073" t="s">
        <v>143</v>
      </c>
      <c r="J44073" t="s">
        <v>143</v>
      </c>
      <c r="K44073">
        <v>2</v>
      </c>
      <c r="L44073" s="1">
        <v>41640</v>
      </c>
      <c r="M44073" s="1">
        <v>41870</v>
      </c>
      <c r="N44073" s="1">
        <v>42062</v>
      </c>
    </row>
    <row r="44074" spans="1:18" x14ac:dyDescent="0.2">
      <c r="A44074" t="s">
        <v>151912</v>
      </c>
      <c r="B44074" t="s">
        <v>151913</v>
      </c>
      <c r="C44074" t="s">
        <v>151914</v>
      </c>
      <c r="D44074" t="s">
        <v>151915</v>
      </c>
      <c r="E44074">
        <v>270820</v>
      </c>
      <c r="F44074" t="s">
        <v>18</v>
      </c>
      <c r="G44074" t="s">
        <v>552</v>
      </c>
      <c r="H44074">
        <v>60</v>
      </c>
      <c r="I44074" t="s">
        <v>5648</v>
      </c>
      <c r="J44074" t="s">
        <v>5648</v>
      </c>
      <c r="K44074">
        <v>1</v>
      </c>
      <c r="L44074" s="1">
        <v>41640</v>
      </c>
      <c r="M44074" s="1">
        <v>41803</v>
      </c>
      <c r="N44074" s="1">
        <v>41803</v>
      </c>
    </row>
    <row r="44075" spans="1:18" x14ac:dyDescent="0.2">
      <c r="A44075" t="s">
        <v>151916</v>
      </c>
      <c r="B44075" t="s">
        <v>151917</v>
      </c>
      <c r="C44075" t="s">
        <v>151918</v>
      </c>
      <c r="D44075" t="s">
        <v>50</v>
      </c>
      <c r="E44075">
        <v>2100000</v>
      </c>
      <c r="F44075" t="s">
        <v>113</v>
      </c>
      <c r="G44075" t="s">
        <v>128</v>
      </c>
      <c r="H44075" t="s">
        <v>129</v>
      </c>
      <c r="I44075" t="s">
        <v>130</v>
      </c>
      <c r="J44075" t="s">
        <v>130</v>
      </c>
      <c r="K44075">
        <v>1</v>
      </c>
      <c r="L44075" s="1">
        <v>39083</v>
      </c>
      <c r="M44075" s="1">
        <v>40127</v>
      </c>
      <c r="N44075" s="1">
        <v>40127</v>
      </c>
    </row>
    <row r="44076" spans="1:18" hidden="1" x14ac:dyDescent="0.2">
      <c r="A44076" t="s">
        <v>151919</v>
      </c>
      <c r="B44076" t="s">
        <v>151920</v>
      </c>
      <c r="C44076" t="s">
        <v>151921</v>
      </c>
      <c r="D44076" t="s">
        <v>151922</v>
      </c>
      <c r="E44076">
        <v>37720000</v>
      </c>
      <c r="F44076" t="s">
        <v>113</v>
      </c>
      <c r="G44076" t="s">
        <v>25</v>
      </c>
      <c r="H44076" t="s">
        <v>64</v>
      </c>
      <c r="I44076" t="s">
        <v>65</v>
      </c>
      <c r="J44076" t="s">
        <v>71</v>
      </c>
      <c r="K44076">
        <v>5</v>
      </c>
      <c r="L44076" s="1">
        <v>38260</v>
      </c>
      <c r="M44076" s="1">
        <v>37987</v>
      </c>
      <c r="N44076" s="1">
        <v>41389</v>
      </c>
      <c r="O44076"/>
      <c r="P44076"/>
      <c r="Q44076"/>
      <c r="R44076"/>
    </row>
    <row r="44077" spans="1:18" x14ac:dyDescent="0.2">
      <c r="A44077" t="s">
        <v>151923</v>
      </c>
      <c r="B44077" t="s">
        <v>151924</v>
      </c>
      <c r="C44077" t="s">
        <v>151925</v>
      </c>
      <c r="D44077" t="s">
        <v>151926</v>
      </c>
      <c r="E44077">
        <v>21000000</v>
      </c>
      <c r="F44077" t="s">
        <v>113</v>
      </c>
      <c r="G44077" t="s">
        <v>128</v>
      </c>
      <c r="H44077" t="s">
        <v>129</v>
      </c>
      <c r="I44077" t="s">
        <v>130</v>
      </c>
      <c r="J44077" t="s">
        <v>130</v>
      </c>
      <c r="K44077">
        <v>3</v>
      </c>
      <c r="L44077" s="1">
        <v>39356</v>
      </c>
      <c r="M44077" s="1">
        <v>39518</v>
      </c>
      <c r="N44077" s="1">
        <v>39749</v>
      </c>
    </row>
    <row r="44078" spans="1:18" hidden="1" x14ac:dyDescent="0.2">
      <c r="A44078" t="s">
        <v>151927</v>
      </c>
      <c r="B44078" t="s">
        <v>151928</v>
      </c>
      <c r="C44078" t="s">
        <v>151929</v>
      </c>
      <c r="D44078" t="s">
        <v>151930</v>
      </c>
      <c r="E44078">
        <v>49500</v>
      </c>
      <c r="F44078" t="s">
        <v>18</v>
      </c>
      <c r="G44078" t="s">
        <v>25</v>
      </c>
      <c r="H44078" t="s">
        <v>106</v>
      </c>
      <c r="I44078" t="s">
        <v>107</v>
      </c>
      <c r="J44078" t="s">
        <v>2771</v>
      </c>
      <c r="K44078">
        <v>1</v>
      </c>
      <c r="L44078" s="1">
        <v>40984</v>
      </c>
      <c r="M44078" s="1">
        <v>41091</v>
      </c>
      <c r="N44078" s="1">
        <v>41091</v>
      </c>
      <c r="O44078"/>
      <c r="P44078"/>
      <c r="Q44078"/>
      <c r="R44078"/>
    </row>
    <row r="44079" spans="1:18" x14ac:dyDescent="0.2">
      <c r="A44079" t="s">
        <v>151931</v>
      </c>
      <c r="B44079" t="s">
        <v>151932</v>
      </c>
      <c r="C44079" t="s">
        <v>151933</v>
      </c>
      <c r="D44079" t="s">
        <v>42</v>
      </c>
      <c r="E44079">
        <v>25000000</v>
      </c>
      <c r="F44079" t="s">
        <v>18</v>
      </c>
      <c r="G44079" t="s">
        <v>25</v>
      </c>
      <c r="H44079" t="s">
        <v>286</v>
      </c>
      <c r="I44079" t="s">
        <v>874</v>
      </c>
      <c r="J44079" t="s">
        <v>26022</v>
      </c>
      <c r="K44079">
        <v>1</v>
      </c>
      <c r="L44079" s="1">
        <v>40909</v>
      </c>
      <c r="M44079" s="1">
        <v>42302</v>
      </c>
      <c r="N44079" s="1">
        <v>42302</v>
      </c>
    </row>
    <row r="44080" spans="1:18" hidden="1" x14ac:dyDescent="0.2">
      <c r="A44080" t="s">
        <v>151934</v>
      </c>
      <c r="B44080" t="s">
        <v>151935</v>
      </c>
      <c r="C44080" t="s">
        <v>151936</v>
      </c>
      <c r="D44080" t="s">
        <v>151937</v>
      </c>
      <c r="E44080" t="s">
        <v>43</v>
      </c>
      <c r="F44080" t="s">
        <v>18</v>
      </c>
      <c r="G44080" t="s">
        <v>25</v>
      </c>
      <c r="H44080" t="s">
        <v>106</v>
      </c>
      <c r="I44080" t="s">
        <v>107</v>
      </c>
      <c r="J44080" t="s">
        <v>108</v>
      </c>
      <c r="K44080">
        <v>1</v>
      </c>
      <c r="L44080" s="1">
        <v>41760</v>
      </c>
      <c r="M44080" s="1">
        <v>41760</v>
      </c>
      <c r="N44080" s="1">
        <v>41760</v>
      </c>
      <c r="O44080"/>
      <c r="P44080"/>
      <c r="Q44080"/>
      <c r="R44080"/>
    </row>
    <row r="44081" spans="1:18" hidden="1" x14ac:dyDescent="0.2">
      <c r="A44081" t="s">
        <v>151938</v>
      </c>
      <c r="B44081" t="s">
        <v>151939</v>
      </c>
      <c r="C44081" t="s">
        <v>151940</v>
      </c>
      <c r="D44081" t="s">
        <v>151941</v>
      </c>
      <c r="E44081">
        <v>5533513</v>
      </c>
      <c r="F44081" t="s">
        <v>18</v>
      </c>
      <c r="G44081" t="s">
        <v>552</v>
      </c>
      <c r="H44081">
        <v>29</v>
      </c>
      <c r="I44081" t="s">
        <v>749</v>
      </c>
      <c r="J44081" t="s">
        <v>749</v>
      </c>
      <c r="K44081">
        <v>2</v>
      </c>
      <c r="L44081" s="1">
        <v>41275</v>
      </c>
      <c r="M44081" s="1">
        <v>41789</v>
      </c>
      <c r="N44081" s="1">
        <v>42199</v>
      </c>
      <c r="O44081"/>
      <c r="P44081"/>
      <c r="Q44081"/>
      <c r="R44081"/>
    </row>
    <row r="44082" spans="1:18" hidden="1" x14ac:dyDescent="0.2">
      <c r="A44082" t="s">
        <v>151942</v>
      </c>
      <c r="B44082" t="s">
        <v>151943</v>
      </c>
      <c r="C44082" t="s">
        <v>151944</v>
      </c>
      <c r="D44082" t="s">
        <v>151945</v>
      </c>
      <c r="E44082">
        <v>289800.8345</v>
      </c>
      <c r="F44082" t="s">
        <v>18</v>
      </c>
      <c r="G44082" t="s">
        <v>1255</v>
      </c>
      <c r="H44082">
        <v>42</v>
      </c>
      <c r="I44082" t="s">
        <v>1256</v>
      </c>
      <c r="J44082" t="s">
        <v>1256</v>
      </c>
      <c r="K44082">
        <v>4</v>
      </c>
      <c r="L44082" s="1">
        <v>41153</v>
      </c>
      <c r="M44082" s="1">
        <v>41121</v>
      </c>
      <c r="N44082" s="1">
        <v>42248</v>
      </c>
      <c r="O44082"/>
      <c r="P44082"/>
      <c r="Q44082"/>
      <c r="R44082"/>
    </row>
    <row r="44083" spans="1:18" x14ac:dyDescent="0.2">
      <c r="A44083" t="s">
        <v>151946</v>
      </c>
      <c r="B44083" t="s">
        <v>151947</v>
      </c>
      <c r="E44083">
        <v>48000000</v>
      </c>
      <c r="F44083" t="s">
        <v>18</v>
      </c>
      <c r="G44083" t="s">
        <v>25</v>
      </c>
      <c r="H44083" t="s">
        <v>64</v>
      </c>
      <c r="I44083" t="s">
        <v>65</v>
      </c>
      <c r="J44083" t="s">
        <v>2971</v>
      </c>
      <c r="K44083">
        <v>1</v>
      </c>
      <c r="L44083" s="1">
        <v>41944</v>
      </c>
      <c r="M44083" s="1">
        <v>42100</v>
      </c>
      <c r="N44083" s="1">
        <v>42100</v>
      </c>
    </row>
    <row r="44084" spans="1:18" hidden="1" x14ac:dyDescent="0.2">
      <c r="A44084" t="s">
        <v>151948</v>
      </c>
      <c r="B44084" t="s">
        <v>151949</v>
      </c>
      <c r="C44084" t="s">
        <v>151950</v>
      </c>
      <c r="D44084" t="s">
        <v>1377</v>
      </c>
      <c r="E44084">
        <v>1641409</v>
      </c>
      <c r="F44084" t="s">
        <v>18</v>
      </c>
      <c r="G44084" t="s">
        <v>25</v>
      </c>
      <c r="H44084" t="s">
        <v>106</v>
      </c>
      <c r="I44084" t="s">
        <v>107</v>
      </c>
      <c r="J44084" t="s">
        <v>108</v>
      </c>
      <c r="K44084">
        <v>3</v>
      </c>
      <c r="L44084" s="1">
        <v>40452</v>
      </c>
      <c r="M44084" s="1">
        <v>41186</v>
      </c>
      <c r="N44084" s="1">
        <v>41681</v>
      </c>
      <c r="O44084"/>
      <c r="P44084"/>
      <c r="Q44084"/>
      <c r="R44084"/>
    </row>
    <row r="44085" spans="1:18" x14ac:dyDescent="0.2">
      <c r="A44085" t="s">
        <v>151951</v>
      </c>
      <c r="B44085" t="s">
        <v>151952</v>
      </c>
      <c r="C44085" t="s">
        <v>151953</v>
      </c>
      <c r="D44085" t="s">
        <v>4890</v>
      </c>
      <c r="E44085">
        <v>30800000</v>
      </c>
      <c r="F44085" t="s">
        <v>113</v>
      </c>
      <c r="G44085" t="s">
        <v>25</v>
      </c>
      <c r="H44085" t="s">
        <v>64</v>
      </c>
      <c r="I44085" t="s">
        <v>65</v>
      </c>
      <c r="J44085" t="s">
        <v>71</v>
      </c>
      <c r="K44085">
        <v>6</v>
      </c>
      <c r="L44085" s="1">
        <v>41870</v>
      </c>
      <c r="M44085" s="1">
        <v>39539</v>
      </c>
      <c r="N44085" s="1">
        <v>41932</v>
      </c>
    </row>
    <row r="44086" spans="1:18" x14ac:dyDescent="0.2">
      <c r="A44086" t="s">
        <v>151954</v>
      </c>
      <c r="B44086" t="s">
        <v>151955</v>
      </c>
      <c r="C44086" t="s">
        <v>151956</v>
      </c>
      <c r="D44086" t="s">
        <v>151957</v>
      </c>
      <c r="E44086">
        <v>820000</v>
      </c>
      <c r="F44086" t="s">
        <v>18</v>
      </c>
      <c r="G44086" t="s">
        <v>25</v>
      </c>
      <c r="H44086" t="s">
        <v>64</v>
      </c>
      <c r="I44086" t="s">
        <v>65</v>
      </c>
      <c r="J44086" t="s">
        <v>71</v>
      </c>
      <c r="K44086">
        <v>2</v>
      </c>
      <c r="L44086" s="1">
        <v>39995</v>
      </c>
      <c r="M44086" s="1">
        <v>40179</v>
      </c>
      <c r="N44086" s="1">
        <v>40360</v>
      </c>
    </row>
    <row r="44087" spans="1:18" x14ac:dyDescent="0.2">
      <c r="A44087" t="s">
        <v>151958</v>
      </c>
      <c r="B44087" t="s">
        <v>151959</v>
      </c>
      <c r="C44087" t="s">
        <v>151960</v>
      </c>
      <c r="D44087" t="s">
        <v>127</v>
      </c>
      <c r="E44087">
        <v>2500000</v>
      </c>
      <c r="F44087" t="s">
        <v>18</v>
      </c>
      <c r="G44087" t="s">
        <v>25</v>
      </c>
      <c r="H44087" t="s">
        <v>208</v>
      </c>
      <c r="I44087" t="s">
        <v>209</v>
      </c>
      <c r="J44087" t="s">
        <v>209</v>
      </c>
      <c r="K44087">
        <v>1</v>
      </c>
      <c r="L44087" s="1">
        <v>43831</v>
      </c>
      <c r="M44087" s="1">
        <v>41697</v>
      </c>
      <c r="N44087" s="1">
        <v>41697</v>
      </c>
    </row>
    <row r="44088" spans="1:18" x14ac:dyDescent="0.2">
      <c r="A44088" t="s">
        <v>151961</v>
      </c>
      <c r="B44088" t="s">
        <v>151962</v>
      </c>
      <c r="C44088" t="s">
        <v>151963</v>
      </c>
      <c r="D44088" t="s">
        <v>151964</v>
      </c>
      <c r="E44088">
        <v>5000000</v>
      </c>
      <c r="F44088" t="s">
        <v>18</v>
      </c>
      <c r="G44088" t="s">
        <v>128</v>
      </c>
      <c r="H44088" t="s">
        <v>129</v>
      </c>
      <c r="I44088" t="s">
        <v>130</v>
      </c>
      <c r="J44088" t="s">
        <v>130</v>
      </c>
      <c r="K44088">
        <v>1</v>
      </c>
      <c r="L44088" s="1">
        <v>36161</v>
      </c>
      <c r="M44088" s="1">
        <v>40841</v>
      </c>
      <c r="N44088" s="1">
        <v>40841</v>
      </c>
    </row>
    <row r="44089" spans="1:18" x14ac:dyDescent="0.2">
      <c r="A44089" t="s">
        <v>151965</v>
      </c>
      <c r="B44089" t="s">
        <v>151966</v>
      </c>
      <c r="C44089" t="s">
        <v>151967</v>
      </c>
      <c r="D44089" t="s">
        <v>151968</v>
      </c>
      <c r="E44089">
        <v>15000000</v>
      </c>
      <c r="F44089" t="s">
        <v>18</v>
      </c>
      <c r="K44089">
        <v>1</v>
      </c>
      <c r="L44089" s="1">
        <v>41275</v>
      </c>
      <c r="M44089" s="1">
        <v>42181</v>
      </c>
      <c r="N44089" s="1">
        <v>42181</v>
      </c>
    </row>
    <row r="44090" spans="1:18" hidden="1" x14ac:dyDescent="0.2">
      <c r="A44090" t="s">
        <v>151969</v>
      </c>
      <c r="B44090" t="s">
        <v>151970</v>
      </c>
      <c r="C44090" t="s">
        <v>151971</v>
      </c>
      <c r="D44090" t="s">
        <v>50</v>
      </c>
      <c r="E44090">
        <v>22818</v>
      </c>
      <c r="F44090" t="s">
        <v>18</v>
      </c>
      <c r="K44090">
        <v>1</v>
      </c>
      <c r="M44090" s="1">
        <v>41456</v>
      </c>
      <c r="N44090" s="1">
        <v>41456</v>
      </c>
      <c r="O44090"/>
      <c r="P44090"/>
      <c r="Q44090"/>
      <c r="R44090"/>
    </row>
    <row r="44091" spans="1:18" hidden="1" x14ac:dyDescent="0.2">
      <c r="A44091" t="s">
        <v>151972</v>
      </c>
      <c r="B44091" t="s">
        <v>151973</v>
      </c>
      <c r="C44091" t="s">
        <v>151974</v>
      </c>
      <c r="D44091" t="s">
        <v>50</v>
      </c>
      <c r="E44091">
        <v>19300000</v>
      </c>
      <c r="F44091" t="s">
        <v>18</v>
      </c>
      <c r="G44091" t="s">
        <v>347</v>
      </c>
      <c r="H44091">
        <v>7</v>
      </c>
      <c r="I44091" t="s">
        <v>762</v>
      </c>
      <c r="J44091" t="s">
        <v>762</v>
      </c>
      <c r="K44091">
        <v>2</v>
      </c>
      <c r="M44091" s="1">
        <v>39387</v>
      </c>
      <c r="N44091" s="1">
        <v>39528</v>
      </c>
      <c r="O44091"/>
      <c r="P44091"/>
      <c r="Q44091"/>
      <c r="R44091"/>
    </row>
    <row r="44092" spans="1:18" hidden="1" x14ac:dyDescent="0.2">
      <c r="A44092" t="s">
        <v>151975</v>
      </c>
      <c r="B44092" t="s">
        <v>151976</v>
      </c>
      <c r="C44092" t="s">
        <v>151977</v>
      </c>
      <c r="D44092" t="s">
        <v>2326</v>
      </c>
      <c r="E44092">
        <v>3000000</v>
      </c>
      <c r="F44092" t="s">
        <v>18</v>
      </c>
      <c r="G44092" t="s">
        <v>25</v>
      </c>
      <c r="H44092" t="s">
        <v>1272</v>
      </c>
      <c r="I44092" t="s">
        <v>1273</v>
      </c>
      <c r="J44092" t="s">
        <v>6164</v>
      </c>
      <c r="K44092">
        <v>1</v>
      </c>
      <c r="M44092" s="1">
        <v>40717</v>
      </c>
      <c r="N44092" s="1">
        <v>40717</v>
      </c>
      <c r="O44092"/>
      <c r="P44092"/>
      <c r="Q44092"/>
      <c r="R44092"/>
    </row>
    <row r="44093" spans="1:18" x14ac:dyDescent="0.2">
      <c r="A44093" t="s">
        <v>151978</v>
      </c>
      <c r="B44093" t="s">
        <v>151979</v>
      </c>
      <c r="C44093" t="s">
        <v>151980</v>
      </c>
      <c r="D44093" t="s">
        <v>1247</v>
      </c>
      <c r="E44093">
        <v>1125000</v>
      </c>
      <c r="F44093" t="s">
        <v>18</v>
      </c>
      <c r="G44093" t="s">
        <v>25</v>
      </c>
      <c r="H44093" t="s">
        <v>380</v>
      </c>
      <c r="I44093" t="s">
        <v>381</v>
      </c>
      <c r="J44093" t="s">
        <v>7678</v>
      </c>
      <c r="K44093">
        <v>2</v>
      </c>
      <c r="L44093" s="1">
        <v>39448</v>
      </c>
      <c r="M44093" s="1">
        <v>41518</v>
      </c>
      <c r="N44093" s="1">
        <v>41927</v>
      </c>
    </row>
    <row r="44094" spans="1:18" hidden="1" x14ac:dyDescent="0.2">
      <c r="A44094" t="s">
        <v>151981</v>
      </c>
      <c r="B44094" t="s">
        <v>151982</v>
      </c>
      <c r="D44094" t="s">
        <v>151983</v>
      </c>
      <c r="E44094">
        <v>448436</v>
      </c>
      <c r="F44094" t="s">
        <v>18</v>
      </c>
      <c r="K44094">
        <v>1</v>
      </c>
      <c r="M44094" s="1">
        <v>41513</v>
      </c>
      <c r="N44094" s="1">
        <v>41513</v>
      </c>
      <c r="O44094"/>
      <c r="P44094"/>
      <c r="Q44094"/>
      <c r="R44094"/>
    </row>
    <row r="44095" spans="1:18" x14ac:dyDescent="0.2">
      <c r="A44095" t="s">
        <v>151984</v>
      </c>
      <c r="B44095" t="s">
        <v>151985</v>
      </c>
      <c r="C44095" t="s">
        <v>151986</v>
      </c>
      <c r="D44095" t="s">
        <v>151987</v>
      </c>
      <c r="E44095">
        <v>1000000</v>
      </c>
      <c r="F44095" t="s">
        <v>18</v>
      </c>
      <c r="G44095" t="s">
        <v>25</v>
      </c>
      <c r="H44095" t="s">
        <v>106</v>
      </c>
      <c r="I44095" t="s">
        <v>107</v>
      </c>
      <c r="J44095" t="s">
        <v>108</v>
      </c>
      <c r="K44095">
        <v>1</v>
      </c>
      <c r="L44095" s="1">
        <v>39814</v>
      </c>
      <c r="M44095" s="1">
        <v>40654</v>
      </c>
      <c r="N44095" s="1">
        <v>40654</v>
      </c>
    </row>
    <row r="44096" spans="1:18" x14ac:dyDescent="0.2">
      <c r="A44096" t="s">
        <v>151988</v>
      </c>
      <c r="B44096" t="s">
        <v>151989</v>
      </c>
      <c r="C44096" t="s">
        <v>151990</v>
      </c>
      <c r="D44096" t="s">
        <v>151991</v>
      </c>
      <c r="E44096">
        <v>150000</v>
      </c>
      <c r="F44096" t="s">
        <v>18</v>
      </c>
      <c r="G44096" t="s">
        <v>8172</v>
      </c>
      <c r="H44096">
        <v>9</v>
      </c>
      <c r="I44096" t="s">
        <v>8173</v>
      </c>
      <c r="J44096" t="s">
        <v>57442</v>
      </c>
      <c r="K44096">
        <v>1</v>
      </c>
      <c r="L44096" s="1">
        <v>41640</v>
      </c>
      <c r="M44096" s="1">
        <v>42210</v>
      </c>
      <c r="N44096" s="1">
        <v>42210</v>
      </c>
    </row>
    <row r="44097" spans="1:18" hidden="1" x14ac:dyDescent="0.2">
      <c r="A44097" t="s">
        <v>151992</v>
      </c>
      <c r="B44097" t="s">
        <v>151993</v>
      </c>
      <c r="C44097" t="s">
        <v>151994</v>
      </c>
      <c r="D44097" t="s">
        <v>151995</v>
      </c>
      <c r="E44097">
        <v>2183409</v>
      </c>
      <c r="F44097" t="s">
        <v>18</v>
      </c>
      <c r="G44097" t="s">
        <v>128</v>
      </c>
      <c r="H44097" t="s">
        <v>129</v>
      </c>
      <c r="I44097" t="s">
        <v>130</v>
      </c>
      <c r="J44097" t="s">
        <v>130</v>
      </c>
      <c r="K44097">
        <v>5</v>
      </c>
      <c r="L44097" s="1">
        <v>40725</v>
      </c>
      <c r="M44097" s="1">
        <v>40634</v>
      </c>
      <c r="N44097" s="1">
        <v>41730</v>
      </c>
      <c r="O44097"/>
      <c r="P44097"/>
      <c r="Q44097"/>
      <c r="R44097"/>
    </row>
    <row r="44098" spans="1:18" hidden="1" x14ac:dyDescent="0.2">
      <c r="A44098" t="s">
        <v>151996</v>
      </c>
      <c r="B44098" t="s">
        <v>151997</v>
      </c>
      <c r="C44098" t="s">
        <v>151998</v>
      </c>
      <c r="D44098" t="s">
        <v>10132</v>
      </c>
      <c r="E44098" t="s">
        <v>43</v>
      </c>
      <c r="F44098" t="s">
        <v>18</v>
      </c>
      <c r="G44098" t="s">
        <v>341</v>
      </c>
      <c r="H44098">
        <v>11</v>
      </c>
      <c r="I44098" t="s">
        <v>497</v>
      </c>
      <c r="J44098" t="s">
        <v>497</v>
      </c>
      <c r="K44098">
        <v>1</v>
      </c>
      <c r="L44098" s="1">
        <v>40739</v>
      </c>
      <c r="M44098" s="1">
        <v>41518</v>
      </c>
      <c r="N44098" s="1">
        <v>41518</v>
      </c>
      <c r="O44098"/>
      <c r="P44098"/>
      <c r="Q44098"/>
      <c r="R44098"/>
    </row>
    <row r="44099" spans="1:18" hidden="1" x14ac:dyDescent="0.2">
      <c r="A44099" t="s">
        <v>151999</v>
      </c>
      <c r="B44099" t="s">
        <v>152000</v>
      </c>
      <c r="C44099" t="s">
        <v>152001</v>
      </c>
      <c r="D44099" t="s">
        <v>1377</v>
      </c>
      <c r="E44099" t="s">
        <v>43</v>
      </c>
      <c r="F44099" t="s">
        <v>18</v>
      </c>
      <c r="G44099" t="s">
        <v>552</v>
      </c>
      <c r="H44099">
        <v>56</v>
      </c>
      <c r="I44099" t="s">
        <v>2552</v>
      </c>
      <c r="J44099" t="s">
        <v>2552</v>
      </c>
      <c r="K44099">
        <v>2</v>
      </c>
      <c r="M44099" s="1">
        <v>41791</v>
      </c>
      <c r="N44099" s="1">
        <v>42036</v>
      </c>
      <c r="O44099"/>
      <c r="P44099"/>
      <c r="Q44099"/>
      <c r="R44099"/>
    </row>
    <row r="44100" spans="1:18" x14ac:dyDescent="0.2">
      <c r="A44100" t="s">
        <v>152002</v>
      </c>
      <c r="B44100" t="s">
        <v>152003</v>
      </c>
      <c r="C44100" t="s">
        <v>152004</v>
      </c>
      <c r="D44100" t="s">
        <v>152005</v>
      </c>
      <c r="E44100">
        <v>500000</v>
      </c>
      <c r="F44100" t="s">
        <v>18</v>
      </c>
      <c r="G44100" t="s">
        <v>25</v>
      </c>
      <c r="H44100" t="s">
        <v>644</v>
      </c>
      <c r="I44100" t="s">
        <v>645</v>
      </c>
      <c r="J44100" t="s">
        <v>645</v>
      </c>
      <c r="K44100">
        <v>1</v>
      </c>
      <c r="L44100" s="1">
        <v>37806</v>
      </c>
      <c r="M44100" s="1">
        <v>38899</v>
      </c>
      <c r="N44100" s="1">
        <v>38899</v>
      </c>
    </row>
    <row r="44101" spans="1:18" x14ac:dyDescent="0.2">
      <c r="A44101" t="s">
        <v>152006</v>
      </c>
      <c r="B44101" t="s">
        <v>152007</v>
      </c>
      <c r="C44101" t="s">
        <v>152008</v>
      </c>
      <c r="D44101" t="s">
        <v>68723</v>
      </c>
      <c r="E44101">
        <v>350000</v>
      </c>
      <c r="F44101" t="s">
        <v>18</v>
      </c>
      <c r="G44101" t="s">
        <v>2125</v>
      </c>
      <c r="H44101">
        <v>13</v>
      </c>
      <c r="I44101" t="s">
        <v>2126</v>
      </c>
      <c r="J44101" t="s">
        <v>2126</v>
      </c>
      <c r="K44101">
        <v>1</v>
      </c>
      <c r="L44101" s="1">
        <v>40695</v>
      </c>
      <c r="M44101" s="1">
        <v>40926</v>
      </c>
      <c r="N44101" s="1">
        <v>40926</v>
      </c>
    </row>
    <row r="44102" spans="1:18" x14ac:dyDescent="0.2">
      <c r="A44102" t="s">
        <v>152009</v>
      </c>
      <c r="B44102" t="s">
        <v>152010</v>
      </c>
      <c r="C44102" t="s">
        <v>152011</v>
      </c>
      <c r="D44102" t="s">
        <v>50</v>
      </c>
      <c r="E44102">
        <v>30000000</v>
      </c>
      <c r="F44102" t="s">
        <v>18</v>
      </c>
      <c r="G44102" t="s">
        <v>458</v>
      </c>
      <c r="H44102">
        <v>48</v>
      </c>
      <c r="I44102" t="s">
        <v>459</v>
      </c>
      <c r="J44102" t="s">
        <v>459</v>
      </c>
      <c r="K44102">
        <v>2</v>
      </c>
      <c r="L44102" s="1">
        <v>39814</v>
      </c>
      <c r="M44102" s="1">
        <v>39814</v>
      </c>
      <c r="N44102" s="1">
        <v>40239</v>
      </c>
    </row>
    <row r="44103" spans="1:18" hidden="1" x14ac:dyDescent="0.2">
      <c r="A44103" t="s">
        <v>152012</v>
      </c>
      <c r="B44103" t="s">
        <v>152013</v>
      </c>
      <c r="C44103" t="s">
        <v>152014</v>
      </c>
      <c r="D44103" t="s">
        <v>50</v>
      </c>
      <c r="E44103">
        <v>6479503</v>
      </c>
      <c r="F44103" t="s">
        <v>18</v>
      </c>
      <c r="G44103" t="s">
        <v>341</v>
      </c>
      <c r="H44103">
        <v>11</v>
      </c>
      <c r="I44103" t="s">
        <v>497</v>
      </c>
      <c r="J44103" t="s">
        <v>497</v>
      </c>
      <c r="K44103">
        <v>2</v>
      </c>
      <c r="L44103" s="1">
        <v>39356</v>
      </c>
      <c r="M44103" s="1">
        <v>41225</v>
      </c>
      <c r="N44103" s="1">
        <v>41611</v>
      </c>
      <c r="O44103"/>
      <c r="P44103"/>
      <c r="Q44103"/>
      <c r="R44103"/>
    </row>
    <row r="44104" spans="1:18" hidden="1" x14ac:dyDescent="0.2">
      <c r="A44104" t="s">
        <v>152015</v>
      </c>
      <c r="B44104" t="s">
        <v>152016</v>
      </c>
      <c r="C44104" t="s">
        <v>152017</v>
      </c>
      <c r="D44104" t="s">
        <v>152018</v>
      </c>
      <c r="E44104" t="s">
        <v>43</v>
      </c>
      <c r="F44104" t="s">
        <v>18</v>
      </c>
      <c r="G44104" t="s">
        <v>1062</v>
      </c>
      <c r="H44104">
        <v>4</v>
      </c>
      <c r="I44104" t="s">
        <v>1525</v>
      </c>
      <c r="J44104" t="s">
        <v>1525</v>
      </c>
      <c r="K44104">
        <v>1</v>
      </c>
      <c r="L44104" s="1">
        <v>39508</v>
      </c>
      <c r="M44104" s="1">
        <v>40057</v>
      </c>
      <c r="N44104" s="1">
        <v>40057</v>
      </c>
      <c r="O44104"/>
      <c r="P44104"/>
      <c r="Q44104"/>
      <c r="R44104"/>
    </row>
    <row r="44105" spans="1:18" x14ac:dyDescent="0.2">
      <c r="A44105" t="s">
        <v>152019</v>
      </c>
      <c r="B44105" t="s">
        <v>152020</v>
      </c>
      <c r="C44105" t="s">
        <v>152021</v>
      </c>
      <c r="D44105" t="s">
        <v>152022</v>
      </c>
      <c r="E44105">
        <v>6000000</v>
      </c>
      <c r="F44105" t="s">
        <v>113</v>
      </c>
      <c r="G44105" t="s">
        <v>25</v>
      </c>
      <c r="H44105" t="s">
        <v>64</v>
      </c>
      <c r="I44105" t="s">
        <v>65</v>
      </c>
      <c r="J44105" t="s">
        <v>71</v>
      </c>
      <c r="K44105">
        <v>3</v>
      </c>
      <c r="L44105" s="1">
        <v>39814</v>
      </c>
      <c r="M44105" s="1">
        <v>40163</v>
      </c>
      <c r="N44105" s="1">
        <v>41325</v>
      </c>
    </row>
    <row r="44106" spans="1:18" x14ac:dyDescent="0.2">
      <c r="A44106" t="s">
        <v>152023</v>
      </c>
      <c r="B44106" t="s">
        <v>152024</v>
      </c>
      <c r="C44106" t="s">
        <v>152025</v>
      </c>
      <c r="D44106" t="s">
        <v>50</v>
      </c>
      <c r="E44106">
        <v>10000000</v>
      </c>
      <c r="F44106" t="s">
        <v>113</v>
      </c>
      <c r="G44106" t="s">
        <v>25</v>
      </c>
      <c r="H44106" t="s">
        <v>644</v>
      </c>
      <c r="I44106" t="s">
        <v>645</v>
      </c>
      <c r="J44106" t="s">
        <v>645</v>
      </c>
      <c r="K44106">
        <v>2</v>
      </c>
      <c r="L44106" s="1">
        <v>39448</v>
      </c>
      <c r="M44106" s="1">
        <v>40392</v>
      </c>
      <c r="N44106" s="1">
        <v>40788</v>
      </c>
    </row>
    <row r="44107" spans="1:18" hidden="1" x14ac:dyDescent="0.2">
      <c r="A44107" t="s">
        <v>152026</v>
      </c>
      <c r="B44107" t="s">
        <v>152027</v>
      </c>
      <c r="C44107" t="s">
        <v>152028</v>
      </c>
      <c r="D44107" t="s">
        <v>152029</v>
      </c>
      <c r="E44107">
        <v>2459659</v>
      </c>
      <c r="F44107" t="s">
        <v>18</v>
      </c>
      <c r="G44107" t="s">
        <v>623</v>
      </c>
      <c r="H44107">
        <v>1</v>
      </c>
      <c r="I44107" t="s">
        <v>13053</v>
      </c>
      <c r="J44107" t="s">
        <v>13053</v>
      </c>
      <c r="K44107">
        <v>4</v>
      </c>
      <c r="L44107" s="1">
        <v>41249</v>
      </c>
      <c r="M44107" s="1">
        <v>41249</v>
      </c>
      <c r="N44107" s="1">
        <v>42063</v>
      </c>
      <c r="O44107"/>
      <c r="P44107"/>
      <c r="Q44107"/>
      <c r="R44107"/>
    </row>
    <row r="44108" spans="1:18" hidden="1" x14ac:dyDescent="0.2">
      <c r="A44108" t="s">
        <v>152030</v>
      </c>
      <c r="B44108" t="s">
        <v>152031</v>
      </c>
      <c r="C44108" t="s">
        <v>152032</v>
      </c>
      <c r="D44108" t="s">
        <v>36</v>
      </c>
      <c r="E44108" t="s">
        <v>43</v>
      </c>
      <c r="F44108" t="s">
        <v>113</v>
      </c>
      <c r="G44108" t="s">
        <v>25</v>
      </c>
      <c r="H44108" t="s">
        <v>106</v>
      </c>
      <c r="I44108" t="s">
        <v>107</v>
      </c>
      <c r="J44108" t="s">
        <v>108</v>
      </c>
      <c r="K44108">
        <v>1</v>
      </c>
      <c r="M44108" s="1">
        <v>40388</v>
      </c>
      <c r="N44108" s="1">
        <v>40388</v>
      </c>
      <c r="O44108"/>
      <c r="P44108"/>
      <c r="Q44108"/>
      <c r="R44108"/>
    </row>
    <row r="44109" spans="1:18" hidden="1" x14ac:dyDescent="0.2">
      <c r="A44109" t="s">
        <v>152033</v>
      </c>
      <c r="B44109" t="s">
        <v>152034</v>
      </c>
      <c r="C44109" t="s">
        <v>152035</v>
      </c>
      <c r="D44109" t="s">
        <v>50</v>
      </c>
      <c r="E44109">
        <v>95097200</v>
      </c>
      <c r="F44109" t="s">
        <v>18</v>
      </c>
      <c r="G44109" t="s">
        <v>25</v>
      </c>
      <c r="H44109" t="s">
        <v>64</v>
      </c>
      <c r="I44109" t="s">
        <v>65</v>
      </c>
      <c r="J44109" t="s">
        <v>71</v>
      </c>
      <c r="K44109">
        <v>3</v>
      </c>
      <c r="L44109" s="1">
        <v>37712</v>
      </c>
      <c r="M44109" s="1">
        <v>38957</v>
      </c>
      <c r="N44109" s="1">
        <v>40909</v>
      </c>
      <c r="O44109"/>
      <c r="P44109"/>
      <c r="Q44109"/>
      <c r="R44109"/>
    </row>
    <row r="44110" spans="1:18" hidden="1" x14ac:dyDescent="0.2">
      <c r="A44110" t="s">
        <v>152036</v>
      </c>
      <c r="B44110" t="s">
        <v>152037</v>
      </c>
      <c r="C44110" t="s">
        <v>152038</v>
      </c>
      <c r="D44110" t="s">
        <v>152039</v>
      </c>
      <c r="E44110">
        <v>6399999</v>
      </c>
      <c r="F44110" t="s">
        <v>18</v>
      </c>
      <c r="G44110" t="s">
        <v>2125</v>
      </c>
      <c r="H44110">
        <v>13</v>
      </c>
      <c r="I44110" t="s">
        <v>2126</v>
      </c>
      <c r="J44110" t="s">
        <v>2126</v>
      </c>
      <c r="K44110">
        <v>2</v>
      </c>
      <c r="L44110" s="1">
        <v>41275</v>
      </c>
      <c r="M44110" s="1">
        <v>41660</v>
      </c>
      <c r="N44110" s="1">
        <v>41983</v>
      </c>
      <c r="O44110"/>
      <c r="P44110"/>
      <c r="Q44110"/>
      <c r="R44110"/>
    </row>
    <row r="44111" spans="1:18" hidden="1" x14ac:dyDescent="0.2">
      <c r="A44111" t="s">
        <v>152040</v>
      </c>
      <c r="B44111" t="s">
        <v>152041</v>
      </c>
      <c r="C44111" t="s">
        <v>152042</v>
      </c>
      <c r="D44111" t="s">
        <v>36</v>
      </c>
      <c r="E44111">
        <v>268611</v>
      </c>
      <c r="F44111" t="s">
        <v>18</v>
      </c>
      <c r="G44111" t="s">
        <v>128</v>
      </c>
      <c r="H44111" t="s">
        <v>129</v>
      </c>
      <c r="I44111" t="s">
        <v>130</v>
      </c>
      <c r="J44111" t="s">
        <v>130</v>
      </c>
      <c r="K44111">
        <v>1</v>
      </c>
      <c r="L44111" s="1">
        <v>40544</v>
      </c>
      <c r="M44111" s="1">
        <v>41606</v>
      </c>
      <c r="N44111" s="1">
        <v>41606</v>
      </c>
      <c r="O44111"/>
      <c r="P44111"/>
      <c r="Q44111"/>
      <c r="R44111"/>
    </row>
    <row r="44112" spans="1:18" x14ac:dyDescent="0.2">
      <c r="A44112" t="s">
        <v>152043</v>
      </c>
      <c r="B44112" t="s">
        <v>152044</v>
      </c>
      <c r="C44112" t="s">
        <v>152045</v>
      </c>
      <c r="D44112" t="s">
        <v>152046</v>
      </c>
      <c r="E44112">
        <v>150000</v>
      </c>
      <c r="F44112" t="s">
        <v>18</v>
      </c>
      <c r="G44112" t="s">
        <v>51</v>
      </c>
      <c r="I44112" t="s">
        <v>52</v>
      </c>
      <c r="J44112" t="s">
        <v>52</v>
      </c>
      <c r="K44112">
        <v>1</v>
      </c>
      <c r="L44112" s="1">
        <v>41562</v>
      </c>
      <c r="M44112" s="1">
        <v>41518</v>
      </c>
      <c r="N44112" s="1">
        <v>41518</v>
      </c>
    </row>
    <row r="44113" spans="1:18" hidden="1" x14ac:dyDescent="0.2">
      <c r="A44113" t="s">
        <v>152047</v>
      </c>
      <c r="B44113" t="s">
        <v>152048</v>
      </c>
      <c r="C44113" t="s">
        <v>152049</v>
      </c>
      <c r="E44113" t="s">
        <v>43</v>
      </c>
      <c r="F44113" t="s">
        <v>207</v>
      </c>
      <c r="G44113" t="s">
        <v>37</v>
      </c>
      <c r="H44113">
        <v>23</v>
      </c>
      <c r="I44113" t="s">
        <v>182</v>
      </c>
      <c r="J44113" t="s">
        <v>182</v>
      </c>
      <c r="K44113">
        <v>1</v>
      </c>
      <c r="L44113" s="1">
        <v>41267</v>
      </c>
      <c r="M44113" s="1">
        <v>41758</v>
      </c>
      <c r="N44113" s="1">
        <v>41758</v>
      </c>
      <c r="O44113"/>
      <c r="P44113"/>
      <c r="Q44113"/>
      <c r="R44113"/>
    </row>
    <row r="44114" spans="1:18" x14ac:dyDescent="0.2">
      <c r="A44114" t="s">
        <v>152050</v>
      </c>
      <c r="B44114" t="s">
        <v>152051</v>
      </c>
      <c r="C44114" t="s">
        <v>152052</v>
      </c>
      <c r="D44114" t="s">
        <v>152053</v>
      </c>
      <c r="E44114">
        <v>60000</v>
      </c>
      <c r="F44114" t="s">
        <v>18</v>
      </c>
      <c r="G44114" t="s">
        <v>1370</v>
      </c>
      <c r="H44114">
        <v>5</v>
      </c>
      <c r="I44114" t="s">
        <v>1371</v>
      </c>
      <c r="J44114" t="s">
        <v>1371</v>
      </c>
      <c r="K44114">
        <v>1</v>
      </c>
      <c r="L44114" s="1">
        <v>41640</v>
      </c>
      <c r="M44114" s="1">
        <v>41787</v>
      </c>
      <c r="N44114" s="1">
        <v>41787</v>
      </c>
    </row>
    <row r="44115" spans="1:18" x14ac:dyDescent="0.2">
      <c r="A44115" t="s">
        <v>152054</v>
      </c>
      <c r="B44115" t="s">
        <v>152055</v>
      </c>
      <c r="C44115" t="s">
        <v>152056</v>
      </c>
      <c r="D44115" t="s">
        <v>109769</v>
      </c>
      <c r="E44115">
        <v>820000</v>
      </c>
      <c r="F44115" t="s">
        <v>113</v>
      </c>
      <c r="G44115" t="s">
        <v>25</v>
      </c>
      <c r="H44115" t="s">
        <v>64</v>
      </c>
      <c r="I44115" t="s">
        <v>65</v>
      </c>
      <c r="J44115" t="s">
        <v>71</v>
      </c>
      <c r="K44115">
        <v>3</v>
      </c>
      <c r="L44115" s="1">
        <v>39542</v>
      </c>
      <c r="M44115" s="1">
        <v>39692</v>
      </c>
      <c r="N44115" s="1">
        <v>40567</v>
      </c>
    </row>
    <row r="44116" spans="1:18" x14ac:dyDescent="0.2">
      <c r="A44116" t="s">
        <v>152057</v>
      </c>
      <c r="B44116" t="s">
        <v>152058</v>
      </c>
      <c r="C44116" t="s">
        <v>152059</v>
      </c>
      <c r="D44116" t="s">
        <v>50</v>
      </c>
      <c r="E44116">
        <v>15400000</v>
      </c>
      <c r="F44116" t="s">
        <v>18</v>
      </c>
      <c r="G44116" t="s">
        <v>699</v>
      </c>
      <c r="H44116">
        <v>5</v>
      </c>
      <c r="I44116" t="s">
        <v>700</v>
      </c>
      <c r="J44116" t="s">
        <v>700</v>
      </c>
      <c r="K44116">
        <v>5</v>
      </c>
      <c r="L44116" s="1">
        <v>39448</v>
      </c>
      <c r="M44116" s="1">
        <v>39533</v>
      </c>
      <c r="N44116" s="1">
        <v>41254</v>
      </c>
    </row>
    <row r="44117" spans="1:18" x14ac:dyDescent="0.2">
      <c r="A44117" t="s">
        <v>152060</v>
      </c>
      <c r="B44117" t="s">
        <v>152061</v>
      </c>
      <c r="C44117" t="s">
        <v>152062</v>
      </c>
      <c r="D44117" t="s">
        <v>275</v>
      </c>
      <c r="E44117">
        <v>5000000</v>
      </c>
      <c r="F44117" t="s">
        <v>18</v>
      </c>
      <c r="G44117" t="s">
        <v>699</v>
      </c>
      <c r="H44117">
        <v>2</v>
      </c>
      <c r="I44117" t="s">
        <v>700</v>
      </c>
      <c r="J44117" t="s">
        <v>22198</v>
      </c>
      <c r="K44117">
        <v>2</v>
      </c>
      <c r="L44117" s="1">
        <v>40909</v>
      </c>
      <c r="M44117" s="1">
        <v>40920</v>
      </c>
      <c r="N44117" s="1">
        <v>41778</v>
      </c>
    </row>
    <row r="44118" spans="1:18" hidden="1" x14ac:dyDescent="0.2">
      <c r="A44118" t="s">
        <v>152063</v>
      </c>
      <c r="B44118" t="s">
        <v>152064</v>
      </c>
      <c r="C44118" t="s">
        <v>152065</v>
      </c>
      <c r="D44118" t="s">
        <v>152066</v>
      </c>
      <c r="E44118" t="s">
        <v>43</v>
      </c>
      <c r="F44118" t="s">
        <v>18</v>
      </c>
      <c r="G44118" t="s">
        <v>19</v>
      </c>
      <c r="H44118">
        <v>19</v>
      </c>
      <c r="I44118" t="s">
        <v>474</v>
      </c>
      <c r="J44118" t="s">
        <v>474</v>
      </c>
      <c r="K44118">
        <v>1</v>
      </c>
      <c r="M44118" s="1">
        <v>41966</v>
      </c>
      <c r="N44118" s="1">
        <v>41966</v>
      </c>
      <c r="O44118"/>
      <c r="P44118"/>
      <c r="Q44118"/>
      <c r="R44118"/>
    </row>
    <row r="44119" spans="1:18" hidden="1" x14ac:dyDescent="0.2">
      <c r="A44119" t="s">
        <v>152067</v>
      </c>
      <c r="B44119" t="s">
        <v>152068</v>
      </c>
      <c r="C44119" t="s">
        <v>152069</v>
      </c>
      <c r="D44119" t="s">
        <v>50</v>
      </c>
      <c r="E44119">
        <v>1500000</v>
      </c>
      <c r="F44119" t="s">
        <v>18</v>
      </c>
      <c r="G44119" t="s">
        <v>25</v>
      </c>
      <c r="H44119" t="s">
        <v>64</v>
      </c>
      <c r="I44119" t="s">
        <v>95</v>
      </c>
      <c r="J44119" t="s">
        <v>376</v>
      </c>
      <c r="K44119">
        <v>1</v>
      </c>
      <c r="M44119" s="1">
        <v>41019</v>
      </c>
      <c r="N44119" s="1">
        <v>41019</v>
      </c>
      <c r="O44119"/>
      <c r="P44119"/>
      <c r="Q44119"/>
      <c r="R44119"/>
    </row>
    <row r="44120" spans="1:18" x14ac:dyDescent="0.2">
      <c r="A44120" t="s">
        <v>152070</v>
      </c>
      <c r="B44120" t="s">
        <v>152071</v>
      </c>
      <c r="C44120" t="s">
        <v>152072</v>
      </c>
      <c r="D44120" t="s">
        <v>50</v>
      </c>
      <c r="E44120">
        <v>4700000</v>
      </c>
      <c r="F44120" t="s">
        <v>18</v>
      </c>
      <c r="G44120" t="s">
        <v>25</v>
      </c>
      <c r="H44120" t="s">
        <v>158</v>
      </c>
      <c r="I44120" t="s">
        <v>244</v>
      </c>
      <c r="J44120" t="s">
        <v>11280</v>
      </c>
      <c r="K44120">
        <v>3</v>
      </c>
      <c r="L44120" s="1">
        <v>40238</v>
      </c>
      <c r="M44120" s="1">
        <v>40908</v>
      </c>
      <c r="N44120" s="1">
        <v>42050</v>
      </c>
    </row>
    <row r="44121" spans="1:18" hidden="1" x14ac:dyDescent="0.2">
      <c r="A44121" t="s">
        <v>152073</v>
      </c>
      <c r="B44121" t="s">
        <v>152074</v>
      </c>
      <c r="C44121" t="s">
        <v>152075</v>
      </c>
      <c r="D44121" t="s">
        <v>56702</v>
      </c>
      <c r="E44121">
        <v>6459235</v>
      </c>
      <c r="F44121" t="s">
        <v>18</v>
      </c>
      <c r="G44121" t="s">
        <v>552</v>
      </c>
      <c r="H44121">
        <v>7</v>
      </c>
      <c r="I44121" t="s">
        <v>32675</v>
      </c>
      <c r="J44121" t="s">
        <v>32675</v>
      </c>
      <c r="K44121">
        <v>2</v>
      </c>
      <c r="L44121" s="1">
        <v>40695</v>
      </c>
      <c r="M44121" s="1">
        <v>41157</v>
      </c>
      <c r="N44121" s="1">
        <v>42019</v>
      </c>
      <c r="O44121"/>
      <c r="P44121"/>
      <c r="Q44121"/>
      <c r="R44121"/>
    </row>
    <row r="44122" spans="1:18" hidden="1" x14ac:dyDescent="0.2">
      <c r="A44122" t="s">
        <v>152076</v>
      </c>
      <c r="B44122" t="s">
        <v>152077</v>
      </c>
      <c r="C44122" t="s">
        <v>152078</v>
      </c>
      <c r="D44122" t="s">
        <v>109093</v>
      </c>
      <c r="E44122">
        <v>46300000</v>
      </c>
      <c r="F44122" t="s">
        <v>113</v>
      </c>
      <c r="G44122" t="s">
        <v>25</v>
      </c>
      <c r="H44122" t="s">
        <v>64</v>
      </c>
      <c r="I44122" t="s">
        <v>65</v>
      </c>
      <c r="J44122" t="s">
        <v>1402</v>
      </c>
      <c r="K44122">
        <v>4</v>
      </c>
      <c r="L44122" s="1">
        <v>38838</v>
      </c>
      <c r="M44122" s="1">
        <v>39326</v>
      </c>
      <c r="N44122" s="1">
        <v>40409</v>
      </c>
      <c r="O44122"/>
      <c r="P44122"/>
      <c r="Q44122"/>
      <c r="R44122"/>
    </row>
    <row r="44123" spans="1:18" x14ac:dyDescent="0.2">
      <c r="A44123" t="s">
        <v>152079</v>
      </c>
      <c r="B44123" t="s">
        <v>152080</v>
      </c>
      <c r="C44123" t="s">
        <v>152081</v>
      </c>
      <c r="D44123" t="s">
        <v>152082</v>
      </c>
      <c r="E44123">
        <v>660000</v>
      </c>
      <c r="F44123" t="s">
        <v>18</v>
      </c>
      <c r="G44123" t="s">
        <v>25</v>
      </c>
      <c r="H44123" t="s">
        <v>106</v>
      </c>
      <c r="I44123" t="s">
        <v>107</v>
      </c>
      <c r="J44123" t="s">
        <v>108</v>
      </c>
      <c r="K44123">
        <v>1</v>
      </c>
      <c r="L44123" s="1">
        <v>40634</v>
      </c>
      <c r="M44123" s="1">
        <v>41375</v>
      </c>
      <c r="N44123" s="1">
        <v>41375</v>
      </c>
    </row>
    <row r="44124" spans="1:18" hidden="1" x14ac:dyDescent="0.2">
      <c r="A44124" t="s">
        <v>152083</v>
      </c>
      <c r="B44124" t="s">
        <v>152084</v>
      </c>
      <c r="C44124" t="s">
        <v>152085</v>
      </c>
      <c r="D44124" t="s">
        <v>50</v>
      </c>
      <c r="E44124">
        <v>28700017</v>
      </c>
      <c r="F44124" t="s">
        <v>18</v>
      </c>
      <c r="G44124" t="s">
        <v>25</v>
      </c>
      <c r="H44124" t="s">
        <v>64</v>
      </c>
      <c r="I44124" t="s">
        <v>65</v>
      </c>
      <c r="J44124" t="s">
        <v>13284</v>
      </c>
      <c r="K44124">
        <v>2</v>
      </c>
      <c r="L44124" s="1">
        <v>40544</v>
      </c>
      <c r="M44124" s="1">
        <v>41137</v>
      </c>
      <c r="N44124" s="1">
        <v>41935</v>
      </c>
      <c r="O44124"/>
      <c r="P44124"/>
      <c r="Q44124"/>
      <c r="R44124"/>
    </row>
    <row r="44125" spans="1:18" x14ac:dyDescent="0.2">
      <c r="A44125" t="s">
        <v>152086</v>
      </c>
      <c r="B44125" t="s">
        <v>152087</v>
      </c>
      <c r="C44125" t="s">
        <v>152088</v>
      </c>
      <c r="D44125" t="s">
        <v>152089</v>
      </c>
      <c r="E44125">
        <v>1000000</v>
      </c>
      <c r="F44125" t="s">
        <v>18</v>
      </c>
      <c r="G44125" t="s">
        <v>25</v>
      </c>
      <c r="H44125" t="s">
        <v>64</v>
      </c>
      <c r="I44125" t="s">
        <v>1221</v>
      </c>
      <c r="J44125" t="s">
        <v>8968</v>
      </c>
      <c r="K44125">
        <v>1</v>
      </c>
      <c r="L44125" s="1">
        <v>41548</v>
      </c>
      <c r="M44125" s="1">
        <v>42016</v>
      </c>
      <c r="N44125" s="1">
        <v>42016</v>
      </c>
    </row>
    <row r="44126" spans="1:18" x14ac:dyDescent="0.2">
      <c r="A44126" t="s">
        <v>152090</v>
      </c>
      <c r="B44126" t="s">
        <v>152091</v>
      </c>
      <c r="C44126" t="s">
        <v>152092</v>
      </c>
      <c r="D44126" t="s">
        <v>152093</v>
      </c>
      <c r="E44126">
        <v>700000</v>
      </c>
      <c r="F44126" t="s">
        <v>18</v>
      </c>
      <c r="G44126" t="s">
        <v>25</v>
      </c>
      <c r="H44126" t="s">
        <v>1234</v>
      </c>
      <c r="I44126" t="s">
        <v>1235</v>
      </c>
      <c r="J44126" t="s">
        <v>1235</v>
      </c>
      <c r="K44126">
        <v>3</v>
      </c>
      <c r="L44126" s="1">
        <v>41061</v>
      </c>
      <c r="M44126" s="1">
        <v>41462</v>
      </c>
      <c r="N44126" s="1">
        <v>42093</v>
      </c>
    </row>
    <row r="44127" spans="1:18" x14ac:dyDescent="0.2">
      <c r="A44127" t="s">
        <v>152094</v>
      </c>
      <c r="B44127" t="s">
        <v>152095</v>
      </c>
      <c r="C44127" t="s">
        <v>152096</v>
      </c>
      <c r="D44127" t="s">
        <v>50</v>
      </c>
      <c r="E44127">
        <v>620000</v>
      </c>
      <c r="F44127" t="s">
        <v>18</v>
      </c>
      <c r="G44127" t="s">
        <v>25</v>
      </c>
      <c r="H44127" t="s">
        <v>142</v>
      </c>
      <c r="I44127" t="s">
        <v>143</v>
      </c>
      <c r="J44127" t="s">
        <v>438</v>
      </c>
      <c r="K44127">
        <v>1</v>
      </c>
      <c r="L44127" s="1">
        <v>40179</v>
      </c>
      <c r="M44127" s="1">
        <v>40255</v>
      </c>
      <c r="N44127" s="1">
        <v>40255</v>
      </c>
    </row>
    <row r="44128" spans="1:18" hidden="1" x14ac:dyDescent="0.2">
      <c r="A44128" t="s">
        <v>152097</v>
      </c>
      <c r="B44128" t="s">
        <v>152098</v>
      </c>
      <c r="C44128" t="s">
        <v>152099</v>
      </c>
      <c r="D44128" t="s">
        <v>152100</v>
      </c>
      <c r="E44128">
        <v>122980</v>
      </c>
      <c r="F44128" t="s">
        <v>18</v>
      </c>
      <c r="G44128" t="s">
        <v>1062</v>
      </c>
      <c r="H44128">
        <v>11</v>
      </c>
      <c r="I44128" t="s">
        <v>1704</v>
      </c>
      <c r="J44128" t="s">
        <v>11998</v>
      </c>
      <c r="K44128">
        <v>1</v>
      </c>
      <c r="L44128" s="1">
        <v>41183</v>
      </c>
      <c r="M44128" s="1">
        <v>41122</v>
      </c>
      <c r="N44128" s="1">
        <v>41122</v>
      </c>
      <c r="O44128"/>
      <c r="P44128"/>
      <c r="Q44128"/>
      <c r="R44128"/>
    </row>
    <row r="44129" spans="1:18" hidden="1" x14ac:dyDescent="0.2">
      <c r="A44129" t="s">
        <v>152101</v>
      </c>
      <c r="B44129" t="s">
        <v>152102</v>
      </c>
      <c r="C44129" t="s">
        <v>152103</v>
      </c>
      <c r="D44129" t="s">
        <v>152104</v>
      </c>
      <c r="E44129">
        <v>6701279</v>
      </c>
      <c r="F44129" t="s">
        <v>18</v>
      </c>
      <c r="G44129" t="s">
        <v>552</v>
      </c>
      <c r="H44129">
        <v>54</v>
      </c>
      <c r="I44129" t="s">
        <v>749</v>
      </c>
      <c r="J44129" t="s">
        <v>152105</v>
      </c>
      <c r="K44129">
        <v>2</v>
      </c>
      <c r="L44129" s="1">
        <v>40544</v>
      </c>
      <c r="M44129" s="1">
        <v>41771</v>
      </c>
      <c r="N44129" s="1">
        <v>41775</v>
      </c>
      <c r="O44129"/>
      <c r="P44129"/>
      <c r="Q44129"/>
      <c r="R44129"/>
    </row>
    <row r="44130" spans="1:18" hidden="1" x14ac:dyDescent="0.2">
      <c r="A44130" t="s">
        <v>152106</v>
      </c>
      <c r="B44130" t="s">
        <v>152107</v>
      </c>
      <c r="C44130" t="s">
        <v>152108</v>
      </c>
      <c r="D44130" t="s">
        <v>91855</v>
      </c>
      <c r="E44130">
        <v>1500000</v>
      </c>
      <c r="F44130" t="s">
        <v>113</v>
      </c>
      <c r="G44130" t="s">
        <v>699</v>
      </c>
      <c r="H44130">
        <v>5</v>
      </c>
      <c r="I44130" t="s">
        <v>700</v>
      </c>
      <c r="J44130" t="s">
        <v>700</v>
      </c>
      <c r="K44130">
        <v>1</v>
      </c>
      <c r="M44130" s="1">
        <v>40483</v>
      </c>
      <c r="N44130" s="1">
        <v>40483</v>
      </c>
      <c r="O44130"/>
      <c r="P44130"/>
      <c r="Q44130"/>
      <c r="R44130"/>
    </row>
    <row r="44131" spans="1:18" hidden="1" x14ac:dyDescent="0.2">
      <c r="A44131" t="s">
        <v>152109</v>
      </c>
      <c r="B44131" t="s">
        <v>152110</v>
      </c>
      <c r="C44131" t="s">
        <v>152111</v>
      </c>
      <c r="D44131" t="s">
        <v>26757</v>
      </c>
      <c r="E44131">
        <v>91250</v>
      </c>
      <c r="F44131" t="s">
        <v>18</v>
      </c>
      <c r="G44131" t="s">
        <v>51</v>
      </c>
      <c r="I44131" t="s">
        <v>16882</v>
      </c>
      <c r="J44131" t="s">
        <v>16882</v>
      </c>
      <c r="K44131">
        <v>2</v>
      </c>
      <c r="M44131" s="1">
        <v>41640</v>
      </c>
      <c r="N44131" s="1">
        <v>41821</v>
      </c>
      <c r="O44131"/>
      <c r="P44131"/>
      <c r="Q44131"/>
      <c r="R44131"/>
    </row>
    <row r="44132" spans="1:18" x14ac:dyDescent="0.2">
      <c r="A44132" t="s">
        <v>152112</v>
      </c>
      <c r="B44132" t="s">
        <v>152113</v>
      </c>
      <c r="C44132" t="s">
        <v>152114</v>
      </c>
      <c r="D44132" t="s">
        <v>152115</v>
      </c>
      <c r="E44132">
        <v>3000000</v>
      </c>
      <c r="F44132" t="s">
        <v>18</v>
      </c>
      <c r="G44132" t="s">
        <v>458</v>
      </c>
      <c r="H44132">
        <v>53</v>
      </c>
      <c r="I44132" t="s">
        <v>13799</v>
      </c>
      <c r="J44132" t="s">
        <v>13799</v>
      </c>
      <c r="K44132">
        <v>1</v>
      </c>
      <c r="L44132" s="1">
        <v>40330</v>
      </c>
      <c r="M44132" s="1">
        <v>41429</v>
      </c>
      <c r="N44132" s="1">
        <v>41429</v>
      </c>
    </row>
    <row r="44133" spans="1:18" hidden="1" x14ac:dyDescent="0.2">
      <c r="A44133" t="s">
        <v>152116</v>
      </c>
      <c r="B44133" t="s">
        <v>152117</v>
      </c>
      <c r="C44133" t="s">
        <v>152118</v>
      </c>
      <c r="D44133" t="s">
        <v>40769</v>
      </c>
      <c r="E44133">
        <v>1300000</v>
      </c>
      <c r="F44133" t="s">
        <v>18</v>
      </c>
      <c r="G44133" t="s">
        <v>25</v>
      </c>
      <c r="H44133" t="s">
        <v>64</v>
      </c>
      <c r="I44133" t="s">
        <v>65</v>
      </c>
      <c r="J44133" t="s">
        <v>71</v>
      </c>
      <c r="K44133">
        <v>1</v>
      </c>
      <c r="M44133" s="1">
        <v>40945</v>
      </c>
      <c r="N44133" s="1">
        <v>40945</v>
      </c>
      <c r="O44133"/>
      <c r="P44133"/>
      <c r="Q44133"/>
      <c r="R44133"/>
    </row>
    <row r="44134" spans="1:18" x14ac:dyDescent="0.2">
      <c r="A44134" t="s">
        <v>152119</v>
      </c>
      <c r="B44134" t="s">
        <v>152120</v>
      </c>
      <c r="C44134" t="s">
        <v>152121</v>
      </c>
      <c r="D44134" t="s">
        <v>36745</v>
      </c>
      <c r="E44134">
        <v>1500000</v>
      </c>
      <c r="F44134" t="s">
        <v>18</v>
      </c>
      <c r="G44134" t="s">
        <v>25</v>
      </c>
      <c r="H44134" t="s">
        <v>64</v>
      </c>
      <c r="I44134" t="s">
        <v>65</v>
      </c>
      <c r="J44134" t="s">
        <v>71</v>
      </c>
      <c r="K44134">
        <v>1</v>
      </c>
      <c r="L44134" s="1">
        <v>40909</v>
      </c>
      <c r="M44134" s="1">
        <v>42093</v>
      </c>
      <c r="N44134" s="1">
        <v>42093</v>
      </c>
    </row>
    <row r="44135" spans="1:18" x14ac:dyDescent="0.2">
      <c r="A44135" t="s">
        <v>152122</v>
      </c>
      <c r="B44135" t="s">
        <v>152123</v>
      </c>
      <c r="C44135" t="s">
        <v>152124</v>
      </c>
      <c r="D44135" t="s">
        <v>152125</v>
      </c>
      <c r="E44135">
        <v>50000</v>
      </c>
      <c r="F44135" t="s">
        <v>18</v>
      </c>
      <c r="G44135" t="s">
        <v>25</v>
      </c>
      <c r="H44135" t="s">
        <v>64</v>
      </c>
      <c r="I44135" t="s">
        <v>65</v>
      </c>
      <c r="J44135" t="s">
        <v>71</v>
      </c>
      <c r="K44135">
        <v>1</v>
      </c>
      <c r="L44135" s="1">
        <v>41640</v>
      </c>
      <c r="M44135" s="1">
        <v>41684</v>
      </c>
      <c r="N44135" s="1">
        <v>41684</v>
      </c>
    </row>
    <row r="44136" spans="1:18" x14ac:dyDescent="0.2">
      <c r="A44136" t="s">
        <v>152126</v>
      </c>
      <c r="B44136" t="s">
        <v>152127</v>
      </c>
      <c r="C44136" t="s">
        <v>152128</v>
      </c>
      <c r="D44136" t="s">
        <v>152129</v>
      </c>
      <c r="E44136">
        <v>255000</v>
      </c>
      <c r="F44136" t="s">
        <v>18</v>
      </c>
      <c r="G44136" t="s">
        <v>25</v>
      </c>
      <c r="H44136" t="s">
        <v>64</v>
      </c>
      <c r="I44136" t="s">
        <v>65</v>
      </c>
      <c r="J44136" t="s">
        <v>984</v>
      </c>
      <c r="K44136">
        <v>2</v>
      </c>
      <c r="L44136" s="1">
        <v>41289</v>
      </c>
      <c r="M44136" s="1">
        <v>41289</v>
      </c>
      <c r="N44136" s="1">
        <v>41669</v>
      </c>
    </row>
    <row r="44137" spans="1:18" hidden="1" x14ac:dyDescent="0.2">
      <c r="A44137" t="s">
        <v>152130</v>
      </c>
      <c r="B44137" t="s">
        <v>152131</v>
      </c>
      <c r="C44137" t="s">
        <v>152132</v>
      </c>
      <c r="D44137" t="s">
        <v>152133</v>
      </c>
      <c r="E44137">
        <v>4200000</v>
      </c>
      <c r="F44137" t="s">
        <v>689</v>
      </c>
      <c r="G44137" t="s">
        <v>25</v>
      </c>
      <c r="H44137" t="s">
        <v>142</v>
      </c>
      <c r="I44137" t="s">
        <v>143</v>
      </c>
      <c r="J44137" t="s">
        <v>143</v>
      </c>
      <c r="K44137">
        <v>1</v>
      </c>
      <c r="M44137" s="1">
        <v>41823</v>
      </c>
      <c r="N44137" s="1">
        <v>41823</v>
      </c>
      <c r="O44137"/>
      <c r="P44137"/>
      <c r="Q44137"/>
      <c r="R44137"/>
    </row>
    <row r="44138" spans="1:18" hidden="1" x14ac:dyDescent="0.2">
      <c r="A44138" t="s">
        <v>152134</v>
      </c>
      <c r="B44138" t="s">
        <v>152135</v>
      </c>
      <c r="C44138" t="s">
        <v>152136</v>
      </c>
      <c r="D44138" t="s">
        <v>152137</v>
      </c>
      <c r="E44138">
        <v>1608361</v>
      </c>
      <c r="F44138" t="s">
        <v>18</v>
      </c>
      <c r="G44138" t="s">
        <v>8713</v>
      </c>
      <c r="H44138">
        <v>15</v>
      </c>
      <c r="I44138" t="s">
        <v>8714</v>
      </c>
      <c r="J44138" t="s">
        <v>8714</v>
      </c>
      <c r="K44138">
        <v>4</v>
      </c>
      <c r="M44138" s="1">
        <v>40909</v>
      </c>
      <c r="N44138" s="1">
        <v>41913</v>
      </c>
      <c r="O44138"/>
      <c r="P44138"/>
      <c r="Q44138"/>
      <c r="R44138"/>
    </row>
    <row r="44139" spans="1:18" x14ac:dyDescent="0.2">
      <c r="A44139" t="s">
        <v>152138</v>
      </c>
      <c r="B44139" t="s">
        <v>152139</v>
      </c>
      <c r="C44139" t="s">
        <v>152140</v>
      </c>
      <c r="D44139" t="s">
        <v>12085</v>
      </c>
      <c r="E44139">
        <v>2000000</v>
      </c>
      <c r="F44139" t="s">
        <v>18</v>
      </c>
      <c r="G44139" t="s">
        <v>4937</v>
      </c>
      <c r="H44139">
        <v>19</v>
      </c>
      <c r="I44139" t="s">
        <v>27394</v>
      </c>
      <c r="J44139" t="s">
        <v>27394</v>
      </c>
      <c r="K44139">
        <v>1</v>
      </c>
      <c r="L44139" s="1">
        <v>39430</v>
      </c>
      <c r="M44139" s="1">
        <v>40532</v>
      </c>
      <c r="N44139" s="1">
        <v>40532</v>
      </c>
    </row>
    <row r="44140" spans="1:18" hidden="1" x14ac:dyDescent="0.2">
      <c r="A44140" t="s">
        <v>152141</v>
      </c>
      <c r="B44140" t="s">
        <v>152142</v>
      </c>
      <c r="C44140" t="s">
        <v>152143</v>
      </c>
      <c r="D44140" t="s">
        <v>152144</v>
      </c>
      <c r="E44140">
        <v>4695100</v>
      </c>
      <c r="F44140" t="s">
        <v>113</v>
      </c>
      <c r="K44140">
        <v>2</v>
      </c>
      <c r="L44140" s="1">
        <v>38718</v>
      </c>
      <c r="M44140" s="1">
        <v>38718</v>
      </c>
      <c r="N44140" s="1">
        <v>39114</v>
      </c>
      <c r="O44140"/>
      <c r="P44140"/>
      <c r="Q44140"/>
      <c r="R44140"/>
    </row>
    <row r="44141" spans="1:18" hidden="1" x14ac:dyDescent="0.2">
      <c r="A44141" t="s">
        <v>152145</v>
      </c>
      <c r="B44141" t="s">
        <v>152146</v>
      </c>
      <c r="C44141" t="s">
        <v>152147</v>
      </c>
      <c r="D44141" t="s">
        <v>633</v>
      </c>
      <c r="E44141">
        <v>183691</v>
      </c>
      <c r="F44141" t="s">
        <v>18</v>
      </c>
      <c r="G44141" t="s">
        <v>25</v>
      </c>
      <c r="H44141" t="s">
        <v>64</v>
      </c>
      <c r="I44141" t="s">
        <v>95</v>
      </c>
      <c r="J44141" t="s">
        <v>6293</v>
      </c>
      <c r="K44141">
        <v>2</v>
      </c>
      <c r="L44141" s="1">
        <v>38718</v>
      </c>
      <c r="M44141" s="1">
        <v>40154</v>
      </c>
      <c r="N44141" s="1">
        <v>40644</v>
      </c>
      <c r="O44141"/>
      <c r="P44141"/>
      <c r="Q44141"/>
      <c r="R44141"/>
    </row>
    <row r="44142" spans="1:18" hidden="1" x14ac:dyDescent="0.2">
      <c r="A44142" t="s">
        <v>152148</v>
      </c>
      <c r="B44142" t="s">
        <v>152149</v>
      </c>
      <c r="C44142" t="s">
        <v>152150</v>
      </c>
      <c r="D44142" t="s">
        <v>1247</v>
      </c>
      <c r="E44142">
        <v>17290000</v>
      </c>
      <c r="F44142" t="s">
        <v>18</v>
      </c>
      <c r="G44142" t="s">
        <v>25</v>
      </c>
      <c r="H44142" t="s">
        <v>158</v>
      </c>
      <c r="I44142" t="s">
        <v>244</v>
      </c>
      <c r="J44142" t="s">
        <v>7678</v>
      </c>
      <c r="K44142">
        <v>6</v>
      </c>
      <c r="L44142" s="1">
        <v>31778</v>
      </c>
      <c r="M44142" s="1">
        <v>40597</v>
      </c>
      <c r="N44142" s="1">
        <v>41800</v>
      </c>
      <c r="O44142"/>
      <c r="P44142"/>
      <c r="Q44142"/>
      <c r="R44142"/>
    </row>
    <row r="44143" spans="1:18" hidden="1" x14ac:dyDescent="0.2">
      <c r="A44143" t="s">
        <v>152151</v>
      </c>
      <c r="B44143" t="s">
        <v>152152</v>
      </c>
      <c r="C44143" t="s">
        <v>152153</v>
      </c>
      <c r="D44143" t="s">
        <v>152154</v>
      </c>
      <c r="E44143">
        <v>1320474.8430000001</v>
      </c>
      <c r="F44143" t="s">
        <v>207</v>
      </c>
      <c r="G44143" t="s">
        <v>552</v>
      </c>
      <c r="H44143">
        <v>60</v>
      </c>
      <c r="I44143" t="s">
        <v>56356</v>
      </c>
      <c r="J44143" t="s">
        <v>56356</v>
      </c>
      <c r="K44143">
        <v>1</v>
      </c>
      <c r="L44143" s="1">
        <v>40799</v>
      </c>
      <c r="M44143" s="1">
        <v>41275</v>
      </c>
      <c r="N44143" s="1">
        <v>41275</v>
      </c>
      <c r="O44143"/>
      <c r="P44143"/>
      <c r="Q44143"/>
      <c r="R44143"/>
    </row>
    <row r="44144" spans="1:18" hidden="1" x14ac:dyDescent="0.2">
      <c r="A44144" t="s">
        <v>152155</v>
      </c>
      <c r="B44144" t="s">
        <v>152156</v>
      </c>
      <c r="C44144" t="s">
        <v>152157</v>
      </c>
      <c r="D44144" t="s">
        <v>70</v>
      </c>
      <c r="E44144" t="s">
        <v>43</v>
      </c>
      <c r="F44144" t="s">
        <v>18</v>
      </c>
      <c r="G44144" t="s">
        <v>7344</v>
      </c>
      <c r="H44144" t="s">
        <v>152158</v>
      </c>
      <c r="I44144" t="s">
        <v>7345</v>
      </c>
      <c r="J44144" t="s">
        <v>152159</v>
      </c>
      <c r="K44144">
        <v>1</v>
      </c>
      <c r="M44144" s="1">
        <v>37561</v>
      </c>
      <c r="N44144" s="1">
        <v>37561</v>
      </c>
      <c r="O44144"/>
      <c r="P44144"/>
      <c r="Q44144"/>
      <c r="R44144"/>
    </row>
    <row r="44145" spans="1:18" hidden="1" x14ac:dyDescent="0.2">
      <c r="A44145" t="s">
        <v>152160</v>
      </c>
      <c r="B44145" t="s">
        <v>152161</v>
      </c>
      <c r="C44145" t="s">
        <v>152162</v>
      </c>
      <c r="D44145" t="s">
        <v>152163</v>
      </c>
      <c r="E44145">
        <v>350000</v>
      </c>
      <c r="F44145" t="s">
        <v>18</v>
      </c>
      <c r="G44145" t="s">
        <v>552</v>
      </c>
      <c r="H44145">
        <v>56</v>
      </c>
      <c r="I44145" t="s">
        <v>75728</v>
      </c>
      <c r="J44145" t="s">
        <v>75729</v>
      </c>
      <c r="K44145">
        <v>1</v>
      </c>
      <c r="M44145" s="1">
        <v>41883</v>
      </c>
      <c r="N44145" s="1">
        <v>41883</v>
      </c>
      <c r="O44145"/>
      <c r="P44145"/>
      <c r="Q44145"/>
      <c r="R44145"/>
    </row>
    <row r="44146" spans="1:18" hidden="1" x14ac:dyDescent="0.2">
      <c r="A44146" t="s">
        <v>152164</v>
      </c>
      <c r="B44146" t="s">
        <v>152165</v>
      </c>
      <c r="D44146" t="s">
        <v>56</v>
      </c>
      <c r="E44146">
        <v>6916666</v>
      </c>
      <c r="F44146" t="s">
        <v>18</v>
      </c>
      <c r="G44146" t="s">
        <v>25</v>
      </c>
      <c r="H44146" t="s">
        <v>158</v>
      </c>
      <c r="I44146" t="s">
        <v>244</v>
      </c>
      <c r="J44146" t="s">
        <v>24045</v>
      </c>
      <c r="K44146">
        <v>1</v>
      </c>
      <c r="M44146" s="1">
        <v>39493</v>
      </c>
      <c r="N44146" s="1">
        <v>39493</v>
      </c>
      <c r="O44146"/>
      <c r="P44146"/>
      <c r="Q44146"/>
      <c r="R44146"/>
    </row>
    <row r="44147" spans="1:18" x14ac:dyDescent="0.2">
      <c r="A44147" t="s">
        <v>152166</v>
      </c>
      <c r="B44147" t="s">
        <v>152167</v>
      </c>
      <c r="C44147" t="s">
        <v>152168</v>
      </c>
      <c r="D44147" t="s">
        <v>90621</v>
      </c>
      <c r="E44147">
        <v>30000</v>
      </c>
      <c r="F44147" t="s">
        <v>18</v>
      </c>
      <c r="G44147" t="s">
        <v>1819</v>
      </c>
      <c r="H44147">
        <v>5</v>
      </c>
      <c r="I44147" t="s">
        <v>1820</v>
      </c>
      <c r="J44147" t="s">
        <v>1821</v>
      </c>
      <c r="K44147">
        <v>1</v>
      </c>
      <c r="L44147" s="1">
        <v>40942</v>
      </c>
      <c r="M44147" s="1">
        <v>41364</v>
      </c>
      <c r="N44147" s="1">
        <v>41364</v>
      </c>
    </row>
    <row r="44148" spans="1:18" x14ac:dyDescent="0.2">
      <c r="A44148" t="s">
        <v>152169</v>
      </c>
      <c r="B44148" t="s">
        <v>152170</v>
      </c>
      <c r="C44148" t="s">
        <v>152171</v>
      </c>
      <c r="D44148" t="s">
        <v>152172</v>
      </c>
      <c r="E44148">
        <v>4000000</v>
      </c>
      <c r="F44148" t="s">
        <v>18</v>
      </c>
      <c r="G44148" t="s">
        <v>25</v>
      </c>
      <c r="H44148" t="s">
        <v>64</v>
      </c>
      <c r="I44148" t="s">
        <v>95</v>
      </c>
      <c r="J44148" t="s">
        <v>376</v>
      </c>
      <c r="K44148">
        <v>1</v>
      </c>
      <c r="L44148" s="1">
        <v>41760</v>
      </c>
      <c r="M44148" s="1">
        <v>42111</v>
      </c>
      <c r="N44148" s="1">
        <v>42111</v>
      </c>
    </row>
    <row r="44149" spans="1:18" hidden="1" x14ac:dyDescent="0.2">
      <c r="A44149" t="s">
        <v>152173</v>
      </c>
      <c r="B44149" t="s">
        <v>152174</v>
      </c>
      <c r="C44149" t="s">
        <v>152175</v>
      </c>
      <c r="D44149" t="s">
        <v>152176</v>
      </c>
      <c r="E44149">
        <v>100000</v>
      </c>
      <c r="F44149" t="s">
        <v>18</v>
      </c>
      <c r="G44149" t="s">
        <v>860</v>
      </c>
      <c r="H44149" t="s">
        <v>2141</v>
      </c>
      <c r="I44149" t="s">
        <v>2142</v>
      </c>
      <c r="J44149" t="s">
        <v>2142</v>
      </c>
      <c r="K44149">
        <v>1</v>
      </c>
      <c r="M44149" s="1">
        <v>41963</v>
      </c>
      <c r="N44149" s="1">
        <v>41963</v>
      </c>
      <c r="O44149"/>
      <c r="P44149"/>
      <c r="Q44149"/>
      <c r="R44149"/>
    </row>
    <row r="44150" spans="1:18" x14ac:dyDescent="0.2">
      <c r="A44150" t="s">
        <v>152177</v>
      </c>
      <c r="B44150" t="s">
        <v>152178</v>
      </c>
      <c r="C44150" t="s">
        <v>152179</v>
      </c>
      <c r="D44150" t="s">
        <v>152180</v>
      </c>
      <c r="E44150">
        <v>300000</v>
      </c>
      <c r="F44150" t="s">
        <v>18</v>
      </c>
      <c r="K44150">
        <v>2</v>
      </c>
      <c r="L44150" s="1">
        <v>41671</v>
      </c>
      <c r="M44150" s="1">
        <v>41760</v>
      </c>
      <c r="N44150" s="1">
        <v>42248</v>
      </c>
    </row>
    <row r="44151" spans="1:18" hidden="1" x14ac:dyDescent="0.2">
      <c r="A44151" t="s">
        <v>152181</v>
      </c>
      <c r="B44151" t="s">
        <v>152182</v>
      </c>
      <c r="C44151" t="s">
        <v>152183</v>
      </c>
      <c r="D44151" t="s">
        <v>152184</v>
      </c>
      <c r="E44151">
        <v>86774</v>
      </c>
      <c r="F44151" t="s">
        <v>18</v>
      </c>
      <c r="G44151" t="s">
        <v>128</v>
      </c>
      <c r="H44151" t="s">
        <v>129</v>
      </c>
      <c r="I44151" t="s">
        <v>130</v>
      </c>
      <c r="J44151" t="s">
        <v>130</v>
      </c>
      <c r="K44151">
        <v>1</v>
      </c>
      <c r="L44151" s="1">
        <v>41640</v>
      </c>
      <c r="M44151" s="1">
        <v>42102</v>
      </c>
      <c r="N44151" s="1">
        <v>42102</v>
      </c>
      <c r="O44151"/>
      <c r="P44151"/>
      <c r="Q44151"/>
      <c r="R44151"/>
    </row>
    <row r="44152" spans="1:18" x14ac:dyDescent="0.2">
      <c r="A44152" t="s">
        <v>152185</v>
      </c>
      <c r="B44152" t="s">
        <v>152186</v>
      </c>
      <c r="C44152" t="s">
        <v>152187</v>
      </c>
      <c r="D44152" t="s">
        <v>73613</v>
      </c>
      <c r="E44152">
        <v>600000</v>
      </c>
      <c r="F44152" t="s">
        <v>18</v>
      </c>
      <c r="G44152" t="s">
        <v>165</v>
      </c>
      <c r="H44152" t="s">
        <v>166</v>
      </c>
      <c r="I44152" t="s">
        <v>167</v>
      </c>
      <c r="J44152" t="s">
        <v>167</v>
      </c>
      <c r="K44152">
        <v>1</v>
      </c>
      <c r="L44152" s="1">
        <v>41640</v>
      </c>
      <c r="M44152" s="1">
        <v>42089</v>
      </c>
      <c r="N44152" s="1">
        <v>42089</v>
      </c>
    </row>
    <row r="44153" spans="1:18" hidden="1" x14ac:dyDescent="0.2">
      <c r="A44153" t="s">
        <v>152188</v>
      </c>
      <c r="B44153" t="s">
        <v>152189</v>
      </c>
      <c r="D44153" t="s">
        <v>42</v>
      </c>
      <c r="E44153">
        <v>2500000</v>
      </c>
      <c r="F44153" t="s">
        <v>207</v>
      </c>
      <c r="G44153" t="s">
        <v>25</v>
      </c>
      <c r="H44153" t="s">
        <v>158</v>
      </c>
      <c r="I44153" t="s">
        <v>244</v>
      </c>
      <c r="J44153" t="s">
        <v>244</v>
      </c>
      <c r="K44153">
        <v>1</v>
      </c>
      <c r="M44153" s="1">
        <v>37915</v>
      </c>
      <c r="N44153" s="1">
        <v>37915</v>
      </c>
      <c r="O44153"/>
      <c r="P44153"/>
      <c r="Q44153"/>
      <c r="R44153"/>
    </row>
    <row r="44154" spans="1:18" x14ac:dyDescent="0.2">
      <c r="A44154" t="s">
        <v>152190</v>
      </c>
      <c r="B44154" t="s">
        <v>152191</v>
      </c>
      <c r="C44154" t="s">
        <v>152192</v>
      </c>
      <c r="D44154" t="s">
        <v>152193</v>
      </c>
      <c r="E44154">
        <v>150000</v>
      </c>
      <c r="F44154" t="s">
        <v>18</v>
      </c>
      <c r="G44154" t="s">
        <v>12817</v>
      </c>
      <c r="H44154">
        <v>35</v>
      </c>
      <c r="I44154" t="s">
        <v>13416</v>
      </c>
      <c r="J44154" t="s">
        <v>13416</v>
      </c>
      <c r="K44154">
        <v>1</v>
      </c>
      <c r="L44154" s="1">
        <v>41487</v>
      </c>
      <c r="M44154" s="1">
        <v>41821</v>
      </c>
      <c r="N44154" s="1">
        <v>41821</v>
      </c>
    </row>
    <row r="44155" spans="1:18" hidden="1" x14ac:dyDescent="0.2">
      <c r="A44155" t="s">
        <v>152194</v>
      </c>
      <c r="B44155" t="s">
        <v>152195</v>
      </c>
      <c r="C44155" t="s">
        <v>152196</v>
      </c>
      <c r="D44155" t="s">
        <v>63</v>
      </c>
      <c r="E44155">
        <v>150000</v>
      </c>
      <c r="F44155" t="s">
        <v>207</v>
      </c>
      <c r="K44155">
        <v>1</v>
      </c>
      <c r="M44155" s="1">
        <v>40927</v>
      </c>
      <c r="N44155" s="1">
        <v>40927</v>
      </c>
      <c r="O44155"/>
      <c r="P44155"/>
      <c r="Q44155"/>
      <c r="R44155"/>
    </row>
    <row r="44156" spans="1:18" hidden="1" x14ac:dyDescent="0.2">
      <c r="A44156" t="s">
        <v>152197</v>
      </c>
      <c r="B44156" t="s">
        <v>152198</v>
      </c>
      <c r="D44156" t="s">
        <v>152199</v>
      </c>
      <c r="E44156">
        <v>48748</v>
      </c>
      <c r="F44156" t="s">
        <v>18</v>
      </c>
      <c r="K44156">
        <v>2</v>
      </c>
      <c r="M44156" s="1">
        <v>41456</v>
      </c>
      <c r="N44156" s="1">
        <v>41640</v>
      </c>
      <c r="O44156"/>
      <c r="P44156"/>
      <c r="Q44156"/>
      <c r="R44156"/>
    </row>
    <row r="44157" spans="1:18" hidden="1" x14ac:dyDescent="0.2">
      <c r="A44157" t="s">
        <v>152200</v>
      </c>
      <c r="B44157" t="s">
        <v>152201</v>
      </c>
      <c r="C44157" t="s">
        <v>152202</v>
      </c>
      <c r="D44157" t="s">
        <v>7984</v>
      </c>
      <c r="E44157">
        <v>32594</v>
      </c>
      <c r="F44157" t="s">
        <v>18</v>
      </c>
      <c r="G44157" t="s">
        <v>406</v>
      </c>
      <c r="H44157">
        <v>32</v>
      </c>
      <c r="I44157" t="s">
        <v>8778</v>
      </c>
      <c r="J44157" t="s">
        <v>152203</v>
      </c>
      <c r="K44157">
        <v>1</v>
      </c>
      <c r="L44157" s="1">
        <v>38869</v>
      </c>
      <c r="M44157" s="1">
        <v>42068</v>
      </c>
      <c r="N44157" s="1">
        <v>42068</v>
      </c>
      <c r="O44157"/>
      <c r="P44157"/>
      <c r="Q44157"/>
      <c r="R44157"/>
    </row>
    <row r="44158" spans="1:18" hidden="1" x14ac:dyDescent="0.2">
      <c r="A44158" t="s">
        <v>152204</v>
      </c>
      <c r="B44158" t="s">
        <v>152205</v>
      </c>
      <c r="C44158" t="s">
        <v>152206</v>
      </c>
      <c r="D44158" t="s">
        <v>21238</v>
      </c>
      <c r="E44158" t="s">
        <v>43</v>
      </c>
      <c r="F44158" t="s">
        <v>18</v>
      </c>
      <c r="K44158">
        <v>1</v>
      </c>
      <c r="L44158" s="1">
        <v>41892</v>
      </c>
      <c r="M44158" s="1">
        <v>42073</v>
      </c>
      <c r="N44158" s="1">
        <v>42073</v>
      </c>
      <c r="O44158"/>
      <c r="P44158"/>
      <c r="Q44158"/>
      <c r="R44158"/>
    </row>
    <row r="44159" spans="1:18" x14ac:dyDescent="0.2">
      <c r="A44159" t="s">
        <v>152207</v>
      </c>
      <c r="B44159" t="s">
        <v>152208</v>
      </c>
      <c r="C44159" t="s">
        <v>152209</v>
      </c>
      <c r="D44159" t="s">
        <v>152210</v>
      </c>
      <c r="E44159">
        <v>1600000</v>
      </c>
      <c r="F44159" t="s">
        <v>18</v>
      </c>
      <c r="K44159">
        <v>1</v>
      </c>
      <c r="L44159" s="1">
        <v>41579</v>
      </c>
      <c r="M44159" s="1">
        <v>41699</v>
      </c>
      <c r="N44159" s="1">
        <v>41699</v>
      </c>
    </row>
    <row r="44160" spans="1:18" hidden="1" x14ac:dyDescent="0.2">
      <c r="A44160" t="s">
        <v>152211</v>
      </c>
      <c r="B44160" t="s">
        <v>152212</v>
      </c>
      <c r="D44160" t="s">
        <v>152213</v>
      </c>
      <c r="E44160">
        <v>250000</v>
      </c>
      <c r="F44160" t="s">
        <v>18</v>
      </c>
      <c r="G44160" t="s">
        <v>25</v>
      </c>
      <c r="H44160" t="s">
        <v>644</v>
      </c>
      <c r="I44160" t="s">
        <v>645</v>
      </c>
      <c r="J44160" t="s">
        <v>645</v>
      </c>
      <c r="K44160">
        <v>2</v>
      </c>
      <c r="M44160" s="1">
        <v>42003</v>
      </c>
      <c r="N44160" s="1">
        <v>42207</v>
      </c>
      <c r="O44160"/>
      <c r="P44160"/>
      <c r="Q44160"/>
      <c r="R44160"/>
    </row>
    <row r="44161" spans="1:18" x14ac:dyDescent="0.2">
      <c r="A44161" t="s">
        <v>152214</v>
      </c>
      <c r="B44161" t="s">
        <v>152215</v>
      </c>
      <c r="C44161" t="s">
        <v>152216</v>
      </c>
      <c r="D44161" t="s">
        <v>152217</v>
      </c>
      <c r="E44161">
        <v>10500000</v>
      </c>
      <c r="F44161" t="s">
        <v>18</v>
      </c>
      <c r="G44161" t="s">
        <v>552</v>
      </c>
      <c r="H44161">
        <v>29</v>
      </c>
      <c r="I44161" t="s">
        <v>749</v>
      </c>
      <c r="J44161" t="s">
        <v>749</v>
      </c>
      <c r="K44161">
        <v>2</v>
      </c>
      <c r="L44161" s="1">
        <v>39814</v>
      </c>
      <c r="M44161" s="1">
        <v>40909</v>
      </c>
      <c r="N44161" s="1">
        <v>41547</v>
      </c>
    </row>
    <row r="44162" spans="1:18" hidden="1" x14ac:dyDescent="0.2">
      <c r="A44162" t="s">
        <v>152218</v>
      </c>
      <c r="B44162" t="s">
        <v>152219</v>
      </c>
      <c r="C44162" t="s">
        <v>152220</v>
      </c>
      <c r="D44162" t="s">
        <v>411</v>
      </c>
      <c r="E44162" t="s">
        <v>43</v>
      </c>
      <c r="F44162" t="s">
        <v>18</v>
      </c>
      <c r="G44162" t="s">
        <v>25</v>
      </c>
      <c r="H44162" t="s">
        <v>286</v>
      </c>
      <c r="I44162" t="s">
        <v>1030</v>
      </c>
      <c r="J44162" t="s">
        <v>1030</v>
      </c>
      <c r="K44162">
        <v>1</v>
      </c>
      <c r="M44162" s="1">
        <v>40179</v>
      </c>
      <c r="N44162" s="1">
        <v>40179</v>
      </c>
      <c r="O44162"/>
      <c r="P44162"/>
      <c r="Q44162"/>
      <c r="R44162"/>
    </row>
    <row r="44163" spans="1:18" hidden="1" x14ac:dyDescent="0.2">
      <c r="A44163" t="s">
        <v>152221</v>
      </c>
      <c r="B44163" t="s">
        <v>152222</v>
      </c>
      <c r="C44163" t="s">
        <v>152223</v>
      </c>
      <c r="D44163" t="s">
        <v>152224</v>
      </c>
      <c r="E44163">
        <v>12265</v>
      </c>
      <c r="F44163" t="s">
        <v>18</v>
      </c>
      <c r="G44163" t="s">
        <v>860</v>
      </c>
      <c r="H44163" t="s">
        <v>861</v>
      </c>
      <c r="I44163" t="s">
        <v>862</v>
      </c>
      <c r="J44163" t="s">
        <v>862</v>
      </c>
      <c r="K44163">
        <v>1</v>
      </c>
      <c r="L44163" s="1">
        <v>40197</v>
      </c>
      <c r="M44163" s="1">
        <v>41450</v>
      </c>
      <c r="N44163" s="1">
        <v>41450</v>
      </c>
      <c r="O44163"/>
      <c r="P44163"/>
      <c r="Q44163"/>
      <c r="R44163"/>
    </row>
    <row r="44164" spans="1:18" x14ac:dyDescent="0.2">
      <c r="A44164" t="s">
        <v>152225</v>
      </c>
      <c r="B44164" t="s">
        <v>152226</v>
      </c>
      <c r="C44164" t="s">
        <v>152227</v>
      </c>
      <c r="D44164" t="s">
        <v>42</v>
      </c>
      <c r="E44164">
        <v>1000000</v>
      </c>
      <c r="F44164" t="s">
        <v>207</v>
      </c>
      <c r="G44164" t="s">
        <v>25</v>
      </c>
      <c r="H44164" t="s">
        <v>8193</v>
      </c>
      <c r="I44164" t="s">
        <v>27443</v>
      </c>
      <c r="J44164" t="s">
        <v>152228</v>
      </c>
      <c r="K44164">
        <v>1</v>
      </c>
      <c r="L44164" s="1">
        <v>36526</v>
      </c>
      <c r="M44164" s="1">
        <v>38512</v>
      </c>
      <c r="N44164" s="1">
        <v>38512</v>
      </c>
    </row>
    <row r="44165" spans="1:18" x14ac:dyDescent="0.2">
      <c r="A44165" t="s">
        <v>152229</v>
      </c>
      <c r="B44165" t="s">
        <v>152230</v>
      </c>
      <c r="C44165" t="s">
        <v>152231</v>
      </c>
      <c r="D44165" t="s">
        <v>152232</v>
      </c>
      <c r="E44165">
        <v>10000000</v>
      </c>
      <c r="F44165" t="s">
        <v>18</v>
      </c>
      <c r="G44165" t="s">
        <v>25</v>
      </c>
      <c r="H44165" t="s">
        <v>64</v>
      </c>
      <c r="I44165" t="s">
        <v>65</v>
      </c>
      <c r="J44165" t="s">
        <v>4127</v>
      </c>
      <c r="K44165">
        <v>2</v>
      </c>
      <c r="L44165" s="1">
        <v>40150</v>
      </c>
      <c r="M44165" s="1">
        <v>40179</v>
      </c>
      <c r="N44165" s="1">
        <v>41699</v>
      </c>
    </row>
    <row r="44166" spans="1:18" hidden="1" x14ac:dyDescent="0.2">
      <c r="A44166" t="s">
        <v>152233</v>
      </c>
      <c r="B44166" t="s">
        <v>152234</v>
      </c>
      <c r="C44166" t="s">
        <v>152235</v>
      </c>
      <c r="D44166" t="s">
        <v>152236</v>
      </c>
      <c r="E44166">
        <v>86500000</v>
      </c>
      <c r="F44166" t="s">
        <v>18</v>
      </c>
      <c r="G44166" t="s">
        <v>25</v>
      </c>
      <c r="H44166" t="s">
        <v>1080</v>
      </c>
      <c r="I44166" t="s">
        <v>1081</v>
      </c>
      <c r="J44166" t="s">
        <v>1082</v>
      </c>
      <c r="K44166">
        <v>4</v>
      </c>
      <c r="L44166" s="1">
        <v>34700</v>
      </c>
      <c r="M44166" s="1">
        <v>40126</v>
      </c>
      <c r="N44166" s="1">
        <v>41800</v>
      </c>
      <c r="O44166"/>
      <c r="P44166"/>
      <c r="Q44166"/>
      <c r="R44166"/>
    </row>
    <row r="44167" spans="1:18" x14ac:dyDescent="0.2">
      <c r="A44167" t="s">
        <v>152237</v>
      </c>
      <c r="B44167" t="s">
        <v>152238</v>
      </c>
      <c r="C44167" t="s">
        <v>152239</v>
      </c>
      <c r="D44167" t="s">
        <v>152240</v>
      </c>
      <c r="E44167">
        <v>80000</v>
      </c>
      <c r="F44167" t="s">
        <v>18</v>
      </c>
      <c r="G44167" t="s">
        <v>25</v>
      </c>
      <c r="H44167" t="s">
        <v>89</v>
      </c>
      <c r="I44167" t="s">
        <v>4203</v>
      </c>
      <c r="J44167" t="s">
        <v>13822</v>
      </c>
      <c r="K44167">
        <v>1</v>
      </c>
      <c r="L44167" s="1">
        <v>40544</v>
      </c>
      <c r="M44167" s="1">
        <v>40763</v>
      </c>
      <c r="N44167" s="1">
        <v>40763</v>
      </c>
    </row>
    <row r="44168" spans="1:18" hidden="1" x14ac:dyDescent="0.2">
      <c r="A44168" t="s">
        <v>152241</v>
      </c>
      <c r="B44168" t="s">
        <v>152242</v>
      </c>
      <c r="C44168" t="s">
        <v>152243</v>
      </c>
      <c r="D44168" t="s">
        <v>152244</v>
      </c>
      <c r="E44168" t="s">
        <v>43</v>
      </c>
      <c r="F44168" t="s">
        <v>207</v>
      </c>
      <c r="K44168">
        <v>1</v>
      </c>
      <c r="L44168" s="1">
        <v>41609</v>
      </c>
      <c r="M44168" s="1">
        <v>41899</v>
      </c>
      <c r="N44168" s="1">
        <v>41899</v>
      </c>
      <c r="O44168"/>
      <c r="P44168"/>
      <c r="Q44168"/>
      <c r="R44168"/>
    </row>
    <row r="44169" spans="1:18" x14ac:dyDescent="0.2">
      <c r="A44169" t="s">
        <v>152245</v>
      </c>
      <c r="B44169" t="s">
        <v>152246</v>
      </c>
      <c r="C44169" t="s">
        <v>152247</v>
      </c>
      <c r="D44169" t="s">
        <v>56</v>
      </c>
      <c r="E44169">
        <v>2500000</v>
      </c>
      <c r="F44169" t="s">
        <v>18</v>
      </c>
      <c r="G44169" t="s">
        <v>2125</v>
      </c>
      <c r="H44169">
        <v>13</v>
      </c>
      <c r="I44169" t="s">
        <v>2126</v>
      </c>
      <c r="J44169" t="s">
        <v>2126</v>
      </c>
      <c r="K44169">
        <v>1</v>
      </c>
      <c r="L44169" s="1">
        <v>39083</v>
      </c>
      <c r="M44169" s="1">
        <v>39951</v>
      </c>
      <c r="N44169" s="1">
        <v>39951</v>
      </c>
    </row>
    <row r="44170" spans="1:18" hidden="1" x14ac:dyDescent="0.2">
      <c r="A44170" t="s">
        <v>152248</v>
      </c>
      <c r="B44170" t="s">
        <v>152249</v>
      </c>
      <c r="C44170" t="s">
        <v>152250</v>
      </c>
      <c r="D44170" t="s">
        <v>766</v>
      </c>
      <c r="E44170">
        <v>54847500</v>
      </c>
      <c r="F44170" t="s">
        <v>113</v>
      </c>
      <c r="G44170" t="s">
        <v>25</v>
      </c>
      <c r="H44170" t="s">
        <v>1011</v>
      </c>
      <c r="I44170" t="s">
        <v>1035</v>
      </c>
      <c r="J44170" t="s">
        <v>1035</v>
      </c>
      <c r="K44170">
        <v>10</v>
      </c>
      <c r="L44170" s="1">
        <v>37257</v>
      </c>
      <c r="M44170" s="1">
        <v>38132</v>
      </c>
      <c r="N44170" s="1">
        <v>41551</v>
      </c>
      <c r="O44170"/>
      <c r="P44170"/>
      <c r="Q44170"/>
      <c r="R44170"/>
    </row>
    <row r="44171" spans="1:18" x14ac:dyDescent="0.2">
      <c r="A44171" t="s">
        <v>152251</v>
      </c>
      <c r="B44171" t="s">
        <v>152252</v>
      </c>
      <c r="C44171" t="s">
        <v>152253</v>
      </c>
      <c r="D44171" t="s">
        <v>152254</v>
      </c>
      <c r="E44171">
        <v>40000</v>
      </c>
      <c r="F44171" t="s">
        <v>18</v>
      </c>
      <c r="G44171" t="s">
        <v>25</v>
      </c>
      <c r="H44171" t="s">
        <v>158</v>
      </c>
      <c r="I44171" t="s">
        <v>244</v>
      </c>
      <c r="J44171" t="s">
        <v>327</v>
      </c>
      <c r="K44171">
        <v>1</v>
      </c>
      <c r="L44171" s="1">
        <v>41343</v>
      </c>
      <c r="M44171" s="1">
        <v>41541</v>
      </c>
      <c r="N44171" s="1">
        <v>41541</v>
      </c>
    </row>
    <row r="44172" spans="1:18" hidden="1" x14ac:dyDescent="0.2">
      <c r="A44172" t="s">
        <v>152255</v>
      </c>
      <c r="B44172" t="s">
        <v>152256</v>
      </c>
      <c r="C44172" t="s">
        <v>152257</v>
      </c>
      <c r="D44172" t="s">
        <v>1401</v>
      </c>
      <c r="E44172">
        <v>83400000</v>
      </c>
      <c r="F44172" t="s">
        <v>18</v>
      </c>
      <c r="G44172" t="s">
        <v>25</v>
      </c>
      <c r="H44172" t="s">
        <v>545</v>
      </c>
      <c r="I44172" t="s">
        <v>546</v>
      </c>
      <c r="J44172" t="s">
        <v>8881</v>
      </c>
      <c r="K44172">
        <v>4</v>
      </c>
      <c r="L44172" s="1">
        <v>40391</v>
      </c>
      <c r="M44172" s="1">
        <v>40589</v>
      </c>
      <c r="N44172" s="1">
        <v>42261</v>
      </c>
      <c r="O44172"/>
      <c r="P44172"/>
      <c r="Q44172"/>
      <c r="R44172"/>
    </row>
    <row r="44173" spans="1:18" x14ac:dyDescent="0.2">
      <c r="A44173" t="s">
        <v>152258</v>
      </c>
      <c r="B44173" t="s">
        <v>152259</v>
      </c>
      <c r="C44173" t="s">
        <v>152260</v>
      </c>
      <c r="D44173" t="s">
        <v>56</v>
      </c>
      <c r="E44173">
        <v>46000000</v>
      </c>
      <c r="F44173" t="s">
        <v>113</v>
      </c>
      <c r="G44173" t="s">
        <v>25</v>
      </c>
      <c r="H44173" t="s">
        <v>64</v>
      </c>
      <c r="I44173" t="s">
        <v>65</v>
      </c>
      <c r="J44173" t="s">
        <v>5485</v>
      </c>
      <c r="K44173">
        <v>1</v>
      </c>
      <c r="L44173" s="1">
        <v>36526</v>
      </c>
      <c r="M44173" s="1">
        <v>38133</v>
      </c>
      <c r="N44173" s="1">
        <v>38133</v>
      </c>
    </row>
    <row r="44174" spans="1:18" x14ac:dyDescent="0.2">
      <c r="A44174" t="s">
        <v>152261</v>
      </c>
      <c r="B44174" t="s">
        <v>152262</v>
      </c>
      <c r="C44174" t="s">
        <v>152263</v>
      </c>
      <c r="D44174" t="s">
        <v>152264</v>
      </c>
      <c r="E44174">
        <v>16750000</v>
      </c>
      <c r="F44174" t="s">
        <v>18</v>
      </c>
      <c r="G44174" t="s">
        <v>25</v>
      </c>
      <c r="H44174" t="s">
        <v>64</v>
      </c>
      <c r="I44174" t="s">
        <v>65</v>
      </c>
      <c r="J44174" t="s">
        <v>1402</v>
      </c>
      <c r="K44174">
        <v>2</v>
      </c>
      <c r="L44174" s="1">
        <v>41395</v>
      </c>
      <c r="M44174" s="1">
        <v>41718</v>
      </c>
      <c r="N44174" s="1">
        <v>42037</v>
      </c>
    </row>
    <row r="44175" spans="1:18" hidden="1" x14ac:dyDescent="0.2">
      <c r="A44175" t="s">
        <v>152265</v>
      </c>
      <c r="B44175" t="s">
        <v>152266</v>
      </c>
      <c r="C44175" t="s">
        <v>152267</v>
      </c>
      <c r="D44175" t="s">
        <v>264</v>
      </c>
      <c r="E44175">
        <v>50300006</v>
      </c>
      <c r="F44175" t="s">
        <v>113</v>
      </c>
      <c r="G44175" t="s">
        <v>25</v>
      </c>
      <c r="H44175" t="s">
        <v>64</v>
      </c>
      <c r="I44175" t="s">
        <v>65</v>
      </c>
      <c r="J44175" t="s">
        <v>2706</v>
      </c>
      <c r="K44175">
        <v>3</v>
      </c>
      <c r="L44175" s="1">
        <v>38808</v>
      </c>
      <c r="M44175" s="1">
        <v>39498</v>
      </c>
      <c r="N44175" s="1">
        <v>40183</v>
      </c>
      <c r="O44175"/>
      <c r="P44175"/>
      <c r="Q44175"/>
      <c r="R44175"/>
    </row>
    <row r="44176" spans="1:18" hidden="1" x14ac:dyDescent="0.2">
      <c r="A44176" t="s">
        <v>152268</v>
      </c>
      <c r="B44176" t="s">
        <v>152269</v>
      </c>
      <c r="C44176" t="s">
        <v>152270</v>
      </c>
      <c r="D44176" t="s">
        <v>152271</v>
      </c>
      <c r="E44176">
        <v>500000</v>
      </c>
      <c r="F44176" t="s">
        <v>207</v>
      </c>
      <c r="K44176">
        <v>1</v>
      </c>
      <c r="M44176" s="1">
        <v>41547</v>
      </c>
      <c r="N44176" s="1">
        <v>41547</v>
      </c>
      <c r="O44176"/>
      <c r="P44176"/>
      <c r="Q44176"/>
      <c r="R44176"/>
    </row>
    <row r="44177" spans="1:18" hidden="1" x14ac:dyDescent="0.2">
      <c r="A44177" t="s">
        <v>152272</v>
      </c>
      <c r="B44177" t="s">
        <v>152273</v>
      </c>
      <c r="C44177" t="s">
        <v>152274</v>
      </c>
      <c r="D44177" t="s">
        <v>24151</v>
      </c>
      <c r="E44177" t="s">
        <v>43</v>
      </c>
      <c r="F44177" t="s">
        <v>18</v>
      </c>
      <c r="G44177" t="s">
        <v>25</v>
      </c>
      <c r="H44177" t="s">
        <v>64</v>
      </c>
      <c r="I44177" t="s">
        <v>65</v>
      </c>
      <c r="J44177" t="s">
        <v>240</v>
      </c>
      <c r="K44177">
        <v>1</v>
      </c>
      <c r="L44177" s="1">
        <v>40544</v>
      </c>
      <c r="M44177" s="1">
        <v>41400</v>
      </c>
      <c r="N44177" s="1">
        <v>41400</v>
      </c>
      <c r="O44177"/>
      <c r="P44177"/>
      <c r="Q44177"/>
      <c r="R44177"/>
    </row>
    <row r="44178" spans="1:18" hidden="1" x14ac:dyDescent="0.2">
      <c r="A44178" t="s">
        <v>152275</v>
      </c>
      <c r="B44178" t="s">
        <v>152276</v>
      </c>
      <c r="C44178" t="s">
        <v>152277</v>
      </c>
      <c r="D44178" t="s">
        <v>131516</v>
      </c>
      <c r="E44178" t="s">
        <v>43</v>
      </c>
      <c r="F44178" t="s">
        <v>18</v>
      </c>
      <c r="K44178">
        <v>1</v>
      </c>
      <c r="L44178" s="1">
        <v>39965</v>
      </c>
      <c r="M44178" s="1">
        <v>40105</v>
      </c>
      <c r="N44178" s="1">
        <v>40105</v>
      </c>
      <c r="O44178"/>
      <c r="P44178"/>
      <c r="Q44178"/>
      <c r="R44178"/>
    </row>
    <row r="44179" spans="1:18" hidden="1" x14ac:dyDescent="0.2">
      <c r="A44179" t="s">
        <v>152278</v>
      </c>
      <c r="B44179" t="s">
        <v>152279</v>
      </c>
      <c r="C44179" t="s">
        <v>152280</v>
      </c>
      <c r="D44179" t="s">
        <v>36</v>
      </c>
      <c r="E44179">
        <v>3633000</v>
      </c>
      <c r="F44179" t="s">
        <v>18</v>
      </c>
      <c r="G44179" t="s">
        <v>25</v>
      </c>
      <c r="H44179" t="s">
        <v>808</v>
      </c>
      <c r="I44179" t="s">
        <v>809</v>
      </c>
      <c r="J44179" t="s">
        <v>809</v>
      </c>
      <c r="K44179">
        <v>2</v>
      </c>
      <c r="M44179" s="1">
        <v>41011</v>
      </c>
      <c r="N44179" s="1">
        <v>41122</v>
      </c>
      <c r="O44179"/>
      <c r="P44179"/>
      <c r="Q44179"/>
      <c r="R44179"/>
    </row>
    <row r="44180" spans="1:18" x14ac:dyDescent="0.2">
      <c r="A44180" t="s">
        <v>152281</v>
      </c>
      <c r="B44180" t="s">
        <v>152282</v>
      </c>
      <c r="C44180" t="s">
        <v>152283</v>
      </c>
      <c r="D44180" t="s">
        <v>152284</v>
      </c>
      <c r="E44180">
        <v>95000</v>
      </c>
      <c r="F44180" t="s">
        <v>207</v>
      </c>
      <c r="K44180">
        <v>1</v>
      </c>
      <c r="L44180" s="1">
        <v>42110</v>
      </c>
      <c r="M44180" s="1">
        <v>42217</v>
      </c>
      <c r="N44180" s="1">
        <v>42217</v>
      </c>
    </row>
    <row r="44181" spans="1:18" x14ac:dyDescent="0.2">
      <c r="A44181" t="s">
        <v>152285</v>
      </c>
      <c r="B44181" t="s">
        <v>152286</v>
      </c>
      <c r="C44181" t="s">
        <v>152287</v>
      </c>
      <c r="D44181" t="s">
        <v>152288</v>
      </c>
      <c r="E44181">
        <v>100000</v>
      </c>
      <c r="F44181" t="s">
        <v>113</v>
      </c>
      <c r="G44181" t="s">
        <v>128</v>
      </c>
      <c r="H44181" t="s">
        <v>129</v>
      </c>
      <c r="I44181" t="s">
        <v>130</v>
      </c>
      <c r="J44181" t="s">
        <v>130</v>
      </c>
      <c r="K44181">
        <v>1</v>
      </c>
      <c r="L44181" s="1">
        <v>39904</v>
      </c>
      <c r="M44181" s="1">
        <v>40147</v>
      </c>
      <c r="N44181" s="1">
        <v>40147</v>
      </c>
    </row>
    <row r="44182" spans="1:18" x14ac:dyDescent="0.2">
      <c r="A44182" t="s">
        <v>152289</v>
      </c>
      <c r="B44182" t="s">
        <v>152290</v>
      </c>
      <c r="C44182" t="s">
        <v>152291</v>
      </c>
      <c r="D44182" t="s">
        <v>152292</v>
      </c>
      <c r="E44182">
        <v>3800000</v>
      </c>
      <c r="F44182" t="s">
        <v>113</v>
      </c>
      <c r="G44182" t="s">
        <v>1062</v>
      </c>
      <c r="H44182">
        <v>16</v>
      </c>
      <c r="I44182" t="s">
        <v>1704</v>
      </c>
      <c r="J44182" t="s">
        <v>1704</v>
      </c>
      <c r="K44182">
        <v>3</v>
      </c>
      <c r="L44182" s="1">
        <v>39630</v>
      </c>
      <c r="M44182" s="1">
        <v>39753</v>
      </c>
      <c r="N44182" s="1">
        <v>40483</v>
      </c>
    </row>
    <row r="44183" spans="1:18" hidden="1" x14ac:dyDescent="0.2">
      <c r="A44183" t="s">
        <v>152293</v>
      </c>
      <c r="B44183" t="s">
        <v>152294</v>
      </c>
      <c r="C44183" t="s">
        <v>152295</v>
      </c>
      <c r="D44183" t="s">
        <v>36</v>
      </c>
      <c r="E44183" t="s">
        <v>43</v>
      </c>
      <c r="F44183" t="s">
        <v>18</v>
      </c>
      <c r="K44183">
        <v>1</v>
      </c>
      <c r="L44183" s="1">
        <v>40909</v>
      </c>
      <c r="M44183" s="1">
        <v>41222</v>
      </c>
      <c r="N44183" s="1">
        <v>41222</v>
      </c>
      <c r="O44183"/>
      <c r="P44183"/>
      <c r="Q44183"/>
      <c r="R44183"/>
    </row>
    <row r="44184" spans="1:18" x14ac:dyDescent="0.2">
      <c r="A44184" t="s">
        <v>152296</v>
      </c>
      <c r="B44184" t="s">
        <v>152297</v>
      </c>
      <c r="C44184" t="s">
        <v>152298</v>
      </c>
      <c r="D44184" t="s">
        <v>152299</v>
      </c>
      <c r="E44184">
        <v>1750000</v>
      </c>
      <c r="F44184" t="s">
        <v>18</v>
      </c>
      <c r="G44184" t="s">
        <v>25</v>
      </c>
      <c r="H44184" t="s">
        <v>64</v>
      </c>
      <c r="I44184" t="s">
        <v>65</v>
      </c>
      <c r="J44184" t="s">
        <v>71</v>
      </c>
      <c r="K44184">
        <v>1</v>
      </c>
      <c r="L44184" s="1">
        <v>40661</v>
      </c>
      <c r="M44184" s="1">
        <v>41247</v>
      </c>
      <c r="N44184" s="1">
        <v>41247</v>
      </c>
    </row>
    <row r="44185" spans="1:18" x14ac:dyDescent="0.2">
      <c r="A44185" t="s">
        <v>152300</v>
      </c>
      <c r="B44185" t="s">
        <v>152301</v>
      </c>
      <c r="C44185" t="s">
        <v>152302</v>
      </c>
      <c r="D44185" t="s">
        <v>152303</v>
      </c>
      <c r="E44185">
        <v>400000</v>
      </c>
      <c r="F44185" t="s">
        <v>207</v>
      </c>
      <c r="K44185">
        <v>1</v>
      </c>
      <c r="L44185" s="1">
        <v>40544</v>
      </c>
      <c r="M44185" s="1">
        <v>40909</v>
      </c>
      <c r="N44185" s="1">
        <v>40909</v>
      </c>
    </row>
    <row r="44186" spans="1:18" x14ac:dyDescent="0.2">
      <c r="A44186" t="s">
        <v>152304</v>
      </c>
      <c r="B44186" t="s">
        <v>152305</v>
      </c>
      <c r="C44186" t="s">
        <v>152306</v>
      </c>
      <c r="D44186" t="s">
        <v>55786</v>
      </c>
      <c r="E44186">
        <v>2600000</v>
      </c>
      <c r="F44186" t="s">
        <v>113</v>
      </c>
      <c r="G44186" t="s">
        <v>25</v>
      </c>
      <c r="H44186" t="s">
        <v>64</v>
      </c>
      <c r="I44186" t="s">
        <v>1221</v>
      </c>
      <c r="J44186" t="s">
        <v>1221</v>
      </c>
      <c r="K44186">
        <v>1</v>
      </c>
      <c r="L44186" s="1">
        <v>39890</v>
      </c>
      <c r="M44186" s="1">
        <v>40267</v>
      </c>
      <c r="N44186" s="1">
        <v>40267</v>
      </c>
    </row>
    <row r="44187" spans="1:18" hidden="1" x14ac:dyDescent="0.2">
      <c r="A44187" t="s">
        <v>152307</v>
      </c>
      <c r="B44187" t="s">
        <v>152308</v>
      </c>
      <c r="C44187" t="s">
        <v>152309</v>
      </c>
      <c r="D44187" t="s">
        <v>152310</v>
      </c>
      <c r="E44187" t="s">
        <v>43</v>
      </c>
      <c r="F44187" t="s">
        <v>18</v>
      </c>
      <c r="G44187" t="s">
        <v>1062</v>
      </c>
      <c r="H44187">
        <v>2</v>
      </c>
      <c r="I44187" t="s">
        <v>1736</v>
      </c>
      <c r="J44187" t="s">
        <v>1736</v>
      </c>
      <c r="K44187">
        <v>1</v>
      </c>
      <c r="L44187" s="1">
        <v>39904</v>
      </c>
      <c r="M44187" s="1">
        <v>39997</v>
      </c>
      <c r="N44187" s="1">
        <v>39997</v>
      </c>
      <c r="O44187"/>
      <c r="P44187"/>
      <c r="Q44187"/>
      <c r="R44187"/>
    </row>
    <row r="44188" spans="1:18" x14ac:dyDescent="0.2">
      <c r="A44188" t="s">
        <v>152311</v>
      </c>
      <c r="B44188" t="s">
        <v>152312</v>
      </c>
      <c r="C44188" t="s">
        <v>152313</v>
      </c>
      <c r="D44188" t="s">
        <v>152314</v>
      </c>
      <c r="E44188">
        <v>5200000</v>
      </c>
      <c r="F44188" t="s">
        <v>207</v>
      </c>
      <c r="G44188" t="s">
        <v>25</v>
      </c>
      <c r="H44188" t="s">
        <v>64</v>
      </c>
      <c r="I44188" t="s">
        <v>65</v>
      </c>
      <c r="J44188" t="s">
        <v>71</v>
      </c>
      <c r="K44188">
        <v>2</v>
      </c>
      <c r="L44188" s="1">
        <v>40422</v>
      </c>
      <c r="M44188" s="1">
        <v>40682</v>
      </c>
      <c r="N44188" s="1">
        <v>41256</v>
      </c>
    </row>
    <row r="44189" spans="1:18" hidden="1" x14ac:dyDescent="0.2">
      <c r="A44189" t="s">
        <v>152315</v>
      </c>
      <c r="B44189" t="s">
        <v>152316</v>
      </c>
      <c r="D44189" t="s">
        <v>152317</v>
      </c>
      <c r="E44189">
        <v>446572</v>
      </c>
      <c r="F44189" t="s">
        <v>18</v>
      </c>
      <c r="K44189">
        <v>1</v>
      </c>
      <c r="M44189" s="1">
        <v>41176</v>
      </c>
      <c r="N44189" s="1">
        <v>41176</v>
      </c>
      <c r="O44189"/>
      <c r="P44189"/>
      <c r="Q44189"/>
      <c r="R44189"/>
    </row>
    <row r="44190" spans="1:18" x14ac:dyDescent="0.2">
      <c r="A44190" t="s">
        <v>152318</v>
      </c>
      <c r="B44190" t="s">
        <v>152319</v>
      </c>
      <c r="C44190" t="s">
        <v>152320</v>
      </c>
      <c r="D44190" t="s">
        <v>9493</v>
      </c>
      <c r="E44190">
        <v>40000</v>
      </c>
      <c r="F44190" t="s">
        <v>18</v>
      </c>
      <c r="G44190" t="s">
        <v>1284</v>
      </c>
      <c r="H44190">
        <v>61</v>
      </c>
      <c r="I44190" t="s">
        <v>1285</v>
      </c>
      <c r="J44190" t="s">
        <v>1285</v>
      </c>
      <c r="K44190">
        <v>1</v>
      </c>
      <c r="L44190" s="1">
        <v>40909</v>
      </c>
      <c r="M44190" s="1">
        <v>41107</v>
      </c>
      <c r="N44190" s="1">
        <v>41107</v>
      </c>
    </row>
    <row r="44191" spans="1:18" hidden="1" x14ac:dyDescent="0.2">
      <c r="A44191" t="s">
        <v>152321</v>
      </c>
      <c r="B44191" t="s">
        <v>152322</v>
      </c>
      <c r="C44191" t="s">
        <v>152323</v>
      </c>
      <c r="D44191" t="s">
        <v>152324</v>
      </c>
      <c r="E44191" t="s">
        <v>43</v>
      </c>
      <c r="F44191" t="s">
        <v>18</v>
      </c>
      <c r="K44191">
        <v>1</v>
      </c>
      <c r="L44191" s="1">
        <v>42248</v>
      </c>
      <c r="M44191" s="1">
        <v>42248</v>
      </c>
      <c r="N44191" s="1">
        <v>42248</v>
      </c>
      <c r="O44191"/>
      <c r="P44191"/>
      <c r="Q44191"/>
      <c r="R44191"/>
    </row>
    <row r="44192" spans="1:18" x14ac:dyDescent="0.2">
      <c r="A44192" t="s">
        <v>152325</v>
      </c>
      <c r="B44192" t="s">
        <v>152326</v>
      </c>
      <c r="C44192" t="s">
        <v>152327</v>
      </c>
      <c r="D44192" t="s">
        <v>152328</v>
      </c>
      <c r="E44192">
        <v>203000</v>
      </c>
      <c r="F44192" t="s">
        <v>18</v>
      </c>
      <c r="G44192" t="s">
        <v>1138</v>
      </c>
      <c r="H44192">
        <v>21</v>
      </c>
      <c r="I44192" t="s">
        <v>4021</v>
      </c>
      <c r="J44192" t="s">
        <v>4022</v>
      </c>
      <c r="K44192">
        <v>2</v>
      </c>
      <c r="L44192" s="1">
        <v>41456</v>
      </c>
      <c r="M44192" s="1">
        <v>41649</v>
      </c>
      <c r="N44192" s="1">
        <v>41894</v>
      </c>
    </row>
    <row r="44193" spans="1:18" hidden="1" x14ac:dyDescent="0.2">
      <c r="A44193" t="s">
        <v>152329</v>
      </c>
      <c r="B44193" t="s">
        <v>152330</v>
      </c>
      <c r="C44193" t="s">
        <v>152331</v>
      </c>
      <c r="D44193" t="s">
        <v>152332</v>
      </c>
      <c r="E44193">
        <v>371810</v>
      </c>
      <c r="F44193" t="s">
        <v>18</v>
      </c>
      <c r="G44193" t="s">
        <v>650</v>
      </c>
      <c r="H44193">
        <v>9</v>
      </c>
      <c r="I44193" t="s">
        <v>2072</v>
      </c>
      <c r="J44193" t="s">
        <v>2072</v>
      </c>
      <c r="K44193">
        <v>1</v>
      </c>
      <c r="L44193" s="1">
        <v>41025</v>
      </c>
      <c r="M44193" s="1">
        <v>41127</v>
      </c>
      <c r="N44193" s="1">
        <v>41127</v>
      </c>
      <c r="O44193"/>
      <c r="P44193"/>
      <c r="Q44193"/>
      <c r="R44193"/>
    </row>
    <row r="44194" spans="1:18" x14ac:dyDescent="0.2">
      <c r="A44194" t="s">
        <v>152333</v>
      </c>
      <c r="B44194" t="s">
        <v>152334</v>
      </c>
      <c r="C44194" t="s">
        <v>152335</v>
      </c>
      <c r="D44194" t="s">
        <v>152336</v>
      </c>
      <c r="E44194">
        <v>105000</v>
      </c>
      <c r="F44194" t="s">
        <v>18</v>
      </c>
      <c r="G44194" t="s">
        <v>3403</v>
      </c>
      <c r="H44194">
        <v>7</v>
      </c>
      <c r="I44194" t="s">
        <v>3404</v>
      </c>
      <c r="J44194" t="s">
        <v>3404</v>
      </c>
      <c r="K44194">
        <v>2</v>
      </c>
      <c r="L44194" s="1">
        <v>41646</v>
      </c>
      <c r="M44194" s="1">
        <v>41569</v>
      </c>
      <c r="N44194" s="1">
        <v>42005</v>
      </c>
    </row>
    <row r="44195" spans="1:18" x14ac:dyDescent="0.2">
      <c r="A44195" t="s">
        <v>152337</v>
      </c>
      <c r="B44195" t="s">
        <v>152338</v>
      </c>
      <c r="C44195" t="s">
        <v>152339</v>
      </c>
      <c r="D44195" t="s">
        <v>114688</v>
      </c>
      <c r="E44195">
        <v>1000000</v>
      </c>
      <c r="F44195" t="s">
        <v>18</v>
      </c>
      <c r="G44195" t="s">
        <v>347</v>
      </c>
      <c r="H44195">
        <v>7</v>
      </c>
      <c r="I44195" t="s">
        <v>762</v>
      </c>
      <c r="J44195" t="s">
        <v>762</v>
      </c>
      <c r="K44195">
        <v>2</v>
      </c>
      <c r="L44195" s="1">
        <v>40613</v>
      </c>
      <c r="M44195" s="1">
        <v>41054</v>
      </c>
      <c r="N44195" s="1">
        <v>42069</v>
      </c>
    </row>
    <row r="44196" spans="1:18" x14ac:dyDescent="0.2">
      <c r="A44196" t="s">
        <v>152340</v>
      </c>
      <c r="B44196" t="s">
        <v>152341</v>
      </c>
      <c r="C44196" t="s">
        <v>152342</v>
      </c>
      <c r="D44196" t="s">
        <v>152343</v>
      </c>
      <c r="E44196">
        <v>41250</v>
      </c>
      <c r="F44196" t="s">
        <v>18</v>
      </c>
      <c r="G44196" t="s">
        <v>51</v>
      </c>
      <c r="I44196" t="s">
        <v>52</v>
      </c>
      <c r="J44196" t="s">
        <v>52</v>
      </c>
      <c r="K44196">
        <v>1</v>
      </c>
      <c r="L44196" s="1">
        <v>41688</v>
      </c>
      <c r="M44196" s="1">
        <v>42217</v>
      </c>
      <c r="N44196" s="1">
        <v>42217</v>
      </c>
    </row>
    <row r="44197" spans="1:18" x14ac:dyDescent="0.2">
      <c r="A44197" t="s">
        <v>152344</v>
      </c>
      <c r="B44197" t="s">
        <v>152345</v>
      </c>
      <c r="C44197" t="s">
        <v>152346</v>
      </c>
      <c r="D44197" t="s">
        <v>655</v>
      </c>
      <c r="E44197">
        <v>100000</v>
      </c>
      <c r="F44197" t="s">
        <v>18</v>
      </c>
      <c r="G44197" t="s">
        <v>25</v>
      </c>
      <c r="H44197" t="s">
        <v>64</v>
      </c>
      <c r="I44197" t="s">
        <v>65</v>
      </c>
      <c r="J44197" t="s">
        <v>66</v>
      </c>
      <c r="K44197">
        <v>1</v>
      </c>
      <c r="L44197" s="1">
        <v>40544</v>
      </c>
      <c r="M44197" s="1">
        <v>41944</v>
      </c>
      <c r="N44197" s="1">
        <v>41944</v>
      </c>
    </row>
    <row r="44198" spans="1:18" hidden="1" x14ac:dyDescent="0.2">
      <c r="A44198" t="s">
        <v>152347</v>
      </c>
      <c r="B44198" t="s">
        <v>152348</v>
      </c>
      <c r="C44198" t="s">
        <v>152349</v>
      </c>
      <c r="D44198" t="s">
        <v>152350</v>
      </c>
      <c r="E44198">
        <v>6928571</v>
      </c>
      <c r="F44198" t="s">
        <v>18</v>
      </c>
      <c r="G44198" t="s">
        <v>57</v>
      </c>
      <c r="H44198" t="s">
        <v>3339</v>
      </c>
      <c r="I44198" t="s">
        <v>3340</v>
      </c>
      <c r="J44198" t="s">
        <v>3341</v>
      </c>
      <c r="K44198">
        <v>2</v>
      </c>
      <c r="L44198" s="1">
        <v>41495</v>
      </c>
      <c r="M44198" s="1">
        <v>41512</v>
      </c>
      <c r="N44198" s="1">
        <v>42158</v>
      </c>
      <c r="O44198"/>
      <c r="P44198"/>
      <c r="Q44198"/>
      <c r="R44198"/>
    </row>
    <row r="44199" spans="1:18" hidden="1" x14ac:dyDescent="0.2">
      <c r="A44199" t="s">
        <v>152351</v>
      </c>
      <c r="B44199" t="s">
        <v>152352</v>
      </c>
      <c r="C44199" t="s">
        <v>152353</v>
      </c>
      <c r="D44199" t="s">
        <v>63</v>
      </c>
      <c r="E44199">
        <v>4714998</v>
      </c>
      <c r="F44199" t="s">
        <v>18</v>
      </c>
      <c r="G44199" t="s">
        <v>25</v>
      </c>
      <c r="H44199" t="s">
        <v>82</v>
      </c>
      <c r="I44199" t="s">
        <v>1764</v>
      </c>
      <c r="J44199" t="s">
        <v>2524</v>
      </c>
      <c r="K44199">
        <v>3</v>
      </c>
      <c r="L44199" s="1">
        <v>39448</v>
      </c>
      <c r="M44199" s="1">
        <v>40521</v>
      </c>
      <c r="N44199" s="1">
        <v>41092</v>
      </c>
      <c r="O44199"/>
      <c r="P44199"/>
      <c r="Q44199"/>
      <c r="R44199"/>
    </row>
    <row r="44200" spans="1:18" hidden="1" x14ac:dyDescent="0.2">
      <c r="A44200" t="s">
        <v>152354</v>
      </c>
      <c r="B44200" t="s">
        <v>152355</v>
      </c>
      <c r="C44200" t="s">
        <v>152356</v>
      </c>
      <c r="D44200" t="s">
        <v>80346</v>
      </c>
      <c r="E44200" t="s">
        <v>43</v>
      </c>
      <c r="F44200" t="s">
        <v>18</v>
      </c>
      <c r="G44200" t="s">
        <v>25</v>
      </c>
      <c r="H44200" t="s">
        <v>1306</v>
      </c>
      <c r="I44200" t="s">
        <v>16954</v>
      </c>
      <c r="J44200" t="s">
        <v>1273</v>
      </c>
      <c r="K44200">
        <v>1</v>
      </c>
      <c r="L44200" s="1">
        <v>41699</v>
      </c>
      <c r="M44200" s="1">
        <v>41962</v>
      </c>
      <c r="N44200" s="1">
        <v>41962</v>
      </c>
      <c r="O44200"/>
      <c r="P44200"/>
      <c r="Q44200"/>
      <c r="R44200"/>
    </row>
    <row r="44201" spans="1:18" x14ac:dyDescent="0.2">
      <c r="A44201" t="s">
        <v>152357</v>
      </c>
      <c r="B44201" t="s">
        <v>152358</v>
      </c>
      <c r="C44201" t="s">
        <v>152359</v>
      </c>
      <c r="D44201" t="s">
        <v>152360</v>
      </c>
      <c r="E44201">
        <v>300000</v>
      </c>
      <c r="F44201" t="s">
        <v>18</v>
      </c>
      <c r="G44201" t="s">
        <v>25</v>
      </c>
      <c r="H44201" t="s">
        <v>190</v>
      </c>
      <c r="I44201" t="s">
        <v>9445</v>
      </c>
      <c r="J44201" t="s">
        <v>152361</v>
      </c>
      <c r="K44201">
        <v>1</v>
      </c>
      <c r="L44201" s="1">
        <v>40526</v>
      </c>
      <c r="M44201" s="1">
        <v>41426</v>
      </c>
      <c r="N44201" s="1">
        <v>41426</v>
      </c>
    </row>
    <row r="44202" spans="1:18" hidden="1" x14ac:dyDescent="0.2">
      <c r="A44202" t="s">
        <v>152362</v>
      </c>
      <c r="B44202" t="s">
        <v>152363</v>
      </c>
      <c r="C44202" t="s">
        <v>152364</v>
      </c>
      <c r="D44202" t="s">
        <v>152365</v>
      </c>
      <c r="E44202" t="s">
        <v>43</v>
      </c>
      <c r="F44202" t="s">
        <v>18</v>
      </c>
      <c r="G44202" t="s">
        <v>25</v>
      </c>
      <c r="H44202" t="s">
        <v>106</v>
      </c>
      <c r="I44202" t="s">
        <v>107</v>
      </c>
      <c r="J44202" t="s">
        <v>5335</v>
      </c>
      <c r="K44202">
        <v>1</v>
      </c>
      <c r="M44202" s="1">
        <v>41623</v>
      </c>
      <c r="N44202" s="1">
        <v>41623</v>
      </c>
      <c r="O44202"/>
      <c r="P44202"/>
      <c r="Q44202"/>
      <c r="R44202"/>
    </row>
    <row r="44203" spans="1:18" x14ac:dyDescent="0.2">
      <c r="A44203" t="s">
        <v>152366</v>
      </c>
      <c r="B44203" t="s">
        <v>152367</v>
      </c>
      <c r="C44203" t="s">
        <v>152368</v>
      </c>
      <c r="D44203" t="s">
        <v>36</v>
      </c>
      <c r="E44203">
        <v>17000000</v>
      </c>
      <c r="F44203" t="s">
        <v>113</v>
      </c>
      <c r="G44203" t="s">
        <v>25</v>
      </c>
      <c r="H44203" t="s">
        <v>286</v>
      </c>
      <c r="I44203" t="s">
        <v>1030</v>
      </c>
      <c r="J44203" t="s">
        <v>1030</v>
      </c>
      <c r="K44203">
        <v>3</v>
      </c>
      <c r="L44203" s="1">
        <v>37622</v>
      </c>
      <c r="M44203" s="1">
        <v>37987</v>
      </c>
      <c r="N44203" s="1">
        <v>39035</v>
      </c>
    </row>
    <row r="44204" spans="1:18" x14ac:dyDescent="0.2">
      <c r="A44204" t="s">
        <v>152369</v>
      </c>
      <c r="B44204" t="s">
        <v>152370</v>
      </c>
      <c r="C44204" t="s">
        <v>152371</v>
      </c>
      <c r="D44204" t="s">
        <v>38554</v>
      </c>
      <c r="E44204">
        <v>60000</v>
      </c>
      <c r="F44204" t="s">
        <v>18</v>
      </c>
      <c r="K44204">
        <v>1</v>
      </c>
      <c r="L44204" s="1">
        <v>41897</v>
      </c>
      <c r="M44204" s="1">
        <v>41896</v>
      </c>
      <c r="N44204" s="1">
        <v>41896</v>
      </c>
    </row>
    <row r="44205" spans="1:18" hidden="1" x14ac:dyDescent="0.2">
      <c r="A44205" t="s">
        <v>152372</v>
      </c>
      <c r="B44205" t="s">
        <v>152373</v>
      </c>
      <c r="C44205" t="s">
        <v>152374</v>
      </c>
      <c r="D44205" t="s">
        <v>152375</v>
      </c>
      <c r="E44205">
        <v>20000</v>
      </c>
      <c r="F44205" t="s">
        <v>207</v>
      </c>
      <c r="K44205">
        <v>1</v>
      </c>
      <c r="M44205" s="1">
        <v>41760</v>
      </c>
      <c r="N44205" s="1">
        <v>41760</v>
      </c>
      <c r="O44205"/>
      <c r="P44205"/>
      <c r="Q44205"/>
      <c r="R44205"/>
    </row>
    <row r="44206" spans="1:18" x14ac:dyDescent="0.2">
      <c r="A44206" t="s">
        <v>152376</v>
      </c>
      <c r="B44206" t="s">
        <v>152377</v>
      </c>
      <c r="C44206" t="s">
        <v>152378</v>
      </c>
      <c r="D44206" t="s">
        <v>152379</v>
      </c>
      <c r="E44206">
        <v>1250000</v>
      </c>
      <c r="F44206" t="s">
        <v>207</v>
      </c>
      <c r="G44206" t="s">
        <v>25</v>
      </c>
      <c r="H44206" t="s">
        <v>64</v>
      </c>
      <c r="I44206" t="s">
        <v>95</v>
      </c>
      <c r="J44206" t="s">
        <v>95</v>
      </c>
      <c r="K44206">
        <v>1</v>
      </c>
      <c r="L44206" s="1">
        <v>40940</v>
      </c>
      <c r="M44206" s="1">
        <v>41614</v>
      </c>
      <c r="N44206" s="1">
        <v>41614</v>
      </c>
    </row>
    <row r="44207" spans="1:18" hidden="1" x14ac:dyDescent="0.2">
      <c r="A44207" t="s">
        <v>152380</v>
      </c>
      <c r="B44207" t="s">
        <v>152381</v>
      </c>
      <c r="C44207" t="s">
        <v>152382</v>
      </c>
      <c r="D44207" t="s">
        <v>152383</v>
      </c>
      <c r="E44207">
        <v>93359</v>
      </c>
      <c r="F44207" t="s">
        <v>18</v>
      </c>
      <c r="G44207" t="s">
        <v>165</v>
      </c>
      <c r="H44207" t="s">
        <v>166</v>
      </c>
      <c r="I44207" t="s">
        <v>167</v>
      </c>
      <c r="J44207" t="s">
        <v>167</v>
      </c>
      <c r="K44207">
        <v>1</v>
      </c>
      <c r="L44207" s="1">
        <v>40264</v>
      </c>
      <c r="M44207" s="1">
        <v>40821</v>
      </c>
      <c r="N44207" s="1">
        <v>40821</v>
      </c>
      <c r="O44207"/>
      <c r="P44207"/>
      <c r="Q44207"/>
      <c r="R44207"/>
    </row>
    <row r="44208" spans="1:18" hidden="1" x14ac:dyDescent="0.2">
      <c r="A44208" t="s">
        <v>152384</v>
      </c>
      <c r="B44208" t="s">
        <v>152385</v>
      </c>
      <c r="C44208" t="s">
        <v>152386</v>
      </c>
      <c r="D44208" t="s">
        <v>12687</v>
      </c>
      <c r="E44208" t="s">
        <v>43</v>
      </c>
      <c r="F44208" t="s">
        <v>18</v>
      </c>
      <c r="K44208">
        <v>1</v>
      </c>
      <c r="L44208" s="1">
        <v>40544</v>
      </c>
      <c r="M44208" s="1">
        <v>41883</v>
      </c>
      <c r="N44208" s="1">
        <v>41883</v>
      </c>
      <c r="O44208"/>
      <c r="P44208"/>
      <c r="Q44208"/>
      <c r="R44208"/>
    </row>
    <row r="44209" spans="1:18" x14ac:dyDescent="0.2">
      <c r="A44209" t="s">
        <v>152387</v>
      </c>
      <c r="B44209" t="s">
        <v>152388</v>
      </c>
      <c r="C44209" t="s">
        <v>152389</v>
      </c>
      <c r="D44209" t="s">
        <v>132306</v>
      </c>
      <c r="E44209">
        <v>2000000</v>
      </c>
      <c r="F44209" t="s">
        <v>207</v>
      </c>
      <c r="G44209" t="s">
        <v>25</v>
      </c>
      <c r="H44209" t="s">
        <v>64</v>
      </c>
      <c r="I44209" t="s">
        <v>95</v>
      </c>
      <c r="J44209" t="s">
        <v>376</v>
      </c>
      <c r="K44209">
        <v>1</v>
      </c>
      <c r="L44209" s="1">
        <v>38930</v>
      </c>
      <c r="M44209" s="1">
        <v>39553</v>
      </c>
      <c r="N44209" s="1">
        <v>39553</v>
      </c>
    </row>
    <row r="44210" spans="1:18" x14ac:dyDescent="0.2">
      <c r="A44210" t="s">
        <v>152390</v>
      </c>
      <c r="B44210" t="s">
        <v>152391</v>
      </c>
      <c r="C44210" t="s">
        <v>152392</v>
      </c>
      <c r="E44210">
        <v>250000</v>
      </c>
      <c r="F44210" t="s">
        <v>207</v>
      </c>
      <c r="G44210" t="s">
        <v>25</v>
      </c>
      <c r="H44210" t="s">
        <v>972</v>
      </c>
      <c r="I44210" t="s">
        <v>973</v>
      </c>
      <c r="J44210" t="s">
        <v>973</v>
      </c>
      <c r="K44210">
        <v>1</v>
      </c>
      <c r="L44210" s="1">
        <v>42005</v>
      </c>
      <c r="M44210" s="1">
        <v>42005</v>
      </c>
      <c r="N44210" s="1">
        <v>42005</v>
      </c>
    </row>
    <row r="44211" spans="1:18" x14ac:dyDescent="0.2">
      <c r="A44211" t="s">
        <v>152393</v>
      </c>
      <c r="B44211" t="s">
        <v>152394</v>
      </c>
      <c r="C44211" t="s">
        <v>152395</v>
      </c>
      <c r="D44211" t="s">
        <v>152396</v>
      </c>
      <c r="E44211">
        <v>1000000</v>
      </c>
      <c r="F44211" t="s">
        <v>689</v>
      </c>
      <c r="G44211" t="s">
        <v>25</v>
      </c>
      <c r="H44211" t="s">
        <v>106</v>
      </c>
      <c r="I44211" t="s">
        <v>107</v>
      </c>
      <c r="J44211" t="s">
        <v>108</v>
      </c>
      <c r="K44211">
        <v>1</v>
      </c>
      <c r="L44211" s="1">
        <v>40878</v>
      </c>
      <c r="M44211" s="1">
        <v>41671</v>
      </c>
      <c r="N44211" s="1">
        <v>41671</v>
      </c>
    </row>
    <row r="44212" spans="1:18" hidden="1" x14ac:dyDescent="0.2">
      <c r="A44212" t="s">
        <v>152397</v>
      </c>
      <c r="B44212" t="s">
        <v>152398</v>
      </c>
      <c r="C44212" t="s">
        <v>152399</v>
      </c>
      <c r="D44212" t="s">
        <v>152400</v>
      </c>
      <c r="E44212">
        <v>6957000</v>
      </c>
      <c r="F44212" t="s">
        <v>18</v>
      </c>
      <c r="G44212" t="s">
        <v>25</v>
      </c>
      <c r="H44212" t="s">
        <v>286</v>
      </c>
      <c r="I44212" t="s">
        <v>1030</v>
      </c>
      <c r="J44212" t="s">
        <v>1030</v>
      </c>
      <c r="K44212">
        <v>6</v>
      </c>
      <c r="L44212" s="1">
        <v>40909</v>
      </c>
      <c r="M44212" s="1">
        <v>41122</v>
      </c>
      <c r="N44212" s="1">
        <v>42220</v>
      </c>
      <c r="O44212"/>
      <c r="P44212"/>
      <c r="Q44212"/>
      <c r="R44212"/>
    </row>
    <row r="44213" spans="1:18" x14ac:dyDescent="0.2">
      <c r="A44213" t="s">
        <v>152401</v>
      </c>
      <c r="B44213" t="s">
        <v>152402</v>
      </c>
      <c r="C44213" t="s">
        <v>152403</v>
      </c>
      <c r="D44213" t="s">
        <v>152404</v>
      </c>
      <c r="E44213">
        <v>975000</v>
      </c>
      <c r="F44213" t="s">
        <v>18</v>
      </c>
      <c r="G44213" t="s">
        <v>25</v>
      </c>
      <c r="H44213" t="s">
        <v>106</v>
      </c>
      <c r="I44213" t="s">
        <v>107</v>
      </c>
      <c r="J44213" t="s">
        <v>108</v>
      </c>
      <c r="K44213">
        <v>1</v>
      </c>
      <c r="L44213" s="1">
        <v>40909</v>
      </c>
      <c r="M44213" s="1">
        <v>42019</v>
      </c>
      <c r="N44213" s="1">
        <v>42019</v>
      </c>
    </row>
    <row r="44214" spans="1:18" hidden="1" x14ac:dyDescent="0.2">
      <c r="A44214" t="s">
        <v>152405</v>
      </c>
      <c r="B44214" t="s">
        <v>152406</v>
      </c>
      <c r="C44214" t="s">
        <v>152407</v>
      </c>
      <c r="E44214" t="s">
        <v>43</v>
      </c>
      <c r="F44214" t="s">
        <v>113</v>
      </c>
      <c r="K44214">
        <v>1</v>
      </c>
      <c r="M44214" s="1">
        <v>39436</v>
      </c>
      <c r="N44214" s="1">
        <v>39436</v>
      </c>
      <c r="O44214"/>
      <c r="P44214"/>
      <c r="Q44214"/>
      <c r="R44214"/>
    </row>
    <row r="44215" spans="1:18" x14ac:dyDescent="0.2">
      <c r="A44215" t="s">
        <v>152408</v>
      </c>
      <c r="B44215" t="s">
        <v>152409</v>
      </c>
      <c r="C44215" t="s">
        <v>152410</v>
      </c>
      <c r="D44215" t="s">
        <v>36</v>
      </c>
      <c r="E44215">
        <v>30600000</v>
      </c>
      <c r="F44215" t="s">
        <v>18</v>
      </c>
      <c r="G44215" t="s">
        <v>25</v>
      </c>
      <c r="H44215" t="s">
        <v>64</v>
      </c>
      <c r="I44215" t="s">
        <v>65</v>
      </c>
      <c r="J44215" t="s">
        <v>71</v>
      </c>
      <c r="K44215">
        <v>3</v>
      </c>
      <c r="L44215" s="1">
        <v>39814</v>
      </c>
      <c r="M44215" s="1">
        <v>40381</v>
      </c>
      <c r="N44215" s="1">
        <v>40885</v>
      </c>
    </row>
    <row r="44216" spans="1:18" hidden="1" x14ac:dyDescent="0.2">
      <c r="A44216" t="s">
        <v>152411</v>
      </c>
      <c r="B44216" t="s">
        <v>152412</v>
      </c>
      <c r="C44216" t="s">
        <v>152413</v>
      </c>
      <c r="D44216" t="s">
        <v>152414</v>
      </c>
      <c r="E44216">
        <v>181509</v>
      </c>
      <c r="F44216" t="s">
        <v>18</v>
      </c>
      <c r="K44216">
        <v>2</v>
      </c>
      <c r="L44216" s="1">
        <v>40909</v>
      </c>
      <c r="M44216" s="1">
        <v>41306</v>
      </c>
      <c r="N44216" s="1">
        <v>41462</v>
      </c>
      <c r="O44216"/>
      <c r="P44216"/>
      <c r="Q44216"/>
      <c r="R44216"/>
    </row>
    <row r="44217" spans="1:18" x14ac:dyDescent="0.2">
      <c r="A44217" t="s">
        <v>152415</v>
      </c>
      <c r="B44217" t="s">
        <v>152416</v>
      </c>
      <c r="C44217" t="s">
        <v>152417</v>
      </c>
      <c r="D44217" t="s">
        <v>50</v>
      </c>
      <c r="E44217">
        <v>15800000</v>
      </c>
      <c r="F44217" t="s">
        <v>18</v>
      </c>
      <c r="G44217" t="s">
        <v>128</v>
      </c>
      <c r="H44217" t="s">
        <v>129</v>
      </c>
      <c r="I44217" t="s">
        <v>130</v>
      </c>
      <c r="J44217" t="s">
        <v>130</v>
      </c>
      <c r="K44217">
        <v>2</v>
      </c>
      <c r="L44217" s="1">
        <v>40742</v>
      </c>
      <c r="M44217" s="1">
        <v>40990</v>
      </c>
      <c r="N44217" s="1">
        <v>41624</v>
      </c>
    </row>
    <row r="44218" spans="1:18" x14ac:dyDescent="0.2">
      <c r="A44218" t="s">
        <v>152418</v>
      </c>
      <c r="B44218" t="s">
        <v>152419</v>
      </c>
      <c r="C44218" t="s">
        <v>152420</v>
      </c>
      <c r="D44218" t="s">
        <v>152421</v>
      </c>
      <c r="E44218">
        <v>1700000</v>
      </c>
      <c r="F44218" t="s">
        <v>18</v>
      </c>
      <c r="G44218" t="s">
        <v>12313</v>
      </c>
      <c r="H44218">
        <v>18</v>
      </c>
      <c r="I44218" t="s">
        <v>28670</v>
      </c>
      <c r="J44218" t="s">
        <v>28671</v>
      </c>
      <c r="K44218">
        <v>2</v>
      </c>
      <c r="L44218" s="1">
        <v>40817</v>
      </c>
      <c r="M44218" s="1">
        <v>41590</v>
      </c>
      <c r="N44218" s="1">
        <v>42053</v>
      </c>
    </row>
    <row r="44219" spans="1:18" hidden="1" x14ac:dyDescent="0.2">
      <c r="A44219" t="s">
        <v>152422</v>
      </c>
      <c r="B44219" t="s">
        <v>152423</v>
      </c>
      <c r="C44219" t="s">
        <v>152424</v>
      </c>
      <c r="D44219" t="s">
        <v>2326</v>
      </c>
      <c r="E44219">
        <v>89153325</v>
      </c>
      <c r="F44219" t="s">
        <v>18</v>
      </c>
      <c r="G44219" t="s">
        <v>25</v>
      </c>
      <c r="H44219" t="s">
        <v>158</v>
      </c>
      <c r="I44219" t="s">
        <v>244</v>
      </c>
      <c r="J44219" t="s">
        <v>11280</v>
      </c>
      <c r="K44219">
        <v>8</v>
      </c>
      <c r="L44219" s="1">
        <v>36892</v>
      </c>
      <c r="M44219" s="1">
        <v>39311</v>
      </c>
      <c r="N44219" s="1">
        <v>41037</v>
      </c>
      <c r="O44219"/>
      <c r="P44219"/>
      <c r="Q44219"/>
      <c r="R44219"/>
    </row>
    <row r="44220" spans="1:18" hidden="1" x14ac:dyDescent="0.2">
      <c r="A44220" t="s">
        <v>152425</v>
      </c>
      <c r="B44220" t="s">
        <v>152426</v>
      </c>
      <c r="C44220" t="s">
        <v>152427</v>
      </c>
      <c r="D44220" t="s">
        <v>5189</v>
      </c>
      <c r="E44220">
        <v>28963170</v>
      </c>
      <c r="F44220" t="s">
        <v>18</v>
      </c>
      <c r="G44220" t="s">
        <v>25</v>
      </c>
      <c r="H44220" t="s">
        <v>64</v>
      </c>
      <c r="I44220" t="s">
        <v>65</v>
      </c>
      <c r="J44220" t="s">
        <v>1402</v>
      </c>
      <c r="K44220">
        <v>3</v>
      </c>
      <c r="L44220" s="1">
        <v>40544</v>
      </c>
      <c r="M44220" s="1">
        <v>40808</v>
      </c>
      <c r="N44220" s="1">
        <v>41670</v>
      </c>
      <c r="O44220"/>
      <c r="P44220"/>
      <c r="Q44220"/>
      <c r="R44220"/>
    </row>
    <row r="44221" spans="1:18" x14ac:dyDescent="0.2">
      <c r="A44221" t="s">
        <v>152428</v>
      </c>
      <c r="B44221" t="s">
        <v>152429</v>
      </c>
      <c r="C44221" t="s">
        <v>152430</v>
      </c>
      <c r="D44221" t="s">
        <v>152431</v>
      </c>
      <c r="E44221">
        <v>1000000</v>
      </c>
      <c r="F44221" t="s">
        <v>18</v>
      </c>
      <c r="G44221" t="s">
        <v>25</v>
      </c>
      <c r="H44221" t="s">
        <v>82</v>
      </c>
      <c r="I44221" t="s">
        <v>601</v>
      </c>
      <c r="J44221" t="s">
        <v>601</v>
      </c>
      <c r="K44221">
        <v>1</v>
      </c>
      <c r="L44221" s="1">
        <v>40909</v>
      </c>
      <c r="M44221" s="1">
        <v>42026</v>
      </c>
      <c r="N44221" s="1">
        <v>42026</v>
      </c>
    </row>
    <row r="44222" spans="1:18" x14ac:dyDescent="0.2">
      <c r="A44222" t="s">
        <v>152432</v>
      </c>
      <c r="B44222" t="s">
        <v>152433</v>
      </c>
      <c r="D44222" t="s">
        <v>42</v>
      </c>
      <c r="E44222">
        <v>23000000</v>
      </c>
      <c r="F44222" t="s">
        <v>113</v>
      </c>
      <c r="G44222" t="s">
        <v>25</v>
      </c>
      <c r="H44222" t="s">
        <v>64</v>
      </c>
      <c r="I44222" t="s">
        <v>65</v>
      </c>
      <c r="J44222" t="s">
        <v>71</v>
      </c>
      <c r="K44222">
        <v>1</v>
      </c>
      <c r="L44222" s="1">
        <v>35065</v>
      </c>
      <c r="M44222" s="1">
        <v>36689</v>
      </c>
      <c r="N44222" s="1">
        <v>36689</v>
      </c>
    </row>
    <row r="44223" spans="1:18" x14ac:dyDescent="0.2">
      <c r="A44223" t="s">
        <v>152434</v>
      </c>
      <c r="B44223" t="s">
        <v>152435</v>
      </c>
      <c r="C44223" t="s">
        <v>152436</v>
      </c>
      <c r="D44223" t="s">
        <v>152437</v>
      </c>
      <c r="E44223">
        <v>29600000</v>
      </c>
      <c r="F44223" t="s">
        <v>207</v>
      </c>
      <c r="G44223" t="s">
        <v>25</v>
      </c>
      <c r="H44223" t="s">
        <v>106</v>
      </c>
      <c r="I44223" t="s">
        <v>107</v>
      </c>
      <c r="J44223" t="s">
        <v>108</v>
      </c>
      <c r="K44223">
        <v>3</v>
      </c>
      <c r="L44223" s="1">
        <v>37257</v>
      </c>
      <c r="M44223" s="1">
        <v>39073</v>
      </c>
      <c r="N44223" s="1">
        <v>41195</v>
      </c>
    </row>
    <row r="44224" spans="1:18" x14ac:dyDescent="0.2">
      <c r="A44224" t="s">
        <v>152438</v>
      </c>
      <c r="B44224" t="s">
        <v>152439</v>
      </c>
      <c r="C44224" t="s">
        <v>152440</v>
      </c>
      <c r="D44224" t="s">
        <v>152441</v>
      </c>
      <c r="E44224">
        <v>705000</v>
      </c>
      <c r="F44224" t="s">
        <v>207</v>
      </c>
      <c r="K44224">
        <v>2</v>
      </c>
      <c r="L44224" s="1">
        <v>40179</v>
      </c>
      <c r="M44224" s="1">
        <v>40298</v>
      </c>
      <c r="N44224" s="1">
        <v>40885</v>
      </c>
    </row>
    <row r="44225" spans="1:18" x14ac:dyDescent="0.2">
      <c r="A44225" t="s">
        <v>152442</v>
      </c>
      <c r="B44225" t="s">
        <v>152443</v>
      </c>
      <c r="C44225" t="s">
        <v>152444</v>
      </c>
      <c r="D44225" t="s">
        <v>21238</v>
      </c>
      <c r="E44225">
        <v>228000</v>
      </c>
      <c r="F44225" t="s">
        <v>18</v>
      </c>
      <c r="G44225" t="s">
        <v>25</v>
      </c>
      <c r="H44225" t="s">
        <v>44</v>
      </c>
      <c r="I44225" t="s">
        <v>282</v>
      </c>
      <c r="J44225" t="s">
        <v>282</v>
      </c>
      <c r="K44225">
        <v>1</v>
      </c>
      <c r="L44225" s="1">
        <v>41275</v>
      </c>
      <c r="M44225" s="1">
        <v>41961</v>
      </c>
      <c r="N44225" s="1">
        <v>41961</v>
      </c>
    </row>
    <row r="44226" spans="1:18" hidden="1" x14ac:dyDescent="0.2">
      <c r="A44226" t="s">
        <v>152445</v>
      </c>
      <c r="B44226" t="s">
        <v>152446</v>
      </c>
      <c r="C44226" t="s">
        <v>152447</v>
      </c>
      <c r="D44226" t="s">
        <v>26136</v>
      </c>
      <c r="E44226" t="s">
        <v>43</v>
      </c>
      <c r="F44226" t="s">
        <v>18</v>
      </c>
      <c r="G44226" t="s">
        <v>25</v>
      </c>
      <c r="H44226" t="s">
        <v>64</v>
      </c>
      <c r="I44226" t="s">
        <v>65</v>
      </c>
      <c r="J44226" t="s">
        <v>1251</v>
      </c>
      <c r="K44226">
        <v>2</v>
      </c>
      <c r="M44226" s="1">
        <v>41426</v>
      </c>
      <c r="N44226" s="1">
        <v>41813</v>
      </c>
      <c r="O44226"/>
      <c r="P44226"/>
      <c r="Q44226"/>
      <c r="R44226"/>
    </row>
    <row r="44227" spans="1:18" hidden="1" x14ac:dyDescent="0.2">
      <c r="A44227" t="s">
        <v>152448</v>
      </c>
      <c r="B44227" t="s">
        <v>152449</v>
      </c>
      <c r="C44227" t="s">
        <v>152450</v>
      </c>
      <c r="D44227" t="s">
        <v>42</v>
      </c>
      <c r="E44227" t="s">
        <v>43</v>
      </c>
      <c r="F44227" t="s">
        <v>18</v>
      </c>
      <c r="G44227" t="s">
        <v>479</v>
      </c>
      <c r="I44227" t="s">
        <v>480</v>
      </c>
      <c r="J44227" t="s">
        <v>480</v>
      </c>
      <c r="K44227">
        <v>2</v>
      </c>
      <c r="M44227" s="1">
        <v>41187</v>
      </c>
      <c r="N44227" s="1">
        <v>41962</v>
      </c>
      <c r="O44227"/>
      <c r="P44227"/>
      <c r="Q44227"/>
      <c r="R44227"/>
    </row>
    <row r="44228" spans="1:18" x14ac:dyDescent="0.2">
      <c r="A44228" t="s">
        <v>152451</v>
      </c>
      <c r="B44228" t="s">
        <v>152452</v>
      </c>
      <c r="C44228" t="s">
        <v>152453</v>
      </c>
      <c r="D44228" t="s">
        <v>36</v>
      </c>
      <c r="E44228">
        <v>450000</v>
      </c>
      <c r="F44228" t="s">
        <v>207</v>
      </c>
      <c r="K44228">
        <v>1</v>
      </c>
      <c r="L44228" s="1">
        <v>39264</v>
      </c>
      <c r="M44228" s="1">
        <v>39264</v>
      </c>
      <c r="N44228" s="1">
        <v>39264</v>
      </c>
    </row>
    <row r="44229" spans="1:18" x14ac:dyDescent="0.2">
      <c r="A44229" t="s">
        <v>152454</v>
      </c>
      <c r="B44229" t="s">
        <v>152455</v>
      </c>
      <c r="C44229" t="s">
        <v>152456</v>
      </c>
      <c r="D44229" t="s">
        <v>152457</v>
      </c>
      <c r="E44229">
        <v>750000</v>
      </c>
      <c r="F44229" t="s">
        <v>207</v>
      </c>
      <c r="G44229" t="s">
        <v>25</v>
      </c>
      <c r="H44229" t="s">
        <v>286</v>
      </c>
      <c r="I44229" t="s">
        <v>578</v>
      </c>
      <c r="J44229" t="s">
        <v>578</v>
      </c>
      <c r="K44229">
        <v>1</v>
      </c>
      <c r="L44229" s="1">
        <v>39326</v>
      </c>
      <c r="M44229" s="1">
        <v>39569</v>
      </c>
      <c r="N44229" s="1">
        <v>39569</v>
      </c>
    </row>
    <row r="44230" spans="1:18" x14ac:dyDescent="0.2">
      <c r="A44230" t="s">
        <v>152458</v>
      </c>
      <c r="B44230" t="s">
        <v>152459</v>
      </c>
      <c r="C44230" t="s">
        <v>152460</v>
      </c>
      <c r="D44230" t="s">
        <v>741</v>
      </c>
      <c r="E44230">
        <v>12000000</v>
      </c>
      <c r="F44230" t="s">
        <v>18</v>
      </c>
      <c r="G44230" t="s">
        <v>699</v>
      </c>
      <c r="H44230">
        <v>2</v>
      </c>
      <c r="I44230" t="s">
        <v>14076</v>
      </c>
      <c r="J44230" t="s">
        <v>14076</v>
      </c>
      <c r="K44230">
        <v>1</v>
      </c>
      <c r="L44230" s="1">
        <v>37987</v>
      </c>
      <c r="M44230" s="1">
        <v>40164</v>
      </c>
      <c r="N44230" s="1">
        <v>40164</v>
      </c>
    </row>
    <row r="44231" spans="1:18" hidden="1" x14ac:dyDescent="0.2">
      <c r="A44231" t="s">
        <v>152461</v>
      </c>
      <c r="B44231" t="s">
        <v>152462</v>
      </c>
      <c r="C44231" t="s">
        <v>152463</v>
      </c>
      <c r="D44231" t="s">
        <v>256</v>
      </c>
      <c r="E44231">
        <v>162500000</v>
      </c>
      <c r="F44231" t="s">
        <v>18</v>
      </c>
      <c r="G44231" t="s">
        <v>25</v>
      </c>
      <c r="H44231" t="s">
        <v>1330</v>
      </c>
      <c r="I44231" t="s">
        <v>4358</v>
      </c>
      <c r="J44231" t="s">
        <v>38122</v>
      </c>
      <c r="K44231">
        <v>2</v>
      </c>
      <c r="L44231" s="1">
        <v>37987</v>
      </c>
      <c r="M44231" s="1">
        <v>41277</v>
      </c>
      <c r="N44231" s="1">
        <v>41878</v>
      </c>
      <c r="O44231"/>
      <c r="P44231"/>
      <c r="Q44231"/>
      <c r="R44231"/>
    </row>
    <row r="44232" spans="1:18" hidden="1" x14ac:dyDescent="0.2">
      <c r="A44232" t="s">
        <v>152464</v>
      </c>
      <c r="B44232" t="s">
        <v>152465</v>
      </c>
      <c r="C44232" t="s">
        <v>152466</v>
      </c>
      <c r="D44232" t="s">
        <v>36</v>
      </c>
      <c r="E44232" t="s">
        <v>43</v>
      </c>
      <c r="F44232" t="s">
        <v>207</v>
      </c>
      <c r="G44232" t="s">
        <v>25</v>
      </c>
      <c r="H44232" t="s">
        <v>64</v>
      </c>
      <c r="I44232" t="s">
        <v>65</v>
      </c>
      <c r="J44232" t="s">
        <v>71</v>
      </c>
      <c r="K44232">
        <v>1</v>
      </c>
      <c r="L44232" s="1">
        <v>40095</v>
      </c>
      <c r="M44232" s="1">
        <v>40027</v>
      </c>
      <c r="N44232" s="1">
        <v>40027</v>
      </c>
      <c r="O44232"/>
      <c r="P44232"/>
      <c r="Q44232"/>
      <c r="R44232"/>
    </row>
    <row r="44233" spans="1:18" hidden="1" x14ac:dyDescent="0.2">
      <c r="A44233" t="s">
        <v>152467</v>
      </c>
      <c r="B44233" t="s">
        <v>152468</v>
      </c>
      <c r="C44233" t="s">
        <v>152469</v>
      </c>
      <c r="D44233" t="s">
        <v>2326</v>
      </c>
      <c r="E44233">
        <v>6411000</v>
      </c>
      <c r="F44233" t="s">
        <v>18</v>
      </c>
      <c r="G44233" t="s">
        <v>25</v>
      </c>
      <c r="H44233" t="s">
        <v>106</v>
      </c>
      <c r="I44233" t="s">
        <v>777</v>
      </c>
      <c r="J44233" t="s">
        <v>41453</v>
      </c>
      <c r="K44233">
        <v>3</v>
      </c>
      <c r="L44233" s="1">
        <v>39448</v>
      </c>
      <c r="M44233" s="1">
        <v>40451</v>
      </c>
      <c r="N44233" s="1">
        <v>41403</v>
      </c>
      <c r="O44233"/>
      <c r="P44233"/>
      <c r="Q44233"/>
      <c r="R44233"/>
    </row>
    <row r="44234" spans="1:18" x14ac:dyDescent="0.2">
      <c r="A44234" t="s">
        <v>152470</v>
      </c>
      <c r="B44234" t="s">
        <v>152471</v>
      </c>
      <c r="C44234" t="s">
        <v>152472</v>
      </c>
      <c r="D44234" t="s">
        <v>152473</v>
      </c>
      <c r="E44234">
        <v>97000000</v>
      </c>
      <c r="F44234" t="s">
        <v>18</v>
      </c>
      <c r="G44234" t="s">
        <v>25</v>
      </c>
      <c r="H44234" t="s">
        <v>64</v>
      </c>
      <c r="I44234" t="s">
        <v>65</v>
      </c>
      <c r="J44234" t="s">
        <v>271</v>
      </c>
      <c r="K44234">
        <v>5</v>
      </c>
      <c r="L44234" s="1">
        <v>40269</v>
      </c>
      <c r="M44234" s="1">
        <v>40299</v>
      </c>
      <c r="N44234" s="1">
        <v>42025</v>
      </c>
    </row>
    <row r="44235" spans="1:18" x14ac:dyDescent="0.2">
      <c r="A44235" t="s">
        <v>152474</v>
      </c>
      <c r="B44235" t="s">
        <v>152475</v>
      </c>
      <c r="C44235" t="s">
        <v>152476</v>
      </c>
      <c r="D44235" t="s">
        <v>152477</v>
      </c>
      <c r="E44235">
        <v>253000</v>
      </c>
      <c r="F44235" t="s">
        <v>18</v>
      </c>
      <c r="G44235" t="s">
        <v>57</v>
      </c>
      <c r="H44235" t="s">
        <v>58</v>
      </c>
      <c r="I44235" t="s">
        <v>59</v>
      </c>
      <c r="J44235" t="s">
        <v>2939</v>
      </c>
      <c r="K44235">
        <v>1</v>
      </c>
      <c r="L44235" s="1">
        <v>39448</v>
      </c>
      <c r="M44235" s="1">
        <v>41591</v>
      </c>
      <c r="N44235" s="1">
        <v>41591</v>
      </c>
    </row>
    <row r="44236" spans="1:18" hidden="1" x14ac:dyDescent="0.2">
      <c r="A44236" t="s">
        <v>152478</v>
      </c>
      <c r="B44236" t="s">
        <v>152479</v>
      </c>
      <c r="C44236" t="s">
        <v>152480</v>
      </c>
      <c r="D44236" t="s">
        <v>56</v>
      </c>
      <c r="E44236">
        <v>5059192</v>
      </c>
      <c r="F44236" t="s">
        <v>18</v>
      </c>
      <c r="G44236" t="s">
        <v>347</v>
      </c>
      <c r="H44236">
        <v>11</v>
      </c>
      <c r="I44236" t="s">
        <v>6825</v>
      </c>
      <c r="J44236" t="s">
        <v>49987</v>
      </c>
      <c r="K44236">
        <v>1</v>
      </c>
      <c r="L44236" s="1">
        <v>40179</v>
      </c>
      <c r="M44236" s="1">
        <v>41936</v>
      </c>
      <c r="N44236" s="1">
        <v>41936</v>
      </c>
      <c r="O44236"/>
      <c r="P44236"/>
      <c r="Q44236"/>
      <c r="R44236"/>
    </row>
    <row r="44237" spans="1:18" hidden="1" x14ac:dyDescent="0.2">
      <c r="A44237" t="s">
        <v>152481</v>
      </c>
      <c r="B44237" t="s">
        <v>152482</v>
      </c>
      <c r="C44237" t="s">
        <v>152483</v>
      </c>
      <c r="D44237" t="s">
        <v>152484</v>
      </c>
      <c r="E44237">
        <v>53000000</v>
      </c>
      <c r="F44237" t="s">
        <v>18</v>
      </c>
      <c r="K44237">
        <v>1</v>
      </c>
      <c r="M44237" s="1">
        <v>37308</v>
      </c>
      <c r="N44237" s="1">
        <v>37308</v>
      </c>
      <c r="O44237"/>
      <c r="P44237"/>
      <c r="Q44237"/>
      <c r="R44237"/>
    </row>
    <row r="44238" spans="1:18" hidden="1" x14ac:dyDescent="0.2">
      <c r="A44238" t="s">
        <v>152485</v>
      </c>
      <c r="B44238" t="s">
        <v>152486</v>
      </c>
      <c r="C44238" t="s">
        <v>152487</v>
      </c>
      <c r="D44238" t="s">
        <v>56</v>
      </c>
      <c r="E44238">
        <v>780000</v>
      </c>
      <c r="F44238" t="s">
        <v>18</v>
      </c>
      <c r="G44238" t="s">
        <v>1062</v>
      </c>
      <c r="H44238">
        <v>13</v>
      </c>
      <c r="I44238" t="s">
        <v>13407</v>
      </c>
      <c r="J44238" t="s">
        <v>13407</v>
      </c>
      <c r="K44238">
        <v>1</v>
      </c>
      <c r="M44238" s="1">
        <v>39888</v>
      </c>
      <c r="N44238" s="1">
        <v>39888</v>
      </c>
      <c r="O44238"/>
      <c r="P44238"/>
      <c r="Q44238"/>
      <c r="R44238"/>
    </row>
    <row r="44239" spans="1:18" hidden="1" x14ac:dyDescent="0.2">
      <c r="A44239" t="s">
        <v>152488</v>
      </c>
      <c r="B44239" t="s">
        <v>152489</v>
      </c>
      <c r="C44239" t="s">
        <v>152490</v>
      </c>
      <c r="D44239" t="s">
        <v>1414</v>
      </c>
      <c r="E44239">
        <v>21370003</v>
      </c>
      <c r="F44239" t="s">
        <v>689</v>
      </c>
      <c r="G44239" t="s">
        <v>699</v>
      </c>
      <c r="H44239">
        <v>4</v>
      </c>
      <c r="I44239" t="s">
        <v>700</v>
      </c>
      <c r="J44239" t="s">
        <v>4680</v>
      </c>
      <c r="K44239">
        <v>4</v>
      </c>
      <c r="L44239" s="1">
        <v>37622</v>
      </c>
      <c r="M44239" s="1">
        <v>40311</v>
      </c>
      <c r="N44239" s="1">
        <v>42183</v>
      </c>
      <c r="O44239"/>
      <c r="P44239"/>
      <c r="Q44239"/>
      <c r="R44239"/>
    </row>
    <row r="44240" spans="1:18" hidden="1" x14ac:dyDescent="0.2">
      <c r="A44240" t="s">
        <v>152491</v>
      </c>
      <c r="B44240" t="s">
        <v>152492</v>
      </c>
      <c r="C44240" t="s">
        <v>152493</v>
      </c>
      <c r="D44240" t="s">
        <v>1247</v>
      </c>
      <c r="E44240">
        <v>3378194</v>
      </c>
      <c r="F44240" t="s">
        <v>18</v>
      </c>
      <c r="G44240" t="s">
        <v>25</v>
      </c>
      <c r="H44240" t="s">
        <v>430</v>
      </c>
      <c r="I44240" t="s">
        <v>528</v>
      </c>
      <c r="J44240" t="s">
        <v>5344</v>
      </c>
      <c r="K44240">
        <v>4</v>
      </c>
      <c r="L44240" s="1">
        <v>25569</v>
      </c>
      <c r="M44240" s="1">
        <v>39185</v>
      </c>
      <c r="N44240" s="1">
        <v>41737</v>
      </c>
      <c r="O44240"/>
      <c r="P44240"/>
      <c r="Q44240"/>
      <c r="R44240"/>
    </row>
    <row r="44241" spans="1:18" hidden="1" x14ac:dyDescent="0.2">
      <c r="A44241" t="s">
        <v>152494</v>
      </c>
      <c r="B44241" t="s">
        <v>152495</v>
      </c>
      <c r="C44241" t="s">
        <v>152496</v>
      </c>
      <c r="D44241" t="s">
        <v>741</v>
      </c>
      <c r="E44241">
        <v>2437899</v>
      </c>
      <c r="F44241" t="s">
        <v>113</v>
      </c>
      <c r="G44241" t="s">
        <v>25</v>
      </c>
      <c r="H44241" t="s">
        <v>158</v>
      </c>
      <c r="I44241" t="s">
        <v>244</v>
      </c>
      <c r="J44241" t="s">
        <v>2277</v>
      </c>
      <c r="K44241">
        <v>3</v>
      </c>
      <c r="L44241" s="1">
        <v>37622</v>
      </c>
      <c r="M44241" s="1">
        <v>40289</v>
      </c>
      <c r="N44241" s="1">
        <v>40974</v>
      </c>
      <c r="O44241"/>
      <c r="P44241"/>
      <c r="Q44241"/>
      <c r="R44241"/>
    </row>
    <row r="44242" spans="1:18" x14ac:dyDescent="0.2">
      <c r="A44242" t="s">
        <v>152497</v>
      </c>
      <c r="B44242" t="s">
        <v>152498</v>
      </c>
      <c r="C44242" t="s">
        <v>152499</v>
      </c>
      <c r="D44242" t="s">
        <v>13124</v>
      </c>
      <c r="E44242">
        <v>325000</v>
      </c>
      <c r="F44242" t="s">
        <v>18</v>
      </c>
      <c r="G44242" t="s">
        <v>25</v>
      </c>
      <c r="H44242" t="s">
        <v>208</v>
      </c>
      <c r="I44242" t="s">
        <v>6943</v>
      </c>
      <c r="J44242" t="s">
        <v>6943</v>
      </c>
      <c r="K44242">
        <v>1</v>
      </c>
      <c r="L44242" s="1">
        <v>40909</v>
      </c>
      <c r="M44242" s="1">
        <v>41813</v>
      </c>
      <c r="N44242" s="1">
        <v>41813</v>
      </c>
    </row>
    <row r="44243" spans="1:18" x14ac:dyDescent="0.2">
      <c r="A44243" t="s">
        <v>152500</v>
      </c>
      <c r="B44243" t="s">
        <v>152501</v>
      </c>
      <c r="C44243" t="s">
        <v>152502</v>
      </c>
      <c r="D44243" t="s">
        <v>2479</v>
      </c>
      <c r="E44243">
        <v>3770000</v>
      </c>
      <c r="F44243" t="s">
        <v>18</v>
      </c>
      <c r="G44243" t="s">
        <v>366</v>
      </c>
      <c r="K44243">
        <v>1</v>
      </c>
      <c r="L44243" s="1">
        <v>37622</v>
      </c>
      <c r="M44243" s="1">
        <v>40056</v>
      </c>
      <c r="N44243" s="1">
        <v>40056</v>
      </c>
    </row>
    <row r="44244" spans="1:18" hidden="1" x14ac:dyDescent="0.2">
      <c r="A44244" t="s">
        <v>152503</v>
      </c>
      <c r="B44244" t="s">
        <v>152504</v>
      </c>
      <c r="C44244" t="s">
        <v>152505</v>
      </c>
      <c r="D44244" t="s">
        <v>152506</v>
      </c>
      <c r="E44244" t="s">
        <v>43</v>
      </c>
      <c r="F44244" t="s">
        <v>18</v>
      </c>
      <c r="G44244" t="s">
        <v>25</v>
      </c>
      <c r="H44244" t="s">
        <v>106</v>
      </c>
      <c r="I44244" t="s">
        <v>107</v>
      </c>
      <c r="J44244" t="s">
        <v>108</v>
      </c>
      <c r="K44244">
        <v>1</v>
      </c>
      <c r="L44244" s="1">
        <v>39814</v>
      </c>
      <c r="M44244" s="1">
        <v>42231</v>
      </c>
      <c r="N44244" s="1">
        <v>42231</v>
      </c>
      <c r="O44244"/>
      <c r="P44244"/>
      <c r="Q44244"/>
      <c r="R44244"/>
    </row>
    <row r="44245" spans="1:18" hidden="1" x14ac:dyDescent="0.2">
      <c r="A44245" t="s">
        <v>152507</v>
      </c>
      <c r="B44245" t="s">
        <v>152508</v>
      </c>
      <c r="C44245" t="s">
        <v>152509</v>
      </c>
      <c r="D44245" t="s">
        <v>70</v>
      </c>
      <c r="E44245">
        <v>4410000</v>
      </c>
      <c r="F44245" t="s">
        <v>113</v>
      </c>
      <c r="G44245" t="s">
        <v>25</v>
      </c>
      <c r="H44245" t="s">
        <v>64</v>
      </c>
      <c r="I44245" t="s">
        <v>65</v>
      </c>
      <c r="J44245" t="s">
        <v>1402</v>
      </c>
      <c r="K44245">
        <v>1</v>
      </c>
      <c r="L44245" s="1">
        <v>38869</v>
      </c>
      <c r="M44245" s="1">
        <v>39569</v>
      </c>
      <c r="N44245" s="1">
        <v>39569</v>
      </c>
      <c r="O44245"/>
      <c r="P44245"/>
      <c r="Q44245"/>
      <c r="R44245"/>
    </row>
    <row r="44246" spans="1:18" x14ac:dyDescent="0.2">
      <c r="A44246" t="s">
        <v>152510</v>
      </c>
      <c r="B44246" t="s">
        <v>152511</v>
      </c>
      <c r="C44246" t="s">
        <v>152512</v>
      </c>
      <c r="D44246" t="s">
        <v>1247</v>
      </c>
      <c r="E44246">
        <v>1000000</v>
      </c>
      <c r="F44246" t="s">
        <v>18</v>
      </c>
      <c r="G44246" t="s">
        <v>19</v>
      </c>
      <c r="H44246">
        <v>10</v>
      </c>
      <c r="I44246" t="s">
        <v>672</v>
      </c>
      <c r="J44246" t="s">
        <v>673</v>
      </c>
      <c r="K44246">
        <v>1</v>
      </c>
      <c r="L44246" s="1">
        <v>42005</v>
      </c>
      <c r="M44246" s="1">
        <v>42333</v>
      </c>
      <c r="N44246" s="1">
        <v>42333</v>
      </c>
    </row>
    <row r="44247" spans="1:18" x14ac:dyDescent="0.2">
      <c r="A44247" t="s">
        <v>152513</v>
      </c>
      <c r="B44247" t="s">
        <v>152514</v>
      </c>
      <c r="C44247" t="s">
        <v>152515</v>
      </c>
      <c r="D44247" t="s">
        <v>56</v>
      </c>
      <c r="E44247">
        <v>2400000</v>
      </c>
      <c r="F44247" t="s">
        <v>18</v>
      </c>
      <c r="G44247" t="s">
        <v>19</v>
      </c>
      <c r="H44247">
        <v>10</v>
      </c>
      <c r="I44247" t="s">
        <v>31413</v>
      </c>
      <c r="J44247" t="s">
        <v>31413</v>
      </c>
      <c r="K44247">
        <v>1</v>
      </c>
      <c r="L44247" s="1">
        <v>33970</v>
      </c>
      <c r="M44247" s="1">
        <v>41463</v>
      </c>
      <c r="N44247" s="1">
        <v>41463</v>
      </c>
    </row>
    <row r="44248" spans="1:18" hidden="1" x14ac:dyDescent="0.2">
      <c r="A44248" t="s">
        <v>152516</v>
      </c>
      <c r="B44248" t="s">
        <v>152517</v>
      </c>
      <c r="C44248" t="s">
        <v>152518</v>
      </c>
      <c r="D44248" t="s">
        <v>933</v>
      </c>
      <c r="E44248" t="s">
        <v>43</v>
      </c>
      <c r="F44248" t="s">
        <v>113</v>
      </c>
      <c r="G44248" t="s">
        <v>19</v>
      </c>
      <c r="H44248">
        <v>19</v>
      </c>
      <c r="I44248" t="s">
        <v>474</v>
      </c>
      <c r="J44248" t="s">
        <v>474</v>
      </c>
      <c r="K44248">
        <v>1</v>
      </c>
      <c r="M44248" s="1">
        <v>41259</v>
      </c>
      <c r="N44248" s="1">
        <v>41259</v>
      </c>
      <c r="O44248"/>
      <c r="P44248"/>
      <c r="Q44248"/>
      <c r="R44248"/>
    </row>
    <row r="44249" spans="1:18" hidden="1" x14ac:dyDescent="0.2">
      <c r="A44249" t="s">
        <v>152519</v>
      </c>
      <c r="B44249" t="s">
        <v>152520</v>
      </c>
      <c r="C44249" t="s">
        <v>152521</v>
      </c>
      <c r="D44249" t="s">
        <v>152522</v>
      </c>
      <c r="E44249" t="s">
        <v>43</v>
      </c>
      <c r="F44249" t="s">
        <v>18</v>
      </c>
      <c r="K44249">
        <v>1</v>
      </c>
      <c r="L44249" s="1">
        <v>42248</v>
      </c>
      <c r="M44249" s="1">
        <v>42322</v>
      </c>
      <c r="N44249" s="1">
        <v>42322</v>
      </c>
      <c r="O44249"/>
      <c r="P44249"/>
      <c r="Q44249"/>
      <c r="R44249"/>
    </row>
    <row r="44250" spans="1:18" hidden="1" x14ac:dyDescent="0.2">
      <c r="A44250" t="s">
        <v>152523</v>
      </c>
      <c r="B44250" t="s">
        <v>152524</v>
      </c>
      <c r="C44250" t="s">
        <v>152525</v>
      </c>
      <c r="D44250" t="s">
        <v>152526</v>
      </c>
      <c r="E44250" t="s">
        <v>43</v>
      </c>
      <c r="F44250" t="s">
        <v>18</v>
      </c>
      <c r="G44250" t="s">
        <v>25</v>
      </c>
      <c r="H44250" t="s">
        <v>26</v>
      </c>
      <c r="I44250" t="s">
        <v>7746</v>
      </c>
      <c r="J44250" t="s">
        <v>2729</v>
      </c>
      <c r="K44250">
        <v>1</v>
      </c>
      <c r="L44250" s="1">
        <v>41640</v>
      </c>
      <c r="M44250" s="1">
        <v>41871</v>
      </c>
      <c r="N44250" s="1">
        <v>41871</v>
      </c>
      <c r="O44250"/>
      <c r="P44250"/>
      <c r="Q44250"/>
      <c r="R44250"/>
    </row>
    <row r="44251" spans="1:18" x14ac:dyDescent="0.2">
      <c r="A44251" t="s">
        <v>152527</v>
      </c>
      <c r="B44251" t="s">
        <v>152528</v>
      </c>
      <c r="C44251" t="s">
        <v>152529</v>
      </c>
      <c r="D44251" t="s">
        <v>70</v>
      </c>
      <c r="E44251">
        <v>2150000</v>
      </c>
      <c r="F44251" t="s">
        <v>18</v>
      </c>
      <c r="G44251" t="s">
        <v>25</v>
      </c>
      <c r="H44251" t="s">
        <v>64</v>
      </c>
      <c r="I44251" t="s">
        <v>65</v>
      </c>
      <c r="J44251" t="s">
        <v>984</v>
      </c>
      <c r="K44251">
        <v>3</v>
      </c>
      <c r="L44251" s="1">
        <v>40544</v>
      </c>
      <c r="M44251" s="1">
        <v>40886</v>
      </c>
      <c r="N44251" s="1">
        <v>41364</v>
      </c>
    </row>
    <row r="44252" spans="1:18" x14ac:dyDescent="0.2">
      <c r="A44252" t="s">
        <v>152530</v>
      </c>
      <c r="B44252" t="s">
        <v>152531</v>
      </c>
      <c r="C44252" t="s">
        <v>152532</v>
      </c>
      <c r="D44252" t="s">
        <v>44831</v>
      </c>
      <c r="E44252">
        <v>13500000</v>
      </c>
      <c r="F44252" t="s">
        <v>18</v>
      </c>
      <c r="G44252" t="s">
        <v>25</v>
      </c>
      <c r="H44252" t="s">
        <v>64</v>
      </c>
      <c r="I44252" t="s">
        <v>95</v>
      </c>
      <c r="J44252" t="s">
        <v>95</v>
      </c>
      <c r="K44252">
        <v>2</v>
      </c>
      <c r="L44252" s="1">
        <v>41275</v>
      </c>
      <c r="M44252" s="1">
        <v>41925</v>
      </c>
      <c r="N44252" s="1">
        <v>41963</v>
      </c>
    </row>
    <row r="44253" spans="1:18" x14ac:dyDescent="0.2">
      <c r="A44253" t="s">
        <v>152533</v>
      </c>
      <c r="B44253" t="s">
        <v>152534</v>
      </c>
      <c r="C44253" t="s">
        <v>152535</v>
      </c>
      <c r="D44253" t="s">
        <v>152536</v>
      </c>
      <c r="E44253">
        <v>150000</v>
      </c>
      <c r="F44253" t="s">
        <v>18</v>
      </c>
      <c r="G44253" t="s">
        <v>25</v>
      </c>
      <c r="H44253" t="s">
        <v>1080</v>
      </c>
      <c r="I44253" t="s">
        <v>1081</v>
      </c>
      <c r="J44253" t="s">
        <v>23505</v>
      </c>
      <c r="K44253">
        <v>1</v>
      </c>
      <c r="L44253" s="1">
        <v>40492</v>
      </c>
      <c r="M44253" s="1">
        <v>41551</v>
      </c>
      <c r="N44253" s="1">
        <v>41551</v>
      </c>
    </row>
    <row r="44254" spans="1:18" x14ac:dyDescent="0.2">
      <c r="A44254" t="s">
        <v>152537</v>
      </c>
      <c r="B44254" t="s">
        <v>152538</v>
      </c>
      <c r="C44254" t="s">
        <v>152539</v>
      </c>
      <c r="D44254" t="s">
        <v>68195</v>
      </c>
      <c r="E44254">
        <v>100000</v>
      </c>
      <c r="F44254" t="s">
        <v>18</v>
      </c>
      <c r="G44254" t="s">
        <v>25</v>
      </c>
      <c r="H44254" t="s">
        <v>64</v>
      </c>
      <c r="I44254" t="s">
        <v>65</v>
      </c>
      <c r="J44254" t="s">
        <v>66</v>
      </c>
      <c r="K44254">
        <v>1</v>
      </c>
      <c r="L44254" s="1">
        <v>41103</v>
      </c>
      <c r="M44254" s="1">
        <v>40969</v>
      </c>
      <c r="N44254" s="1">
        <v>40969</v>
      </c>
    </row>
    <row r="44255" spans="1:18" hidden="1" x14ac:dyDescent="0.2">
      <c r="A44255" t="s">
        <v>152540</v>
      </c>
      <c r="B44255" t="s">
        <v>152541</v>
      </c>
      <c r="E44255" t="s">
        <v>43</v>
      </c>
      <c r="F44255" t="s">
        <v>18</v>
      </c>
      <c r="K44255">
        <v>1</v>
      </c>
      <c r="M44255" s="1">
        <v>41841</v>
      </c>
      <c r="N44255" s="1">
        <v>41841</v>
      </c>
      <c r="O44255"/>
      <c r="P44255"/>
      <c r="Q44255"/>
      <c r="R44255"/>
    </row>
    <row r="44256" spans="1:18" hidden="1" x14ac:dyDescent="0.2">
      <c r="A44256" t="s">
        <v>152542</v>
      </c>
      <c r="B44256" t="s">
        <v>152543</v>
      </c>
      <c r="C44256" t="s">
        <v>152544</v>
      </c>
      <c r="D44256" t="s">
        <v>152545</v>
      </c>
      <c r="E44256">
        <v>4297285</v>
      </c>
      <c r="F44256" t="s">
        <v>18</v>
      </c>
      <c r="G44256" t="s">
        <v>2318</v>
      </c>
      <c r="H44256">
        <v>4</v>
      </c>
      <c r="I44256" t="s">
        <v>8863</v>
      </c>
      <c r="J44256" t="s">
        <v>8863</v>
      </c>
      <c r="K44256">
        <v>5</v>
      </c>
      <c r="L44256" s="1">
        <v>40940</v>
      </c>
      <c r="M44256" s="1">
        <v>41122</v>
      </c>
      <c r="N44256" s="1">
        <v>41681</v>
      </c>
      <c r="O44256"/>
      <c r="P44256"/>
      <c r="Q44256"/>
      <c r="R44256"/>
    </row>
    <row r="44257" spans="1:18" hidden="1" x14ac:dyDescent="0.2">
      <c r="A44257" t="s">
        <v>152546</v>
      </c>
      <c r="B44257" t="s">
        <v>152547</v>
      </c>
      <c r="C44257" t="s">
        <v>152548</v>
      </c>
      <c r="D44257" t="s">
        <v>152549</v>
      </c>
      <c r="E44257">
        <v>1034862</v>
      </c>
      <c r="F44257" t="s">
        <v>18</v>
      </c>
      <c r="G44257" t="s">
        <v>3319</v>
      </c>
      <c r="H44257">
        <v>14</v>
      </c>
      <c r="I44257" t="s">
        <v>3320</v>
      </c>
      <c r="J44257" t="s">
        <v>88163</v>
      </c>
      <c r="K44257">
        <v>2</v>
      </c>
      <c r="L44257" s="1">
        <v>39083</v>
      </c>
      <c r="M44257" s="1">
        <v>40697</v>
      </c>
      <c r="N44257" s="1">
        <v>41548</v>
      </c>
      <c r="O44257"/>
      <c r="P44257"/>
      <c r="Q44257"/>
      <c r="R44257"/>
    </row>
    <row r="44258" spans="1:18" hidden="1" x14ac:dyDescent="0.2">
      <c r="A44258" t="s">
        <v>152550</v>
      </c>
      <c r="B44258" t="s">
        <v>152551</v>
      </c>
      <c r="C44258" t="s">
        <v>152552</v>
      </c>
      <c r="D44258" t="s">
        <v>56</v>
      </c>
      <c r="E44258">
        <v>25274243</v>
      </c>
      <c r="F44258" t="s">
        <v>18</v>
      </c>
      <c r="G44258" t="s">
        <v>25</v>
      </c>
      <c r="H44258" t="s">
        <v>286</v>
      </c>
      <c r="I44258" t="s">
        <v>578</v>
      </c>
      <c r="J44258" t="s">
        <v>578</v>
      </c>
      <c r="K44258">
        <v>5</v>
      </c>
      <c r="M44258" s="1">
        <v>39819</v>
      </c>
      <c r="N44258" s="1">
        <v>41463</v>
      </c>
      <c r="O44258"/>
      <c r="P44258"/>
      <c r="Q44258"/>
      <c r="R44258"/>
    </row>
    <row r="44259" spans="1:18" hidden="1" x14ac:dyDescent="0.2">
      <c r="A44259" t="s">
        <v>152553</v>
      </c>
      <c r="B44259" t="s">
        <v>152554</v>
      </c>
      <c r="C44259" t="s">
        <v>152555</v>
      </c>
      <c r="D44259" t="s">
        <v>152556</v>
      </c>
      <c r="E44259">
        <v>3152015</v>
      </c>
      <c r="F44259" t="s">
        <v>18</v>
      </c>
      <c r="G44259" t="s">
        <v>165</v>
      </c>
      <c r="H44259" t="s">
        <v>166</v>
      </c>
      <c r="I44259" t="s">
        <v>167</v>
      </c>
      <c r="J44259" t="s">
        <v>167</v>
      </c>
      <c r="K44259">
        <v>3</v>
      </c>
      <c r="L44259" s="1">
        <v>40238</v>
      </c>
      <c r="M44259" s="1">
        <v>40275</v>
      </c>
      <c r="N44259" s="1">
        <v>41911</v>
      </c>
      <c r="O44259"/>
      <c r="P44259"/>
      <c r="Q44259"/>
      <c r="R44259"/>
    </row>
    <row r="44260" spans="1:18" x14ac:dyDescent="0.2">
      <c r="A44260" t="s">
        <v>152557</v>
      </c>
      <c r="B44260" t="s">
        <v>152558</v>
      </c>
      <c r="C44260" t="s">
        <v>152559</v>
      </c>
      <c r="D44260" t="s">
        <v>36</v>
      </c>
      <c r="E44260">
        <v>1800000</v>
      </c>
      <c r="F44260" t="s">
        <v>18</v>
      </c>
      <c r="G44260" t="s">
        <v>25</v>
      </c>
      <c r="H44260" t="s">
        <v>106</v>
      </c>
      <c r="I44260" t="s">
        <v>107</v>
      </c>
      <c r="J44260" t="s">
        <v>108</v>
      </c>
      <c r="K44260">
        <v>4</v>
      </c>
      <c r="L44260" s="1">
        <v>40858</v>
      </c>
      <c r="M44260" s="1">
        <v>40970</v>
      </c>
      <c r="N44260" s="1">
        <v>42156</v>
      </c>
    </row>
    <row r="44261" spans="1:18" x14ac:dyDescent="0.2">
      <c r="A44261" t="s">
        <v>152560</v>
      </c>
      <c r="B44261" t="s">
        <v>152561</v>
      </c>
      <c r="C44261" t="s">
        <v>152562</v>
      </c>
      <c r="D44261" t="s">
        <v>152563</v>
      </c>
      <c r="E44261">
        <v>5700000</v>
      </c>
      <c r="F44261" t="s">
        <v>18</v>
      </c>
      <c r="G44261" t="s">
        <v>699</v>
      </c>
      <c r="H44261">
        <v>5</v>
      </c>
      <c r="I44261" t="s">
        <v>700</v>
      </c>
      <c r="J44261" t="s">
        <v>700</v>
      </c>
      <c r="K44261">
        <v>3</v>
      </c>
      <c r="L44261" s="1">
        <v>38718</v>
      </c>
      <c r="M44261" s="1">
        <v>39052</v>
      </c>
      <c r="N44261" s="1">
        <v>42272</v>
      </c>
    </row>
    <row r="44262" spans="1:18" hidden="1" x14ac:dyDescent="0.2">
      <c r="A44262" t="s">
        <v>152564</v>
      </c>
      <c r="B44262" t="s">
        <v>152565</v>
      </c>
      <c r="C44262" t="s">
        <v>152566</v>
      </c>
      <c r="E44262">
        <v>1879419</v>
      </c>
      <c r="F44262" t="s">
        <v>18</v>
      </c>
      <c r="K44262">
        <v>1</v>
      </c>
      <c r="L44262" s="1">
        <v>33604</v>
      </c>
      <c r="M44262" s="1">
        <v>41983</v>
      </c>
      <c r="N44262" s="1">
        <v>41983</v>
      </c>
      <c r="O44262"/>
      <c r="P44262"/>
      <c r="Q44262"/>
      <c r="R44262"/>
    </row>
    <row r="44263" spans="1:18" x14ac:dyDescent="0.2">
      <c r="A44263" t="s">
        <v>152567</v>
      </c>
      <c r="B44263" t="s">
        <v>152568</v>
      </c>
      <c r="C44263" t="s">
        <v>152569</v>
      </c>
      <c r="D44263" t="s">
        <v>152570</v>
      </c>
      <c r="E44263">
        <v>80000</v>
      </c>
      <c r="F44263" t="s">
        <v>18</v>
      </c>
      <c r="G44263" t="s">
        <v>25</v>
      </c>
      <c r="H44263" t="s">
        <v>64</v>
      </c>
      <c r="I44263" t="s">
        <v>65</v>
      </c>
      <c r="J44263" t="s">
        <v>71</v>
      </c>
      <c r="K44263">
        <v>1</v>
      </c>
      <c r="L44263" s="1">
        <v>40544</v>
      </c>
      <c r="M44263" s="1">
        <v>41243</v>
      </c>
      <c r="N44263" s="1">
        <v>41243</v>
      </c>
    </row>
    <row r="44264" spans="1:18" hidden="1" x14ac:dyDescent="0.2">
      <c r="A44264" t="s">
        <v>152571</v>
      </c>
      <c r="B44264" t="s">
        <v>152572</v>
      </c>
      <c r="C44264" t="s">
        <v>152573</v>
      </c>
      <c r="D44264" t="s">
        <v>152574</v>
      </c>
      <c r="E44264">
        <v>52122</v>
      </c>
      <c r="F44264" t="s">
        <v>18</v>
      </c>
      <c r="G44264" t="s">
        <v>650</v>
      </c>
      <c r="H44264">
        <v>20</v>
      </c>
      <c r="I44264" t="s">
        <v>152575</v>
      </c>
      <c r="J44264" t="s">
        <v>152575</v>
      </c>
      <c r="K44264">
        <v>1</v>
      </c>
      <c r="L44264" s="1">
        <v>41334</v>
      </c>
      <c r="M44264" s="1">
        <v>41338</v>
      </c>
      <c r="N44264" s="1">
        <v>41338</v>
      </c>
      <c r="O44264"/>
      <c r="P44264"/>
      <c r="Q44264"/>
      <c r="R44264"/>
    </row>
    <row r="44265" spans="1:18" hidden="1" x14ac:dyDescent="0.2">
      <c r="A44265" t="s">
        <v>152576</v>
      </c>
      <c r="B44265" t="s">
        <v>152577</v>
      </c>
      <c r="C44265" t="s">
        <v>152578</v>
      </c>
      <c r="D44265" t="s">
        <v>117258</v>
      </c>
      <c r="E44265">
        <v>578730</v>
      </c>
      <c r="F44265" t="s">
        <v>18</v>
      </c>
      <c r="G44265" t="s">
        <v>128</v>
      </c>
      <c r="H44265" t="s">
        <v>129</v>
      </c>
      <c r="I44265" t="s">
        <v>130</v>
      </c>
      <c r="J44265" t="s">
        <v>130</v>
      </c>
      <c r="K44265">
        <v>2</v>
      </c>
      <c r="L44265" s="1">
        <v>41640</v>
      </c>
      <c r="M44265" s="1">
        <v>42005</v>
      </c>
      <c r="N44265" s="1">
        <v>42257</v>
      </c>
      <c r="O44265"/>
      <c r="P44265"/>
      <c r="Q44265"/>
      <c r="R44265"/>
    </row>
    <row r="44266" spans="1:18" hidden="1" x14ac:dyDescent="0.2">
      <c r="A44266" t="s">
        <v>152579</v>
      </c>
      <c r="B44266" t="s">
        <v>152580</v>
      </c>
      <c r="C44266" t="s">
        <v>152581</v>
      </c>
      <c r="D44266" t="s">
        <v>181</v>
      </c>
      <c r="E44266">
        <v>14000000</v>
      </c>
      <c r="F44266" t="s">
        <v>18</v>
      </c>
      <c r="G44266" t="s">
        <v>25</v>
      </c>
      <c r="H44266" t="s">
        <v>106</v>
      </c>
      <c r="I44266" t="s">
        <v>1621</v>
      </c>
      <c r="J44266" t="s">
        <v>53156</v>
      </c>
      <c r="K44266">
        <v>1</v>
      </c>
      <c r="M44266" s="1">
        <v>41681</v>
      </c>
      <c r="N44266" s="1">
        <v>41681</v>
      </c>
      <c r="O44266"/>
      <c r="P44266"/>
      <c r="Q44266"/>
      <c r="R44266"/>
    </row>
    <row r="44267" spans="1:18" x14ac:dyDescent="0.2">
      <c r="A44267" t="s">
        <v>152582</v>
      </c>
      <c r="B44267" t="s">
        <v>152583</v>
      </c>
      <c r="C44267" t="s">
        <v>152584</v>
      </c>
      <c r="D44267" t="s">
        <v>152585</v>
      </c>
      <c r="E44267">
        <v>100000</v>
      </c>
      <c r="F44267" t="s">
        <v>18</v>
      </c>
      <c r="G44267" t="s">
        <v>638</v>
      </c>
      <c r="H44267">
        <v>4</v>
      </c>
      <c r="I44267" t="s">
        <v>3256</v>
      </c>
      <c r="J44267" t="s">
        <v>3256</v>
      </c>
      <c r="K44267">
        <v>1</v>
      </c>
      <c r="L44267" s="1">
        <v>40544</v>
      </c>
      <c r="M44267" s="1">
        <v>41518</v>
      </c>
      <c r="N44267" s="1">
        <v>41518</v>
      </c>
    </row>
    <row r="44268" spans="1:18" hidden="1" x14ac:dyDescent="0.2">
      <c r="A44268" t="s">
        <v>152586</v>
      </c>
      <c r="B44268" t="s">
        <v>152587</v>
      </c>
      <c r="C44268" t="s">
        <v>152588</v>
      </c>
      <c r="D44268" t="s">
        <v>1247</v>
      </c>
      <c r="E44268" t="s">
        <v>43</v>
      </c>
      <c r="F44268" t="s">
        <v>207</v>
      </c>
      <c r="G44268" t="s">
        <v>25</v>
      </c>
      <c r="H44268" t="s">
        <v>64</v>
      </c>
      <c r="I44268" t="s">
        <v>65</v>
      </c>
      <c r="J44268" t="s">
        <v>71</v>
      </c>
      <c r="K44268">
        <v>1</v>
      </c>
      <c r="L44268" s="1">
        <v>36161</v>
      </c>
      <c r="M44268" s="1">
        <v>36465</v>
      </c>
      <c r="N44268" s="1">
        <v>36465</v>
      </c>
      <c r="O44268"/>
      <c r="P44268"/>
      <c r="Q44268"/>
      <c r="R44268"/>
    </row>
    <row r="44269" spans="1:18" hidden="1" x14ac:dyDescent="0.2">
      <c r="A44269" t="s">
        <v>152589</v>
      </c>
      <c r="B44269" t="s">
        <v>152590</v>
      </c>
      <c r="C44269" t="s">
        <v>152591</v>
      </c>
      <c r="D44269" t="s">
        <v>152592</v>
      </c>
      <c r="E44269" t="s">
        <v>43</v>
      </c>
      <c r="F44269" t="s">
        <v>18</v>
      </c>
      <c r="G44269" t="s">
        <v>322</v>
      </c>
      <c r="H44269">
        <v>9</v>
      </c>
      <c r="I44269" t="s">
        <v>323</v>
      </c>
      <c r="J44269" t="s">
        <v>323</v>
      </c>
      <c r="K44269">
        <v>1</v>
      </c>
      <c r="L44269" s="1">
        <v>41061</v>
      </c>
      <c r="M44269" s="1">
        <v>41061</v>
      </c>
      <c r="N44269" s="1">
        <v>41061</v>
      </c>
      <c r="O44269"/>
      <c r="P44269"/>
      <c r="Q44269"/>
      <c r="R44269"/>
    </row>
    <row r="44270" spans="1:18" hidden="1" x14ac:dyDescent="0.2">
      <c r="A44270" t="s">
        <v>152593</v>
      </c>
      <c r="B44270" t="s">
        <v>152594</v>
      </c>
      <c r="C44270" t="s">
        <v>152595</v>
      </c>
      <c r="D44270" t="s">
        <v>10443</v>
      </c>
      <c r="E44270">
        <v>30000000</v>
      </c>
      <c r="F44270" t="s">
        <v>18</v>
      </c>
      <c r="G44270" t="s">
        <v>25</v>
      </c>
      <c r="H44270" t="s">
        <v>64</v>
      </c>
      <c r="I44270" t="s">
        <v>65</v>
      </c>
      <c r="J44270" t="s">
        <v>1251</v>
      </c>
      <c r="K44270">
        <v>1</v>
      </c>
      <c r="M44270" s="1">
        <v>41975</v>
      </c>
      <c r="N44270" s="1">
        <v>41975</v>
      </c>
      <c r="O44270"/>
      <c r="P44270"/>
      <c r="Q44270"/>
      <c r="R44270"/>
    </row>
    <row r="44271" spans="1:18" hidden="1" x14ac:dyDescent="0.2">
      <c r="A44271" t="s">
        <v>152596</v>
      </c>
      <c r="B44271" t="s">
        <v>152597</v>
      </c>
      <c r="C44271" t="s">
        <v>152598</v>
      </c>
      <c r="D44271" t="s">
        <v>42</v>
      </c>
      <c r="E44271">
        <v>56990480</v>
      </c>
      <c r="F44271" t="s">
        <v>18</v>
      </c>
      <c r="G44271" t="s">
        <v>25</v>
      </c>
      <c r="H44271" t="s">
        <v>1239</v>
      </c>
      <c r="I44271" t="s">
        <v>17852</v>
      </c>
      <c r="J44271" t="s">
        <v>8195</v>
      </c>
      <c r="K44271">
        <v>7</v>
      </c>
      <c r="L44271" s="1">
        <v>36892</v>
      </c>
      <c r="M44271" s="1">
        <v>40211</v>
      </c>
      <c r="N44271" s="1">
        <v>41590</v>
      </c>
      <c r="O44271"/>
      <c r="P44271"/>
      <c r="Q44271"/>
      <c r="R44271"/>
    </row>
    <row r="44272" spans="1:18" x14ac:dyDescent="0.2">
      <c r="A44272" t="s">
        <v>152599</v>
      </c>
      <c r="B44272" t="s">
        <v>152600</v>
      </c>
      <c r="C44272" t="s">
        <v>152601</v>
      </c>
      <c r="D44272" t="s">
        <v>56</v>
      </c>
      <c r="E44272">
        <v>1200000</v>
      </c>
      <c r="F44272" t="s">
        <v>18</v>
      </c>
      <c r="G44272" t="s">
        <v>25</v>
      </c>
      <c r="H44272" t="s">
        <v>1011</v>
      </c>
      <c r="I44272" t="s">
        <v>1035</v>
      </c>
      <c r="J44272" t="s">
        <v>1035</v>
      </c>
      <c r="K44272">
        <v>1</v>
      </c>
      <c r="L44272" s="1">
        <v>40544</v>
      </c>
      <c r="M44272" s="1">
        <v>42130</v>
      </c>
      <c r="N44272" s="1">
        <v>42130</v>
      </c>
    </row>
    <row r="44273" spans="1:18" hidden="1" x14ac:dyDescent="0.2">
      <c r="A44273" t="s">
        <v>152602</v>
      </c>
      <c r="B44273" t="s">
        <v>152603</v>
      </c>
      <c r="C44273" t="s">
        <v>152604</v>
      </c>
      <c r="D44273" t="s">
        <v>56</v>
      </c>
      <c r="E44273">
        <v>5444961</v>
      </c>
      <c r="F44273" t="s">
        <v>18</v>
      </c>
      <c r="G44273" t="s">
        <v>128</v>
      </c>
      <c r="H44273" t="s">
        <v>326</v>
      </c>
      <c r="I44273" t="s">
        <v>130</v>
      </c>
      <c r="J44273" t="s">
        <v>327</v>
      </c>
      <c r="K44273">
        <v>9</v>
      </c>
      <c r="L44273" s="1">
        <v>39852</v>
      </c>
      <c r="M44273" s="1">
        <v>39845</v>
      </c>
      <c r="N44273" s="1">
        <v>41577</v>
      </c>
      <c r="O44273"/>
      <c r="P44273"/>
      <c r="Q44273"/>
      <c r="R44273"/>
    </row>
    <row r="44274" spans="1:18" x14ac:dyDescent="0.2">
      <c r="A44274" t="s">
        <v>152605</v>
      </c>
      <c r="B44274" t="s">
        <v>152606</v>
      </c>
      <c r="D44274" t="s">
        <v>56</v>
      </c>
      <c r="E44274">
        <v>930000</v>
      </c>
      <c r="F44274" t="s">
        <v>18</v>
      </c>
      <c r="G44274" t="s">
        <v>25</v>
      </c>
      <c r="H44274" t="s">
        <v>89</v>
      </c>
      <c r="I44274" t="s">
        <v>727</v>
      </c>
      <c r="J44274" t="s">
        <v>8365</v>
      </c>
      <c r="K44274">
        <v>1</v>
      </c>
      <c r="L44274" s="1">
        <v>36892</v>
      </c>
      <c r="M44274" s="1">
        <v>40359</v>
      </c>
      <c r="N44274" s="1">
        <v>40359</v>
      </c>
    </row>
    <row r="44275" spans="1:18" x14ac:dyDescent="0.2">
      <c r="A44275" t="s">
        <v>152607</v>
      </c>
      <c r="B44275" t="s">
        <v>152608</v>
      </c>
      <c r="C44275" t="s">
        <v>152609</v>
      </c>
      <c r="D44275" t="s">
        <v>1247</v>
      </c>
      <c r="E44275">
        <v>60000000</v>
      </c>
      <c r="F44275" t="s">
        <v>113</v>
      </c>
      <c r="G44275" t="s">
        <v>25</v>
      </c>
      <c r="H44275" t="s">
        <v>64</v>
      </c>
      <c r="I44275" t="s">
        <v>65</v>
      </c>
      <c r="J44275" t="s">
        <v>66</v>
      </c>
      <c r="K44275">
        <v>2</v>
      </c>
      <c r="L44275" s="1">
        <v>37987</v>
      </c>
      <c r="M44275" s="1">
        <v>39147</v>
      </c>
      <c r="N44275" s="1">
        <v>40547</v>
      </c>
    </row>
    <row r="44276" spans="1:18" x14ac:dyDescent="0.2">
      <c r="A44276" t="s">
        <v>152610</v>
      </c>
      <c r="B44276" t="s">
        <v>152611</v>
      </c>
      <c r="C44276" t="s">
        <v>152612</v>
      </c>
      <c r="D44276" t="s">
        <v>264</v>
      </c>
      <c r="E44276">
        <v>13000000</v>
      </c>
      <c r="F44276" t="s">
        <v>18</v>
      </c>
      <c r="G44276" t="s">
        <v>25</v>
      </c>
      <c r="H44276" t="s">
        <v>545</v>
      </c>
      <c r="I44276" t="s">
        <v>546</v>
      </c>
      <c r="J44276" t="s">
        <v>8881</v>
      </c>
      <c r="K44276">
        <v>3</v>
      </c>
      <c r="L44276" s="1">
        <v>40179</v>
      </c>
      <c r="M44276" s="1">
        <v>40851</v>
      </c>
      <c r="N44276" s="1">
        <v>42186</v>
      </c>
    </row>
    <row r="44277" spans="1:18" x14ac:dyDescent="0.2">
      <c r="A44277" t="s">
        <v>152613</v>
      </c>
      <c r="B44277" t="s">
        <v>152614</v>
      </c>
      <c r="C44277" t="s">
        <v>152615</v>
      </c>
      <c r="D44277" t="s">
        <v>105717</v>
      </c>
      <c r="E44277">
        <v>10000</v>
      </c>
      <c r="F44277" t="s">
        <v>18</v>
      </c>
      <c r="K44277">
        <v>1</v>
      </c>
      <c r="L44277" s="1">
        <v>41426</v>
      </c>
      <c r="M44277" s="1">
        <v>41426</v>
      </c>
      <c r="N44277" s="1">
        <v>41426</v>
      </c>
    </row>
    <row r="44278" spans="1:18" x14ac:dyDescent="0.2">
      <c r="A44278" t="s">
        <v>152616</v>
      </c>
      <c r="B44278" t="s">
        <v>152617</v>
      </c>
      <c r="C44278" t="s">
        <v>152618</v>
      </c>
      <c r="D44278" t="s">
        <v>152619</v>
      </c>
      <c r="E44278">
        <v>3300000</v>
      </c>
      <c r="F44278" t="s">
        <v>18</v>
      </c>
      <c r="G44278" t="s">
        <v>699</v>
      </c>
      <c r="H44278">
        <v>2</v>
      </c>
      <c r="I44278" t="s">
        <v>14076</v>
      </c>
      <c r="J44278" t="s">
        <v>14076</v>
      </c>
      <c r="K44278">
        <v>1</v>
      </c>
      <c r="L44278" s="1">
        <v>35065</v>
      </c>
      <c r="M44278" s="1">
        <v>39612</v>
      </c>
      <c r="N44278" s="1">
        <v>39612</v>
      </c>
    </row>
    <row r="44279" spans="1:18" hidden="1" x14ac:dyDescent="0.2">
      <c r="A44279" t="s">
        <v>152620</v>
      </c>
      <c r="B44279" t="s">
        <v>152621</v>
      </c>
      <c r="C44279" t="s">
        <v>152622</v>
      </c>
      <c r="D44279" t="s">
        <v>56</v>
      </c>
      <c r="E44279">
        <v>2204000</v>
      </c>
      <c r="F44279" t="s">
        <v>18</v>
      </c>
      <c r="G44279" t="s">
        <v>25</v>
      </c>
      <c r="H44279" t="s">
        <v>265</v>
      </c>
      <c r="I44279" t="s">
        <v>5428</v>
      </c>
      <c r="J44279" t="s">
        <v>5428</v>
      </c>
      <c r="K44279">
        <v>4</v>
      </c>
      <c r="M44279" s="1">
        <v>39240</v>
      </c>
      <c r="N44279" s="1">
        <v>41913</v>
      </c>
      <c r="O44279"/>
      <c r="P44279"/>
      <c r="Q44279"/>
      <c r="R44279"/>
    </row>
    <row r="44280" spans="1:18" hidden="1" x14ac:dyDescent="0.2">
      <c r="A44280" t="s">
        <v>152623</v>
      </c>
      <c r="B44280" t="s">
        <v>152624</v>
      </c>
      <c r="D44280" t="s">
        <v>3932</v>
      </c>
      <c r="E44280" t="s">
        <v>43</v>
      </c>
      <c r="F44280" t="s">
        <v>18</v>
      </c>
      <c r="G44280" t="s">
        <v>25</v>
      </c>
      <c r="H44280" t="s">
        <v>89</v>
      </c>
      <c r="I44280" t="s">
        <v>90</v>
      </c>
      <c r="J44280" t="s">
        <v>1187</v>
      </c>
      <c r="K44280">
        <v>1</v>
      </c>
      <c r="L44280" s="1">
        <v>41800</v>
      </c>
      <c r="M44280" s="1">
        <v>42163</v>
      </c>
      <c r="N44280" s="1">
        <v>42163</v>
      </c>
      <c r="O44280"/>
      <c r="P44280"/>
      <c r="Q44280"/>
      <c r="R44280"/>
    </row>
    <row r="44281" spans="1:18" x14ac:dyDescent="0.2">
      <c r="A44281" t="s">
        <v>152625</v>
      </c>
      <c r="B44281" t="s">
        <v>152626</v>
      </c>
      <c r="C44281" t="s">
        <v>152627</v>
      </c>
      <c r="D44281" t="s">
        <v>152628</v>
      </c>
      <c r="E44281">
        <v>300000</v>
      </c>
      <c r="F44281" t="s">
        <v>18</v>
      </c>
      <c r="G44281" t="s">
        <v>25</v>
      </c>
      <c r="H44281" t="s">
        <v>64</v>
      </c>
      <c r="I44281" t="s">
        <v>65</v>
      </c>
      <c r="J44281" t="s">
        <v>1160</v>
      </c>
      <c r="K44281">
        <v>1</v>
      </c>
      <c r="L44281" s="1">
        <v>42005</v>
      </c>
      <c r="M44281" s="1">
        <v>42026</v>
      </c>
      <c r="N44281" s="1">
        <v>42026</v>
      </c>
    </row>
    <row r="44282" spans="1:18" hidden="1" x14ac:dyDescent="0.2">
      <c r="A44282" t="s">
        <v>152629</v>
      </c>
      <c r="B44282" t="s">
        <v>152630</v>
      </c>
      <c r="C44282" t="s">
        <v>152631</v>
      </c>
      <c r="D44282" t="s">
        <v>28637</v>
      </c>
      <c r="E44282">
        <v>153654</v>
      </c>
      <c r="F44282" t="s">
        <v>18</v>
      </c>
      <c r="G44282" t="s">
        <v>57</v>
      </c>
      <c r="H44282" t="s">
        <v>16568</v>
      </c>
      <c r="I44282" t="s">
        <v>16569</v>
      </c>
      <c r="J44282" t="s">
        <v>16569</v>
      </c>
      <c r="K44282">
        <v>1</v>
      </c>
      <c r="L44282" s="1">
        <v>40344</v>
      </c>
      <c r="M44282" s="1">
        <v>40707</v>
      </c>
      <c r="N44282" s="1">
        <v>40707</v>
      </c>
      <c r="O44282"/>
      <c r="P44282"/>
      <c r="Q44282"/>
      <c r="R44282"/>
    </row>
    <row r="44283" spans="1:18" x14ac:dyDescent="0.2">
      <c r="A44283" t="s">
        <v>152632</v>
      </c>
      <c r="B44283" t="s">
        <v>152633</v>
      </c>
      <c r="C44283" t="s">
        <v>152634</v>
      </c>
      <c r="D44283" t="s">
        <v>152635</v>
      </c>
      <c r="E44283">
        <v>1750000</v>
      </c>
      <c r="F44283" t="s">
        <v>18</v>
      </c>
      <c r="G44283" t="s">
        <v>25</v>
      </c>
      <c r="H44283" t="s">
        <v>142</v>
      </c>
      <c r="I44283" t="s">
        <v>143</v>
      </c>
      <c r="J44283" t="s">
        <v>143</v>
      </c>
      <c r="K44283">
        <v>3</v>
      </c>
      <c r="L44283" s="1">
        <v>41640</v>
      </c>
      <c r="M44283" s="1">
        <v>41892</v>
      </c>
      <c r="N44283" s="1">
        <v>42109</v>
      </c>
    </row>
    <row r="44284" spans="1:18" hidden="1" x14ac:dyDescent="0.2">
      <c r="A44284" t="s">
        <v>152636</v>
      </c>
      <c r="B44284" t="s">
        <v>152637</v>
      </c>
      <c r="C44284" t="s">
        <v>152638</v>
      </c>
      <c r="D44284" t="s">
        <v>33312</v>
      </c>
      <c r="E44284">
        <v>750000</v>
      </c>
      <c r="F44284" t="s">
        <v>18</v>
      </c>
      <c r="G44284" t="s">
        <v>25</v>
      </c>
      <c r="H44284" t="s">
        <v>135</v>
      </c>
      <c r="I44284" t="s">
        <v>136</v>
      </c>
      <c r="J44284" t="s">
        <v>1114</v>
      </c>
      <c r="K44284">
        <v>2</v>
      </c>
      <c r="M44284" s="1">
        <v>41869</v>
      </c>
      <c r="N44284" s="1">
        <v>42013</v>
      </c>
      <c r="O44284"/>
      <c r="P44284"/>
      <c r="Q44284"/>
      <c r="R44284"/>
    </row>
    <row r="44285" spans="1:18" x14ac:dyDescent="0.2">
      <c r="A44285" t="s">
        <v>152639</v>
      </c>
      <c r="B44285" t="s">
        <v>152640</v>
      </c>
      <c r="C44285" t="s">
        <v>152641</v>
      </c>
      <c r="D44285" t="s">
        <v>152642</v>
      </c>
      <c r="E44285">
        <v>2800000</v>
      </c>
      <c r="F44285" t="s">
        <v>207</v>
      </c>
      <c r="G44285" t="s">
        <v>25</v>
      </c>
      <c r="H44285" t="s">
        <v>106</v>
      </c>
      <c r="I44285" t="s">
        <v>107</v>
      </c>
      <c r="J44285" t="s">
        <v>108</v>
      </c>
      <c r="K44285">
        <v>2</v>
      </c>
      <c r="L44285" s="1">
        <v>40544</v>
      </c>
      <c r="M44285" s="1">
        <v>41386</v>
      </c>
      <c r="N44285" s="1">
        <v>41898</v>
      </c>
    </row>
    <row r="44286" spans="1:18" x14ac:dyDescent="0.2">
      <c r="A44286" t="s">
        <v>152643</v>
      </c>
      <c r="B44286" t="s">
        <v>152644</v>
      </c>
      <c r="C44286" t="s">
        <v>152645</v>
      </c>
      <c r="D44286" t="s">
        <v>152646</v>
      </c>
      <c r="E44286">
        <v>40000</v>
      </c>
      <c r="F44286" t="s">
        <v>18</v>
      </c>
      <c r="G44286" t="s">
        <v>25</v>
      </c>
      <c r="H44286" t="s">
        <v>106</v>
      </c>
      <c r="I44286" t="s">
        <v>107</v>
      </c>
      <c r="J44286" t="s">
        <v>108</v>
      </c>
      <c r="K44286">
        <v>1</v>
      </c>
      <c r="L44286" s="1">
        <v>41618</v>
      </c>
      <c r="M44286" s="1">
        <v>41792</v>
      </c>
      <c r="N44286" s="1">
        <v>41792</v>
      </c>
    </row>
    <row r="44287" spans="1:18" x14ac:dyDescent="0.2">
      <c r="A44287" t="s">
        <v>152647</v>
      </c>
      <c r="B44287" t="s">
        <v>152648</v>
      </c>
      <c r="C44287" t="s">
        <v>152649</v>
      </c>
      <c r="D44287" t="s">
        <v>16485</v>
      </c>
      <c r="E44287">
        <v>1100000</v>
      </c>
      <c r="F44287" t="s">
        <v>18</v>
      </c>
      <c r="G44287" t="s">
        <v>25</v>
      </c>
      <c r="H44287" t="s">
        <v>64</v>
      </c>
      <c r="I44287" t="s">
        <v>65</v>
      </c>
      <c r="J44287" t="s">
        <v>3616</v>
      </c>
      <c r="K44287">
        <v>1</v>
      </c>
      <c r="L44287" s="1">
        <v>41275</v>
      </c>
      <c r="M44287" s="1">
        <v>41995</v>
      </c>
      <c r="N44287" s="1">
        <v>41995</v>
      </c>
    </row>
    <row r="44288" spans="1:18" x14ac:dyDescent="0.2">
      <c r="A44288" t="s">
        <v>152650</v>
      </c>
      <c r="B44288" t="s">
        <v>152651</v>
      </c>
      <c r="C44288" t="s">
        <v>152652</v>
      </c>
      <c r="D44288" t="s">
        <v>94966</v>
      </c>
      <c r="E44288">
        <v>15000000</v>
      </c>
      <c r="F44288" t="s">
        <v>18</v>
      </c>
      <c r="G44288" t="s">
        <v>699</v>
      </c>
      <c r="H44288">
        <v>2</v>
      </c>
      <c r="I44288" t="s">
        <v>700</v>
      </c>
      <c r="J44288" t="s">
        <v>7887</v>
      </c>
      <c r="K44288">
        <v>1</v>
      </c>
      <c r="L44288" s="1">
        <v>37987</v>
      </c>
      <c r="M44288" s="1">
        <v>42052</v>
      </c>
      <c r="N44288" s="1">
        <v>42052</v>
      </c>
    </row>
    <row r="44289" spans="1:18" x14ac:dyDescent="0.2">
      <c r="A44289" t="s">
        <v>152653</v>
      </c>
      <c r="B44289" t="s">
        <v>152654</v>
      </c>
      <c r="C44289" t="s">
        <v>152655</v>
      </c>
      <c r="D44289" t="s">
        <v>2479</v>
      </c>
      <c r="E44289">
        <v>45000</v>
      </c>
      <c r="F44289" t="s">
        <v>18</v>
      </c>
      <c r="G44289" t="s">
        <v>57</v>
      </c>
      <c r="H44289" t="s">
        <v>202</v>
      </c>
      <c r="I44289" t="s">
        <v>33077</v>
      </c>
      <c r="J44289" t="s">
        <v>144879</v>
      </c>
      <c r="K44289">
        <v>1</v>
      </c>
      <c r="L44289" s="1">
        <v>39970</v>
      </c>
      <c r="M44289" s="1">
        <v>41884</v>
      </c>
      <c r="N44289" s="1">
        <v>41884</v>
      </c>
    </row>
    <row r="44290" spans="1:18" hidden="1" x14ac:dyDescent="0.2">
      <c r="A44290" t="s">
        <v>152656</v>
      </c>
      <c r="B44290" t="s">
        <v>152657</v>
      </c>
      <c r="C44290" t="s">
        <v>152658</v>
      </c>
      <c r="D44290" t="s">
        <v>152659</v>
      </c>
      <c r="E44290">
        <v>568894.87040000001</v>
      </c>
      <c r="F44290" t="s">
        <v>18</v>
      </c>
      <c r="G44290" t="s">
        <v>12817</v>
      </c>
      <c r="H44290">
        <v>35</v>
      </c>
      <c r="I44290" t="s">
        <v>13416</v>
      </c>
      <c r="J44290" t="s">
        <v>13416</v>
      </c>
      <c r="K44290">
        <v>2</v>
      </c>
      <c r="L44290" s="1">
        <v>41699</v>
      </c>
      <c r="M44290" s="1">
        <v>41730</v>
      </c>
      <c r="N44290" s="1">
        <v>42095</v>
      </c>
      <c r="O44290"/>
      <c r="P44290"/>
      <c r="Q44290"/>
      <c r="R44290"/>
    </row>
    <row r="44291" spans="1:18" x14ac:dyDescent="0.2">
      <c r="A44291" t="s">
        <v>152660</v>
      </c>
      <c r="B44291" t="s">
        <v>152661</v>
      </c>
      <c r="C44291" t="s">
        <v>152662</v>
      </c>
      <c r="D44291" t="s">
        <v>152663</v>
      </c>
      <c r="E44291">
        <v>14500000</v>
      </c>
      <c r="F44291" t="s">
        <v>18</v>
      </c>
      <c r="G44291" t="s">
        <v>25</v>
      </c>
      <c r="H44291" t="s">
        <v>64</v>
      </c>
      <c r="I44291" t="s">
        <v>65</v>
      </c>
      <c r="J44291" t="s">
        <v>71</v>
      </c>
      <c r="K44291">
        <v>3</v>
      </c>
      <c r="L44291" s="1">
        <v>39300</v>
      </c>
      <c r="M44291" s="1">
        <v>40750</v>
      </c>
      <c r="N44291" s="1">
        <v>42062</v>
      </c>
    </row>
    <row r="44292" spans="1:18" x14ac:dyDescent="0.2">
      <c r="A44292" t="s">
        <v>152664</v>
      </c>
      <c r="B44292" t="s">
        <v>152665</v>
      </c>
      <c r="C44292" t="s">
        <v>152666</v>
      </c>
      <c r="D44292" t="s">
        <v>70</v>
      </c>
      <c r="E44292">
        <v>150000</v>
      </c>
      <c r="F44292" t="s">
        <v>207</v>
      </c>
      <c r="G44292" t="s">
        <v>25</v>
      </c>
      <c r="H44292" t="s">
        <v>135</v>
      </c>
      <c r="I44292" t="s">
        <v>10662</v>
      </c>
      <c r="J44292" t="s">
        <v>11708</v>
      </c>
      <c r="K44292">
        <v>2</v>
      </c>
      <c r="L44292" s="1">
        <v>40817</v>
      </c>
      <c r="M44292" s="1">
        <v>41332</v>
      </c>
      <c r="N44292" s="1">
        <v>41348</v>
      </c>
    </row>
    <row r="44293" spans="1:18" x14ac:dyDescent="0.2">
      <c r="A44293" t="s">
        <v>152667</v>
      </c>
      <c r="B44293" t="s">
        <v>152668</v>
      </c>
      <c r="D44293" t="s">
        <v>152669</v>
      </c>
      <c r="E44293">
        <v>6400000</v>
      </c>
      <c r="F44293" t="s">
        <v>18</v>
      </c>
      <c r="G44293" t="s">
        <v>25</v>
      </c>
      <c r="H44293" t="s">
        <v>64</v>
      </c>
      <c r="I44293" t="s">
        <v>65</v>
      </c>
      <c r="J44293" t="s">
        <v>71</v>
      </c>
      <c r="K44293">
        <v>2</v>
      </c>
      <c r="L44293" s="1">
        <v>40544</v>
      </c>
      <c r="M44293" s="1">
        <v>40870</v>
      </c>
      <c r="N44293" s="1">
        <v>41101</v>
      </c>
    </row>
    <row r="44294" spans="1:18" x14ac:dyDescent="0.2">
      <c r="A44294" t="s">
        <v>152670</v>
      </c>
      <c r="B44294" t="s">
        <v>152671</v>
      </c>
      <c r="C44294" t="s">
        <v>152672</v>
      </c>
      <c r="D44294" t="s">
        <v>1351</v>
      </c>
      <c r="E44294">
        <v>50000</v>
      </c>
      <c r="F44294" t="s">
        <v>18</v>
      </c>
      <c r="G44294" t="s">
        <v>25</v>
      </c>
      <c r="H44294" t="s">
        <v>64</v>
      </c>
      <c r="I44294" t="s">
        <v>507</v>
      </c>
      <c r="J44294" t="s">
        <v>19102</v>
      </c>
      <c r="K44294">
        <v>1</v>
      </c>
      <c r="L44294" s="1">
        <v>41700</v>
      </c>
      <c r="M44294" s="1">
        <v>41700</v>
      </c>
      <c r="N44294" s="1">
        <v>41700</v>
      </c>
    </row>
    <row r="44295" spans="1:18" x14ac:dyDescent="0.2">
      <c r="A44295" t="s">
        <v>152673</v>
      </c>
      <c r="B44295" t="s">
        <v>152674</v>
      </c>
      <c r="C44295" t="s">
        <v>152675</v>
      </c>
      <c r="D44295" t="s">
        <v>70</v>
      </c>
      <c r="E44295">
        <v>125000000</v>
      </c>
      <c r="F44295" t="s">
        <v>207</v>
      </c>
      <c r="G44295" t="s">
        <v>25</v>
      </c>
      <c r="H44295" t="s">
        <v>1272</v>
      </c>
      <c r="I44295" t="s">
        <v>1273</v>
      </c>
      <c r="J44295" t="s">
        <v>112144</v>
      </c>
      <c r="K44295">
        <v>2</v>
      </c>
      <c r="L44295" s="1">
        <v>38718</v>
      </c>
      <c r="M44295" s="1">
        <v>39753</v>
      </c>
      <c r="N44295" s="1">
        <v>39864</v>
      </c>
    </row>
    <row r="44296" spans="1:18" x14ac:dyDescent="0.2">
      <c r="A44296" t="s">
        <v>152676</v>
      </c>
      <c r="B44296" t="s">
        <v>152677</v>
      </c>
      <c r="C44296" t="s">
        <v>152678</v>
      </c>
      <c r="D44296" t="s">
        <v>181</v>
      </c>
      <c r="E44296">
        <v>600000</v>
      </c>
      <c r="F44296" t="s">
        <v>18</v>
      </c>
      <c r="G44296" t="s">
        <v>406</v>
      </c>
      <c r="H44296">
        <v>40</v>
      </c>
      <c r="I44296" t="s">
        <v>980</v>
      </c>
      <c r="J44296" t="s">
        <v>980</v>
      </c>
      <c r="K44296">
        <v>1</v>
      </c>
      <c r="L44296" s="1">
        <v>40544</v>
      </c>
      <c r="M44296" s="1">
        <v>41528</v>
      </c>
      <c r="N44296" s="1">
        <v>41528</v>
      </c>
    </row>
    <row r="44297" spans="1:18" hidden="1" x14ac:dyDescent="0.2">
      <c r="A44297" t="s">
        <v>152679</v>
      </c>
      <c r="B44297" t="s">
        <v>152680</v>
      </c>
      <c r="C44297" t="s">
        <v>152681</v>
      </c>
      <c r="D44297" t="s">
        <v>152682</v>
      </c>
      <c r="E44297">
        <v>104835</v>
      </c>
      <c r="F44297" t="s">
        <v>18</v>
      </c>
      <c r="G44297" t="s">
        <v>128</v>
      </c>
      <c r="H44297" t="s">
        <v>129</v>
      </c>
      <c r="I44297" t="s">
        <v>130</v>
      </c>
      <c r="J44297" t="s">
        <v>130</v>
      </c>
      <c r="K44297">
        <v>1</v>
      </c>
      <c r="L44297" s="1">
        <v>41768</v>
      </c>
      <c r="M44297" s="1">
        <v>41771</v>
      </c>
      <c r="N44297" s="1">
        <v>41771</v>
      </c>
      <c r="O44297"/>
      <c r="P44297"/>
      <c r="Q44297"/>
      <c r="R44297"/>
    </row>
    <row r="44298" spans="1:18" x14ac:dyDescent="0.2">
      <c r="A44298" t="s">
        <v>152683</v>
      </c>
      <c r="B44298" t="s">
        <v>152684</v>
      </c>
      <c r="C44298" t="s">
        <v>152685</v>
      </c>
      <c r="D44298" t="s">
        <v>17429</v>
      </c>
      <c r="E44298">
        <v>65000000</v>
      </c>
      <c r="F44298" t="s">
        <v>18</v>
      </c>
      <c r="G44298" t="s">
        <v>25</v>
      </c>
      <c r="H44298" t="s">
        <v>64</v>
      </c>
      <c r="I44298" t="s">
        <v>65</v>
      </c>
      <c r="J44298" t="s">
        <v>71</v>
      </c>
      <c r="K44298">
        <v>2</v>
      </c>
      <c r="L44298" s="1">
        <v>40057</v>
      </c>
      <c r="M44298" s="1">
        <v>40527</v>
      </c>
      <c r="N44298" s="1">
        <v>42137</v>
      </c>
    </row>
    <row r="44299" spans="1:18" hidden="1" x14ac:dyDescent="0.2">
      <c r="A44299" t="s">
        <v>152686</v>
      </c>
      <c r="B44299" t="s">
        <v>152687</v>
      </c>
      <c r="C44299" t="s">
        <v>152688</v>
      </c>
      <c r="D44299" t="s">
        <v>152689</v>
      </c>
      <c r="E44299">
        <v>2079150</v>
      </c>
      <c r="F44299" t="s">
        <v>18</v>
      </c>
      <c r="G44299" t="s">
        <v>1370</v>
      </c>
      <c r="H44299">
        <v>5</v>
      </c>
      <c r="I44299" t="s">
        <v>1371</v>
      </c>
      <c r="J44299" t="s">
        <v>1371</v>
      </c>
      <c r="K44299">
        <v>1</v>
      </c>
      <c r="L44299" s="1">
        <v>39814</v>
      </c>
      <c r="M44299" s="1">
        <v>40471</v>
      </c>
      <c r="N44299" s="1">
        <v>40471</v>
      </c>
      <c r="O44299"/>
      <c r="P44299"/>
      <c r="Q44299"/>
      <c r="R44299"/>
    </row>
    <row r="44300" spans="1:18" hidden="1" x14ac:dyDescent="0.2">
      <c r="A44300" t="s">
        <v>152690</v>
      </c>
      <c r="B44300" t="s">
        <v>152691</v>
      </c>
      <c r="C44300" t="s">
        <v>152692</v>
      </c>
      <c r="D44300" t="s">
        <v>70</v>
      </c>
      <c r="E44300" t="s">
        <v>43</v>
      </c>
      <c r="F44300" t="s">
        <v>18</v>
      </c>
      <c r="G44300" t="s">
        <v>128</v>
      </c>
      <c r="H44300" t="s">
        <v>129</v>
      </c>
      <c r="I44300" t="s">
        <v>130</v>
      </c>
      <c r="J44300" t="s">
        <v>130</v>
      </c>
      <c r="K44300">
        <v>1</v>
      </c>
      <c r="L44300" s="1">
        <v>41642</v>
      </c>
      <c r="M44300" s="1">
        <v>41559</v>
      </c>
      <c r="N44300" s="1">
        <v>41559</v>
      </c>
      <c r="O44300"/>
      <c r="P44300"/>
      <c r="Q44300"/>
      <c r="R44300"/>
    </row>
    <row r="44301" spans="1:18" hidden="1" x14ac:dyDescent="0.2">
      <c r="A44301" t="s">
        <v>152693</v>
      </c>
      <c r="B44301" t="s">
        <v>152694</v>
      </c>
      <c r="C44301" t="s">
        <v>152695</v>
      </c>
      <c r="E44301" t="s">
        <v>43</v>
      </c>
      <c r="F44301" t="s">
        <v>18</v>
      </c>
      <c r="K44301">
        <v>1</v>
      </c>
      <c r="L44301" s="1">
        <v>40634</v>
      </c>
      <c r="M44301" s="1">
        <v>42052</v>
      </c>
      <c r="N44301" s="1">
        <v>42052</v>
      </c>
      <c r="O44301"/>
      <c r="P44301"/>
      <c r="Q44301"/>
      <c r="R44301"/>
    </row>
    <row r="44302" spans="1:18" x14ac:dyDescent="0.2">
      <c r="A44302" t="s">
        <v>152696</v>
      </c>
      <c r="B44302" t="s">
        <v>152697</v>
      </c>
      <c r="C44302" t="s">
        <v>152698</v>
      </c>
      <c r="D44302" t="s">
        <v>152699</v>
      </c>
      <c r="E44302">
        <v>100000</v>
      </c>
      <c r="F44302" t="s">
        <v>207</v>
      </c>
      <c r="G44302" t="s">
        <v>25</v>
      </c>
      <c r="H44302" t="s">
        <v>64</v>
      </c>
      <c r="I44302" t="s">
        <v>95</v>
      </c>
      <c r="J44302" t="s">
        <v>95</v>
      </c>
      <c r="K44302">
        <v>1</v>
      </c>
      <c r="L44302" s="1">
        <v>41913</v>
      </c>
      <c r="M44302" s="1">
        <v>41913</v>
      </c>
      <c r="N44302" s="1">
        <v>41913</v>
      </c>
    </row>
    <row r="44303" spans="1:18" x14ac:dyDescent="0.2">
      <c r="A44303" t="s">
        <v>152700</v>
      </c>
      <c r="B44303" t="s">
        <v>152701</v>
      </c>
      <c r="C44303" t="s">
        <v>152702</v>
      </c>
      <c r="D44303" t="s">
        <v>50</v>
      </c>
      <c r="E44303">
        <v>5000000</v>
      </c>
      <c r="F44303" t="s">
        <v>18</v>
      </c>
      <c r="G44303" t="s">
        <v>4153</v>
      </c>
      <c r="H44303">
        <v>55</v>
      </c>
      <c r="I44303" t="s">
        <v>4154</v>
      </c>
      <c r="J44303" t="s">
        <v>152703</v>
      </c>
      <c r="K44303">
        <v>1</v>
      </c>
      <c r="L44303" s="1">
        <v>40909</v>
      </c>
      <c r="M44303" s="1">
        <v>42290</v>
      </c>
      <c r="N44303" s="1">
        <v>42290</v>
      </c>
    </row>
    <row r="44304" spans="1:18" x14ac:dyDescent="0.2">
      <c r="A44304" t="s">
        <v>152704</v>
      </c>
      <c r="B44304" t="s">
        <v>152705</v>
      </c>
      <c r="C44304" t="s">
        <v>152706</v>
      </c>
      <c r="D44304" t="s">
        <v>2199</v>
      </c>
      <c r="E44304">
        <v>1175000</v>
      </c>
      <c r="F44304" t="s">
        <v>18</v>
      </c>
      <c r="G44304" t="s">
        <v>25</v>
      </c>
      <c r="H44304" t="s">
        <v>64</v>
      </c>
      <c r="I44304" t="s">
        <v>12688</v>
      </c>
      <c r="J44304" t="s">
        <v>12689</v>
      </c>
      <c r="K44304">
        <v>2</v>
      </c>
      <c r="L44304" s="1">
        <v>41730</v>
      </c>
      <c r="M44304" s="1">
        <v>42215</v>
      </c>
      <c r="N44304" s="1">
        <v>42257</v>
      </c>
    </row>
    <row r="44305" spans="1:18" hidden="1" x14ac:dyDescent="0.2">
      <c r="A44305" t="s">
        <v>152707</v>
      </c>
      <c r="B44305" t="s">
        <v>152708</v>
      </c>
      <c r="C44305" t="s">
        <v>152709</v>
      </c>
      <c r="D44305" t="s">
        <v>152710</v>
      </c>
      <c r="E44305">
        <v>248988</v>
      </c>
      <c r="F44305" t="s">
        <v>18</v>
      </c>
      <c r="G44305" t="s">
        <v>128</v>
      </c>
      <c r="H44305" t="s">
        <v>129</v>
      </c>
      <c r="I44305" t="s">
        <v>130</v>
      </c>
      <c r="J44305" t="s">
        <v>130</v>
      </c>
      <c r="K44305">
        <v>1</v>
      </c>
      <c r="L44305" s="1">
        <v>41681</v>
      </c>
      <c r="M44305" s="1">
        <v>41733</v>
      </c>
      <c r="N44305" s="1">
        <v>41733</v>
      </c>
      <c r="O44305"/>
      <c r="P44305"/>
      <c r="Q44305"/>
      <c r="R44305"/>
    </row>
    <row r="44306" spans="1:18" hidden="1" x14ac:dyDescent="0.2">
      <c r="A44306" t="s">
        <v>152711</v>
      </c>
      <c r="B44306" t="s">
        <v>152712</v>
      </c>
      <c r="C44306" t="s">
        <v>152713</v>
      </c>
      <c r="D44306" t="s">
        <v>2326</v>
      </c>
      <c r="E44306">
        <v>1059907</v>
      </c>
      <c r="F44306" t="s">
        <v>18</v>
      </c>
      <c r="G44306" t="s">
        <v>406</v>
      </c>
      <c r="H44306">
        <v>4</v>
      </c>
      <c r="I44306" t="s">
        <v>980</v>
      </c>
      <c r="J44306" t="s">
        <v>67079</v>
      </c>
      <c r="K44306">
        <v>1</v>
      </c>
      <c r="M44306" s="1">
        <v>41947</v>
      </c>
      <c r="N44306" s="1">
        <v>41947</v>
      </c>
      <c r="O44306"/>
      <c r="P44306"/>
      <c r="Q44306"/>
      <c r="R44306"/>
    </row>
    <row r="44307" spans="1:18" hidden="1" x14ac:dyDescent="0.2">
      <c r="A44307" t="s">
        <v>152714</v>
      </c>
      <c r="B44307" t="s">
        <v>152715</v>
      </c>
      <c r="C44307" t="s">
        <v>152716</v>
      </c>
      <c r="D44307" t="s">
        <v>152717</v>
      </c>
      <c r="E44307" t="s">
        <v>43</v>
      </c>
      <c r="F44307" t="s">
        <v>18</v>
      </c>
      <c r="G44307" t="s">
        <v>25</v>
      </c>
      <c r="H44307" t="s">
        <v>790</v>
      </c>
      <c r="I44307" t="s">
        <v>791</v>
      </c>
      <c r="J44307" t="s">
        <v>791</v>
      </c>
      <c r="K44307">
        <v>1</v>
      </c>
      <c r="L44307" s="1">
        <v>39845</v>
      </c>
      <c r="M44307" s="1">
        <v>40330</v>
      </c>
      <c r="N44307" s="1">
        <v>40330</v>
      </c>
      <c r="O44307"/>
      <c r="P44307"/>
      <c r="Q44307"/>
      <c r="R44307"/>
    </row>
    <row r="44308" spans="1:18" hidden="1" x14ac:dyDescent="0.2">
      <c r="A44308" t="s">
        <v>152718</v>
      </c>
      <c r="B44308" t="s">
        <v>152719</v>
      </c>
      <c r="C44308" t="s">
        <v>152720</v>
      </c>
      <c r="D44308" t="s">
        <v>70</v>
      </c>
      <c r="E44308">
        <v>1000000</v>
      </c>
      <c r="F44308" t="s">
        <v>18</v>
      </c>
      <c r="K44308">
        <v>1</v>
      </c>
      <c r="M44308" s="1">
        <v>41640</v>
      </c>
      <c r="N44308" s="1">
        <v>41640</v>
      </c>
      <c r="O44308"/>
      <c r="P44308"/>
      <c r="Q44308"/>
      <c r="R44308"/>
    </row>
    <row r="44309" spans="1:18" x14ac:dyDescent="0.2">
      <c r="A44309" t="s">
        <v>152721</v>
      </c>
      <c r="B44309" t="s">
        <v>152722</v>
      </c>
      <c r="C44309" t="s">
        <v>152723</v>
      </c>
      <c r="D44309" t="s">
        <v>152724</v>
      </c>
      <c r="E44309">
        <v>35000</v>
      </c>
      <c r="F44309" t="s">
        <v>18</v>
      </c>
      <c r="G44309" t="s">
        <v>19</v>
      </c>
      <c r="H44309">
        <v>7</v>
      </c>
      <c r="I44309" t="s">
        <v>672</v>
      </c>
      <c r="J44309" t="s">
        <v>672</v>
      </c>
      <c r="K44309">
        <v>1</v>
      </c>
      <c r="L44309" s="1">
        <v>41640</v>
      </c>
      <c r="M44309" s="1">
        <v>41830</v>
      </c>
      <c r="N44309" s="1">
        <v>41830</v>
      </c>
    </row>
    <row r="44310" spans="1:18" x14ac:dyDescent="0.2">
      <c r="A44310" t="s">
        <v>152725</v>
      </c>
      <c r="B44310" t="s">
        <v>152726</v>
      </c>
      <c r="C44310" t="s">
        <v>152727</v>
      </c>
      <c r="D44310" t="s">
        <v>152728</v>
      </c>
      <c r="E44310">
        <v>500000</v>
      </c>
      <c r="F44310" t="s">
        <v>18</v>
      </c>
      <c r="G44310" t="s">
        <v>492</v>
      </c>
      <c r="H44310">
        <v>2</v>
      </c>
      <c r="K44310">
        <v>1</v>
      </c>
      <c r="L44310" s="1">
        <v>41183</v>
      </c>
      <c r="M44310" s="1">
        <v>41567</v>
      </c>
      <c r="N44310" s="1">
        <v>41567</v>
      </c>
    </row>
    <row r="44311" spans="1:18" x14ac:dyDescent="0.2">
      <c r="A44311" t="s">
        <v>152729</v>
      </c>
      <c r="B44311" t="s">
        <v>152730</v>
      </c>
      <c r="C44311" t="s">
        <v>152731</v>
      </c>
      <c r="D44311" t="s">
        <v>10855</v>
      </c>
      <c r="E44311">
        <v>2850000</v>
      </c>
      <c r="F44311" t="s">
        <v>18</v>
      </c>
      <c r="G44311" t="s">
        <v>25</v>
      </c>
      <c r="H44311" t="s">
        <v>64</v>
      </c>
      <c r="I44311" t="s">
        <v>1221</v>
      </c>
      <c r="J44311" t="s">
        <v>1221</v>
      </c>
      <c r="K44311">
        <v>1</v>
      </c>
      <c r="L44311" s="1">
        <v>41660</v>
      </c>
      <c r="M44311" s="1">
        <v>42003</v>
      </c>
      <c r="N44311" s="1">
        <v>42003</v>
      </c>
    </row>
    <row r="44312" spans="1:18" x14ac:dyDescent="0.2">
      <c r="A44312" t="s">
        <v>152732</v>
      </c>
      <c r="B44312" t="s">
        <v>152733</v>
      </c>
      <c r="C44312" t="s">
        <v>152734</v>
      </c>
      <c r="D44312" t="s">
        <v>152735</v>
      </c>
      <c r="E44312">
        <v>40000</v>
      </c>
      <c r="F44312" t="s">
        <v>18</v>
      </c>
      <c r="G44312" t="s">
        <v>128</v>
      </c>
      <c r="H44312" t="s">
        <v>2005</v>
      </c>
      <c r="I44312" t="s">
        <v>2006</v>
      </c>
      <c r="J44312" t="s">
        <v>2006</v>
      </c>
      <c r="K44312">
        <v>1</v>
      </c>
      <c r="L44312" s="1">
        <v>41426</v>
      </c>
      <c r="M44312" s="1">
        <v>41487</v>
      </c>
      <c r="N44312" s="1">
        <v>41487</v>
      </c>
    </row>
    <row r="44313" spans="1:18" hidden="1" x14ac:dyDescent="0.2">
      <c r="A44313" t="s">
        <v>152736</v>
      </c>
      <c r="B44313" t="s">
        <v>152737</v>
      </c>
      <c r="C44313" t="s">
        <v>152738</v>
      </c>
      <c r="D44313" t="s">
        <v>50</v>
      </c>
      <c r="E44313" t="s">
        <v>43</v>
      </c>
      <c r="F44313" t="s">
        <v>207</v>
      </c>
      <c r="K44313">
        <v>1</v>
      </c>
      <c r="M44313" s="1">
        <v>39874</v>
      </c>
      <c r="N44313" s="1">
        <v>39874</v>
      </c>
      <c r="O44313"/>
      <c r="P44313"/>
      <c r="Q44313"/>
      <c r="R44313"/>
    </row>
    <row r="44314" spans="1:18" x14ac:dyDescent="0.2">
      <c r="A44314" t="s">
        <v>152739</v>
      </c>
      <c r="B44314" t="s">
        <v>152740</v>
      </c>
      <c r="C44314" t="s">
        <v>152741</v>
      </c>
      <c r="D44314" t="s">
        <v>2199</v>
      </c>
      <c r="E44314">
        <v>50000</v>
      </c>
      <c r="F44314" t="s">
        <v>18</v>
      </c>
      <c r="K44314">
        <v>1</v>
      </c>
      <c r="L44314" s="1">
        <v>41609</v>
      </c>
      <c r="M44314" s="1">
        <v>42216</v>
      </c>
      <c r="N44314" s="1">
        <v>42216</v>
      </c>
    </row>
    <row r="44315" spans="1:18" hidden="1" x14ac:dyDescent="0.2">
      <c r="A44315" t="s">
        <v>152742</v>
      </c>
      <c r="B44315" t="s">
        <v>152743</v>
      </c>
      <c r="C44315" t="s">
        <v>152744</v>
      </c>
      <c r="D44315" t="s">
        <v>1401</v>
      </c>
      <c r="E44315">
        <v>78696</v>
      </c>
      <c r="F44315" t="s">
        <v>18</v>
      </c>
      <c r="K44315">
        <v>1</v>
      </c>
      <c r="L44315" s="1">
        <v>41275</v>
      </c>
      <c r="M44315" s="1">
        <v>41677</v>
      </c>
      <c r="N44315" s="1">
        <v>41677</v>
      </c>
      <c r="O44315"/>
      <c r="P44315"/>
      <c r="Q44315"/>
      <c r="R44315"/>
    </row>
    <row r="44316" spans="1:18" hidden="1" x14ac:dyDescent="0.2">
      <c r="A44316" t="s">
        <v>152745</v>
      </c>
      <c r="B44316" t="s">
        <v>152746</v>
      </c>
      <c r="C44316" t="s">
        <v>152747</v>
      </c>
      <c r="D44316" t="s">
        <v>152748</v>
      </c>
      <c r="E44316">
        <v>135693</v>
      </c>
      <c r="F44316" t="s">
        <v>18</v>
      </c>
      <c r="G44316" t="s">
        <v>25</v>
      </c>
      <c r="H44316" t="s">
        <v>64</v>
      </c>
      <c r="I44316" t="s">
        <v>65</v>
      </c>
      <c r="J44316" t="s">
        <v>66</v>
      </c>
      <c r="K44316">
        <v>2</v>
      </c>
      <c r="L44316" s="1">
        <v>42005</v>
      </c>
      <c r="M44316" s="1">
        <v>42078</v>
      </c>
      <c r="N44316" s="1">
        <v>42219</v>
      </c>
      <c r="O44316"/>
      <c r="P44316"/>
      <c r="Q44316"/>
      <c r="R44316"/>
    </row>
    <row r="44317" spans="1:18" hidden="1" x14ac:dyDescent="0.2">
      <c r="A44317" t="s">
        <v>152749</v>
      </c>
      <c r="B44317" t="s">
        <v>152750</v>
      </c>
      <c r="C44317" t="s">
        <v>152751</v>
      </c>
      <c r="D44317" t="s">
        <v>152752</v>
      </c>
      <c r="E44317" t="s">
        <v>43</v>
      </c>
      <c r="F44317" t="s">
        <v>18</v>
      </c>
      <c r="G44317" t="s">
        <v>25</v>
      </c>
      <c r="H44317" t="s">
        <v>64</v>
      </c>
      <c r="I44317" t="s">
        <v>65</v>
      </c>
      <c r="J44317" t="s">
        <v>71</v>
      </c>
      <c r="K44317">
        <v>1</v>
      </c>
      <c r="L44317" s="1">
        <v>42005</v>
      </c>
      <c r="M44317" s="1">
        <v>42008</v>
      </c>
      <c r="N44317" s="1">
        <v>42008</v>
      </c>
      <c r="O44317"/>
      <c r="P44317"/>
      <c r="Q44317"/>
      <c r="R44317"/>
    </row>
    <row r="44318" spans="1:18" hidden="1" x14ac:dyDescent="0.2">
      <c r="A44318" t="s">
        <v>152753</v>
      </c>
      <c r="B44318" t="s">
        <v>152754</v>
      </c>
      <c r="C44318" t="s">
        <v>152755</v>
      </c>
      <c r="D44318" t="s">
        <v>152756</v>
      </c>
      <c r="E44318">
        <v>500000</v>
      </c>
      <c r="F44318" t="s">
        <v>18</v>
      </c>
      <c r="G44318" t="s">
        <v>7344</v>
      </c>
      <c r="H44318" t="s">
        <v>10584</v>
      </c>
      <c r="I44318" t="s">
        <v>10585</v>
      </c>
      <c r="J44318" t="s">
        <v>10585</v>
      </c>
      <c r="K44318">
        <v>1</v>
      </c>
      <c r="M44318" s="1">
        <v>41654</v>
      </c>
      <c r="N44318" s="1">
        <v>41654</v>
      </c>
      <c r="O44318"/>
      <c r="P44318"/>
      <c r="Q44318"/>
      <c r="R44318"/>
    </row>
    <row r="44319" spans="1:18" x14ac:dyDescent="0.2">
      <c r="A44319" t="s">
        <v>152757</v>
      </c>
      <c r="B44319" t="s">
        <v>152758</v>
      </c>
      <c r="C44319" t="s">
        <v>152759</v>
      </c>
      <c r="D44319" t="s">
        <v>152760</v>
      </c>
      <c r="E44319">
        <v>10000000</v>
      </c>
      <c r="F44319" t="s">
        <v>18</v>
      </c>
      <c r="G44319" t="s">
        <v>25</v>
      </c>
      <c r="H44319" t="s">
        <v>286</v>
      </c>
      <c r="I44319" t="s">
        <v>1030</v>
      </c>
      <c r="J44319" t="s">
        <v>1030</v>
      </c>
      <c r="K44319">
        <v>1</v>
      </c>
      <c r="L44319" s="1">
        <v>40544</v>
      </c>
      <c r="M44319" s="1">
        <v>41967</v>
      </c>
      <c r="N44319" s="1">
        <v>41967</v>
      </c>
    </row>
    <row r="44320" spans="1:18" hidden="1" x14ac:dyDescent="0.2">
      <c r="A44320" t="s">
        <v>152761</v>
      </c>
      <c r="B44320" t="s">
        <v>152762</v>
      </c>
      <c r="C44320" t="s">
        <v>152763</v>
      </c>
      <c r="D44320" t="s">
        <v>70</v>
      </c>
      <c r="E44320">
        <v>6350000</v>
      </c>
      <c r="F44320" t="s">
        <v>113</v>
      </c>
      <c r="G44320" t="s">
        <v>366</v>
      </c>
      <c r="H44320">
        <v>26</v>
      </c>
      <c r="I44320" t="s">
        <v>367</v>
      </c>
      <c r="J44320" t="s">
        <v>367</v>
      </c>
      <c r="K44320">
        <v>1</v>
      </c>
      <c r="M44320" s="1">
        <v>39766</v>
      </c>
      <c r="N44320" s="1">
        <v>39766</v>
      </c>
      <c r="O44320"/>
      <c r="P44320"/>
      <c r="Q44320"/>
      <c r="R44320"/>
    </row>
    <row r="44321" spans="1:18" hidden="1" x14ac:dyDescent="0.2">
      <c r="A44321" t="s">
        <v>152764</v>
      </c>
      <c r="B44321" t="s">
        <v>152765</v>
      </c>
      <c r="C44321" t="s">
        <v>152766</v>
      </c>
      <c r="D44321" t="s">
        <v>152767</v>
      </c>
      <c r="E44321">
        <v>161160</v>
      </c>
      <c r="F44321" t="s">
        <v>18</v>
      </c>
      <c r="G44321" t="s">
        <v>1062</v>
      </c>
      <c r="H44321">
        <v>2</v>
      </c>
      <c r="I44321" t="s">
        <v>1736</v>
      </c>
      <c r="J44321" t="s">
        <v>1736</v>
      </c>
      <c r="K44321">
        <v>2</v>
      </c>
      <c r="L44321" s="1">
        <v>40639</v>
      </c>
      <c r="M44321" s="1">
        <v>40575</v>
      </c>
      <c r="N44321" s="1">
        <v>41214</v>
      </c>
      <c r="O44321"/>
      <c r="P44321"/>
      <c r="Q44321"/>
      <c r="R44321"/>
    </row>
    <row r="44322" spans="1:18" x14ac:dyDescent="0.2">
      <c r="A44322" t="s">
        <v>152768</v>
      </c>
      <c r="B44322" t="s">
        <v>152769</v>
      </c>
      <c r="C44322" t="s">
        <v>152770</v>
      </c>
      <c r="D44322" t="s">
        <v>152771</v>
      </c>
      <c r="E44322">
        <v>275000</v>
      </c>
      <c r="F44322" t="s">
        <v>18</v>
      </c>
      <c r="G44322" t="s">
        <v>25</v>
      </c>
      <c r="H44322" t="s">
        <v>64</v>
      </c>
      <c r="I44322" t="s">
        <v>65</v>
      </c>
      <c r="J44322" t="s">
        <v>71</v>
      </c>
      <c r="K44322">
        <v>3</v>
      </c>
      <c r="L44322" s="1">
        <v>41334</v>
      </c>
      <c r="M44322" s="1">
        <v>41395</v>
      </c>
      <c r="N44322" s="1">
        <v>41883</v>
      </c>
    </row>
    <row r="44323" spans="1:18" x14ac:dyDescent="0.2">
      <c r="A44323" t="s">
        <v>152772</v>
      </c>
      <c r="B44323" t="s">
        <v>152773</v>
      </c>
      <c r="C44323" t="s">
        <v>152774</v>
      </c>
      <c r="D44323" t="s">
        <v>10132</v>
      </c>
      <c r="E44323">
        <v>12000000</v>
      </c>
      <c r="F44323" t="s">
        <v>18</v>
      </c>
      <c r="G44323" t="s">
        <v>25</v>
      </c>
      <c r="H44323" t="s">
        <v>64</v>
      </c>
      <c r="I44323" t="s">
        <v>65</v>
      </c>
      <c r="J44323" t="s">
        <v>240</v>
      </c>
      <c r="K44323">
        <v>1</v>
      </c>
      <c r="L44323" s="1">
        <v>36161</v>
      </c>
      <c r="M44323" s="1">
        <v>38301</v>
      </c>
      <c r="N44323" s="1">
        <v>38301</v>
      </c>
    </row>
    <row r="44324" spans="1:18" hidden="1" x14ac:dyDescent="0.2">
      <c r="A44324" t="s">
        <v>152775</v>
      </c>
      <c r="B44324" t="s">
        <v>152776</v>
      </c>
      <c r="C44324" t="s">
        <v>152777</v>
      </c>
      <c r="D44324" t="s">
        <v>152778</v>
      </c>
      <c r="E44324" t="s">
        <v>43</v>
      </c>
      <c r="F44324" t="s">
        <v>207</v>
      </c>
      <c r="G44324" t="s">
        <v>1062</v>
      </c>
      <c r="H44324">
        <v>1</v>
      </c>
      <c r="I44324" t="s">
        <v>2861</v>
      </c>
      <c r="J44324" t="s">
        <v>2861</v>
      </c>
      <c r="K44324">
        <v>2</v>
      </c>
      <c r="L44324" s="1">
        <v>40179</v>
      </c>
      <c r="M44324" s="1">
        <v>40313</v>
      </c>
      <c r="N44324" s="1">
        <v>40452</v>
      </c>
      <c r="O44324"/>
      <c r="P44324"/>
      <c r="Q44324"/>
      <c r="R44324"/>
    </row>
    <row r="44325" spans="1:18" hidden="1" x14ac:dyDescent="0.2">
      <c r="A44325" t="s">
        <v>152779</v>
      </c>
      <c r="B44325" t="s">
        <v>152780</v>
      </c>
      <c r="C44325" t="s">
        <v>152781</v>
      </c>
      <c r="D44325" t="s">
        <v>152782</v>
      </c>
      <c r="E44325">
        <v>3452016</v>
      </c>
      <c r="F44325" t="s">
        <v>18</v>
      </c>
      <c r="G44325" t="s">
        <v>128</v>
      </c>
      <c r="H44325" t="s">
        <v>129</v>
      </c>
      <c r="I44325" t="s">
        <v>130</v>
      </c>
      <c r="J44325" t="s">
        <v>130</v>
      </c>
      <c r="K44325">
        <v>2</v>
      </c>
      <c r="L44325" s="1">
        <v>41214</v>
      </c>
      <c r="M44325" s="1">
        <v>40848</v>
      </c>
      <c r="N44325" s="1">
        <v>41774</v>
      </c>
      <c r="O44325"/>
      <c r="P44325"/>
      <c r="Q44325"/>
      <c r="R44325"/>
    </row>
    <row r="44326" spans="1:18" hidden="1" x14ac:dyDescent="0.2">
      <c r="A44326" t="s">
        <v>152783</v>
      </c>
      <c r="B44326" t="s">
        <v>152784</v>
      </c>
      <c r="C44326" t="s">
        <v>152785</v>
      </c>
      <c r="D44326" t="s">
        <v>152786</v>
      </c>
      <c r="E44326" t="s">
        <v>43</v>
      </c>
      <c r="F44326" t="s">
        <v>207</v>
      </c>
      <c r="G44326" t="s">
        <v>25</v>
      </c>
      <c r="H44326" t="s">
        <v>430</v>
      </c>
      <c r="I44326" t="s">
        <v>528</v>
      </c>
      <c r="J44326" t="s">
        <v>14889</v>
      </c>
      <c r="K44326">
        <v>1</v>
      </c>
      <c r="M44326" s="1">
        <v>42185</v>
      </c>
      <c r="N44326" s="1">
        <v>42185</v>
      </c>
      <c r="O44326"/>
      <c r="P44326"/>
      <c r="Q44326"/>
      <c r="R44326"/>
    </row>
    <row r="44327" spans="1:18" hidden="1" x14ac:dyDescent="0.2">
      <c r="A44327" t="s">
        <v>152787</v>
      </c>
      <c r="B44327" t="s">
        <v>152788</v>
      </c>
      <c r="C44327" t="s">
        <v>152789</v>
      </c>
      <c r="D44327" t="s">
        <v>424</v>
      </c>
      <c r="E44327">
        <v>55000000</v>
      </c>
      <c r="F44327" t="s">
        <v>18</v>
      </c>
      <c r="G44327" t="s">
        <v>37</v>
      </c>
      <c r="K44327">
        <v>1</v>
      </c>
      <c r="M44327" s="1">
        <v>41030</v>
      </c>
      <c r="N44327" s="1">
        <v>41030</v>
      </c>
      <c r="O44327"/>
      <c r="P44327"/>
      <c r="Q44327"/>
      <c r="R44327"/>
    </row>
    <row r="44328" spans="1:18" x14ac:dyDescent="0.2">
      <c r="A44328" t="s">
        <v>152790</v>
      </c>
      <c r="B44328" t="s">
        <v>152791</v>
      </c>
      <c r="C44328" t="s">
        <v>152792</v>
      </c>
      <c r="D44328" t="s">
        <v>2479</v>
      </c>
      <c r="E44328">
        <v>1000000</v>
      </c>
      <c r="F44328" t="s">
        <v>18</v>
      </c>
      <c r="G44328" t="s">
        <v>25</v>
      </c>
      <c r="H44328" t="s">
        <v>64</v>
      </c>
      <c r="I44328" t="s">
        <v>65</v>
      </c>
      <c r="J44328" t="s">
        <v>71</v>
      </c>
      <c r="K44328">
        <v>1</v>
      </c>
      <c r="L44328" s="1">
        <v>38718</v>
      </c>
      <c r="M44328" s="1">
        <v>39356</v>
      </c>
      <c r="N44328" s="1">
        <v>39356</v>
      </c>
    </row>
    <row r="44329" spans="1:18" x14ac:dyDescent="0.2">
      <c r="A44329" t="s">
        <v>152793</v>
      </c>
      <c r="B44329" t="s">
        <v>152794</v>
      </c>
      <c r="C44329" t="s">
        <v>152795</v>
      </c>
      <c r="D44329" t="s">
        <v>9493</v>
      </c>
      <c r="E44329">
        <v>16691</v>
      </c>
      <c r="F44329" t="s">
        <v>18</v>
      </c>
      <c r="G44329" t="s">
        <v>128</v>
      </c>
      <c r="H44329" t="s">
        <v>129</v>
      </c>
      <c r="I44329" t="s">
        <v>130</v>
      </c>
      <c r="J44329" t="s">
        <v>130</v>
      </c>
      <c r="K44329">
        <v>1</v>
      </c>
      <c r="L44329" s="1">
        <v>41275</v>
      </c>
      <c r="M44329" s="1">
        <v>42196</v>
      </c>
      <c r="N44329" s="1">
        <v>42196</v>
      </c>
    </row>
    <row r="44330" spans="1:18" hidden="1" x14ac:dyDescent="0.2">
      <c r="A44330" t="s">
        <v>152796</v>
      </c>
      <c r="B44330" t="s">
        <v>152797</v>
      </c>
      <c r="E44330">
        <v>8500000</v>
      </c>
      <c r="F44330" t="s">
        <v>207</v>
      </c>
      <c r="G44330" t="s">
        <v>25</v>
      </c>
      <c r="H44330" t="s">
        <v>64</v>
      </c>
      <c r="I44330" t="s">
        <v>65</v>
      </c>
      <c r="J44330" t="s">
        <v>66</v>
      </c>
      <c r="K44330">
        <v>1</v>
      </c>
      <c r="M44330" s="1">
        <v>39191</v>
      </c>
      <c r="N44330" s="1">
        <v>39191</v>
      </c>
      <c r="O44330"/>
      <c r="P44330"/>
      <c r="Q44330"/>
      <c r="R44330"/>
    </row>
    <row r="44331" spans="1:18" hidden="1" x14ac:dyDescent="0.2">
      <c r="A44331" t="s">
        <v>152798</v>
      </c>
      <c r="B44331" t="s">
        <v>152799</v>
      </c>
      <c r="E44331" t="s">
        <v>43</v>
      </c>
      <c r="F44331" t="s">
        <v>207</v>
      </c>
      <c r="K44331">
        <v>1</v>
      </c>
      <c r="M44331" s="1">
        <v>39766</v>
      </c>
      <c r="N44331" s="1">
        <v>39766</v>
      </c>
      <c r="O44331"/>
      <c r="P44331"/>
      <c r="Q44331"/>
      <c r="R44331"/>
    </row>
    <row r="44332" spans="1:18" x14ac:dyDescent="0.2">
      <c r="A44332" t="s">
        <v>152800</v>
      </c>
      <c r="B44332" t="s">
        <v>152801</v>
      </c>
      <c r="C44332" t="s">
        <v>152802</v>
      </c>
      <c r="D44332" t="s">
        <v>42</v>
      </c>
      <c r="E44332">
        <v>2490000</v>
      </c>
      <c r="F44332" t="s">
        <v>113</v>
      </c>
      <c r="G44332" t="s">
        <v>25</v>
      </c>
      <c r="H44332" t="s">
        <v>286</v>
      </c>
      <c r="I44332" t="s">
        <v>3709</v>
      </c>
      <c r="J44332" t="s">
        <v>3709</v>
      </c>
      <c r="K44332">
        <v>2</v>
      </c>
      <c r="L44332" s="1">
        <v>38353</v>
      </c>
      <c r="M44332" s="1">
        <v>38755</v>
      </c>
      <c r="N44332" s="1">
        <v>40282</v>
      </c>
    </row>
    <row r="44333" spans="1:18" x14ac:dyDescent="0.2">
      <c r="A44333" t="s">
        <v>152803</v>
      </c>
      <c r="B44333" t="s">
        <v>152804</v>
      </c>
      <c r="C44333" t="s">
        <v>152805</v>
      </c>
      <c r="D44333" t="s">
        <v>34004</v>
      </c>
      <c r="E44333">
        <v>250000</v>
      </c>
      <c r="F44333" t="s">
        <v>18</v>
      </c>
      <c r="G44333" t="s">
        <v>25</v>
      </c>
      <c r="H44333" t="s">
        <v>64</v>
      </c>
      <c r="I44333" t="s">
        <v>1221</v>
      </c>
      <c r="J44333" t="s">
        <v>1221</v>
      </c>
      <c r="K44333">
        <v>1</v>
      </c>
      <c r="L44333" s="1">
        <v>38718</v>
      </c>
      <c r="M44333" s="1">
        <v>40026</v>
      </c>
      <c r="N44333" s="1">
        <v>40026</v>
      </c>
    </row>
    <row r="44334" spans="1:18" x14ac:dyDescent="0.2">
      <c r="A44334" t="s">
        <v>152806</v>
      </c>
      <c r="B44334" t="s">
        <v>152807</v>
      </c>
      <c r="C44334" t="s">
        <v>152808</v>
      </c>
      <c r="D44334" t="s">
        <v>3814</v>
      </c>
      <c r="E44334">
        <v>20000000</v>
      </c>
      <c r="F44334" t="s">
        <v>18</v>
      </c>
      <c r="G44334" t="s">
        <v>19</v>
      </c>
      <c r="H44334">
        <v>16</v>
      </c>
      <c r="I44334" t="s">
        <v>5642</v>
      </c>
      <c r="J44334" t="s">
        <v>152809</v>
      </c>
      <c r="K44334">
        <v>1</v>
      </c>
      <c r="L44334" t="s">
        <v>31230</v>
      </c>
      <c r="M44334" s="1">
        <v>42025</v>
      </c>
      <c r="N44334" s="1">
        <v>42025</v>
      </c>
    </row>
    <row r="44335" spans="1:18" x14ac:dyDescent="0.2">
      <c r="A44335" t="s">
        <v>152810</v>
      </c>
      <c r="B44335" t="s">
        <v>152811</v>
      </c>
      <c r="C44335" t="s">
        <v>152812</v>
      </c>
      <c r="D44335" t="s">
        <v>152813</v>
      </c>
      <c r="E44335">
        <v>40000</v>
      </c>
      <c r="F44335" t="s">
        <v>18</v>
      </c>
      <c r="G44335" t="s">
        <v>76</v>
      </c>
      <c r="H44335">
        <v>12</v>
      </c>
      <c r="I44335" t="s">
        <v>77</v>
      </c>
      <c r="J44335" t="s">
        <v>77</v>
      </c>
      <c r="K44335">
        <v>1</v>
      </c>
      <c r="L44335" s="1">
        <v>40848</v>
      </c>
      <c r="M44335" s="1">
        <v>41234</v>
      </c>
      <c r="N44335" s="1">
        <v>41234</v>
      </c>
    </row>
    <row r="44336" spans="1:18" x14ac:dyDescent="0.2">
      <c r="A44336" t="s">
        <v>152814</v>
      </c>
      <c r="B44336" t="s">
        <v>152815</v>
      </c>
      <c r="C44336" t="s">
        <v>152816</v>
      </c>
      <c r="D44336" t="s">
        <v>132768</v>
      </c>
      <c r="E44336">
        <v>450000</v>
      </c>
      <c r="F44336" t="s">
        <v>18</v>
      </c>
      <c r="G44336" t="s">
        <v>25</v>
      </c>
      <c r="H44336" t="s">
        <v>64</v>
      </c>
      <c r="I44336" t="s">
        <v>1221</v>
      </c>
      <c r="J44336" t="s">
        <v>1221</v>
      </c>
      <c r="K44336">
        <v>2</v>
      </c>
      <c r="L44336" s="1">
        <v>41752</v>
      </c>
      <c r="M44336" s="1">
        <v>41894</v>
      </c>
      <c r="N44336" s="1">
        <v>41913</v>
      </c>
    </row>
    <row r="44337" spans="1:18" x14ac:dyDescent="0.2">
      <c r="A44337" t="s">
        <v>152817</v>
      </c>
      <c r="B44337" t="s">
        <v>152818</v>
      </c>
      <c r="C44337" t="s">
        <v>152819</v>
      </c>
      <c r="D44337" t="s">
        <v>56</v>
      </c>
      <c r="E44337">
        <v>3700000</v>
      </c>
      <c r="F44337" t="s">
        <v>18</v>
      </c>
      <c r="G44337" t="s">
        <v>25</v>
      </c>
      <c r="H44337" t="s">
        <v>158</v>
      </c>
      <c r="I44337" t="s">
        <v>244</v>
      </c>
      <c r="J44337" t="s">
        <v>24045</v>
      </c>
      <c r="K44337">
        <v>2</v>
      </c>
      <c r="L44337" s="1">
        <v>40544</v>
      </c>
      <c r="M44337" s="1">
        <v>41360</v>
      </c>
      <c r="N44337" s="1">
        <v>41940</v>
      </c>
    </row>
    <row r="44338" spans="1:18" x14ac:dyDescent="0.2">
      <c r="A44338" t="s">
        <v>152820</v>
      </c>
      <c r="B44338" t="s">
        <v>152821</v>
      </c>
      <c r="C44338" t="s">
        <v>152822</v>
      </c>
      <c r="D44338" t="s">
        <v>125028</v>
      </c>
      <c r="E44338">
        <v>4600000</v>
      </c>
      <c r="F44338" t="s">
        <v>113</v>
      </c>
      <c r="G44338" t="s">
        <v>276</v>
      </c>
      <c r="H44338">
        <v>17</v>
      </c>
      <c r="I44338" t="s">
        <v>464</v>
      </c>
      <c r="J44338" t="s">
        <v>464</v>
      </c>
      <c r="K44338">
        <v>3</v>
      </c>
      <c r="L44338" s="1">
        <v>39873</v>
      </c>
      <c r="M44338" s="1">
        <v>39828</v>
      </c>
      <c r="N44338" s="1">
        <v>40584</v>
      </c>
    </row>
    <row r="44339" spans="1:18" x14ac:dyDescent="0.2">
      <c r="A44339" t="s">
        <v>152823</v>
      </c>
      <c r="B44339" t="s">
        <v>152824</v>
      </c>
      <c r="C44339" t="s">
        <v>152825</v>
      </c>
      <c r="D44339" t="s">
        <v>744</v>
      </c>
      <c r="E44339">
        <v>500000</v>
      </c>
      <c r="F44339" t="s">
        <v>18</v>
      </c>
      <c r="G44339" t="s">
        <v>25</v>
      </c>
      <c r="H44339" t="s">
        <v>1330</v>
      </c>
      <c r="I44339" t="s">
        <v>1331</v>
      </c>
      <c r="J44339" t="s">
        <v>1331</v>
      </c>
      <c r="K44339">
        <v>1</v>
      </c>
      <c r="L44339" s="1">
        <v>41275</v>
      </c>
      <c r="M44339" s="1">
        <v>41817</v>
      </c>
      <c r="N44339" s="1">
        <v>41817</v>
      </c>
    </row>
    <row r="44340" spans="1:18" x14ac:dyDescent="0.2">
      <c r="A44340" t="s">
        <v>152826</v>
      </c>
      <c r="B44340" t="s">
        <v>152827</v>
      </c>
      <c r="C44340" t="s">
        <v>152828</v>
      </c>
      <c r="D44340" t="s">
        <v>3396</v>
      </c>
      <c r="E44340">
        <v>2000000</v>
      </c>
      <c r="F44340" t="s">
        <v>18</v>
      </c>
      <c r="G44340" t="s">
        <v>25</v>
      </c>
      <c r="H44340" t="s">
        <v>158</v>
      </c>
      <c r="I44340" t="s">
        <v>244</v>
      </c>
      <c r="J44340" t="s">
        <v>4175</v>
      </c>
      <c r="K44340">
        <v>1</v>
      </c>
      <c r="L44340" s="1">
        <v>41640</v>
      </c>
      <c r="M44340" s="1">
        <v>42159</v>
      </c>
      <c r="N44340" s="1">
        <v>42159</v>
      </c>
    </row>
    <row r="44341" spans="1:18" hidden="1" x14ac:dyDescent="0.2">
      <c r="A44341" t="s">
        <v>152829</v>
      </c>
      <c r="B44341" t="s">
        <v>152830</v>
      </c>
      <c r="C44341" t="s">
        <v>152831</v>
      </c>
      <c r="E44341" t="s">
        <v>43</v>
      </c>
      <c r="F44341" t="s">
        <v>18</v>
      </c>
      <c r="K44341">
        <v>1</v>
      </c>
      <c r="L44341" s="1">
        <v>41950</v>
      </c>
      <c r="M44341" s="1">
        <v>42005</v>
      </c>
      <c r="N44341" s="1">
        <v>42005</v>
      </c>
      <c r="O44341"/>
      <c r="P44341"/>
      <c r="Q44341"/>
      <c r="R44341"/>
    </row>
    <row r="44342" spans="1:18" hidden="1" x14ac:dyDescent="0.2">
      <c r="A44342" t="s">
        <v>152832</v>
      </c>
      <c r="B44342" t="s">
        <v>152833</v>
      </c>
      <c r="C44342" t="s">
        <v>152834</v>
      </c>
      <c r="D44342" t="s">
        <v>152835</v>
      </c>
      <c r="E44342">
        <v>3464000</v>
      </c>
      <c r="F44342" t="s">
        <v>18</v>
      </c>
      <c r="G44342" t="s">
        <v>25</v>
      </c>
      <c r="H44342" t="s">
        <v>64</v>
      </c>
      <c r="I44342" t="s">
        <v>65</v>
      </c>
      <c r="J44342" t="s">
        <v>71</v>
      </c>
      <c r="K44342">
        <v>7</v>
      </c>
      <c r="L44342" s="1">
        <v>41275</v>
      </c>
      <c r="M44342" s="1">
        <v>41395</v>
      </c>
      <c r="N44342" s="1">
        <v>42125</v>
      </c>
      <c r="O44342"/>
      <c r="P44342"/>
      <c r="Q44342"/>
      <c r="R44342"/>
    </row>
    <row r="44343" spans="1:18" hidden="1" x14ac:dyDescent="0.2">
      <c r="A44343" t="s">
        <v>152836</v>
      </c>
      <c r="B44343" t="s">
        <v>152837</v>
      </c>
      <c r="C44343" t="s">
        <v>152838</v>
      </c>
      <c r="D44343" t="s">
        <v>127</v>
      </c>
      <c r="E44343">
        <v>9929825</v>
      </c>
      <c r="F44343" t="s">
        <v>18</v>
      </c>
      <c r="G44343" t="s">
        <v>341</v>
      </c>
      <c r="H44343">
        <v>11</v>
      </c>
      <c r="I44343" t="s">
        <v>497</v>
      </c>
      <c r="J44343" t="s">
        <v>497</v>
      </c>
      <c r="K44343">
        <v>3</v>
      </c>
      <c r="L44343" s="1">
        <v>40179</v>
      </c>
      <c r="M44343" s="1">
        <v>40617</v>
      </c>
      <c r="N44343" s="1">
        <v>41254</v>
      </c>
      <c r="O44343"/>
      <c r="P44343"/>
      <c r="Q44343"/>
      <c r="R44343"/>
    </row>
    <row r="44344" spans="1:18" hidden="1" x14ac:dyDescent="0.2">
      <c r="A44344" t="s">
        <v>152839</v>
      </c>
      <c r="B44344" t="s">
        <v>152840</v>
      </c>
      <c r="C44344" t="s">
        <v>152841</v>
      </c>
      <c r="D44344" t="s">
        <v>181</v>
      </c>
      <c r="E44344">
        <v>10517930</v>
      </c>
      <c r="F44344" t="s">
        <v>18</v>
      </c>
      <c r="G44344" t="s">
        <v>25</v>
      </c>
      <c r="H44344" t="s">
        <v>644</v>
      </c>
      <c r="I44344" t="s">
        <v>645</v>
      </c>
      <c r="J44344" t="s">
        <v>645</v>
      </c>
      <c r="K44344">
        <v>5</v>
      </c>
      <c r="L44344" s="1">
        <v>40238</v>
      </c>
      <c r="M44344" s="1">
        <v>40751</v>
      </c>
      <c r="N44344" s="1">
        <v>42131</v>
      </c>
      <c r="O44344"/>
      <c r="P44344"/>
      <c r="Q44344"/>
      <c r="R44344"/>
    </row>
    <row r="44345" spans="1:18" hidden="1" x14ac:dyDescent="0.2">
      <c r="A44345" t="s">
        <v>152842</v>
      </c>
      <c r="B44345" t="s">
        <v>152843</v>
      </c>
      <c r="C44345" t="s">
        <v>152844</v>
      </c>
      <c r="D44345" t="s">
        <v>1541</v>
      </c>
      <c r="E44345" t="s">
        <v>43</v>
      </c>
      <c r="F44345" t="s">
        <v>18</v>
      </c>
      <c r="G44345" t="s">
        <v>25</v>
      </c>
      <c r="H44345" t="s">
        <v>1272</v>
      </c>
      <c r="I44345" t="s">
        <v>1273</v>
      </c>
      <c r="J44345" t="s">
        <v>6164</v>
      </c>
      <c r="K44345">
        <v>1</v>
      </c>
      <c r="L44345" s="1">
        <v>40148</v>
      </c>
      <c r="M44345" s="1">
        <v>40623</v>
      </c>
      <c r="N44345" s="1">
        <v>40623</v>
      </c>
      <c r="O44345"/>
      <c r="P44345"/>
      <c r="Q44345"/>
      <c r="R44345"/>
    </row>
    <row r="44346" spans="1:18" x14ac:dyDescent="0.2">
      <c r="A44346" t="s">
        <v>152845</v>
      </c>
      <c r="B44346" t="s">
        <v>152846</v>
      </c>
      <c r="C44346" t="s">
        <v>152847</v>
      </c>
      <c r="D44346" t="s">
        <v>50</v>
      </c>
      <c r="E44346">
        <v>7500000</v>
      </c>
      <c r="F44346" t="s">
        <v>18</v>
      </c>
      <c r="G44346" t="s">
        <v>25</v>
      </c>
      <c r="H44346" t="s">
        <v>64</v>
      </c>
      <c r="I44346" t="s">
        <v>65</v>
      </c>
      <c r="J44346" t="s">
        <v>271</v>
      </c>
      <c r="K44346">
        <v>2</v>
      </c>
      <c r="L44346" s="1">
        <v>38473</v>
      </c>
      <c r="M44346" s="1">
        <v>38777</v>
      </c>
      <c r="N44346" s="1">
        <v>39234</v>
      </c>
    </row>
    <row r="44347" spans="1:18" hidden="1" x14ac:dyDescent="0.2">
      <c r="A44347" t="s">
        <v>152848</v>
      </c>
      <c r="B44347" t="s">
        <v>152849</v>
      </c>
      <c r="C44347" t="s">
        <v>152850</v>
      </c>
      <c r="D44347" t="s">
        <v>152851</v>
      </c>
      <c r="E44347">
        <v>24394</v>
      </c>
      <c r="F44347" t="s">
        <v>18</v>
      </c>
      <c r="K44347">
        <v>1</v>
      </c>
      <c r="L44347" s="1">
        <v>41730</v>
      </c>
      <c r="M44347" s="1">
        <v>42178</v>
      </c>
      <c r="N44347" s="1">
        <v>42178</v>
      </c>
      <c r="O44347"/>
      <c r="P44347"/>
      <c r="Q44347"/>
      <c r="R44347"/>
    </row>
    <row r="44348" spans="1:18" hidden="1" x14ac:dyDescent="0.2">
      <c r="A44348" t="s">
        <v>152852</v>
      </c>
      <c r="B44348" t="s">
        <v>152853</v>
      </c>
      <c r="C44348" t="s">
        <v>152854</v>
      </c>
      <c r="D44348" t="s">
        <v>1384</v>
      </c>
      <c r="E44348">
        <v>10000000</v>
      </c>
      <c r="F44348" t="s">
        <v>689</v>
      </c>
      <c r="G44348" t="s">
        <v>57</v>
      </c>
      <c r="H44348" t="s">
        <v>202</v>
      </c>
      <c r="I44348" t="s">
        <v>203</v>
      </c>
      <c r="J44348" t="s">
        <v>203</v>
      </c>
      <c r="K44348">
        <v>2</v>
      </c>
      <c r="M44348" s="1">
        <v>40875</v>
      </c>
      <c r="N44348" s="1">
        <v>41683</v>
      </c>
      <c r="O44348"/>
      <c r="P44348"/>
      <c r="Q44348"/>
      <c r="R44348"/>
    </row>
    <row r="44349" spans="1:18" hidden="1" x14ac:dyDescent="0.2">
      <c r="A44349" t="s">
        <v>152855</v>
      </c>
      <c r="B44349" t="s">
        <v>152856</v>
      </c>
      <c r="C44349" t="s">
        <v>152857</v>
      </c>
      <c r="D44349" t="s">
        <v>152858</v>
      </c>
      <c r="E44349" t="s">
        <v>43</v>
      </c>
      <c r="F44349" t="s">
        <v>18</v>
      </c>
      <c r="G44349" t="s">
        <v>128</v>
      </c>
      <c r="H44349" t="s">
        <v>129</v>
      </c>
      <c r="I44349" t="s">
        <v>130</v>
      </c>
      <c r="J44349" t="s">
        <v>130</v>
      </c>
      <c r="K44349">
        <v>1</v>
      </c>
      <c r="L44349" s="1">
        <v>40909</v>
      </c>
      <c r="M44349" s="1">
        <v>41813</v>
      </c>
      <c r="N44349" s="1">
        <v>41813</v>
      </c>
      <c r="O44349"/>
      <c r="P44349"/>
      <c r="Q44349"/>
      <c r="R44349"/>
    </row>
    <row r="44350" spans="1:18" hidden="1" x14ac:dyDescent="0.2">
      <c r="A44350" t="s">
        <v>152859</v>
      </c>
      <c r="B44350" t="s">
        <v>152860</v>
      </c>
      <c r="C44350" t="s">
        <v>152861</v>
      </c>
      <c r="D44350" t="s">
        <v>152862</v>
      </c>
      <c r="E44350" t="s">
        <v>43</v>
      </c>
      <c r="F44350" t="s">
        <v>18</v>
      </c>
      <c r="G44350" t="s">
        <v>25</v>
      </c>
      <c r="H44350" t="s">
        <v>106</v>
      </c>
      <c r="I44350" t="s">
        <v>107</v>
      </c>
      <c r="J44350" t="s">
        <v>108</v>
      </c>
      <c r="K44350">
        <v>1</v>
      </c>
      <c r="L44350" s="1">
        <v>39675</v>
      </c>
      <c r="M44350" s="1">
        <v>40781</v>
      </c>
      <c r="N44350" s="1">
        <v>40781</v>
      </c>
      <c r="O44350"/>
      <c r="P44350"/>
      <c r="Q44350"/>
      <c r="R44350"/>
    </row>
    <row r="44351" spans="1:18" x14ac:dyDescent="0.2">
      <c r="A44351" t="s">
        <v>152863</v>
      </c>
      <c r="B44351" t="s">
        <v>152864</v>
      </c>
      <c r="C44351" t="s">
        <v>152865</v>
      </c>
      <c r="D44351" t="s">
        <v>152866</v>
      </c>
      <c r="E44351">
        <v>9100000</v>
      </c>
      <c r="F44351" t="s">
        <v>18</v>
      </c>
      <c r="G44351" t="s">
        <v>25</v>
      </c>
      <c r="H44351" t="s">
        <v>44</v>
      </c>
      <c r="I44351" t="s">
        <v>282</v>
      </c>
      <c r="J44351" t="s">
        <v>282</v>
      </c>
      <c r="K44351">
        <v>3</v>
      </c>
      <c r="L44351" s="1">
        <v>41275</v>
      </c>
      <c r="M44351" s="1">
        <v>40268</v>
      </c>
      <c r="N44351" s="1">
        <v>41802</v>
      </c>
    </row>
    <row r="44352" spans="1:18" hidden="1" x14ac:dyDescent="0.2">
      <c r="A44352" t="s">
        <v>152867</v>
      </c>
      <c r="B44352" t="s">
        <v>152868</v>
      </c>
      <c r="C44352" t="s">
        <v>152869</v>
      </c>
      <c r="E44352" t="s">
        <v>43</v>
      </c>
      <c r="F44352" t="s">
        <v>18</v>
      </c>
      <c r="G44352" t="s">
        <v>25</v>
      </c>
      <c r="H44352" t="s">
        <v>106</v>
      </c>
      <c r="I44352" t="s">
        <v>107</v>
      </c>
      <c r="J44352" t="s">
        <v>152870</v>
      </c>
      <c r="K44352">
        <v>1</v>
      </c>
      <c r="L44352" s="1">
        <v>36892</v>
      </c>
      <c r="M44352" s="1">
        <v>36953</v>
      </c>
      <c r="N44352" s="1">
        <v>36953</v>
      </c>
      <c r="O44352"/>
      <c r="P44352"/>
      <c r="Q44352"/>
      <c r="R44352"/>
    </row>
    <row r="44353" spans="1:18" x14ac:dyDescent="0.2">
      <c r="A44353" t="s">
        <v>152871</v>
      </c>
      <c r="B44353" t="s">
        <v>152872</v>
      </c>
      <c r="C44353" t="s">
        <v>152873</v>
      </c>
      <c r="D44353" t="s">
        <v>152874</v>
      </c>
      <c r="E44353">
        <v>40000</v>
      </c>
      <c r="F44353" t="s">
        <v>18</v>
      </c>
      <c r="G44353" t="s">
        <v>25</v>
      </c>
      <c r="H44353" t="s">
        <v>26</v>
      </c>
      <c r="I44353" t="s">
        <v>7746</v>
      </c>
      <c r="J44353" t="s">
        <v>2729</v>
      </c>
      <c r="K44353">
        <v>1</v>
      </c>
      <c r="L44353" s="1">
        <v>40695</v>
      </c>
      <c r="M44353" s="1">
        <v>41509</v>
      </c>
      <c r="N44353" s="1">
        <v>41509</v>
      </c>
    </row>
    <row r="44354" spans="1:18" x14ac:dyDescent="0.2">
      <c r="A44354" t="s">
        <v>152875</v>
      </c>
      <c r="B44354" t="s">
        <v>152876</v>
      </c>
      <c r="C44354" t="s">
        <v>152877</v>
      </c>
      <c r="D44354" t="s">
        <v>152878</v>
      </c>
      <c r="E44354">
        <v>250000</v>
      </c>
      <c r="F44354" t="s">
        <v>18</v>
      </c>
      <c r="G44354" t="s">
        <v>222</v>
      </c>
      <c r="H44354">
        <v>2</v>
      </c>
      <c r="I44354" t="s">
        <v>4955</v>
      </c>
      <c r="J44354" t="s">
        <v>152879</v>
      </c>
      <c r="K44354">
        <v>1</v>
      </c>
      <c r="L44354" s="1">
        <v>39783</v>
      </c>
      <c r="M44354" s="1">
        <v>39783</v>
      </c>
      <c r="N44354" s="1">
        <v>39783</v>
      </c>
    </row>
    <row r="44355" spans="1:18" hidden="1" x14ac:dyDescent="0.2">
      <c r="A44355" t="s">
        <v>152880</v>
      </c>
      <c r="B44355" t="s">
        <v>152881</v>
      </c>
      <c r="C44355" t="s">
        <v>152882</v>
      </c>
      <c r="D44355" t="s">
        <v>152883</v>
      </c>
      <c r="E44355">
        <v>4110000</v>
      </c>
      <c r="F44355" t="s">
        <v>18</v>
      </c>
      <c r="G44355" t="s">
        <v>25</v>
      </c>
      <c r="H44355" t="s">
        <v>64</v>
      </c>
      <c r="I44355" t="s">
        <v>95</v>
      </c>
      <c r="J44355" t="s">
        <v>7114</v>
      </c>
      <c r="K44355">
        <v>5</v>
      </c>
      <c r="L44355" s="1">
        <v>41000</v>
      </c>
      <c r="M44355" s="1">
        <v>41395</v>
      </c>
      <c r="N44355" s="1">
        <v>41821</v>
      </c>
      <c r="O44355"/>
      <c r="P44355"/>
      <c r="Q44355"/>
      <c r="R44355"/>
    </row>
    <row r="44356" spans="1:18" hidden="1" x14ac:dyDescent="0.2">
      <c r="A44356" t="s">
        <v>152884</v>
      </c>
      <c r="B44356" t="s">
        <v>152885</v>
      </c>
      <c r="C44356" t="s">
        <v>152886</v>
      </c>
      <c r="D44356" t="s">
        <v>152887</v>
      </c>
      <c r="E44356">
        <v>41250</v>
      </c>
      <c r="F44356" t="s">
        <v>18</v>
      </c>
      <c r="G44356" t="s">
        <v>37</v>
      </c>
      <c r="H44356">
        <v>7</v>
      </c>
      <c r="I44356" t="s">
        <v>1515</v>
      </c>
      <c r="J44356" t="s">
        <v>152888</v>
      </c>
      <c r="K44356">
        <v>1</v>
      </c>
      <c r="M44356" s="1">
        <v>41821</v>
      </c>
      <c r="N44356" s="1">
        <v>41821</v>
      </c>
      <c r="O44356"/>
      <c r="P44356"/>
      <c r="Q44356"/>
      <c r="R44356"/>
    </row>
    <row r="44357" spans="1:18" hidden="1" x14ac:dyDescent="0.2">
      <c r="A44357" t="s">
        <v>152889</v>
      </c>
      <c r="B44357" t="s">
        <v>152890</v>
      </c>
      <c r="C44357" t="s">
        <v>152891</v>
      </c>
      <c r="D44357" t="s">
        <v>15784</v>
      </c>
      <c r="E44357">
        <v>369713</v>
      </c>
      <c r="F44357" t="s">
        <v>18</v>
      </c>
      <c r="G44357" t="s">
        <v>25</v>
      </c>
      <c r="H44357" t="s">
        <v>208</v>
      </c>
      <c r="I44357" t="s">
        <v>16274</v>
      </c>
      <c r="J44357" t="s">
        <v>762</v>
      </c>
      <c r="K44357">
        <v>3</v>
      </c>
      <c r="L44357" s="1">
        <v>40643</v>
      </c>
      <c r="M44357" s="1">
        <v>41003</v>
      </c>
      <c r="N44357" s="1">
        <v>41548</v>
      </c>
      <c r="O44357"/>
      <c r="P44357"/>
      <c r="Q44357"/>
      <c r="R44357"/>
    </row>
    <row r="44358" spans="1:18" x14ac:dyDescent="0.2">
      <c r="A44358" t="s">
        <v>152892</v>
      </c>
      <c r="B44358" t="s">
        <v>152893</v>
      </c>
      <c r="C44358" t="s">
        <v>152894</v>
      </c>
      <c r="D44358" t="s">
        <v>86253</v>
      </c>
      <c r="E44358">
        <v>75000</v>
      </c>
      <c r="F44358" t="s">
        <v>18</v>
      </c>
      <c r="K44358">
        <v>1</v>
      </c>
      <c r="L44358" s="1">
        <v>41760</v>
      </c>
      <c r="M44358" s="1">
        <v>41760</v>
      </c>
      <c r="N44358" s="1">
        <v>41760</v>
      </c>
    </row>
    <row r="44359" spans="1:18" hidden="1" x14ac:dyDescent="0.2">
      <c r="A44359" t="s">
        <v>152895</v>
      </c>
      <c r="B44359" t="s">
        <v>152896</v>
      </c>
      <c r="C44359" t="s">
        <v>152897</v>
      </c>
      <c r="D44359" t="s">
        <v>75</v>
      </c>
      <c r="E44359" t="s">
        <v>43</v>
      </c>
      <c r="F44359" t="s">
        <v>18</v>
      </c>
      <c r="G44359" t="s">
        <v>25</v>
      </c>
      <c r="H44359" t="s">
        <v>644</v>
      </c>
      <c r="I44359" t="s">
        <v>645</v>
      </c>
      <c r="J44359" t="s">
        <v>645</v>
      </c>
      <c r="K44359">
        <v>1</v>
      </c>
      <c r="L44359" s="1">
        <v>40179</v>
      </c>
      <c r="M44359" s="1">
        <v>41571</v>
      </c>
      <c r="N44359" s="1">
        <v>41571</v>
      </c>
      <c r="O44359"/>
      <c r="P44359"/>
      <c r="Q44359"/>
      <c r="R44359"/>
    </row>
    <row r="44360" spans="1:18" x14ac:dyDescent="0.2">
      <c r="A44360" t="s">
        <v>152898</v>
      </c>
      <c r="B44360" t="s">
        <v>152899</v>
      </c>
      <c r="C44360" t="s">
        <v>152900</v>
      </c>
      <c r="D44360" t="s">
        <v>66454</v>
      </c>
      <c r="E44360">
        <v>29300000</v>
      </c>
      <c r="F44360" t="s">
        <v>18</v>
      </c>
      <c r="G44360" t="s">
        <v>25</v>
      </c>
      <c r="H44360" t="s">
        <v>64</v>
      </c>
      <c r="I44360" t="s">
        <v>65</v>
      </c>
      <c r="J44360" t="s">
        <v>4002</v>
      </c>
      <c r="K44360">
        <v>2</v>
      </c>
      <c r="L44360" s="1">
        <v>35065</v>
      </c>
      <c r="M44360" s="1">
        <v>39272</v>
      </c>
      <c r="N44360" s="1">
        <v>39448</v>
      </c>
    </row>
    <row r="44361" spans="1:18" hidden="1" x14ac:dyDescent="0.2">
      <c r="A44361" t="s">
        <v>152901</v>
      </c>
      <c r="B44361" t="s">
        <v>152902</v>
      </c>
      <c r="C44361" t="s">
        <v>152903</v>
      </c>
      <c r="D44361" t="s">
        <v>275</v>
      </c>
      <c r="E44361">
        <v>1475000</v>
      </c>
      <c r="F44361" t="s">
        <v>18</v>
      </c>
      <c r="G44361" t="s">
        <v>25</v>
      </c>
      <c r="H44361" t="s">
        <v>82</v>
      </c>
      <c r="I44361" t="s">
        <v>83</v>
      </c>
      <c r="J44361" t="s">
        <v>76444</v>
      </c>
      <c r="K44361">
        <v>1</v>
      </c>
      <c r="M44361" s="1">
        <v>41677</v>
      </c>
      <c r="N44361" s="1">
        <v>41677</v>
      </c>
      <c r="O44361"/>
      <c r="P44361"/>
      <c r="Q44361"/>
      <c r="R44361"/>
    </row>
    <row r="44362" spans="1:18" hidden="1" x14ac:dyDescent="0.2">
      <c r="A44362" t="s">
        <v>152904</v>
      </c>
      <c r="B44362" t="s">
        <v>152905</v>
      </c>
      <c r="C44362" t="s">
        <v>152906</v>
      </c>
      <c r="D44362" t="s">
        <v>152907</v>
      </c>
      <c r="E44362" t="s">
        <v>43</v>
      </c>
      <c r="F44362" t="s">
        <v>18</v>
      </c>
      <c r="K44362">
        <v>1</v>
      </c>
      <c r="M44362" s="1">
        <v>41981</v>
      </c>
      <c r="N44362" s="1">
        <v>41981</v>
      </c>
      <c r="O44362"/>
      <c r="P44362"/>
      <c r="Q44362"/>
      <c r="R44362"/>
    </row>
    <row r="44363" spans="1:18" x14ac:dyDescent="0.2">
      <c r="A44363" t="s">
        <v>152908</v>
      </c>
      <c r="B44363" t="s">
        <v>152909</v>
      </c>
      <c r="C44363" t="s">
        <v>152910</v>
      </c>
      <c r="D44363" t="s">
        <v>152911</v>
      </c>
      <c r="E44363">
        <v>5280000</v>
      </c>
      <c r="F44363" t="s">
        <v>18</v>
      </c>
      <c r="G44363" t="s">
        <v>25</v>
      </c>
      <c r="H44363" t="s">
        <v>142</v>
      </c>
      <c r="I44363" t="s">
        <v>143</v>
      </c>
      <c r="J44363" t="s">
        <v>438</v>
      </c>
      <c r="K44363">
        <v>4</v>
      </c>
      <c r="L44363" s="1">
        <v>39845</v>
      </c>
      <c r="M44363" s="1">
        <v>40109</v>
      </c>
      <c r="N44363" s="1">
        <v>41123</v>
      </c>
    </row>
    <row r="44364" spans="1:18" x14ac:dyDescent="0.2">
      <c r="A44364" t="s">
        <v>152912</v>
      </c>
      <c r="B44364" t="s">
        <v>152913</v>
      </c>
      <c r="C44364" t="s">
        <v>152914</v>
      </c>
      <c r="D44364" t="s">
        <v>152915</v>
      </c>
      <c r="E44364">
        <v>6250000</v>
      </c>
      <c r="F44364" t="s">
        <v>18</v>
      </c>
      <c r="G44364" t="s">
        <v>25</v>
      </c>
      <c r="H44364" t="s">
        <v>1011</v>
      </c>
      <c r="I44364" t="s">
        <v>1012</v>
      </c>
      <c r="J44364" t="s">
        <v>1012</v>
      </c>
      <c r="K44364">
        <v>3</v>
      </c>
      <c r="L44364" s="1">
        <v>41275</v>
      </c>
      <c r="M44364" s="1">
        <v>41430</v>
      </c>
      <c r="N44364" s="1">
        <v>42102</v>
      </c>
    </row>
    <row r="44365" spans="1:18" x14ac:dyDescent="0.2">
      <c r="A44365" t="s">
        <v>152916</v>
      </c>
      <c r="B44365" t="s">
        <v>152917</v>
      </c>
      <c r="C44365" t="s">
        <v>152918</v>
      </c>
      <c r="E44365">
        <v>5000000</v>
      </c>
      <c r="F44365" t="s">
        <v>18</v>
      </c>
      <c r="G44365" t="s">
        <v>25</v>
      </c>
      <c r="H44365" t="s">
        <v>1011</v>
      </c>
      <c r="I44365" t="s">
        <v>1035</v>
      </c>
      <c r="J44365" t="s">
        <v>1035</v>
      </c>
      <c r="K44365">
        <v>1</v>
      </c>
      <c r="L44365" s="1">
        <v>21916</v>
      </c>
      <c r="M44365" s="1">
        <v>41908</v>
      </c>
      <c r="N44365" s="1">
        <v>41908</v>
      </c>
    </row>
    <row r="44366" spans="1:18" hidden="1" x14ac:dyDescent="0.2">
      <c r="A44366" t="s">
        <v>152919</v>
      </c>
      <c r="B44366" t="s">
        <v>152920</v>
      </c>
      <c r="C44366" t="s">
        <v>152921</v>
      </c>
      <c r="D44366" t="s">
        <v>285</v>
      </c>
      <c r="E44366">
        <v>400000</v>
      </c>
      <c r="F44366" t="s">
        <v>18</v>
      </c>
      <c r="G44366" t="s">
        <v>25</v>
      </c>
      <c r="H44366" t="s">
        <v>208</v>
      </c>
      <c r="I44366" t="s">
        <v>209</v>
      </c>
      <c r="J44366" t="s">
        <v>209</v>
      </c>
      <c r="K44366">
        <v>1</v>
      </c>
      <c r="M44366" s="1">
        <v>39742</v>
      </c>
      <c r="N44366" s="1">
        <v>39742</v>
      </c>
      <c r="O44366"/>
      <c r="P44366"/>
      <c r="Q44366"/>
      <c r="R44366"/>
    </row>
    <row r="44367" spans="1:18" hidden="1" x14ac:dyDescent="0.2">
      <c r="A44367" t="s">
        <v>152922</v>
      </c>
      <c r="B44367" t="s">
        <v>152923</v>
      </c>
      <c r="C44367" t="s">
        <v>152924</v>
      </c>
      <c r="D44367" t="s">
        <v>152925</v>
      </c>
      <c r="E44367" t="s">
        <v>43</v>
      </c>
      <c r="F44367" t="s">
        <v>113</v>
      </c>
      <c r="G44367" t="s">
        <v>25</v>
      </c>
      <c r="H44367" t="s">
        <v>527</v>
      </c>
      <c r="I44367" t="s">
        <v>528</v>
      </c>
      <c r="J44367" t="s">
        <v>529</v>
      </c>
      <c r="K44367">
        <v>1</v>
      </c>
      <c r="M44367" s="1">
        <v>40354</v>
      </c>
      <c r="N44367" s="1">
        <v>40354</v>
      </c>
      <c r="O44367"/>
      <c r="P44367"/>
      <c r="Q44367"/>
      <c r="R44367"/>
    </row>
    <row r="44368" spans="1:18" hidden="1" x14ac:dyDescent="0.2">
      <c r="A44368" t="s">
        <v>152926</v>
      </c>
      <c r="B44368" t="s">
        <v>152927</v>
      </c>
      <c r="C44368" t="s">
        <v>152928</v>
      </c>
      <c r="D44368" t="s">
        <v>152929</v>
      </c>
      <c r="E44368">
        <v>2112950</v>
      </c>
      <c r="F44368" t="s">
        <v>18</v>
      </c>
      <c r="G44368" t="s">
        <v>25</v>
      </c>
      <c r="H44368" t="s">
        <v>808</v>
      </c>
      <c r="I44368" t="s">
        <v>809</v>
      </c>
      <c r="J44368" t="s">
        <v>809</v>
      </c>
      <c r="K44368">
        <v>2</v>
      </c>
      <c r="L44368" s="1">
        <v>39083</v>
      </c>
      <c r="M44368" s="1">
        <v>40465</v>
      </c>
      <c r="N44368" s="1">
        <v>41015</v>
      </c>
      <c r="O44368"/>
      <c r="P44368"/>
      <c r="Q44368"/>
      <c r="R44368"/>
    </row>
    <row r="44369" spans="1:18" x14ac:dyDescent="0.2">
      <c r="A44369" t="s">
        <v>152930</v>
      </c>
      <c r="B44369" t="s">
        <v>152931</v>
      </c>
      <c r="C44369" t="s">
        <v>152932</v>
      </c>
      <c r="D44369" t="s">
        <v>152933</v>
      </c>
      <c r="E44369">
        <v>2550000</v>
      </c>
      <c r="F44369" t="s">
        <v>18</v>
      </c>
      <c r="G44369" t="s">
        <v>25</v>
      </c>
      <c r="H44369" t="s">
        <v>286</v>
      </c>
      <c r="I44369" t="s">
        <v>874</v>
      </c>
      <c r="J44369" t="s">
        <v>874</v>
      </c>
      <c r="K44369">
        <v>2</v>
      </c>
      <c r="L44369" s="1">
        <v>40909</v>
      </c>
      <c r="M44369" s="1">
        <v>40695</v>
      </c>
      <c r="N44369" s="1">
        <v>42331</v>
      </c>
    </row>
    <row r="44370" spans="1:18" hidden="1" x14ac:dyDescent="0.2">
      <c r="A44370" t="s">
        <v>152934</v>
      </c>
      <c r="B44370" t="s">
        <v>152935</v>
      </c>
      <c r="C44370" t="s">
        <v>152936</v>
      </c>
      <c r="D44370" t="s">
        <v>56</v>
      </c>
      <c r="E44370">
        <v>1765594</v>
      </c>
      <c r="F44370" t="s">
        <v>18</v>
      </c>
      <c r="G44370" t="s">
        <v>25</v>
      </c>
      <c r="H44370" t="s">
        <v>158</v>
      </c>
      <c r="I44370" t="s">
        <v>244</v>
      </c>
      <c r="J44370" t="s">
        <v>3637</v>
      </c>
      <c r="K44370">
        <v>2</v>
      </c>
      <c r="L44370" s="1">
        <v>37622</v>
      </c>
      <c r="M44370" s="1">
        <v>39562</v>
      </c>
      <c r="N44370" s="1">
        <v>40444</v>
      </c>
      <c r="O44370"/>
      <c r="P44370"/>
      <c r="Q44370"/>
      <c r="R44370"/>
    </row>
    <row r="44371" spans="1:18" hidden="1" x14ac:dyDescent="0.2">
      <c r="A44371" t="s">
        <v>152937</v>
      </c>
      <c r="B44371" t="s">
        <v>152938</v>
      </c>
      <c r="C44371" t="s">
        <v>152939</v>
      </c>
      <c r="D44371" t="s">
        <v>56</v>
      </c>
      <c r="E44371">
        <v>300000</v>
      </c>
      <c r="F44371" t="s">
        <v>18</v>
      </c>
      <c r="G44371" t="s">
        <v>25</v>
      </c>
      <c r="H44371" t="s">
        <v>190</v>
      </c>
      <c r="I44371" t="s">
        <v>191</v>
      </c>
      <c r="J44371" t="s">
        <v>191</v>
      </c>
      <c r="K44371">
        <v>1</v>
      </c>
      <c r="M44371" s="1">
        <v>42307</v>
      </c>
      <c r="N44371" s="1">
        <v>42307</v>
      </c>
      <c r="O44371"/>
      <c r="P44371"/>
      <c r="Q44371"/>
      <c r="R44371"/>
    </row>
    <row r="44372" spans="1:18" hidden="1" x14ac:dyDescent="0.2">
      <c r="A44372" t="s">
        <v>152940</v>
      </c>
      <c r="B44372" t="s">
        <v>152941</v>
      </c>
      <c r="C44372" t="s">
        <v>152942</v>
      </c>
      <c r="D44372" t="s">
        <v>655</v>
      </c>
      <c r="E44372">
        <v>777000</v>
      </c>
      <c r="F44372" t="s">
        <v>18</v>
      </c>
      <c r="G44372" t="s">
        <v>25</v>
      </c>
      <c r="H44372" t="s">
        <v>644</v>
      </c>
      <c r="I44372" t="s">
        <v>645</v>
      </c>
      <c r="J44372" t="s">
        <v>645</v>
      </c>
      <c r="K44372">
        <v>2</v>
      </c>
      <c r="L44372" s="1">
        <v>41791</v>
      </c>
      <c r="M44372" s="1">
        <v>41821</v>
      </c>
      <c r="N44372" s="1">
        <v>42200</v>
      </c>
      <c r="O44372"/>
      <c r="P44372"/>
      <c r="Q44372"/>
      <c r="R44372"/>
    </row>
    <row r="44373" spans="1:18" hidden="1" x14ac:dyDescent="0.2">
      <c r="A44373" t="s">
        <v>152943</v>
      </c>
      <c r="B44373" t="s">
        <v>152944</v>
      </c>
      <c r="C44373" t="s">
        <v>152945</v>
      </c>
      <c r="D44373" t="s">
        <v>152946</v>
      </c>
      <c r="E44373" t="s">
        <v>43</v>
      </c>
      <c r="F44373" t="s">
        <v>18</v>
      </c>
      <c r="G44373" t="s">
        <v>128</v>
      </c>
      <c r="H44373" t="s">
        <v>129</v>
      </c>
      <c r="I44373" t="s">
        <v>130</v>
      </c>
      <c r="J44373" t="s">
        <v>130</v>
      </c>
      <c r="K44373">
        <v>2</v>
      </c>
      <c r="L44373" s="1">
        <v>41714</v>
      </c>
      <c r="M44373" s="1">
        <v>41589</v>
      </c>
      <c r="N44373" s="1">
        <v>42257</v>
      </c>
      <c r="O44373"/>
      <c r="P44373"/>
      <c r="Q44373"/>
      <c r="R44373"/>
    </row>
    <row r="44374" spans="1:18" hidden="1" x14ac:dyDescent="0.2">
      <c r="A44374" t="s">
        <v>152947</v>
      </c>
      <c r="B44374" t="s">
        <v>152948</v>
      </c>
      <c r="D44374" t="s">
        <v>152949</v>
      </c>
      <c r="E44374">
        <v>5000000</v>
      </c>
      <c r="F44374" t="s">
        <v>207</v>
      </c>
      <c r="K44374">
        <v>1</v>
      </c>
      <c r="M44374" s="1">
        <v>42093</v>
      </c>
      <c r="N44374" s="1">
        <v>42093</v>
      </c>
      <c r="O44374"/>
      <c r="P44374"/>
      <c r="Q44374"/>
      <c r="R44374"/>
    </row>
    <row r="44375" spans="1:18" hidden="1" x14ac:dyDescent="0.2">
      <c r="A44375" t="s">
        <v>152950</v>
      </c>
      <c r="B44375" t="s">
        <v>152951</v>
      </c>
      <c r="C44375" t="s">
        <v>152952</v>
      </c>
      <c r="D44375" t="s">
        <v>2770</v>
      </c>
      <c r="E44375">
        <v>1000000</v>
      </c>
      <c r="F44375" t="s">
        <v>18</v>
      </c>
      <c r="K44375">
        <v>1</v>
      </c>
      <c r="M44375" s="1">
        <v>37942</v>
      </c>
      <c r="N44375" s="1">
        <v>37942</v>
      </c>
      <c r="O44375"/>
      <c r="P44375"/>
      <c r="Q44375"/>
      <c r="R44375"/>
    </row>
    <row r="44376" spans="1:18" x14ac:dyDescent="0.2">
      <c r="A44376" t="s">
        <v>152953</v>
      </c>
      <c r="B44376" t="s">
        <v>152954</v>
      </c>
      <c r="C44376" t="s">
        <v>152955</v>
      </c>
      <c r="D44376" t="s">
        <v>181</v>
      </c>
      <c r="E44376">
        <v>425000</v>
      </c>
      <c r="F44376" t="s">
        <v>18</v>
      </c>
      <c r="G44376" t="s">
        <v>25</v>
      </c>
      <c r="H44376" t="s">
        <v>64</v>
      </c>
      <c r="I44376" t="s">
        <v>65</v>
      </c>
      <c r="J44376" t="s">
        <v>71</v>
      </c>
      <c r="K44376">
        <v>1</v>
      </c>
      <c r="L44376" s="1">
        <v>40909</v>
      </c>
      <c r="M44376" s="1">
        <v>41362</v>
      </c>
      <c r="N44376" s="1">
        <v>41362</v>
      </c>
    </row>
    <row r="44377" spans="1:18" x14ac:dyDescent="0.2">
      <c r="A44377" t="s">
        <v>152956</v>
      </c>
      <c r="B44377" t="s">
        <v>152957</v>
      </c>
      <c r="C44377" t="s">
        <v>152958</v>
      </c>
      <c r="D44377" t="s">
        <v>152959</v>
      </c>
      <c r="E44377">
        <v>600000</v>
      </c>
      <c r="F44377" t="s">
        <v>18</v>
      </c>
      <c r="G44377" t="s">
        <v>650</v>
      </c>
      <c r="H44377">
        <v>9</v>
      </c>
      <c r="I44377" t="s">
        <v>2072</v>
      </c>
      <c r="J44377" t="s">
        <v>2072</v>
      </c>
      <c r="K44377">
        <v>1</v>
      </c>
      <c r="L44377" s="1">
        <v>41192</v>
      </c>
      <c r="M44377" s="1">
        <v>41491</v>
      </c>
      <c r="N44377" s="1">
        <v>41491</v>
      </c>
    </row>
    <row r="44378" spans="1:18" hidden="1" x14ac:dyDescent="0.2">
      <c r="A44378" t="s">
        <v>152960</v>
      </c>
      <c r="B44378" t="s">
        <v>152961</v>
      </c>
      <c r="C44378" t="s">
        <v>152962</v>
      </c>
      <c r="D44378" t="s">
        <v>152963</v>
      </c>
      <c r="E44378" t="s">
        <v>43</v>
      </c>
      <c r="F44378" t="s">
        <v>18</v>
      </c>
      <c r="K44378">
        <v>1</v>
      </c>
      <c r="L44378" s="1">
        <v>40909</v>
      </c>
      <c r="M44378" s="1">
        <v>41530</v>
      </c>
      <c r="N44378" s="1">
        <v>41530</v>
      </c>
      <c r="O44378"/>
      <c r="P44378"/>
      <c r="Q44378"/>
      <c r="R44378"/>
    </row>
    <row r="44379" spans="1:18" x14ac:dyDescent="0.2">
      <c r="A44379" t="s">
        <v>152964</v>
      </c>
      <c r="B44379" t="s">
        <v>152965</v>
      </c>
      <c r="C44379" t="s">
        <v>152966</v>
      </c>
      <c r="D44379" t="s">
        <v>152967</v>
      </c>
      <c r="E44379">
        <v>2500000</v>
      </c>
      <c r="F44379" t="s">
        <v>18</v>
      </c>
      <c r="G44379" t="s">
        <v>57</v>
      </c>
      <c r="H44379" t="s">
        <v>3339</v>
      </c>
      <c r="I44379" t="s">
        <v>20061</v>
      </c>
      <c r="J44379" t="s">
        <v>20062</v>
      </c>
      <c r="K44379">
        <v>1</v>
      </c>
      <c r="L44379" s="1">
        <v>41395</v>
      </c>
      <c r="M44379" s="1">
        <v>42025</v>
      </c>
      <c r="N44379" s="1">
        <v>42025</v>
      </c>
    </row>
    <row r="44380" spans="1:18" x14ac:dyDescent="0.2">
      <c r="A44380" t="s">
        <v>152968</v>
      </c>
      <c r="B44380" t="s">
        <v>152969</v>
      </c>
      <c r="C44380" t="s">
        <v>152970</v>
      </c>
      <c r="D44380" t="s">
        <v>42</v>
      </c>
      <c r="E44380">
        <v>12000000</v>
      </c>
      <c r="F44380" t="s">
        <v>113</v>
      </c>
      <c r="G44380" t="s">
        <v>406</v>
      </c>
      <c r="H44380">
        <v>4</v>
      </c>
      <c r="I44380" t="s">
        <v>980</v>
      </c>
      <c r="J44380" t="s">
        <v>67079</v>
      </c>
      <c r="K44380">
        <v>1</v>
      </c>
      <c r="L44380" s="1">
        <v>39387</v>
      </c>
      <c r="M44380" s="1">
        <v>40330</v>
      </c>
      <c r="N44380" s="1">
        <v>40330</v>
      </c>
    </row>
    <row r="44381" spans="1:18" hidden="1" x14ac:dyDescent="0.2">
      <c r="A44381" t="s">
        <v>152971</v>
      </c>
      <c r="B44381" t="s">
        <v>152972</v>
      </c>
      <c r="C44381" t="s">
        <v>152973</v>
      </c>
      <c r="E44381" t="s">
        <v>43</v>
      </c>
      <c r="F44381" t="s">
        <v>207</v>
      </c>
      <c r="G44381" t="s">
        <v>341</v>
      </c>
      <c r="H44381">
        <v>11</v>
      </c>
      <c r="I44381" t="s">
        <v>497</v>
      </c>
      <c r="J44381" t="s">
        <v>497</v>
      </c>
      <c r="K44381">
        <v>1</v>
      </c>
      <c r="L44381" s="1">
        <v>42156</v>
      </c>
      <c r="M44381" s="1">
        <v>42186</v>
      </c>
      <c r="N44381" s="1">
        <v>42186</v>
      </c>
      <c r="O44381"/>
      <c r="P44381"/>
      <c r="Q44381"/>
      <c r="R44381"/>
    </row>
    <row r="44382" spans="1:18" x14ac:dyDescent="0.2">
      <c r="A44382" t="s">
        <v>152974</v>
      </c>
      <c r="B44382" t="s">
        <v>152975</v>
      </c>
      <c r="C44382" t="s">
        <v>152976</v>
      </c>
      <c r="D44382" t="s">
        <v>152977</v>
      </c>
      <c r="E44382">
        <v>1800000</v>
      </c>
      <c r="F44382" t="s">
        <v>18</v>
      </c>
      <c r="G44382" t="s">
        <v>25</v>
      </c>
      <c r="H44382" t="s">
        <v>64</v>
      </c>
      <c r="I44382" t="s">
        <v>65</v>
      </c>
      <c r="J44382" t="s">
        <v>1251</v>
      </c>
      <c r="K44382">
        <v>5</v>
      </c>
      <c r="L44382" s="1">
        <v>39433</v>
      </c>
      <c r="M44382" s="1">
        <v>40001</v>
      </c>
      <c r="N44382" s="1">
        <v>41480</v>
      </c>
    </row>
    <row r="44383" spans="1:18" x14ac:dyDescent="0.2">
      <c r="A44383" t="s">
        <v>152978</v>
      </c>
      <c r="B44383" t="s">
        <v>152979</v>
      </c>
      <c r="C44383" t="s">
        <v>152980</v>
      </c>
      <c r="D44383" t="s">
        <v>152981</v>
      </c>
      <c r="E44383">
        <v>50000</v>
      </c>
      <c r="F44383" t="s">
        <v>207</v>
      </c>
      <c r="K44383">
        <v>1</v>
      </c>
      <c r="L44383" s="1">
        <v>40725</v>
      </c>
      <c r="M44383" s="1">
        <v>40725</v>
      </c>
      <c r="N44383" s="1">
        <v>40725</v>
      </c>
    </row>
    <row r="44384" spans="1:18" x14ac:dyDescent="0.2">
      <c r="A44384" t="s">
        <v>152982</v>
      </c>
      <c r="B44384" t="s">
        <v>152983</v>
      </c>
      <c r="C44384" t="s">
        <v>152984</v>
      </c>
      <c r="D44384" t="s">
        <v>152985</v>
      </c>
      <c r="E44384">
        <v>1000000</v>
      </c>
      <c r="F44384" t="s">
        <v>18</v>
      </c>
      <c r="G44384" t="s">
        <v>479</v>
      </c>
      <c r="K44384">
        <v>1</v>
      </c>
      <c r="L44384" s="1">
        <v>41341</v>
      </c>
      <c r="M44384" s="1">
        <v>41639</v>
      </c>
      <c r="N44384" s="1">
        <v>41639</v>
      </c>
    </row>
    <row r="44385" spans="1:18" hidden="1" x14ac:dyDescent="0.2">
      <c r="A44385" t="s">
        <v>152986</v>
      </c>
      <c r="B44385" t="s">
        <v>152987</v>
      </c>
      <c r="C44385" t="s">
        <v>152988</v>
      </c>
      <c r="D44385" t="s">
        <v>152989</v>
      </c>
      <c r="E44385">
        <v>46200000</v>
      </c>
      <c r="F44385" t="s">
        <v>18</v>
      </c>
      <c r="G44385" t="s">
        <v>25</v>
      </c>
      <c r="H44385" t="s">
        <v>64</v>
      </c>
      <c r="I44385" t="s">
        <v>65</v>
      </c>
      <c r="J44385" t="s">
        <v>1160</v>
      </c>
      <c r="K44385">
        <v>4</v>
      </c>
      <c r="L44385" s="1">
        <v>40817</v>
      </c>
      <c r="M44385" s="1">
        <v>41102</v>
      </c>
      <c r="N44385" s="1">
        <v>42228</v>
      </c>
      <c r="O44385"/>
      <c r="P44385"/>
      <c r="Q44385"/>
      <c r="R44385"/>
    </row>
    <row r="44386" spans="1:18" x14ac:dyDescent="0.2">
      <c r="A44386" t="s">
        <v>152990</v>
      </c>
      <c r="B44386" t="s">
        <v>152991</v>
      </c>
      <c r="C44386" t="s">
        <v>152992</v>
      </c>
      <c r="D44386" t="s">
        <v>50</v>
      </c>
      <c r="E44386">
        <v>7500000</v>
      </c>
      <c r="F44386" t="s">
        <v>18</v>
      </c>
      <c r="G44386" t="s">
        <v>19</v>
      </c>
      <c r="H44386">
        <v>16</v>
      </c>
      <c r="I44386" t="s">
        <v>20</v>
      </c>
      <c r="J44386" t="s">
        <v>20</v>
      </c>
      <c r="K44386">
        <v>3</v>
      </c>
      <c r="L44386" s="1">
        <v>41122</v>
      </c>
      <c r="M44386" s="1">
        <v>41549</v>
      </c>
      <c r="N44386" s="1">
        <v>42311</v>
      </c>
    </row>
    <row r="44387" spans="1:18" x14ac:dyDescent="0.2">
      <c r="A44387" t="s">
        <v>152993</v>
      </c>
      <c r="B44387" t="s">
        <v>152994</v>
      </c>
      <c r="C44387" t="s">
        <v>152995</v>
      </c>
      <c r="D44387" t="s">
        <v>42</v>
      </c>
      <c r="E44387">
        <v>55000</v>
      </c>
      <c r="F44387" t="s">
        <v>18</v>
      </c>
      <c r="G44387" t="s">
        <v>25</v>
      </c>
      <c r="H44387" t="s">
        <v>545</v>
      </c>
      <c r="I44387" t="s">
        <v>29650</v>
      </c>
      <c r="J44387" t="s">
        <v>29650</v>
      </c>
      <c r="K44387">
        <v>1</v>
      </c>
      <c r="L44387" s="1">
        <v>39814</v>
      </c>
      <c r="M44387" s="1">
        <v>40770</v>
      </c>
      <c r="N44387" s="1">
        <v>40770</v>
      </c>
    </row>
    <row r="44388" spans="1:18" x14ac:dyDescent="0.2">
      <c r="A44388" t="s">
        <v>152996</v>
      </c>
      <c r="B44388" t="s">
        <v>152997</v>
      </c>
      <c r="C44388" t="s">
        <v>152998</v>
      </c>
      <c r="D44388" t="s">
        <v>152999</v>
      </c>
      <c r="E44388">
        <v>700000</v>
      </c>
      <c r="F44388" t="s">
        <v>18</v>
      </c>
      <c r="G44388" t="s">
        <v>165</v>
      </c>
      <c r="H44388" t="s">
        <v>166</v>
      </c>
      <c r="I44388" t="s">
        <v>167</v>
      </c>
      <c r="J44388" t="s">
        <v>167</v>
      </c>
      <c r="K44388">
        <v>1</v>
      </c>
      <c r="L44388" s="1">
        <v>41153</v>
      </c>
      <c r="M44388" s="1">
        <v>41649</v>
      </c>
      <c r="N44388" s="1">
        <v>41649</v>
      </c>
    </row>
    <row r="44389" spans="1:18" hidden="1" x14ac:dyDescent="0.2">
      <c r="A44389" t="s">
        <v>153000</v>
      </c>
      <c r="B44389" t="s">
        <v>153001</v>
      </c>
      <c r="E44389" t="s">
        <v>43</v>
      </c>
      <c r="F44389" t="s">
        <v>207</v>
      </c>
      <c r="K44389">
        <v>1</v>
      </c>
      <c r="M44389" s="1">
        <v>36161</v>
      </c>
      <c r="N44389" s="1">
        <v>36161</v>
      </c>
      <c r="O44389"/>
      <c r="P44389"/>
      <c r="Q44389"/>
      <c r="R44389"/>
    </row>
    <row r="44390" spans="1:18" hidden="1" x14ac:dyDescent="0.2">
      <c r="A44390" t="s">
        <v>153002</v>
      </c>
      <c r="B44390" t="s">
        <v>153003</v>
      </c>
      <c r="C44390" t="s">
        <v>153004</v>
      </c>
      <c r="D44390" t="s">
        <v>741</v>
      </c>
      <c r="E44390">
        <v>457912</v>
      </c>
      <c r="F44390" t="s">
        <v>18</v>
      </c>
      <c r="G44390" t="s">
        <v>165</v>
      </c>
      <c r="H44390" t="s">
        <v>166</v>
      </c>
      <c r="I44390" t="s">
        <v>1229</v>
      </c>
      <c r="J44390" t="s">
        <v>10380</v>
      </c>
      <c r="K44390">
        <v>1</v>
      </c>
      <c r="L44390" s="1">
        <v>39661</v>
      </c>
      <c r="M44390" s="1">
        <v>40269</v>
      </c>
      <c r="N44390" s="1">
        <v>40269</v>
      </c>
      <c r="O44390"/>
      <c r="P44390"/>
      <c r="Q44390"/>
      <c r="R44390"/>
    </row>
    <row r="44391" spans="1:18" hidden="1" x14ac:dyDescent="0.2">
      <c r="A44391" t="s">
        <v>153005</v>
      </c>
      <c r="B44391" t="s">
        <v>153006</v>
      </c>
      <c r="C44391" t="s">
        <v>153007</v>
      </c>
      <c r="D44391" t="s">
        <v>153008</v>
      </c>
      <c r="E44391">
        <v>2880000</v>
      </c>
      <c r="F44391" t="s">
        <v>113</v>
      </c>
      <c r="G44391" t="s">
        <v>25</v>
      </c>
      <c r="H44391" t="s">
        <v>64</v>
      </c>
      <c r="I44391" t="s">
        <v>4405</v>
      </c>
      <c r="J44391" t="s">
        <v>5929</v>
      </c>
      <c r="K44391">
        <v>2</v>
      </c>
      <c r="M44391" s="1">
        <v>41330</v>
      </c>
      <c r="N44391" s="1">
        <v>41683</v>
      </c>
      <c r="O44391"/>
      <c r="P44391"/>
      <c r="Q44391"/>
      <c r="R44391"/>
    </row>
    <row r="44392" spans="1:18" x14ac:dyDescent="0.2">
      <c r="A44392" t="s">
        <v>153009</v>
      </c>
      <c r="B44392" t="s">
        <v>153006</v>
      </c>
      <c r="C44392" t="s">
        <v>153010</v>
      </c>
      <c r="D44392" t="s">
        <v>10132</v>
      </c>
      <c r="E44392">
        <v>9000000</v>
      </c>
      <c r="F44392" t="s">
        <v>18</v>
      </c>
      <c r="G44392" t="s">
        <v>57</v>
      </c>
      <c r="H44392" t="s">
        <v>202</v>
      </c>
      <c r="I44392" t="s">
        <v>203</v>
      </c>
      <c r="J44392" t="s">
        <v>203</v>
      </c>
      <c r="K44392">
        <v>2</v>
      </c>
      <c r="L44392" s="1">
        <v>39387</v>
      </c>
      <c r="M44392" s="1">
        <v>40513</v>
      </c>
      <c r="N44392" s="1">
        <v>40931</v>
      </c>
    </row>
    <row r="44393" spans="1:18" hidden="1" x14ac:dyDescent="0.2">
      <c r="A44393" t="s">
        <v>153011</v>
      </c>
      <c r="B44393" t="s">
        <v>153012</v>
      </c>
      <c r="C44393" t="s">
        <v>153013</v>
      </c>
      <c r="D44393" t="s">
        <v>741</v>
      </c>
      <c r="E44393" t="s">
        <v>43</v>
      </c>
      <c r="F44393" t="s">
        <v>18</v>
      </c>
      <c r="G44393" t="s">
        <v>128</v>
      </c>
      <c r="H44393" t="s">
        <v>2038</v>
      </c>
      <c r="I44393" t="s">
        <v>2039</v>
      </c>
      <c r="J44393" t="s">
        <v>2039</v>
      </c>
      <c r="K44393">
        <v>1</v>
      </c>
      <c r="M44393" s="1">
        <v>40128</v>
      </c>
      <c r="N44393" s="1">
        <v>40128</v>
      </c>
      <c r="O44393"/>
      <c r="P44393"/>
      <c r="Q44393"/>
      <c r="R44393"/>
    </row>
    <row r="44394" spans="1:18" hidden="1" x14ac:dyDescent="0.2">
      <c r="A44394" t="s">
        <v>153014</v>
      </c>
      <c r="B44394" t="s">
        <v>153015</v>
      </c>
      <c r="C44394" t="s">
        <v>153016</v>
      </c>
      <c r="D44394" t="s">
        <v>3797</v>
      </c>
      <c r="E44394">
        <v>1929213</v>
      </c>
      <c r="F44394" t="s">
        <v>18</v>
      </c>
      <c r="G44394" t="s">
        <v>25</v>
      </c>
      <c r="H44394" t="s">
        <v>82</v>
      </c>
      <c r="I44394" t="s">
        <v>1764</v>
      </c>
      <c r="J44394" t="s">
        <v>2524</v>
      </c>
      <c r="K44394">
        <v>1</v>
      </c>
      <c r="L44394" s="1">
        <v>40544</v>
      </c>
      <c r="M44394" s="1">
        <v>42251</v>
      </c>
      <c r="N44394" s="1">
        <v>42251</v>
      </c>
      <c r="O44394"/>
      <c r="P44394"/>
      <c r="Q44394"/>
      <c r="R44394"/>
    </row>
    <row r="44395" spans="1:18" x14ac:dyDescent="0.2">
      <c r="A44395" t="s">
        <v>153017</v>
      </c>
      <c r="B44395" t="s">
        <v>153018</v>
      </c>
      <c r="C44395" t="s">
        <v>153019</v>
      </c>
      <c r="D44395" t="s">
        <v>42</v>
      </c>
      <c r="E44395">
        <v>10000000</v>
      </c>
      <c r="F44395" t="s">
        <v>18</v>
      </c>
      <c r="G44395" t="s">
        <v>25</v>
      </c>
      <c r="H44395" t="s">
        <v>64</v>
      </c>
      <c r="I44395" t="s">
        <v>65</v>
      </c>
      <c r="J44395" t="s">
        <v>71</v>
      </c>
      <c r="K44395">
        <v>2</v>
      </c>
      <c r="L44395" s="1">
        <v>38353</v>
      </c>
      <c r="M44395" s="1">
        <v>41704</v>
      </c>
      <c r="N44395" s="1">
        <v>41836</v>
      </c>
    </row>
    <row r="44396" spans="1:18" x14ac:dyDescent="0.2">
      <c r="A44396" t="s">
        <v>153020</v>
      </c>
      <c r="B44396" t="s">
        <v>153021</v>
      </c>
      <c r="C44396" t="s">
        <v>153022</v>
      </c>
      <c r="D44396" t="s">
        <v>153023</v>
      </c>
      <c r="E44396">
        <v>187000</v>
      </c>
      <c r="F44396" t="s">
        <v>18</v>
      </c>
      <c r="G44396" t="s">
        <v>25</v>
      </c>
      <c r="H44396" t="s">
        <v>64</v>
      </c>
      <c r="I44396" t="s">
        <v>65</v>
      </c>
      <c r="J44396" t="s">
        <v>1402</v>
      </c>
      <c r="K44396">
        <v>1</v>
      </c>
      <c r="L44396" s="1">
        <v>40909</v>
      </c>
      <c r="M44396" s="1">
        <v>40913</v>
      </c>
      <c r="N44396" s="1">
        <v>40913</v>
      </c>
    </row>
    <row r="44397" spans="1:18" x14ac:dyDescent="0.2">
      <c r="A44397" t="s">
        <v>153024</v>
      </c>
      <c r="B44397" t="s">
        <v>153025</v>
      </c>
      <c r="C44397" t="s">
        <v>153026</v>
      </c>
      <c r="D44397" t="s">
        <v>56</v>
      </c>
      <c r="E44397">
        <v>750000</v>
      </c>
      <c r="F44397" t="s">
        <v>18</v>
      </c>
      <c r="G44397" t="s">
        <v>25</v>
      </c>
      <c r="H44397" t="s">
        <v>1011</v>
      </c>
      <c r="I44397" t="s">
        <v>1012</v>
      </c>
      <c r="J44397" t="s">
        <v>14745</v>
      </c>
      <c r="K44397">
        <v>1</v>
      </c>
      <c r="L44397" s="1">
        <v>35431</v>
      </c>
      <c r="M44397" s="1">
        <v>41737</v>
      </c>
      <c r="N44397" s="1">
        <v>41737</v>
      </c>
    </row>
    <row r="44398" spans="1:18" x14ac:dyDescent="0.2">
      <c r="A44398" t="s">
        <v>153027</v>
      </c>
      <c r="B44398" t="s">
        <v>153028</v>
      </c>
      <c r="C44398" t="s">
        <v>153029</v>
      </c>
      <c r="D44398" t="s">
        <v>70</v>
      </c>
      <c r="E44398">
        <v>10000000</v>
      </c>
      <c r="F44398" t="s">
        <v>18</v>
      </c>
      <c r="G44398" t="s">
        <v>25</v>
      </c>
      <c r="H44398" t="s">
        <v>64</v>
      </c>
      <c r="I44398" t="s">
        <v>65</v>
      </c>
      <c r="J44398" t="s">
        <v>66</v>
      </c>
      <c r="K44398">
        <v>2</v>
      </c>
      <c r="L44398" s="1">
        <v>36161</v>
      </c>
      <c r="M44398" s="1">
        <v>37073</v>
      </c>
      <c r="N44398" s="1">
        <v>41390</v>
      </c>
    </row>
    <row r="44399" spans="1:18" hidden="1" x14ac:dyDescent="0.2">
      <c r="A44399" t="s">
        <v>153030</v>
      </c>
      <c r="B44399" t="s">
        <v>153031</v>
      </c>
      <c r="D44399" t="s">
        <v>42</v>
      </c>
      <c r="E44399">
        <v>200000</v>
      </c>
      <c r="F44399" t="s">
        <v>18</v>
      </c>
      <c r="G44399" t="s">
        <v>25</v>
      </c>
      <c r="H44399" t="s">
        <v>265</v>
      </c>
      <c r="I44399" t="s">
        <v>2871</v>
      </c>
      <c r="J44399" t="s">
        <v>132678</v>
      </c>
      <c r="K44399">
        <v>1</v>
      </c>
      <c r="M44399" s="1">
        <v>38805</v>
      </c>
      <c r="N44399" s="1">
        <v>38805</v>
      </c>
      <c r="O44399"/>
      <c r="P44399"/>
      <c r="Q44399"/>
      <c r="R44399"/>
    </row>
    <row r="44400" spans="1:18" x14ac:dyDescent="0.2">
      <c r="A44400" t="s">
        <v>153032</v>
      </c>
      <c r="B44400" t="s">
        <v>153033</v>
      </c>
      <c r="C44400" t="s">
        <v>153034</v>
      </c>
      <c r="D44400" t="s">
        <v>264</v>
      </c>
      <c r="E44400">
        <v>7000000</v>
      </c>
      <c r="F44400" t="s">
        <v>113</v>
      </c>
      <c r="G44400" t="s">
        <v>638</v>
      </c>
      <c r="H44400">
        <v>7</v>
      </c>
      <c r="I44400" t="s">
        <v>929</v>
      </c>
      <c r="J44400" t="s">
        <v>929</v>
      </c>
      <c r="K44400">
        <v>1</v>
      </c>
      <c r="L44400" s="1">
        <v>36161</v>
      </c>
      <c r="M44400" s="1">
        <v>38643</v>
      </c>
      <c r="N44400" s="1">
        <v>38643</v>
      </c>
    </row>
    <row r="44401" spans="1:18" hidden="1" x14ac:dyDescent="0.2">
      <c r="A44401" t="s">
        <v>153035</v>
      </c>
      <c r="B44401" t="s">
        <v>153036</v>
      </c>
      <c r="C44401" t="s">
        <v>153037</v>
      </c>
      <c r="D44401" t="s">
        <v>153038</v>
      </c>
      <c r="E44401" t="s">
        <v>43</v>
      </c>
      <c r="F44401" t="s">
        <v>18</v>
      </c>
      <c r="G44401" t="s">
        <v>25</v>
      </c>
      <c r="H44401" t="s">
        <v>64</v>
      </c>
      <c r="I44401" t="s">
        <v>65</v>
      </c>
      <c r="J44401" t="s">
        <v>271</v>
      </c>
      <c r="K44401">
        <v>1</v>
      </c>
      <c r="L44401" s="1">
        <v>41821</v>
      </c>
      <c r="M44401" s="1">
        <v>42299</v>
      </c>
      <c r="N44401" s="1">
        <v>42299</v>
      </c>
      <c r="O44401"/>
      <c r="P44401"/>
      <c r="Q44401"/>
      <c r="R44401"/>
    </row>
    <row r="44402" spans="1:18" x14ac:dyDescent="0.2">
      <c r="A44402" t="s">
        <v>153039</v>
      </c>
      <c r="B44402" t="s">
        <v>153040</v>
      </c>
      <c r="C44402" t="s">
        <v>153041</v>
      </c>
      <c r="D44402" t="s">
        <v>153042</v>
      </c>
      <c r="E44402">
        <v>5100000</v>
      </c>
      <c r="F44402" t="s">
        <v>207</v>
      </c>
      <c r="G44402" t="s">
        <v>366</v>
      </c>
      <c r="H44402">
        <v>27</v>
      </c>
      <c r="I44402" t="s">
        <v>5348</v>
      </c>
      <c r="J44402" t="s">
        <v>8300</v>
      </c>
      <c r="K44402">
        <v>1</v>
      </c>
      <c r="L44402" s="1">
        <v>38292</v>
      </c>
      <c r="M44402" s="1">
        <v>39036</v>
      </c>
      <c r="N44402" s="1">
        <v>39036</v>
      </c>
    </row>
    <row r="44403" spans="1:18" hidden="1" x14ac:dyDescent="0.2">
      <c r="A44403" t="s">
        <v>153043</v>
      </c>
      <c r="B44403" t="s">
        <v>153044</v>
      </c>
      <c r="C44403" t="s">
        <v>153045</v>
      </c>
      <c r="D44403" t="s">
        <v>153046</v>
      </c>
      <c r="E44403">
        <v>528479</v>
      </c>
      <c r="F44403" t="s">
        <v>18</v>
      </c>
      <c r="G44403" t="s">
        <v>276</v>
      </c>
      <c r="H44403">
        <v>21</v>
      </c>
      <c r="I44403" t="s">
        <v>277</v>
      </c>
      <c r="J44403" t="s">
        <v>42609</v>
      </c>
      <c r="K44403">
        <v>1</v>
      </c>
      <c r="L44403" s="1">
        <v>40544</v>
      </c>
      <c r="M44403" s="1">
        <v>41278</v>
      </c>
      <c r="N44403" s="1">
        <v>41278</v>
      </c>
      <c r="O44403"/>
      <c r="P44403"/>
      <c r="Q44403"/>
      <c r="R44403"/>
    </row>
    <row r="44404" spans="1:18" hidden="1" x14ac:dyDescent="0.2">
      <c r="A44404" t="s">
        <v>153047</v>
      </c>
      <c r="B44404" t="s">
        <v>153048</v>
      </c>
      <c r="C44404" t="s">
        <v>153049</v>
      </c>
      <c r="D44404" t="s">
        <v>1401</v>
      </c>
      <c r="E44404">
        <v>26395861</v>
      </c>
      <c r="F44404" t="s">
        <v>18</v>
      </c>
      <c r="G44404" t="s">
        <v>25</v>
      </c>
      <c r="H44404" t="s">
        <v>158</v>
      </c>
      <c r="I44404" t="s">
        <v>244</v>
      </c>
      <c r="J44404" t="s">
        <v>14730</v>
      </c>
      <c r="K44404">
        <v>6</v>
      </c>
      <c r="L44404" s="1">
        <v>36526</v>
      </c>
      <c r="M44404" s="1">
        <v>38302</v>
      </c>
      <c r="N44404" s="1">
        <v>41214</v>
      </c>
      <c r="O44404"/>
      <c r="P44404"/>
      <c r="Q44404"/>
      <c r="R44404"/>
    </row>
    <row r="44405" spans="1:18" x14ac:dyDescent="0.2">
      <c r="A44405" t="s">
        <v>153050</v>
      </c>
      <c r="B44405" t="s">
        <v>153051</v>
      </c>
      <c r="C44405" t="s">
        <v>153052</v>
      </c>
      <c r="D44405" t="s">
        <v>153053</v>
      </c>
      <c r="E44405">
        <v>50000</v>
      </c>
      <c r="F44405" t="s">
        <v>18</v>
      </c>
      <c r="K44405">
        <v>1</v>
      </c>
      <c r="L44405" s="1">
        <v>41913</v>
      </c>
      <c r="M44405" s="1">
        <v>42126</v>
      </c>
      <c r="N44405" s="1">
        <v>42126</v>
      </c>
    </row>
    <row r="44406" spans="1:18" hidden="1" x14ac:dyDescent="0.2">
      <c r="A44406" t="s">
        <v>153054</v>
      </c>
      <c r="B44406" t="s">
        <v>153055</v>
      </c>
      <c r="C44406" t="s">
        <v>153056</v>
      </c>
      <c r="D44406" t="s">
        <v>42</v>
      </c>
      <c r="E44406">
        <v>1080000</v>
      </c>
      <c r="F44406" t="s">
        <v>207</v>
      </c>
      <c r="G44406" t="s">
        <v>25</v>
      </c>
      <c r="H44406" t="s">
        <v>64</v>
      </c>
      <c r="I44406" t="s">
        <v>65</v>
      </c>
      <c r="J44406" t="s">
        <v>271</v>
      </c>
      <c r="K44406">
        <v>1</v>
      </c>
      <c r="M44406" s="1">
        <v>39545</v>
      </c>
      <c r="N44406" s="1">
        <v>39545</v>
      </c>
      <c r="O44406"/>
      <c r="P44406"/>
      <c r="Q44406"/>
      <c r="R44406"/>
    </row>
    <row r="44407" spans="1:18" hidden="1" x14ac:dyDescent="0.2">
      <c r="A44407" t="s">
        <v>153057</v>
      </c>
      <c r="B44407" t="s">
        <v>153058</v>
      </c>
      <c r="C44407" t="s">
        <v>153059</v>
      </c>
      <c r="D44407" t="s">
        <v>248</v>
      </c>
      <c r="E44407">
        <v>4537801</v>
      </c>
      <c r="F44407" t="s">
        <v>18</v>
      </c>
      <c r="G44407" t="s">
        <v>25</v>
      </c>
      <c r="H44407" t="s">
        <v>135</v>
      </c>
      <c r="I44407" t="s">
        <v>136</v>
      </c>
      <c r="J44407" t="s">
        <v>1114</v>
      </c>
      <c r="K44407">
        <v>1</v>
      </c>
      <c r="L44407" s="1">
        <v>40544</v>
      </c>
      <c r="M44407" s="1">
        <v>42251</v>
      </c>
      <c r="N44407" s="1">
        <v>42251</v>
      </c>
      <c r="O44407"/>
      <c r="P44407"/>
      <c r="Q44407"/>
      <c r="R44407"/>
    </row>
    <row r="44408" spans="1:18" x14ac:dyDescent="0.2">
      <c r="A44408" t="s">
        <v>153060</v>
      </c>
      <c r="B44408" t="s">
        <v>153061</v>
      </c>
      <c r="C44408" t="s">
        <v>153062</v>
      </c>
      <c r="D44408" t="s">
        <v>63</v>
      </c>
      <c r="E44408">
        <v>15000</v>
      </c>
      <c r="F44408" t="s">
        <v>18</v>
      </c>
      <c r="G44408" t="s">
        <v>25</v>
      </c>
      <c r="H44408" t="s">
        <v>380</v>
      </c>
      <c r="I44408" t="s">
        <v>381</v>
      </c>
      <c r="J44408" t="s">
        <v>381</v>
      </c>
      <c r="K44408">
        <v>1</v>
      </c>
      <c r="L44408" s="1">
        <v>41275</v>
      </c>
      <c r="M44408" s="1">
        <v>41493</v>
      </c>
      <c r="N44408" s="1">
        <v>41493</v>
      </c>
    </row>
    <row r="44409" spans="1:18" hidden="1" x14ac:dyDescent="0.2">
      <c r="A44409" t="s">
        <v>153063</v>
      </c>
      <c r="B44409" t="s">
        <v>153064</v>
      </c>
      <c r="C44409" t="s">
        <v>153065</v>
      </c>
      <c r="E44409" t="s">
        <v>43</v>
      </c>
      <c r="F44409" t="s">
        <v>18</v>
      </c>
      <c r="G44409" t="s">
        <v>1138</v>
      </c>
      <c r="H44409">
        <v>1</v>
      </c>
      <c r="I44409" t="s">
        <v>2775</v>
      </c>
      <c r="J44409" t="s">
        <v>153066</v>
      </c>
      <c r="K44409">
        <v>1</v>
      </c>
      <c r="L44409" s="1">
        <v>34700</v>
      </c>
      <c r="M44409" s="1">
        <v>39264</v>
      </c>
      <c r="N44409" s="1">
        <v>39264</v>
      </c>
      <c r="O44409"/>
      <c r="P44409"/>
      <c r="Q44409"/>
      <c r="R44409"/>
    </row>
    <row r="44410" spans="1:18" hidden="1" x14ac:dyDescent="0.2">
      <c r="A44410" t="s">
        <v>153067</v>
      </c>
      <c r="B44410" t="s">
        <v>153068</v>
      </c>
      <c r="C44410" t="s">
        <v>153069</v>
      </c>
      <c r="D44410" t="s">
        <v>153070</v>
      </c>
      <c r="E44410">
        <v>6050000</v>
      </c>
      <c r="F44410" t="s">
        <v>18</v>
      </c>
      <c r="G44410" t="s">
        <v>25</v>
      </c>
      <c r="H44410" t="s">
        <v>106</v>
      </c>
      <c r="I44410" t="s">
        <v>107</v>
      </c>
      <c r="J44410" t="s">
        <v>5335</v>
      </c>
      <c r="K44410">
        <v>2</v>
      </c>
      <c r="L44410" s="1">
        <v>41821</v>
      </c>
      <c r="M44410" s="1">
        <v>41841</v>
      </c>
      <c r="N44410" s="1">
        <v>42170</v>
      </c>
      <c r="O44410"/>
      <c r="P44410"/>
      <c r="Q44410"/>
      <c r="R44410"/>
    </row>
    <row r="44411" spans="1:18" hidden="1" x14ac:dyDescent="0.2">
      <c r="A44411" t="s">
        <v>153071</v>
      </c>
      <c r="B44411" t="s">
        <v>153072</v>
      </c>
      <c r="C44411" t="s">
        <v>153073</v>
      </c>
      <c r="D44411" t="s">
        <v>153074</v>
      </c>
      <c r="E44411">
        <v>104501</v>
      </c>
      <c r="F44411" t="s">
        <v>18</v>
      </c>
      <c r="G44411" t="s">
        <v>128</v>
      </c>
      <c r="H44411" t="s">
        <v>129</v>
      </c>
      <c r="I44411" t="s">
        <v>130</v>
      </c>
      <c r="J44411" t="s">
        <v>130</v>
      </c>
      <c r="K44411">
        <v>1</v>
      </c>
      <c r="M44411" s="1">
        <v>41771</v>
      </c>
      <c r="N44411" s="1">
        <v>41771</v>
      </c>
      <c r="O44411"/>
      <c r="P44411"/>
      <c r="Q44411"/>
      <c r="R44411"/>
    </row>
    <row r="44412" spans="1:18" x14ac:dyDescent="0.2">
      <c r="A44412" t="s">
        <v>153075</v>
      </c>
      <c r="B44412" t="s">
        <v>153076</v>
      </c>
      <c r="C44412" t="s">
        <v>153077</v>
      </c>
      <c r="D44412" t="s">
        <v>445</v>
      </c>
      <c r="E44412">
        <v>69600000</v>
      </c>
      <c r="F44412" t="s">
        <v>18</v>
      </c>
      <c r="G44412" t="s">
        <v>19</v>
      </c>
      <c r="H44412">
        <v>10</v>
      </c>
      <c r="I44412" t="s">
        <v>672</v>
      </c>
      <c r="J44412" t="s">
        <v>673</v>
      </c>
      <c r="K44412">
        <v>5</v>
      </c>
      <c r="L44412" s="1">
        <v>39448</v>
      </c>
      <c r="M44412" s="1">
        <v>40688</v>
      </c>
      <c r="N44412" s="1">
        <v>42109</v>
      </c>
    </row>
    <row r="44413" spans="1:18" x14ac:dyDescent="0.2">
      <c r="A44413" t="s">
        <v>153078</v>
      </c>
      <c r="B44413" t="s">
        <v>153079</v>
      </c>
      <c r="C44413" t="s">
        <v>153080</v>
      </c>
      <c r="D44413" t="s">
        <v>42</v>
      </c>
      <c r="E44413">
        <v>2580000</v>
      </c>
      <c r="F44413" t="s">
        <v>18</v>
      </c>
      <c r="G44413" t="s">
        <v>25</v>
      </c>
      <c r="H44413" t="s">
        <v>790</v>
      </c>
      <c r="I44413" t="s">
        <v>791</v>
      </c>
      <c r="J44413" t="s">
        <v>5893</v>
      </c>
      <c r="K44413">
        <v>2</v>
      </c>
      <c r="L44413" s="1">
        <v>38718</v>
      </c>
      <c r="M44413" s="1">
        <v>40248</v>
      </c>
      <c r="N44413" s="1">
        <v>41082</v>
      </c>
    </row>
    <row r="44414" spans="1:18" x14ac:dyDescent="0.2">
      <c r="A44414" t="s">
        <v>153081</v>
      </c>
      <c r="B44414" t="s">
        <v>153082</v>
      </c>
      <c r="C44414" t="s">
        <v>153083</v>
      </c>
      <c r="D44414" t="s">
        <v>153084</v>
      </c>
      <c r="E44414">
        <v>1000000</v>
      </c>
      <c r="F44414" t="s">
        <v>18</v>
      </c>
      <c r="G44414" t="s">
        <v>19</v>
      </c>
      <c r="H44414">
        <v>10</v>
      </c>
      <c r="I44414" t="s">
        <v>672</v>
      </c>
      <c r="J44414" t="s">
        <v>673</v>
      </c>
      <c r="K44414">
        <v>1</v>
      </c>
      <c r="L44414" s="1">
        <v>41597</v>
      </c>
      <c r="M44414" s="1">
        <v>41609</v>
      </c>
      <c r="N44414" s="1">
        <v>41609</v>
      </c>
    </row>
    <row r="44415" spans="1:18" hidden="1" x14ac:dyDescent="0.2">
      <c r="A44415" t="s">
        <v>153085</v>
      </c>
      <c r="B44415" t="s">
        <v>153086</v>
      </c>
      <c r="C44415" t="s">
        <v>153087</v>
      </c>
      <c r="D44415" t="s">
        <v>741</v>
      </c>
      <c r="E44415">
        <v>40930000</v>
      </c>
      <c r="F44415" t="s">
        <v>18</v>
      </c>
      <c r="G44415" t="s">
        <v>492</v>
      </c>
      <c r="H44415">
        <v>20</v>
      </c>
      <c r="I44415" t="s">
        <v>5516</v>
      </c>
      <c r="J44415" t="s">
        <v>153088</v>
      </c>
      <c r="K44415">
        <v>3</v>
      </c>
      <c r="M44415" s="1">
        <v>39963</v>
      </c>
      <c r="N44415" s="1">
        <v>42041</v>
      </c>
      <c r="O44415"/>
      <c r="P44415"/>
      <c r="Q44415"/>
      <c r="R44415"/>
    </row>
    <row r="44416" spans="1:18" hidden="1" x14ac:dyDescent="0.2">
      <c r="A44416" t="s">
        <v>153089</v>
      </c>
      <c r="B44416" t="s">
        <v>153090</v>
      </c>
      <c r="C44416" t="s">
        <v>153091</v>
      </c>
      <c r="D44416" t="s">
        <v>127</v>
      </c>
      <c r="E44416">
        <v>420875</v>
      </c>
      <c r="F44416" t="s">
        <v>18</v>
      </c>
      <c r="G44416" t="s">
        <v>76</v>
      </c>
      <c r="H44416">
        <v>12</v>
      </c>
      <c r="I44416" t="s">
        <v>77</v>
      </c>
      <c r="J44416" t="s">
        <v>77</v>
      </c>
      <c r="K44416">
        <v>4</v>
      </c>
      <c r="L44416" s="1">
        <v>40787</v>
      </c>
      <c r="M44416" s="1">
        <v>41091</v>
      </c>
      <c r="N44416" s="1">
        <v>41883</v>
      </c>
      <c r="O44416"/>
      <c r="P44416"/>
      <c r="Q44416"/>
      <c r="R44416"/>
    </row>
    <row r="44417" spans="1:18" hidden="1" x14ac:dyDescent="0.2">
      <c r="A44417" t="s">
        <v>153092</v>
      </c>
      <c r="B44417" t="s">
        <v>153093</v>
      </c>
      <c r="E44417">
        <v>94000</v>
      </c>
      <c r="F44417" t="s">
        <v>207</v>
      </c>
      <c r="K44417">
        <v>1</v>
      </c>
      <c r="M44417" s="1">
        <v>30468</v>
      </c>
      <c r="N44417" s="1">
        <v>30468</v>
      </c>
      <c r="O44417"/>
      <c r="P44417"/>
      <c r="Q44417"/>
      <c r="R44417"/>
    </row>
    <row r="44418" spans="1:18" x14ac:dyDescent="0.2">
      <c r="A44418" t="s">
        <v>153094</v>
      </c>
      <c r="B44418" t="s">
        <v>153095</v>
      </c>
      <c r="D44418" t="s">
        <v>63</v>
      </c>
      <c r="E44418">
        <v>7530000</v>
      </c>
      <c r="F44418" t="s">
        <v>113</v>
      </c>
      <c r="G44418" t="s">
        <v>25</v>
      </c>
      <c r="H44418" t="s">
        <v>64</v>
      </c>
      <c r="I44418" t="s">
        <v>65</v>
      </c>
      <c r="J44418" t="s">
        <v>271</v>
      </c>
      <c r="K44418">
        <v>2</v>
      </c>
      <c r="L44418" s="1">
        <v>37987</v>
      </c>
      <c r="M44418" s="1">
        <v>38061</v>
      </c>
      <c r="N44418" s="1">
        <v>39041</v>
      </c>
    </row>
    <row r="44419" spans="1:18" hidden="1" x14ac:dyDescent="0.2">
      <c r="A44419" t="s">
        <v>153096</v>
      </c>
      <c r="B44419" t="s">
        <v>153097</v>
      </c>
      <c r="C44419" t="s">
        <v>153098</v>
      </c>
      <c r="D44419" t="s">
        <v>30703</v>
      </c>
      <c r="E44419">
        <v>70599032.790000007</v>
      </c>
      <c r="F44419" t="s">
        <v>207</v>
      </c>
      <c r="G44419" t="s">
        <v>165</v>
      </c>
      <c r="H44419" t="s">
        <v>166</v>
      </c>
      <c r="I44419" t="s">
        <v>167</v>
      </c>
      <c r="J44419" t="s">
        <v>167</v>
      </c>
      <c r="K44419">
        <v>1</v>
      </c>
      <c r="M44419" s="1">
        <v>38687</v>
      </c>
      <c r="N44419" s="1">
        <v>38687</v>
      </c>
      <c r="O44419"/>
      <c r="P44419"/>
      <c r="Q44419"/>
      <c r="R44419"/>
    </row>
    <row r="44420" spans="1:18" hidden="1" x14ac:dyDescent="0.2">
      <c r="A44420" t="s">
        <v>153099</v>
      </c>
      <c r="B44420" t="s">
        <v>153100</v>
      </c>
      <c r="C44420" t="s">
        <v>153101</v>
      </c>
      <c r="D44420" t="s">
        <v>153102</v>
      </c>
      <c r="E44420">
        <v>185419</v>
      </c>
      <c r="F44420" t="s">
        <v>18</v>
      </c>
      <c r="G44420" t="s">
        <v>76</v>
      </c>
      <c r="H44420">
        <v>12</v>
      </c>
      <c r="I44420" t="s">
        <v>77</v>
      </c>
      <c r="J44420" t="s">
        <v>77</v>
      </c>
      <c r="K44420">
        <v>3</v>
      </c>
      <c r="L44420" s="1">
        <v>40787</v>
      </c>
      <c r="M44420" s="1">
        <v>40847</v>
      </c>
      <c r="N44420" s="1">
        <v>41214</v>
      </c>
      <c r="O44420"/>
      <c r="P44420"/>
      <c r="Q44420"/>
      <c r="R44420"/>
    </row>
    <row r="44421" spans="1:18" x14ac:dyDescent="0.2">
      <c r="A44421" t="s">
        <v>153103</v>
      </c>
      <c r="B44421" t="s">
        <v>153104</v>
      </c>
      <c r="C44421" t="s">
        <v>153105</v>
      </c>
      <c r="D44421" t="s">
        <v>22674</v>
      </c>
      <c r="E44421">
        <v>40000</v>
      </c>
      <c r="F44421" t="s">
        <v>18</v>
      </c>
      <c r="G44421" t="s">
        <v>25</v>
      </c>
      <c r="H44421" t="s">
        <v>1396</v>
      </c>
      <c r="I44421" t="s">
        <v>1397</v>
      </c>
      <c r="J44421" t="s">
        <v>16006</v>
      </c>
      <c r="K44421">
        <v>1</v>
      </c>
      <c r="L44421" s="1">
        <v>41579</v>
      </c>
      <c r="M44421" s="1">
        <v>41808</v>
      </c>
      <c r="N44421" s="1">
        <v>41808</v>
      </c>
    </row>
    <row r="44422" spans="1:18" x14ac:dyDescent="0.2">
      <c r="A44422" t="s">
        <v>153106</v>
      </c>
      <c r="B44422" t="s">
        <v>153107</v>
      </c>
      <c r="D44422" t="s">
        <v>544</v>
      </c>
      <c r="E44422">
        <v>75000</v>
      </c>
      <c r="F44422" t="s">
        <v>18</v>
      </c>
      <c r="G44422" t="s">
        <v>25</v>
      </c>
      <c r="H44422" t="s">
        <v>64</v>
      </c>
      <c r="I44422" t="s">
        <v>966</v>
      </c>
      <c r="J44422" t="s">
        <v>967</v>
      </c>
      <c r="K44422">
        <v>1</v>
      </c>
      <c r="L44422" s="1">
        <v>40940</v>
      </c>
      <c r="M44422" s="1">
        <v>40954</v>
      </c>
      <c r="N44422" s="1">
        <v>40954</v>
      </c>
    </row>
    <row r="44423" spans="1:18" hidden="1" x14ac:dyDescent="0.2">
      <c r="A44423" t="s">
        <v>153108</v>
      </c>
      <c r="B44423" t="s">
        <v>153109</v>
      </c>
      <c r="C44423" t="s">
        <v>153110</v>
      </c>
      <c r="D44423" t="s">
        <v>153111</v>
      </c>
      <c r="E44423">
        <v>599997</v>
      </c>
      <c r="F44423" t="s">
        <v>207</v>
      </c>
      <c r="G44423" t="s">
        <v>25</v>
      </c>
      <c r="H44423" t="s">
        <v>89</v>
      </c>
      <c r="I44423" t="s">
        <v>1260</v>
      </c>
      <c r="J44423" t="s">
        <v>2736</v>
      </c>
      <c r="K44423">
        <v>2</v>
      </c>
      <c r="L44423" s="1">
        <v>40026</v>
      </c>
      <c r="M44423" s="1">
        <v>40057</v>
      </c>
      <c r="N44423" s="1">
        <v>40907</v>
      </c>
      <c r="O44423"/>
      <c r="P44423"/>
      <c r="Q44423"/>
      <c r="R44423"/>
    </row>
    <row r="44424" spans="1:18" x14ac:dyDescent="0.2">
      <c r="A44424" t="s">
        <v>153112</v>
      </c>
      <c r="B44424" t="s">
        <v>153113</v>
      </c>
      <c r="C44424" t="s">
        <v>153114</v>
      </c>
      <c r="D44424" t="s">
        <v>153115</v>
      </c>
      <c r="E44424">
        <v>3000000</v>
      </c>
      <c r="F44424" t="s">
        <v>18</v>
      </c>
      <c r="G44424" t="s">
        <v>25</v>
      </c>
      <c r="H44424" t="s">
        <v>64</v>
      </c>
      <c r="I44424" t="s">
        <v>65</v>
      </c>
      <c r="J44424" t="s">
        <v>66</v>
      </c>
      <c r="K44424">
        <v>1</v>
      </c>
      <c r="L44424" s="1">
        <v>36161</v>
      </c>
      <c r="M44424" s="1">
        <v>37725</v>
      </c>
      <c r="N44424" s="1">
        <v>37725</v>
      </c>
    </row>
    <row r="44425" spans="1:18" x14ac:dyDescent="0.2">
      <c r="A44425" t="s">
        <v>153116</v>
      </c>
      <c r="B44425" t="s">
        <v>153117</v>
      </c>
      <c r="C44425" t="s">
        <v>153118</v>
      </c>
      <c r="D44425" t="s">
        <v>153119</v>
      </c>
      <c r="E44425">
        <v>20000</v>
      </c>
      <c r="F44425" t="s">
        <v>18</v>
      </c>
      <c r="G44425" t="s">
        <v>25</v>
      </c>
      <c r="H44425" t="s">
        <v>64</v>
      </c>
      <c r="I44425" t="s">
        <v>65</v>
      </c>
      <c r="J44425" t="s">
        <v>71</v>
      </c>
      <c r="K44425">
        <v>1</v>
      </c>
      <c r="L44425" s="1">
        <v>39600</v>
      </c>
      <c r="M44425" s="1">
        <v>39596</v>
      </c>
      <c r="N44425" s="1">
        <v>39596</v>
      </c>
    </row>
    <row r="44426" spans="1:18" hidden="1" x14ac:dyDescent="0.2">
      <c r="A44426" t="s">
        <v>153120</v>
      </c>
      <c r="B44426" t="s">
        <v>153121</v>
      </c>
      <c r="C44426" t="s">
        <v>153122</v>
      </c>
      <c r="D44426" t="s">
        <v>153123</v>
      </c>
      <c r="E44426">
        <v>114924</v>
      </c>
      <c r="F44426" t="s">
        <v>207</v>
      </c>
      <c r="G44426" t="s">
        <v>128</v>
      </c>
      <c r="H44426" t="s">
        <v>11020</v>
      </c>
      <c r="I44426" t="s">
        <v>11021</v>
      </c>
      <c r="J44426" t="s">
        <v>11021</v>
      </c>
      <c r="K44426">
        <v>1</v>
      </c>
      <c r="L44426" s="1">
        <v>40647</v>
      </c>
      <c r="M44426" s="1">
        <v>40701</v>
      </c>
      <c r="N44426" s="1">
        <v>40701</v>
      </c>
      <c r="O44426"/>
      <c r="P44426"/>
      <c r="Q44426"/>
      <c r="R44426"/>
    </row>
    <row r="44427" spans="1:18" hidden="1" x14ac:dyDescent="0.2">
      <c r="A44427" t="s">
        <v>153124</v>
      </c>
      <c r="B44427" t="s">
        <v>153125</v>
      </c>
      <c r="C44427" t="s">
        <v>153126</v>
      </c>
      <c r="D44427" t="s">
        <v>153127</v>
      </c>
      <c r="E44427">
        <v>78283</v>
      </c>
      <c r="F44427" t="s">
        <v>18</v>
      </c>
      <c r="K44427">
        <v>1</v>
      </c>
      <c r="L44427" s="1">
        <v>40991</v>
      </c>
      <c r="M44427" s="1">
        <v>41074</v>
      </c>
      <c r="N44427" s="1">
        <v>41074</v>
      </c>
      <c r="O44427"/>
      <c r="P44427"/>
      <c r="Q44427"/>
      <c r="R44427"/>
    </row>
    <row r="44428" spans="1:18" hidden="1" x14ac:dyDescent="0.2">
      <c r="A44428" t="s">
        <v>153128</v>
      </c>
      <c r="B44428" t="s">
        <v>153129</v>
      </c>
      <c r="C44428" t="s">
        <v>153130</v>
      </c>
      <c r="D44428" t="s">
        <v>153131</v>
      </c>
      <c r="E44428" t="s">
        <v>43</v>
      </c>
      <c r="F44428" t="s">
        <v>18</v>
      </c>
      <c r="K44428">
        <v>1</v>
      </c>
      <c r="L44428" s="1">
        <v>41340</v>
      </c>
      <c r="M44428" s="1">
        <v>41969</v>
      </c>
      <c r="N44428" s="1">
        <v>41969</v>
      </c>
      <c r="O44428"/>
      <c r="P44428"/>
      <c r="Q44428"/>
      <c r="R44428"/>
    </row>
    <row r="44429" spans="1:18" hidden="1" x14ac:dyDescent="0.2">
      <c r="A44429" t="s">
        <v>153132</v>
      </c>
      <c r="B44429" t="s">
        <v>153133</v>
      </c>
      <c r="D44429" t="s">
        <v>42</v>
      </c>
      <c r="E44429">
        <v>66999974</v>
      </c>
      <c r="F44429" t="s">
        <v>18</v>
      </c>
      <c r="G44429" t="s">
        <v>25</v>
      </c>
      <c r="H44429" t="s">
        <v>3162</v>
      </c>
      <c r="I44429" t="s">
        <v>3456</v>
      </c>
      <c r="J44429" t="s">
        <v>153134</v>
      </c>
      <c r="K44429">
        <v>2</v>
      </c>
      <c r="L44429" s="1">
        <v>40179</v>
      </c>
      <c r="M44429" s="1">
        <v>41865</v>
      </c>
      <c r="N44429" s="1">
        <v>42181</v>
      </c>
      <c r="O44429"/>
      <c r="P44429"/>
      <c r="Q44429"/>
      <c r="R44429"/>
    </row>
    <row r="44430" spans="1:18" x14ac:dyDescent="0.2">
      <c r="A44430" t="s">
        <v>153135</v>
      </c>
      <c r="B44430" t="s">
        <v>153136</v>
      </c>
      <c r="C44430" t="s">
        <v>153137</v>
      </c>
      <c r="D44430" t="s">
        <v>544</v>
      </c>
      <c r="E44430">
        <v>2500000</v>
      </c>
      <c r="F44430" t="s">
        <v>18</v>
      </c>
      <c r="G44430" t="s">
        <v>128</v>
      </c>
      <c r="H44430" t="s">
        <v>129</v>
      </c>
      <c r="I44430" t="s">
        <v>130</v>
      </c>
      <c r="J44430" t="s">
        <v>130</v>
      </c>
      <c r="K44430">
        <v>2</v>
      </c>
      <c r="L44430" s="1">
        <v>41487</v>
      </c>
      <c r="M44430" s="1">
        <v>41562</v>
      </c>
      <c r="N44430" s="1">
        <v>42036</v>
      </c>
    </row>
    <row r="44431" spans="1:18" x14ac:dyDescent="0.2">
      <c r="A44431" t="s">
        <v>153138</v>
      </c>
      <c r="B44431" t="s">
        <v>153139</v>
      </c>
      <c r="C44431" t="s">
        <v>153140</v>
      </c>
      <c r="D44431" t="s">
        <v>153141</v>
      </c>
      <c r="E44431">
        <v>500000</v>
      </c>
      <c r="F44431" t="s">
        <v>18</v>
      </c>
      <c r="G44431" t="s">
        <v>222</v>
      </c>
      <c r="H44431">
        <v>2</v>
      </c>
      <c r="I44431" t="s">
        <v>223</v>
      </c>
      <c r="J44431" t="s">
        <v>18693</v>
      </c>
      <c r="K44431">
        <v>2</v>
      </c>
      <c r="L44431" s="1">
        <v>39479</v>
      </c>
      <c r="M44431" s="1">
        <v>40524</v>
      </c>
      <c r="N44431" s="1">
        <v>41820</v>
      </c>
    </row>
    <row r="44432" spans="1:18" hidden="1" x14ac:dyDescent="0.2">
      <c r="A44432" t="s">
        <v>153142</v>
      </c>
      <c r="B44432" t="s">
        <v>153143</v>
      </c>
      <c r="C44432" t="s">
        <v>153144</v>
      </c>
      <c r="D44432" t="s">
        <v>153145</v>
      </c>
      <c r="E44432">
        <v>70700000</v>
      </c>
      <c r="F44432" t="s">
        <v>18</v>
      </c>
      <c r="G44432" t="s">
        <v>25</v>
      </c>
      <c r="H44432" t="s">
        <v>3162</v>
      </c>
      <c r="I44432" t="s">
        <v>3456</v>
      </c>
      <c r="J44432" t="s">
        <v>153134</v>
      </c>
      <c r="K44432">
        <v>4</v>
      </c>
      <c r="L44432" s="1">
        <v>39479</v>
      </c>
      <c r="M44432" s="1">
        <v>40610</v>
      </c>
      <c r="N44432" s="1">
        <v>42227</v>
      </c>
      <c r="O44432"/>
      <c r="P44432"/>
      <c r="Q44432"/>
      <c r="R44432"/>
    </row>
    <row r="44433" spans="1:18" hidden="1" x14ac:dyDescent="0.2">
      <c r="A44433" t="s">
        <v>153146</v>
      </c>
      <c r="B44433" t="s">
        <v>153147</v>
      </c>
      <c r="E44433" t="s">
        <v>43</v>
      </c>
      <c r="F44433" t="s">
        <v>207</v>
      </c>
      <c r="K44433">
        <v>1</v>
      </c>
      <c r="M44433" s="1">
        <v>38418</v>
      </c>
      <c r="N44433" s="1">
        <v>38418</v>
      </c>
      <c r="O44433"/>
      <c r="P44433"/>
      <c r="Q44433"/>
      <c r="R44433"/>
    </row>
    <row r="44434" spans="1:18" x14ac:dyDescent="0.2">
      <c r="A44434" t="s">
        <v>153148</v>
      </c>
      <c r="B44434" t="s">
        <v>153149</v>
      </c>
      <c r="C44434" t="s">
        <v>153150</v>
      </c>
      <c r="D44434" t="s">
        <v>153151</v>
      </c>
      <c r="E44434">
        <v>2770000</v>
      </c>
      <c r="F44434" t="s">
        <v>18</v>
      </c>
      <c r="G44434" t="s">
        <v>12817</v>
      </c>
      <c r="H44434">
        <v>35</v>
      </c>
      <c r="I44434" t="s">
        <v>13416</v>
      </c>
      <c r="J44434" t="s">
        <v>13416</v>
      </c>
      <c r="K44434">
        <v>3</v>
      </c>
      <c r="L44434" s="1">
        <v>41518</v>
      </c>
      <c r="M44434" s="1">
        <v>41518</v>
      </c>
      <c r="N44434" s="1">
        <v>42142</v>
      </c>
    </row>
    <row r="44435" spans="1:18" hidden="1" x14ac:dyDescent="0.2">
      <c r="A44435" t="s">
        <v>153152</v>
      </c>
      <c r="B44435" t="s">
        <v>153153</v>
      </c>
      <c r="D44435" t="s">
        <v>153154</v>
      </c>
      <c r="E44435" t="s">
        <v>43</v>
      </c>
      <c r="F44435" t="s">
        <v>18</v>
      </c>
      <c r="K44435">
        <v>1</v>
      </c>
      <c r="M44435" s="1">
        <v>38931</v>
      </c>
      <c r="N44435" s="1">
        <v>38931</v>
      </c>
      <c r="O44435"/>
      <c r="P44435"/>
      <c r="Q44435"/>
      <c r="R44435"/>
    </row>
    <row r="44436" spans="1:18" hidden="1" x14ac:dyDescent="0.2">
      <c r="A44436" t="s">
        <v>153155</v>
      </c>
      <c r="B44436" t="s">
        <v>153156</v>
      </c>
      <c r="C44436" t="s">
        <v>153157</v>
      </c>
      <c r="D44436" t="s">
        <v>40417</v>
      </c>
      <c r="E44436">
        <v>2249171</v>
      </c>
      <c r="F44436" t="s">
        <v>18</v>
      </c>
      <c r="K44436">
        <v>4</v>
      </c>
      <c r="L44436" s="1">
        <v>40544</v>
      </c>
      <c r="M44436" s="1">
        <v>40848</v>
      </c>
      <c r="N44436" s="1">
        <v>41760</v>
      </c>
      <c r="O44436"/>
      <c r="P44436"/>
      <c r="Q44436"/>
      <c r="R44436"/>
    </row>
    <row r="44437" spans="1:18" hidden="1" x14ac:dyDescent="0.2">
      <c r="A44437" t="s">
        <v>153158</v>
      </c>
      <c r="B44437" t="s">
        <v>153159</v>
      </c>
      <c r="D44437" t="s">
        <v>1207</v>
      </c>
      <c r="E44437">
        <v>41250</v>
      </c>
      <c r="F44437" t="s">
        <v>18</v>
      </c>
      <c r="G44437" t="s">
        <v>51</v>
      </c>
      <c r="I44437" t="s">
        <v>52</v>
      </c>
      <c r="J44437" t="s">
        <v>52</v>
      </c>
      <c r="K44437">
        <v>1</v>
      </c>
      <c r="M44437" s="1">
        <v>42217</v>
      </c>
      <c r="N44437" s="1">
        <v>42217</v>
      </c>
      <c r="O44437"/>
      <c r="P44437"/>
      <c r="Q44437"/>
      <c r="R44437"/>
    </row>
    <row r="44438" spans="1:18" x14ac:dyDescent="0.2">
      <c r="A44438" t="s">
        <v>153160</v>
      </c>
      <c r="B44438" t="s">
        <v>153161</v>
      </c>
      <c r="C44438" t="s">
        <v>153162</v>
      </c>
      <c r="D44438" t="s">
        <v>153163</v>
      </c>
      <c r="E44438">
        <v>2000000</v>
      </c>
      <c r="F44438" t="s">
        <v>207</v>
      </c>
      <c r="G44438" t="s">
        <v>699</v>
      </c>
      <c r="H44438">
        <v>5</v>
      </c>
      <c r="I44438" t="s">
        <v>700</v>
      </c>
      <c r="J44438" t="s">
        <v>700</v>
      </c>
      <c r="K44438">
        <v>2</v>
      </c>
      <c r="L44438" s="1">
        <v>39264</v>
      </c>
      <c r="M44438" s="1">
        <v>39083</v>
      </c>
      <c r="N44438" s="1">
        <v>39814</v>
      </c>
    </row>
    <row r="44439" spans="1:18" x14ac:dyDescent="0.2">
      <c r="A44439" t="s">
        <v>153164</v>
      </c>
      <c r="B44439" t="s">
        <v>153165</v>
      </c>
      <c r="C44439" t="s">
        <v>153166</v>
      </c>
      <c r="D44439" t="s">
        <v>42</v>
      </c>
      <c r="E44439">
        <v>60000</v>
      </c>
      <c r="F44439" t="s">
        <v>207</v>
      </c>
      <c r="G44439" t="s">
        <v>25</v>
      </c>
      <c r="H44439" t="s">
        <v>64</v>
      </c>
      <c r="I44439" t="s">
        <v>65</v>
      </c>
      <c r="J44439" t="s">
        <v>114</v>
      </c>
      <c r="K44439">
        <v>1</v>
      </c>
      <c r="L44439" s="1">
        <v>40909</v>
      </c>
      <c r="M44439" s="1">
        <v>41059</v>
      </c>
      <c r="N44439" s="1">
        <v>41059</v>
      </c>
    </row>
    <row r="44440" spans="1:18" hidden="1" x14ac:dyDescent="0.2">
      <c r="A44440" t="s">
        <v>153167</v>
      </c>
      <c r="B44440" t="s">
        <v>153168</v>
      </c>
      <c r="C44440" t="s">
        <v>153169</v>
      </c>
      <c r="E44440" t="s">
        <v>43</v>
      </c>
      <c r="F44440" t="s">
        <v>207</v>
      </c>
      <c r="K44440">
        <v>2</v>
      </c>
      <c r="M44440" s="1">
        <v>40981</v>
      </c>
      <c r="N44440" s="1">
        <v>42037</v>
      </c>
      <c r="O44440"/>
      <c r="P44440"/>
      <c r="Q44440"/>
      <c r="R44440"/>
    </row>
    <row r="44441" spans="1:18" x14ac:dyDescent="0.2">
      <c r="A44441" t="s">
        <v>153170</v>
      </c>
      <c r="B44441" t="s">
        <v>153171</v>
      </c>
      <c r="C44441" t="s">
        <v>153172</v>
      </c>
      <c r="D44441" t="s">
        <v>217</v>
      </c>
      <c r="E44441">
        <v>26000</v>
      </c>
      <c r="F44441" t="s">
        <v>18</v>
      </c>
      <c r="G44441" t="s">
        <v>4937</v>
      </c>
      <c r="H44441">
        <v>19</v>
      </c>
      <c r="I44441" t="s">
        <v>27394</v>
      </c>
      <c r="J44441" t="s">
        <v>27394</v>
      </c>
      <c r="K44441">
        <v>1</v>
      </c>
      <c r="L44441" s="1">
        <v>41852</v>
      </c>
      <c r="M44441" s="1">
        <v>42076</v>
      </c>
      <c r="N44441" s="1">
        <v>42076</v>
      </c>
    </row>
    <row r="44442" spans="1:18" x14ac:dyDescent="0.2">
      <c r="A44442" t="s">
        <v>153173</v>
      </c>
      <c r="B44442" t="s">
        <v>153174</v>
      </c>
      <c r="C44442" t="s">
        <v>153175</v>
      </c>
      <c r="D44442" t="s">
        <v>153176</v>
      </c>
      <c r="E44442">
        <v>70000</v>
      </c>
      <c r="F44442" t="s">
        <v>18</v>
      </c>
      <c r="K44442">
        <v>1</v>
      </c>
      <c r="L44442" s="1">
        <v>39814</v>
      </c>
      <c r="M44442" s="1">
        <v>40179</v>
      </c>
      <c r="N44442" s="1">
        <v>40179</v>
      </c>
    </row>
    <row r="44443" spans="1:18" x14ac:dyDescent="0.2">
      <c r="A44443" t="s">
        <v>153177</v>
      </c>
      <c r="B44443" t="s">
        <v>153178</v>
      </c>
      <c r="C44443" t="s">
        <v>153179</v>
      </c>
      <c r="D44443" t="s">
        <v>2079</v>
      </c>
      <c r="E44443">
        <v>290000</v>
      </c>
      <c r="F44443" t="s">
        <v>18</v>
      </c>
      <c r="G44443" t="s">
        <v>25</v>
      </c>
      <c r="H44443" t="s">
        <v>1396</v>
      </c>
      <c r="I44443" t="s">
        <v>3865</v>
      </c>
      <c r="J44443" t="s">
        <v>3865</v>
      </c>
      <c r="K44443">
        <v>1</v>
      </c>
      <c r="L44443" s="1">
        <v>40409</v>
      </c>
      <c r="M44443" s="1">
        <v>41837</v>
      </c>
      <c r="N44443" s="1">
        <v>41837</v>
      </c>
    </row>
    <row r="44444" spans="1:18" hidden="1" x14ac:dyDescent="0.2">
      <c r="A44444" t="s">
        <v>153180</v>
      </c>
      <c r="B44444" t="s">
        <v>153181</v>
      </c>
      <c r="C44444" t="s">
        <v>153182</v>
      </c>
      <c r="D44444" t="s">
        <v>56</v>
      </c>
      <c r="E44444">
        <v>9836167.0940000005</v>
      </c>
      <c r="F44444" t="s">
        <v>18</v>
      </c>
      <c r="G44444" t="s">
        <v>222</v>
      </c>
      <c r="H44444">
        <v>7</v>
      </c>
      <c r="I44444" t="s">
        <v>293</v>
      </c>
      <c r="J44444" t="s">
        <v>293</v>
      </c>
      <c r="K44444">
        <v>1</v>
      </c>
      <c r="M44444" s="1">
        <v>41324</v>
      </c>
      <c r="N44444" s="1">
        <v>41324</v>
      </c>
      <c r="O44444"/>
      <c r="P44444"/>
      <c r="Q44444"/>
      <c r="R44444"/>
    </row>
    <row r="44445" spans="1:18" x14ac:dyDescent="0.2">
      <c r="A44445" t="s">
        <v>153183</v>
      </c>
      <c r="B44445" t="s">
        <v>153184</v>
      </c>
      <c r="D44445" t="s">
        <v>56</v>
      </c>
      <c r="E44445">
        <v>175000</v>
      </c>
      <c r="F44445" t="s">
        <v>18</v>
      </c>
      <c r="G44445" t="s">
        <v>25</v>
      </c>
      <c r="H44445" t="s">
        <v>1272</v>
      </c>
      <c r="I44445" t="s">
        <v>1273</v>
      </c>
      <c r="J44445" t="s">
        <v>35714</v>
      </c>
      <c r="K44445">
        <v>1</v>
      </c>
      <c r="L44445" s="1">
        <v>39814</v>
      </c>
      <c r="M44445" s="1">
        <v>40305</v>
      </c>
      <c r="N44445" s="1">
        <v>40305</v>
      </c>
    </row>
    <row r="44446" spans="1:18" hidden="1" x14ac:dyDescent="0.2">
      <c r="A44446" t="s">
        <v>153185</v>
      </c>
      <c r="B44446" t="s">
        <v>153186</v>
      </c>
      <c r="C44446" t="s">
        <v>153187</v>
      </c>
      <c r="D44446" t="s">
        <v>1903</v>
      </c>
      <c r="E44446">
        <v>62809189</v>
      </c>
      <c r="F44446" t="s">
        <v>18</v>
      </c>
      <c r="G44446" t="s">
        <v>37</v>
      </c>
      <c r="H44446">
        <v>22</v>
      </c>
      <c r="I44446" t="s">
        <v>38</v>
      </c>
      <c r="J44446" t="s">
        <v>38</v>
      </c>
      <c r="K44446">
        <v>6</v>
      </c>
      <c r="L44446" s="1">
        <v>36161</v>
      </c>
      <c r="M44446" s="1">
        <v>39569</v>
      </c>
      <c r="N44446" s="1">
        <v>41061</v>
      </c>
      <c r="O44446"/>
      <c r="P44446"/>
      <c r="Q44446"/>
      <c r="R44446"/>
    </row>
    <row r="44447" spans="1:18" hidden="1" x14ac:dyDescent="0.2">
      <c r="A44447" t="s">
        <v>153188</v>
      </c>
      <c r="B44447" t="s">
        <v>153189</v>
      </c>
      <c r="D44447" t="s">
        <v>7576</v>
      </c>
      <c r="E44447">
        <v>5900000</v>
      </c>
      <c r="F44447" t="s">
        <v>113</v>
      </c>
      <c r="G44447" t="s">
        <v>25</v>
      </c>
      <c r="H44447" t="s">
        <v>158</v>
      </c>
      <c r="I44447" t="s">
        <v>244</v>
      </c>
      <c r="J44447" t="s">
        <v>2729</v>
      </c>
      <c r="K44447">
        <v>2</v>
      </c>
      <c r="M44447" s="1">
        <v>38469</v>
      </c>
      <c r="N44447" s="1">
        <v>39332</v>
      </c>
      <c r="O44447"/>
      <c r="P44447"/>
      <c r="Q44447"/>
      <c r="R44447"/>
    </row>
    <row r="44448" spans="1:18" hidden="1" x14ac:dyDescent="0.2">
      <c r="A44448" t="s">
        <v>153190</v>
      </c>
      <c r="B44448" t="s">
        <v>153191</v>
      </c>
      <c r="C44448" t="s">
        <v>153192</v>
      </c>
      <c r="D44448" t="s">
        <v>1384</v>
      </c>
      <c r="E44448">
        <v>40118148</v>
      </c>
      <c r="F44448" t="s">
        <v>18</v>
      </c>
      <c r="G44448" t="s">
        <v>25</v>
      </c>
      <c r="H44448" t="s">
        <v>44</v>
      </c>
      <c r="I44448" t="s">
        <v>282</v>
      </c>
      <c r="J44448" t="s">
        <v>53960</v>
      </c>
      <c r="K44448">
        <v>5</v>
      </c>
      <c r="L44448" s="1">
        <v>38353</v>
      </c>
      <c r="M44448" s="1">
        <v>40141</v>
      </c>
      <c r="N44448" s="1">
        <v>41880</v>
      </c>
      <c r="O44448"/>
      <c r="P44448"/>
      <c r="Q44448"/>
      <c r="R44448"/>
    </row>
    <row r="44449" spans="1:18" hidden="1" x14ac:dyDescent="0.2">
      <c r="A44449" t="s">
        <v>153193</v>
      </c>
      <c r="B44449" t="s">
        <v>153194</v>
      </c>
      <c r="C44449" t="s">
        <v>153195</v>
      </c>
      <c r="D44449" t="s">
        <v>2966</v>
      </c>
      <c r="E44449" t="s">
        <v>43</v>
      </c>
      <c r="F44449" t="s">
        <v>18</v>
      </c>
      <c r="G44449" t="s">
        <v>25</v>
      </c>
      <c r="H44449" t="s">
        <v>106</v>
      </c>
      <c r="I44449" t="s">
        <v>107</v>
      </c>
      <c r="J44449" t="s">
        <v>108</v>
      </c>
      <c r="K44449">
        <v>1</v>
      </c>
      <c r="L44449" s="1">
        <v>41884</v>
      </c>
      <c r="M44449" s="1">
        <v>41884</v>
      </c>
      <c r="N44449" s="1">
        <v>41884</v>
      </c>
      <c r="O44449"/>
      <c r="P44449"/>
      <c r="Q44449"/>
      <c r="R44449"/>
    </row>
    <row r="44450" spans="1:18" hidden="1" x14ac:dyDescent="0.2">
      <c r="A44450" t="s">
        <v>153196</v>
      </c>
      <c r="B44450" t="s">
        <v>153197</v>
      </c>
      <c r="C44450" t="s">
        <v>153198</v>
      </c>
      <c r="D44450" t="s">
        <v>59794</v>
      </c>
      <c r="E44450">
        <v>3600000</v>
      </c>
      <c r="F44450" t="s">
        <v>18</v>
      </c>
      <c r="G44450" t="s">
        <v>19</v>
      </c>
      <c r="H44450">
        <v>16</v>
      </c>
      <c r="I44450" t="s">
        <v>20</v>
      </c>
      <c r="J44450" t="s">
        <v>20</v>
      </c>
      <c r="K44450">
        <v>1</v>
      </c>
      <c r="M44450" s="1">
        <v>41841</v>
      </c>
      <c r="N44450" s="1">
        <v>41841</v>
      </c>
      <c r="O44450"/>
      <c r="P44450"/>
      <c r="Q44450"/>
      <c r="R44450"/>
    </row>
    <row r="44451" spans="1:18" hidden="1" x14ac:dyDescent="0.2">
      <c r="A44451" t="s">
        <v>153199</v>
      </c>
      <c r="B44451" t="s">
        <v>153200</v>
      </c>
      <c r="C44451" t="s">
        <v>153201</v>
      </c>
      <c r="D44451" t="s">
        <v>42</v>
      </c>
      <c r="E44451">
        <v>1333986</v>
      </c>
      <c r="F44451" t="s">
        <v>18</v>
      </c>
      <c r="G44451" t="s">
        <v>25</v>
      </c>
      <c r="H44451" t="s">
        <v>82</v>
      </c>
      <c r="I44451" t="s">
        <v>1764</v>
      </c>
      <c r="J44451" t="s">
        <v>1765</v>
      </c>
      <c r="K44451">
        <v>2</v>
      </c>
      <c r="M44451" s="1">
        <v>41838</v>
      </c>
      <c r="N44451" s="1">
        <v>42072</v>
      </c>
      <c r="O44451"/>
      <c r="P44451"/>
      <c r="Q44451"/>
      <c r="R44451"/>
    </row>
    <row r="44452" spans="1:18" x14ac:dyDescent="0.2">
      <c r="A44452" t="s">
        <v>153202</v>
      </c>
      <c r="B44452" t="s">
        <v>153203</v>
      </c>
      <c r="C44452" t="s">
        <v>153204</v>
      </c>
      <c r="D44452" t="s">
        <v>153205</v>
      </c>
      <c r="E44452">
        <v>350000</v>
      </c>
      <c r="F44452" t="s">
        <v>207</v>
      </c>
      <c r="K44452">
        <v>2</v>
      </c>
      <c r="L44452" s="1">
        <v>41787</v>
      </c>
      <c r="M44452" s="1">
        <v>41944</v>
      </c>
      <c r="N44452" s="1">
        <v>42094</v>
      </c>
    </row>
    <row r="44453" spans="1:18" x14ac:dyDescent="0.2">
      <c r="A44453" t="s">
        <v>153206</v>
      </c>
      <c r="B44453" t="s">
        <v>153203</v>
      </c>
      <c r="C44453" t="s">
        <v>153204</v>
      </c>
      <c r="D44453" t="s">
        <v>127</v>
      </c>
      <c r="E44453">
        <v>350000</v>
      </c>
      <c r="F44453" t="s">
        <v>18</v>
      </c>
      <c r="G44453" t="s">
        <v>406</v>
      </c>
      <c r="H44453">
        <v>40</v>
      </c>
      <c r="I44453" t="s">
        <v>980</v>
      </c>
      <c r="J44453" t="s">
        <v>980</v>
      </c>
      <c r="K44453">
        <v>2</v>
      </c>
      <c r="L44453" s="1">
        <v>41787</v>
      </c>
      <c r="M44453" s="1">
        <v>41944</v>
      </c>
      <c r="N44453" s="1">
        <v>42094</v>
      </c>
    </row>
    <row r="44454" spans="1:18" hidden="1" x14ac:dyDescent="0.2">
      <c r="A44454" t="s">
        <v>153207</v>
      </c>
      <c r="B44454" t="s">
        <v>153208</v>
      </c>
      <c r="C44454" t="s">
        <v>153209</v>
      </c>
      <c r="D44454" t="s">
        <v>50</v>
      </c>
      <c r="E44454">
        <v>4348183</v>
      </c>
      <c r="F44454" t="s">
        <v>18</v>
      </c>
      <c r="G44454" t="s">
        <v>341</v>
      </c>
      <c r="H44454">
        <v>11</v>
      </c>
      <c r="I44454" t="s">
        <v>497</v>
      </c>
      <c r="J44454" t="s">
        <v>497</v>
      </c>
      <c r="K44454">
        <v>1</v>
      </c>
      <c r="L44454" s="1">
        <v>39479</v>
      </c>
      <c r="M44454" s="1">
        <v>41862</v>
      </c>
      <c r="N44454" s="1">
        <v>41862</v>
      </c>
      <c r="O44454"/>
      <c r="P44454"/>
      <c r="Q44454"/>
      <c r="R44454"/>
    </row>
    <row r="44455" spans="1:18" hidden="1" x14ac:dyDescent="0.2">
      <c r="A44455" t="s">
        <v>153210</v>
      </c>
      <c r="B44455" t="s">
        <v>153211</v>
      </c>
      <c r="C44455" t="s">
        <v>153212</v>
      </c>
      <c r="D44455" t="s">
        <v>1247</v>
      </c>
      <c r="E44455">
        <v>1000000</v>
      </c>
      <c r="F44455" t="s">
        <v>18</v>
      </c>
      <c r="G44455" t="s">
        <v>699</v>
      </c>
      <c r="H44455">
        <v>2</v>
      </c>
      <c r="I44455" t="s">
        <v>700</v>
      </c>
      <c r="J44455" t="s">
        <v>50810</v>
      </c>
      <c r="K44455">
        <v>1</v>
      </c>
      <c r="M44455" s="1">
        <v>39083</v>
      </c>
      <c r="N44455" s="1">
        <v>39083</v>
      </c>
      <c r="O44455"/>
      <c r="P44455"/>
      <c r="Q44455"/>
      <c r="R44455"/>
    </row>
    <row r="44456" spans="1:18" x14ac:dyDescent="0.2">
      <c r="A44456" t="s">
        <v>153213</v>
      </c>
      <c r="B44456" t="s">
        <v>153214</v>
      </c>
      <c r="C44456" t="s">
        <v>153215</v>
      </c>
      <c r="D44456" t="s">
        <v>4989</v>
      </c>
      <c r="E44456">
        <v>85000</v>
      </c>
      <c r="F44456" t="s">
        <v>18</v>
      </c>
      <c r="G44456" t="s">
        <v>25</v>
      </c>
      <c r="H44456" t="s">
        <v>106</v>
      </c>
      <c r="I44456" t="s">
        <v>107</v>
      </c>
      <c r="J44456" t="s">
        <v>108</v>
      </c>
      <c r="K44456">
        <v>1</v>
      </c>
      <c r="L44456" s="1">
        <v>40696</v>
      </c>
      <c r="M44456" s="1">
        <v>41807</v>
      </c>
      <c r="N44456" s="1">
        <v>41807</v>
      </c>
    </row>
    <row r="44457" spans="1:18" hidden="1" x14ac:dyDescent="0.2">
      <c r="A44457" t="s">
        <v>153216</v>
      </c>
      <c r="B44457" t="s">
        <v>153217</v>
      </c>
      <c r="C44457" t="s">
        <v>153218</v>
      </c>
      <c r="D44457" t="s">
        <v>153219</v>
      </c>
      <c r="E44457">
        <v>2685000</v>
      </c>
      <c r="F44457" t="s">
        <v>18</v>
      </c>
      <c r="G44457" t="s">
        <v>513</v>
      </c>
      <c r="H44457">
        <v>34</v>
      </c>
      <c r="I44457" t="s">
        <v>514</v>
      </c>
      <c r="J44457" t="s">
        <v>515</v>
      </c>
      <c r="K44457">
        <v>5</v>
      </c>
      <c r="L44457" s="1">
        <v>40817</v>
      </c>
      <c r="M44457" s="1">
        <v>41061</v>
      </c>
      <c r="N44457" s="1">
        <v>41760</v>
      </c>
      <c r="O44457"/>
      <c r="P44457"/>
      <c r="Q44457"/>
      <c r="R44457"/>
    </row>
    <row r="44458" spans="1:18" x14ac:dyDescent="0.2">
      <c r="A44458" t="s">
        <v>153220</v>
      </c>
      <c r="B44458" t="s">
        <v>153221</v>
      </c>
      <c r="C44458" t="s">
        <v>153222</v>
      </c>
      <c r="D44458" t="s">
        <v>56</v>
      </c>
      <c r="E44458">
        <v>14000000</v>
      </c>
      <c r="F44458" t="s">
        <v>689</v>
      </c>
      <c r="G44458" t="s">
        <v>25</v>
      </c>
      <c r="H44458" t="s">
        <v>1011</v>
      </c>
      <c r="I44458" t="s">
        <v>1012</v>
      </c>
      <c r="J44458" t="s">
        <v>38319</v>
      </c>
      <c r="K44458">
        <v>1</v>
      </c>
      <c r="L44458" s="1">
        <v>37257</v>
      </c>
      <c r="M44458" s="1">
        <v>40269</v>
      </c>
      <c r="N44458" s="1">
        <v>40269</v>
      </c>
    </row>
    <row r="44459" spans="1:18" x14ac:dyDescent="0.2">
      <c r="A44459" t="s">
        <v>153223</v>
      </c>
      <c r="B44459" t="s">
        <v>153224</v>
      </c>
      <c r="D44459" t="s">
        <v>741</v>
      </c>
      <c r="E44459">
        <v>21000000</v>
      </c>
      <c r="F44459" t="s">
        <v>18</v>
      </c>
      <c r="G44459" t="s">
        <v>347</v>
      </c>
      <c r="K44459">
        <v>1</v>
      </c>
      <c r="L44459" s="1">
        <v>37622</v>
      </c>
      <c r="M44459" s="1">
        <v>39087</v>
      </c>
      <c r="N44459" s="1">
        <v>39087</v>
      </c>
    </row>
    <row r="44460" spans="1:18" hidden="1" x14ac:dyDescent="0.2">
      <c r="A44460" t="s">
        <v>153225</v>
      </c>
      <c r="B44460" t="s">
        <v>153226</v>
      </c>
      <c r="C44460" t="s">
        <v>153227</v>
      </c>
      <c r="D44460" t="s">
        <v>128671</v>
      </c>
      <c r="E44460">
        <v>6000000</v>
      </c>
      <c r="F44460" t="s">
        <v>18</v>
      </c>
      <c r="G44460" t="s">
        <v>25</v>
      </c>
      <c r="H44460" t="s">
        <v>1234</v>
      </c>
      <c r="I44460" t="s">
        <v>25258</v>
      </c>
      <c r="J44460" t="s">
        <v>153228</v>
      </c>
      <c r="K44460">
        <v>1</v>
      </c>
      <c r="M44460" s="1">
        <v>42278</v>
      </c>
      <c r="N44460" s="1">
        <v>42278</v>
      </c>
      <c r="O44460"/>
      <c r="P44460"/>
      <c r="Q44460"/>
      <c r="R44460"/>
    </row>
    <row r="44461" spans="1:18" hidden="1" x14ac:dyDescent="0.2">
      <c r="A44461" t="s">
        <v>153229</v>
      </c>
      <c r="B44461" t="s">
        <v>153230</v>
      </c>
      <c r="C44461" t="s">
        <v>153231</v>
      </c>
      <c r="D44461" t="s">
        <v>153232</v>
      </c>
      <c r="E44461">
        <v>3091250</v>
      </c>
      <c r="F44461" t="s">
        <v>113</v>
      </c>
      <c r="G44461" t="s">
        <v>552</v>
      </c>
      <c r="H44461">
        <v>56</v>
      </c>
      <c r="I44461" t="s">
        <v>2552</v>
      </c>
      <c r="J44461" t="s">
        <v>2552</v>
      </c>
      <c r="K44461">
        <v>1</v>
      </c>
      <c r="L44461" s="1">
        <v>37257</v>
      </c>
      <c r="M44461" s="1">
        <v>38831</v>
      </c>
      <c r="N44461" s="1">
        <v>38831</v>
      </c>
      <c r="O44461"/>
      <c r="P44461"/>
      <c r="Q44461"/>
      <c r="R44461"/>
    </row>
    <row r="44462" spans="1:18" hidden="1" x14ac:dyDescent="0.2">
      <c r="A44462" t="s">
        <v>153233</v>
      </c>
      <c r="B44462" t="s">
        <v>153234</v>
      </c>
      <c r="C44462" t="s">
        <v>153235</v>
      </c>
      <c r="D44462" t="s">
        <v>153236</v>
      </c>
      <c r="E44462">
        <v>50000</v>
      </c>
      <c r="F44462" t="s">
        <v>18</v>
      </c>
      <c r="G44462" t="s">
        <v>25</v>
      </c>
      <c r="H44462" t="s">
        <v>1011</v>
      </c>
      <c r="I44462" t="s">
        <v>1012</v>
      </c>
      <c r="J44462" t="s">
        <v>153237</v>
      </c>
      <c r="K44462">
        <v>1</v>
      </c>
      <c r="M44462" s="1">
        <v>41913</v>
      </c>
      <c r="N44462" s="1">
        <v>41913</v>
      </c>
      <c r="O44462"/>
      <c r="P44462"/>
      <c r="Q44462"/>
      <c r="R44462"/>
    </row>
    <row r="44463" spans="1:18" hidden="1" x14ac:dyDescent="0.2">
      <c r="A44463" t="s">
        <v>153238</v>
      </c>
      <c r="B44463" t="s">
        <v>153239</v>
      </c>
      <c r="C44463" t="s">
        <v>153240</v>
      </c>
      <c r="D44463" t="s">
        <v>56</v>
      </c>
      <c r="E44463">
        <v>100000</v>
      </c>
      <c r="F44463" t="s">
        <v>18</v>
      </c>
      <c r="G44463" t="s">
        <v>25</v>
      </c>
      <c r="H44463" t="s">
        <v>106</v>
      </c>
      <c r="I44463" t="s">
        <v>1621</v>
      </c>
      <c r="J44463" t="s">
        <v>14143</v>
      </c>
      <c r="K44463">
        <v>1</v>
      </c>
      <c r="M44463" s="1">
        <v>41802</v>
      </c>
      <c r="N44463" s="1">
        <v>41802</v>
      </c>
      <c r="O44463"/>
      <c r="P44463"/>
      <c r="Q44463"/>
      <c r="R44463"/>
    </row>
    <row r="44464" spans="1:18" hidden="1" x14ac:dyDescent="0.2">
      <c r="A44464" t="s">
        <v>153241</v>
      </c>
      <c r="B44464" t="s">
        <v>153242</v>
      </c>
      <c r="C44464" t="s">
        <v>153243</v>
      </c>
      <c r="D44464" t="s">
        <v>56</v>
      </c>
      <c r="E44464">
        <v>3400000</v>
      </c>
      <c r="F44464" t="s">
        <v>18</v>
      </c>
      <c r="G44464" t="s">
        <v>699</v>
      </c>
      <c r="H44464">
        <v>2</v>
      </c>
      <c r="I44464" t="s">
        <v>700</v>
      </c>
      <c r="J44464" t="s">
        <v>9729</v>
      </c>
      <c r="K44464">
        <v>2</v>
      </c>
      <c r="M44464" s="1">
        <v>40179</v>
      </c>
      <c r="N44464" s="1">
        <v>40931</v>
      </c>
      <c r="O44464"/>
      <c r="P44464"/>
      <c r="Q44464"/>
      <c r="R44464"/>
    </row>
    <row r="44465" spans="1:18" hidden="1" x14ac:dyDescent="0.2">
      <c r="A44465" t="s">
        <v>153244</v>
      </c>
      <c r="B44465" t="s">
        <v>153245</v>
      </c>
      <c r="C44465" t="s">
        <v>153246</v>
      </c>
      <c r="D44465" t="s">
        <v>153247</v>
      </c>
      <c r="E44465">
        <v>937000</v>
      </c>
      <c r="F44465" t="s">
        <v>18</v>
      </c>
      <c r="G44465" t="s">
        <v>25</v>
      </c>
      <c r="H44465" t="s">
        <v>208</v>
      </c>
      <c r="I44465" t="s">
        <v>16274</v>
      </c>
      <c r="J44465" t="s">
        <v>112016</v>
      </c>
      <c r="K44465">
        <v>1</v>
      </c>
      <c r="M44465" s="1">
        <v>41801</v>
      </c>
      <c r="N44465" s="1">
        <v>41801</v>
      </c>
      <c r="O44465"/>
      <c r="P44465"/>
      <c r="Q44465"/>
      <c r="R44465"/>
    </row>
    <row r="44466" spans="1:18" hidden="1" x14ac:dyDescent="0.2">
      <c r="A44466" t="s">
        <v>153248</v>
      </c>
      <c r="B44466" t="s">
        <v>153249</v>
      </c>
      <c r="C44466" t="s">
        <v>153250</v>
      </c>
      <c r="D44466" t="s">
        <v>56</v>
      </c>
      <c r="E44466">
        <v>3237000</v>
      </c>
      <c r="F44466" t="s">
        <v>18</v>
      </c>
      <c r="G44466" t="s">
        <v>165</v>
      </c>
      <c r="H44466" t="s">
        <v>35471</v>
      </c>
      <c r="I44466" t="s">
        <v>153251</v>
      </c>
      <c r="J44466" t="s">
        <v>153251</v>
      </c>
      <c r="K44466">
        <v>1</v>
      </c>
      <c r="M44466" s="1">
        <v>40554</v>
      </c>
      <c r="N44466" s="1">
        <v>40554</v>
      </c>
      <c r="O44466"/>
      <c r="P44466"/>
      <c r="Q44466"/>
      <c r="R44466"/>
    </row>
    <row r="44467" spans="1:18" hidden="1" x14ac:dyDescent="0.2">
      <c r="A44467" t="s">
        <v>153252</v>
      </c>
      <c r="B44467" t="s">
        <v>153253</v>
      </c>
      <c r="C44467" t="s">
        <v>153254</v>
      </c>
      <c r="D44467" t="s">
        <v>94</v>
      </c>
      <c r="E44467">
        <v>58135276</v>
      </c>
      <c r="F44467" t="s">
        <v>18</v>
      </c>
      <c r="G44467" t="s">
        <v>25</v>
      </c>
      <c r="H44467" t="s">
        <v>158</v>
      </c>
      <c r="I44467" t="s">
        <v>244</v>
      </c>
      <c r="J44467" t="s">
        <v>3887</v>
      </c>
      <c r="K44467">
        <v>4</v>
      </c>
      <c r="M44467" s="1">
        <v>39489</v>
      </c>
      <c r="N44467" s="1">
        <v>41788</v>
      </c>
      <c r="O44467"/>
      <c r="P44467"/>
      <c r="Q44467"/>
      <c r="R44467"/>
    </row>
    <row r="44468" spans="1:18" hidden="1" x14ac:dyDescent="0.2">
      <c r="A44468" t="s">
        <v>153255</v>
      </c>
      <c r="B44468" t="s">
        <v>153256</v>
      </c>
      <c r="D44468" t="s">
        <v>42</v>
      </c>
      <c r="E44468">
        <v>73500000</v>
      </c>
      <c r="F44468" t="s">
        <v>113</v>
      </c>
      <c r="G44468" t="s">
        <v>25</v>
      </c>
      <c r="H44468" t="s">
        <v>135</v>
      </c>
      <c r="I44468" t="s">
        <v>136</v>
      </c>
      <c r="J44468" t="s">
        <v>4324</v>
      </c>
      <c r="K44468">
        <v>5</v>
      </c>
      <c r="L44468" s="1">
        <v>36161</v>
      </c>
      <c r="M44468" s="1">
        <v>36526</v>
      </c>
      <c r="N44468" s="1">
        <v>39024</v>
      </c>
      <c r="O44468"/>
      <c r="P44468"/>
      <c r="Q44468"/>
      <c r="R44468"/>
    </row>
    <row r="44469" spans="1:18" hidden="1" x14ac:dyDescent="0.2">
      <c r="A44469" t="s">
        <v>153257</v>
      </c>
      <c r="B44469" t="s">
        <v>153258</v>
      </c>
      <c r="C44469" t="s">
        <v>153259</v>
      </c>
      <c r="D44469" t="s">
        <v>655</v>
      </c>
      <c r="E44469" t="s">
        <v>43</v>
      </c>
      <c r="F44469" t="s">
        <v>18</v>
      </c>
      <c r="G44469" t="s">
        <v>128</v>
      </c>
      <c r="H44469" t="s">
        <v>129</v>
      </c>
      <c r="I44469" t="s">
        <v>130</v>
      </c>
      <c r="J44469" t="s">
        <v>130</v>
      </c>
      <c r="K44469">
        <v>1</v>
      </c>
      <c r="M44469" s="1">
        <v>42051</v>
      </c>
      <c r="N44469" s="1">
        <v>42051</v>
      </c>
      <c r="O44469"/>
      <c r="P44469"/>
      <c r="Q44469"/>
      <c r="R44469"/>
    </row>
    <row r="44470" spans="1:18" x14ac:dyDescent="0.2">
      <c r="A44470" t="s">
        <v>153260</v>
      </c>
      <c r="B44470" t="s">
        <v>153261</v>
      </c>
      <c r="C44470" t="s">
        <v>153262</v>
      </c>
      <c r="D44470" t="s">
        <v>153263</v>
      </c>
      <c r="E44470">
        <v>20000</v>
      </c>
      <c r="F44470" t="s">
        <v>18</v>
      </c>
      <c r="G44470" t="s">
        <v>25</v>
      </c>
      <c r="H44470" t="s">
        <v>106</v>
      </c>
      <c r="I44470" t="s">
        <v>107</v>
      </c>
      <c r="J44470" t="s">
        <v>108</v>
      </c>
      <c r="K44470">
        <v>1</v>
      </c>
      <c r="L44470" s="1">
        <v>40695</v>
      </c>
      <c r="M44470" s="1">
        <v>40634</v>
      </c>
      <c r="N44470" s="1">
        <v>40634</v>
      </c>
    </row>
    <row r="44471" spans="1:18" hidden="1" x14ac:dyDescent="0.2">
      <c r="A44471" t="s">
        <v>153264</v>
      </c>
      <c r="B44471" t="s">
        <v>153265</v>
      </c>
      <c r="C44471" t="s">
        <v>153266</v>
      </c>
      <c r="D44471" t="s">
        <v>56</v>
      </c>
      <c r="E44471">
        <v>32465549.91</v>
      </c>
      <c r="F44471" t="s">
        <v>18</v>
      </c>
      <c r="G44471" t="s">
        <v>128</v>
      </c>
      <c r="H44471" t="s">
        <v>129</v>
      </c>
      <c r="I44471" t="s">
        <v>130</v>
      </c>
      <c r="J44471" t="s">
        <v>130</v>
      </c>
      <c r="K44471">
        <v>4</v>
      </c>
      <c r="L44471" s="1">
        <v>36892</v>
      </c>
      <c r="M44471" s="1">
        <v>39253</v>
      </c>
      <c r="N44471" s="1">
        <v>41481</v>
      </c>
      <c r="O44471"/>
      <c r="P44471"/>
      <c r="Q44471"/>
      <c r="R44471"/>
    </row>
    <row r="44472" spans="1:18" hidden="1" x14ac:dyDescent="0.2">
      <c r="A44472" t="s">
        <v>153267</v>
      </c>
      <c r="B44472" t="s">
        <v>153268</v>
      </c>
      <c r="C44472" t="s">
        <v>153269</v>
      </c>
      <c r="D44472" t="s">
        <v>1247</v>
      </c>
      <c r="E44472">
        <v>830000</v>
      </c>
      <c r="F44472" t="s">
        <v>207</v>
      </c>
      <c r="G44472" t="s">
        <v>699</v>
      </c>
      <c r="H44472">
        <v>3</v>
      </c>
      <c r="I44472" t="s">
        <v>10000</v>
      </c>
      <c r="J44472" t="s">
        <v>83161</v>
      </c>
      <c r="K44472">
        <v>1</v>
      </c>
      <c r="M44472" s="1">
        <v>40448</v>
      </c>
      <c r="N44472" s="1">
        <v>40448</v>
      </c>
      <c r="O44472"/>
      <c r="P44472"/>
      <c r="Q44472"/>
      <c r="R44472"/>
    </row>
    <row r="44473" spans="1:18" x14ac:dyDescent="0.2">
      <c r="A44473" t="s">
        <v>153270</v>
      </c>
      <c r="B44473" t="s">
        <v>153271</v>
      </c>
      <c r="C44473" t="s">
        <v>153272</v>
      </c>
      <c r="D44473" t="s">
        <v>42</v>
      </c>
      <c r="E44473">
        <v>4000000</v>
      </c>
      <c r="F44473" t="s">
        <v>18</v>
      </c>
      <c r="G44473" t="s">
        <v>25</v>
      </c>
      <c r="H44473" t="s">
        <v>142</v>
      </c>
      <c r="I44473" t="s">
        <v>143</v>
      </c>
      <c r="J44473" t="s">
        <v>469</v>
      </c>
      <c r="K44473">
        <v>2</v>
      </c>
      <c r="L44473" s="1">
        <v>40909</v>
      </c>
      <c r="M44473" s="1">
        <v>41944</v>
      </c>
      <c r="N44473" s="1">
        <v>42193</v>
      </c>
    </row>
    <row r="44474" spans="1:18" hidden="1" x14ac:dyDescent="0.2">
      <c r="A44474" t="s">
        <v>153273</v>
      </c>
      <c r="B44474" t="s">
        <v>153274</v>
      </c>
      <c r="C44474" t="s">
        <v>153275</v>
      </c>
      <c r="D44474" t="s">
        <v>7825</v>
      </c>
      <c r="E44474">
        <v>1198763</v>
      </c>
      <c r="F44474" t="s">
        <v>18</v>
      </c>
      <c r="G44474" t="s">
        <v>128</v>
      </c>
      <c r="H44474" t="s">
        <v>129</v>
      </c>
      <c r="I44474" t="s">
        <v>130</v>
      </c>
      <c r="J44474" t="s">
        <v>130</v>
      </c>
      <c r="K44474">
        <v>1</v>
      </c>
      <c r="M44474" s="1">
        <v>39773</v>
      </c>
      <c r="N44474" s="1">
        <v>39773</v>
      </c>
      <c r="O44474"/>
      <c r="P44474"/>
      <c r="Q44474"/>
      <c r="R44474"/>
    </row>
    <row r="44475" spans="1:18" hidden="1" x14ac:dyDescent="0.2">
      <c r="A44475" t="s">
        <v>153276</v>
      </c>
      <c r="B44475" t="s">
        <v>153277</v>
      </c>
      <c r="C44475" t="s">
        <v>153278</v>
      </c>
      <c r="D44475" t="s">
        <v>153279</v>
      </c>
      <c r="E44475">
        <v>22100000</v>
      </c>
      <c r="F44475" t="s">
        <v>113</v>
      </c>
      <c r="G44475" t="s">
        <v>25</v>
      </c>
      <c r="H44475" t="s">
        <v>64</v>
      </c>
      <c r="I44475" t="s">
        <v>65</v>
      </c>
      <c r="J44475" t="s">
        <v>66</v>
      </c>
      <c r="K44475">
        <v>3</v>
      </c>
      <c r="L44475" s="1">
        <v>39114</v>
      </c>
      <c r="M44475" s="1">
        <v>39423</v>
      </c>
      <c r="N44475" s="1">
        <v>40931</v>
      </c>
      <c r="O44475"/>
      <c r="P44475"/>
      <c r="Q44475"/>
      <c r="R44475"/>
    </row>
    <row r="44476" spans="1:18" hidden="1" x14ac:dyDescent="0.2">
      <c r="A44476" t="s">
        <v>153280</v>
      </c>
      <c r="B44476" t="s">
        <v>153281</v>
      </c>
      <c r="C44476" t="s">
        <v>153282</v>
      </c>
      <c r="D44476" t="s">
        <v>3396</v>
      </c>
      <c r="E44476">
        <v>1711039</v>
      </c>
      <c r="F44476" t="s">
        <v>18</v>
      </c>
      <c r="G44476" t="s">
        <v>165</v>
      </c>
      <c r="H44476" t="s">
        <v>166</v>
      </c>
      <c r="I44476" t="s">
        <v>1229</v>
      </c>
      <c r="J44476" t="s">
        <v>4548</v>
      </c>
      <c r="K44476">
        <v>1</v>
      </c>
      <c r="M44476" s="1">
        <v>42027</v>
      </c>
      <c r="N44476" s="1">
        <v>42027</v>
      </c>
      <c r="O44476"/>
      <c r="P44476"/>
      <c r="Q44476"/>
      <c r="R44476"/>
    </row>
    <row r="44477" spans="1:18" hidden="1" x14ac:dyDescent="0.2">
      <c r="A44477" t="s">
        <v>153283</v>
      </c>
      <c r="B44477" t="s">
        <v>153284</v>
      </c>
      <c r="C44477" t="s">
        <v>153285</v>
      </c>
      <c r="D44477" t="s">
        <v>153286</v>
      </c>
      <c r="E44477">
        <v>65118</v>
      </c>
      <c r="F44477" t="s">
        <v>207</v>
      </c>
      <c r="G44477" t="s">
        <v>4661</v>
      </c>
      <c r="H44477">
        <v>65</v>
      </c>
      <c r="I44477" t="s">
        <v>4662</v>
      </c>
      <c r="J44477" t="s">
        <v>4662</v>
      </c>
      <c r="K44477">
        <v>2</v>
      </c>
      <c r="L44477" s="1">
        <v>40949</v>
      </c>
      <c r="M44477" s="1">
        <v>40965</v>
      </c>
      <c r="N44477" s="1">
        <v>41000</v>
      </c>
      <c r="O44477"/>
      <c r="P44477"/>
      <c r="Q44477"/>
      <c r="R44477"/>
    </row>
    <row r="44478" spans="1:18" x14ac:dyDescent="0.2">
      <c r="A44478" t="s">
        <v>153287</v>
      </c>
      <c r="B44478" t="s">
        <v>153288</v>
      </c>
      <c r="C44478" t="s">
        <v>153289</v>
      </c>
      <c r="D44478" t="s">
        <v>24101</v>
      </c>
      <c r="E44478">
        <v>120000</v>
      </c>
      <c r="F44478" t="s">
        <v>18</v>
      </c>
      <c r="G44478" t="s">
        <v>25</v>
      </c>
      <c r="H44478" t="s">
        <v>64</v>
      </c>
      <c r="I44478" t="s">
        <v>65</v>
      </c>
      <c r="J44478" t="s">
        <v>1251</v>
      </c>
      <c r="K44478">
        <v>2</v>
      </c>
      <c r="L44478" s="1">
        <v>41640</v>
      </c>
      <c r="M44478" s="1">
        <v>41974</v>
      </c>
      <c r="N44478" s="1">
        <v>42005</v>
      </c>
    </row>
    <row r="44479" spans="1:18" hidden="1" x14ac:dyDescent="0.2">
      <c r="A44479" t="s">
        <v>153290</v>
      </c>
      <c r="B44479" t="s">
        <v>153291</v>
      </c>
      <c r="C44479" t="s">
        <v>153292</v>
      </c>
      <c r="D44479" t="s">
        <v>248</v>
      </c>
      <c r="E44479">
        <v>1600000</v>
      </c>
      <c r="F44479" t="s">
        <v>18</v>
      </c>
      <c r="G44479" t="s">
        <v>4153</v>
      </c>
      <c r="H44479">
        <v>40</v>
      </c>
      <c r="I44479" t="s">
        <v>4154</v>
      </c>
      <c r="J44479" t="s">
        <v>4154</v>
      </c>
      <c r="K44479">
        <v>2</v>
      </c>
      <c r="M44479" s="1">
        <v>41911</v>
      </c>
      <c r="N44479" s="1">
        <v>42146</v>
      </c>
      <c r="O44479"/>
      <c r="P44479"/>
      <c r="Q44479"/>
      <c r="R44479"/>
    </row>
    <row r="44480" spans="1:18" hidden="1" x14ac:dyDescent="0.2">
      <c r="A44480" t="s">
        <v>153293</v>
      </c>
      <c r="B44480" t="s">
        <v>153294</v>
      </c>
      <c r="D44480" t="s">
        <v>13370</v>
      </c>
      <c r="E44480">
        <v>1300000</v>
      </c>
      <c r="F44480" t="s">
        <v>18</v>
      </c>
      <c r="G44480" t="s">
        <v>37</v>
      </c>
      <c r="H44480">
        <v>4</v>
      </c>
      <c r="I44480" t="s">
        <v>2369</v>
      </c>
      <c r="J44480" t="s">
        <v>2369</v>
      </c>
      <c r="K44480">
        <v>1</v>
      </c>
      <c r="M44480" s="1">
        <v>42187</v>
      </c>
      <c r="N44480" s="1">
        <v>42187</v>
      </c>
      <c r="O44480"/>
      <c r="P44480"/>
      <c r="Q44480"/>
      <c r="R44480"/>
    </row>
    <row r="44481" spans="1:18" hidden="1" x14ac:dyDescent="0.2">
      <c r="A44481" t="s">
        <v>153295</v>
      </c>
      <c r="B44481" t="s">
        <v>153296</v>
      </c>
      <c r="C44481" t="s">
        <v>153297</v>
      </c>
      <c r="D44481" t="s">
        <v>153298</v>
      </c>
      <c r="E44481">
        <v>270862</v>
      </c>
      <c r="F44481" t="s">
        <v>18</v>
      </c>
      <c r="G44481" t="s">
        <v>552</v>
      </c>
      <c r="H44481">
        <v>60</v>
      </c>
      <c r="I44481" t="s">
        <v>5648</v>
      </c>
      <c r="J44481" t="s">
        <v>5648</v>
      </c>
      <c r="K44481">
        <v>1</v>
      </c>
      <c r="M44481" s="1">
        <v>41802</v>
      </c>
      <c r="N44481" s="1">
        <v>41802</v>
      </c>
      <c r="O44481"/>
      <c r="P44481"/>
      <c r="Q44481"/>
      <c r="R44481"/>
    </row>
    <row r="44482" spans="1:18" hidden="1" x14ac:dyDescent="0.2">
      <c r="A44482" t="s">
        <v>153299</v>
      </c>
      <c r="B44482" t="s">
        <v>153300</v>
      </c>
      <c r="C44482" t="s">
        <v>153301</v>
      </c>
      <c r="D44482" t="s">
        <v>153302</v>
      </c>
      <c r="E44482" t="s">
        <v>43</v>
      </c>
      <c r="F44482" t="s">
        <v>18</v>
      </c>
      <c r="G44482" t="s">
        <v>25</v>
      </c>
      <c r="H44482" t="s">
        <v>106</v>
      </c>
      <c r="I44482" t="s">
        <v>107</v>
      </c>
      <c r="J44482" t="s">
        <v>108</v>
      </c>
      <c r="K44482">
        <v>1</v>
      </c>
      <c r="L44482" s="1">
        <v>42005</v>
      </c>
      <c r="M44482" s="1">
        <v>42005</v>
      </c>
      <c r="N44482" s="1">
        <v>42005</v>
      </c>
      <c r="O44482"/>
      <c r="P44482"/>
      <c r="Q44482"/>
      <c r="R44482"/>
    </row>
    <row r="44483" spans="1:18" x14ac:dyDescent="0.2">
      <c r="A44483" t="s">
        <v>153303</v>
      </c>
      <c r="B44483" t="s">
        <v>153304</v>
      </c>
      <c r="C44483" t="s">
        <v>153305</v>
      </c>
      <c r="D44483" t="s">
        <v>153306</v>
      </c>
      <c r="E44483">
        <v>500000</v>
      </c>
      <c r="F44483" t="s">
        <v>207</v>
      </c>
      <c r="G44483" t="s">
        <v>458</v>
      </c>
      <c r="H44483">
        <v>48</v>
      </c>
      <c r="I44483" t="s">
        <v>459</v>
      </c>
      <c r="J44483" t="s">
        <v>459</v>
      </c>
      <c r="K44483">
        <v>1</v>
      </c>
      <c r="L44483" s="1">
        <v>39814</v>
      </c>
      <c r="M44483" s="1">
        <v>40940</v>
      </c>
      <c r="N44483" s="1">
        <v>40940</v>
      </c>
    </row>
    <row r="44484" spans="1:18" hidden="1" x14ac:dyDescent="0.2">
      <c r="A44484" t="s">
        <v>153307</v>
      </c>
      <c r="B44484" t="s">
        <v>153308</v>
      </c>
      <c r="C44484" t="s">
        <v>153309</v>
      </c>
      <c r="E44484" t="s">
        <v>43</v>
      </c>
      <c r="F44484" t="s">
        <v>18</v>
      </c>
      <c r="G44484" t="s">
        <v>2271</v>
      </c>
      <c r="H44484">
        <v>17</v>
      </c>
      <c r="I44484" t="s">
        <v>22664</v>
      </c>
      <c r="J44484" t="s">
        <v>22665</v>
      </c>
      <c r="K44484">
        <v>1</v>
      </c>
      <c r="M44484" s="1">
        <v>39925</v>
      </c>
      <c r="N44484" s="1">
        <v>39925</v>
      </c>
      <c r="O44484"/>
      <c r="P44484"/>
      <c r="Q44484"/>
      <c r="R44484"/>
    </row>
    <row r="44485" spans="1:18" hidden="1" x14ac:dyDescent="0.2">
      <c r="A44485" t="s">
        <v>153310</v>
      </c>
      <c r="B44485" t="s">
        <v>153311</v>
      </c>
      <c r="C44485" t="s">
        <v>153312</v>
      </c>
      <c r="D44485" t="s">
        <v>104188</v>
      </c>
      <c r="E44485">
        <v>500000</v>
      </c>
      <c r="F44485" t="s">
        <v>18</v>
      </c>
      <c r="G44485" t="s">
        <v>57</v>
      </c>
      <c r="H44485" t="s">
        <v>15156</v>
      </c>
      <c r="I44485" t="s">
        <v>15157</v>
      </c>
      <c r="J44485" t="s">
        <v>15157</v>
      </c>
      <c r="K44485">
        <v>1</v>
      </c>
      <c r="M44485" s="1">
        <v>41969</v>
      </c>
      <c r="N44485" s="1">
        <v>41969</v>
      </c>
      <c r="O44485"/>
      <c r="P44485"/>
      <c r="Q44485"/>
      <c r="R44485"/>
    </row>
    <row r="44486" spans="1:18" x14ac:dyDescent="0.2">
      <c r="A44486" t="s">
        <v>153313</v>
      </c>
      <c r="B44486" t="s">
        <v>153314</v>
      </c>
      <c r="C44486" t="s">
        <v>153315</v>
      </c>
      <c r="D44486" t="s">
        <v>153316</v>
      </c>
      <c r="E44486">
        <v>61500000</v>
      </c>
      <c r="F44486" t="s">
        <v>18</v>
      </c>
      <c r="G44486" t="s">
        <v>25</v>
      </c>
      <c r="H44486" t="s">
        <v>106</v>
      </c>
      <c r="I44486" t="s">
        <v>107</v>
      </c>
      <c r="J44486" t="s">
        <v>108</v>
      </c>
      <c r="K44486">
        <v>2</v>
      </c>
      <c r="L44486" s="1">
        <v>38718</v>
      </c>
      <c r="M44486" s="1">
        <v>39448</v>
      </c>
      <c r="N44486" s="1">
        <v>41836</v>
      </c>
    </row>
    <row r="44487" spans="1:18" hidden="1" x14ac:dyDescent="0.2">
      <c r="A44487" t="s">
        <v>153317</v>
      </c>
      <c r="B44487" t="s">
        <v>153318</v>
      </c>
      <c r="D44487" t="s">
        <v>153319</v>
      </c>
      <c r="E44487">
        <v>18584</v>
      </c>
      <c r="F44487" t="s">
        <v>18</v>
      </c>
      <c r="K44487">
        <v>1</v>
      </c>
      <c r="M44487" s="1">
        <v>41061</v>
      </c>
      <c r="N44487" s="1">
        <v>41061</v>
      </c>
      <c r="O44487"/>
      <c r="P44487"/>
      <c r="Q44487"/>
      <c r="R44487"/>
    </row>
    <row r="44488" spans="1:18" hidden="1" x14ac:dyDescent="0.2">
      <c r="A44488" t="s">
        <v>153320</v>
      </c>
      <c r="B44488" t="s">
        <v>153321</v>
      </c>
      <c r="C44488" t="s">
        <v>153322</v>
      </c>
      <c r="D44488" t="s">
        <v>153323</v>
      </c>
      <c r="E44488">
        <v>182055</v>
      </c>
      <c r="F44488" t="s">
        <v>207</v>
      </c>
      <c r="G44488" t="s">
        <v>1138</v>
      </c>
      <c r="H44488">
        <v>23</v>
      </c>
      <c r="I44488" t="s">
        <v>2775</v>
      </c>
      <c r="J44488" t="s">
        <v>29933</v>
      </c>
      <c r="K44488">
        <v>1</v>
      </c>
      <c r="M44488" s="1">
        <v>36495</v>
      </c>
      <c r="N44488" s="1">
        <v>36495</v>
      </c>
      <c r="O44488"/>
      <c r="P44488"/>
      <c r="Q44488"/>
      <c r="R44488"/>
    </row>
    <row r="44489" spans="1:18" x14ac:dyDescent="0.2">
      <c r="A44489" t="s">
        <v>153324</v>
      </c>
      <c r="B44489" t="s">
        <v>153325</v>
      </c>
      <c r="C44489" t="s">
        <v>153326</v>
      </c>
      <c r="D44489" t="s">
        <v>153327</v>
      </c>
      <c r="E44489">
        <v>21500000</v>
      </c>
      <c r="F44489" t="s">
        <v>18</v>
      </c>
      <c r="G44489" t="s">
        <v>25</v>
      </c>
      <c r="H44489" t="s">
        <v>430</v>
      </c>
      <c r="I44489" t="s">
        <v>528</v>
      </c>
      <c r="J44489" t="s">
        <v>21359</v>
      </c>
      <c r="K44489">
        <v>5</v>
      </c>
      <c r="L44489" s="1">
        <v>39448</v>
      </c>
      <c r="M44489" s="1">
        <v>40737</v>
      </c>
      <c r="N44489" s="1">
        <v>41806</v>
      </c>
    </row>
    <row r="44490" spans="1:18" hidden="1" x14ac:dyDescent="0.2">
      <c r="A44490" t="s">
        <v>153328</v>
      </c>
      <c r="B44490" t="s">
        <v>153329</v>
      </c>
      <c r="C44490" t="s">
        <v>153330</v>
      </c>
      <c r="D44490" t="s">
        <v>2326</v>
      </c>
      <c r="E44490">
        <v>2000000</v>
      </c>
      <c r="F44490" t="s">
        <v>18</v>
      </c>
      <c r="G44490" t="s">
        <v>25</v>
      </c>
      <c r="H44490" t="s">
        <v>158</v>
      </c>
      <c r="I44490" t="s">
        <v>2686</v>
      </c>
      <c r="J44490" t="s">
        <v>17148</v>
      </c>
      <c r="K44490">
        <v>1</v>
      </c>
      <c r="M44490" s="1">
        <v>40675</v>
      </c>
      <c r="N44490" s="1">
        <v>40675</v>
      </c>
      <c r="O44490"/>
      <c r="P44490"/>
      <c r="Q44490"/>
      <c r="R44490"/>
    </row>
    <row r="44491" spans="1:18" x14ac:dyDescent="0.2">
      <c r="A44491" t="s">
        <v>153331</v>
      </c>
      <c r="B44491" t="s">
        <v>153332</v>
      </c>
      <c r="C44491" t="s">
        <v>153333</v>
      </c>
      <c r="D44491" t="s">
        <v>153334</v>
      </c>
      <c r="E44491">
        <v>25000</v>
      </c>
      <c r="F44491" t="s">
        <v>18</v>
      </c>
      <c r="G44491" t="s">
        <v>25</v>
      </c>
      <c r="H44491" t="s">
        <v>158</v>
      </c>
      <c r="I44491" t="s">
        <v>244</v>
      </c>
      <c r="J44491" t="s">
        <v>244</v>
      </c>
      <c r="K44491">
        <v>1</v>
      </c>
      <c r="L44491" s="1">
        <v>39448</v>
      </c>
      <c r="M44491" s="1">
        <v>40365</v>
      </c>
      <c r="N44491" s="1">
        <v>40365</v>
      </c>
    </row>
    <row r="44492" spans="1:18" x14ac:dyDescent="0.2">
      <c r="A44492" t="s">
        <v>153335</v>
      </c>
      <c r="B44492" t="s">
        <v>153336</v>
      </c>
      <c r="C44492" t="s">
        <v>153337</v>
      </c>
      <c r="D44492" t="s">
        <v>56</v>
      </c>
      <c r="E44492">
        <v>1500000</v>
      </c>
      <c r="F44492" t="s">
        <v>18</v>
      </c>
      <c r="G44492" t="s">
        <v>25</v>
      </c>
      <c r="H44492" t="s">
        <v>4968</v>
      </c>
      <c r="I44492" t="s">
        <v>4969</v>
      </c>
      <c r="J44492" t="s">
        <v>4969</v>
      </c>
      <c r="K44492">
        <v>1</v>
      </c>
      <c r="L44492" s="1">
        <v>40909</v>
      </c>
      <c r="M44492" s="1">
        <v>40987</v>
      </c>
      <c r="N44492" s="1">
        <v>40987</v>
      </c>
    </row>
    <row r="44493" spans="1:18" hidden="1" x14ac:dyDescent="0.2">
      <c r="A44493" t="s">
        <v>153338</v>
      </c>
      <c r="B44493" t="s">
        <v>153339</v>
      </c>
      <c r="C44493" t="s">
        <v>153340</v>
      </c>
      <c r="D44493" t="s">
        <v>1377</v>
      </c>
      <c r="E44493">
        <v>12225354</v>
      </c>
      <c r="F44493" t="s">
        <v>18</v>
      </c>
      <c r="G44493" t="s">
        <v>25</v>
      </c>
      <c r="H44493" t="s">
        <v>64</v>
      </c>
      <c r="I44493" t="s">
        <v>65</v>
      </c>
      <c r="J44493" t="s">
        <v>71</v>
      </c>
      <c r="K44493">
        <v>2</v>
      </c>
      <c r="L44493" s="1">
        <v>40544</v>
      </c>
      <c r="M44493" s="1">
        <v>41744</v>
      </c>
      <c r="N44493" s="1">
        <v>41871</v>
      </c>
      <c r="O44493"/>
      <c r="P44493"/>
      <c r="Q44493"/>
      <c r="R44493"/>
    </row>
    <row r="44494" spans="1:18" hidden="1" x14ac:dyDescent="0.2">
      <c r="A44494" t="s">
        <v>153341</v>
      </c>
      <c r="B44494" t="s">
        <v>153342</v>
      </c>
      <c r="C44494" t="s">
        <v>153343</v>
      </c>
      <c r="D44494" t="s">
        <v>153344</v>
      </c>
      <c r="E44494">
        <v>1460607</v>
      </c>
      <c r="F44494" t="s">
        <v>18</v>
      </c>
      <c r="G44494" t="s">
        <v>25</v>
      </c>
      <c r="H44494" t="s">
        <v>64</v>
      </c>
      <c r="I44494" t="s">
        <v>65</v>
      </c>
      <c r="J44494" t="s">
        <v>1068</v>
      </c>
      <c r="K44494">
        <v>3</v>
      </c>
      <c r="L44494" s="1">
        <v>39083</v>
      </c>
      <c r="M44494" s="1">
        <v>39083</v>
      </c>
      <c r="N44494" s="1">
        <v>40179</v>
      </c>
      <c r="O44494"/>
      <c r="P44494"/>
      <c r="Q44494"/>
      <c r="R44494"/>
    </row>
    <row r="44495" spans="1:18" x14ac:dyDescent="0.2">
      <c r="A44495" t="s">
        <v>153345</v>
      </c>
      <c r="B44495" t="s">
        <v>153346</v>
      </c>
      <c r="C44495" t="s">
        <v>153347</v>
      </c>
      <c r="D44495" t="s">
        <v>153348</v>
      </c>
      <c r="E44495">
        <v>1500000</v>
      </c>
      <c r="F44495" t="s">
        <v>18</v>
      </c>
      <c r="G44495" t="s">
        <v>458</v>
      </c>
      <c r="H44495">
        <v>48</v>
      </c>
      <c r="I44495" t="s">
        <v>459</v>
      </c>
      <c r="J44495" t="s">
        <v>459</v>
      </c>
      <c r="K44495">
        <v>1</v>
      </c>
      <c r="L44495" s="1">
        <v>40179</v>
      </c>
      <c r="M44495" s="1">
        <v>41334</v>
      </c>
      <c r="N44495" s="1">
        <v>41334</v>
      </c>
    </row>
    <row r="44496" spans="1:18" x14ac:dyDescent="0.2">
      <c r="A44496" t="s">
        <v>153349</v>
      </c>
      <c r="B44496" t="s">
        <v>153350</v>
      </c>
      <c r="C44496" t="s">
        <v>153351</v>
      </c>
      <c r="D44496" t="s">
        <v>77963</v>
      </c>
      <c r="E44496">
        <v>100000</v>
      </c>
      <c r="F44496" t="s">
        <v>18</v>
      </c>
      <c r="G44496" t="s">
        <v>25</v>
      </c>
      <c r="H44496" t="s">
        <v>64</v>
      </c>
      <c r="I44496" t="s">
        <v>65</v>
      </c>
      <c r="J44496" t="s">
        <v>71</v>
      </c>
      <c r="K44496">
        <v>1</v>
      </c>
      <c r="L44496" s="1">
        <v>40513</v>
      </c>
      <c r="M44496" s="1">
        <v>41000</v>
      </c>
      <c r="N44496" s="1">
        <v>41000</v>
      </c>
    </row>
    <row r="44497" spans="1:18" hidden="1" x14ac:dyDescent="0.2">
      <c r="A44497" t="s">
        <v>153352</v>
      </c>
      <c r="B44497" t="s">
        <v>153353</v>
      </c>
      <c r="C44497" t="s">
        <v>153354</v>
      </c>
      <c r="D44497" t="s">
        <v>132555</v>
      </c>
      <c r="E44497" t="s">
        <v>43</v>
      </c>
      <c r="F44497" t="s">
        <v>18</v>
      </c>
      <c r="G44497" t="s">
        <v>3403</v>
      </c>
      <c r="H44497">
        <v>7</v>
      </c>
      <c r="I44497" t="s">
        <v>3404</v>
      </c>
      <c r="J44497" t="s">
        <v>3404</v>
      </c>
      <c r="K44497">
        <v>1</v>
      </c>
      <c r="L44497" s="1">
        <v>41403</v>
      </c>
      <c r="M44497" s="1">
        <v>41883</v>
      </c>
      <c r="N44497" s="1">
        <v>41883</v>
      </c>
      <c r="O44497"/>
      <c r="P44497"/>
      <c r="Q44497"/>
      <c r="R44497"/>
    </row>
    <row r="44498" spans="1:18" x14ac:dyDescent="0.2">
      <c r="A44498" t="s">
        <v>153355</v>
      </c>
      <c r="B44498" t="s">
        <v>153356</v>
      </c>
      <c r="D44498" t="s">
        <v>42</v>
      </c>
      <c r="E44498">
        <v>7500000</v>
      </c>
      <c r="F44498" t="s">
        <v>113</v>
      </c>
      <c r="G44498" t="s">
        <v>25</v>
      </c>
      <c r="H44498" t="s">
        <v>64</v>
      </c>
      <c r="I44498" t="s">
        <v>65</v>
      </c>
      <c r="J44498" t="s">
        <v>66</v>
      </c>
      <c r="K44498">
        <v>1</v>
      </c>
      <c r="L44498" s="1">
        <v>36892</v>
      </c>
      <c r="M44498" s="1">
        <v>39197</v>
      </c>
      <c r="N44498" s="1">
        <v>39197</v>
      </c>
    </row>
    <row r="44499" spans="1:18" hidden="1" x14ac:dyDescent="0.2">
      <c r="A44499" t="s">
        <v>153357</v>
      </c>
      <c r="B44499" t="s">
        <v>153358</v>
      </c>
      <c r="C44499" t="s">
        <v>153359</v>
      </c>
      <c r="D44499" t="s">
        <v>2479</v>
      </c>
      <c r="E44499">
        <v>23949992</v>
      </c>
      <c r="F44499" t="s">
        <v>113</v>
      </c>
      <c r="G44499" t="s">
        <v>25</v>
      </c>
      <c r="H44499" t="s">
        <v>106</v>
      </c>
      <c r="I44499" t="s">
        <v>107</v>
      </c>
      <c r="J44499" t="s">
        <v>5335</v>
      </c>
      <c r="K44499">
        <v>5</v>
      </c>
      <c r="L44499" s="1">
        <v>39448</v>
      </c>
      <c r="M44499" s="1">
        <v>39897</v>
      </c>
      <c r="N44499" s="1">
        <v>41795</v>
      </c>
      <c r="O44499"/>
      <c r="P44499"/>
      <c r="Q44499"/>
      <c r="R44499"/>
    </row>
    <row r="44500" spans="1:18" x14ac:dyDescent="0.2">
      <c r="A44500" t="s">
        <v>153360</v>
      </c>
      <c r="B44500" t="s">
        <v>153361</v>
      </c>
      <c r="C44500" t="s">
        <v>153362</v>
      </c>
      <c r="D44500" t="s">
        <v>153363</v>
      </c>
      <c r="E44500">
        <v>34650000</v>
      </c>
      <c r="F44500" t="s">
        <v>18</v>
      </c>
      <c r="G44500" t="s">
        <v>699</v>
      </c>
      <c r="H44500">
        <v>2</v>
      </c>
      <c r="I44500" t="s">
        <v>700</v>
      </c>
      <c r="J44500" t="s">
        <v>958</v>
      </c>
      <c r="K44500">
        <v>2</v>
      </c>
      <c r="L44500" s="1">
        <v>37987</v>
      </c>
      <c r="M44500" s="1">
        <v>39125</v>
      </c>
      <c r="N44500" s="1">
        <v>39854</v>
      </c>
    </row>
    <row r="44501" spans="1:18" hidden="1" x14ac:dyDescent="0.2">
      <c r="A44501" t="s">
        <v>153364</v>
      </c>
      <c r="B44501" t="s">
        <v>153365</v>
      </c>
      <c r="C44501" t="s">
        <v>153366</v>
      </c>
      <c r="D44501" t="s">
        <v>50</v>
      </c>
      <c r="E44501">
        <v>10240</v>
      </c>
      <c r="F44501" t="s">
        <v>18</v>
      </c>
      <c r="K44501">
        <v>1</v>
      </c>
      <c r="L44501" s="1">
        <v>41913</v>
      </c>
      <c r="M44501" s="1">
        <v>40422</v>
      </c>
      <c r="N44501" s="1">
        <v>40422</v>
      </c>
      <c r="O44501"/>
      <c r="P44501"/>
      <c r="Q44501"/>
      <c r="R44501"/>
    </row>
    <row r="44502" spans="1:18" hidden="1" x14ac:dyDescent="0.2">
      <c r="A44502" t="s">
        <v>153367</v>
      </c>
      <c r="B44502" t="s">
        <v>153368</v>
      </c>
      <c r="C44502" t="s">
        <v>153369</v>
      </c>
      <c r="D44502" t="s">
        <v>153370</v>
      </c>
      <c r="E44502">
        <v>255564</v>
      </c>
      <c r="F44502" t="s">
        <v>18</v>
      </c>
      <c r="G44502" t="s">
        <v>650</v>
      </c>
      <c r="H44502">
        <v>12</v>
      </c>
      <c r="I44502" t="s">
        <v>4472</v>
      </c>
      <c r="J44502" t="s">
        <v>4472</v>
      </c>
      <c r="K44502">
        <v>2</v>
      </c>
      <c r="M44502" s="1">
        <v>41548</v>
      </c>
      <c r="N44502" s="1">
        <v>42086</v>
      </c>
      <c r="O44502"/>
      <c r="P44502"/>
      <c r="Q44502"/>
      <c r="R44502"/>
    </row>
    <row r="44503" spans="1:18" hidden="1" x14ac:dyDescent="0.2">
      <c r="A44503" t="s">
        <v>153371</v>
      </c>
      <c r="B44503" t="s">
        <v>153372</v>
      </c>
      <c r="C44503" t="s">
        <v>153373</v>
      </c>
      <c r="D44503" t="s">
        <v>153374</v>
      </c>
      <c r="E44503">
        <v>497867</v>
      </c>
      <c r="F44503" t="s">
        <v>18</v>
      </c>
      <c r="G44503" t="s">
        <v>128</v>
      </c>
      <c r="H44503" t="s">
        <v>129</v>
      </c>
      <c r="I44503" t="s">
        <v>130</v>
      </c>
      <c r="J44503" t="s">
        <v>130</v>
      </c>
      <c r="K44503">
        <v>1</v>
      </c>
      <c r="L44503" s="1">
        <v>41719</v>
      </c>
      <c r="M44503" s="1">
        <v>41882</v>
      </c>
      <c r="N44503" s="1">
        <v>41882</v>
      </c>
      <c r="O44503"/>
      <c r="P44503"/>
      <c r="Q44503"/>
      <c r="R44503"/>
    </row>
    <row r="44504" spans="1:18" hidden="1" x14ac:dyDescent="0.2">
      <c r="A44504" t="s">
        <v>153375</v>
      </c>
      <c r="B44504" t="s">
        <v>153376</v>
      </c>
      <c r="C44504" t="s">
        <v>153377</v>
      </c>
      <c r="D44504" t="s">
        <v>993</v>
      </c>
      <c r="E44504" t="s">
        <v>43</v>
      </c>
      <c r="F44504" t="s">
        <v>18</v>
      </c>
      <c r="K44504">
        <v>1</v>
      </c>
      <c r="L44504" s="1">
        <v>41275</v>
      </c>
      <c r="M44504" s="1">
        <v>42020</v>
      </c>
      <c r="N44504" s="1">
        <v>42020</v>
      </c>
      <c r="O44504"/>
      <c r="P44504"/>
      <c r="Q44504"/>
      <c r="R44504"/>
    </row>
    <row r="44505" spans="1:18" hidden="1" x14ac:dyDescent="0.2">
      <c r="A44505" t="s">
        <v>153378</v>
      </c>
      <c r="B44505" t="s">
        <v>153379</v>
      </c>
      <c r="C44505" t="s">
        <v>153380</v>
      </c>
      <c r="D44505" t="s">
        <v>70</v>
      </c>
      <c r="E44505">
        <v>25000</v>
      </c>
      <c r="F44505" t="s">
        <v>207</v>
      </c>
      <c r="G44505" t="s">
        <v>25</v>
      </c>
      <c r="H44505" t="s">
        <v>106</v>
      </c>
      <c r="I44505" t="s">
        <v>107</v>
      </c>
      <c r="J44505" t="s">
        <v>108</v>
      </c>
      <c r="K44505">
        <v>1</v>
      </c>
      <c r="M44505" s="1">
        <v>41122</v>
      </c>
      <c r="N44505" s="1">
        <v>41122</v>
      </c>
      <c r="O44505"/>
      <c r="P44505"/>
      <c r="Q44505"/>
      <c r="R44505"/>
    </row>
    <row r="44506" spans="1:18" hidden="1" x14ac:dyDescent="0.2">
      <c r="A44506" t="s">
        <v>153381</v>
      </c>
      <c r="B44506" t="s">
        <v>153382</v>
      </c>
      <c r="D44506" t="s">
        <v>117</v>
      </c>
      <c r="E44506" t="s">
        <v>43</v>
      </c>
      <c r="F44506" t="s">
        <v>18</v>
      </c>
      <c r="G44506" t="s">
        <v>25</v>
      </c>
      <c r="H44506" t="s">
        <v>1396</v>
      </c>
      <c r="I44506" t="s">
        <v>1397</v>
      </c>
      <c r="J44506" t="s">
        <v>1397</v>
      </c>
      <c r="K44506">
        <v>1</v>
      </c>
      <c r="L44506" s="1">
        <v>41670</v>
      </c>
      <c r="M44506" s="1">
        <v>41758</v>
      </c>
      <c r="N44506" s="1">
        <v>41758</v>
      </c>
      <c r="O44506"/>
      <c r="P44506"/>
      <c r="Q44506"/>
      <c r="R44506"/>
    </row>
    <row r="44507" spans="1:18" hidden="1" x14ac:dyDescent="0.2">
      <c r="A44507" t="s">
        <v>153383</v>
      </c>
      <c r="B44507" t="s">
        <v>153384</v>
      </c>
      <c r="C44507" t="s">
        <v>153377</v>
      </c>
      <c r="D44507" t="s">
        <v>153385</v>
      </c>
      <c r="E44507" t="s">
        <v>43</v>
      </c>
      <c r="F44507" t="s">
        <v>18</v>
      </c>
      <c r="G44507" t="s">
        <v>19</v>
      </c>
      <c r="H44507">
        <v>7</v>
      </c>
      <c r="I44507" t="s">
        <v>672</v>
      </c>
      <c r="J44507" t="s">
        <v>672</v>
      </c>
      <c r="K44507">
        <v>1</v>
      </c>
      <c r="L44507" s="1">
        <v>41466</v>
      </c>
      <c r="M44507" s="1">
        <v>41991</v>
      </c>
      <c r="N44507" s="1">
        <v>41991</v>
      </c>
      <c r="O44507"/>
      <c r="P44507"/>
      <c r="Q44507"/>
      <c r="R44507"/>
    </row>
    <row r="44508" spans="1:18" x14ac:dyDescent="0.2">
      <c r="A44508" t="s">
        <v>153386</v>
      </c>
      <c r="B44508" t="s">
        <v>153387</v>
      </c>
      <c r="C44508" t="s">
        <v>153388</v>
      </c>
      <c r="E44508">
        <v>6000000</v>
      </c>
      <c r="F44508" t="s">
        <v>207</v>
      </c>
      <c r="K44508">
        <v>1</v>
      </c>
      <c r="L44508" s="1">
        <v>41793</v>
      </c>
      <c r="M44508" s="1">
        <v>42317</v>
      </c>
      <c r="N44508" s="1">
        <v>42317</v>
      </c>
    </row>
    <row r="44509" spans="1:18" hidden="1" x14ac:dyDescent="0.2">
      <c r="A44509" t="s">
        <v>153389</v>
      </c>
      <c r="B44509" t="s">
        <v>153390</v>
      </c>
      <c r="C44509" t="s">
        <v>153391</v>
      </c>
      <c r="E44509" t="s">
        <v>43</v>
      </c>
      <c r="F44509" t="s">
        <v>18</v>
      </c>
      <c r="G44509" t="s">
        <v>650</v>
      </c>
      <c r="H44509">
        <v>16</v>
      </c>
      <c r="I44509" t="s">
        <v>21198</v>
      </c>
      <c r="J44509" t="s">
        <v>21198</v>
      </c>
      <c r="K44509">
        <v>1</v>
      </c>
      <c r="M44509" s="1">
        <v>41404</v>
      </c>
      <c r="N44509" s="1">
        <v>41404</v>
      </c>
      <c r="O44509"/>
      <c r="P44509"/>
      <c r="Q44509"/>
      <c r="R44509"/>
    </row>
    <row r="44510" spans="1:18" x14ac:dyDescent="0.2">
      <c r="A44510" t="s">
        <v>153392</v>
      </c>
      <c r="B44510" t="s">
        <v>153393</v>
      </c>
      <c r="C44510" t="s">
        <v>153394</v>
      </c>
      <c r="D44510" t="s">
        <v>153395</v>
      </c>
      <c r="E44510">
        <v>400000</v>
      </c>
      <c r="F44510" t="s">
        <v>207</v>
      </c>
      <c r="K44510">
        <v>1</v>
      </c>
      <c r="L44510" s="1">
        <v>42006</v>
      </c>
      <c r="M44510" s="1">
        <v>42139</v>
      </c>
      <c r="N44510" s="1">
        <v>42139</v>
      </c>
    </row>
    <row r="44511" spans="1:18" hidden="1" x14ac:dyDescent="0.2">
      <c r="A44511" t="s">
        <v>153396</v>
      </c>
      <c r="B44511" t="s">
        <v>153397</v>
      </c>
      <c r="D44511" t="s">
        <v>285</v>
      </c>
      <c r="E44511" t="s">
        <v>43</v>
      </c>
      <c r="F44511" t="s">
        <v>18</v>
      </c>
      <c r="G44511" t="s">
        <v>25</v>
      </c>
      <c r="H44511" t="s">
        <v>64</v>
      </c>
      <c r="I44511" t="s">
        <v>95</v>
      </c>
      <c r="J44511" t="s">
        <v>12702</v>
      </c>
      <c r="K44511">
        <v>1</v>
      </c>
      <c r="L44511" s="1">
        <v>39622</v>
      </c>
      <c r="M44511" s="1">
        <v>41222</v>
      </c>
      <c r="N44511" s="1">
        <v>41222</v>
      </c>
      <c r="O44511"/>
      <c r="P44511"/>
      <c r="Q44511"/>
      <c r="R44511"/>
    </row>
    <row r="44512" spans="1:18" hidden="1" x14ac:dyDescent="0.2">
      <c r="A44512" t="s">
        <v>153398</v>
      </c>
      <c r="B44512" t="s">
        <v>153399</v>
      </c>
      <c r="C44512" t="s">
        <v>153400</v>
      </c>
      <c r="D44512" t="s">
        <v>5389</v>
      </c>
      <c r="E44512">
        <v>1702600</v>
      </c>
      <c r="F44512" t="s">
        <v>18</v>
      </c>
      <c r="G44512" t="s">
        <v>25</v>
      </c>
      <c r="H44512" t="s">
        <v>64</v>
      </c>
      <c r="I44512" t="s">
        <v>65</v>
      </c>
      <c r="J44512" t="s">
        <v>240</v>
      </c>
      <c r="K44512">
        <v>4</v>
      </c>
      <c r="L44512" s="1">
        <v>41214</v>
      </c>
      <c r="M44512" s="1">
        <v>41372</v>
      </c>
      <c r="N44512" s="1">
        <v>41973</v>
      </c>
      <c r="O44512"/>
      <c r="P44512"/>
      <c r="Q44512"/>
      <c r="R44512"/>
    </row>
    <row r="44513" spans="1:18" hidden="1" x14ac:dyDescent="0.2">
      <c r="A44513" t="s">
        <v>153401</v>
      </c>
      <c r="B44513" t="s">
        <v>153402</v>
      </c>
      <c r="C44513" t="s">
        <v>153403</v>
      </c>
      <c r="D44513" t="s">
        <v>42</v>
      </c>
      <c r="E44513" t="s">
        <v>43</v>
      </c>
      <c r="F44513" t="s">
        <v>18</v>
      </c>
      <c r="G44513" t="s">
        <v>25</v>
      </c>
      <c r="H44513" t="s">
        <v>64</v>
      </c>
      <c r="I44513" t="s">
        <v>507</v>
      </c>
      <c r="J44513" t="s">
        <v>508</v>
      </c>
      <c r="K44513">
        <v>1</v>
      </c>
      <c r="L44513" s="1">
        <v>41957</v>
      </c>
      <c r="M44513" s="1">
        <v>41975</v>
      </c>
      <c r="N44513" s="1">
        <v>41975</v>
      </c>
      <c r="O44513"/>
      <c r="P44513"/>
      <c r="Q44513"/>
      <c r="R44513"/>
    </row>
    <row r="44514" spans="1:18" x14ac:dyDescent="0.2">
      <c r="A44514" t="s">
        <v>153404</v>
      </c>
      <c r="B44514" t="s">
        <v>153405</v>
      </c>
      <c r="C44514" t="s">
        <v>153406</v>
      </c>
      <c r="D44514" t="s">
        <v>153407</v>
      </c>
      <c r="E44514">
        <v>280000</v>
      </c>
      <c r="F44514" t="s">
        <v>18</v>
      </c>
      <c r="G44514" t="s">
        <v>25</v>
      </c>
      <c r="H44514" t="s">
        <v>208</v>
      </c>
      <c r="I44514" t="s">
        <v>6943</v>
      </c>
      <c r="J44514" t="s">
        <v>6943</v>
      </c>
      <c r="K44514">
        <v>2</v>
      </c>
      <c r="L44514" s="1">
        <v>41640</v>
      </c>
      <c r="M44514" s="1">
        <v>41640</v>
      </c>
      <c r="N44514" s="1">
        <v>41835</v>
      </c>
    </row>
    <row r="44515" spans="1:18" x14ac:dyDescent="0.2">
      <c r="A44515" t="s">
        <v>153408</v>
      </c>
      <c r="B44515" t="s">
        <v>153409</v>
      </c>
      <c r="C44515" t="s">
        <v>153410</v>
      </c>
      <c r="D44515" t="s">
        <v>153411</v>
      </c>
      <c r="E44515">
        <v>700000</v>
      </c>
      <c r="F44515" t="s">
        <v>18</v>
      </c>
      <c r="G44515" t="s">
        <v>25</v>
      </c>
      <c r="H44515" t="s">
        <v>64</v>
      </c>
      <c r="I44515" t="s">
        <v>65</v>
      </c>
      <c r="J44515" t="s">
        <v>1160</v>
      </c>
      <c r="K44515">
        <v>2</v>
      </c>
      <c r="L44515" s="1">
        <v>41030</v>
      </c>
      <c r="M44515" s="1">
        <v>41388</v>
      </c>
      <c r="N44515" s="1">
        <v>41842</v>
      </c>
    </row>
    <row r="44516" spans="1:18" hidden="1" x14ac:dyDescent="0.2">
      <c r="A44516" t="s">
        <v>153412</v>
      </c>
      <c r="B44516" t="s">
        <v>153413</v>
      </c>
      <c r="C44516" t="s">
        <v>153414</v>
      </c>
      <c r="D44516" t="s">
        <v>153415</v>
      </c>
      <c r="E44516" t="s">
        <v>43</v>
      </c>
      <c r="F44516" t="s">
        <v>18</v>
      </c>
      <c r="G44516" t="s">
        <v>25</v>
      </c>
      <c r="H44516" t="s">
        <v>64</v>
      </c>
      <c r="I44516" t="s">
        <v>65</v>
      </c>
      <c r="J44516" t="s">
        <v>1068</v>
      </c>
      <c r="K44516">
        <v>1</v>
      </c>
      <c r="L44516" s="1">
        <v>41426</v>
      </c>
      <c r="M44516" s="1">
        <v>41484</v>
      </c>
      <c r="N44516" s="1">
        <v>41484</v>
      </c>
      <c r="O44516"/>
      <c r="P44516"/>
      <c r="Q44516"/>
      <c r="R44516"/>
    </row>
    <row r="44517" spans="1:18" hidden="1" x14ac:dyDescent="0.2">
      <c r="A44517" t="s">
        <v>153416</v>
      </c>
      <c r="B44517" t="s">
        <v>153417</v>
      </c>
      <c r="C44517" t="s">
        <v>153418</v>
      </c>
      <c r="D44517" t="s">
        <v>75</v>
      </c>
      <c r="E44517" t="s">
        <v>43</v>
      </c>
      <c r="F44517" t="s">
        <v>18</v>
      </c>
      <c r="G44517" t="s">
        <v>2318</v>
      </c>
      <c r="H44517">
        <v>22</v>
      </c>
      <c r="I44517" t="s">
        <v>3176</v>
      </c>
      <c r="J44517" t="s">
        <v>153419</v>
      </c>
      <c r="K44517">
        <v>1</v>
      </c>
      <c r="M44517" s="1">
        <v>42226</v>
      </c>
      <c r="N44517" s="1">
        <v>42226</v>
      </c>
      <c r="O44517"/>
      <c r="P44517"/>
      <c r="Q44517"/>
      <c r="R44517"/>
    </row>
    <row r="44518" spans="1:18" hidden="1" x14ac:dyDescent="0.2">
      <c r="A44518" t="s">
        <v>153420</v>
      </c>
      <c r="B44518" t="s">
        <v>153421</v>
      </c>
      <c r="C44518" t="s">
        <v>153422</v>
      </c>
      <c r="D44518" t="s">
        <v>153423</v>
      </c>
      <c r="E44518" t="s">
        <v>43</v>
      </c>
      <c r="F44518" t="s">
        <v>18</v>
      </c>
      <c r="K44518">
        <v>3</v>
      </c>
      <c r="L44518" s="1">
        <v>40909</v>
      </c>
      <c r="M44518" s="1">
        <v>41980</v>
      </c>
      <c r="N44518" s="1">
        <v>42120</v>
      </c>
      <c r="O44518"/>
      <c r="P44518"/>
      <c r="Q44518"/>
      <c r="R44518"/>
    </row>
    <row r="44519" spans="1:18" hidden="1" x14ac:dyDescent="0.2">
      <c r="A44519" t="s">
        <v>153424</v>
      </c>
      <c r="B44519" t="s">
        <v>153425</v>
      </c>
      <c r="C44519" t="s">
        <v>153426</v>
      </c>
      <c r="D44519" t="s">
        <v>50</v>
      </c>
      <c r="E44519">
        <v>29866459</v>
      </c>
      <c r="F44519" t="s">
        <v>113</v>
      </c>
      <c r="G44519" t="s">
        <v>25</v>
      </c>
      <c r="H44519" t="s">
        <v>142</v>
      </c>
      <c r="I44519" t="s">
        <v>143</v>
      </c>
      <c r="J44519" t="s">
        <v>143</v>
      </c>
      <c r="K44519">
        <v>2</v>
      </c>
      <c r="L44519" s="1">
        <v>36526</v>
      </c>
      <c r="M44519" s="1">
        <v>39958</v>
      </c>
      <c r="N44519" s="1">
        <v>40092</v>
      </c>
      <c r="O44519"/>
      <c r="P44519"/>
      <c r="Q44519"/>
      <c r="R44519"/>
    </row>
    <row r="44520" spans="1:18" hidden="1" x14ac:dyDescent="0.2">
      <c r="A44520" t="s">
        <v>153427</v>
      </c>
      <c r="B44520" t="s">
        <v>153428</v>
      </c>
      <c r="C44520" t="s">
        <v>153429</v>
      </c>
      <c r="D44520" t="s">
        <v>2361</v>
      </c>
      <c r="E44520" t="s">
        <v>43</v>
      </c>
      <c r="F44520" t="s">
        <v>18</v>
      </c>
      <c r="G44520" t="s">
        <v>165</v>
      </c>
      <c r="H44520" t="s">
        <v>166</v>
      </c>
      <c r="I44520" t="s">
        <v>167</v>
      </c>
      <c r="J44520" t="s">
        <v>167</v>
      </c>
      <c r="K44520">
        <v>1</v>
      </c>
      <c r="L44520" s="1">
        <v>41883</v>
      </c>
      <c r="M44520" s="1">
        <v>42178</v>
      </c>
      <c r="N44520" s="1">
        <v>42178</v>
      </c>
      <c r="O44520"/>
      <c r="P44520"/>
      <c r="Q44520"/>
      <c r="R44520"/>
    </row>
    <row r="44521" spans="1:18" hidden="1" x14ac:dyDescent="0.2">
      <c r="A44521" t="s">
        <v>153430</v>
      </c>
      <c r="B44521" t="s">
        <v>153431</v>
      </c>
      <c r="C44521" t="s">
        <v>153432</v>
      </c>
      <c r="D44521" t="s">
        <v>11669</v>
      </c>
      <c r="E44521" t="s">
        <v>43</v>
      </c>
      <c r="F44521" t="s">
        <v>18</v>
      </c>
      <c r="G44521" t="s">
        <v>25</v>
      </c>
      <c r="H44521" t="s">
        <v>64</v>
      </c>
      <c r="I44521" t="s">
        <v>4405</v>
      </c>
      <c r="J44521" t="s">
        <v>23152</v>
      </c>
      <c r="K44521">
        <v>1</v>
      </c>
      <c r="M44521" s="1">
        <v>41041</v>
      </c>
      <c r="N44521" s="1">
        <v>41041</v>
      </c>
      <c r="O44521"/>
      <c r="P44521"/>
      <c r="Q44521"/>
      <c r="R44521"/>
    </row>
    <row r="44522" spans="1:18" hidden="1" x14ac:dyDescent="0.2">
      <c r="A44522" t="s">
        <v>153433</v>
      </c>
      <c r="B44522" t="s">
        <v>153434</v>
      </c>
      <c r="C44522" t="s">
        <v>153435</v>
      </c>
      <c r="D44522" t="s">
        <v>153436</v>
      </c>
      <c r="E44522" t="s">
        <v>43</v>
      </c>
      <c r="F44522" t="s">
        <v>18</v>
      </c>
      <c r="G44522" t="s">
        <v>128</v>
      </c>
      <c r="H44522" t="s">
        <v>129</v>
      </c>
      <c r="I44522" t="s">
        <v>130</v>
      </c>
      <c r="J44522" t="s">
        <v>130</v>
      </c>
      <c r="K44522">
        <v>1</v>
      </c>
      <c r="L44522" s="1">
        <v>41609</v>
      </c>
      <c r="M44522" s="1">
        <v>41584</v>
      </c>
      <c r="N44522" s="1">
        <v>41584</v>
      </c>
      <c r="O44522"/>
      <c r="P44522"/>
      <c r="Q44522"/>
      <c r="R44522"/>
    </row>
    <row r="44523" spans="1:18" hidden="1" x14ac:dyDescent="0.2">
      <c r="A44523" t="s">
        <v>153437</v>
      </c>
      <c r="B44523" t="s">
        <v>153438</v>
      </c>
      <c r="C44523" t="s">
        <v>153439</v>
      </c>
      <c r="D44523" t="s">
        <v>42</v>
      </c>
      <c r="E44523">
        <v>274111</v>
      </c>
      <c r="F44523" t="s">
        <v>18</v>
      </c>
      <c r="G44523" t="s">
        <v>341</v>
      </c>
      <c r="H44523">
        <v>11</v>
      </c>
      <c r="I44523" t="s">
        <v>497</v>
      </c>
      <c r="J44523" t="s">
        <v>497</v>
      </c>
      <c r="K44523">
        <v>1</v>
      </c>
      <c r="L44523" s="1">
        <v>41138</v>
      </c>
      <c r="M44523" s="1">
        <v>41401</v>
      </c>
      <c r="N44523" s="1">
        <v>41401</v>
      </c>
      <c r="O44523"/>
      <c r="P44523"/>
      <c r="Q44523"/>
      <c r="R44523"/>
    </row>
    <row r="44524" spans="1:18" hidden="1" x14ac:dyDescent="0.2">
      <c r="A44524" t="s">
        <v>153440</v>
      </c>
      <c r="B44524" t="s">
        <v>153441</v>
      </c>
      <c r="C44524" t="s">
        <v>153442</v>
      </c>
      <c r="D44524" t="s">
        <v>10902</v>
      </c>
      <c r="E44524" t="s">
        <v>43</v>
      </c>
      <c r="F44524" t="s">
        <v>207</v>
      </c>
      <c r="G44524" t="s">
        <v>25</v>
      </c>
      <c r="H44524" t="s">
        <v>64</v>
      </c>
      <c r="I44524" t="s">
        <v>4405</v>
      </c>
      <c r="J44524" t="s">
        <v>5929</v>
      </c>
      <c r="K44524">
        <v>1</v>
      </c>
      <c r="M44524" s="1">
        <v>39662</v>
      </c>
      <c r="N44524" s="1">
        <v>39662</v>
      </c>
      <c r="O44524"/>
      <c r="P44524"/>
      <c r="Q44524"/>
      <c r="R44524"/>
    </row>
    <row r="44525" spans="1:18" hidden="1" x14ac:dyDescent="0.2">
      <c r="A44525" t="s">
        <v>153443</v>
      </c>
      <c r="B44525" t="s">
        <v>153444</v>
      </c>
      <c r="C44525" t="s">
        <v>153445</v>
      </c>
      <c r="D44525" t="s">
        <v>153446</v>
      </c>
      <c r="E44525">
        <v>838313</v>
      </c>
      <c r="F44525" t="s">
        <v>18</v>
      </c>
      <c r="G44525" t="s">
        <v>638</v>
      </c>
      <c r="H44525">
        <v>7</v>
      </c>
      <c r="I44525" t="s">
        <v>929</v>
      </c>
      <c r="J44525" t="s">
        <v>929</v>
      </c>
      <c r="K44525">
        <v>4</v>
      </c>
      <c r="L44525" s="1">
        <v>41030</v>
      </c>
      <c r="M44525" s="1">
        <v>40940</v>
      </c>
      <c r="N44525" s="1">
        <v>41780</v>
      </c>
      <c r="O44525"/>
      <c r="P44525"/>
      <c r="Q44525"/>
      <c r="R44525"/>
    </row>
    <row r="44526" spans="1:18" x14ac:dyDescent="0.2">
      <c r="A44526" t="s">
        <v>153447</v>
      </c>
      <c r="B44526" t="s">
        <v>153448</v>
      </c>
      <c r="C44526" t="s">
        <v>153449</v>
      </c>
      <c r="D44526" t="s">
        <v>153450</v>
      </c>
      <c r="E44526">
        <v>5500000</v>
      </c>
      <c r="F44526" t="s">
        <v>18</v>
      </c>
      <c r="G44526" t="s">
        <v>25</v>
      </c>
      <c r="H44526" t="s">
        <v>106</v>
      </c>
      <c r="I44526" t="s">
        <v>107</v>
      </c>
      <c r="J44526" t="s">
        <v>108</v>
      </c>
      <c r="K44526">
        <v>2</v>
      </c>
      <c r="L44526" s="1">
        <v>40575</v>
      </c>
      <c r="M44526" s="1">
        <v>40577</v>
      </c>
      <c r="N44526" s="1">
        <v>41064</v>
      </c>
    </row>
    <row r="44527" spans="1:18" x14ac:dyDescent="0.2">
      <c r="A44527" t="s">
        <v>153451</v>
      </c>
      <c r="B44527" t="s">
        <v>153452</v>
      </c>
      <c r="C44527" t="s">
        <v>153453</v>
      </c>
      <c r="D44527" t="s">
        <v>153454</v>
      </c>
      <c r="E44527">
        <v>2500000</v>
      </c>
      <c r="F44527" t="s">
        <v>18</v>
      </c>
      <c r="G44527" t="s">
        <v>25</v>
      </c>
      <c r="H44527" t="s">
        <v>64</v>
      </c>
      <c r="I44527" t="s">
        <v>65</v>
      </c>
      <c r="J44527" t="s">
        <v>71</v>
      </c>
      <c r="K44527">
        <v>3</v>
      </c>
      <c r="L44527" s="1">
        <v>40909</v>
      </c>
      <c r="M44527" s="1">
        <v>41241</v>
      </c>
      <c r="N44527" s="1">
        <v>41415</v>
      </c>
    </row>
    <row r="44528" spans="1:18" hidden="1" x14ac:dyDescent="0.2">
      <c r="A44528" t="s">
        <v>153455</v>
      </c>
      <c r="B44528" t="s">
        <v>153456</v>
      </c>
      <c r="C44528" t="s">
        <v>153457</v>
      </c>
      <c r="D44528" t="s">
        <v>36</v>
      </c>
      <c r="E44528" t="s">
        <v>43</v>
      </c>
      <c r="F44528" t="s">
        <v>18</v>
      </c>
      <c r="G44528" t="s">
        <v>406</v>
      </c>
      <c r="H44528">
        <v>40</v>
      </c>
      <c r="I44528" t="s">
        <v>980</v>
      </c>
      <c r="J44528" t="s">
        <v>980</v>
      </c>
      <c r="K44528">
        <v>1</v>
      </c>
      <c r="M44528" s="1">
        <v>40544</v>
      </c>
      <c r="N44528" s="1">
        <v>40544</v>
      </c>
      <c r="O44528"/>
      <c r="P44528"/>
      <c r="Q44528"/>
      <c r="R44528"/>
    </row>
    <row r="44529" spans="1:18" hidden="1" x14ac:dyDescent="0.2">
      <c r="A44529" t="s">
        <v>153458</v>
      </c>
      <c r="B44529" t="s">
        <v>153459</v>
      </c>
      <c r="C44529" t="s">
        <v>153460</v>
      </c>
      <c r="D44529" t="s">
        <v>153461</v>
      </c>
      <c r="E44529" t="s">
        <v>43</v>
      </c>
      <c r="F44529" t="s">
        <v>207</v>
      </c>
      <c r="G44529" t="s">
        <v>128</v>
      </c>
      <c r="H44529" t="s">
        <v>129</v>
      </c>
      <c r="I44529" t="s">
        <v>130</v>
      </c>
      <c r="J44529" t="s">
        <v>130</v>
      </c>
      <c r="K44529">
        <v>1</v>
      </c>
      <c r="L44529" s="1">
        <v>39630</v>
      </c>
      <c r="M44529" s="1">
        <v>39722</v>
      </c>
      <c r="N44529" s="1">
        <v>39722</v>
      </c>
      <c r="O44529"/>
      <c r="P44529"/>
      <c r="Q44529"/>
      <c r="R44529"/>
    </row>
    <row r="44530" spans="1:18" hidden="1" x14ac:dyDescent="0.2">
      <c r="A44530" t="s">
        <v>153462</v>
      </c>
      <c r="B44530" t="s">
        <v>153463</v>
      </c>
      <c r="C44530" t="s">
        <v>153464</v>
      </c>
      <c r="D44530" t="s">
        <v>36</v>
      </c>
      <c r="E44530">
        <v>4700000</v>
      </c>
      <c r="F44530" t="s">
        <v>18</v>
      </c>
      <c r="G44530" t="s">
        <v>25</v>
      </c>
      <c r="H44530" t="s">
        <v>64</v>
      </c>
      <c r="I44530" t="s">
        <v>65</v>
      </c>
      <c r="J44530" t="s">
        <v>71</v>
      </c>
      <c r="K44530">
        <v>1</v>
      </c>
      <c r="M44530" s="1">
        <v>39508</v>
      </c>
      <c r="N44530" s="1">
        <v>39508</v>
      </c>
      <c r="O44530"/>
      <c r="P44530"/>
      <c r="Q44530"/>
      <c r="R44530"/>
    </row>
    <row r="44531" spans="1:18" x14ac:dyDescent="0.2">
      <c r="A44531" t="s">
        <v>153465</v>
      </c>
      <c r="B44531" t="s">
        <v>153466</v>
      </c>
      <c r="D44531" t="s">
        <v>275</v>
      </c>
      <c r="E44531">
        <v>39500</v>
      </c>
      <c r="F44531" t="s">
        <v>18</v>
      </c>
      <c r="G44531" t="s">
        <v>25</v>
      </c>
      <c r="H44531" t="s">
        <v>1306</v>
      </c>
      <c r="I44531" t="s">
        <v>1339</v>
      </c>
      <c r="J44531" t="s">
        <v>1339</v>
      </c>
      <c r="K44531">
        <v>1</v>
      </c>
      <c r="L44531" s="1">
        <v>41730</v>
      </c>
      <c r="M44531" s="1">
        <v>41808</v>
      </c>
      <c r="N44531" s="1">
        <v>41808</v>
      </c>
    </row>
    <row r="44532" spans="1:18" hidden="1" x14ac:dyDescent="0.2">
      <c r="A44532" t="s">
        <v>153467</v>
      </c>
      <c r="B44532" t="s">
        <v>153468</v>
      </c>
      <c r="D44532" t="s">
        <v>153469</v>
      </c>
      <c r="E44532">
        <v>12500</v>
      </c>
      <c r="F44532" t="s">
        <v>18</v>
      </c>
      <c r="K44532">
        <v>1</v>
      </c>
      <c r="M44532" s="1">
        <v>41974</v>
      </c>
      <c r="N44532" s="1">
        <v>41974</v>
      </c>
      <c r="O44532"/>
      <c r="P44532"/>
      <c r="Q44532"/>
      <c r="R44532"/>
    </row>
    <row r="44533" spans="1:18" hidden="1" x14ac:dyDescent="0.2">
      <c r="A44533" t="s">
        <v>153470</v>
      </c>
      <c r="B44533" t="s">
        <v>153471</v>
      </c>
      <c r="C44533" t="s">
        <v>153472</v>
      </c>
      <c r="D44533" t="s">
        <v>153473</v>
      </c>
      <c r="E44533">
        <v>167258</v>
      </c>
      <c r="F44533" t="s">
        <v>18</v>
      </c>
      <c r="G44533" t="s">
        <v>165</v>
      </c>
      <c r="H44533" t="s">
        <v>166</v>
      </c>
      <c r="I44533" t="s">
        <v>167</v>
      </c>
      <c r="J44533" t="s">
        <v>167</v>
      </c>
      <c r="K44533">
        <v>1</v>
      </c>
      <c r="L44533" s="1">
        <v>40909</v>
      </c>
      <c r="M44533" s="1">
        <v>41603</v>
      </c>
      <c r="N44533" s="1">
        <v>41603</v>
      </c>
      <c r="O44533"/>
      <c r="P44533"/>
      <c r="Q44533"/>
      <c r="R44533"/>
    </row>
    <row r="44534" spans="1:18" hidden="1" x14ac:dyDescent="0.2">
      <c r="A44534" t="s">
        <v>153474</v>
      </c>
      <c r="B44534" t="s">
        <v>153475</v>
      </c>
      <c r="C44534" t="s">
        <v>153476</v>
      </c>
      <c r="D44534" t="s">
        <v>153477</v>
      </c>
      <c r="E44534">
        <v>1544188</v>
      </c>
      <c r="F44534" t="s">
        <v>18</v>
      </c>
      <c r="G44534" t="s">
        <v>366</v>
      </c>
      <c r="H44534">
        <v>26</v>
      </c>
      <c r="I44534" t="s">
        <v>367</v>
      </c>
      <c r="J44534" t="s">
        <v>367</v>
      </c>
      <c r="K44534">
        <v>3</v>
      </c>
      <c r="L44534" s="1">
        <v>41030</v>
      </c>
      <c r="M44534" s="1">
        <v>41030</v>
      </c>
      <c r="N44534" s="1">
        <v>41885</v>
      </c>
      <c r="O44534"/>
      <c r="P44534"/>
      <c r="Q44534"/>
      <c r="R44534"/>
    </row>
    <row r="44535" spans="1:18" x14ac:dyDescent="0.2">
      <c r="A44535" t="s">
        <v>153478</v>
      </c>
      <c r="B44535" t="s">
        <v>153479</v>
      </c>
      <c r="C44535" t="s">
        <v>153480</v>
      </c>
      <c r="D44535" t="s">
        <v>75</v>
      </c>
      <c r="E44535">
        <v>34100000</v>
      </c>
      <c r="F44535" t="s">
        <v>18</v>
      </c>
      <c r="G44535" t="s">
        <v>25</v>
      </c>
      <c r="H44535" t="s">
        <v>106</v>
      </c>
      <c r="I44535" t="s">
        <v>107</v>
      </c>
      <c r="J44535" t="s">
        <v>108</v>
      </c>
      <c r="K44535">
        <v>4</v>
      </c>
      <c r="L44535" s="1">
        <v>40065</v>
      </c>
      <c r="M44535" s="1">
        <v>40966</v>
      </c>
      <c r="N44535" s="1">
        <v>42145</v>
      </c>
    </row>
    <row r="44536" spans="1:18" hidden="1" x14ac:dyDescent="0.2">
      <c r="A44536" t="s">
        <v>153481</v>
      </c>
      <c r="B44536" t="s">
        <v>153482</v>
      </c>
      <c r="C44536" t="s">
        <v>153483</v>
      </c>
      <c r="D44536" t="s">
        <v>285</v>
      </c>
      <c r="E44536">
        <v>501937</v>
      </c>
      <c r="F44536" t="s">
        <v>18</v>
      </c>
      <c r="G44536" t="s">
        <v>552</v>
      </c>
      <c r="H44536">
        <v>56</v>
      </c>
      <c r="I44536" t="s">
        <v>2552</v>
      </c>
      <c r="J44536" t="s">
        <v>2552</v>
      </c>
      <c r="K44536">
        <v>2</v>
      </c>
      <c r="L44536" s="1">
        <v>40909</v>
      </c>
      <c r="M44536" s="1">
        <v>41760</v>
      </c>
      <c r="N44536" s="1">
        <v>42064</v>
      </c>
      <c r="O44536"/>
      <c r="P44536"/>
      <c r="Q44536"/>
      <c r="R44536"/>
    </row>
    <row r="44537" spans="1:18" hidden="1" x14ac:dyDescent="0.2">
      <c r="A44537" t="s">
        <v>153484</v>
      </c>
      <c r="B44537" t="s">
        <v>153485</v>
      </c>
      <c r="C44537" t="s">
        <v>153486</v>
      </c>
      <c r="D44537" t="s">
        <v>153487</v>
      </c>
      <c r="E44537" t="s">
        <v>43</v>
      </c>
      <c r="F44537" t="s">
        <v>18</v>
      </c>
      <c r="G44537" t="s">
        <v>25</v>
      </c>
      <c r="H44537" t="s">
        <v>64</v>
      </c>
      <c r="I44537" t="s">
        <v>65</v>
      </c>
      <c r="J44537" t="s">
        <v>71</v>
      </c>
      <c r="K44537">
        <v>1</v>
      </c>
      <c r="L44537" s="1">
        <v>41487</v>
      </c>
      <c r="M44537" s="1">
        <v>41487</v>
      </c>
      <c r="N44537" s="1">
        <v>41487</v>
      </c>
      <c r="O44537"/>
      <c r="P44537"/>
      <c r="Q44537"/>
      <c r="R44537"/>
    </row>
    <row r="44538" spans="1:18" x14ac:dyDescent="0.2">
      <c r="A44538" t="s">
        <v>153488</v>
      </c>
      <c r="B44538" t="s">
        <v>153489</v>
      </c>
      <c r="C44538" t="s">
        <v>153490</v>
      </c>
      <c r="D44538" t="s">
        <v>248</v>
      </c>
      <c r="E44538">
        <v>500000</v>
      </c>
      <c r="F44538" t="s">
        <v>18</v>
      </c>
      <c r="G44538" t="s">
        <v>25</v>
      </c>
      <c r="H44538" t="s">
        <v>64</v>
      </c>
      <c r="I44538" t="s">
        <v>95</v>
      </c>
      <c r="J44538" t="s">
        <v>95</v>
      </c>
      <c r="K44538">
        <v>2</v>
      </c>
      <c r="L44538" s="1">
        <v>41244</v>
      </c>
      <c r="M44538" s="1">
        <v>41701</v>
      </c>
      <c r="N44538" s="1">
        <v>41791</v>
      </c>
    </row>
    <row r="44539" spans="1:18" x14ac:dyDescent="0.2">
      <c r="A44539" t="s">
        <v>153491</v>
      </c>
      <c r="B44539" t="s">
        <v>153492</v>
      </c>
      <c r="D44539" t="s">
        <v>153493</v>
      </c>
      <c r="E44539">
        <v>1500000</v>
      </c>
      <c r="F44539" t="s">
        <v>207</v>
      </c>
      <c r="G44539" t="s">
        <v>699</v>
      </c>
      <c r="H44539">
        <v>5</v>
      </c>
      <c r="I44539" t="s">
        <v>700</v>
      </c>
      <c r="J44539" t="s">
        <v>700</v>
      </c>
      <c r="K44539">
        <v>1</v>
      </c>
      <c r="L44539" s="1">
        <v>40634</v>
      </c>
      <c r="M44539" s="1">
        <v>40952</v>
      </c>
      <c r="N44539" s="1">
        <v>40952</v>
      </c>
    </row>
    <row r="44540" spans="1:18" hidden="1" x14ac:dyDescent="0.2">
      <c r="A44540" t="s">
        <v>153494</v>
      </c>
      <c r="B44540" t="s">
        <v>153495</v>
      </c>
      <c r="C44540" t="s">
        <v>153496</v>
      </c>
      <c r="D44540" t="s">
        <v>153497</v>
      </c>
      <c r="E44540">
        <v>1820509</v>
      </c>
      <c r="F44540" t="s">
        <v>18</v>
      </c>
      <c r="G44540" t="s">
        <v>8000</v>
      </c>
      <c r="I44540" t="s">
        <v>8001</v>
      </c>
      <c r="J44540" t="s">
        <v>8002</v>
      </c>
      <c r="K44540">
        <v>1</v>
      </c>
      <c r="L44540" s="1">
        <v>39553</v>
      </c>
      <c r="M44540" s="1">
        <v>39994</v>
      </c>
      <c r="N44540" s="1">
        <v>39994</v>
      </c>
      <c r="O44540"/>
      <c r="P44540"/>
      <c r="Q44540"/>
      <c r="R44540"/>
    </row>
    <row r="44541" spans="1:18" x14ac:dyDescent="0.2">
      <c r="A44541" t="s">
        <v>153498</v>
      </c>
      <c r="B44541" t="s">
        <v>153499</v>
      </c>
      <c r="C44541" t="s">
        <v>153500</v>
      </c>
      <c r="D44541" t="s">
        <v>357</v>
      </c>
      <c r="E44541">
        <v>362000</v>
      </c>
      <c r="F44541" t="s">
        <v>18</v>
      </c>
      <c r="G44541" t="s">
        <v>25</v>
      </c>
      <c r="H44541" t="s">
        <v>82</v>
      </c>
      <c r="I44541" t="s">
        <v>1764</v>
      </c>
      <c r="J44541" t="s">
        <v>4041</v>
      </c>
      <c r="K44541">
        <v>1</v>
      </c>
      <c r="L44541" s="1">
        <v>40179</v>
      </c>
      <c r="M44541" s="1">
        <v>40343</v>
      </c>
      <c r="N44541" s="1">
        <v>40343</v>
      </c>
    </row>
    <row r="44542" spans="1:18" hidden="1" x14ac:dyDescent="0.2">
      <c r="A44542" t="s">
        <v>153501</v>
      </c>
      <c r="B44542" t="s">
        <v>153502</v>
      </c>
      <c r="C44542" t="s">
        <v>153503</v>
      </c>
      <c r="D44542" t="s">
        <v>153504</v>
      </c>
      <c r="E44542" t="s">
        <v>43</v>
      </c>
      <c r="F44542" t="s">
        <v>207</v>
      </c>
      <c r="G44542" t="s">
        <v>25</v>
      </c>
      <c r="H44542" t="s">
        <v>64</v>
      </c>
      <c r="I44542" t="s">
        <v>4405</v>
      </c>
      <c r="J44542" t="s">
        <v>153505</v>
      </c>
      <c r="K44542">
        <v>1</v>
      </c>
      <c r="L44542" s="1">
        <v>40940</v>
      </c>
      <c r="M44542" s="1">
        <v>40969</v>
      </c>
      <c r="N44542" s="1">
        <v>40969</v>
      </c>
      <c r="O44542"/>
      <c r="P44542"/>
      <c r="Q44542"/>
      <c r="R44542"/>
    </row>
    <row r="44543" spans="1:18" hidden="1" x14ac:dyDescent="0.2">
      <c r="A44543" t="s">
        <v>153506</v>
      </c>
      <c r="B44543" t="s">
        <v>153507</v>
      </c>
      <c r="C44543" t="s">
        <v>153508</v>
      </c>
      <c r="D44543" t="s">
        <v>153509</v>
      </c>
      <c r="E44543" t="s">
        <v>43</v>
      </c>
      <c r="F44543" t="s">
        <v>18</v>
      </c>
      <c r="G44543" t="s">
        <v>25</v>
      </c>
      <c r="H44543" t="s">
        <v>64</v>
      </c>
      <c r="I44543" t="s">
        <v>65</v>
      </c>
      <c r="J44543" t="s">
        <v>71</v>
      </c>
      <c r="K44543">
        <v>2</v>
      </c>
      <c r="L44543" s="1">
        <v>40969</v>
      </c>
      <c r="M44543" s="1">
        <v>41821</v>
      </c>
      <c r="N44543" s="1">
        <v>41946</v>
      </c>
      <c r="O44543"/>
      <c r="P44543"/>
      <c r="Q44543"/>
      <c r="R44543"/>
    </row>
    <row r="44544" spans="1:18" x14ac:dyDescent="0.2">
      <c r="A44544" t="s">
        <v>153510</v>
      </c>
      <c r="B44544" t="s">
        <v>153511</v>
      </c>
      <c r="C44544" t="s">
        <v>153512</v>
      </c>
      <c r="D44544" t="s">
        <v>96382</v>
      </c>
      <c r="E44544">
        <v>500000</v>
      </c>
      <c r="F44544" t="s">
        <v>18</v>
      </c>
      <c r="G44544" t="s">
        <v>25</v>
      </c>
      <c r="H44544" t="s">
        <v>64</v>
      </c>
      <c r="I44544" t="s">
        <v>65</v>
      </c>
      <c r="J44544" t="s">
        <v>1251</v>
      </c>
      <c r="K44544">
        <v>1</v>
      </c>
      <c r="L44544" s="1">
        <v>42005</v>
      </c>
      <c r="M44544" s="1">
        <v>42064</v>
      </c>
      <c r="N44544" s="1">
        <v>42064</v>
      </c>
    </row>
    <row r="44545" spans="1:18" x14ac:dyDescent="0.2">
      <c r="A44545" t="s">
        <v>153513</v>
      </c>
      <c r="B44545" t="s">
        <v>153514</v>
      </c>
      <c r="C44545" t="s">
        <v>153515</v>
      </c>
      <c r="D44545" t="s">
        <v>50</v>
      </c>
      <c r="E44545">
        <v>810000</v>
      </c>
      <c r="F44545" t="s">
        <v>207</v>
      </c>
      <c r="G44545" t="s">
        <v>25</v>
      </c>
      <c r="H44545" t="s">
        <v>64</v>
      </c>
      <c r="I44545" t="s">
        <v>95</v>
      </c>
      <c r="J44545" t="s">
        <v>95</v>
      </c>
      <c r="K44545">
        <v>2</v>
      </c>
      <c r="L44545" s="1">
        <v>39321</v>
      </c>
      <c r="M44545" s="1">
        <v>40085</v>
      </c>
      <c r="N44545" s="1">
        <v>40343</v>
      </c>
    </row>
    <row r="44546" spans="1:18" hidden="1" x14ac:dyDescent="0.2">
      <c r="A44546" t="s">
        <v>153516</v>
      </c>
      <c r="B44546" t="s">
        <v>153517</v>
      </c>
      <c r="C44546" t="s">
        <v>153518</v>
      </c>
      <c r="D44546" t="s">
        <v>153519</v>
      </c>
      <c r="E44546">
        <v>15282497</v>
      </c>
      <c r="F44546" t="s">
        <v>18</v>
      </c>
      <c r="G44546" t="s">
        <v>25</v>
      </c>
      <c r="H44546" t="s">
        <v>64</v>
      </c>
      <c r="I44546" t="s">
        <v>966</v>
      </c>
      <c r="J44546" t="s">
        <v>30192</v>
      </c>
      <c r="K44546">
        <v>3</v>
      </c>
      <c r="L44546" s="1">
        <v>39142</v>
      </c>
      <c r="M44546" s="1">
        <v>40437</v>
      </c>
      <c r="N44546" s="1">
        <v>41102</v>
      </c>
      <c r="O44546"/>
      <c r="P44546"/>
      <c r="Q44546"/>
      <c r="R44546"/>
    </row>
    <row r="44547" spans="1:18" x14ac:dyDescent="0.2">
      <c r="A44547" t="s">
        <v>153520</v>
      </c>
      <c r="B44547" t="s">
        <v>153521</v>
      </c>
      <c r="C44547" t="s">
        <v>153522</v>
      </c>
      <c r="D44547" t="s">
        <v>153523</v>
      </c>
      <c r="E44547">
        <v>2410000</v>
      </c>
      <c r="F44547" t="s">
        <v>113</v>
      </c>
      <c r="G44547" t="s">
        <v>25</v>
      </c>
      <c r="H44547" t="s">
        <v>106</v>
      </c>
      <c r="I44547" t="s">
        <v>107</v>
      </c>
      <c r="J44547" t="s">
        <v>108</v>
      </c>
      <c r="K44547">
        <v>3</v>
      </c>
      <c r="L44547" s="1">
        <v>40909</v>
      </c>
      <c r="M44547" s="1">
        <v>40969</v>
      </c>
      <c r="N44547" s="1">
        <v>41426</v>
      </c>
    </row>
    <row r="44548" spans="1:18" hidden="1" x14ac:dyDescent="0.2">
      <c r="A44548" t="s">
        <v>153524</v>
      </c>
      <c r="B44548" t="s">
        <v>153525</v>
      </c>
      <c r="C44548" t="s">
        <v>153526</v>
      </c>
      <c r="D44548" t="s">
        <v>153527</v>
      </c>
      <c r="E44548">
        <v>88400</v>
      </c>
      <c r="F44548" t="s">
        <v>18</v>
      </c>
      <c r="G44548" t="s">
        <v>128</v>
      </c>
      <c r="H44548" t="s">
        <v>6954</v>
      </c>
      <c r="I44548" t="s">
        <v>502</v>
      </c>
      <c r="J44548" t="s">
        <v>6955</v>
      </c>
      <c r="K44548">
        <v>3</v>
      </c>
      <c r="L44548" s="1">
        <v>41591</v>
      </c>
      <c r="M44548" s="1">
        <v>41373</v>
      </c>
      <c r="N44548" s="1">
        <v>42002</v>
      </c>
      <c r="O44548"/>
      <c r="P44548"/>
      <c r="Q44548"/>
      <c r="R44548"/>
    </row>
    <row r="44549" spans="1:18" x14ac:dyDescent="0.2">
      <c r="A44549" t="s">
        <v>153528</v>
      </c>
      <c r="B44549" t="s">
        <v>153529</v>
      </c>
      <c r="C44549" t="s">
        <v>153530</v>
      </c>
      <c r="D44549" t="s">
        <v>153531</v>
      </c>
      <c r="E44549">
        <v>2320000</v>
      </c>
      <c r="F44549" t="s">
        <v>18</v>
      </c>
      <c r="G44549" t="s">
        <v>25</v>
      </c>
      <c r="H44549" t="s">
        <v>44</v>
      </c>
      <c r="I44549" t="s">
        <v>282</v>
      </c>
      <c r="J44549" t="s">
        <v>282</v>
      </c>
      <c r="K44549">
        <v>4</v>
      </c>
      <c r="L44549" s="1">
        <v>41395</v>
      </c>
      <c r="M44549" s="1">
        <v>41548</v>
      </c>
      <c r="N44549" s="1">
        <v>42208</v>
      </c>
    </row>
    <row r="44550" spans="1:18" x14ac:dyDescent="0.2">
      <c r="A44550" t="s">
        <v>153532</v>
      </c>
      <c r="B44550" t="s">
        <v>153533</v>
      </c>
      <c r="C44550" t="s">
        <v>153534</v>
      </c>
      <c r="D44550" t="s">
        <v>2479</v>
      </c>
      <c r="E44550">
        <v>12250000</v>
      </c>
      <c r="F44550" t="s">
        <v>113</v>
      </c>
      <c r="G44550" t="s">
        <v>25</v>
      </c>
      <c r="H44550" t="s">
        <v>64</v>
      </c>
      <c r="I44550" t="s">
        <v>65</v>
      </c>
      <c r="J44550" t="s">
        <v>71</v>
      </c>
      <c r="K44550">
        <v>2</v>
      </c>
      <c r="L44550" s="1">
        <v>37622</v>
      </c>
      <c r="M44550" s="1">
        <v>39114</v>
      </c>
      <c r="N44550" s="1">
        <v>39657</v>
      </c>
    </row>
    <row r="44551" spans="1:18" hidden="1" x14ac:dyDescent="0.2">
      <c r="A44551" t="s">
        <v>153535</v>
      </c>
      <c r="B44551" t="s">
        <v>153536</v>
      </c>
      <c r="C44551" t="s">
        <v>153537</v>
      </c>
      <c r="D44551" t="s">
        <v>153538</v>
      </c>
      <c r="E44551" t="s">
        <v>43</v>
      </c>
      <c r="F44551" t="s">
        <v>207</v>
      </c>
      <c r="G44551" t="s">
        <v>25</v>
      </c>
      <c r="H44551" t="s">
        <v>1011</v>
      </c>
      <c r="I44551" t="s">
        <v>1012</v>
      </c>
      <c r="J44551" t="s">
        <v>1012</v>
      </c>
      <c r="K44551">
        <v>1</v>
      </c>
      <c r="L44551" s="1">
        <v>39370</v>
      </c>
      <c r="M44551" s="1">
        <v>39387</v>
      </c>
      <c r="N44551" s="1">
        <v>39387</v>
      </c>
      <c r="O44551"/>
      <c r="P44551"/>
      <c r="Q44551"/>
      <c r="R44551"/>
    </row>
    <row r="44552" spans="1:18" hidden="1" x14ac:dyDescent="0.2">
      <c r="A44552" t="s">
        <v>153539</v>
      </c>
      <c r="B44552" t="s">
        <v>153540</v>
      </c>
      <c r="C44552" t="s">
        <v>153541</v>
      </c>
      <c r="D44552" t="s">
        <v>633</v>
      </c>
      <c r="E44552">
        <v>5360344</v>
      </c>
      <c r="F44552" t="s">
        <v>18</v>
      </c>
      <c r="G44552" t="s">
        <v>25</v>
      </c>
      <c r="H44552" t="s">
        <v>106</v>
      </c>
      <c r="I44552" t="s">
        <v>1621</v>
      </c>
      <c r="J44552" t="s">
        <v>47454</v>
      </c>
      <c r="K44552">
        <v>1</v>
      </c>
      <c r="M44552" s="1">
        <v>40784</v>
      </c>
      <c r="N44552" s="1">
        <v>40784</v>
      </c>
      <c r="O44552"/>
      <c r="P44552"/>
      <c r="Q44552"/>
      <c r="R44552"/>
    </row>
    <row r="44553" spans="1:18" hidden="1" x14ac:dyDescent="0.2">
      <c r="A44553" t="s">
        <v>153542</v>
      </c>
      <c r="B44553" t="s">
        <v>153543</v>
      </c>
      <c r="C44553" t="s">
        <v>153544</v>
      </c>
      <c r="D44553" t="s">
        <v>56</v>
      </c>
      <c r="E44553">
        <v>20629520</v>
      </c>
      <c r="F44553" t="s">
        <v>207</v>
      </c>
      <c r="G44553" t="s">
        <v>128</v>
      </c>
      <c r="H44553" t="s">
        <v>326</v>
      </c>
      <c r="I44553" t="s">
        <v>3220</v>
      </c>
      <c r="J44553" t="s">
        <v>11839</v>
      </c>
      <c r="K44553">
        <v>6</v>
      </c>
      <c r="M44553" s="1">
        <v>39497</v>
      </c>
      <c r="N44553" s="1">
        <v>41334</v>
      </c>
      <c r="O44553"/>
      <c r="P44553"/>
      <c r="Q44553"/>
      <c r="R44553"/>
    </row>
    <row r="44554" spans="1:18" hidden="1" x14ac:dyDescent="0.2">
      <c r="A44554" t="s">
        <v>153545</v>
      </c>
      <c r="B44554" t="s">
        <v>153546</v>
      </c>
      <c r="C44554" t="s">
        <v>153547</v>
      </c>
      <c r="D44554" t="s">
        <v>153548</v>
      </c>
      <c r="E44554">
        <v>18141250</v>
      </c>
      <c r="F44554" t="s">
        <v>18</v>
      </c>
      <c r="G44554" t="s">
        <v>638</v>
      </c>
      <c r="H44554">
        <v>7</v>
      </c>
      <c r="I44554" t="s">
        <v>929</v>
      </c>
      <c r="J44554" t="s">
        <v>929</v>
      </c>
      <c r="K44554">
        <v>1</v>
      </c>
      <c r="L44554" s="1">
        <v>38200</v>
      </c>
      <c r="M44554" s="1">
        <v>39630</v>
      </c>
      <c r="N44554" s="1">
        <v>39630</v>
      </c>
      <c r="O44554"/>
      <c r="P44554"/>
      <c r="Q44554"/>
      <c r="R44554"/>
    </row>
    <row r="44555" spans="1:18" x14ac:dyDescent="0.2">
      <c r="A44555" t="s">
        <v>153549</v>
      </c>
      <c r="B44555" t="s">
        <v>153550</v>
      </c>
      <c r="C44555" t="s">
        <v>153551</v>
      </c>
      <c r="D44555" t="s">
        <v>153552</v>
      </c>
      <c r="E44555">
        <v>975000</v>
      </c>
      <c r="F44555" t="s">
        <v>18</v>
      </c>
      <c r="G44555" t="s">
        <v>25</v>
      </c>
      <c r="H44555" t="s">
        <v>380</v>
      </c>
      <c r="I44555" t="s">
        <v>381</v>
      </c>
      <c r="J44555" t="s">
        <v>381</v>
      </c>
      <c r="K44555">
        <v>5</v>
      </c>
      <c r="L44555" s="1">
        <v>40785</v>
      </c>
      <c r="M44555" s="1">
        <v>40817</v>
      </c>
      <c r="N44555" s="1">
        <v>41738</v>
      </c>
    </row>
    <row r="44556" spans="1:18" hidden="1" x14ac:dyDescent="0.2">
      <c r="A44556" t="s">
        <v>153553</v>
      </c>
      <c r="B44556" t="s">
        <v>153554</v>
      </c>
      <c r="C44556" t="s">
        <v>153555</v>
      </c>
      <c r="D44556" t="s">
        <v>1401</v>
      </c>
      <c r="E44556">
        <v>40000</v>
      </c>
      <c r="F44556" t="s">
        <v>18</v>
      </c>
      <c r="K44556">
        <v>1</v>
      </c>
      <c r="M44556" s="1">
        <v>41221</v>
      </c>
      <c r="N44556" s="1">
        <v>41221</v>
      </c>
      <c r="O44556"/>
      <c r="P44556"/>
      <c r="Q44556"/>
      <c r="R44556"/>
    </row>
    <row r="44557" spans="1:18" x14ac:dyDescent="0.2">
      <c r="A44557" t="s">
        <v>153556</v>
      </c>
      <c r="B44557" t="s">
        <v>153557</v>
      </c>
      <c r="C44557" t="s">
        <v>153558</v>
      </c>
      <c r="D44557" t="s">
        <v>50</v>
      </c>
      <c r="E44557">
        <v>25000</v>
      </c>
      <c r="F44557" t="s">
        <v>18</v>
      </c>
      <c r="G44557" t="s">
        <v>6544</v>
      </c>
      <c r="I44557" t="s">
        <v>6545</v>
      </c>
      <c r="J44557" t="s">
        <v>6545</v>
      </c>
      <c r="K44557">
        <v>1</v>
      </c>
      <c r="L44557" s="1">
        <v>40909</v>
      </c>
      <c r="M44557" s="1">
        <v>41153</v>
      </c>
      <c r="N44557" s="1">
        <v>41153</v>
      </c>
    </row>
    <row r="44558" spans="1:18" hidden="1" x14ac:dyDescent="0.2">
      <c r="A44558" t="s">
        <v>153559</v>
      </c>
      <c r="B44558" t="s">
        <v>153560</v>
      </c>
      <c r="C44558" t="s">
        <v>153561</v>
      </c>
      <c r="D44558" t="s">
        <v>24049</v>
      </c>
      <c r="E44558">
        <v>831000</v>
      </c>
      <c r="F44558" t="s">
        <v>18</v>
      </c>
      <c r="G44558" t="s">
        <v>25</v>
      </c>
      <c r="H44558" t="s">
        <v>82</v>
      </c>
      <c r="I44558" t="s">
        <v>1764</v>
      </c>
      <c r="J44558" t="s">
        <v>2524</v>
      </c>
      <c r="K44558">
        <v>2</v>
      </c>
      <c r="L44558" s="1">
        <v>41153</v>
      </c>
      <c r="M44558" s="1">
        <v>41153</v>
      </c>
      <c r="N44558" s="1">
        <v>41518</v>
      </c>
      <c r="O44558"/>
      <c r="P44558"/>
      <c r="Q44558"/>
      <c r="R44558"/>
    </row>
    <row r="44559" spans="1:18" x14ac:dyDescent="0.2">
      <c r="A44559" t="s">
        <v>153562</v>
      </c>
      <c r="B44559" t="s">
        <v>153563</v>
      </c>
      <c r="C44559" t="s">
        <v>153564</v>
      </c>
      <c r="D44559" t="s">
        <v>285</v>
      </c>
      <c r="E44559">
        <v>40000</v>
      </c>
      <c r="F44559" t="s">
        <v>18</v>
      </c>
      <c r="G44559" t="s">
        <v>25</v>
      </c>
      <c r="H44559" t="s">
        <v>44</v>
      </c>
      <c r="I44559" t="s">
        <v>282</v>
      </c>
      <c r="J44559" t="s">
        <v>282</v>
      </c>
      <c r="K44559">
        <v>1</v>
      </c>
      <c r="L44559" s="1">
        <v>40544</v>
      </c>
      <c r="M44559" s="1">
        <v>40949</v>
      </c>
      <c r="N44559" s="1">
        <v>40949</v>
      </c>
    </row>
    <row r="44560" spans="1:18" x14ac:dyDescent="0.2">
      <c r="A44560" t="s">
        <v>153565</v>
      </c>
      <c r="B44560" t="s">
        <v>153566</v>
      </c>
      <c r="C44560" t="s">
        <v>153567</v>
      </c>
      <c r="D44560" t="s">
        <v>153568</v>
      </c>
      <c r="E44560">
        <v>25000</v>
      </c>
      <c r="F44560" t="s">
        <v>18</v>
      </c>
      <c r="G44560" t="s">
        <v>25</v>
      </c>
      <c r="H44560" t="s">
        <v>286</v>
      </c>
      <c r="I44560" t="s">
        <v>1030</v>
      </c>
      <c r="J44560" t="s">
        <v>1030</v>
      </c>
      <c r="K44560">
        <v>1</v>
      </c>
      <c r="L44560" s="1">
        <v>41974</v>
      </c>
      <c r="M44560" s="1">
        <v>42249</v>
      </c>
      <c r="N44560" s="1">
        <v>42249</v>
      </c>
    </row>
    <row r="44561" spans="1:18" x14ac:dyDescent="0.2">
      <c r="A44561" t="s">
        <v>153569</v>
      </c>
      <c r="B44561" t="s">
        <v>153570</v>
      </c>
      <c r="C44561" t="s">
        <v>153571</v>
      </c>
      <c r="D44561" t="s">
        <v>153572</v>
      </c>
      <c r="E44561">
        <v>20000</v>
      </c>
      <c r="F44561" t="s">
        <v>18</v>
      </c>
      <c r="G44561" t="s">
        <v>25</v>
      </c>
      <c r="H44561" t="s">
        <v>64</v>
      </c>
      <c r="I44561" t="s">
        <v>65</v>
      </c>
      <c r="J44561" t="s">
        <v>71</v>
      </c>
      <c r="K44561">
        <v>1</v>
      </c>
      <c r="L44561" s="1">
        <v>41562</v>
      </c>
      <c r="M44561" s="1">
        <v>41801</v>
      </c>
      <c r="N44561" s="1">
        <v>41801</v>
      </c>
    </row>
    <row r="44562" spans="1:18" hidden="1" x14ac:dyDescent="0.2">
      <c r="A44562" t="s">
        <v>153573</v>
      </c>
      <c r="B44562" t="s">
        <v>153574</v>
      </c>
      <c r="C44562" t="s">
        <v>153575</v>
      </c>
      <c r="D44562" t="s">
        <v>153576</v>
      </c>
      <c r="E44562" t="s">
        <v>43</v>
      </c>
      <c r="F44562" t="s">
        <v>18</v>
      </c>
      <c r="G44562" t="s">
        <v>25</v>
      </c>
      <c r="H44562" t="s">
        <v>64</v>
      </c>
      <c r="I44562" t="s">
        <v>65</v>
      </c>
      <c r="J44562" t="s">
        <v>1251</v>
      </c>
      <c r="K44562">
        <v>1</v>
      </c>
      <c r="L44562" s="1">
        <v>40360</v>
      </c>
      <c r="M44562" s="1">
        <v>40499</v>
      </c>
      <c r="N44562" s="1">
        <v>40499</v>
      </c>
      <c r="O44562"/>
      <c r="P44562"/>
      <c r="Q44562"/>
      <c r="R44562"/>
    </row>
    <row r="44563" spans="1:18" x14ac:dyDescent="0.2">
      <c r="A44563" t="s">
        <v>153577</v>
      </c>
      <c r="B44563" t="s">
        <v>153578</v>
      </c>
      <c r="C44563" t="s">
        <v>153579</v>
      </c>
      <c r="D44563" t="s">
        <v>153580</v>
      </c>
      <c r="E44563">
        <v>2800000</v>
      </c>
      <c r="F44563" t="s">
        <v>18</v>
      </c>
      <c r="G44563" t="s">
        <v>19</v>
      </c>
      <c r="H44563">
        <v>7</v>
      </c>
      <c r="I44563" t="s">
        <v>672</v>
      </c>
      <c r="J44563" t="s">
        <v>672</v>
      </c>
      <c r="K44563">
        <v>3</v>
      </c>
      <c r="L44563" s="1">
        <v>41334</v>
      </c>
      <c r="M44563" s="1">
        <v>41456</v>
      </c>
      <c r="N44563" s="1">
        <v>42313</v>
      </c>
    </row>
    <row r="44564" spans="1:18" hidden="1" x14ac:dyDescent="0.2">
      <c r="A44564" t="s">
        <v>153581</v>
      </c>
      <c r="B44564" t="s">
        <v>153582</v>
      </c>
      <c r="C44564" t="s">
        <v>153583</v>
      </c>
      <c r="D44564" t="s">
        <v>153584</v>
      </c>
      <c r="E44564">
        <v>1293758</v>
      </c>
      <c r="F44564" t="s">
        <v>18</v>
      </c>
      <c r="G44564" t="s">
        <v>128</v>
      </c>
      <c r="H44564" t="s">
        <v>129</v>
      </c>
      <c r="I44564" t="s">
        <v>130</v>
      </c>
      <c r="J44564" t="s">
        <v>130</v>
      </c>
      <c r="K44564">
        <v>3</v>
      </c>
      <c r="L44564" s="1">
        <v>40787</v>
      </c>
      <c r="M44564" s="1">
        <v>40909</v>
      </c>
      <c r="N44564" s="1">
        <v>42076</v>
      </c>
      <c r="O44564"/>
      <c r="P44564"/>
      <c r="Q44564"/>
      <c r="R44564"/>
    </row>
    <row r="44565" spans="1:18" hidden="1" x14ac:dyDescent="0.2">
      <c r="A44565" t="s">
        <v>153585</v>
      </c>
      <c r="B44565" t="s">
        <v>153586</v>
      </c>
      <c r="C44565" t="s">
        <v>153587</v>
      </c>
      <c r="D44565" t="s">
        <v>153588</v>
      </c>
      <c r="E44565">
        <v>98850000</v>
      </c>
      <c r="F44565" t="s">
        <v>18</v>
      </c>
      <c r="G44565" t="s">
        <v>25</v>
      </c>
      <c r="H44565" t="s">
        <v>142</v>
      </c>
      <c r="I44565" t="s">
        <v>143</v>
      </c>
      <c r="J44565" t="s">
        <v>143</v>
      </c>
      <c r="K44565">
        <v>3</v>
      </c>
      <c r="L44565" s="1">
        <v>40909</v>
      </c>
      <c r="M44565" s="1">
        <v>41430</v>
      </c>
      <c r="N44565" s="1">
        <v>42024</v>
      </c>
      <c r="O44565"/>
      <c r="P44565"/>
      <c r="Q44565"/>
      <c r="R44565"/>
    </row>
    <row r="44566" spans="1:18" x14ac:dyDescent="0.2">
      <c r="A44566" t="s">
        <v>153589</v>
      </c>
      <c r="B44566" t="s">
        <v>87350</v>
      </c>
      <c r="C44566" t="s">
        <v>153590</v>
      </c>
      <c r="D44566" t="s">
        <v>153591</v>
      </c>
      <c r="E44566">
        <v>1024999</v>
      </c>
      <c r="F44566" t="s">
        <v>18</v>
      </c>
      <c r="G44566" t="s">
        <v>25</v>
      </c>
      <c r="H44566" t="s">
        <v>790</v>
      </c>
      <c r="I44566" t="s">
        <v>791</v>
      </c>
      <c r="J44566" t="s">
        <v>18844</v>
      </c>
      <c r="K44566">
        <v>1</v>
      </c>
      <c r="L44566" s="1">
        <v>41696</v>
      </c>
      <c r="M44566" s="1">
        <v>41933</v>
      </c>
      <c r="N44566" s="1">
        <v>41933</v>
      </c>
    </row>
    <row r="44567" spans="1:18" hidden="1" x14ac:dyDescent="0.2">
      <c r="A44567" t="s">
        <v>153592</v>
      </c>
      <c r="B44567" t="s">
        <v>153593</v>
      </c>
      <c r="C44567" t="s">
        <v>153594</v>
      </c>
      <c r="D44567" t="s">
        <v>153595</v>
      </c>
      <c r="E44567">
        <v>4299</v>
      </c>
      <c r="F44567" t="s">
        <v>18</v>
      </c>
      <c r="G44567" t="s">
        <v>151509</v>
      </c>
      <c r="H44567">
        <v>1</v>
      </c>
      <c r="I44567" t="s">
        <v>153596</v>
      </c>
      <c r="J44567" t="s">
        <v>153597</v>
      </c>
      <c r="K44567">
        <v>1</v>
      </c>
      <c r="M44567" s="1">
        <v>42165</v>
      </c>
      <c r="N44567" s="1">
        <v>42165</v>
      </c>
      <c r="O44567"/>
      <c r="P44567"/>
      <c r="Q44567"/>
      <c r="R44567"/>
    </row>
    <row r="44568" spans="1:18" hidden="1" x14ac:dyDescent="0.2">
      <c r="A44568" t="s">
        <v>153598</v>
      </c>
      <c r="B44568" t="s">
        <v>153599</v>
      </c>
      <c r="C44568" t="s">
        <v>153600</v>
      </c>
      <c r="D44568" t="s">
        <v>357</v>
      </c>
      <c r="E44568">
        <v>2758222</v>
      </c>
      <c r="F44568" t="s">
        <v>18</v>
      </c>
      <c r="G44568" t="s">
        <v>25</v>
      </c>
      <c r="H44568" t="s">
        <v>808</v>
      </c>
      <c r="I44568" t="s">
        <v>809</v>
      </c>
      <c r="J44568" t="s">
        <v>4868</v>
      </c>
      <c r="K44568">
        <v>4</v>
      </c>
      <c r="L44568" s="1">
        <v>38353</v>
      </c>
      <c r="M44568" s="1">
        <v>38718</v>
      </c>
      <c r="N44568" s="1">
        <v>40519</v>
      </c>
      <c r="O44568"/>
      <c r="P44568"/>
      <c r="Q44568"/>
      <c r="R44568"/>
    </row>
    <row r="44569" spans="1:18" hidden="1" x14ac:dyDescent="0.2">
      <c r="A44569" t="s">
        <v>153601</v>
      </c>
      <c r="B44569" t="s">
        <v>153602</v>
      </c>
      <c r="C44569" t="s">
        <v>153603</v>
      </c>
      <c r="D44569" t="s">
        <v>42</v>
      </c>
      <c r="E44569">
        <v>1151496</v>
      </c>
      <c r="F44569" t="s">
        <v>18</v>
      </c>
      <c r="G44569" t="s">
        <v>623</v>
      </c>
      <c r="H44569">
        <v>12</v>
      </c>
      <c r="I44569" t="s">
        <v>883</v>
      </c>
      <c r="J44569" t="s">
        <v>35850</v>
      </c>
      <c r="K44569">
        <v>1</v>
      </c>
      <c r="L44569" s="1">
        <v>41334</v>
      </c>
      <c r="M44569" s="1">
        <v>41837</v>
      </c>
      <c r="N44569" s="1">
        <v>41837</v>
      </c>
      <c r="O44569"/>
      <c r="P44569"/>
      <c r="Q44569"/>
      <c r="R44569"/>
    </row>
    <row r="44570" spans="1:18" hidden="1" x14ac:dyDescent="0.2">
      <c r="A44570" t="s">
        <v>153604</v>
      </c>
      <c r="B44570" t="s">
        <v>153605</v>
      </c>
      <c r="D44570" t="s">
        <v>132455</v>
      </c>
      <c r="E44570">
        <v>329651</v>
      </c>
      <c r="F44570" t="s">
        <v>18</v>
      </c>
      <c r="K44570">
        <v>2</v>
      </c>
      <c r="M44570" s="1">
        <v>41729</v>
      </c>
      <c r="N44570" s="1">
        <v>42094</v>
      </c>
      <c r="O44570"/>
      <c r="P44570"/>
      <c r="Q44570"/>
      <c r="R44570"/>
    </row>
    <row r="44571" spans="1:18" x14ac:dyDescent="0.2">
      <c r="A44571" t="s">
        <v>153606</v>
      </c>
      <c r="B44571" t="s">
        <v>153607</v>
      </c>
      <c r="D44571" t="s">
        <v>70</v>
      </c>
      <c r="E44571">
        <v>3400000</v>
      </c>
      <c r="F44571" t="s">
        <v>18</v>
      </c>
      <c r="G44571" t="s">
        <v>25</v>
      </c>
      <c r="H44571" t="s">
        <v>99</v>
      </c>
      <c r="I44571" t="s">
        <v>100</v>
      </c>
      <c r="J44571" t="s">
        <v>53335</v>
      </c>
      <c r="K44571">
        <v>1</v>
      </c>
      <c r="L44571" s="1">
        <v>36161</v>
      </c>
      <c r="M44571" s="1">
        <v>38462</v>
      </c>
      <c r="N44571" s="1">
        <v>38462</v>
      </c>
    </row>
    <row r="44572" spans="1:18" hidden="1" x14ac:dyDescent="0.2">
      <c r="A44572" t="s">
        <v>153608</v>
      </c>
      <c r="B44572" t="s">
        <v>153609</v>
      </c>
      <c r="C44572" t="s">
        <v>153610</v>
      </c>
      <c r="D44572" t="s">
        <v>35455</v>
      </c>
      <c r="E44572" t="s">
        <v>43</v>
      </c>
      <c r="F44572" t="s">
        <v>18</v>
      </c>
      <c r="G44572" t="s">
        <v>128</v>
      </c>
      <c r="H44572" t="s">
        <v>129</v>
      </c>
      <c r="I44572" t="s">
        <v>130</v>
      </c>
      <c r="J44572" t="s">
        <v>130</v>
      </c>
      <c r="K44572">
        <v>1</v>
      </c>
      <c r="L44572" s="1">
        <v>40544</v>
      </c>
      <c r="M44572" s="1">
        <v>41296</v>
      </c>
      <c r="N44572" s="1">
        <v>41296</v>
      </c>
      <c r="O44572"/>
      <c r="P44572"/>
      <c r="Q44572"/>
      <c r="R44572"/>
    </row>
    <row r="44573" spans="1:18" x14ac:dyDescent="0.2">
      <c r="A44573" t="s">
        <v>153611</v>
      </c>
      <c r="B44573" t="s">
        <v>153612</v>
      </c>
      <c r="C44573" t="s">
        <v>153613</v>
      </c>
      <c r="D44573" t="s">
        <v>153614</v>
      </c>
      <c r="E44573">
        <v>25000</v>
      </c>
      <c r="F44573" t="s">
        <v>18</v>
      </c>
      <c r="G44573" t="s">
        <v>25</v>
      </c>
      <c r="H44573" t="s">
        <v>190</v>
      </c>
      <c r="I44573" t="s">
        <v>191</v>
      </c>
      <c r="J44573" t="s">
        <v>191</v>
      </c>
      <c r="K44573">
        <v>1</v>
      </c>
      <c r="L44573" s="1">
        <v>40950</v>
      </c>
      <c r="M44573" s="1">
        <v>40969</v>
      </c>
      <c r="N44573" s="1">
        <v>40969</v>
      </c>
    </row>
    <row r="44574" spans="1:18" x14ac:dyDescent="0.2">
      <c r="A44574" t="s">
        <v>153615</v>
      </c>
      <c r="B44574" t="s">
        <v>153616</v>
      </c>
      <c r="C44574" t="s">
        <v>153617</v>
      </c>
      <c r="D44574" t="s">
        <v>50</v>
      </c>
      <c r="E44574">
        <v>150000</v>
      </c>
      <c r="F44574" t="s">
        <v>18</v>
      </c>
      <c r="G44574" t="s">
        <v>25</v>
      </c>
      <c r="H44574" t="s">
        <v>64</v>
      </c>
      <c r="I44574" t="s">
        <v>65</v>
      </c>
      <c r="J44574" t="s">
        <v>1402</v>
      </c>
      <c r="K44574">
        <v>1</v>
      </c>
      <c r="L44574" s="1">
        <v>39814</v>
      </c>
      <c r="M44574" s="1">
        <v>40169</v>
      </c>
      <c r="N44574" s="1">
        <v>40169</v>
      </c>
    </row>
    <row r="44575" spans="1:18" hidden="1" x14ac:dyDescent="0.2">
      <c r="A44575" t="s">
        <v>153618</v>
      </c>
      <c r="B44575" t="s">
        <v>153619</v>
      </c>
      <c r="C44575" t="s">
        <v>153620</v>
      </c>
      <c r="D44575" t="s">
        <v>153621</v>
      </c>
      <c r="E44575" t="s">
        <v>43</v>
      </c>
      <c r="F44575" t="s">
        <v>18</v>
      </c>
      <c r="G44575" t="s">
        <v>25</v>
      </c>
      <c r="H44575" t="s">
        <v>64</v>
      </c>
      <c r="I44575" t="s">
        <v>65</v>
      </c>
      <c r="J44575" t="s">
        <v>1402</v>
      </c>
      <c r="K44575">
        <v>1</v>
      </c>
      <c r="L44575" s="1">
        <v>41760</v>
      </c>
      <c r="M44575" s="1">
        <v>41883</v>
      </c>
      <c r="N44575" s="1">
        <v>41883</v>
      </c>
      <c r="O44575"/>
      <c r="P44575"/>
      <c r="Q44575"/>
      <c r="R44575"/>
    </row>
    <row r="44576" spans="1:18" hidden="1" x14ac:dyDescent="0.2">
      <c r="A44576" t="s">
        <v>153622</v>
      </c>
      <c r="B44576" t="s">
        <v>153623</v>
      </c>
      <c r="C44576" t="s">
        <v>153624</v>
      </c>
      <c r="D44576" t="s">
        <v>153625</v>
      </c>
      <c r="E44576" t="s">
        <v>43</v>
      </c>
      <c r="F44576" t="s">
        <v>207</v>
      </c>
      <c r="G44576" t="s">
        <v>25</v>
      </c>
      <c r="H44576" t="s">
        <v>106</v>
      </c>
      <c r="I44576" t="s">
        <v>107</v>
      </c>
      <c r="J44576" t="s">
        <v>108</v>
      </c>
      <c r="K44576">
        <v>1</v>
      </c>
      <c r="L44576" s="1">
        <v>40544</v>
      </c>
      <c r="M44576" s="1">
        <v>40544</v>
      </c>
      <c r="N44576" s="1">
        <v>40544</v>
      </c>
      <c r="O44576"/>
      <c r="P44576"/>
      <c r="Q44576"/>
      <c r="R44576"/>
    </row>
    <row r="44577" spans="1:18" x14ac:dyDescent="0.2">
      <c r="A44577" t="s">
        <v>153626</v>
      </c>
      <c r="B44577" t="s">
        <v>153627</v>
      </c>
      <c r="C44577" t="s">
        <v>153628</v>
      </c>
      <c r="D44577" t="s">
        <v>3797</v>
      </c>
      <c r="E44577">
        <v>36000000</v>
      </c>
      <c r="F44577" t="s">
        <v>18</v>
      </c>
      <c r="G44577" t="s">
        <v>25</v>
      </c>
      <c r="H44577" t="s">
        <v>158</v>
      </c>
      <c r="I44577" t="s">
        <v>244</v>
      </c>
      <c r="J44577" t="s">
        <v>327</v>
      </c>
      <c r="K44577">
        <v>2</v>
      </c>
      <c r="L44577" s="1">
        <v>40909</v>
      </c>
      <c r="M44577" s="1">
        <v>41927</v>
      </c>
      <c r="N44577" s="1">
        <v>42297</v>
      </c>
    </row>
    <row r="44578" spans="1:18" x14ac:dyDescent="0.2">
      <c r="A44578" t="s">
        <v>153629</v>
      </c>
      <c r="B44578" t="s">
        <v>153630</v>
      </c>
      <c r="C44578" t="s">
        <v>153631</v>
      </c>
      <c r="D44578" t="s">
        <v>153632</v>
      </c>
      <c r="E44578">
        <v>445000</v>
      </c>
      <c r="F44578" t="s">
        <v>18</v>
      </c>
      <c r="G44578" t="s">
        <v>1138</v>
      </c>
      <c r="H44578">
        <v>2</v>
      </c>
      <c r="I44578" t="s">
        <v>1745</v>
      </c>
      <c r="J44578" t="s">
        <v>1746</v>
      </c>
      <c r="K44578">
        <v>3</v>
      </c>
      <c r="L44578" s="1">
        <v>40983</v>
      </c>
      <c r="M44578" s="1">
        <v>41537</v>
      </c>
      <c r="N44578" s="1">
        <v>41886</v>
      </c>
    </row>
    <row r="44579" spans="1:18" x14ac:dyDescent="0.2">
      <c r="A44579" t="s">
        <v>153633</v>
      </c>
      <c r="B44579" t="s">
        <v>153634</v>
      </c>
      <c r="C44579" t="s">
        <v>153635</v>
      </c>
      <c r="D44579" t="s">
        <v>264</v>
      </c>
      <c r="E44579">
        <v>300000</v>
      </c>
      <c r="F44579" t="s">
        <v>18</v>
      </c>
      <c r="G44579" t="s">
        <v>25</v>
      </c>
      <c r="H44579" t="s">
        <v>121</v>
      </c>
      <c r="I44579" t="s">
        <v>528</v>
      </c>
      <c r="J44579" t="s">
        <v>634</v>
      </c>
      <c r="K44579">
        <v>1</v>
      </c>
      <c r="L44579" s="1">
        <v>37257</v>
      </c>
      <c r="M44579" s="1">
        <v>41228</v>
      </c>
      <c r="N44579" s="1">
        <v>41228</v>
      </c>
    </row>
    <row r="44580" spans="1:18" hidden="1" x14ac:dyDescent="0.2">
      <c r="A44580" t="s">
        <v>153636</v>
      </c>
      <c r="B44580" t="s">
        <v>153637</v>
      </c>
      <c r="C44580" t="s">
        <v>153638</v>
      </c>
      <c r="D44580" t="s">
        <v>50</v>
      </c>
      <c r="E44580">
        <v>9425000</v>
      </c>
      <c r="F44580" t="s">
        <v>18</v>
      </c>
      <c r="G44580" t="s">
        <v>25</v>
      </c>
      <c r="H44580" t="s">
        <v>286</v>
      </c>
      <c r="I44580" t="s">
        <v>1030</v>
      </c>
      <c r="J44580" t="s">
        <v>1030</v>
      </c>
      <c r="K44580">
        <v>3</v>
      </c>
      <c r="L44580" s="1">
        <v>40057</v>
      </c>
      <c r="M44580" s="1">
        <v>40695</v>
      </c>
      <c r="N44580" s="1">
        <v>41100</v>
      </c>
      <c r="O44580"/>
      <c r="P44580"/>
      <c r="Q44580"/>
      <c r="R44580"/>
    </row>
    <row r="44581" spans="1:18" hidden="1" x14ac:dyDescent="0.2">
      <c r="A44581" t="s">
        <v>153639</v>
      </c>
      <c r="B44581" t="s">
        <v>153640</v>
      </c>
      <c r="C44581" t="s">
        <v>153641</v>
      </c>
      <c r="E44581" t="s">
        <v>43</v>
      </c>
      <c r="F44581" t="s">
        <v>18</v>
      </c>
      <c r="G44581" t="s">
        <v>25</v>
      </c>
      <c r="H44581" t="s">
        <v>1330</v>
      </c>
      <c r="I44581" t="s">
        <v>1331</v>
      </c>
      <c r="J44581" t="s">
        <v>31326</v>
      </c>
      <c r="K44581">
        <v>4</v>
      </c>
      <c r="L44581" s="1">
        <v>38908</v>
      </c>
      <c r="M44581" s="1">
        <v>38908</v>
      </c>
      <c r="N44581" s="1">
        <v>41334</v>
      </c>
      <c r="O44581"/>
      <c r="P44581"/>
      <c r="Q44581"/>
      <c r="R44581"/>
    </row>
    <row r="44582" spans="1:18" hidden="1" x14ac:dyDescent="0.2">
      <c r="A44582" t="s">
        <v>153642</v>
      </c>
      <c r="B44582" t="s">
        <v>153643</v>
      </c>
      <c r="C44582" t="s">
        <v>153644</v>
      </c>
      <c r="D44582" t="s">
        <v>1072</v>
      </c>
      <c r="E44582">
        <v>42000000</v>
      </c>
      <c r="F44582" t="s">
        <v>113</v>
      </c>
      <c r="G44582" t="s">
        <v>25</v>
      </c>
      <c r="H44582" t="s">
        <v>64</v>
      </c>
      <c r="I44582" t="s">
        <v>65</v>
      </c>
      <c r="J44582" t="s">
        <v>606</v>
      </c>
      <c r="K44582">
        <v>1</v>
      </c>
      <c r="M44582" s="1">
        <v>37257</v>
      </c>
      <c r="N44582" s="1">
        <v>37257</v>
      </c>
      <c r="O44582"/>
      <c r="P44582"/>
      <c r="Q44582"/>
      <c r="R44582"/>
    </row>
    <row r="44583" spans="1:18" x14ac:dyDescent="0.2">
      <c r="A44583" t="s">
        <v>153645</v>
      </c>
      <c r="B44583" t="s">
        <v>153646</v>
      </c>
      <c r="C44583" t="s">
        <v>153647</v>
      </c>
      <c r="D44583" t="s">
        <v>153648</v>
      </c>
      <c r="E44583">
        <v>200000</v>
      </c>
      <c r="F44583" t="s">
        <v>18</v>
      </c>
      <c r="G44583" t="s">
        <v>57</v>
      </c>
      <c r="H44583" t="s">
        <v>202</v>
      </c>
      <c r="I44583" t="s">
        <v>203</v>
      </c>
      <c r="J44583" t="s">
        <v>153649</v>
      </c>
      <c r="K44583">
        <v>1</v>
      </c>
      <c r="L44583" s="1">
        <v>41289</v>
      </c>
      <c r="M44583" s="1">
        <v>41379</v>
      </c>
      <c r="N44583" s="1">
        <v>41379</v>
      </c>
    </row>
    <row r="44584" spans="1:18" hidden="1" x14ac:dyDescent="0.2">
      <c r="A44584" t="s">
        <v>153650</v>
      </c>
      <c r="B44584" t="s">
        <v>153651</v>
      </c>
      <c r="C44584" t="s">
        <v>153652</v>
      </c>
      <c r="D44584" t="s">
        <v>153653</v>
      </c>
      <c r="E44584" t="s">
        <v>43</v>
      </c>
      <c r="F44584" t="s">
        <v>18</v>
      </c>
      <c r="G44584" t="s">
        <v>25</v>
      </c>
      <c r="H44584" t="s">
        <v>44</v>
      </c>
      <c r="I44584" t="s">
        <v>282</v>
      </c>
      <c r="J44584" t="s">
        <v>282</v>
      </c>
      <c r="K44584">
        <v>1</v>
      </c>
      <c r="L44584" s="1">
        <v>40179</v>
      </c>
      <c r="M44584" s="1">
        <v>41128</v>
      </c>
      <c r="N44584" s="1">
        <v>41128</v>
      </c>
      <c r="O44584"/>
      <c r="P44584"/>
      <c r="Q44584"/>
      <c r="R44584"/>
    </row>
    <row r="44585" spans="1:18" x14ac:dyDescent="0.2">
      <c r="A44585" t="s">
        <v>153654</v>
      </c>
      <c r="B44585" t="s">
        <v>153655</v>
      </c>
      <c r="D44585" t="s">
        <v>42</v>
      </c>
      <c r="E44585">
        <v>31400000</v>
      </c>
      <c r="F44585" t="s">
        <v>18</v>
      </c>
      <c r="G44585" t="s">
        <v>25</v>
      </c>
      <c r="H44585" t="s">
        <v>64</v>
      </c>
      <c r="I44585" t="s">
        <v>65</v>
      </c>
      <c r="J44585" t="s">
        <v>271</v>
      </c>
      <c r="K44585">
        <v>2</v>
      </c>
      <c r="L44585" s="1">
        <v>36526</v>
      </c>
      <c r="M44585" s="1">
        <v>38509</v>
      </c>
      <c r="N44585" s="1">
        <v>38986</v>
      </c>
    </row>
    <row r="44586" spans="1:18" x14ac:dyDescent="0.2">
      <c r="A44586" t="s">
        <v>153656</v>
      </c>
      <c r="B44586" t="s">
        <v>153657</v>
      </c>
      <c r="C44586" t="s">
        <v>153658</v>
      </c>
      <c r="D44586" t="s">
        <v>153659</v>
      </c>
      <c r="E44586">
        <v>75000</v>
      </c>
      <c r="F44586" t="s">
        <v>18</v>
      </c>
      <c r="G44586" t="s">
        <v>25</v>
      </c>
      <c r="H44586" t="s">
        <v>89</v>
      </c>
      <c r="I44586" t="s">
        <v>589</v>
      </c>
      <c r="J44586" t="s">
        <v>589</v>
      </c>
      <c r="K44586">
        <v>1</v>
      </c>
      <c r="L44586" s="1">
        <v>40787</v>
      </c>
      <c r="M44586" s="1">
        <v>41395</v>
      </c>
      <c r="N44586" s="1">
        <v>41395</v>
      </c>
    </row>
    <row r="44587" spans="1:18" hidden="1" x14ac:dyDescent="0.2">
      <c r="A44587" t="s">
        <v>153660</v>
      </c>
      <c r="B44587" t="s">
        <v>153661</v>
      </c>
      <c r="C44587" t="s">
        <v>153662</v>
      </c>
      <c r="D44587" t="s">
        <v>53590</v>
      </c>
      <c r="E44587">
        <v>46500000</v>
      </c>
      <c r="F44587" t="s">
        <v>18</v>
      </c>
      <c r="G44587" t="s">
        <v>19</v>
      </c>
      <c r="H44587">
        <v>19</v>
      </c>
      <c r="I44587" t="s">
        <v>474</v>
      </c>
      <c r="J44587" t="s">
        <v>474</v>
      </c>
      <c r="K44587">
        <v>2</v>
      </c>
      <c r="M44587" s="1">
        <v>41610</v>
      </c>
      <c r="N44587" s="1">
        <v>42267</v>
      </c>
      <c r="O44587"/>
      <c r="P44587"/>
      <c r="Q44587"/>
      <c r="R44587"/>
    </row>
    <row r="44588" spans="1:18" hidden="1" x14ac:dyDescent="0.2">
      <c r="A44588" t="s">
        <v>153663</v>
      </c>
      <c r="B44588" t="s">
        <v>153664</v>
      </c>
      <c r="C44588" t="s">
        <v>153665</v>
      </c>
      <c r="D44588" t="s">
        <v>138150</v>
      </c>
      <c r="E44588">
        <v>200000</v>
      </c>
      <c r="F44588" t="s">
        <v>18</v>
      </c>
      <c r="G44588" t="s">
        <v>25</v>
      </c>
      <c r="H44588" t="s">
        <v>64</v>
      </c>
      <c r="I44588" t="s">
        <v>95</v>
      </c>
      <c r="J44588" t="s">
        <v>376</v>
      </c>
      <c r="K44588">
        <v>1</v>
      </c>
      <c r="M44588" s="1">
        <v>42034</v>
      </c>
      <c r="N44588" s="1">
        <v>42034</v>
      </c>
      <c r="O44588"/>
      <c r="P44588"/>
      <c r="Q44588"/>
      <c r="R44588"/>
    </row>
    <row r="44589" spans="1:18" hidden="1" x14ac:dyDescent="0.2">
      <c r="A44589" t="s">
        <v>153666</v>
      </c>
      <c r="B44589" t="s">
        <v>153667</v>
      </c>
      <c r="C44589" t="s">
        <v>153668</v>
      </c>
      <c r="D44589" t="s">
        <v>153669</v>
      </c>
      <c r="E44589">
        <v>611800</v>
      </c>
      <c r="F44589" t="s">
        <v>18</v>
      </c>
      <c r="G44589" t="s">
        <v>25</v>
      </c>
      <c r="H44589" t="s">
        <v>106</v>
      </c>
      <c r="I44589" t="s">
        <v>107</v>
      </c>
      <c r="J44589" t="s">
        <v>108</v>
      </c>
      <c r="K44589">
        <v>3</v>
      </c>
      <c r="L44589" s="1">
        <v>41640</v>
      </c>
      <c r="M44589" s="1">
        <v>41793</v>
      </c>
      <c r="N44589" s="1">
        <v>42064</v>
      </c>
      <c r="O44589"/>
      <c r="P44589"/>
      <c r="Q44589"/>
      <c r="R44589"/>
    </row>
    <row r="44590" spans="1:18" hidden="1" x14ac:dyDescent="0.2">
      <c r="A44590" t="s">
        <v>153670</v>
      </c>
      <c r="B44590" t="s">
        <v>153671</v>
      </c>
      <c r="C44590" t="s">
        <v>153672</v>
      </c>
      <c r="D44590" t="s">
        <v>153673</v>
      </c>
      <c r="E44590">
        <v>8009431</v>
      </c>
      <c r="F44590" t="s">
        <v>18</v>
      </c>
      <c r="G44590" t="s">
        <v>25</v>
      </c>
      <c r="H44590" t="s">
        <v>106</v>
      </c>
      <c r="I44590" t="s">
        <v>107</v>
      </c>
      <c r="J44590" t="s">
        <v>108</v>
      </c>
      <c r="K44590">
        <v>2</v>
      </c>
      <c r="L44590" s="1">
        <v>37987</v>
      </c>
      <c r="M44590" s="1">
        <v>39863</v>
      </c>
      <c r="N44590" s="1">
        <v>40556</v>
      </c>
      <c r="O44590"/>
      <c r="P44590"/>
      <c r="Q44590"/>
      <c r="R44590"/>
    </row>
    <row r="44591" spans="1:18" x14ac:dyDescent="0.2">
      <c r="A44591" t="s">
        <v>153674</v>
      </c>
      <c r="B44591" t="s">
        <v>153675</v>
      </c>
      <c r="C44591" t="s">
        <v>153676</v>
      </c>
      <c r="D44591" t="s">
        <v>153677</v>
      </c>
      <c r="E44591">
        <v>1500000</v>
      </c>
      <c r="F44591" t="s">
        <v>18</v>
      </c>
      <c r="G44591" t="s">
        <v>25</v>
      </c>
      <c r="H44591" t="s">
        <v>64</v>
      </c>
      <c r="I44591" t="s">
        <v>65</v>
      </c>
      <c r="J44591" t="s">
        <v>271</v>
      </c>
      <c r="K44591">
        <v>1</v>
      </c>
      <c r="L44591" s="1">
        <v>40909</v>
      </c>
      <c r="M44591" s="1">
        <v>41858</v>
      </c>
      <c r="N44591" s="1">
        <v>41858</v>
      </c>
    </row>
    <row r="44592" spans="1:18" x14ac:dyDescent="0.2">
      <c r="A44592" t="s">
        <v>153678</v>
      </c>
      <c r="B44592" t="s">
        <v>153679</v>
      </c>
      <c r="C44592" t="s">
        <v>153680</v>
      </c>
      <c r="D44592" t="s">
        <v>9493</v>
      </c>
      <c r="E44592">
        <v>125000</v>
      </c>
      <c r="F44592" t="s">
        <v>18</v>
      </c>
      <c r="G44592" t="s">
        <v>7344</v>
      </c>
      <c r="H44592" t="s">
        <v>10584</v>
      </c>
      <c r="I44592" t="s">
        <v>10585</v>
      </c>
      <c r="J44592" t="s">
        <v>10586</v>
      </c>
      <c r="K44592">
        <v>1</v>
      </c>
      <c r="L44592" s="1">
        <v>40179</v>
      </c>
      <c r="M44592" s="1">
        <v>41365</v>
      </c>
      <c r="N44592" s="1">
        <v>41365</v>
      </c>
    </row>
    <row r="44593" spans="1:18" x14ac:dyDescent="0.2">
      <c r="A44593" t="s">
        <v>153681</v>
      </c>
      <c r="B44593" t="s">
        <v>153682</v>
      </c>
      <c r="C44593" t="s">
        <v>153683</v>
      </c>
      <c r="D44593" t="s">
        <v>153684</v>
      </c>
      <c r="E44593">
        <v>2100000</v>
      </c>
      <c r="F44593" t="s">
        <v>18</v>
      </c>
      <c r="G44593" t="s">
        <v>25</v>
      </c>
      <c r="H44593" t="s">
        <v>64</v>
      </c>
      <c r="I44593" t="s">
        <v>1221</v>
      </c>
      <c r="J44593" t="s">
        <v>1221</v>
      </c>
      <c r="K44593">
        <v>2</v>
      </c>
      <c r="L44593" s="1">
        <v>41275</v>
      </c>
      <c r="M44593" s="1">
        <v>41851</v>
      </c>
      <c r="N44593" s="1">
        <v>42264</v>
      </c>
    </row>
    <row r="44594" spans="1:18" hidden="1" x14ac:dyDescent="0.2">
      <c r="A44594" t="s">
        <v>153685</v>
      </c>
      <c r="B44594" t="s">
        <v>153686</v>
      </c>
      <c r="C44594" t="s">
        <v>153687</v>
      </c>
      <c r="D44594" t="s">
        <v>42</v>
      </c>
      <c r="E44594">
        <v>3400000</v>
      </c>
      <c r="F44594" t="s">
        <v>113</v>
      </c>
      <c r="G44594" t="s">
        <v>25</v>
      </c>
      <c r="H44594" t="s">
        <v>582</v>
      </c>
      <c r="I44594" t="s">
        <v>6373</v>
      </c>
      <c r="J44594" t="s">
        <v>6373</v>
      </c>
      <c r="K44594">
        <v>2</v>
      </c>
      <c r="M44594" s="1">
        <v>39058</v>
      </c>
      <c r="N44594" s="1">
        <v>39525</v>
      </c>
      <c r="O44594"/>
      <c r="P44594"/>
      <c r="Q44594"/>
      <c r="R44594"/>
    </row>
    <row r="44595" spans="1:18" hidden="1" x14ac:dyDescent="0.2">
      <c r="A44595" t="s">
        <v>153688</v>
      </c>
      <c r="B44595" t="s">
        <v>153689</v>
      </c>
      <c r="C44595" t="s">
        <v>153690</v>
      </c>
      <c r="D44595" t="s">
        <v>20345</v>
      </c>
      <c r="E44595">
        <v>14950000</v>
      </c>
      <c r="F44595" t="s">
        <v>113</v>
      </c>
      <c r="G44595" t="s">
        <v>25</v>
      </c>
      <c r="H44595" t="s">
        <v>1011</v>
      </c>
      <c r="I44595" t="s">
        <v>1012</v>
      </c>
      <c r="J44595" t="s">
        <v>10292</v>
      </c>
      <c r="K44595">
        <v>3</v>
      </c>
      <c r="M44595" s="1">
        <v>38973</v>
      </c>
      <c r="N44595" s="1">
        <v>39928</v>
      </c>
      <c r="O44595"/>
      <c r="P44595"/>
      <c r="Q44595"/>
      <c r="R44595"/>
    </row>
    <row r="44596" spans="1:18" x14ac:dyDescent="0.2">
      <c r="A44596" t="s">
        <v>153691</v>
      </c>
      <c r="B44596" t="s">
        <v>153692</v>
      </c>
      <c r="C44596" t="s">
        <v>153693</v>
      </c>
      <c r="D44596" t="s">
        <v>153694</v>
      </c>
      <c r="E44596">
        <v>2000000</v>
      </c>
      <c r="F44596" t="s">
        <v>113</v>
      </c>
      <c r="G44596" t="s">
        <v>25</v>
      </c>
      <c r="H44596" t="s">
        <v>64</v>
      </c>
      <c r="I44596" t="s">
        <v>65</v>
      </c>
      <c r="J44596" t="s">
        <v>723</v>
      </c>
      <c r="K44596">
        <v>2</v>
      </c>
      <c r="L44596" s="1">
        <v>40954</v>
      </c>
      <c r="M44596" s="1">
        <v>40909</v>
      </c>
      <c r="N44596" s="1">
        <v>41473</v>
      </c>
    </row>
    <row r="44597" spans="1:18" x14ac:dyDescent="0.2">
      <c r="A44597" t="s">
        <v>153695</v>
      </c>
      <c r="B44597" t="s">
        <v>153696</v>
      </c>
      <c r="C44597" t="s">
        <v>153697</v>
      </c>
      <c r="D44597" t="s">
        <v>153698</v>
      </c>
      <c r="E44597">
        <v>4100000</v>
      </c>
      <c r="F44597" t="s">
        <v>207</v>
      </c>
      <c r="K44597">
        <v>2</v>
      </c>
      <c r="L44597" s="1">
        <v>40990</v>
      </c>
      <c r="M44597" s="1">
        <v>41623</v>
      </c>
      <c r="N44597" s="1">
        <v>42114</v>
      </c>
    </row>
    <row r="44598" spans="1:18" hidden="1" x14ac:dyDescent="0.2">
      <c r="A44598" t="s">
        <v>153699</v>
      </c>
      <c r="B44598" t="s">
        <v>153700</v>
      </c>
      <c r="C44598" t="s">
        <v>153701</v>
      </c>
      <c r="D44598" t="s">
        <v>56</v>
      </c>
      <c r="E44598">
        <v>249099998</v>
      </c>
      <c r="F44598" t="s">
        <v>689</v>
      </c>
      <c r="G44598" t="s">
        <v>25</v>
      </c>
      <c r="H44598" t="s">
        <v>64</v>
      </c>
      <c r="I44598" t="s">
        <v>65</v>
      </c>
      <c r="J44598" t="s">
        <v>4026</v>
      </c>
      <c r="K44598">
        <v>5</v>
      </c>
      <c r="L44598" s="1">
        <v>37622</v>
      </c>
      <c r="M44598" s="1">
        <v>37965</v>
      </c>
      <c r="N44598" s="1">
        <v>40884</v>
      </c>
      <c r="O44598"/>
      <c r="P44598"/>
      <c r="Q44598"/>
      <c r="R44598"/>
    </row>
    <row r="44599" spans="1:18" x14ac:dyDescent="0.2">
      <c r="A44599" t="s">
        <v>153702</v>
      </c>
      <c r="B44599" t="s">
        <v>153703</v>
      </c>
      <c r="C44599" t="s">
        <v>153704</v>
      </c>
      <c r="D44599" t="s">
        <v>153705</v>
      </c>
      <c r="E44599">
        <v>7000000</v>
      </c>
      <c r="F44599" t="s">
        <v>18</v>
      </c>
      <c r="G44599" t="s">
        <v>128</v>
      </c>
      <c r="H44599" t="s">
        <v>129</v>
      </c>
      <c r="I44599" t="s">
        <v>130</v>
      </c>
      <c r="J44599" t="s">
        <v>130</v>
      </c>
      <c r="K44599">
        <v>3</v>
      </c>
      <c r="L44599" s="1">
        <v>41086</v>
      </c>
      <c r="M44599" s="1">
        <v>41547</v>
      </c>
      <c r="N44599" s="1">
        <v>42094</v>
      </c>
    </row>
    <row r="44600" spans="1:18" hidden="1" x14ac:dyDescent="0.2">
      <c r="A44600" t="s">
        <v>153706</v>
      </c>
      <c r="B44600" t="s">
        <v>153707</v>
      </c>
      <c r="C44600" t="s">
        <v>153708</v>
      </c>
      <c r="D44600" t="s">
        <v>56</v>
      </c>
      <c r="E44600">
        <v>1683537</v>
      </c>
      <c r="F44600" t="s">
        <v>18</v>
      </c>
      <c r="G44600" t="s">
        <v>25</v>
      </c>
      <c r="H44600" t="s">
        <v>545</v>
      </c>
      <c r="I44600" t="s">
        <v>29650</v>
      </c>
      <c r="J44600" t="s">
        <v>29650</v>
      </c>
      <c r="K44600">
        <v>3</v>
      </c>
      <c r="L44600" s="1">
        <v>37257</v>
      </c>
      <c r="M44600" s="1">
        <v>40897</v>
      </c>
      <c r="N44600" s="1">
        <v>42088</v>
      </c>
      <c r="O44600"/>
      <c r="P44600"/>
      <c r="Q44600"/>
      <c r="R44600"/>
    </row>
    <row r="44601" spans="1:18" hidden="1" x14ac:dyDescent="0.2">
      <c r="A44601" t="s">
        <v>153709</v>
      </c>
      <c r="B44601" t="s">
        <v>153710</v>
      </c>
      <c r="C44601" t="s">
        <v>153711</v>
      </c>
      <c r="D44601" t="s">
        <v>153712</v>
      </c>
      <c r="E44601" t="s">
        <v>43</v>
      </c>
      <c r="F44601" t="s">
        <v>113</v>
      </c>
      <c r="G44601" t="s">
        <v>25</v>
      </c>
      <c r="H44601" t="s">
        <v>106</v>
      </c>
      <c r="I44601" t="s">
        <v>107</v>
      </c>
      <c r="J44601" t="s">
        <v>108</v>
      </c>
      <c r="K44601">
        <v>1</v>
      </c>
      <c r="L44601" s="1">
        <v>36526</v>
      </c>
      <c r="M44601" s="1">
        <v>41857</v>
      </c>
      <c r="N44601" s="1">
        <v>41857</v>
      </c>
      <c r="O44601"/>
      <c r="P44601"/>
      <c r="Q44601"/>
      <c r="R44601"/>
    </row>
    <row r="44602" spans="1:18" hidden="1" x14ac:dyDescent="0.2">
      <c r="A44602" t="s">
        <v>153713</v>
      </c>
      <c r="B44602" t="s">
        <v>153714</v>
      </c>
      <c r="C44602" t="s">
        <v>153715</v>
      </c>
      <c r="D44602" t="s">
        <v>153716</v>
      </c>
      <c r="E44602">
        <v>8500000</v>
      </c>
      <c r="F44602" t="s">
        <v>18</v>
      </c>
      <c r="G44602" t="s">
        <v>25</v>
      </c>
      <c r="H44602" t="s">
        <v>64</v>
      </c>
      <c r="I44602" t="s">
        <v>65</v>
      </c>
      <c r="J44602" t="s">
        <v>1251</v>
      </c>
      <c r="K44602">
        <v>1</v>
      </c>
      <c r="M44602" s="1">
        <v>42177</v>
      </c>
      <c r="N44602" s="1">
        <v>42177</v>
      </c>
      <c r="O44602"/>
      <c r="P44602"/>
      <c r="Q44602"/>
      <c r="R44602"/>
    </row>
    <row r="44603" spans="1:18" x14ac:dyDescent="0.2">
      <c r="A44603" t="s">
        <v>153717</v>
      </c>
      <c r="B44603" t="s">
        <v>153718</v>
      </c>
      <c r="C44603" t="s">
        <v>153719</v>
      </c>
      <c r="D44603" t="s">
        <v>153720</v>
      </c>
      <c r="E44603">
        <v>100000</v>
      </c>
      <c r="F44603" t="s">
        <v>18</v>
      </c>
      <c r="G44603" t="s">
        <v>25</v>
      </c>
      <c r="H44603" t="s">
        <v>1306</v>
      </c>
      <c r="I44603" t="s">
        <v>1339</v>
      </c>
      <c r="J44603" t="s">
        <v>1339</v>
      </c>
      <c r="K44603">
        <v>1</v>
      </c>
      <c r="L44603" s="1">
        <v>41053</v>
      </c>
      <c r="M44603" s="1">
        <v>41030</v>
      </c>
      <c r="N44603" s="1">
        <v>41030</v>
      </c>
    </row>
    <row r="44604" spans="1:18" x14ac:dyDescent="0.2">
      <c r="A44604" t="s">
        <v>153721</v>
      </c>
      <c r="B44604" t="s">
        <v>153722</v>
      </c>
      <c r="C44604" t="s">
        <v>153723</v>
      </c>
      <c r="D44604" t="s">
        <v>153724</v>
      </c>
      <c r="E44604">
        <v>1750000</v>
      </c>
      <c r="F44604" t="s">
        <v>18</v>
      </c>
      <c r="G44604" t="s">
        <v>699</v>
      </c>
      <c r="H44604">
        <v>5</v>
      </c>
      <c r="I44604" t="s">
        <v>700</v>
      </c>
      <c r="J44604" t="s">
        <v>700</v>
      </c>
      <c r="K44604">
        <v>1</v>
      </c>
      <c r="L44604" s="1">
        <v>40634</v>
      </c>
      <c r="M44604" s="1">
        <v>40731</v>
      </c>
      <c r="N44604" s="1">
        <v>40731</v>
      </c>
    </row>
    <row r="44605" spans="1:18" x14ac:dyDescent="0.2">
      <c r="A44605" t="s">
        <v>153725</v>
      </c>
      <c r="B44605" t="s">
        <v>153726</v>
      </c>
      <c r="C44605" t="s">
        <v>153727</v>
      </c>
      <c r="D44605" t="s">
        <v>153728</v>
      </c>
      <c r="E44605">
        <v>4600000</v>
      </c>
      <c r="F44605" t="s">
        <v>18</v>
      </c>
      <c r="G44605" t="s">
        <v>25</v>
      </c>
      <c r="H44605" t="s">
        <v>64</v>
      </c>
      <c r="I44605" t="s">
        <v>95</v>
      </c>
      <c r="J44605" t="s">
        <v>376</v>
      </c>
      <c r="K44605">
        <v>2</v>
      </c>
      <c r="L44605" s="1">
        <v>40483</v>
      </c>
      <c r="M44605" s="1">
        <v>40554</v>
      </c>
      <c r="N44605" s="1">
        <v>40837</v>
      </c>
    </row>
    <row r="44606" spans="1:18" hidden="1" x14ac:dyDescent="0.2">
      <c r="A44606" t="s">
        <v>153729</v>
      </c>
      <c r="B44606" t="s">
        <v>153730</v>
      </c>
      <c r="C44606" t="s">
        <v>153731</v>
      </c>
      <c r="D44606" t="s">
        <v>153732</v>
      </c>
      <c r="E44606" t="s">
        <v>43</v>
      </c>
      <c r="F44606" t="s">
        <v>18</v>
      </c>
      <c r="G44606" t="s">
        <v>25</v>
      </c>
      <c r="H44606" t="s">
        <v>44</v>
      </c>
      <c r="I44606" t="s">
        <v>282</v>
      </c>
      <c r="J44606" t="s">
        <v>282</v>
      </c>
      <c r="K44606">
        <v>1</v>
      </c>
      <c r="L44606" s="1">
        <v>42005</v>
      </c>
      <c r="M44606" s="1">
        <v>42064</v>
      </c>
      <c r="N44606" s="1">
        <v>42064</v>
      </c>
      <c r="O44606"/>
      <c r="P44606"/>
      <c r="Q44606"/>
      <c r="R44606"/>
    </row>
    <row r="44607" spans="1:18" hidden="1" x14ac:dyDescent="0.2">
      <c r="A44607" t="s">
        <v>153733</v>
      </c>
      <c r="B44607" t="s">
        <v>153734</v>
      </c>
      <c r="C44607" t="s">
        <v>153735</v>
      </c>
      <c r="D44607" t="s">
        <v>153736</v>
      </c>
      <c r="E44607" t="s">
        <v>43</v>
      </c>
      <c r="F44607" t="s">
        <v>18</v>
      </c>
      <c r="G44607" t="s">
        <v>25</v>
      </c>
      <c r="H44607" t="s">
        <v>1080</v>
      </c>
      <c r="I44607" t="s">
        <v>6156</v>
      </c>
      <c r="J44607" t="s">
        <v>122953</v>
      </c>
      <c r="K44607">
        <v>1</v>
      </c>
      <c r="L44607" s="1">
        <v>40663</v>
      </c>
      <c r="M44607" s="1">
        <v>40686</v>
      </c>
      <c r="N44607" s="1">
        <v>40686</v>
      </c>
      <c r="O44607"/>
      <c r="P44607"/>
      <c r="Q44607"/>
      <c r="R44607"/>
    </row>
    <row r="44608" spans="1:18" hidden="1" x14ac:dyDescent="0.2">
      <c r="A44608" t="s">
        <v>153737</v>
      </c>
      <c r="B44608" t="s">
        <v>153738</v>
      </c>
      <c r="C44608" t="s">
        <v>153739</v>
      </c>
      <c r="D44608" t="s">
        <v>3110</v>
      </c>
      <c r="E44608" t="s">
        <v>43</v>
      </c>
      <c r="F44608" t="s">
        <v>18</v>
      </c>
      <c r="G44608" t="s">
        <v>458</v>
      </c>
      <c r="H44608">
        <v>48</v>
      </c>
      <c r="I44608" t="s">
        <v>459</v>
      </c>
      <c r="J44608" t="s">
        <v>459</v>
      </c>
      <c r="K44608">
        <v>1</v>
      </c>
      <c r="M44608" s="1">
        <v>41536</v>
      </c>
      <c r="N44608" s="1">
        <v>41536</v>
      </c>
      <c r="O44608"/>
      <c r="P44608"/>
      <c r="Q44608"/>
      <c r="R44608"/>
    </row>
    <row r="44609" spans="1:18" hidden="1" x14ac:dyDescent="0.2">
      <c r="A44609" t="s">
        <v>153740</v>
      </c>
      <c r="B44609" t="s">
        <v>153741</v>
      </c>
      <c r="C44609" t="s">
        <v>153742</v>
      </c>
      <c r="D44609" t="s">
        <v>75</v>
      </c>
      <c r="E44609">
        <v>3620</v>
      </c>
      <c r="F44609" t="s">
        <v>18</v>
      </c>
      <c r="G44609" t="s">
        <v>128</v>
      </c>
      <c r="H44609" t="s">
        <v>3010</v>
      </c>
      <c r="I44609" t="s">
        <v>130</v>
      </c>
      <c r="J44609" t="s">
        <v>3011</v>
      </c>
      <c r="K44609">
        <v>1</v>
      </c>
      <c r="L44609" s="1">
        <v>37470</v>
      </c>
      <c r="M44609" s="1">
        <v>38504</v>
      </c>
      <c r="N44609" s="1">
        <v>38504</v>
      </c>
      <c r="O44609"/>
      <c r="P44609"/>
      <c r="Q44609"/>
      <c r="R44609"/>
    </row>
    <row r="44610" spans="1:18" x14ac:dyDescent="0.2">
      <c r="A44610" t="s">
        <v>153743</v>
      </c>
      <c r="B44610" t="s">
        <v>153744</v>
      </c>
      <c r="C44610" t="s">
        <v>153745</v>
      </c>
      <c r="D44610" t="s">
        <v>10565</v>
      </c>
      <c r="E44610">
        <v>2250000</v>
      </c>
      <c r="F44610" t="s">
        <v>18</v>
      </c>
      <c r="G44610" t="s">
        <v>25</v>
      </c>
      <c r="H44610" t="s">
        <v>106</v>
      </c>
      <c r="I44610" t="s">
        <v>107</v>
      </c>
      <c r="J44610" t="s">
        <v>108</v>
      </c>
      <c r="K44610">
        <v>2</v>
      </c>
      <c r="L44610" s="1">
        <v>40865</v>
      </c>
      <c r="M44610" s="1">
        <v>41729</v>
      </c>
      <c r="N44610" s="1">
        <v>41870</v>
      </c>
    </row>
    <row r="44611" spans="1:18" x14ac:dyDescent="0.2">
      <c r="A44611" t="s">
        <v>153746</v>
      </c>
      <c r="B44611" t="s">
        <v>153747</v>
      </c>
      <c r="C44611" t="s">
        <v>153748</v>
      </c>
      <c r="D44611" t="s">
        <v>153749</v>
      </c>
      <c r="E44611">
        <v>40500000</v>
      </c>
      <c r="F44611" t="s">
        <v>18</v>
      </c>
      <c r="G44611" t="s">
        <v>25</v>
      </c>
      <c r="H44611" t="s">
        <v>64</v>
      </c>
      <c r="I44611" t="s">
        <v>65</v>
      </c>
      <c r="J44611" t="s">
        <v>984</v>
      </c>
      <c r="K44611">
        <v>3</v>
      </c>
      <c r="L44611" s="1">
        <v>40575</v>
      </c>
      <c r="M44611" s="1">
        <v>40575</v>
      </c>
      <c r="N44611" s="1">
        <v>42115</v>
      </c>
    </row>
    <row r="44612" spans="1:18" hidden="1" x14ac:dyDescent="0.2">
      <c r="A44612" t="s">
        <v>153750</v>
      </c>
      <c r="B44612" t="s">
        <v>153751</v>
      </c>
      <c r="C44612" t="s">
        <v>153752</v>
      </c>
      <c r="D44612" t="s">
        <v>36</v>
      </c>
      <c r="E44612" t="s">
        <v>43</v>
      </c>
      <c r="F44612" t="s">
        <v>18</v>
      </c>
      <c r="G44612" t="s">
        <v>19</v>
      </c>
      <c r="H44612">
        <v>19</v>
      </c>
      <c r="I44612" t="s">
        <v>474</v>
      </c>
      <c r="J44612" t="s">
        <v>474</v>
      </c>
      <c r="K44612">
        <v>1</v>
      </c>
      <c r="L44612" s="1">
        <v>40843</v>
      </c>
      <c r="M44612" s="1">
        <v>41086</v>
      </c>
      <c r="N44612" s="1">
        <v>41086</v>
      </c>
      <c r="O44612"/>
      <c r="P44612"/>
      <c r="Q44612"/>
      <c r="R44612"/>
    </row>
    <row r="44613" spans="1:18" x14ac:dyDescent="0.2">
      <c r="A44613" t="s">
        <v>153753</v>
      </c>
      <c r="B44613" t="s">
        <v>153754</v>
      </c>
      <c r="C44613" t="s">
        <v>153755</v>
      </c>
      <c r="D44613" t="s">
        <v>63</v>
      </c>
      <c r="E44613">
        <v>3000000</v>
      </c>
      <c r="F44613" t="s">
        <v>18</v>
      </c>
      <c r="G44613" t="s">
        <v>25</v>
      </c>
      <c r="H44613" t="s">
        <v>64</v>
      </c>
      <c r="I44613" t="s">
        <v>1221</v>
      </c>
      <c r="J44613" t="s">
        <v>1221</v>
      </c>
      <c r="K44613">
        <v>2</v>
      </c>
      <c r="L44613" s="1">
        <v>41624</v>
      </c>
      <c r="M44613" s="1">
        <v>41626</v>
      </c>
      <c r="N44613" s="1">
        <v>41820</v>
      </c>
    </row>
    <row r="44614" spans="1:18" hidden="1" x14ac:dyDescent="0.2">
      <c r="A44614" t="s">
        <v>153756</v>
      </c>
      <c r="B44614" t="s">
        <v>153757</v>
      </c>
      <c r="C44614" t="s">
        <v>153758</v>
      </c>
      <c r="D44614" t="s">
        <v>544</v>
      </c>
      <c r="E44614" t="s">
        <v>43</v>
      </c>
      <c r="F44614" t="s">
        <v>18</v>
      </c>
      <c r="G44614" t="s">
        <v>6544</v>
      </c>
      <c r="I44614" t="s">
        <v>6545</v>
      </c>
      <c r="J44614" t="s">
        <v>6545</v>
      </c>
      <c r="K44614">
        <v>1</v>
      </c>
      <c r="L44614" s="1">
        <v>40909</v>
      </c>
      <c r="M44614" s="1">
        <v>40909</v>
      </c>
      <c r="N44614" s="1">
        <v>40909</v>
      </c>
      <c r="O44614"/>
      <c r="P44614"/>
      <c r="Q44614"/>
      <c r="R44614"/>
    </row>
    <row r="44615" spans="1:18" hidden="1" x14ac:dyDescent="0.2">
      <c r="A44615" t="s">
        <v>153759</v>
      </c>
      <c r="B44615" t="s">
        <v>153760</v>
      </c>
      <c r="C44615" t="s">
        <v>153761</v>
      </c>
      <c r="D44615" t="s">
        <v>6308</v>
      </c>
      <c r="E44615">
        <v>40000000</v>
      </c>
      <c r="F44615" t="s">
        <v>18</v>
      </c>
      <c r="G44615" t="s">
        <v>25</v>
      </c>
      <c r="H44615" t="s">
        <v>582</v>
      </c>
      <c r="I44615" t="s">
        <v>6373</v>
      </c>
      <c r="J44615" t="s">
        <v>6373</v>
      </c>
      <c r="K44615">
        <v>1</v>
      </c>
      <c r="M44615" s="1">
        <v>41898</v>
      </c>
      <c r="N44615" s="1">
        <v>41898</v>
      </c>
      <c r="O44615"/>
      <c r="P44615"/>
      <c r="Q44615"/>
      <c r="R44615"/>
    </row>
    <row r="44616" spans="1:18" x14ac:dyDescent="0.2">
      <c r="A44616" t="s">
        <v>153762</v>
      </c>
      <c r="B44616" t="s">
        <v>153763</v>
      </c>
      <c r="C44616" t="s">
        <v>153764</v>
      </c>
      <c r="D44616" t="s">
        <v>153765</v>
      </c>
      <c r="E44616">
        <v>3200000</v>
      </c>
      <c r="F44616" t="s">
        <v>18</v>
      </c>
      <c r="G44616" t="s">
        <v>25</v>
      </c>
      <c r="H44616" t="s">
        <v>64</v>
      </c>
      <c r="I44616" t="s">
        <v>65</v>
      </c>
      <c r="J44616" t="s">
        <v>606</v>
      </c>
      <c r="K44616">
        <v>1</v>
      </c>
      <c r="L44616" s="1">
        <v>39814</v>
      </c>
      <c r="M44616" s="1">
        <v>41774</v>
      </c>
      <c r="N44616" s="1">
        <v>41774</v>
      </c>
    </row>
    <row r="44617" spans="1:18" hidden="1" x14ac:dyDescent="0.2">
      <c r="A44617" t="s">
        <v>153766</v>
      </c>
      <c r="B44617" t="s">
        <v>153767</v>
      </c>
      <c r="C44617" t="s">
        <v>153768</v>
      </c>
      <c r="D44617" t="s">
        <v>56</v>
      </c>
      <c r="E44617">
        <v>6396054</v>
      </c>
      <c r="F44617" t="s">
        <v>18</v>
      </c>
      <c r="G44617" t="s">
        <v>25</v>
      </c>
      <c r="H44617" t="s">
        <v>64</v>
      </c>
      <c r="I44617" t="s">
        <v>65</v>
      </c>
      <c r="J44617" t="s">
        <v>71</v>
      </c>
      <c r="K44617">
        <v>3</v>
      </c>
      <c r="L44617" s="1">
        <v>37257</v>
      </c>
      <c r="M44617" s="1">
        <v>39930</v>
      </c>
      <c r="N44617" s="1">
        <v>40161</v>
      </c>
      <c r="O44617"/>
      <c r="P44617"/>
      <c r="Q44617"/>
      <c r="R44617"/>
    </row>
    <row r="44618" spans="1:18" x14ac:dyDescent="0.2">
      <c r="A44618" t="s">
        <v>153769</v>
      </c>
      <c r="B44618" t="s">
        <v>153770</v>
      </c>
      <c r="C44618" t="s">
        <v>153771</v>
      </c>
      <c r="D44618" t="s">
        <v>30997</v>
      </c>
      <c r="E44618">
        <v>745000</v>
      </c>
      <c r="F44618" t="s">
        <v>18</v>
      </c>
      <c r="G44618" t="s">
        <v>2906</v>
      </c>
      <c r="H44618">
        <v>78</v>
      </c>
      <c r="I44618" t="s">
        <v>2907</v>
      </c>
      <c r="J44618" t="s">
        <v>2908</v>
      </c>
      <c r="K44618">
        <v>2</v>
      </c>
      <c r="L44618" s="1">
        <v>40909</v>
      </c>
      <c r="M44618" s="1">
        <v>41045</v>
      </c>
      <c r="N44618" s="1">
        <v>41333</v>
      </c>
    </row>
    <row r="44619" spans="1:18" x14ac:dyDescent="0.2">
      <c r="A44619" t="s">
        <v>153772</v>
      </c>
      <c r="B44619" t="s">
        <v>153773</v>
      </c>
      <c r="C44619" t="s">
        <v>153774</v>
      </c>
      <c r="D44619" t="s">
        <v>153775</v>
      </c>
      <c r="E44619">
        <v>1550000</v>
      </c>
      <c r="F44619" t="s">
        <v>18</v>
      </c>
      <c r="G44619" t="s">
        <v>2271</v>
      </c>
      <c r="H44619">
        <v>34</v>
      </c>
      <c r="I44619" t="s">
        <v>2272</v>
      </c>
      <c r="J44619" t="s">
        <v>153776</v>
      </c>
      <c r="K44619">
        <v>1</v>
      </c>
      <c r="L44619" s="1">
        <v>41793</v>
      </c>
      <c r="M44619" s="1">
        <v>39332</v>
      </c>
      <c r="N44619" s="1">
        <v>39332</v>
      </c>
    </row>
    <row r="44620" spans="1:18" x14ac:dyDescent="0.2">
      <c r="A44620" t="s">
        <v>153777</v>
      </c>
      <c r="B44620" t="s">
        <v>153778</v>
      </c>
      <c r="C44620" t="s">
        <v>153779</v>
      </c>
      <c r="D44620" t="s">
        <v>92566</v>
      </c>
      <c r="E44620">
        <v>342000</v>
      </c>
      <c r="F44620" t="s">
        <v>18</v>
      </c>
      <c r="G44620" t="s">
        <v>25</v>
      </c>
      <c r="H44620" t="s">
        <v>64</v>
      </c>
      <c r="I44620" t="s">
        <v>1221</v>
      </c>
      <c r="J44620" t="s">
        <v>1221</v>
      </c>
      <c r="K44620">
        <v>2</v>
      </c>
      <c r="L44620" s="1">
        <v>41545</v>
      </c>
      <c r="M44620" s="1">
        <v>41513</v>
      </c>
      <c r="N44620" s="1">
        <v>41990</v>
      </c>
    </row>
    <row r="44621" spans="1:18" hidden="1" x14ac:dyDescent="0.2">
      <c r="A44621" t="s">
        <v>153780</v>
      </c>
      <c r="B44621" t="s">
        <v>153781</v>
      </c>
      <c r="C44621" t="s">
        <v>153782</v>
      </c>
      <c r="D44621" t="s">
        <v>1503</v>
      </c>
      <c r="E44621">
        <v>2350000</v>
      </c>
      <c r="F44621" t="s">
        <v>113</v>
      </c>
      <c r="G44621" t="s">
        <v>25</v>
      </c>
      <c r="H44621" t="s">
        <v>1080</v>
      </c>
      <c r="I44621" t="s">
        <v>1081</v>
      </c>
      <c r="J44621" t="s">
        <v>23505</v>
      </c>
      <c r="K44621">
        <v>1</v>
      </c>
      <c r="M44621" s="1">
        <v>39350</v>
      </c>
      <c r="N44621" s="1">
        <v>39350</v>
      </c>
      <c r="O44621"/>
      <c r="P44621"/>
      <c r="Q44621"/>
      <c r="R44621"/>
    </row>
    <row r="44622" spans="1:18" x14ac:dyDescent="0.2">
      <c r="A44622" t="s">
        <v>153783</v>
      </c>
      <c r="B44622" t="s">
        <v>153784</v>
      </c>
      <c r="C44622" t="s">
        <v>153785</v>
      </c>
      <c r="D44622" t="s">
        <v>4815</v>
      </c>
      <c r="E44622">
        <v>13550000</v>
      </c>
      <c r="F44622" t="s">
        <v>113</v>
      </c>
      <c r="G44622" t="s">
        <v>25</v>
      </c>
      <c r="H44622" t="s">
        <v>106</v>
      </c>
      <c r="I44622" t="s">
        <v>107</v>
      </c>
      <c r="J44622" t="s">
        <v>108</v>
      </c>
      <c r="K44622">
        <v>4</v>
      </c>
      <c r="L44622" s="1">
        <v>39387</v>
      </c>
      <c r="M44622" s="1">
        <v>40224</v>
      </c>
      <c r="N44622" s="1">
        <v>41508</v>
      </c>
    </row>
    <row r="44623" spans="1:18" hidden="1" x14ac:dyDescent="0.2">
      <c r="A44623" t="s">
        <v>153786</v>
      </c>
      <c r="B44623" t="s">
        <v>153787</v>
      </c>
      <c r="C44623" t="s">
        <v>153788</v>
      </c>
      <c r="D44623" t="s">
        <v>3468</v>
      </c>
      <c r="E44623">
        <v>1912996</v>
      </c>
      <c r="F44623" t="s">
        <v>689</v>
      </c>
      <c r="G44623" t="s">
        <v>25</v>
      </c>
      <c r="H44623" t="s">
        <v>89</v>
      </c>
      <c r="I44623" t="s">
        <v>1132</v>
      </c>
      <c r="J44623" t="s">
        <v>16885</v>
      </c>
      <c r="K44623">
        <v>4</v>
      </c>
      <c r="L44623" s="1">
        <v>36892</v>
      </c>
      <c r="M44623" s="1">
        <v>40969</v>
      </c>
      <c r="N44623" s="1">
        <v>41699</v>
      </c>
      <c r="O44623"/>
      <c r="P44623"/>
      <c r="Q44623"/>
      <c r="R44623"/>
    </row>
    <row r="44624" spans="1:18" hidden="1" x14ac:dyDescent="0.2">
      <c r="A44624" t="s">
        <v>153789</v>
      </c>
      <c r="B44624" t="s">
        <v>153790</v>
      </c>
      <c r="C44624" t="s">
        <v>153791</v>
      </c>
      <c r="D44624" t="s">
        <v>56</v>
      </c>
      <c r="E44624">
        <v>1500000</v>
      </c>
      <c r="F44624" t="s">
        <v>18</v>
      </c>
      <c r="G44624" t="s">
        <v>25</v>
      </c>
      <c r="H44624" t="s">
        <v>790</v>
      </c>
      <c r="I44624" t="s">
        <v>791</v>
      </c>
      <c r="J44624" t="s">
        <v>18844</v>
      </c>
      <c r="K44624">
        <v>1</v>
      </c>
      <c r="M44624" s="1">
        <v>41226</v>
      </c>
      <c r="N44624" s="1">
        <v>41226</v>
      </c>
      <c r="O44624"/>
      <c r="P44624"/>
      <c r="Q44624"/>
      <c r="R44624"/>
    </row>
    <row r="44625" spans="1:18" hidden="1" x14ac:dyDescent="0.2">
      <c r="A44625" t="s">
        <v>153792</v>
      </c>
      <c r="B44625" t="s">
        <v>153793</v>
      </c>
      <c r="C44625" t="s">
        <v>153794</v>
      </c>
      <c r="D44625" t="s">
        <v>357</v>
      </c>
      <c r="E44625">
        <v>350000</v>
      </c>
      <c r="F44625" t="s">
        <v>207</v>
      </c>
      <c r="G44625" t="s">
        <v>25</v>
      </c>
      <c r="H44625" t="s">
        <v>64</v>
      </c>
      <c r="I44625" t="s">
        <v>65</v>
      </c>
      <c r="J44625" t="s">
        <v>3616</v>
      </c>
      <c r="K44625">
        <v>1</v>
      </c>
      <c r="M44625" s="1">
        <v>41028</v>
      </c>
      <c r="N44625" s="1">
        <v>41028</v>
      </c>
      <c r="O44625"/>
      <c r="P44625"/>
      <c r="Q44625"/>
      <c r="R44625"/>
    </row>
    <row r="44626" spans="1:18" x14ac:dyDescent="0.2">
      <c r="A44626" t="s">
        <v>153795</v>
      </c>
      <c r="B44626" t="s">
        <v>153796</v>
      </c>
      <c r="C44626" t="s">
        <v>153797</v>
      </c>
      <c r="D44626" t="s">
        <v>1289</v>
      </c>
      <c r="E44626">
        <v>500000</v>
      </c>
      <c r="F44626" t="s">
        <v>18</v>
      </c>
      <c r="G44626" t="s">
        <v>25</v>
      </c>
      <c r="H44626" t="s">
        <v>64</v>
      </c>
      <c r="I44626" t="s">
        <v>65</v>
      </c>
      <c r="J44626" t="s">
        <v>236</v>
      </c>
      <c r="K44626">
        <v>1</v>
      </c>
      <c r="L44626" s="1">
        <v>36892</v>
      </c>
      <c r="M44626" s="1">
        <v>41901</v>
      </c>
      <c r="N44626" s="1">
        <v>41901</v>
      </c>
    </row>
    <row r="44627" spans="1:18" x14ac:dyDescent="0.2">
      <c r="A44627" t="s">
        <v>153798</v>
      </c>
      <c r="B44627" t="s">
        <v>153799</v>
      </c>
      <c r="C44627" t="s">
        <v>153800</v>
      </c>
      <c r="D44627" t="s">
        <v>153801</v>
      </c>
      <c r="E44627">
        <v>15000000</v>
      </c>
      <c r="F44627" t="s">
        <v>18</v>
      </c>
      <c r="G44627" t="s">
        <v>25</v>
      </c>
      <c r="H44627" t="s">
        <v>6144</v>
      </c>
      <c r="I44627" t="s">
        <v>6452</v>
      </c>
      <c r="J44627" t="s">
        <v>6452</v>
      </c>
      <c r="K44627">
        <v>1</v>
      </c>
      <c r="L44627" s="1">
        <v>40179</v>
      </c>
      <c r="M44627" s="1">
        <v>42170</v>
      </c>
      <c r="N44627" s="1">
        <v>42170</v>
      </c>
    </row>
    <row r="44628" spans="1:18" hidden="1" x14ac:dyDescent="0.2">
      <c r="A44628" t="s">
        <v>153802</v>
      </c>
      <c r="B44628" t="s">
        <v>153803</v>
      </c>
      <c r="C44628" t="s">
        <v>153804</v>
      </c>
      <c r="D44628" t="s">
        <v>75</v>
      </c>
      <c r="E44628" t="s">
        <v>43</v>
      </c>
      <c r="F44628" t="s">
        <v>207</v>
      </c>
      <c r="G44628" t="s">
        <v>25</v>
      </c>
      <c r="H44628" t="s">
        <v>64</v>
      </c>
      <c r="I44628" t="s">
        <v>65</v>
      </c>
      <c r="J44628" t="s">
        <v>114</v>
      </c>
      <c r="K44628">
        <v>1</v>
      </c>
      <c r="L44628" s="1">
        <v>41060</v>
      </c>
      <c r="M44628" s="1">
        <v>41330</v>
      </c>
      <c r="N44628" s="1">
        <v>41330</v>
      </c>
      <c r="O44628"/>
      <c r="P44628"/>
      <c r="Q44628"/>
      <c r="R44628"/>
    </row>
    <row r="44629" spans="1:18" x14ac:dyDescent="0.2">
      <c r="A44629" t="s">
        <v>153805</v>
      </c>
      <c r="B44629" t="s">
        <v>153806</v>
      </c>
      <c r="C44629" t="s">
        <v>153807</v>
      </c>
      <c r="D44629" t="s">
        <v>67199</v>
      </c>
      <c r="E44629">
        <v>3000000</v>
      </c>
      <c r="F44629" t="s">
        <v>18</v>
      </c>
      <c r="G44629" t="s">
        <v>458</v>
      </c>
      <c r="H44629">
        <v>48</v>
      </c>
      <c r="I44629" t="s">
        <v>459</v>
      </c>
      <c r="J44629" t="s">
        <v>459</v>
      </c>
      <c r="K44629">
        <v>1</v>
      </c>
      <c r="L44629" s="1">
        <v>36892</v>
      </c>
      <c r="M44629" s="1">
        <v>41079</v>
      </c>
      <c r="N44629" s="1">
        <v>41079</v>
      </c>
    </row>
    <row r="44630" spans="1:18" hidden="1" x14ac:dyDescent="0.2">
      <c r="A44630" t="s">
        <v>153808</v>
      </c>
      <c r="B44630" t="s">
        <v>153809</v>
      </c>
      <c r="C44630" t="s">
        <v>153810</v>
      </c>
      <c r="D44630" t="s">
        <v>153811</v>
      </c>
      <c r="E44630">
        <v>622858</v>
      </c>
      <c r="F44630" t="s">
        <v>18</v>
      </c>
      <c r="G44630" t="s">
        <v>1062</v>
      </c>
      <c r="H44630">
        <v>16</v>
      </c>
      <c r="I44630" t="s">
        <v>1704</v>
      </c>
      <c r="J44630" t="s">
        <v>1704</v>
      </c>
      <c r="K44630">
        <v>1</v>
      </c>
      <c r="L44630" s="1">
        <v>41617</v>
      </c>
      <c r="M44630" s="1">
        <v>41988</v>
      </c>
      <c r="N44630" s="1">
        <v>41988</v>
      </c>
      <c r="O44630"/>
      <c r="P44630"/>
      <c r="Q44630"/>
      <c r="R44630"/>
    </row>
    <row r="44631" spans="1:18" x14ac:dyDescent="0.2">
      <c r="A44631" t="s">
        <v>153812</v>
      </c>
      <c r="B44631" t="s">
        <v>153813</v>
      </c>
      <c r="C44631" t="s">
        <v>153814</v>
      </c>
      <c r="D44631" t="s">
        <v>134</v>
      </c>
      <c r="E44631">
        <v>2000000</v>
      </c>
      <c r="F44631" t="s">
        <v>18</v>
      </c>
      <c r="G44631" t="s">
        <v>222</v>
      </c>
      <c r="H44631">
        <v>2</v>
      </c>
      <c r="I44631" t="s">
        <v>223</v>
      </c>
      <c r="J44631" t="s">
        <v>223</v>
      </c>
      <c r="K44631">
        <v>3</v>
      </c>
      <c r="L44631" s="1">
        <v>39600</v>
      </c>
      <c r="M44631" s="1">
        <v>40430</v>
      </c>
      <c r="N44631" s="1">
        <v>41842</v>
      </c>
    </row>
    <row r="44632" spans="1:18" hidden="1" x14ac:dyDescent="0.2">
      <c r="A44632" t="s">
        <v>153815</v>
      </c>
      <c r="B44632" t="s">
        <v>153816</v>
      </c>
      <c r="C44632" t="s">
        <v>153817</v>
      </c>
      <c r="D44632" t="s">
        <v>50</v>
      </c>
      <c r="E44632">
        <v>1500000</v>
      </c>
      <c r="F44632" t="s">
        <v>207</v>
      </c>
      <c r="G44632" t="s">
        <v>25</v>
      </c>
      <c r="H44632" t="s">
        <v>286</v>
      </c>
      <c r="I44632" t="s">
        <v>1030</v>
      </c>
      <c r="J44632" t="s">
        <v>1030</v>
      </c>
      <c r="K44632">
        <v>1</v>
      </c>
      <c r="M44632" s="1">
        <v>39140</v>
      </c>
      <c r="N44632" s="1">
        <v>39140</v>
      </c>
      <c r="O44632"/>
      <c r="P44632"/>
      <c r="Q44632"/>
      <c r="R44632"/>
    </row>
    <row r="44633" spans="1:18" hidden="1" x14ac:dyDescent="0.2">
      <c r="A44633" t="s">
        <v>153818</v>
      </c>
      <c r="B44633" t="s">
        <v>153819</v>
      </c>
      <c r="C44633" t="s">
        <v>153820</v>
      </c>
      <c r="D44633" t="s">
        <v>2479</v>
      </c>
      <c r="E44633" t="s">
        <v>43</v>
      </c>
      <c r="F44633" t="s">
        <v>18</v>
      </c>
      <c r="G44633" t="s">
        <v>25</v>
      </c>
      <c r="H44633" t="s">
        <v>82</v>
      </c>
      <c r="I44633" t="s">
        <v>83</v>
      </c>
      <c r="J44633" t="s">
        <v>153821</v>
      </c>
      <c r="K44633">
        <v>1</v>
      </c>
      <c r="L44633" s="1">
        <v>41183</v>
      </c>
      <c r="M44633" s="1">
        <v>41583</v>
      </c>
      <c r="N44633" s="1">
        <v>41583</v>
      </c>
      <c r="O44633"/>
      <c r="P44633"/>
      <c r="Q44633"/>
      <c r="R44633"/>
    </row>
    <row r="44634" spans="1:18" hidden="1" x14ac:dyDescent="0.2">
      <c r="A44634" t="s">
        <v>153822</v>
      </c>
      <c r="B44634" t="s">
        <v>153823</v>
      </c>
      <c r="C44634" t="s">
        <v>153824</v>
      </c>
      <c r="D44634" t="s">
        <v>153825</v>
      </c>
      <c r="E44634">
        <v>464396</v>
      </c>
      <c r="F44634" t="s">
        <v>18</v>
      </c>
      <c r="G44634" t="s">
        <v>222</v>
      </c>
      <c r="H44634">
        <v>4</v>
      </c>
      <c r="I44634" t="s">
        <v>852</v>
      </c>
      <c r="J44634" t="s">
        <v>149075</v>
      </c>
      <c r="K44634">
        <v>1</v>
      </c>
      <c r="L44634" s="1">
        <v>41518</v>
      </c>
      <c r="M44634" s="1">
        <v>41532</v>
      </c>
      <c r="N44634" s="1">
        <v>41532</v>
      </c>
      <c r="O44634"/>
      <c r="P44634"/>
      <c r="Q44634"/>
      <c r="R44634"/>
    </row>
    <row r="44635" spans="1:18" x14ac:dyDescent="0.2">
      <c r="A44635" t="s">
        <v>153826</v>
      </c>
      <c r="B44635" t="s">
        <v>153827</v>
      </c>
      <c r="C44635" t="s">
        <v>153828</v>
      </c>
      <c r="D44635" t="s">
        <v>75</v>
      </c>
      <c r="E44635">
        <v>2500000</v>
      </c>
      <c r="F44635" t="s">
        <v>18</v>
      </c>
      <c r="G44635" t="s">
        <v>25</v>
      </c>
      <c r="H44635" t="s">
        <v>1352</v>
      </c>
      <c r="I44635" t="s">
        <v>3469</v>
      </c>
      <c r="J44635" t="s">
        <v>3469</v>
      </c>
      <c r="K44635">
        <v>1</v>
      </c>
      <c r="L44635" s="1">
        <v>40179</v>
      </c>
      <c r="M44635" s="1">
        <v>41562</v>
      </c>
      <c r="N44635" s="1">
        <v>41562</v>
      </c>
    </row>
    <row r="44636" spans="1:18" x14ac:dyDescent="0.2">
      <c r="A44636" t="s">
        <v>153829</v>
      </c>
      <c r="B44636" t="s">
        <v>153830</v>
      </c>
      <c r="C44636" t="s">
        <v>153831</v>
      </c>
      <c r="D44636" t="s">
        <v>285</v>
      </c>
      <c r="E44636">
        <v>50000</v>
      </c>
      <c r="F44636" t="s">
        <v>18</v>
      </c>
      <c r="K44636">
        <v>1</v>
      </c>
      <c r="L44636" s="1">
        <v>40617</v>
      </c>
      <c r="M44636" s="1">
        <v>40918</v>
      </c>
      <c r="N44636" s="1">
        <v>40918</v>
      </c>
    </row>
    <row r="44637" spans="1:18" x14ac:dyDescent="0.2">
      <c r="A44637" t="s">
        <v>153832</v>
      </c>
      <c r="B44637" t="s">
        <v>153833</v>
      </c>
      <c r="C44637" t="s">
        <v>153834</v>
      </c>
      <c r="D44637" t="s">
        <v>181</v>
      </c>
      <c r="E44637">
        <v>350000000</v>
      </c>
      <c r="F44637" t="s">
        <v>18</v>
      </c>
      <c r="G44637" t="s">
        <v>25</v>
      </c>
      <c r="H44637" t="s">
        <v>3993</v>
      </c>
      <c r="I44637" t="s">
        <v>12495</v>
      </c>
      <c r="J44637" t="s">
        <v>71722</v>
      </c>
      <c r="K44637">
        <v>1</v>
      </c>
      <c r="L44637" s="1">
        <v>31048</v>
      </c>
      <c r="M44637" s="1">
        <v>41849</v>
      </c>
      <c r="N44637" s="1">
        <v>41849</v>
      </c>
    </row>
    <row r="44638" spans="1:18" hidden="1" x14ac:dyDescent="0.2">
      <c r="A44638" t="s">
        <v>153835</v>
      </c>
      <c r="B44638" t="s">
        <v>153836</v>
      </c>
      <c r="C44638" t="s">
        <v>153837</v>
      </c>
      <c r="D44638" t="s">
        <v>153838</v>
      </c>
      <c r="E44638">
        <v>36519</v>
      </c>
      <c r="F44638" t="s">
        <v>18</v>
      </c>
      <c r="G44638" t="s">
        <v>341</v>
      </c>
      <c r="H44638">
        <v>11</v>
      </c>
      <c r="I44638" t="s">
        <v>497</v>
      </c>
      <c r="J44638" t="s">
        <v>497</v>
      </c>
      <c r="K44638">
        <v>1</v>
      </c>
      <c r="L44638" s="1">
        <v>41292</v>
      </c>
      <c r="M44638" s="1">
        <v>41317</v>
      </c>
      <c r="N44638" s="1">
        <v>41317</v>
      </c>
      <c r="O44638"/>
      <c r="P44638"/>
      <c r="Q44638"/>
      <c r="R44638"/>
    </row>
    <row r="44639" spans="1:18" hidden="1" x14ac:dyDescent="0.2">
      <c r="A44639" t="s">
        <v>153839</v>
      </c>
      <c r="B44639" t="s">
        <v>153840</v>
      </c>
      <c r="C44639" t="s">
        <v>153841</v>
      </c>
      <c r="D44639" t="s">
        <v>42</v>
      </c>
      <c r="E44639">
        <v>1049999</v>
      </c>
      <c r="F44639" t="s">
        <v>207</v>
      </c>
      <c r="G44639" t="s">
        <v>25</v>
      </c>
      <c r="H44639" t="s">
        <v>106</v>
      </c>
      <c r="I44639" t="s">
        <v>107</v>
      </c>
      <c r="J44639" t="s">
        <v>108</v>
      </c>
      <c r="K44639">
        <v>1</v>
      </c>
      <c r="L44639" s="1">
        <v>39814</v>
      </c>
      <c r="M44639" s="1">
        <v>40245</v>
      </c>
      <c r="N44639" s="1">
        <v>40245</v>
      </c>
      <c r="O44639"/>
      <c r="P44639"/>
      <c r="Q44639"/>
      <c r="R44639"/>
    </row>
    <row r="44640" spans="1:18" x14ac:dyDescent="0.2">
      <c r="A44640" t="s">
        <v>153842</v>
      </c>
      <c r="B44640" t="s">
        <v>153843</v>
      </c>
      <c r="C44640" t="s">
        <v>153844</v>
      </c>
      <c r="D44640" t="s">
        <v>11854</v>
      </c>
      <c r="E44640">
        <v>200000</v>
      </c>
      <c r="F44640" t="s">
        <v>18</v>
      </c>
      <c r="G44640" t="s">
        <v>57</v>
      </c>
      <c r="H44640" t="s">
        <v>58</v>
      </c>
      <c r="I44640" t="s">
        <v>16486</v>
      </c>
      <c r="J44640" t="s">
        <v>28808</v>
      </c>
      <c r="K44640">
        <v>1</v>
      </c>
      <c r="L44640" s="1">
        <v>41365</v>
      </c>
      <c r="M44640" s="1">
        <v>41409</v>
      </c>
      <c r="N44640" s="1">
        <v>41409</v>
      </c>
    </row>
    <row r="44641" spans="1:18" x14ac:dyDescent="0.2">
      <c r="A44641" t="s">
        <v>153845</v>
      </c>
      <c r="B44641" t="s">
        <v>153846</v>
      </c>
      <c r="C44641" t="s">
        <v>153847</v>
      </c>
      <c r="E44641">
        <v>600000</v>
      </c>
      <c r="F44641" t="s">
        <v>207</v>
      </c>
      <c r="G44641" t="s">
        <v>2811</v>
      </c>
      <c r="H44641">
        <v>3</v>
      </c>
      <c r="I44641" t="s">
        <v>17368</v>
      </c>
      <c r="J44641" t="s">
        <v>17368</v>
      </c>
      <c r="K44641">
        <v>1</v>
      </c>
      <c r="L44641" s="1">
        <v>42286</v>
      </c>
      <c r="M44641" s="1">
        <v>41214</v>
      </c>
      <c r="N44641" s="1">
        <v>41214</v>
      </c>
    </row>
    <row r="44642" spans="1:18" x14ac:dyDescent="0.2">
      <c r="A44642" t="s">
        <v>153848</v>
      </c>
      <c r="B44642" t="s">
        <v>153849</v>
      </c>
      <c r="C44642" t="s">
        <v>153850</v>
      </c>
      <c r="D44642" t="s">
        <v>42</v>
      </c>
      <c r="E44642">
        <v>4000000</v>
      </c>
      <c r="F44642" t="s">
        <v>18</v>
      </c>
      <c r="G44642" t="s">
        <v>699</v>
      </c>
      <c r="H44642">
        <v>5</v>
      </c>
      <c r="I44642" t="s">
        <v>700</v>
      </c>
      <c r="J44642" t="s">
        <v>700</v>
      </c>
      <c r="K44642">
        <v>1</v>
      </c>
      <c r="L44642" s="1">
        <v>39083</v>
      </c>
      <c r="M44642" s="1">
        <v>40279</v>
      </c>
      <c r="N44642" s="1">
        <v>40279</v>
      </c>
    </row>
    <row r="44643" spans="1:18" x14ac:dyDescent="0.2">
      <c r="A44643" t="s">
        <v>153851</v>
      </c>
      <c r="B44643" t="s">
        <v>153852</v>
      </c>
      <c r="C44643" t="s">
        <v>153853</v>
      </c>
      <c r="D44643" t="s">
        <v>153854</v>
      </c>
      <c r="E44643">
        <v>150000</v>
      </c>
      <c r="F44643" t="s">
        <v>18</v>
      </c>
      <c r="G44643" t="s">
        <v>57</v>
      </c>
      <c r="H44643" t="s">
        <v>202</v>
      </c>
      <c r="I44643" t="s">
        <v>203</v>
      </c>
      <c r="J44643" t="s">
        <v>203</v>
      </c>
      <c r="K44643">
        <v>1</v>
      </c>
      <c r="L44643" s="1">
        <v>41334</v>
      </c>
      <c r="M44643" s="1">
        <v>41476</v>
      </c>
      <c r="N44643" s="1">
        <v>41476</v>
      </c>
    </row>
    <row r="44644" spans="1:18" hidden="1" x14ac:dyDescent="0.2">
      <c r="A44644" t="s">
        <v>153855</v>
      </c>
      <c r="B44644" t="s">
        <v>153856</v>
      </c>
      <c r="C44644" t="s">
        <v>153857</v>
      </c>
      <c r="D44644" t="s">
        <v>14358</v>
      </c>
      <c r="E44644">
        <v>3882595</v>
      </c>
      <c r="F44644" t="s">
        <v>207</v>
      </c>
      <c r="G44644" t="s">
        <v>25</v>
      </c>
      <c r="H44644" t="s">
        <v>64</v>
      </c>
      <c r="I44644" t="s">
        <v>95</v>
      </c>
      <c r="J44644" t="s">
        <v>95</v>
      </c>
      <c r="K44644">
        <v>3</v>
      </c>
      <c r="L44644" s="1">
        <v>40787</v>
      </c>
      <c r="M44644" s="1">
        <v>40864</v>
      </c>
      <c r="N44644" s="1">
        <v>41235</v>
      </c>
      <c r="O44644"/>
      <c r="P44644"/>
      <c r="Q44644"/>
      <c r="R44644"/>
    </row>
    <row r="44645" spans="1:18" x14ac:dyDescent="0.2">
      <c r="A44645" t="s">
        <v>153858</v>
      </c>
      <c r="B44645" t="s">
        <v>153859</v>
      </c>
      <c r="C44645" t="s">
        <v>153860</v>
      </c>
      <c r="D44645" t="s">
        <v>153861</v>
      </c>
      <c r="E44645">
        <v>768000</v>
      </c>
      <c r="F44645" t="s">
        <v>18</v>
      </c>
      <c r="G44645" t="s">
        <v>51</v>
      </c>
      <c r="I44645" t="s">
        <v>16882</v>
      </c>
      <c r="J44645" t="s">
        <v>16882</v>
      </c>
      <c r="K44645">
        <v>2</v>
      </c>
      <c r="L44645" s="1">
        <v>41730</v>
      </c>
      <c r="M44645" s="1">
        <v>41852</v>
      </c>
      <c r="N44645" s="1">
        <v>42064</v>
      </c>
    </row>
    <row r="44646" spans="1:18" hidden="1" x14ac:dyDescent="0.2">
      <c r="A44646" t="s">
        <v>153862</v>
      </c>
      <c r="B44646" t="s">
        <v>153863</v>
      </c>
      <c r="C44646" t="s">
        <v>153864</v>
      </c>
      <c r="D44646" t="s">
        <v>153865</v>
      </c>
      <c r="E44646">
        <v>143083</v>
      </c>
      <c r="F44646" t="s">
        <v>113</v>
      </c>
      <c r="G44646" t="s">
        <v>3403</v>
      </c>
      <c r="H44646">
        <v>5</v>
      </c>
      <c r="I44646" t="s">
        <v>8605</v>
      </c>
      <c r="J44646" t="s">
        <v>8606</v>
      </c>
      <c r="K44646">
        <v>2</v>
      </c>
      <c r="L44646" s="1">
        <v>40634</v>
      </c>
      <c r="M44646" s="1">
        <v>40991</v>
      </c>
      <c r="N44646" s="1">
        <v>41061</v>
      </c>
      <c r="O44646"/>
      <c r="P44646"/>
      <c r="Q44646"/>
      <c r="R44646"/>
    </row>
    <row r="44647" spans="1:18" x14ac:dyDescent="0.2">
      <c r="A44647" t="s">
        <v>153866</v>
      </c>
      <c r="B44647" t="s">
        <v>153867</v>
      </c>
      <c r="C44647" t="s">
        <v>153868</v>
      </c>
      <c r="D44647" t="s">
        <v>643</v>
      </c>
      <c r="E44647">
        <v>540000</v>
      </c>
      <c r="F44647" t="s">
        <v>207</v>
      </c>
      <c r="G44647" t="s">
        <v>25</v>
      </c>
      <c r="H44647" t="s">
        <v>64</v>
      </c>
      <c r="I44647" t="s">
        <v>65</v>
      </c>
      <c r="J44647" t="s">
        <v>984</v>
      </c>
      <c r="K44647">
        <v>1</v>
      </c>
      <c r="L44647" s="1">
        <v>40179</v>
      </c>
      <c r="M44647" s="1">
        <v>40544</v>
      </c>
      <c r="N44647" s="1">
        <v>40544</v>
      </c>
    </row>
    <row r="44648" spans="1:18" x14ac:dyDescent="0.2">
      <c r="A44648" t="s">
        <v>153869</v>
      </c>
      <c r="B44648" t="s">
        <v>153870</v>
      </c>
      <c r="C44648" t="s">
        <v>153871</v>
      </c>
      <c r="D44648" t="s">
        <v>11868</v>
      </c>
      <c r="E44648">
        <v>10000000</v>
      </c>
      <c r="F44648" t="s">
        <v>18</v>
      </c>
      <c r="G44648" t="s">
        <v>25</v>
      </c>
      <c r="H44648" t="s">
        <v>158</v>
      </c>
      <c r="I44648" t="s">
        <v>244</v>
      </c>
      <c r="J44648" t="s">
        <v>327</v>
      </c>
      <c r="K44648">
        <v>1</v>
      </c>
      <c r="L44648" s="1">
        <v>39083</v>
      </c>
      <c r="M44648" s="1">
        <v>42069</v>
      </c>
      <c r="N44648" s="1">
        <v>42069</v>
      </c>
    </row>
    <row r="44649" spans="1:18" x14ac:dyDescent="0.2">
      <c r="A44649" t="s">
        <v>153872</v>
      </c>
      <c r="B44649" t="s">
        <v>153873</v>
      </c>
      <c r="C44649" t="s">
        <v>153874</v>
      </c>
      <c r="D44649" t="s">
        <v>544</v>
      </c>
      <c r="E44649">
        <v>40000</v>
      </c>
      <c r="F44649" t="s">
        <v>18</v>
      </c>
      <c r="K44649">
        <v>1</v>
      </c>
      <c r="L44649" s="1">
        <v>40909</v>
      </c>
      <c r="M44649" s="1">
        <v>41221</v>
      </c>
      <c r="N44649" s="1">
        <v>41221</v>
      </c>
    </row>
    <row r="44650" spans="1:18" hidden="1" x14ac:dyDescent="0.2">
      <c r="A44650" t="s">
        <v>153875</v>
      </c>
      <c r="B44650" t="s">
        <v>153876</v>
      </c>
      <c r="C44650" t="s">
        <v>153877</v>
      </c>
      <c r="D44650" t="s">
        <v>153878</v>
      </c>
      <c r="E44650" t="s">
        <v>43</v>
      </c>
      <c r="F44650" t="s">
        <v>18</v>
      </c>
      <c r="G44650" t="s">
        <v>25</v>
      </c>
      <c r="H44650" t="s">
        <v>64</v>
      </c>
      <c r="I44650" t="s">
        <v>966</v>
      </c>
      <c r="J44650" t="s">
        <v>967</v>
      </c>
      <c r="K44650">
        <v>2</v>
      </c>
      <c r="L44650" s="1">
        <v>41835</v>
      </c>
      <c r="M44650" s="1">
        <v>41791</v>
      </c>
      <c r="N44650" s="1">
        <v>42206</v>
      </c>
      <c r="O44650"/>
      <c r="P44650"/>
      <c r="Q44650"/>
      <c r="R44650"/>
    </row>
    <row r="44651" spans="1:18" hidden="1" x14ac:dyDescent="0.2">
      <c r="A44651" t="s">
        <v>153879</v>
      </c>
      <c r="B44651" t="s">
        <v>153880</v>
      </c>
      <c r="C44651" t="s">
        <v>153881</v>
      </c>
      <c r="E44651" t="s">
        <v>43</v>
      </c>
      <c r="F44651" t="s">
        <v>18</v>
      </c>
      <c r="K44651">
        <v>1</v>
      </c>
      <c r="L44651" s="1">
        <v>41334</v>
      </c>
      <c r="M44651" s="1">
        <v>41334</v>
      </c>
      <c r="N44651" s="1">
        <v>41334</v>
      </c>
      <c r="O44651"/>
      <c r="P44651"/>
      <c r="Q44651"/>
      <c r="R44651"/>
    </row>
    <row r="44652" spans="1:18" hidden="1" x14ac:dyDescent="0.2">
      <c r="A44652" t="s">
        <v>153882</v>
      </c>
      <c r="B44652" t="s">
        <v>153883</v>
      </c>
      <c r="C44652" t="s">
        <v>153884</v>
      </c>
      <c r="D44652" t="s">
        <v>264</v>
      </c>
      <c r="E44652">
        <v>254220</v>
      </c>
      <c r="F44652" t="s">
        <v>207</v>
      </c>
      <c r="K44652">
        <v>1</v>
      </c>
      <c r="L44652" s="1">
        <v>40339</v>
      </c>
      <c r="M44652" s="1">
        <v>40410</v>
      </c>
      <c r="N44652" s="1">
        <v>40410</v>
      </c>
      <c r="O44652"/>
      <c r="P44652"/>
      <c r="Q44652"/>
      <c r="R44652"/>
    </row>
    <row r="44653" spans="1:18" x14ac:dyDescent="0.2">
      <c r="A44653" t="s">
        <v>153885</v>
      </c>
      <c r="B44653" t="s">
        <v>153886</v>
      </c>
      <c r="C44653" t="s">
        <v>153887</v>
      </c>
      <c r="D44653" t="s">
        <v>153888</v>
      </c>
      <c r="E44653">
        <v>160000</v>
      </c>
      <c r="F44653" t="s">
        <v>18</v>
      </c>
      <c r="G44653" t="s">
        <v>19</v>
      </c>
      <c r="H44653">
        <v>7</v>
      </c>
      <c r="I44653" t="s">
        <v>672</v>
      </c>
      <c r="J44653" t="s">
        <v>672</v>
      </c>
      <c r="K44653">
        <v>1</v>
      </c>
      <c r="L44653" s="1">
        <v>40969</v>
      </c>
      <c r="M44653" s="1">
        <v>42163</v>
      </c>
      <c r="N44653" s="1">
        <v>42163</v>
      </c>
    </row>
    <row r="44654" spans="1:18" hidden="1" x14ac:dyDescent="0.2">
      <c r="A44654" t="s">
        <v>153889</v>
      </c>
      <c r="B44654" t="s">
        <v>153890</v>
      </c>
      <c r="C44654" t="s">
        <v>153891</v>
      </c>
      <c r="D44654" t="s">
        <v>153892</v>
      </c>
      <c r="E44654">
        <v>10140000</v>
      </c>
      <c r="F44654" t="s">
        <v>113</v>
      </c>
      <c r="G44654" t="s">
        <v>25</v>
      </c>
      <c r="H44654" t="s">
        <v>64</v>
      </c>
      <c r="I44654" t="s">
        <v>65</v>
      </c>
      <c r="J44654" t="s">
        <v>71</v>
      </c>
      <c r="K44654">
        <v>5</v>
      </c>
      <c r="L44654" s="1">
        <v>39569</v>
      </c>
      <c r="M44654" s="1">
        <v>39569</v>
      </c>
      <c r="N44654" s="1">
        <v>41432</v>
      </c>
      <c r="O44654"/>
      <c r="P44654"/>
      <c r="Q44654"/>
      <c r="R44654"/>
    </row>
    <row r="44655" spans="1:18" hidden="1" x14ac:dyDescent="0.2">
      <c r="A44655" t="s">
        <v>153893</v>
      </c>
      <c r="B44655" t="s">
        <v>153894</v>
      </c>
      <c r="C44655" t="s">
        <v>153895</v>
      </c>
      <c r="D44655" t="s">
        <v>5389</v>
      </c>
      <c r="E44655" t="s">
        <v>43</v>
      </c>
      <c r="F44655" t="s">
        <v>18</v>
      </c>
      <c r="G44655" t="s">
        <v>25</v>
      </c>
      <c r="H44655" t="s">
        <v>644</v>
      </c>
      <c r="I44655" t="s">
        <v>645</v>
      </c>
      <c r="J44655" t="s">
        <v>645</v>
      </c>
      <c r="K44655">
        <v>1</v>
      </c>
      <c r="L44655" s="1">
        <v>41944</v>
      </c>
      <c r="M44655" s="1">
        <v>41986</v>
      </c>
      <c r="N44655" s="1">
        <v>41986</v>
      </c>
      <c r="O44655"/>
      <c r="P44655"/>
      <c r="Q44655"/>
      <c r="R44655"/>
    </row>
    <row r="44656" spans="1:18" hidden="1" x14ac:dyDescent="0.2">
      <c r="A44656" t="s">
        <v>153896</v>
      </c>
      <c r="B44656" t="s">
        <v>153897</v>
      </c>
      <c r="D44656" t="s">
        <v>153898</v>
      </c>
      <c r="E44656">
        <v>250000</v>
      </c>
      <c r="F44656" t="s">
        <v>18</v>
      </c>
      <c r="K44656">
        <v>1</v>
      </c>
      <c r="M44656" s="1">
        <v>40179</v>
      </c>
      <c r="N44656" s="1">
        <v>40179</v>
      </c>
      <c r="O44656"/>
      <c r="P44656"/>
      <c r="Q44656"/>
      <c r="R44656"/>
    </row>
    <row r="44657" spans="1:18" hidden="1" x14ac:dyDescent="0.2">
      <c r="A44657" t="s">
        <v>153899</v>
      </c>
      <c r="B44657" t="s">
        <v>153900</v>
      </c>
      <c r="C44657" t="s">
        <v>153901</v>
      </c>
      <c r="D44657" t="s">
        <v>130451</v>
      </c>
      <c r="E44657">
        <v>199469</v>
      </c>
      <c r="F44657" t="s">
        <v>18</v>
      </c>
      <c r="G44657" t="s">
        <v>366</v>
      </c>
      <c r="H44657">
        <v>26</v>
      </c>
      <c r="I44657" t="s">
        <v>367</v>
      </c>
      <c r="J44657" t="s">
        <v>367</v>
      </c>
      <c r="K44657">
        <v>1</v>
      </c>
      <c r="L44657" s="1">
        <v>40909</v>
      </c>
      <c r="M44657" s="1">
        <v>41411</v>
      </c>
      <c r="N44657" s="1">
        <v>41411</v>
      </c>
      <c r="O44657"/>
      <c r="P44657"/>
      <c r="Q44657"/>
      <c r="R44657"/>
    </row>
    <row r="44658" spans="1:18" hidden="1" x14ac:dyDescent="0.2">
      <c r="A44658" t="s">
        <v>153902</v>
      </c>
      <c r="B44658" t="s">
        <v>153903</v>
      </c>
      <c r="C44658" t="s">
        <v>153904</v>
      </c>
      <c r="D44658" t="s">
        <v>36</v>
      </c>
      <c r="E44658" t="s">
        <v>43</v>
      </c>
      <c r="F44658" t="s">
        <v>113</v>
      </c>
      <c r="G44658" t="s">
        <v>25</v>
      </c>
      <c r="H44658" t="s">
        <v>64</v>
      </c>
      <c r="I44658" t="s">
        <v>65</v>
      </c>
      <c r="J44658" t="s">
        <v>4002</v>
      </c>
      <c r="K44658">
        <v>1</v>
      </c>
      <c r="L44658" s="1">
        <v>36313</v>
      </c>
      <c r="M44658" s="1">
        <v>36948</v>
      </c>
      <c r="N44658" s="1">
        <v>36948</v>
      </c>
      <c r="O44658"/>
      <c r="P44658"/>
      <c r="Q44658"/>
      <c r="R44658"/>
    </row>
    <row r="44659" spans="1:18" hidden="1" x14ac:dyDescent="0.2">
      <c r="A44659" t="s">
        <v>153905</v>
      </c>
      <c r="B44659" t="s">
        <v>153906</v>
      </c>
      <c r="C44659" t="s">
        <v>153907</v>
      </c>
      <c r="D44659" t="s">
        <v>153908</v>
      </c>
      <c r="E44659">
        <v>310219</v>
      </c>
      <c r="F44659" t="s">
        <v>18</v>
      </c>
      <c r="G44659" t="s">
        <v>128</v>
      </c>
      <c r="H44659" t="s">
        <v>129</v>
      </c>
      <c r="I44659" t="s">
        <v>130</v>
      </c>
      <c r="J44659" t="s">
        <v>130</v>
      </c>
      <c r="K44659">
        <v>1</v>
      </c>
      <c r="L44659" s="1">
        <v>41934</v>
      </c>
      <c r="M44659" s="1">
        <v>42198</v>
      </c>
      <c r="N44659" s="1">
        <v>42198</v>
      </c>
      <c r="O44659"/>
      <c r="P44659"/>
      <c r="Q44659"/>
      <c r="R44659"/>
    </row>
    <row r="44660" spans="1:18" x14ac:dyDescent="0.2">
      <c r="A44660" t="s">
        <v>153909</v>
      </c>
      <c r="B44660" t="s">
        <v>153910</v>
      </c>
      <c r="C44660" t="s">
        <v>153911</v>
      </c>
      <c r="D44660" t="s">
        <v>933</v>
      </c>
      <c r="E44660">
        <v>700000</v>
      </c>
      <c r="F44660" t="s">
        <v>113</v>
      </c>
      <c r="G44660" t="s">
        <v>25</v>
      </c>
      <c r="H44660" t="s">
        <v>106</v>
      </c>
      <c r="I44660" t="s">
        <v>107</v>
      </c>
      <c r="J44660" t="s">
        <v>108</v>
      </c>
      <c r="K44660">
        <v>3</v>
      </c>
      <c r="L44660" s="1">
        <v>39979</v>
      </c>
      <c r="M44660" s="1">
        <v>40026</v>
      </c>
      <c r="N44660" s="1">
        <v>40563</v>
      </c>
    </row>
    <row r="44661" spans="1:18" hidden="1" x14ac:dyDescent="0.2">
      <c r="A44661" t="s">
        <v>153912</v>
      </c>
      <c r="B44661" t="s">
        <v>153913</v>
      </c>
      <c r="C44661" t="s">
        <v>153914</v>
      </c>
      <c r="E44661" t="s">
        <v>43</v>
      </c>
      <c r="F44661" t="s">
        <v>207</v>
      </c>
      <c r="K44661">
        <v>1</v>
      </c>
      <c r="L44661" s="1">
        <v>41925</v>
      </c>
      <c r="M44661" s="1">
        <v>42005</v>
      </c>
      <c r="N44661" s="1">
        <v>42005</v>
      </c>
      <c r="O44661"/>
      <c r="P44661"/>
      <c r="Q44661"/>
      <c r="R44661"/>
    </row>
    <row r="44662" spans="1:18" x14ac:dyDescent="0.2">
      <c r="A44662" t="s">
        <v>153915</v>
      </c>
      <c r="B44662" t="s">
        <v>153916</v>
      </c>
      <c r="C44662" t="s">
        <v>153917</v>
      </c>
      <c r="D44662" t="s">
        <v>42</v>
      </c>
      <c r="E44662">
        <v>1000000</v>
      </c>
      <c r="F44662" t="s">
        <v>18</v>
      </c>
      <c r="G44662" t="s">
        <v>19</v>
      </c>
      <c r="H44662">
        <v>19</v>
      </c>
      <c r="I44662" t="s">
        <v>474</v>
      </c>
      <c r="J44662" t="s">
        <v>474</v>
      </c>
      <c r="K44662">
        <v>1</v>
      </c>
      <c r="L44662" s="1">
        <v>41518</v>
      </c>
      <c r="M44662" s="1">
        <v>42150</v>
      </c>
      <c r="N44662" s="1">
        <v>42150</v>
      </c>
    </row>
    <row r="44663" spans="1:18" hidden="1" x14ac:dyDescent="0.2">
      <c r="A44663" t="s">
        <v>153918</v>
      </c>
      <c r="B44663" t="s">
        <v>153919</v>
      </c>
      <c r="C44663" t="s">
        <v>153920</v>
      </c>
      <c r="D44663" t="s">
        <v>14494</v>
      </c>
      <c r="E44663">
        <v>718000</v>
      </c>
      <c r="F44663" t="s">
        <v>18</v>
      </c>
      <c r="G44663" t="s">
        <v>25</v>
      </c>
      <c r="H44663" t="s">
        <v>286</v>
      </c>
      <c r="I44663" t="s">
        <v>1030</v>
      </c>
      <c r="J44663" t="s">
        <v>1030</v>
      </c>
      <c r="K44663">
        <v>2</v>
      </c>
      <c r="L44663" s="1">
        <v>41183</v>
      </c>
      <c r="M44663" s="1">
        <v>41289</v>
      </c>
      <c r="N44663" s="1">
        <v>41415</v>
      </c>
      <c r="O44663"/>
      <c r="P44663"/>
      <c r="Q44663"/>
      <c r="R44663"/>
    </row>
    <row r="44664" spans="1:18" hidden="1" x14ac:dyDescent="0.2">
      <c r="A44664" t="s">
        <v>153921</v>
      </c>
      <c r="B44664" t="s">
        <v>153922</v>
      </c>
      <c r="C44664" t="s">
        <v>153923</v>
      </c>
      <c r="E44664">
        <v>138010000</v>
      </c>
      <c r="F44664" t="s">
        <v>18</v>
      </c>
      <c r="K44664">
        <v>7</v>
      </c>
      <c r="L44664" s="1">
        <v>42328</v>
      </c>
      <c r="M44664" s="1">
        <v>40616</v>
      </c>
      <c r="N44664" s="1">
        <v>42180</v>
      </c>
      <c r="O44664"/>
      <c r="P44664"/>
      <c r="Q44664"/>
      <c r="R44664"/>
    </row>
    <row r="44665" spans="1:18" x14ac:dyDescent="0.2">
      <c r="A44665" t="s">
        <v>153924</v>
      </c>
      <c r="B44665" t="s">
        <v>153925</v>
      </c>
      <c r="C44665" t="s">
        <v>153926</v>
      </c>
      <c r="D44665" t="s">
        <v>142196</v>
      </c>
      <c r="E44665">
        <v>925000</v>
      </c>
      <c r="F44665" t="s">
        <v>18</v>
      </c>
      <c r="G44665" t="s">
        <v>25</v>
      </c>
      <c r="H44665" t="s">
        <v>89</v>
      </c>
      <c r="I44665" t="s">
        <v>589</v>
      </c>
      <c r="J44665" t="s">
        <v>589</v>
      </c>
      <c r="K44665">
        <v>1</v>
      </c>
      <c r="L44665" s="1">
        <v>41303</v>
      </c>
      <c r="M44665" s="1">
        <v>41820</v>
      </c>
      <c r="N44665" s="1">
        <v>41820</v>
      </c>
    </row>
    <row r="44666" spans="1:18" x14ac:dyDescent="0.2">
      <c r="A44666" t="s">
        <v>153927</v>
      </c>
      <c r="B44666" t="s">
        <v>153928</v>
      </c>
      <c r="C44666" t="s">
        <v>153929</v>
      </c>
      <c r="D44666" t="s">
        <v>933</v>
      </c>
      <c r="E44666">
        <v>24300000</v>
      </c>
      <c r="F44666" t="s">
        <v>113</v>
      </c>
      <c r="G44666" t="s">
        <v>25</v>
      </c>
      <c r="H44666" t="s">
        <v>64</v>
      </c>
      <c r="I44666" t="s">
        <v>65</v>
      </c>
      <c r="J44666" t="s">
        <v>66</v>
      </c>
      <c r="K44666">
        <v>2</v>
      </c>
      <c r="L44666" s="1">
        <v>37622</v>
      </c>
      <c r="M44666" s="1">
        <v>38328</v>
      </c>
      <c r="N44666" s="1">
        <v>39099</v>
      </c>
    </row>
    <row r="44667" spans="1:18" hidden="1" x14ac:dyDescent="0.2">
      <c r="A44667" t="s">
        <v>153930</v>
      </c>
      <c r="B44667" t="s">
        <v>153931</v>
      </c>
      <c r="C44667" t="s">
        <v>153932</v>
      </c>
      <c r="D44667" t="s">
        <v>153933</v>
      </c>
      <c r="E44667">
        <v>31249996</v>
      </c>
      <c r="F44667" t="s">
        <v>18</v>
      </c>
      <c r="G44667" t="s">
        <v>25</v>
      </c>
      <c r="H44667" t="s">
        <v>64</v>
      </c>
      <c r="I44667" t="s">
        <v>95</v>
      </c>
      <c r="J44667" t="s">
        <v>1279</v>
      </c>
      <c r="K44667">
        <v>4</v>
      </c>
      <c r="L44667" s="1">
        <v>40336</v>
      </c>
      <c r="M44667" s="1">
        <v>40336</v>
      </c>
      <c r="N44667" s="1">
        <v>42185</v>
      </c>
      <c r="O44667"/>
      <c r="P44667"/>
      <c r="Q44667"/>
      <c r="R44667"/>
    </row>
    <row r="44668" spans="1:18" x14ac:dyDescent="0.2">
      <c r="A44668" t="s">
        <v>153934</v>
      </c>
      <c r="B44668" t="s">
        <v>153935</v>
      </c>
      <c r="C44668" t="s">
        <v>153936</v>
      </c>
      <c r="D44668" t="s">
        <v>63</v>
      </c>
      <c r="E44668">
        <v>610000</v>
      </c>
      <c r="F44668" t="s">
        <v>207</v>
      </c>
      <c r="G44668" t="s">
        <v>25</v>
      </c>
      <c r="H44668" t="s">
        <v>64</v>
      </c>
      <c r="I44668" t="s">
        <v>65</v>
      </c>
      <c r="J44668" t="s">
        <v>271</v>
      </c>
      <c r="K44668">
        <v>2</v>
      </c>
      <c r="L44668" s="1">
        <v>40940</v>
      </c>
      <c r="M44668" s="1">
        <v>40848</v>
      </c>
      <c r="N44668" s="1">
        <v>41060</v>
      </c>
    </row>
    <row r="44669" spans="1:18" hidden="1" x14ac:dyDescent="0.2">
      <c r="A44669" t="s">
        <v>153937</v>
      </c>
      <c r="B44669" t="s">
        <v>153938</v>
      </c>
      <c r="C44669" t="s">
        <v>153939</v>
      </c>
      <c r="D44669" t="s">
        <v>59120</v>
      </c>
      <c r="E44669" t="s">
        <v>43</v>
      </c>
      <c r="F44669" t="s">
        <v>18</v>
      </c>
      <c r="G44669" t="s">
        <v>1025</v>
      </c>
      <c r="H44669">
        <v>52</v>
      </c>
      <c r="I44669" t="s">
        <v>1026</v>
      </c>
      <c r="J44669" t="s">
        <v>1026</v>
      </c>
      <c r="K44669">
        <v>1</v>
      </c>
      <c r="L44669" s="1">
        <v>40422</v>
      </c>
      <c r="M44669" s="1">
        <v>40057</v>
      </c>
      <c r="N44669" s="1">
        <v>40057</v>
      </c>
      <c r="O44669"/>
      <c r="P44669"/>
      <c r="Q44669"/>
      <c r="R44669"/>
    </row>
    <row r="44670" spans="1:18" hidden="1" x14ac:dyDescent="0.2">
      <c r="A44670" t="s">
        <v>153940</v>
      </c>
      <c r="B44670" t="s">
        <v>153941</v>
      </c>
      <c r="D44670" t="s">
        <v>42</v>
      </c>
      <c r="E44670">
        <v>11000000</v>
      </c>
      <c r="F44670" t="s">
        <v>113</v>
      </c>
      <c r="G44670" t="s">
        <v>25</v>
      </c>
      <c r="H44670" t="s">
        <v>64</v>
      </c>
      <c r="I44670" t="s">
        <v>65</v>
      </c>
      <c r="J44670" t="s">
        <v>114</v>
      </c>
      <c r="K44670">
        <v>1</v>
      </c>
      <c r="M44670" s="1">
        <v>37200</v>
      </c>
      <c r="N44670" s="1">
        <v>37200</v>
      </c>
      <c r="O44670"/>
      <c r="P44670"/>
      <c r="Q44670"/>
      <c r="R44670"/>
    </row>
    <row r="44671" spans="1:18" hidden="1" x14ac:dyDescent="0.2">
      <c r="A44671" t="s">
        <v>153942</v>
      </c>
      <c r="B44671" t="s">
        <v>153943</v>
      </c>
      <c r="C44671" t="s">
        <v>153944</v>
      </c>
      <c r="D44671" t="s">
        <v>128671</v>
      </c>
      <c r="E44671">
        <v>2900000</v>
      </c>
      <c r="F44671" t="s">
        <v>689</v>
      </c>
      <c r="G44671" t="s">
        <v>25</v>
      </c>
      <c r="H44671" t="s">
        <v>142</v>
      </c>
      <c r="I44671" t="s">
        <v>1165</v>
      </c>
      <c r="J44671" t="s">
        <v>19333</v>
      </c>
      <c r="K44671">
        <v>1</v>
      </c>
      <c r="M44671" s="1">
        <v>41922</v>
      </c>
      <c r="N44671" s="1">
        <v>41922</v>
      </c>
      <c r="O44671"/>
      <c r="P44671"/>
      <c r="Q44671"/>
      <c r="R44671"/>
    </row>
    <row r="44672" spans="1:18" x14ac:dyDescent="0.2">
      <c r="A44672" t="s">
        <v>153945</v>
      </c>
      <c r="B44672" t="s">
        <v>153946</v>
      </c>
      <c r="C44672" t="s">
        <v>153947</v>
      </c>
      <c r="D44672" t="s">
        <v>544</v>
      </c>
      <c r="E44672">
        <v>4500</v>
      </c>
      <c r="F44672" t="s">
        <v>18</v>
      </c>
      <c r="G44672" t="s">
        <v>341</v>
      </c>
      <c r="H44672">
        <v>11</v>
      </c>
      <c r="I44672" t="s">
        <v>497</v>
      </c>
      <c r="J44672" t="s">
        <v>497</v>
      </c>
      <c r="K44672">
        <v>1</v>
      </c>
      <c r="L44672" s="1">
        <v>41155</v>
      </c>
      <c r="M44672" s="1">
        <v>41517</v>
      </c>
      <c r="N44672" s="1">
        <v>41517</v>
      </c>
    </row>
    <row r="44673" spans="1:18" hidden="1" x14ac:dyDescent="0.2">
      <c r="A44673" t="s">
        <v>153948</v>
      </c>
      <c r="B44673" t="s">
        <v>153949</v>
      </c>
      <c r="C44673" t="s">
        <v>153950</v>
      </c>
      <c r="D44673" t="s">
        <v>15043</v>
      </c>
      <c r="E44673">
        <v>200004</v>
      </c>
      <c r="F44673" t="s">
        <v>18</v>
      </c>
      <c r="G44673" t="s">
        <v>25</v>
      </c>
      <c r="H44673" t="s">
        <v>142</v>
      </c>
      <c r="I44673" t="s">
        <v>143</v>
      </c>
      <c r="J44673" t="s">
        <v>143</v>
      </c>
      <c r="K44673">
        <v>1</v>
      </c>
      <c r="L44673" s="1">
        <v>40544</v>
      </c>
      <c r="M44673" s="1">
        <v>42075</v>
      </c>
      <c r="N44673" s="1">
        <v>42075</v>
      </c>
      <c r="O44673"/>
      <c r="P44673"/>
      <c r="Q44673"/>
      <c r="R44673"/>
    </row>
    <row r="44674" spans="1:18" x14ac:dyDescent="0.2">
      <c r="A44674" t="s">
        <v>153951</v>
      </c>
      <c r="B44674" t="s">
        <v>153952</v>
      </c>
      <c r="C44674" t="s">
        <v>153953</v>
      </c>
      <c r="D44674" t="s">
        <v>27660</v>
      </c>
      <c r="E44674">
        <v>58000000</v>
      </c>
      <c r="F44674" t="s">
        <v>689</v>
      </c>
      <c r="G44674" t="s">
        <v>25</v>
      </c>
      <c r="H44674" t="s">
        <v>44</v>
      </c>
      <c r="I44674" t="s">
        <v>282</v>
      </c>
      <c r="J44674" t="s">
        <v>282</v>
      </c>
      <c r="K44674">
        <v>1</v>
      </c>
      <c r="L44674" s="1">
        <v>35065</v>
      </c>
      <c r="M44674" s="1">
        <v>38880</v>
      </c>
      <c r="N44674" s="1">
        <v>38880</v>
      </c>
    </row>
    <row r="44675" spans="1:18" hidden="1" x14ac:dyDescent="0.2">
      <c r="A44675" t="s">
        <v>153954</v>
      </c>
      <c r="B44675" t="s">
        <v>153955</v>
      </c>
      <c r="C44675" t="s">
        <v>153956</v>
      </c>
      <c r="D44675" t="s">
        <v>56</v>
      </c>
      <c r="E44675">
        <v>2355200</v>
      </c>
      <c r="F44675" t="s">
        <v>18</v>
      </c>
      <c r="G44675" t="s">
        <v>25</v>
      </c>
      <c r="H44675" t="s">
        <v>64</v>
      </c>
      <c r="I44675" t="s">
        <v>65</v>
      </c>
      <c r="J44675" t="s">
        <v>271</v>
      </c>
      <c r="K44675">
        <v>1</v>
      </c>
      <c r="L44675" s="1">
        <v>41275</v>
      </c>
      <c r="M44675" s="1">
        <v>42222</v>
      </c>
      <c r="N44675" s="1">
        <v>42222</v>
      </c>
      <c r="O44675"/>
      <c r="P44675"/>
      <c r="Q44675"/>
      <c r="R44675"/>
    </row>
    <row r="44676" spans="1:18" x14ac:dyDescent="0.2">
      <c r="A44676" t="s">
        <v>153957</v>
      </c>
      <c r="B44676" t="s">
        <v>153958</v>
      </c>
      <c r="C44676" t="s">
        <v>153959</v>
      </c>
      <c r="D44676" t="s">
        <v>153960</v>
      </c>
      <c r="E44676">
        <v>600000</v>
      </c>
      <c r="F44676" t="s">
        <v>18</v>
      </c>
      <c r="K44676">
        <v>1</v>
      </c>
      <c r="L44676" s="1">
        <v>41446</v>
      </c>
      <c r="M44676" s="1">
        <v>42125</v>
      </c>
      <c r="N44676" s="1">
        <v>42125</v>
      </c>
    </row>
    <row r="44677" spans="1:18" hidden="1" x14ac:dyDescent="0.2">
      <c r="A44677" t="s">
        <v>153961</v>
      </c>
      <c r="B44677" t="s">
        <v>153962</v>
      </c>
      <c r="D44677" t="s">
        <v>153963</v>
      </c>
      <c r="E44677">
        <v>12000000</v>
      </c>
      <c r="F44677" t="s">
        <v>207</v>
      </c>
      <c r="G44677" t="s">
        <v>57</v>
      </c>
      <c r="H44677" t="s">
        <v>202</v>
      </c>
      <c r="I44677" t="s">
        <v>12005</v>
      </c>
      <c r="J44677" t="s">
        <v>12005</v>
      </c>
      <c r="K44677">
        <v>1</v>
      </c>
      <c r="M44677" s="1">
        <v>37530</v>
      </c>
      <c r="N44677" s="1">
        <v>37530</v>
      </c>
      <c r="O44677"/>
      <c r="P44677"/>
      <c r="Q44677"/>
      <c r="R44677"/>
    </row>
    <row r="44678" spans="1:18" x14ac:dyDescent="0.2">
      <c r="A44678" t="s">
        <v>153964</v>
      </c>
      <c r="B44678" t="s">
        <v>153965</v>
      </c>
      <c r="D44678" t="s">
        <v>1384</v>
      </c>
      <c r="E44678">
        <v>8000000</v>
      </c>
      <c r="F44678" t="s">
        <v>18</v>
      </c>
      <c r="G44678" t="s">
        <v>57</v>
      </c>
      <c r="H44678" t="s">
        <v>202</v>
      </c>
      <c r="I44678" t="s">
        <v>12005</v>
      </c>
      <c r="J44678" t="s">
        <v>12005</v>
      </c>
      <c r="K44678">
        <v>1</v>
      </c>
      <c r="L44678" s="1">
        <v>36526</v>
      </c>
      <c r="M44678" s="1">
        <v>38541</v>
      </c>
      <c r="N44678" s="1">
        <v>38541</v>
      </c>
    </row>
    <row r="44679" spans="1:18" hidden="1" x14ac:dyDescent="0.2">
      <c r="A44679" t="s">
        <v>153966</v>
      </c>
      <c r="B44679" t="s">
        <v>153967</v>
      </c>
      <c r="C44679" t="s">
        <v>153968</v>
      </c>
      <c r="D44679" t="s">
        <v>153969</v>
      </c>
      <c r="E44679" t="s">
        <v>43</v>
      </c>
      <c r="F44679" t="s">
        <v>18</v>
      </c>
      <c r="G44679" t="s">
        <v>2811</v>
      </c>
      <c r="H44679">
        <v>3</v>
      </c>
      <c r="I44679" t="s">
        <v>17368</v>
      </c>
      <c r="J44679" t="s">
        <v>17368</v>
      </c>
      <c r="K44679">
        <v>1</v>
      </c>
      <c r="L44679" s="1">
        <v>38353</v>
      </c>
      <c r="M44679" s="1">
        <v>41275</v>
      </c>
      <c r="N44679" s="1">
        <v>41275</v>
      </c>
      <c r="O44679"/>
      <c r="P44679"/>
      <c r="Q44679"/>
      <c r="R44679"/>
    </row>
    <row r="44680" spans="1:18" x14ac:dyDescent="0.2">
      <c r="A44680" t="s">
        <v>153970</v>
      </c>
      <c r="B44680" t="s">
        <v>153971</v>
      </c>
      <c r="C44680" t="s">
        <v>153972</v>
      </c>
      <c r="D44680" t="s">
        <v>153973</v>
      </c>
      <c r="E44680">
        <v>625000</v>
      </c>
      <c r="F44680" t="s">
        <v>18</v>
      </c>
      <c r="G44680" t="s">
        <v>25</v>
      </c>
      <c r="H44680" t="s">
        <v>286</v>
      </c>
      <c r="I44680" t="s">
        <v>1030</v>
      </c>
      <c r="J44680" t="s">
        <v>1030</v>
      </c>
      <c r="K44680">
        <v>1</v>
      </c>
      <c r="L44680" s="1">
        <v>40179</v>
      </c>
      <c r="M44680" s="1">
        <v>42075</v>
      </c>
      <c r="N44680" s="1">
        <v>42075</v>
      </c>
    </row>
    <row r="44681" spans="1:18" hidden="1" x14ac:dyDescent="0.2">
      <c r="A44681" t="s">
        <v>153974</v>
      </c>
      <c r="B44681" t="s">
        <v>153975</v>
      </c>
      <c r="C44681" t="s">
        <v>153976</v>
      </c>
      <c r="D44681" t="s">
        <v>63</v>
      </c>
      <c r="E44681" t="s">
        <v>43</v>
      </c>
      <c r="F44681" t="s">
        <v>18</v>
      </c>
      <c r="K44681">
        <v>1</v>
      </c>
      <c r="M44681" s="1">
        <v>40917</v>
      </c>
      <c r="N44681" s="1">
        <v>40917</v>
      </c>
      <c r="O44681"/>
      <c r="P44681"/>
      <c r="Q44681"/>
      <c r="R44681"/>
    </row>
    <row r="44682" spans="1:18" x14ac:dyDescent="0.2">
      <c r="A44682" t="s">
        <v>153977</v>
      </c>
      <c r="B44682" t="s">
        <v>153978</v>
      </c>
      <c r="C44682" t="s">
        <v>153979</v>
      </c>
      <c r="E44682">
        <v>750000</v>
      </c>
      <c r="F44682" t="s">
        <v>18</v>
      </c>
      <c r="G44682" t="s">
        <v>57</v>
      </c>
      <c r="H44682" t="s">
        <v>58</v>
      </c>
      <c r="I44682" t="s">
        <v>35827</v>
      </c>
      <c r="J44682" t="s">
        <v>35827</v>
      </c>
      <c r="K44682">
        <v>1</v>
      </c>
      <c r="L44682" s="1">
        <v>41094</v>
      </c>
      <c r="M44682" s="1">
        <v>42306</v>
      </c>
      <c r="N44682" s="1">
        <v>42306</v>
      </c>
    </row>
    <row r="44683" spans="1:18" hidden="1" x14ac:dyDescent="0.2">
      <c r="A44683" t="s">
        <v>153980</v>
      </c>
      <c r="B44683" t="s">
        <v>153981</v>
      </c>
      <c r="C44683" t="s">
        <v>153982</v>
      </c>
      <c r="D44683" t="s">
        <v>181</v>
      </c>
      <c r="E44683">
        <v>154320</v>
      </c>
      <c r="F44683" t="s">
        <v>18</v>
      </c>
      <c r="G44683" t="s">
        <v>25</v>
      </c>
      <c r="H44683" t="s">
        <v>808</v>
      </c>
      <c r="I44683" t="s">
        <v>11745</v>
      </c>
      <c r="J44683" t="s">
        <v>11745</v>
      </c>
      <c r="K44683">
        <v>1</v>
      </c>
      <c r="L44683" s="1">
        <v>45658</v>
      </c>
      <c r="M44683" s="1">
        <v>41681</v>
      </c>
      <c r="N44683" s="1">
        <v>41681</v>
      </c>
      <c r="O44683"/>
      <c r="P44683"/>
      <c r="Q44683"/>
      <c r="R44683"/>
    </row>
    <row r="44684" spans="1:18" hidden="1" x14ac:dyDescent="0.2">
      <c r="A44684" t="s">
        <v>153983</v>
      </c>
      <c r="B44684" t="s">
        <v>153984</v>
      </c>
      <c r="C44684" t="s">
        <v>153985</v>
      </c>
      <c r="D44684" t="s">
        <v>86103</v>
      </c>
      <c r="E44684" t="s">
        <v>43</v>
      </c>
      <c r="F44684" t="s">
        <v>18</v>
      </c>
      <c r="G44684" t="s">
        <v>25</v>
      </c>
      <c r="H44684" t="s">
        <v>64</v>
      </c>
      <c r="I44684" t="s">
        <v>95</v>
      </c>
      <c r="J44684" t="s">
        <v>7114</v>
      </c>
      <c r="K44684">
        <v>1</v>
      </c>
      <c r="L44684" s="1">
        <v>40909</v>
      </c>
      <c r="M44684" s="1">
        <v>41000</v>
      </c>
      <c r="N44684" s="1">
        <v>41000</v>
      </c>
      <c r="O44684"/>
      <c r="P44684"/>
      <c r="Q44684"/>
      <c r="R44684"/>
    </row>
    <row r="44685" spans="1:18" x14ac:dyDescent="0.2">
      <c r="A44685" t="s">
        <v>153986</v>
      </c>
      <c r="B44685" t="s">
        <v>153987</v>
      </c>
      <c r="C44685" t="s">
        <v>153988</v>
      </c>
      <c r="D44685" t="s">
        <v>153989</v>
      </c>
      <c r="E44685">
        <v>350000</v>
      </c>
      <c r="F44685" t="s">
        <v>18</v>
      </c>
      <c r="G44685" t="s">
        <v>25</v>
      </c>
      <c r="H44685" t="s">
        <v>64</v>
      </c>
      <c r="I44685" t="s">
        <v>507</v>
      </c>
      <c r="J44685" t="s">
        <v>25598</v>
      </c>
      <c r="K44685">
        <v>3</v>
      </c>
      <c r="L44685" s="1">
        <v>41640</v>
      </c>
      <c r="M44685" s="1">
        <v>41640</v>
      </c>
      <c r="N44685" s="1">
        <v>42036</v>
      </c>
    </row>
    <row r="44686" spans="1:18" hidden="1" x14ac:dyDescent="0.2">
      <c r="A44686" t="s">
        <v>153990</v>
      </c>
      <c r="B44686" t="s">
        <v>153991</v>
      </c>
      <c r="C44686" t="s">
        <v>153992</v>
      </c>
      <c r="D44686" t="s">
        <v>8644</v>
      </c>
      <c r="E44686">
        <v>44579707</v>
      </c>
      <c r="F44686" t="s">
        <v>113</v>
      </c>
      <c r="G44686" t="s">
        <v>128</v>
      </c>
      <c r="H44686" t="s">
        <v>20091</v>
      </c>
      <c r="I44686" t="s">
        <v>3220</v>
      </c>
      <c r="J44686" t="s">
        <v>153993</v>
      </c>
      <c r="K44686">
        <v>1</v>
      </c>
      <c r="M44686" s="1">
        <v>41828</v>
      </c>
      <c r="N44686" s="1">
        <v>41828</v>
      </c>
      <c r="O44686"/>
      <c r="P44686"/>
      <c r="Q44686"/>
      <c r="R44686"/>
    </row>
    <row r="44687" spans="1:18" x14ac:dyDescent="0.2">
      <c r="A44687" t="s">
        <v>153994</v>
      </c>
      <c r="B44687" t="s">
        <v>153995</v>
      </c>
      <c r="C44687" t="s">
        <v>153996</v>
      </c>
      <c r="D44687" t="s">
        <v>153997</v>
      </c>
      <c r="E44687">
        <v>132562</v>
      </c>
      <c r="F44687" t="s">
        <v>18</v>
      </c>
      <c r="G44687" t="s">
        <v>1138</v>
      </c>
      <c r="H44687">
        <v>22</v>
      </c>
      <c r="I44687" t="s">
        <v>122713</v>
      </c>
      <c r="J44687" t="s">
        <v>122714</v>
      </c>
      <c r="K44687">
        <v>2</v>
      </c>
      <c r="L44687" s="1">
        <v>40026</v>
      </c>
      <c r="M44687" s="1">
        <v>41487</v>
      </c>
      <c r="N44687" s="1">
        <v>41548</v>
      </c>
    </row>
    <row r="44688" spans="1:18" x14ac:dyDescent="0.2">
      <c r="A44688" t="s">
        <v>153998</v>
      </c>
      <c r="B44688" t="s">
        <v>153999</v>
      </c>
      <c r="C44688" t="s">
        <v>154000</v>
      </c>
      <c r="D44688" t="s">
        <v>75</v>
      </c>
      <c r="E44688">
        <v>750000</v>
      </c>
      <c r="F44688" t="s">
        <v>18</v>
      </c>
      <c r="G44688" t="s">
        <v>128</v>
      </c>
      <c r="H44688" t="s">
        <v>129</v>
      </c>
      <c r="I44688" t="s">
        <v>130</v>
      </c>
      <c r="J44688" t="s">
        <v>130</v>
      </c>
      <c r="K44688">
        <v>1</v>
      </c>
      <c r="L44688" s="1">
        <v>40575</v>
      </c>
      <c r="M44688" s="1">
        <v>41460</v>
      </c>
      <c r="N44688" s="1">
        <v>41460</v>
      </c>
    </row>
    <row r="44689" spans="1:18" x14ac:dyDescent="0.2">
      <c r="A44689" t="s">
        <v>154001</v>
      </c>
      <c r="B44689" t="s">
        <v>154002</v>
      </c>
      <c r="C44689" t="s">
        <v>154003</v>
      </c>
      <c r="D44689" t="s">
        <v>40960</v>
      </c>
      <c r="E44689">
        <v>75000</v>
      </c>
      <c r="F44689" t="s">
        <v>18</v>
      </c>
      <c r="G44689" t="s">
        <v>25</v>
      </c>
      <c r="H44689" t="s">
        <v>64</v>
      </c>
      <c r="I44689" t="s">
        <v>65</v>
      </c>
      <c r="J44689" t="s">
        <v>71</v>
      </c>
      <c r="K44689">
        <v>1</v>
      </c>
      <c r="L44689" s="1">
        <v>41609</v>
      </c>
      <c r="M44689" s="1">
        <v>41760</v>
      </c>
      <c r="N44689" s="1">
        <v>41760</v>
      </c>
    </row>
    <row r="44690" spans="1:18" hidden="1" x14ac:dyDescent="0.2">
      <c r="A44690" t="s">
        <v>154004</v>
      </c>
      <c r="B44690" t="s">
        <v>154005</v>
      </c>
      <c r="C44690" t="s">
        <v>154006</v>
      </c>
      <c r="D44690" t="s">
        <v>154007</v>
      </c>
      <c r="E44690" t="s">
        <v>43</v>
      </c>
      <c r="F44690" t="s">
        <v>207</v>
      </c>
      <c r="G44690" t="s">
        <v>25</v>
      </c>
      <c r="H44690" t="s">
        <v>158</v>
      </c>
      <c r="I44690" t="s">
        <v>244</v>
      </c>
      <c r="J44690" t="s">
        <v>244</v>
      </c>
      <c r="K44690">
        <v>1</v>
      </c>
      <c r="L44690" s="1">
        <v>39234</v>
      </c>
      <c r="M44690" s="1">
        <v>39234</v>
      </c>
      <c r="N44690" s="1">
        <v>39234</v>
      </c>
      <c r="O44690"/>
      <c r="P44690"/>
      <c r="Q44690"/>
      <c r="R44690"/>
    </row>
    <row r="44691" spans="1:18" x14ac:dyDescent="0.2">
      <c r="A44691" t="s">
        <v>154008</v>
      </c>
      <c r="B44691" t="s">
        <v>154009</v>
      </c>
      <c r="C44691" t="s">
        <v>154010</v>
      </c>
      <c r="D44691" t="s">
        <v>17684</v>
      </c>
      <c r="E44691">
        <v>2500000</v>
      </c>
      <c r="F44691" t="s">
        <v>18</v>
      </c>
      <c r="G44691" t="s">
        <v>25</v>
      </c>
      <c r="H44691" t="s">
        <v>142</v>
      </c>
      <c r="I44691" t="s">
        <v>143</v>
      </c>
      <c r="J44691" t="s">
        <v>143</v>
      </c>
      <c r="K44691">
        <v>1</v>
      </c>
      <c r="L44691" s="1">
        <v>37257</v>
      </c>
      <c r="M44691" s="1">
        <v>41906</v>
      </c>
      <c r="N44691" s="1">
        <v>41906</v>
      </c>
    </row>
    <row r="44692" spans="1:18" hidden="1" x14ac:dyDescent="0.2">
      <c r="A44692" t="s">
        <v>154011</v>
      </c>
      <c r="B44692" t="s">
        <v>154012</v>
      </c>
      <c r="C44692" t="s">
        <v>154013</v>
      </c>
      <c r="D44692" t="s">
        <v>154014</v>
      </c>
      <c r="E44692">
        <v>162107</v>
      </c>
      <c r="F44692" t="s">
        <v>18</v>
      </c>
      <c r="G44692" t="s">
        <v>128</v>
      </c>
      <c r="H44692" t="s">
        <v>129</v>
      </c>
      <c r="I44692" t="s">
        <v>130</v>
      </c>
      <c r="J44692" t="s">
        <v>130</v>
      </c>
      <c r="K44692">
        <v>1</v>
      </c>
      <c r="L44692" s="1">
        <v>40643</v>
      </c>
      <c r="M44692" s="1">
        <v>41275</v>
      </c>
      <c r="N44692" s="1">
        <v>41275</v>
      </c>
      <c r="O44692"/>
      <c r="P44692"/>
      <c r="Q44692"/>
      <c r="R44692"/>
    </row>
    <row r="44693" spans="1:18" hidden="1" x14ac:dyDescent="0.2">
      <c r="A44693" t="s">
        <v>154015</v>
      </c>
      <c r="B44693" t="s">
        <v>154016</v>
      </c>
      <c r="C44693" t="s">
        <v>154017</v>
      </c>
      <c r="D44693" t="s">
        <v>154018</v>
      </c>
      <c r="E44693">
        <v>176700000</v>
      </c>
      <c r="F44693" t="s">
        <v>18</v>
      </c>
      <c r="G44693" t="s">
        <v>128</v>
      </c>
      <c r="H44693" t="s">
        <v>129</v>
      </c>
      <c r="I44693" t="s">
        <v>130</v>
      </c>
      <c r="J44693" t="s">
        <v>130</v>
      </c>
      <c r="K44693">
        <v>3</v>
      </c>
      <c r="L44693" s="1">
        <v>39083</v>
      </c>
      <c r="M44693" s="1">
        <v>41507</v>
      </c>
      <c r="N44693" s="1">
        <v>41950</v>
      </c>
      <c r="O44693"/>
      <c r="P44693"/>
      <c r="Q44693"/>
      <c r="R44693"/>
    </row>
    <row r="44694" spans="1:18" x14ac:dyDescent="0.2">
      <c r="A44694" t="s">
        <v>154019</v>
      </c>
      <c r="B44694" t="s">
        <v>154020</v>
      </c>
      <c r="C44694" t="s">
        <v>154021</v>
      </c>
      <c r="D44694" t="s">
        <v>154022</v>
      </c>
      <c r="E44694">
        <v>650000</v>
      </c>
      <c r="F44694" t="s">
        <v>18</v>
      </c>
      <c r="G44694" t="s">
        <v>25</v>
      </c>
      <c r="H44694" t="s">
        <v>5815</v>
      </c>
      <c r="I44694" t="s">
        <v>5816</v>
      </c>
      <c r="J44694" t="s">
        <v>5817</v>
      </c>
      <c r="K44694">
        <v>1</v>
      </c>
      <c r="L44694" s="1">
        <v>41275</v>
      </c>
      <c r="M44694" s="1">
        <v>41759</v>
      </c>
      <c r="N44694" s="1">
        <v>41759</v>
      </c>
    </row>
    <row r="44695" spans="1:18" x14ac:dyDescent="0.2">
      <c r="A44695" t="s">
        <v>154023</v>
      </c>
      <c r="B44695" t="s">
        <v>154024</v>
      </c>
      <c r="C44695" t="s">
        <v>154025</v>
      </c>
      <c r="D44695" t="s">
        <v>2361</v>
      </c>
      <c r="E44695">
        <v>5800000</v>
      </c>
      <c r="F44695" t="s">
        <v>18</v>
      </c>
      <c r="G44695" t="s">
        <v>25</v>
      </c>
      <c r="H44695" t="s">
        <v>135</v>
      </c>
      <c r="I44695" t="s">
        <v>136</v>
      </c>
      <c r="J44695" t="s">
        <v>154026</v>
      </c>
      <c r="K44695">
        <v>1</v>
      </c>
      <c r="L44695" s="1">
        <v>36526</v>
      </c>
      <c r="M44695" s="1">
        <v>42263</v>
      </c>
      <c r="N44695" s="1">
        <v>42263</v>
      </c>
    </row>
    <row r="44696" spans="1:18" hidden="1" x14ac:dyDescent="0.2">
      <c r="A44696" t="s">
        <v>154027</v>
      </c>
      <c r="B44696" t="s">
        <v>154028</v>
      </c>
      <c r="C44696" t="s">
        <v>154029</v>
      </c>
      <c r="D44696" t="s">
        <v>42</v>
      </c>
      <c r="E44696" t="s">
        <v>43</v>
      </c>
      <c r="F44696" t="s">
        <v>18</v>
      </c>
      <c r="G44696" t="s">
        <v>128</v>
      </c>
      <c r="H44696" t="s">
        <v>13816</v>
      </c>
      <c r="I44696" t="s">
        <v>3220</v>
      </c>
      <c r="J44696" t="s">
        <v>154030</v>
      </c>
      <c r="K44696">
        <v>1</v>
      </c>
      <c r="L44696" s="1">
        <v>30317</v>
      </c>
      <c r="M44696" s="1">
        <v>41194</v>
      </c>
      <c r="N44696" s="1">
        <v>41194</v>
      </c>
      <c r="O44696"/>
      <c r="P44696"/>
      <c r="Q44696"/>
      <c r="R44696"/>
    </row>
    <row r="44697" spans="1:18" hidden="1" x14ac:dyDescent="0.2">
      <c r="A44697" t="s">
        <v>154031</v>
      </c>
      <c r="B44697" t="s">
        <v>154032</v>
      </c>
      <c r="C44697" t="s">
        <v>154033</v>
      </c>
      <c r="D44697" t="s">
        <v>7593</v>
      </c>
      <c r="E44697">
        <v>40000</v>
      </c>
      <c r="F44697" t="s">
        <v>207</v>
      </c>
      <c r="G44697" t="s">
        <v>76</v>
      </c>
      <c r="H44697">
        <v>12</v>
      </c>
      <c r="I44697" t="s">
        <v>77</v>
      </c>
      <c r="J44697" t="s">
        <v>77</v>
      </c>
      <c r="K44697">
        <v>1</v>
      </c>
      <c r="M44697" s="1">
        <v>41791</v>
      </c>
      <c r="N44697" s="1">
        <v>41791</v>
      </c>
      <c r="O44697"/>
      <c r="P44697"/>
      <c r="Q44697"/>
      <c r="R44697"/>
    </row>
    <row r="44698" spans="1:18" x14ac:dyDescent="0.2">
      <c r="A44698" t="s">
        <v>154034</v>
      </c>
      <c r="B44698" t="s">
        <v>154035</v>
      </c>
      <c r="C44698" t="s">
        <v>154036</v>
      </c>
      <c r="D44698" t="s">
        <v>741</v>
      </c>
      <c r="E44698">
        <v>6000000</v>
      </c>
      <c r="F44698" t="s">
        <v>207</v>
      </c>
      <c r="G44698" t="s">
        <v>25</v>
      </c>
      <c r="H44698" t="s">
        <v>64</v>
      </c>
      <c r="I44698" t="s">
        <v>65</v>
      </c>
      <c r="J44698" t="s">
        <v>1402</v>
      </c>
      <c r="K44698">
        <v>1</v>
      </c>
      <c r="L44698" s="1">
        <v>37987</v>
      </c>
      <c r="M44698" s="1">
        <v>39417</v>
      </c>
      <c r="N44698" s="1">
        <v>39417</v>
      </c>
    </row>
    <row r="44699" spans="1:18" hidden="1" x14ac:dyDescent="0.2">
      <c r="A44699" t="s">
        <v>154037</v>
      </c>
      <c r="B44699" t="s">
        <v>154038</v>
      </c>
      <c r="C44699" t="s">
        <v>154039</v>
      </c>
      <c r="D44699" t="s">
        <v>154040</v>
      </c>
      <c r="E44699">
        <v>384180</v>
      </c>
      <c r="F44699" t="s">
        <v>113</v>
      </c>
      <c r="G44699" t="s">
        <v>25</v>
      </c>
      <c r="H44699" t="s">
        <v>64</v>
      </c>
      <c r="I44699" t="s">
        <v>1221</v>
      </c>
      <c r="J44699" t="s">
        <v>1221</v>
      </c>
      <c r="K44699">
        <v>1</v>
      </c>
      <c r="L44699" s="1">
        <v>30317</v>
      </c>
      <c r="M44699" s="1">
        <v>40065</v>
      </c>
      <c r="N44699" s="1">
        <v>40065</v>
      </c>
      <c r="O44699"/>
      <c r="P44699"/>
      <c r="Q44699"/>
      <c r="R44699"/>
    </row>
    <row r="44700" spans="1:18" hidden="1" x14ac:dyDescent="0.2">
      <c r="A44700" t="s">
        <v>154041</v>
      </c>
      <c r="B44700" t="s">
        <v>154042</v>
      </c>
      <c r="C44700" t="s">
        <v>154043</v>
      </c>
      <c r="D44700" t="s">
        <v>154044</v>
      </c>
      <c r="E44700">
        <v>62750002</v>
      </c>
      <c r="F44700" t="s">
        <v>18</v>
      </c>
      <c r="G44700" t="s">
        <v>25</v>
      </c>
      <c r="H44700" t="s">
        <v>64</v>
      </c>
      <c r="I44700" t="s">
        <v>65</v>
      </c>
      <c r="J44700" t="s">
        <v>1402</v>
      </c>
      <c r="K44700">
        <v>8</v>
      </c>
      <c r="L44700" s="1">
        <v>39083</v>
      </c>
      <c r="M44700" s="1">
        <v>39933</v>
      </c>
      <c r="N44700" s="1">
        <v>40869</v>
      </c>
      <c r="O44700"/>
      <c r="P44700"/>
      <c r="Q44700"/>
      <c r="R44700"/>
    </row>
    <row r="44701" spans="1:18" x14ac:dyDescent="0.2">
      <c r="A44701" t="s">
        <v>154045</v>
      </c>
      <c r="B44701" t="s">
        <v>154046</v>
      </c>
      <c r="C44701" t="s">
        <v>154047</v>
      </c>
      <c r="D44701" t="s">
        <v>275</v>
      </c>
      <c r="E44701">
        <v>8000000</v>
      </c>
      <c r="F44701" t="s">
        <v>18</v>
      </c>
      <c r="G44701" t="s">
        <v>366</v>
      </c>
      <c r="H44701">
        <v>16</v>
      </c>
      <c r="I44701" t="s">
        <v>4711</v>
      </c>
      <c r="J44701" t="s">
        <v>4712</v>
      </c>
      <c r="K44701">
        <v>1</v>
      </c>
      <c r="L44701" s="1">
        <v>36892</v>
      </c>
      <c r="M44701" s="1">
        <v>39216</v>
      </c>
      <c r="N44701" s="1">
        <v>39216</v>
      </c>
    </row>
    <row r="44702" spans="1:18" x14ac:dyDescent="0.2">
      <c r="A44702" t="s">
        <v>154048</v>
      </c>
      <c r="B44702" t="s">
        <v>154049</v>
      </c>
      <c r="C44702" t="s">
        <v>154050</v>
      </c>
      <c r="D44702" t="s">
        <v>36</v>
      </c>
      <c r="E44702">
        <v>6000000</v>
      </c>
      <c r="F44702" t="s">
        <v>207</v>
      </c>
      <c r="G44702" t="s">
        <v>25</v>
      </c>
      <c r="H44702" t="s">
        <v>64</v>
      </c>
      <c r="I44702" t="s">
        <v>65</v>
      </c>
      <c r="J44702" t="s">
        <v>71</v>
      </c>
      <c r="K44702">
        <v>1</v>
      </c>
      <c r="L44702" s="1">
        <v>39022</v>
      </c>
      <c r="M44702" s="1">
        <v>39479</v>
      </c>
      <c r="N44702" s="1">
        <v>39479</v>
      </c>
    </row>
    <row r="44703" spans="1:18" x14ac:dyDescent="0.2">
      <c r="A44703" t="s">
        <v>154051</v>
      </c>
      <c r="B44703" t="s">
        <v>154052</v>
      </c>
      <c r="C44703" t="s">
        <v>154053</v>
      </c>
      <c r="D44703" t="s">
        <v>154054</v>
      </c>
      <c r="E44703">
        <v>150000</v>
      </c>
      <c r="F44703" t="s">
        <v>207</v>
      </c>
      <c r="G44703" t="s">
        <v>458</v>
      </c>
      <c r="H44703">
        <v>71</v>
      </c>
      <c r="I44703" t="s">
        <v>2472</v>
      </c>
      <c r="J44703" t="s">
        <v>33525</v>
      </c>
      <c r="K44703">
        <v>1</v>
      </c>
      <c r="L44703" s="1">
        <v>40179</v>
      </c>
      <c r="M44703" s="1">
        <v>40909</v>
      </c>
      <c r="N44703" s="1">
        <v>40909</v>
      </c>
    </row>
    <row r="44704" spans="1:18" hidden="1" x14ac:dyDescent="0.2">
      <c r="A44704" t="s">
        <v>154055</v>
      </c>
      <c r="B44704" t="s">
        <v>154056</v>
      </c>
      <c r="C44704" t="s">
        <v>154057</v>
      </c>
      <c r="D44704" t="s">
        <v>766</v>
      </c>
      <c r="E44704">
        <v>5295000</v>
      </c>
      <c r="F44704" t="s">
        <v>207</v>
      </c>
      <c r="G44704" t="s">
        <v>25</v>
      </c>
      <c r="H44704" t="s">
        <v>972</v>
      </c>
      <c r="I44704" t="s">
        <v>973</v>
      </c>
      <c r="J44704" t="s">
        <v>973</v>
      </c>
      <c r="K44704">
        <v>2</v>
      </c>
      <c r="M44704" s="1">
        <v>40178</v>
      </c>
      <c r="N44704" s="1">
        <v>40351</v>
      </c>
      <c r="O44704"/>
      <c r="P44704"/>
      <c r="Q44704"/>
      <c r="R44704"/>
    </row>
    <row r="44705" spans="1:18" x14ac:dyDescent="0.2">
      <c r="A44705" t="s">
        <v>154058</v>
      </c>
      <c r="B44705" t="s">
        <v>154059</v>
      </c>
      <c r="C44705" t="s">
        <v>154060</v>
      </c>
      <c r="D44705" t="s">
        <v>154061</v>
      </c>
      <c r="E44705">
        <v>200000</v>
      </c>
      <c r="F44705" t="s">
        <v>18</v>
      </c>
      <c r="G44705" t="s">
        <v>552</v>
      </c>
      <c r="H44705">
        <v>60</v>
      </c>
      <c r="I44705" t="s">
        <v>20542</v>
      </c>
      <c r="J44705" t="s">
        <v>138142</v>
      </c>
      <c r="K44705">
        <v>1</v>
      </c>
      <c r="L44705" s="1">
        <v>31778</v>
      </c>
      <c r="M44705" s="1">
        <v>41871</v>
      </c>
      <c r="N44705" s="1">
        <v>41871</v>
      </c>
    </row>
    <row r="44706" spans="1:18" hidden="1" x14ac:dyDescent="0.2">
      <c r="A44706" t="s">
        <v>154062</v>
      </c>
      <c r="B44706" t="s">
        <v>154063</v>
      </c>
      <c r="C44706" t="s">
        <v>154064</v>
      </c>
      <c r="D44706" t="s">
        <v>1503</v>
      </c>
      <c r="E44706">
        <v>254995</v>
      </c>
      <c r="F44706" t="s">
        <v>18</v>
      </c>
      <c r="G44706" t="s">
        <v>25</v>
      </c>
      <c r="H44706" t="s">
        <v>430</v>
      </c>
      <c r="I44706" t="s">
        <v>6983</v>
      </c>
      <c r="J44706" t="s">
        <v>6984</v>
      </c>
      <c r="K44706">
        <v>2</v>
      </c>
      <c r="M44706" s="1">
        <v>41108</v>
      </c>
      <c r="N44706" s="1">
        <v>41686</v>
      </c>
      <c r="O44706"/>
      <c r="P44706"/>
      <c r="Q44706"/>
      <c r="R44706"/>
    </row>
    <row r="44707" spans="1:18" x14ac:dyDescent="0.2">
      <c r="A44707" t="s">
        <v>154065</v>
      </c>
      <c r="B44707" t="s">
        <v>154066</v>
      </c>
      <c r="C44707" t="s">
        <v>154067</v>
      </c>
      <c r="D44707" t="s">
        <v>766</v>
      </c>
      <c r="E44707">
        <v>1400000</v>
      </c>
      <c r="F44707" t="s">
        <v>18</v>
      </c>
      <c r="G44707" t="s">
        <v>25</v>
      </c>
      <c r="H44707" t="s">
        <v>1330</v>
      </c>
      <c r="I44707" t="s">
        <v>1331</v>
      </c>
      <c r="J44707" t="s">
        <v>3674</v>
      </c>
      <c r="K44707">
        <v>1</v>
      </c>
      <c r="L44707" s="1">
        <v>35431</v>
      </c>
      <c r="M44707" s="1">
        <v>39476</v>
      </c>
      <c r="N44707" s="1">
        <v>39476</v>
      </c>
    </row>
    <row r="44708" spans="1:18" x14ac:dyDescent="0.2">
      <c r="A44708" t="s">
        <v>154068</v>
      </c>
      <c r="B44708" t="s">
        <v>154069</v>
      </c>
      <c r="C44708" t="s">
        <v>154070</v>
      </c>
      <c r="D44708" t="s">
        <v>154071</v>
      </c>
      <c r="E44708">
        <v>120000</v>
      </c>
      <c r="F44708" t="s">
        <v>18</v>
      </c>
      <c r="G44708" t="s">
        <v>25</v>
      </c>
      <c r="H44708" t="s">
        <v>44</v>
      </c>
      <c r="I44708" t="s">
        <v>282</v>
      </c>
      <c r="J44708" t="s">
        <v>65296</v>
      </c>
      <c r="K44708">
        <v>1</v>
      </c>
      <c r="L44708" s="1">
        <v>41334</v>
      </c>
      <c r="M44708" s="1">
        <v>42005</v>
      </c>
      <c r="N44708" s="1">
        <v>42005</v>
      </c>
    </row>
    <row r="44709" spans="1:18" hidden="1" x14ac:dyDescent="0.2">
      <c r="A44709" t="s">
        <v>154072</v>
      </c>
      <c r="B44709" t="s">
        <v>154073</v>
      </c>
      <c r="C44709" t="s">
        <v>154074</v>
      </c>
      <c r="D44709" t="s">
        <v>154075</v>
      </c>
      <c r="E44709" t="s">
        <v>43</v>
      </c>
      <c r="F44709" t="s">
        <v>18</v>
      </c>
      <c r="G44709" t="s">
        <v>25</v>
      </c>
      <c r="H44709" t="s">
        <v>64</v>
      </c>
      <c r="I44709" t="s">
        <v>95</v>
      </c>
      <c r="J44709" t="s">
        <v>134304</v>
      </c>
      <c r="K44709">
        <v>1</v>
      </c>
      <c r="L44709" s="1">
        <v>41122</v>
      </c>
      <c r="M44709" s="1">
        <v>40909</v>
      </c>
      <c r="N44709" s="1">
        <v>40909</v>
      </c>
      <c r="O44709"/>
      <c r="P44709"/>
      <c r="Q44709"/>
      <c r="R44709"/>
    </row>
    <row r="44710" spans="1:18" x14ac:dyDescent="0.2">
      <c r="A44710" t="s">
        <v>154076</v>
      </c>
      <c r="B44710" t="s">
        <v>154077</v>
      </c>
      <c r="C44710" t="s">
        <v>154078</v>
      </c>
      <c r="D44710" t="s">
        <v>3814</v>
      </c>
      <c r="E44710">
        <v>13000000</v>
      </c>
      <c r="F44710" t="s">
        <v>18</v>
      </c>
      <c r="G44710" t="s">
        <v>19</v>
      </c>
      <c r="H44710">
        <v>2</v>
      </c>
      <c r="I44710" t="s">
        <v>3554</v>
      </c>
      <c r="J44710" t="s">
        <v>3554</v>
      </c>
      <c r="K44710">
        <v>1</v>
      </c>
      <c r="L44710" s="1">
        <v>36161</v>
      </c>
      <c r="M44710" s="1">
        <v>42223</v>
      </c>
      <c r="N44710" s="1">
        <v>42223</v>
      </c>
    </row>
    <row r="44711" spans="1:18" hidden="1" x14ac:dyDescent="0.2">
      <c r="A44711" t="s">
        <v>154079</v>
      </c>
      <c r="B44711" t="s">
        <v>154080</v>
      </c>
      <c r="C44711" t="s">
        <v>154081</v>
      </c>
      <c r="D44711" t="s">
        <v>2079</v>
      </c>
      <c r="E44711">
        <v>113643</v>
      </c>
      <c r="F44711" t="s">
        <v>18</v>
      </c>
      <c r="G44711" t="s">
        <v>128</v>
      </c>
      <c r="K44711">
        <v>1</v>
      </c>
      <c r="M44711" s="1">
        <v>41618</v>
      </c>
      <c r="N44711" s="1">
        <v>41618</v>
      </c>
      <c r="O44711"/>
      <c r="P44711"/>
      <c r="Q44711"/>
      <c r="R44711"/>
    </row>
    <row r="44712" spans="1:18" hidden="1" x14ac:dyDescent="0.2">
      <c r="A44712" t="s">
        <v>154082</v>
      </c>
      <c r="B44712" t="s">
        <v>154083</v>
      </c>
      <c r="C44712" t="s">
        <v>154084</v>
      </c>
      <c r="D44712" t="s">
        <v>84359</v>
      </c>
      <c r="E44712">
        <v>60000000</v>
      </c>
      <c r="F44712" t="s">
        <v>113</v>
      </c>
      <c r="G44712" t="s">
        <v>25</v>
      </c>
      <c r="H44712" t="s">
        <v>64</v>
      </c>
      <c r="I44712" t="s">
        <v>4639</v>
      </c>
      <c r="J44712" t="s">
        <v>11365</v>
      </c>
      <c r="K44712">
        <v>1</v>
      </c>
      <c r="M44712" s="1">
        <v>39953</v>
      </c>
      <c r="N44712" s="1">
        <v>39953</v>
      </c>
      <c r="O44712"/>
      <c r="P44712"/>
      <c r="Q44712"/>
      <c r="R44712"/>
    </row>
    <row r="44713" spans="1:18" hidden="1" x14ac:dyDescent="0.2">
      <c r="A44713" t="s">
        <v>154085</v>
      </c>
      <c r="B44713" t="s">
        <v>154086</v>
      </c>
      <c r="C44713" t="s">
        <v>154087</v>
      </c>
      <c r="D44713" t="s">
        <v>1401</v>
      </c>
      <c r="E44713">
        <v>14970000</v>
      </c>
      <c r="F44713" t="s">
        <v>18</v>
      </c>
      <c r="G44713" t="s">
        <v>1062</v>
      </c>
      <c r="H44713">
        <v>1</v>
      </c>
      <c r="I44713" t="s">
        <v>1063</v>
      </c>
      <c r="J44713" t="s">
        <v>6058</v>
      </c>
      <c r="K44713">
        <v>2</v>
      </c>
      <c r="M44713" s="1">
        <v>41086</v>
      </c>
      <c r="N44713" s="1">
        <v>41841</v>
      </c>
      <c r="O44713"/>
      <c r="P44713"/>
      <c r="Q44713"/>
      <c r="R44713"/>
    </row>
    <row r="44714" spans="1:18" x14ac:dyDescent="0.2">
      <c r="A44714" t="s">
        <v>154088</v>
      </c>
      <c r="B44714" t="s">
        <v>154089</v>
      </c>
      <c r="C44714" t="s">
        <v>154090</v>
      </c>
      <c r="D44714" t="s">
        <v>766</v>
      </c>
      <c r="E44714">
        <v>50000000</v>
      </c>
      <c r="F44714" t="s">
        <v>18</v>
      </c>
      <c r="G44714" t="s">
        <v>25</v>
      </c>
      <c r="H44714" t="s">
        <v>545</v>
      </c>
      <c r="I44714" t="s">
        <v>29650</v>
      </c>
      <c r="J44714" t="s">
        <v>29650</v>
      </c>
      <c r="K44714">
        <v>1</v>
      </c>
      <c r="L44714" s="1">
        <v>34335</v>
      </c>
      <c r="M44714" s="1">
        <v>39619</v>
      </c>
      <c r="N44714" s="1">
        <v>39619</v>
      </c>
    </row>
    <row r="44715" spans="1:18" hidden="1" x14ac:dyDescent="0.2">
      <c r="A44715" t="s">
        <v>154091</v>
      </c>
      <c r="B44715" t="s">
        <v>154092</v>
      </c>
      <c r="C44715" t="s">
        <v>154093</v>
      </c>
      <c r="D44715" t="s">
        <v>74840</v>
      </c>
      <c r="E44715" t="s">
        <v>43</v>
      </c>
      <c r="F44715" t="s">
        <v>18</v>
      </c>
      <c r="G44715" t="s">
        <v>25</v>
      </c>
      <c r="H44715" t="s">
        <v>430</v>
      </c>
      <c r="I44715" t="s">
        <v>528</v>
      </c>
      <c r="J44715" t="s">
        <v>4105</v>
      </c>
      <c r="K44715">
        <v>1</v>
      </c>
      <c r="L44715" s="1">
        <v>40753</v>
      </c>
      <c r="M44715" s="1">
        <v>41599</v>
      </c>
      <c r="N44715" s="1">
        <v>41599</v>
      </c>
      <c r="O44715"/>
      <c r="P44715"/>
      <c r="Q44715"/>
      <c r="R44715"/>
    </row>
    <row r="44716" spans="1:18" x14ac:dyDescent="0.2">
      <c r="A44716" t="s">
        <v>154094</v>
      </c>
      <c r="B44716" t="s">
        <v>154095</v>
      </c>
      <c r="C44716" t="s">
        <v>154096</v>
      </c>
      <c r="D44716" t="s">
        <v>154097</v>
      </c>
      <c r="E44716">
        <v>50000</v>
      </c>
      <c r="F44716" t="s">
        <v>18</v>
      </c>
      <c r="G44716" t="s">
        <v>25</v>
      </c>
      <c r="H44716" t="s">
        <v>89</v>
      </c>
      <c r="I44716" t="s">
        <v>1260</v>
      </c>
      <c r="J44716" t="s">
        <v>1783</v>
      </c>
      <c r="K44716">
        <v>1</v>
      </c>
      <c r="L44716" s="1">
        <v>41764</v>
      </c>
      <c r="M44716" s="1">
        <v>41708</v>
      </c>
      <c r="N44716" s="1">
        <v>41708</v>
      </c>
    </row>
    <row r="44717" spans="1:18" hidden="1" x14ac:dyDescent="0.2">
      <c r="A44717" t="s">
        <v>154098</v>
      </c>
      <c r="B44717" t="s">
        <v>154099</v>
      </c>
      <c r="C44717" t="s">
        <v>154100</v>
      </c>
      <c r="D44717" t="s">
        <v>411</v>
      </c>
      <c r="E44717">
        <v>1948368</v>
      </c>
      <c r="F44717" t="s">
        <v>18</v>
      </c>
      <c r="G44717" t="s">
        <v>37</v>
      </c>
      <c r="H44717">
        <v>22</v>
      </c>
      <c r="I44717" t="s">
        <v>38</v>
      </c>
      <c r="J44717" t="s">
        <v>38</v>
      </c>
      <c r="K44717">
        <v>1</v>
      </c>
      <c r="M44717" s="1">
        <v>41487</v>
      </c>
      <c r="N44717" s="1">
        <v>41487</v>
      </c>
      <c r="O44717"/>
      <c r="P44717"/>
      <c r="Q44717"/>
      <c r="R44717"/>
    </row>
    <row r="44718" spans="1:18" hidden="1" x14ac:dyDescent="0.2">
      <c r="A44718" t="s">
        <v>154101</v>
      </c>
      <c r="B44718" t="s">
        <v>154102</v>
      </c>
      <c r="C44718" t="s">
        <v>154103</v>
      </c>
      <c r="D44718" t="s">
        <v>741</v>
      </c>
      <c r="E44718">
        <v>825456</v>
      </c>
      <c r="F44718" t="s">
        <v>18</v>
      </c>
      <c r="G44718" t="s">
        <v>128</v>
      </c>
      <c r="K44718">
        <v>1</v>
      </c>
      <c r="M44718" s="1">
        <v>40778</v>
      </c>
      <c r="N44718" s="1">
        <v>40778</v>
      </c>
      <c r="O44718"/>
      <c r="P44718"/>
      <c r="Q44718"/>
      <c r="R44718"/>
    </row>
    <row r="44719" spans="1:18" x14ac:dyDescent="0.2">
      <c r="A44719" t="s">
        <v>154104</v>
      </c>
      <c r="B44719" t="s">
        <v>154105</v>
      </c>
      <c r="C44719" t="s">
        <v>154106</v>
      </c>
      <c r="D44719" t="s">
        <v>264</v>
      </c>
      <c r="E44719">
        <v>14800000</v>
      </c>
      <c r="F44719" t="s">
        <v>18</v>
      </c>
      <c r="G44719" t="s">
        <v>19</v>
      </c>
      <c r="H44719">
        <v>16</v>
      </c>
      <c r="I44719" t="s">
        <v>20</v>
      </c>
      <c r="J44719" t="s">
        <v>20</v>
      </c>
      <c r="K44719">
        <v>3</v>
      </c>
      <c r="L44719" s="1">
        <v>40909</v>
      </c>
      <c r="M44719" s="1">
        <v>40909</v>
      </c>
      <c r="N44719" s="1">
        <v>41897</v>
      </c>
    </row>
    <row r="44720" spans="1:18" x14ac:dyDescent="0.2">
      <c r="A44720" t="s">
        <v>154107</v>
      </c>
      <c r="B44720" t="s">
        <v>154108</v>
      </c>
      <c r="C44720" t="s">
        <v>154109</v>
      </c>
      <c r="D44720" t="s">
        <v>154110</v>
      </c>
      <c r="E44720">
        <v>1575000</v>
      </c>
      <c r="F44720" t="s">
        <v>113</v>
      </c>
      <c r="G44720" t="s">
        <v>25</v>
      </c>
      <c r="H44720" t="s">
        <v>44</v>
      </c>
      <c r="I44720" t="s">
        <v>282</v>
      </c>
      <c r="J44720" t="s">
        <v>282</v>
      </c>
      <c r="K44720">
        <v>3</v>
      </c>
      <c r="L44720" s="1">
        <v>39936</v>
      </c>
      <c r="M44720" s="1">
        <v>40358</v>
      </c>
      <c r="N44720" s="1">
        <v>40882</v>
      </c>
    </row>
    <row r="44721" spans="1:18" x14ac:dyDescent="0.2">
      <c r="A44721" t="s">
        <v>154111</v>
      </c>
      <c r="B44721" t="s">
        <v>154112</v>
      </c>
      <c r="C44721" t="s">
        <v>154113</v>
      </c>
      <c r="D44721" t="s">
        <v>70</v>
      </c>
      <c r="E44721">
        <v>9000000</v>
      </c>
      <c r="F44721" t="s">
        <v>18</v>
      </c>
      <c r="G44721" t="s">
        <v>860</v>
      </c>
      <c r="H44721" t="s">
        <v>861</v>
      </c>
      <c r="I44721" t="s">
        <v>862</v>
      </c>
      <c r="J44721" t="s">
        <v>862</v>
      </c>
      <c r="K44721">
        <v>2</v>
      </c>
      <c r="L44721" s="1">
        <v>39083</v>
      </c>
      <c r="M44721" s="1">
        <v>41380</v>
      </c>
      <c r="N44721" s="1">
        <v>41546</v>
      </c>
    </row>
    <row r="44722" spans="1:18" hidden="1" x14ac:dyDescent="0.2">
      <c r="A44722" t="s">
        <v>154114</v>
      </c>
      <c r="B44722" t="s">
        <v>154115</v>
      </c>
      <c r="C44722" t="s">
        <v>154116</v>
      </c>
      <c r="D44722" t="s">
        <v>154117</v>
      </c>
      <c r="E44722">
        <v>340000</v>
      </c>
      <c r="F44722" t="s">
        <v>18</v>
      </c>
      <c r="G44722" t="s">
        <v>25</v>
      </c>
      <c r="H44722" t="s">
        <v>82</v>
      </c>
      <c r="I44722" t="s">
        <v>2728</v>
      </c>
      <c r="J44722" t="s">
        <v>2729</v>
      </c>
      <c r="K44722">
        <v>1</v>
      </c>
      <c r="M44722" s="1">
        <v>40940</v>
      </c>
      <c r="N44722" s="1">
        <v>40940</v>
      </c>
      <c r="O44722"/>
      <c r="P44722"/>
      <c r="Q44722"/>
      <c r="R44722"/>
    </row>
    <row r="44723" spans="1:18" hidden="1" x14ac:dyDescent="0.2">
      <c r="A44723" t="s">
        <v>154118</v>
      </c>
      <c r="B44723" t="s">
        <v>154119</v>
      </c>
      <c r="C44723" t="s">
        <v>154120</v>
      </c>
      <c r="D44723" t="s">
        <v>766</v>
      </c>
      <c r="E44723">
        <v>9981363</v>
      </c>
      <c r="F44723" t="s">
        <v>18</v>
      </c>
      <c r="G44723" t="s">
        <v>366</v>
      </c>
      <c r="H44723">
        <v>28</v>
      </c>
      <c r="I44723" t="s">
        <v>5704</v>
      </c>
      <c r="J44723" t="s">
        <v>5704</v>
      </c>
      <c r="K44723">
        <v>2</v>
      </c>
      <c r="L44723" s="1">
        <v>39448</v>
      </c>
      <c r="M44723" s="1">
        <v>40087</v>
      </c>
      <c r="N44723" s="1">
        <v>41919</v>
      </c>
      <c r="O44723"/>
      <c r="P44723"/>
      <c r="Q44723"/>
      <c r="R44723"/>
    </row>
    <row r="44724" spans="1:18" x14ac:dyDescent="0.2">
      <c r="A44724" t="s">
        <v>154121</v>
      </c>
      <c r="B44724" t="s">
        <v>154122</v>
      </c>
      <c r="C44724" t="s">
        <v>154123</v>
      </c>
      <c r="D44724" t="s">
        <v>154124</v>
      </c>
      <c r="E44724">
        <v>6000000</v>
      </c>
      <c r="F44724" t="s">
        <v>113</v>
      </c>
      <c r="G44724" t="s">
        <v>25</v>
      </c>
      <c r="H44724" t="s">
        <v>64</v>
      </c>
      <c r="I44724" t="s">
        <v>65</v>
      </c>
      <c r="J44724" t="s">
        <v>271</v>
      </c>
      <c r="K44724">
        <v>2</v>
      </c>
      <c r="L44724" s="1">
        <v>39448</v>
      </c>
      <c r="M44724" s="1">
        <v>40513</v>
      </c>
      <c r="N44724" s="1">
        <v>40891</v>
      </c>
    </row>
    <row r="44725" spans="1:18" hidden="1" x14ac:dyDescent="0.2">
      <c r="A44725" t="s">
        <v>154125</v>
      </c>
      <c r="B44725" t="s">
        <v>154126</v>
      </c>
      <c r="C44725" t="s">
        <v>154123</v>
      </c>
      <c r="D44725" t="s">
        <v>1401</v>
      </c>
      <c r="E44725">
        <v>3200000</v>
      </c>
      <c r="F44725" t="s">
        <v>18</v>
      </c>
      <c r="G44725" t="s">
        <v>25</v>
      </c>
      <c r="H44725" t="s">
        <v>64</v>
      </c>
      <c r="I44725" t="s">
        <v>65</v>
      </c>
      <c r="J44725" t="s">
        <v>271</v>
      </c>
      <c r="K44725">
        <v>1</v>
      </c>
      <c r="M44725" s="1">
        <v>40359</v>
      </c>
      <c r="N44725" s="1">
        <v>40359</v>
      </c>
      <c r="O44725"/>
      <c r="P44725"/>
      <c r="Q44725"/>
      <c r="R44725"/>
    </row>
    <row r="44726" spans="1:18" x14ac:dyDescent="0.2">
      <c r="A44726" t="s">
        <v>154127</v>
      </c>
      <c r="B44726" t="s">
        <v>154128</v>
      </c>
      <c r="C44726" t="s">
        <v>154129</v>
      </c>
      <c r="D44726" t="s">
        <v>42</v>
      </c>
      <c r="E44726">
        <v>5300000</v>
      </c>
      <c r="F44726" t="s">
        <v>207</v>
      </c>
      <c r="G44726" t="s">
        <v>25</v>
      </c>
      <c r="H44726" t="s">
        <v>89</v>
      </c>
      <c r="I44726" t="s">
        <v>90</v>
      </c>
      <c r="J44726" t="s">
        <v>90</v>
      </c>
      <c r="K44726">
        <v>1</v>
      </c>
      <c r="L44726" s="1">
        <v>36892</v>
      </c>
      <c r="M44726" s="1">
        <v>41772</v>
      </c>
      <c r="N44726" s="1">
        <v>41772</v>
      </c>
    </row>
    <row r="44727" spans="1:18" x14ac:dyDescent="0.2">
      <c r="A44727" t="s">
        <v>154130</v>
      </c>
      <c r="B44727" t="s">
        <v>154131</v>
      </c>
      <c r="C44727" t="s">
        <v>154132</v>
      </c>
      <c r="D44727" t="s">
        <v>154133</v>
      </c>
      <c r="E44727">
        <v>71000000</v>
      </c>
      <c r="F44727" t="s">
        <v>113</v>
      </c>
      <c r="G44727" t="s">
        <v>25</v>
      </c>
      <c r="H44727" t="s">
        <v>64</v>
      </c>
      <c r="I44727" t="s">
        <v>966</v>
      </c>
      <c r="J44727" t="s">
        <v>12622</v>
      </c>
      <c r="K44727">
        <v>6</v>
      </c>
      <c r="L44727" s="1">
        <v>34335</v>
      </c>
      <c r="M44727" s="1">
        <v>35065</v>
      </c>
      <c r="N44727" s="1">
        <v>37288</v>
      </c>
    </row>
    <row r="44728" spans="1:18" hidden="1" x14ac:dyDescent="0.2">
      <c r="A44728" t="s">
        <v>154134</v>
      </c>
      <c r="B44728" t="s">
        <v>154135</v>
      </c>
      <c r="C44728" t="s">
        <v>51850</v>
      </c>
      <c r="D44728" t="s">
        <v>154136</v>
      </c>
      <c r="E44728">
        <v>19398821</v>
      </c>
      <c r="F44728" t="s">
        <v>113</v>
      </c>
      <c r="G44728" t="s">
        <v>25</v>
      </c>
      <c r="H44728" t="s">
        <v>286</v>
      </c>
      <c r="I44728" t="s">
        <v>1030</v>
      </c>
      <c r="J44728" t="s">
        <v>1030</v>
      </c>
      <c r="K44728">
        <v>3</v>
      </c>
      <c r="L44728" s="1">
        <v>36161</v>
      </c>
      <c r="M44728" s="1">
        <v>38811</v>
      </c>
      <c r="N44728" s="1">
        <v>40189</v>
      </c>
      <c r="O44728"/>
      <c r="P44728"/>
      <c r="Q44728"/>
      <c r="R44728"/>
    </row>
    <row r="44729" spans="1:18" hidden="1" x14ac:dyDescent="0.2">
      <c r="A44729" t="s">
        <v>154137</v>
      </c>
      <c r="B44729" t="s">
        <v>154138</v>
      </c>
      <c r="C44729" t="s">
        <v>154139</v>
      </c>
      <c r="D44729" t="s">
        <v>154140</v>
      </c>
      <c r="E44729">
        <v>1198925</v>
      </c>
      <c r="F44729" t="s">
        <v>18</v>
      </c>
      <c r="G44729" t="s">
        <v>128</v>
      </c>
      <c r="H44729" t="s">
        <v>12828</v>
      </c>
      <c r="I44729" t="s">
        <v>3220</v>
      </c>
      <c r="J44729" t="s">
        <v>154141</v>
      </c>
      <c r="K44729">
        <v>2</v>
      </c>
      <c r="L44729" s="1">
        <v>40817</v>
      </c>
      <c r="M44729" s="1">
        <v>41824</v>
      </c>
      <c r="N44729" s="1">
        <v>42275</v>
      </c>
      <c r="O44729"/>
      <c r="P44729"/>
      <c r="Q44729"/>
      <c r="R44729"/>
    </row>
    <row r="44730" spans="1:18" hidden="1" x14ac:dyDescent="0.2">
      <c r="A44730" t="s">
        <v>154142</v>
      </c>
      <c r="B44730" t="s">
        <v>154143</v>
      </c>
      <c r="D44730" t="s">
        <v>42</v>
      </c>
      <c r="E44730">
        <v>221792</v>
      </c>
      <c r="F44730" t="s">
        <v>18</v>
      </c>
      <c r="G44730" t="s">
        <v>25</v>
      </c>
      <c r="H44730" t="s">
        <v>64</v>
      </c>
      <c r="I44730" t="s">
        <v>65</v>
      </c>
      <c r="J44730" t="s">
        <v>5485</v>
      </c>
      <c r="K44730">
        <v>1</v>
      </c>
      <c r="L44730" s="1">
        <v>39448</v>
      </c>
      <c r="M44730" s="1">
        <v>40038</v>
      </c>
      <c r="N44730" s="1">
        <v>40038</v>
      </c>
      <c r="O44730"/>
      <c r="P44730"/>
      <c r="Q44730"/>
      <c r="R44730"/>
    </row>
    <row r="44731" spans="1:18" hidden="1" x14ac:dyDescent="0.2">
      <c r="A44731" t="s">
        <v>154144</v>
      </c>
      <c r="B44731" t="s">
        <v>154145</v>
      </c>
      <c r="C44731" t="s">
        <v>154146</v>
      </c>
      <c r="D44731" t="s">
        <v>154147</v>
      </c>
      <c r="E44731">
        <v>25000</v>
      </c>
      <c r="F44731" t="s">
        <v>18</v>
      </c>
      <c r="G44731" t="s">
        <v>25</v>
      </c>
      <c r="H44731" t="s">
        <v>1011</v>
      </c>
      <c r="I44731" t="s">
        <v>1035</v>
      </c>
      <c r="J44731" t="s">
        <v>1035</v>
      </c>
      <c r="K44731">
        <v>1</v>
      </c>
      <c r="M44731" s="1">
        <v>41311</v>
      </c>
      <c r="N44731" s="1">
        <v>41311</v>
      </c>
      <c r="O44731"/>
      <c r="P44731"/>
      <c r="Q44731"/>
      <c r="R44731"/>
    </row>
    <row r="44732" spans="1:18" hidden="1" x14ac:dyDescent="0.2">
      <c r="A44732" t="s">
        <v>154148</v>
      </c>
      <c r="B44732" t="s">
        <v>154149</v>
      </c>
      <c r="C44732" t="s">
        <v>154150</v>
      </c>
      <c r="D44732" t="s">
        <v>1401</v>
      </c>
      <c r="E44732">
        <v>31720203</v>
      </c>
      <c r="F44732" t="s">
        <v>18</v>
      </c>
      <c r="G44732" t="s">
        <v>25</v>
      </c>
      <c r="H44732" t="s">
        <v>64</v>
      </c>
      <c r="I44732" t="s">
        <v>65</v>
      </c>
      <c r="J44732" t="s">
        <v>4841</v>
      </c>
      <c r="K44732">
        <v>3</v>
      </c>
      <c r="L44732" s="1">
        <v>35065</v>
      </c>
      <c r="M44732" s="1">
        <v>38733</v>
      </c>
      <c r="N44732" s="1">
        <v>40123</v>
      </c>
      <c r="O44732"/>
      <c r="P44732"/>
      <c r="Q44732"/>
      <c r="R44732"/>
    </row>
    <row r="44733" spans="1:18" hidden="1" x14ac:dyDescent="0.2">
      <c r="A44733" t="s">
        <v>154151</v>
      </c>
      <c r="B44733" t="s">
        <v>154152</v>
      </c>
      <c r="C44733" t="s">
        <v>154153</v>
      </c>
      <c r="D44733" t="s">
        <v>154154</v>
      </c>
      <c r="E44733">
        <v>27000000</v>
      </c>
      <c r="F44733" t="s">
        <v>18</v>
      </c>
      <c r="G44733" t="s">
        <v>25</v>
      </c>
      <c r="H44733" t="s">
        <v>64</v>
      </c>
      <c r="I44733" t="s">
        <v>1221</v>
      </c>
      <c r="J44733" t="s">
        <v>1221</v>
      </c>
      <c r="K44733">
        <v>3</v>
      </c>
      <c r="M44733" s="1">
        <v>38302</v>
      </c>
      <c r="N44733" s="1">
        <v>40969</v>
      </c>
      <c r="O44733"/>
      <c r="P44733"/>
      <c r="Q44733"/>
      <c r="R44733"/>
    </row>
    <row r="44734" spans="1:18" hidden="1" x14ac:dyDescent="0.2">
      <c r="A44734" t="s">
        <v>154155</v>
      </c>
      <c r="B44734" t="s">
        <v>154156</v>
      </c>
      <c r="D44734" t="s">
        <v>741</v>
      </c>
      <c r="E44734">
        <v>157048</v>
      </c>
      <c r="F44734" t="s">
        <v>18</v>
      </c>
      <c r="G44734" t="s">
        <v>128</v>
      </c>
      <c r="K44734">
        <v>1</v>
      </c>
      <c r="L44734" s="1">
        <v>40179</v>
      </c>
      <c r="M44734" s="1">
        <v>40878</v>
      </c>
      <c r="N44734" s="1">
        <v>40878</v>
      </c>
      <c r="O44734"/>
      <c r="P44734"/>
      <c r="Q44734"/>
      <c r="R44734"/>
    </row>
    <row r="44735" spans="1:18" hidden="1" x14ac:dyDescent="0.2">
      <c r="A44735" t="s">
        <v>154157</v>
      </c>
      <c r="B44735" t="s">
        <v>154158</v>
      </c>
      <c r="C44735" t="s">
        <v>154159</v>
      </c>
      <c r="D44735" t="s">
        <v>154160</v>
      </c>
      <c r="E44735">
        <v>12366014</v>
      </c>
      <c r="F44735" t="s">
        <v>18</v>
      </c>
      <c r="G44735" t="s">
        <v>25</v>
      </c>
      <c r="H44735" t="s">
        <v>158</v>
      </c>
      <c r="I44735" t="s">
        <v>244</v>
      </c>
      <c r="J44735" t="s">
        <v>6959</v>
      </c>
      <c r="K44735">
        <v>16</v>
      </c>
      <c r="L44735" s="1">
        <v>39083</v>
      </c>
      <c r="M44735" s="1">
        <v>39903</v>
      </c>
      <c r="N44735" s="1">
        <v>41779</v>
      </c>
      <c r="O44735"/>
      <c r="P44735"/>
      <c r="Q44735"/>
      <c r="R44735"/>
    </row>
    <row r="44736" spans="1:18" hidden="1" x14ac:dyDescent="0.2">
      <c r="A44736" t="s">
        <v>154161</v>
      </c>
      <c r="B44736" t="s">
        <v>154162</v>
      </c>
      <c r="C44736" t="s">
        <v>154163</v>
      </c>
      <c r="E44736">
        <v>12000000</v>
      </c>
      <c r="F44736" t="s">
        <v>207</v>
      </c>
      <c r="G44736" t="s">
        <v>699</v>
      </c>
      <c r="H44736">
        <v>2</v>
      </c>
      <c r="I44736" t="s">
        <v>700</v>
      </c>
      <c r="J44736" t="s">
        <v>9729</v>
      </c>
      <c r="K44736">
        <v>1</v>
      </c>
      <c r="M44736" s="1">
        <v>39329</v>
      </c>
      <c r="N44736" s="1">
        <v>39329</v>
      </c>
      <c r="O44736"/>
      <c r="P44736"/>
      <c r="Q44736"/>
      <c r="R44736"/>
    </row>
    <row r="44737" spans="1:18" x14ac:dyDescent="0.2">
      <c r="A44737" t="s">
        <v>154164</v>
      </c>
      <c r="B44737" t="s">
        <v>154165</v>
      </c>
      <c r="C44737" t="s">
        <v>100343</v>
      </c>
      <c r="D44737" t="s">
        <v>154166</v>
      </c>
      <c r="E44737">
        <v>11900000</v>
      </c>
      <c r="F44737" t="s">
        <v>18</v>
      </c>
      <c r="G44737" t="s">
        <v>25</v>
      </c>
      <c r="H44737" t="s">
        <v>106</v>
      </c>
      <c r="I44737" t="s">
        <v>107</v>
      </c>
      <c r="J44737" t="s">
        <v>108</v>
      </c>
      <c r="K44737">
        <v>3</v>
      </c>
      <c r="L44737" s="1">
        <v>40179</v>
      </c>
      <c r="M44737" s="1">
        <v>40771</v>
      </c>
      <c r="N44737" s="1">
        <v>41241</v>
      </c>
    </row>
    <row r="44738" spans="1:18" hidden="1" x14ac:dyDescent="0.2">
      <c r="A44738" t="s">
        <v>154167</v>
      </c>
      <c r="B44738" t="s">
        <v>154168</v>
      </c>
      <c r="C44738" t="s">
        <v>154169</v>
      </c>
      <c r="D44738" t="s">
        <v>154170</v>
      </c>
      <c r="E44738">
        <v>31756275</v>
      </c>
      <c r="F44738" t="s">
        <v>18</v>
      </c>
      <c r="G44738" t="s">
        <v>25</v>
      </c>
      <c r="H44738" t="s">
        <v>142</v>
      </c>
      <c r="I44738" t="s">
        <v>143</v>
      </c>
      <c r="J44738" t="s">
        <v>143</v>
      </c>
      <c r="K44738">
        <v>7</v>
      </c>
      <c r="L44738" s="1">
        <v>34335</v>
      </c>
      <c r="M44738" s="1">
        <v>39233</v>
      </c>
      <c r="N44738" s="1">
        <v>41803</v>
      </c>
      <c r="O44738"/>
      <c r="P44738"/>
      <c r="Q44738"/>
      <c r="R44738"/>
    </row>
    <row r="44739" spans="1:18" hidden="1" x14ac:dyDescent="0.2">
      <c r="A44739" t="s">
        <v>154171</v>
      </c>
      <c r="B44739" t="s">
        <v>154172</v>
      </c>
      <c r="C44739" t="s">
        <v>154173</v>
      </c>
      <c r="D44739" t="s">
        <v>154174</v>
      </c>
      <c r="E44739">
        <v>13103215.9</v>
      </c>
      <c r="F44739" t="s">
        <v>113</v>
      </c>
      <c r="G44739" t="s">
        <v>128</v>
      </c>
      <c r="H44739" t="s">
        <v>4264</v>
      </c>
      <c r="I44739" t="s">
        <v>130</v>
      </c>
      <c r="J44739" t="s">
        <v>4265</v>
      </c>
      <c r="K44739">
        <v>1</v>
      </c>
      <c r="M44739" s="1">
        <v>38373</v>
      </c>
      <c r="N44739" s="1">
        <v>38373</v>
      </c>
      <c r="O44739"/>
      <c r="P44739"/>
      <c r="Q44739"/>
      <c r="R44739"/>
    </row>
    <row r="44740" spans="1:18" hidden="1" x14ac:dyDescent="0.2">
      <c r="A44740" t="s">
        <v>154175</v>
      </c>
      <c r="B44740" t="s">
        <v>154176</v>
      </c>
      <c r="C44740" t="s">
        <v>154177</v>
      </c>
      <c r="D44740" t="s">
        <v>154178</v>
      </c>
      <c r="E44740" t="s">
        <v>43</v>
      </c>
      <c r="F44740" t="s">
        <v>18</v>
      </c>
      <c r="G44740" t="s">
        <v>25</v>
      </c>
      <c r="H44740" t="s">
        <v>1080</v>
      </c>
      <c r="I44740" t="s">
        <v>1081</v>
      </c>
      <c r="J44740" t="s">
        <v>6428</v>
      </c>
      <c r="K44740">
        <v>1</v>
      </c>
      <c r="M44740" s="1">
        <v>40917</v>
      </c>
      <c r="N44740" s="1">
        <v>40917</v>
      </c>
      <c r="O44740"/>
      <c r="P44740"/>
      <c r="Q44740"/>
      <c r="R44740"/>
    </row>
    <row r="44741" spans="1:18" x14ac:dyDescent="0.2">
      <c r="A44741" t="s">
        <v>154179</v>
      </c>
      <c r="B44741" t="s">
        <v>154180</v>
      </c>
      <c r="C44741" t="s">
        <v>154181</v>
      </c>
      <c r="D44741" t="s">
        <v>2479</v>
      </c>
      <c r="E44741">
        <v>4000000</v>
      </c>
      <c r="F44741" t="s">
        <v>18</v>
      </c>
      <c r="G44741" t="s">
        <v>128</v>
      </c>
      <c r="H44741" t="s">
        <v>129</v>
      </c>
      <c r="I44741" t="s">
        <v>130</v>
      </c>
      <c r="J44741" t="s">
        <v>130</v>
      </c>
      <c r="K44741">
        <v>2</v>
      </c>
      <c r="L44741" s="1">
        <v>40943</v>
      </c>
      <c r="M44741" s="1">
        <v>40909</v>
      </c>
      <c r="N44741" s="1">
        <v>41940</v>
      </c>
    </row>
    <row r="44742" spans="1:18" x14ac:dyDescent="0.2">
      <c r="A44742" t="s">
        <v>154182</v>
      </c>
      <c r="B44742" t="s">
        <v>154183</v>
      </c>
      <c r="C44742" t="s">
        <v>154184</v>
      </c>
      <c r="D44742" t="s">
        <v>154185</v>
      </c>
      <c r="E44742">
        <v>6400000</v>
      </c>
      <c r="F44742" t="s">
        <v>18</v>
      </c>
      <c r="G44742" t="s">
        <v>25</v>
      </c>
      <c r="H44742" t="s">
        <v>106</v>
      </c>
      <c r="I44742" t="s">
        <v>107</v>
      </c>
      <c r="J44742" t="s">
        <v>108</v>
      </c>
      <c r="K44742">
        <v>2</v>
      </c>
      <c r="L44742" s="1">
        <v>41244</v>
      </c>
      <c r="M44742" s="1">
        <v>40940</v>
      </c>
      <c r="N44742" s="1">
        <v>42109</v>
      </c>
    </row>
    <row r="44743" spans="1:18" hidden="1" x14ac:dyDescent="0.2">
      <c r="A44743" t="s">
        <v>154186</v>
      </c>
      <c r="B44743" t="s">
        <v>154187</v>
      </c>
      <c r="C44743" t="s">
        <v>154188</v>
      </c>
      <c r="D44743" t="s">
        <v>7511</v>
      </c>
      <c r="E44743">
        <v>6698864</v>
      </c>
      <c r="F44743" t="s">
        <v>18</v>
      </c>
      <c r="G44743" t="s">
        <v>25</v>
      </c>
      <c r="H44743" t="s">
        <v>1011</v>
      </c>
      <c r="I44743" t="s">
        <v>1012</v>
      </c>
      <c r="J44743" t="s">
        <v>17993</v>
      </c>
      <c r="K44743">
        <v>2</v>
      </c>
      <c r="L44743" s="1">
        <v>40544</v>
      </c>
      <c r="M44743" s="1">
        <v>41786</v>
      </c>
      <c r="N44743" s="1">
        <v>41906</v>
      </c>
      <c r="O44743"/>
      <c r="P44743"/>
      <c r="Q44743"/>
      <c r="R44743"/>
    </row>
    <row r="44744" spans="1:18" hidden="1" x14ac:dyDescent="0.2">
      <c r="A44744" t="s">
        <v>154189</v>
      </c>
      <c r="B44744" t="s">
        <v>154190</v>
      </c>
      <c r="C44744" t="s">
        <v>154191</v>
      </c>
      <c r="D44744" t="s">
        <v>766</v>
      </c>
      <c r="E44744">
        <v>405000</v>
      </c>
      <c r="F44744" t="s">
        <v>18</v>
      </c>
      <c r="G44744" t="s">
        <v>25</v>
      </c>
      <c r="H44744" t="s">
        <v>44</v>
      </c>
      <c r="I44744" t="s">
        <v>282</v>
      </c>
      <c r="J44744" t="s">
        <v>282</v>
      </c>
      <c r="K44744">
        <v>1</v>
      </c>
      <c r="M44744" s="1">
        <v>41047</v>
      </c>
      <c r="N44744" s="1">
        <v>41047</v>
      </c>
      <c r="O44744"/>
      <c r="P44744"/>
      <c r="Q44744"/>
      <c r="R44744"/>
    </row>
    <row r="44745" spans="1:18" hidden="1" x14ac:dyDescent="0.2">
      <c r="A44745" t="s">
        <v>154192</v>
      </c>
      <c r="B44745" t="s">
        <v>154193</v>
      </c>
      <c r="C44745" t="s">
        <v>154194</v>
      </c>
      <c r="D44745" t="s">
        <v>154195</v>
      </c>
      <c r="E44745" t="s">
        <v>43</v>
      </c>
      <c r="F44745" t="s">
        <v>18</v>
      </c>
      <c r="G44745" t="s">
        <v>25</v>
      </c>
      <c r="H44745" t="s">
        <v>64</v>
      </c>
      <c r="I44745" t="s">
        <v>65</v>
      </c>
      <c r="J44745" t="s">
        <v>71</v>
      </c>
      <c r="K44745">
        <v>1</v>
      </c>
      <c r="L44745" s="1">
        <v>39083</v>
      </c>
      <c r="M44745" s="1">
        <v>40822</v>
      </c>
      <c r="N44745" s="1">
        <v>40822</v>
      </c>
      <c r="O44745"/>
      <c r="P44745"/>
      <c r="Q44745"/>
      <c r="R44745"/>
    </row>
    <row r="44746" spans="1:18" x14ac:dyDescent="0.2">
      <c r="A44746" t="s">
        <v>154196</v>
      </c>
      <c r="B44746" t="s">
        <v>154197</v>
      </c>
      <c r="C44746" t="s">
        <v>154198</v>
      </c>
      <c r="D44746" t="s">
        <v>42</v>
      </c>
      <c r="E44746">
        <v>150000</v>
      </c>
      <c r="F44746" t="s">
        <v>18</v>
      </c>
      <c r="G44746" t="s">
        <v>25</v>
      </c>
      <c r="H44746" t="s">
        <v>1080</v>
      </c>
      <c r="I44746" t="s">
        <v>1081</v>
      </c>
      <c r="J44746" t="s">
        <v>66605</v>
      </c>
      <c r="K44746">
        <v>1</v>
      </c>
      <c r="L44746" s="1">
        <v>41061</v>
      </c>
      <c r="M44746" s="1">
        <v>41598</v>
      </c>
      <c r="N44746" s="1">
        <v>41598</v>
      </c>
    </row>
    <row r="44747" spans="1:18" hidden="1" x14ac:dyDescent="0.2">
      <c r="A44747" t="s">
        <v>154199</v>
      </c>
      <c r="B44747" t="s">
        <v>154200</v>
      </c>
      <c r="C44747" t="s">
        <v>154201</v>
      </c>
      <c r="D44747" t="s">
        <v>2079</v>
      </c>
      <c r="E44747">
        <v>10000000</v>
      </c>
      <c r="F44747" t="s">
        <v>18</v>
      </c>
      <c r="G44747" t="s">
        <v>25</v>
      </c>
      <c r="H44747" t="s">
        <v>64</v>
      </c>
      <c r="I44747" t="s">
        <v>1221</v>
      </c>
      <c r="J44747" t="s">
        <v>3048</v>
      </c>
      <c r="K44747">
        <v>1</v>
      </c>
      <c r="M44747" s="1">
        <v>38648</v>
      </c>
      <c r="N44747" s="1">
        <v>38648</v>
      </c>
      <c r="O44747"/>
      <c r="P44747"/>
      <c r="Q44747"/>
      <c r="R44747"/>
    </row>
    <row r="44748" spans="1:18" hidden="1" x14ac:dyDescent="0.2">
      <c r="A44748" t="s">
        <v>154202</v>
      </c>
      <c r="B44748" t="s">
        <v>154203</v>
      </c>
      <c r="C44748" t="s">
        <v>154204</v>
      </c>
      <c r="D44748" t="s">
        <v>766</v>
      </c>
      <c r="E44748">
        <v>17738913</v>
      </c>
      <c r="F44748" t="s">
        <v>18</v>
      </c>
      <c r="G44748" t="s">
        <v>128</v>
      </c>
      <c r="H44748" t="s">
        <v>8200</v>
      </c>
      <c r="I44748" t="s">
        <v>8201</v>
      </c>
      <c r="J44748" t="s">
        <v>8201</v>
      </c>
      <c r="K44748">
        <v>4</v>
      </c>
      <c r="M44748" s="1">
        <v>40746</v>
      </c>
      <c r="N44748" s="1">
        <v>41317</v>
      </c>
      <c r="O44748"/>
      <c r="P44748"/>
      <c r="Q44748"/>
      <c r="R44748"/>
    </row>
    <row r="44749" spans="1:18" hidden="1" x14ac:dyDescent="0.2">
      <c r="A44749" t="s">
        <v>154205</v>
      </c>
      <c r="B44749" t="s">
        <v>154206</v>
      </c>
      <c r="D44749" t="s">
        <v>154207</v>
      </c>
      <c r="E44749" t="s">
        <v>43</v>
      </c>
      <c r="F44749" t="s">
        <v>18</v>
      </c>
      <c r="G44749" t="s">
        <v>25</v>
      </c>
      <c r="H44749" t="s">
        <v>106</v>
      </c>
      <c r="I44749" t="s">
        <v>596</v>
      </c>
      <c r="J44749" t="s">
        <v>19071</v>
      </c>
      <c r="K44749">
        <v>1</v>
      </c>
      <c r="L44749" s="1">
        <v>35065</v>
      </c>
      <c r="M44749" s="1">
        <v>41670</v>
      </c>
      <c r="N44749" s="1">
        <v>41670</v>
      </c>
      <c r="O44749"/>
      <c r="P44749"/>
      <c r="Q44749"/>
      <c r="R44749"/>
    </row>
    <row r="44750" spans="1:18" hidden="1" x14ac:dyDescent="0.2">
      <c r="A44750" t="s">
        <v>154208</v>
      </c>
      <c r="B44750" t="s">
        <v>154209</v>
      </c>
      <c r="C44750" t="s">
        <v>154210</v>
      </c>
      <c r="D44750" t="s">
        <v>741</v>
      </c>
      <c r="E44750">
        <v>979000</v>
      </c>
      <c r="F44750" t="s">
        <v>18</v>
      </c>
      <c r="G44750" t="s">
        <v>128</v>
      </c>
      <c r="H44750" t="s">
        <v>2005</v>
      </c>
      <c r="I44750" t="s">
        <v>2006</v>
      </c>
      <c r="J44750" t="s">
        <v>2006</v>
      </c>
      <c r="K44750">
        <v>1</v>
      </c>
      <c r="L44750" s="1">
        <v>37987</v>
      </c>
      <c r="M44750" s="1">
        <v>39457</v>
      </c>
      <c r="N44750" s="1">
        <v>39457</v>
      </c>
      <c r="O44750"/>
      <c r="P44750"/>
      <c r="Q44750"/>
      <c r="R44750"/>
    </row>
    <row r="44751" spans="1:18" hidden="1" x14ac:dyDescent="0.2">
      <c r="A44751" t="s">
        <v>154211</v>
      </c>
      <c r="B44751" t="s">
        <v>154212</v>
      </c>
      <c r="C44751" t="s">
        <v>154213</v>
      </c>
      <c r="D44751" t="s">
        <v>42</v>
      </c>
      <c r="E44751">
        <v>110100000</v>
      </c>
      <c r="F44751" t="s">
        <v>113</v>
      </c>
      <c r="G44751" t="s">
        <v>25</v>
      </c>
      <c r="H44751" t="s">
        <v>644</v>
      </c>
      <c r="I44751" t="s">
        <v>645</v>
      </c>
      <c r="J44751" t="s">
        <v>645</v>
      </c>
      <c r="K44751">
        <v>1</v>
      </c>
      <c r="M44751" s="1">
        <v>40235</v>
      </c>
      <c r="N44751" s="1">
        <v>40235</v>
      </c>
      <c r="O44751"/>
      <c r="P44751"/>
      <c r="Q44751"/>
      <c r="R44751"/>
    </row>
    <row r="44752" spans="1:18" hidden="1" x14ac:dyDescent="0.2">
      <c r="A44752" t="s">
        <v>154214</v>
      </c>
      <c r="B44752" t="s">
        <v>154215</v>
      </c>
      <c r="C44752" t="s">
        <v>154216</v>
      </c>
      <c r="D44752" t="s">
        <v>2479</v>
      </c>
      <c r="E44752">
        <v>337500</v>
      </c>
      <c r="F44752" t="s">
        <v>18</v>
      </c>
      <c r="G44752" t="s">
        <v>25</v>
      </c>
      <c r="H44752" t="s">
        <v>82</v>
      </c>
      <c r="I44752" t="s">
        <v>2728</v>
      </c>
      <c r="J44752" t="s">
        <v>2729</v>
      </c>
      <c r="K44752">
        <v>1</v>
      </c>
      <c r="L44752" s="1">
        <v>40179</v>
      </c>
      <c r="M44752" s="1">
        <v>40851</v>
      </c>
      <c r="N44752" s="1">
        <v>40851</v>
      </c>
      <c r="O44752"/>
      <c r="P44752"/>
      <c r="Q44752"/>
      <c r="R44752"/>
    </row>
    <row r="44753" spans="1:18" hidden="1" x14ac:dyDescent="0.2">
      <c r="A44753" t="s">
        <v>154217</v>
      </c>
      <c r="B44753" t="s">
        <v>154218</v>
      </c>
      <c r="C44753" t="s">
        <v>154219</v>
      </c>
      <c r="D44753" t="s">
        <v>275</v>
      </c>
      <c r="E44753" t="s">
        <v>43</v>
      </c>
      <c r="F44753" t="s">
        <v>18</v>
      </c>
      <c r="G44753" t="s">
        <v>57</v>
      </c>
      <c r="H44753" t="s">
        <v>202</v>
      </c>
      <c r="I44753" t="s">
        <v>12005</v>
      </c>
      <c r="J44753" t="s">
        <v>12005</v>
      </c>
      <c r="K44753">
        <v>1</v>
      </c>
      <c r="L44753" s="1">
        <v>41153</v>
      </c>
      <c r="M44753" s="1">
        <v>41586</v>
      </c>
      <c r="N44753" s="1">
        <v>41586</v>
      </c>
      <c r="O44753"/>
      <c r="P44753"/>
      <c r="Q44753"/>
      <c r="R44753"/>
    </row>
    <row r="44754" spans="1:18" hidden="1" x14ac:dyDescent="0.2">
      <c r="A44754" t="s">
        <v>154220</v>
      </c>
      <c r="B44754" t="s">
        <v>154221</v>
      </c>
      <c r="C44754" t="s">
        <v>154222</v>
      </c>
      <c r="E44754" t="s">
        <v>43</v>
      </c>
      <c r="F44754" t="s">
        <v>207</v>
      </c>
      <c r="K44754">
        <v>1</v>
      </c>
      <c r="L44754" s="1">
        <v>42171</v>
      </c>
      <c r="M44754" s="1">
        <v>42268</v>
      </c>
      <c r="N44754" s="1">
        <v>42268</v>
      </c>
      <c r="O44754"/>
      <c r="P44754"/>
      <c r="Q44754"/>
      <c r="R44754"/>
    </row>
    <row r="44755" spans="1:18" hidden="1" x14ac:dyDescent="0.2">
      <c r="A44755" t="s">
        <v>154223</v>
      </c>
      <c r="B44755" t="s">
        <v>154224</v>
      </c>
      <c r="C44755" t="s">
        <v>154225</v>
      </c>
      <c r="D44755" t="s">
        <v>75</v>
      </c>
      <c r="E44755" t="s">
        <v>43</v>
      </c>
      <c r="F44755" t="s">
        <v>18</v>
      </c>
      <c r="G44755" t="s">
        <v>25</v>
      </c>
      <c r="H44755" t="s">
        <v>1330</v>
      </c>
      <c r="I44755" t="s">
        <v>1331</v>
      </c>
      <c r="J44755" t="s">
        <v>1331</v>
      </c>
      <c r="K44755">
        <v>2</v>
      </c>
      <c r="L44755" s="1">
        <v>40909</v>
      </c>
      <c r="M44755" s="1">
        <v>41299</v>
      </c>
      <c r="N44755" s="1">
        <v>41305</v>
      </c>
      <c r="O44755"/>
      <c r="P44755"/>
      <c r="Q44755"/>
      <c r="R44755"/>
    </row>
    <row r="44756" spans="1:18" hidden="1" x14ac:dyDescent="0.2">
      <c r="A44756" t="s">
        <v>154226</v>
      </c>
      <c r="B44756" t="s">
        <v>154227</v>
      </c>
      <c r="C44756" t="s">
        <v>154228</v>
      </c>
      <c r="D44756" t="s">
        <v>154229</v>
      </c>
      <c r="E44756">
        <v>75120312</v>
      </c>
      <c r="F44756" t="s">
        <v>113</v>
      </c>
      <c r="G44756" t="s">
        <v>25</v>
      </c>
      <c r="H44756" t="s">
        <v>44</v>
      </c>
      <c r="I44756" t="s">
        <v>282</v>
      </c>
      <c r="J44756" t="s">
        <v>282</v>
      </c>
      <c r="K44756">
        <v>7</v>
      </c>
      <c r="M44756" s="1">
        <v>38687</v>
      </c>
      <c r="N44756" s="1">
        <v>41830</v>
      </c>
      <c r="O44756"/>
      <c r="P44756"/>
      <c r="Q44756"/>
      <c r="R44756"/>
    </row>
    <row r="44757" spans="1:18" x14ac:dyDescent="0.2">
      <c r="A44757" t="s">
        <v>154230</v>
      </c>
      <c r="B44757" t="s">
        <v>154231</v>
      </c>
      <c r="C44757" t="s">
        <v>154232</v>
      </c>
      <c r="D44757" t="s">
        <v>741</v>
      </c>
      <c r="E44757">
        <v>1500000</v>
      </c>
      <c r="F44757" t="s">
        <v>18</v>
      </c>
      <c r="G44757" t="s">
        <v>25</v>
      </c>
      <c r="H44757" t="s">
        <v>89</v>
      </c>
      <c r="I44757" t="s">
        <v>4203</v>
      </c>
      <c r="J44757" t="s">
        <v>4203</v>
      </c>
      <c r="K44757">
        <v>1</v>
      </c>
      <c r="L44757" s="1">
        <v>39814</v>
      </c>
      <c r="M44757" s="1">
        <v>40667</v>
      </c>
      <c r="N44757" s="1">
        <v>40667</v>
      </c>
    </row>
    <row r="44758" spans="1:18" hidden="1" x14ac:dyDescent="0.2">
      <c r="A44758" t="s">
        <v>154233</v>
      </c>
      <c r="B44758" t="s">
        <v>154234</v>
      </c>
      <c r="C44758" t="s">
        <v>154235</v>
      </c>
      <c r="D44758" t="s">
        <v>766</v>
      </c>
      <c r="E44758">
        <v>65000000</v>
      </c>
      <c r="F44758" t="s">
        <v>689</v>
      </c>
      <c r="G44758" t="s">
        <v>25</v>
      </c>
      <c r="H44758" t="s">
        <v>82</v>
      </c>
      <c r="I44758" t="s">
        <v>1764</v>
      </c>
      <c r="J44758" t="s">
        <v>4247</v>
      </c>
      <c r="K44758">
        <v>2</v>
      </c>
      <c r="M44758" s="1">
        <v>41445</v>
      </c>
      <c r="N44758" s="1">
        <v>42257</v>
      </c>
      <c r="O44758"/>
      <c r="P44758"/>
      <c r="Q44758"/>
      <c r="R44758"/>
    </row>
    <row r="44759" spans="1:18" x14ac:dyDescent="0.2">
      <c r="A44759" t="s">
        <v>154236</v>
      </c>
      <c r="B44759" t="s">
        <v>154237</v>
      </c>
      <c r="C44759" t="s">
        <v>154238</v>
      </c>
      <c r="D44759" t="s">
        <v>134</v>
      </c>
      <c r="E44759">
        <v>33000000</v>
      </c>
      <c r="F44759" t="s">
        <v>113</v>
      </c>
      <c r="G44759" t="s">
        <v>25</v>
      </c>
      <c r="H44759" t="s">
        <v>64</v>
      </c>
      <c r="I44759" t="s">
        <v>65</v>
      </c>
      <c r="J44759" t="s">
        <v>71</v>
      </c>
      <c r="K44759">
        <v>3</v>
      </c>
      <c r="L44759" s="1">
        <v>38991</v>
      </c>
      <c r="M44759" s="1">
        <v>38838</v>
      </c>
      <c r="N44759" s="1">
        <v>39234</v>
      </c>
    </row>
    <row r="44760" spans="1:18" x14ac:dyDescent="0.2">
      <c r="A44760" t="s">
        <v>154239</v>
      </c>
      <c r="B44760" t="s">
        <v>154240</v>
      </c>
      <c r="C44760" t="s">
        <v>154241</v>
      </c>
      <c r="D44760" t="s">
        <v>61395</v>
      </c>
      <c r="E44760">
        <v>2500000</v>
      </c>
      <c r="F44760" t="s">
        <v>113</v>
      </c>
      <c r="G44760" t="s">
        <v>25</v>
      </c>
      <c r="H44760" t="s">
        <v>808</v>
      </c>
      <c r="I44760" t="s">
        <v>809</v>
      </c>
      <c r="J44760" t="s">
        <v>810</v>
      </c>
      <c r="K44760">
        <v>1</v>
      </c>
      <c r="L44760" s="1">
        <v>36892</v>
      </c>
      <c r="M44760" s="1">
        <v>37895</v>
      </c>
      <c r="N44760" s="1">
        <v>37895</v>
      </c>
    </row>
    <row r="44761" spans="1:18" x14ac:dyDescent="0.2">
      <c r="A44761" t="s">
        <v>154242</v>
      </c>
      <c r="B44761" t="s">
        <v>154243</v>
      </c>
      <c r="C44761" t="s">
        <v>154244</v>
      </c>
      <c r="D44761" t="s">
        <v>154245</v>
      </c>
      <c r="E44761">
        <v>900000</v>
      </c>
      <c r="F44761" t="s">
        <v>18</v>
      </c>
      <c r="G44761" t="s">
        <v>25</v>
      </c>
      <c r="H44761" t="s">
        <v>1234</v>
      </c>
      <c r="I44761" t="s">
        <v>1235</v>
      </c>
      <c r="J44761" t="s">
        <v>11032</v>
      </c>
      <c r="K44761">
        <v>1</v>
      </c>
      <c r="L44761" s="1">
        <v>41123</v>
      </c>
      <c r="M44761" s="1">
        <v>41900</v>
      </c>
      <c r="N44761" s="1">
        <v>41900</v>
      </c>
    </row>
    <row r="44762" spans="1:18" hidden="1" x14ac:dyDescent="0.2">
      <c r="A44762" t="s">
        <v>154246</v>
      </c>
      <c r="B44762" t="s">
        <v>154247</v>
      </c>
      <c r="E44762" t="s">
        <v>43</v>
      </c>
      <c r="F44762" t="s">
        <v>113</v>
      </c>
      <c r="G44762" t="s">
        <v>25</v>
      </c>
      <c r="H44762" t="s">
        <v>1272</v>
      </c>
      <c r="I44762" t="s">
        <v>1273</v>
      </c>
      <c r="J44762" t="s">
        <v>20108</v>
      </c>
      <c r="K44762">
        <v>1</v>
      </c>
      <c r="L44762" s="1">
        <v>35796</v>
      </c>
      <c r="M44762" s="1">
        <v>36817</v>
      </c>
      <c r="N44762" s="1">
        <v>36817</v>
      </c>
      <c r="O44762"/>
      <c r="P44762"/>
      <c r="Q44762"/>
      <c r="R44762"/>
    </row>
    <row r="44763" spans="1:18" hidden="1" x14ac:dyDescent="0.2">
      <c r="A44763" t="s">
        <v>154248</v>
      </c>
      <c r="B44763" t="s">
        <v>154249</v>
      </c>
      <c r="C44763" t="s">
        <v>154250</v>
      </c>
      <c r="D44763" t="s">
        <v>766</v>
      </c>
      <c r="E44763" t="s">
        <v>43</v>
      </c>
      <c r="F44763" t="s">
        <v>18</v>
      </c>
      <c r="G44763" t="s">
        <v>25</v>
      </c>
      <c r="H44763" t="s">
        <v>1239</v>
      </c>
      <c r="I44763" t="s">
        <v>2107</v>
      </c>
      <c r="J44763" t="s">
        <v>154251</v>
      </c>
      <c r="K44763">
        <v>1</v>
      </c>
      <c r="L44763" s="1">
        <v>41852</v>
      </c>
      <c r="M44763" s="1">
        <v>41932</v>
      </c>
      <c r="N44763" s="1">
        <v>41932</v>
      </c>
      <c r="O44763"/>
      <c r="P44763"/>
      <c r="Q44763"/>
      <c r="R44763"/>
    </row>
    <row r="44764" spans="1:18" x14ac:dyDescent="0.2">
      <c r="A44764" t="s">
        <v>154252</v>
      </c>
      <c r="B44764" t="s">
        <v>154253</v>
      </c>
      <c r="C44764" t="s">
        <v>154254</v>
      </c>
      <c r="D44764" t="s">
        <v>154255</v>
      </c>
      <c r="E44764">
        <v>2000000</v>
      </c>
      <c r="F44764" t="s">
        <v>18</v>
      </c>
      <c r="G44764" t="s">
        <v>19</v>
      </c>
      <c r="H44764">
        <v>33</v>
      </c>
      <c r="I44764" t="s">
        <v>31483</v>
      </c>
      <c r="J44764" t="s">
        <v>31483</v>
      </c>
      <c r="K44764">
        <v>1</v>
      </c>
      <c r="L44764" s="1">
        <v>40544</v>
      </c>
      <c r="M44764" s="1">
        <v>41470</v>
      </c>
      <c r="N44764" s="1">
        <v>41470</v>
      </c>
    </row>
    <row r="44765" spans="1:18" x14ac:dyDescent="0.2">
      <c r="A44765" t="s">
        <v>154256</v>
      </c>
      <c r="B44765" t="s">
        <v>154257</v>
      </c>
      <c r="C44765" t="s">
        <v>154258</v>
      </c>
      <c r="D44765" t="s">
        <v>42</v>
      </c>
      <c r="E44765">
        <v>65000</v>
      </c>
      <c r="F44765" t="s">
        <v>18</v>
      </c>
      <c r="G44765" t="s">
        <v>25</v>
      </c>
      <c r="H44765" t="s">
        <v>808</v>
      </c>
      <c r="I44765" t="s">
        <v>809</v>
      </c>
      <c r="J44765" t="s">
        <v>809</v>
      </c>
      <c r="K44765">
        <v>1</v>
      </c>
      <c r="L44765" s="1">
        <v>39083</v>
      </c>
      <c r="M44765" s="1">
        <v>41960</v>
      </c>
      <c r="N44765" s="1">
        <v>41960</v>
      </c>
    </row>
    <row r="44766" spans="1:18" hidden="1" x14ac:dyDescent="0.2">
      <c r="A44766" t="s">
        <v>154259</v>
      </c>
      <c r="B44766" t="s">
        <v>154260</v>
      </c>
      <c r="C44766" t="s">
        <v>154261</v>
      </c>
      <c r="D44766" t="s">
        <v>766</v>
      </c>
      <c r="E44766">
        <v>65000000</v>
      </c>
      <c r="F44766" t="s">
        <v>18</v>
      </c>
      <c r="G44766" t="s">
        <v>3985</v>
      </c>
      <c r="H44766">
        <v>3</v>
      </c>
      <c r="I44766" t="s">
        <v>2369</v>
      </c>
      <c r="J44766" t="s">
        <v>3986</v>
      </c>
      <c r="K44766">
        <v>1</v>
      </c>
      <c r="M44766" s="1">
        <v>39083</v>
      </c>
      <c r="N44766" s="1">
        <v>39083</v>
      </c>
      <c r="O44766"/>
      <c r="P44766"/>
      <c r="Q44766"/>
      <c r="R44766"/>
    </row>
    <row r="44767" spans="1:18" x14ac:dyDescent="0.2">
      <c r="A44767" t="s">
        <v>154262</v>
      </c>
      <c r="B44767" t="s">
        <v>154263</v>
      </c>
      <c r="C44767" t="s">
        <v>154264</v>
      </c>
      <c r="D44767" t="s">
        <v>154265</v>
      </c>
      <c r="E44767">
        <v>7500000</v>
      </c>
      <c r="F44767" t="s">
        <v>18</v>
      </c>
      <c r="G44767" t="s">
        <v>25</v>
      </c>
      <c r="H44767" t="s">
        <v>106</v>
      </c>
      <c r="I44767" t="s">
        <v>107</v>
      </c>
      <c r="J44767" t="s">
        <v>108</v>
      </c>
      <c r="K44767">
        <v>2</v>
      </c>
      <c r="L44767" s="1">
        <v>41640</v>
      </c>
      <c r="M44767" s="1">
        <v>41821</v>
      </c>
      <c r="N44767" s="1">
        <v>42185</v>
      </c>
    </row>
    <row r="44768" spans="1:18" hidden="1" x14ac:dyDescent="0.2">
      <c r="A44768" t="s">
        <v>154266</v>
      </c>
      <c r="B44768" t="s">
        <v>154267</v>
      </c>
      <c r="C44768" t="s">
        <v>154268</v>
      </c>
      <c r="D44768" t="s">
        <v>50</v>
      </c>
      <c r="E44768">
        <v>1197812</v>
      </c>
      <c r="F44768" t="s">
        <v>18</v>
      </c>
      <c r="K44768">
        <v>2</v>
      </c>
      <c r="L44768" s="1">
        <v>40544</v>
      </c>
      <c r="M44768" s="1">
        <v>41656</v>
      </c>
      <c r="N44768" s="1">
        <v>42321</v>
      </c>
      <c r="O44768"/>
      <c r="P44768"/>
      <c r="Q44768"/>
      <c r="R44768"/>
    </row>
    <row r="44769" spans="1:18" hidden="1" x14ac:dyDescent="0.2">
      <c r="A44769" t="s">
        <v>154269</v>
      </c>
      <c r="B44769" t="s">
        <v>154270</v>
      </c>
      <c r="C44769" t="s">
        <v>154271</v>
      </c>
      <c r="D44769" t="s">
        <v>741</v>
      </c>
      <c r="E44769">
        <v>39496651</v>
      </c>
      <c r="F44769" t="s">
        <v>113</v>
      </c>
      <c r="G44769" t="s">
        <v>25</v>
      </c>
      <c r="H44769" t="s">
        <v>64</v>
      </c>
      <c r="I44769" t="s">
        <v>65</v>
      </c>
      <c r="J44769" t="s">
        <v>606</v>
      </c>
      <c r="K44769">
        <v>7</v>
      </c>
      <c r="L44769" s="1">
        <v>38718</v>
      </c>
      <c r="M44769" s="1">
        <v>39433</v>
      </c>
      <c r="N44769" s="1">
        <v>41995</v>
      </c>
      <c r="O44769"/>
      <c r="P44769"/>
      <c r="Q44769"/>
      <c r="R44769"/>
    </row>
    <row r="44770" spans="1:18" hidden="1" x14ac:dyDescent="0.2">
      <c r="A44770" t="s">
        <v>154272</v>
      </c>
      <c r="B44770" t="s">
        <v>154273</v>
      </c>
      <c r="C44770" t="s">
        <v>154274</v>
      </c>
      <c r="D44770" t="s">
        <v>113806</v>
      </c>
      <c r="E44770">
        <v>1354614</v>
      </c>
      <c r="F44770" t="s">
        <v>18</v>
      </c>
      <c r="G44770" t="s">
        <v>128</v>
      </c>
      <c r="H44770" t="s">
        <v>129</v>
      </c>
      <c r="I44770" t="s">
        <v>130</v>
      </c>
      <c r="J44770" t="s">
        <v>130</v>
      </c>
      <c r="K44770">
        <v>2</v>
      </c>
      <c r="L44770" s="1">
        <v>40909</v>
      </c>
      <c r="M44770" s="1">
        <v>41907</v>
      </c>
      <c r="N44770" s="1">
        <v>42178</v>
      </c>
      <c r="O44770"/>
      <c r="P44770"/>
      <c r="Q44770"/>
      <c r="R44770"/>
    </row>
    <row r="44771" spans="1:18" hidden="1" x14ac:dyDescent="0.2">
      <c r="A44771" t="s">
        <v>154275</v>
      </c>
      <c r="B44771" t="s">
        <v>154276</v>
      </c>
      <c r="C44771" t="s">
        <v>154277</v>
      </c>
      <c r="D44771" t="s">
        <v>1247</v>
      </c>
      <c r="E44771">
        <v>86500000</v>
      </c>
      <c r="F44771" t="s">
        <v>18</v>
      </c>
      <c r="G44771" t="s">
        <v>25</v>
      </c>
      <c r="H44771" t="s">
        <v>64</v>
      </c>
      <c r="I44771" t="s">
        <v>65</v>
      </c>
      <c r="J44771" t="s">
        <v>19333</v>
      </c>
      <c r="K44771">
        <v>5</v>
      </c>
      <c r="L44771" s="1">
        <v>37257</v>
      </c>
      <c r="M44771" s="1">
        <v>39447</v>
      </c>
      <c r="N44771" s="1">
        <v>41806</v>
      </c>
      <c r="O44771"/>
      <c r="P44771"/>
      <c r="Q44771"/>
      <c r="R44771"/>
    </row>
    <row r="44772" spans="1:18" hidden="1" x14ac:dyDescent="0.2">
      <c r="A44772" t="s">
        <v>154278</v>
      </c>
      <c r="B44772" t="s">
        <v>154279</v>
      </c>
      <c r="C44772" t="s">
        <v>154280</v>
      </c>
      <c r="D44772" t="s">
        <v>70</v>
      </c>
      <c r="E44772" t="s">
        <v>43</v>
      </c>
      <c r="F44772" t="s">
        <v>689</v>
      </c>
      <c r="G44772" t="s">
        <v>25</v>
      </c>
      <c r="H44772" t="s">
        <v>64</v>
      </c>
      <c r="I44772" t="s">
        <v>507</v>
      </c>
      <c r="J44772" t="s">
        <v>508</v>
      </c>
      <c r="K44772">
        <v>1</v>
      </c>
      <c r="L44772" s="1">
        <v>31048</v>
      </c>
      <c r="M44772" s="1">
        <v>34982</v>
      </c>
      <c r="N44772" s="1">
        <v>34982</v>
      </c>
      <c r="O44772"/>
      <c r="P44772"/>
      <c r="Q44772"/>
      <c r="R44772"/>
    </row>
    <row r="44773" spans="1:18" hidden="1" x14ac:dyDescent="0.2">
      <c r="A44773" t="s">
        <v>154281</v>
      </c>
      <c r="B44773" t="s">
        <v>154282</v>
      </c>
      <c r="C44773" t="s">
        <v>154283</v>
      </c>
      <c r="D44773" t="s">
        <v>741</v>
      </c>
      <c r="E44773">
        <v>5332561</v>
      </c>
      <c r="F44773" t="s">
        <v>18</v>
      </c>
      <c r="G44773" t="s">
        <v>25</v>
      </c>
      <c r="H44773" t="s">
        <v>89</v>
      </c>
      <c r="I44773" t="s">
        <v>1132</v>
      </c>
      <c r="J44773" t="s">
        <v>1133</v>
      </c>
      <c r="K44773">
        <v>4</v>
      </c>
      <c r="L44773" s="1">
        <v>38718</v>
      </c>
      <c r="M44773" s="1">
        <v>40042</v>
      </c>
      <c r="N44773" s="1">
        <v>41361</v>
      </c>
      <c r="O44773"/>
      <c r="P44773"/>
      <c r="Q44773"/>
      <c r="R44773"/>
    </row>
    <row r="44774" spans="1:18" x14ac:dyDescent="0.2">
      <c r="A44774" t="s">
        <v>154284</v>
      </c>
      <c r="B44774" t="s">
        <v>154285</v>
      </c>
      <c r="C44774" t="s">
        <v>154286</v>
      </c>
      <c r="D44774" t="s">
        <v>7593</v>
      </c>
      <c r="E44774">
        <v>25000000</v>
      </c>
      <c r="F44774" t="s">
        <v>18</v>
      </c>
      <c r="G44774" t="s">
        <v>25</v>
      </c>
      <c r="H44774" t="s">
        <v>135</v>
      </c>
      <c r="I44774" t="s">
        <v>136</v>
      </c>
      <c r="J44774" t="s">
        <v>47896</v>
      </c>
      <c r="K44774">
        <v>1</v>
      </c>
      <c r="L44774" s="1">
        <v>40179</v>
      </c>
      <c r="M44774" s="1">
        <v>41859</v>
      </c>
      <c r="N44774" s="1">
        <v>41859</v>
      </c>
    </row>
    <row r="44775" spans="1:18" hidden="1" x14ac:dyDescent="0.2">
      <c r="A44775" t="s">
        <v>154287</v>
      </c>
      <c r="B44775" t="s">
        <v>154288</v>
      </c>
      <c r="C44775" t="s">
        <v>154289</v>
      </c>
      <c r="D44775" t="s">
        <v>154290</v>
      </c>
      <c r="E44775" t="s">
        <v>43</v>
      </c>
      <c r="F44775" t="s">
        <v>113</v>
      </c>
      <c r="G44775" t="s">
        <v>25</v>
      </c>
      <c r="H44775" t="s">
        <v>64</v>
      </c>
      <c r="I44775" t="s">
        <v>65</v>
      </c>
      <c r="J44775" t="s">
        <v>71</v>
      </c>
      <c r="K44775">
        <v>1</v>
      </c>
      <c r="L44775" s="1">
        <v>39234</v>
      </c>
      <c r="M44775" s="1">
        <v>39448</v>
      </c>
      <c r="N44775" s="1">
        <v>39448</v>
      </c>
      <c r="O44775"/>
      <c r="P44775"/>
      <c r="Q44775"/>
      <c r="R44775"/>
    </row>
    <row r="44776" spans="1:18" hidden="1" x14ac:dyDescent="0.2">
      <c r="A44776" t="s">
        <v>154291</v>
      </c>
      <c r="B44776" t="s">
        <v>154292</v>
      </c>
      <c r="C44776" t="s">
        <v>154293</v>
      </c>
      <c r="D44776" t="s">
        <v>154294</v>
      </c>
      <c r="E44776">
        <v>110000</v>
      </c>
      <c r="F44776" t="s">
        <v>18</v>
      </c>
      <c r="K44776">
        <v>1</v>
      </c>
      <c r="M44776" s="1">
        <v>41786</v>
      </c>
      <c r="N44776" s="1">
        <v>41786</v>
      </c>
      <c r="O44776"/>
      <c r="P44776"/>
      <c r="Q44776"/>
      <c r="R44776"/>
    </row>
    <row r="44777" spans="1:18" hidden="1" x14ac:dyDescent="0.2">
      <c r="A44777" t="s">
        <v>154295</v>
      </c>
      <c r="B44777" t="s">
        <v>154296</v>
      </c>
      <c r="C44777" t="s">
        <v>154297</v>
      </c>
      <c r="D44777" t="s">
        <v>154298</v>
      </c>
      <c r="E44777">
        <v>135692</v>
      </c>
      <c r="F44777" t="s">
        <v>18</v>
      </c>
      <c r="G44777" t="s">
        <v>128</v>
      </c>
      <c r="H44777" t="s">
        <v>129</v>
      </c>
      <c r="I44777" t="s">
        <v>130</v>
      </c>
      <c r="J44777" t="s">
        <v>130</v>
      </c>
      <c r="K44777">
        <v>2</v>
      </c>
      <c r="L44777" s="1">
        <v>41375</v>
      </c>
      <c r="M44777" s="1">
        <v>41649</v>
      </c>
      <c r="N44777" s="1">
        <v>42032</v>
      </c>
      <c r="O44777"/>
      <c r="P44777"/>
      <c r="Q44777"/>
      <c r="R44777"/>
    </row>
    <row r="44778" spans="1:18" x14ac:dyDescent="0.2">
      <c r="A44778" t="s">
        <v>154299</v>
      </c>
      <c r="B44778" t="s">
        <v>154300</v>
      </c>
      <c r="C44778" t="s">
        <v>154301</v>
      </c>
      <c r="D44778" t="s">
        <v>154302</v>
      </c>
      <c r="E44778">
        <v>780000</v>
      </c>
      <c r="F44778" t="s">
        <v>18</v>
      </c>
      <c r="G44778" t="s">
        <v>128</v>
      </c>
      <c r="H44778" t="s">
        <v>6906</v>
      </c>
      <c r="I44778" t="s">
        <v>154303</v>
      </c>
      <c r="J44778" t="s">
        <v>154303</v>
      </c>
      <c r="K44778">
        <v>2</v>
      </c>
      <c r="L44778" s="1">
        <v>40840</v>
      </c>
      <c r="M44778" s="1">
        <v>40890</v>
      </c>
      <c r="N44778" s="1">
        <v>41258</v>
      </c>
    </row>
    <row r="44779" spans="1:18" x14ac:dyDescent="0.2">
      <c r="A44779" t="s">
        <v>154304</v>
      </c>
      <c r="B44779" t="s">
        <v>154305</v>
      </c>
      <c r="C44779" t="s">
        <v>154306</v>
      </c>
      <c r="D44779" t="s">
        <v>154307</v>
      </c>
      <c r="E44779">
        <v>750000</v>
      </c>
      <c r="F44779" t="s">
        <v>207</v>
      </c>
      <c r="G44779" t="s">
        <v>25</v>
      </c>
      <c r="H44779" t="s">
        <v>64</v>
      </c>
      <c r="I44779" t="s">
        <v>1221</v>
      </c>
      <c r="J44779" t="s">
        <v>8968</v>
      </c>
      <c r="K44779">
        <v>1</v>
      </c>
      <c r="L44779" s="1">
        <v>42039</v>
      </c>
      <c r="M44779" s="1">
        <v>42071</v>
      </c>
      <c r="N44779" s="1">
        <v>42071</v>
      </c>
    </row>
    <row r="44780" spans="1:18" x14ac:dyDescent="0.2">
      <c r="A44780" t="s">
        <v>154308</v>
      </c>
      <c r="B44780" t="s">
        <v>154309</v>
      </c>
      <c r="C44780" t="s">
        <v>154310</v>
      </c>
      <c r="D44780" t="s">
        <v>154311</v>
      </c>
      <c r="E44780">
        <v>2500000</v>
      </c>
      <c r="F44780" t="s">
        <v>18</v>
      </c>
      <c r="G44780" t="s">
        <v>638</v>
      </c>
      <c r="H44780">
        <v>7</v>
      </c>
      <c r="I44780" t="s">
        <v>929</v>
      </c>
      <c r="J44780" t="s">
        <v>929</v>
      </c>
      <c r="K44780">
        <v>2</v>
      </c>
      <c r="L44780" s="1">
        <v>40909</v>
      </c>
      <c r="M44780" s="1">
        <v>41153</v>
      </c>
      <c r="N44780" s="1">
        <v>41906</v>
      </c>
    </row>
    <row r="44781" spans="1:18" x14ac:dyDescent="0.2">
      <c r="A44781" t="s">
        <v>154312</v>
      </c>
      <c r="B44781" t="s">
        <v>154313</v>
      </c>
      <c r="C44781" t="s">
        <v>154314</v>
      </c>
      <c r="D44781" t="s">
        <v>154315</v>
      </c>
      <c r="E44781">
        <v>3000000</v>
      </c>
      <c r="F44781" t="s">
        <v>18</v>
      </c>
      <c r="K44781">
        <v>1</v>
      </c>
      <c r="L44781" s="1">
        <v>41275</v>
      </c>
      <c r="M44781" s="1">
        <v>42170</v>
      </c>
      <c r="N44781" s="1">
        <v>42170</v>
      </c>
    </row>
    <row r="44782" spans="1:18" hidden="1" x14ac:dyDescent="0.2">
      <c r="A44782" t="s">
        <v>154316</v>
      </c>
      <c r="B44782" t="s">
        <v>154317</v>
      </c>
      <c r="C44782" t="s">
        <v>154318</v>
      </c>
      <c r="D44782" t="s">
        <v>42</v>
      </c>
      <c r="E44782">
        <v>4022000</v>
      </c>
      <c r="F44782" t="s">
        <v>18</v>
      </c>
      <c r="G44782" t="s">
        <v>25</v>
      </c>
      <c r="H44782" t="s">
        <v>64</v>
      </c>
      <c r="I44782" t="s">
        <v>65</v>
      </c>
      <c r="J44782" t="s">
        <v>4026</v>
      </c>
      <c r="K44782">
        <v>2</v>
      </c>
      <c r="L44782" s="1">
        <v>41153</v>
      </c>
      <c r="M44782" s="1">
        <v>41774</v>
      </c>
      <c r="N44782" s="1">
        <v>42055</v>
      </c>
      <c r="O44782"/>
      <c r="P44782"/>
      <c r="Q44782"/>
      <c r="R44782"/>
    </row>
    <row r="44783" spans="1:18" x14ac:dyDescent="0.2">
      <c r="A44783" t="s">
        <v>154319</v>
      </c>
      <c r="B44783" t="s">
        <v>154320</v>
      </c>
      <c r="C44783" t="s">
        <v>154321</v>
      </c>
      <c r="D44783" t="s">
        <v>154322</v>
      </c>
      <c r="E44783">
        <v>2150000</v>
      </c>
      <c r="F44783" t="s">
        <v>18</v>
      </c>
      <c r="G44783" t="s">
        <v>25</v>
      </c>
      <c r="H44783" t="s">
        <v>644</v>
      </c>
      <c r="I44783" t="s">
        <v>645</v>
      </c>
      <c r="J44783" t="s">
        <v>645</v>
      </c>
      <c r="K44783">
        <v>1</v>
      </c>
      <c r="L44783" s="1">
        <v>41255</v>
      </c>
      <c r="M44783" s="1">
        <v>41260</v>
      </c>
      <c r="N44783" s="1">
        <v>41260</v>
      </c>
    </row>
    <row r="44784" spans="1:18" hidden="1" x14ac:dyDescent="0.2">
      <c r="A44784" t="s">
        <v>154323</v>
      </c>
      <c r="B44784" t="s">
        <v>154324</v>
      </c>
      <c r="C44784" t="s">
        <v>154325</v>
      </c>
      <c r="D44784" t="s">
        <v>56</v>
      </c>
      <c r="E44784">
        <v>33800000</v>
      </c>
      <c r="F44784" t="s">
        <v>18</v>
      </c>
      <c r="G44784" t="s">
        <v>165</v>
      </c>
      <c r="H44784" t="s">
        <v>5601</v>
      </c>
      <c r="I44784" t="s">
        <v>5805</v>
      </c>
      <c r="J44784" t="s">
        <v>5805</v>
      </c>
      <c r="K44784">
        <v>2</v>
      </c>
      <c r="L44784" s="1">
        <v>39814</v>
      </c>
      <c r="M44784" s="1">
        <v>40417</v>
      </c>
      <c r="N44784" s="1">
        <v>41891</v>
      </c>
      <c r="O44784"/>
      <c r="P44784"/>
      <c r="Q44784"/>
      <c r="R44784"/>
    </row>
    <row r="44785" spans="1:18" hidden="1" x14ac:dyDescent="0.2">
      <c r="A44785" t="s">
        <v>154326</v>
      </c>
      <c r="B44785" t="s">
        <v>154327</v>
      </c>
      <c r="C44785" t="s">
        <v>154328</v>
      </c>
      <c r="D44785" t="s">
        <v>70</v>
      </c>
      <c r="E44785">
        <v>6261912</v>
      </c>
      <c r="F44785" t="s">
        <v>113</v>
      </c>
      <c r="G44785" t="s">
        <v>57</v>
      </c>
      <c r="H44785" t="s">
        <v>4487</v>
      </c>
      <c r="I44785" t="s">
        <v>6236</v>
      </c>
      <c r="J44785" t="s">
        <v>6236</v>
      </c>
      <c r="K44785">
        <v>2</v>
      </c>
      <c r="L44785" s="1">
        <v>39083</v>
      </c>
      <c r="M44785" s="1">
        <v>40549</v>
      </c>
      <c r="N44785" s="1">
        <v>40651</v>
      </c>
      <c r="O44785"/>
      <c r="P44785"/>
      <c r="Q44785"/>
      <c r="R44785"/>
    </row>
    <row r="44786" spans="1:18" x14ac:dyDescent="0.2">
      <c r="A44786" t="s">
        <v>154329</v>
      </c>
      <c r="B44786" t="s">
        <v>154327</v>
      </c>
      <c r="C44786" t="s">
        <v>154330</v>
      </c>
      <c r="D44786" t="s">
        <v>154331</v>
      </c>
      <c r="E44786">
        <v>28000000</v>
      </c>
      <c r="F44786" t="s">
        <v>18</v>
      </c>
      <c r="G44786" t="s">
        <v>25</v>
      </c>
      <c r="H44786" t="s">
        <v>64</v>
      </c>
      <c r="I44786" t="s">
        <v>65</v>
      </c>
      <c r="J44786" t="s">
        <v>271</v>
      </c>
      <c r="K44786">
        <v>2</v>
      </c>
      <c r="L44786" s="1">
        <v>41275</v>
      </c>
      <c r="M44786" s="1">
        <v>41941</v>
      </c>
      <c r="N44786" s="1">
        <v>42299</v>
      </c>
    </row>
    <row r="44787" spans="1:18" x14ac:dyDescent="0.2">
      <c r="A44787" t="s">
        <v>154332</v>
      </c>
      <c r="B44787" t="s">
        <v>154333</v>
      </c>
      <c r="C44787" t="s">
        <v>154334</v>
      </c>
      <c r="D44787" t="s">
        <v>3485</v>
      </c>
      <c r="E44787">
        <v>350000000</v>
      </c>
      <c r="F44787" t="s">
        <v>689</v>
      </c>
      <c r="G44787" t="s">
        <v>25</v>
      </c>
      <c r="H44787" t="s">
        <v>82</v>
      </c>
      <c r="I44787" t="s">
        <v>1764</v>
      </c>
      <c r="J44787" t="s">
        <v>4041</v>
      </c>
      <c r="K44787">
        <v>1</v>
      </c>
      <c r="L44787" s="1">
        <v>35065</v>
      </c>
      <c r="M44787" s="1">
        <v>42163</v>
      </c>
      <c r="N44787" s="1">
        <v>42163</v>
      </c>
    </row>
    <row r="44788" spans="1:18" hidden="1" x14ac:dyDescent="0.2">
      <c r="A44788" t="s">
        <v>154335</v>
      </c>
      <c r="B44788" t="s">
        <v>154336</v>
      </c>
      <c r="C44788" t="s">
        <v>154337</v>
      </c>
      <c r="D44788" t="s">
        <v>154338</v>
      </c>
      <c r="E44788" t="s">
        <v>43</v>
      </c>
      <c r="F44788" t="s">
        <v>18</v>
      </c>
      <c r="G44788" t="s">
        <v>23107</v>
      </c>
      <c r="H44788">
        <v>81</v>
      </c>
      <c r="I44788" t="s">
        <v>23108</v>
      </c>
      <c r="J44788" t="s">
        <v>23108</v>
      </c>
      <c r="K44788">
        <v>1</v>
      </c>
      <c r="L44788" s="1">
        <v>40909</v>
      </c>
      <c r="M44788" s="1">
        <v>42044</v>
      </c>
      <c r="N44788" s="1">
        <v>42044</v>
      </c>
      <c r="O44788"/>
      <c r="P44788"/>
      <c r="Q44788"/>
      <c r="R44788"/>
    </row>
    <row r="44789" spans="1:18" x14ac:dyDescent="0.2">
      <c r="A44789" t="s">
        <v>154339</v>
      </c>
      <c r="B44789" t="s">
        <v>154340</v>
      </c>
      <c r="C44789" t="s">
        <v>154341</v>
      </c>
      <c r="D44789" t="s">
        <v>445</v>
      </c>
      <c r="E44789">
        <v>70200000</v>
      </c>
      <c r="F44789" t="s">
        <v>18</v>
      </c>
      <c r="G44789" t="s">
        <v>37</v>
      </c>
      <c r="H44789">
        <v>23</v>
      </c>
      <c r="I44789" t="s">
        <v>182</v>
      </c>
      <c r="J44789" t="s">
        <v>182</v>
      </c>
      <c r="K44789">
        <v>5</v>
      </c>
      <c r="L44789" s="1">
        <v>39295</v>
      </c>
      <c r="M44789" s="1">
        <v>39479</v>
      </c>
      <c r="N44789" s="1">
        <v>42097</v>
      </c>
    </row>
    <row r="44790" spans="1:18" x14ac:dyDescent="0.2">
      <c r="A44790" t="s">
        <v>154342</v>
      </c>
      <c r="B44790" t="s">
        <v>154343</v>
      </c>
      <c r="C44790" t="s">
        <v>154344</v>
      </c>
      <c r="D44790" t="s">
        <v>766</v>
      </c>
      <c r="E44790">
        <v>2100000</v>
      </c>
      <c r="F44790" t="s">
        <v>689</v>
      </c>
      <c r="G44790" t="s">
        <v>25</v>
      </c>
      <c r="H44790" t="s">
        <v>1011</v>
      </c>
      <c r="I44790" t="s">
        <v>1035</v>
      </c>
      <c r="J44790" t="s">
        <v>1035</v>
      </c>
      <c r="K44790">
        <v>1</v>
      </c>
      <c r="L44790" s="1">
        <v>30317</v>
      </c>
      <c r="M44790" s="1">
        <v>41673</v>
      </c>
      <c r="N44790" s="1">
        <v>41673</v>
      </c>
    </row>
    <row r="44791" spans="1:18" x14ac:dyDescent="0.2">
      <c r="A44791" t="s">
        <v>154345</v>
      </c>
      <c r="B44791" t="s">
        <v>154346</v>
      </c>
      <c r="C44791" t="s">
        <v>154347</v>
      </c>
      <c r="D44791" t="s">
        <v>741</v>
      </c>
      <c r="E44791">
        <v>1000000</v>
      </c>
      <c r="F44791" t="s">
        <v>18</v>
      </c>
      <c r="G44791" t="s">
        <v>25</v>
      </c>
      <c r="H44791" t="s">
        <v>430</v>
      </c>
      <c r="I44791" t="s">
        <v>528</v>
      </c>
      <c r="J44791" t="s">
        <v>32415</v>
      </c>
      <c r="K44791">
        <v>1</v>
      </c>
      <c r="L44791" s="1">
        <v>33239</v>
      </c>
      <c r="M44791" s="1">
        <v>40991</v>
      </c>
      <c r="N44791" s="1">
        <v>40991</v>
      </c>
    </row>
    <row r="44792" spans="1:18" x14ac:dyDescent="0.2">
      <c r="A44792" t="s">
        <v>154348</v>
      </c>
      <c r="B44792" t="s">
        <v>154349</v>
      </c>
      <c r="C44792" t="s">
        <v>154350</v>
      </c>
      <c r="D44792" t="s">
        <v>70</v>
      </c>
      <c r="E44792">
        <v>1000000</v>
      </c>
      <c r="F44792" t="s">
        <v>18</v>
      </c>
      <c r="G44792" t="s">
        <v>57</v>
      </c>
      <c r="H44792" t="s">
        <v>3339</v>
      </c>
      <c r="I44792" t="s">
        <v>3340</v>
      </c>
      <c r="J44792" t="s">
        <v>3341</v>
      </c>
      <c r="K44792">
        <v>1</v>
      </c>
      <c r="L44792" s="1">
        <v>41625</v>
      </c>
      <c r="M44792" s="1">
        <v>41365</v>
      </c>
      <c r="N44792" s="1">
        <v>41365</v>
      </c>
    </row>
    <row r="44793" spans="1:18" hidden="1" x14ac:dyDescent="0.2">
      <c r="A44793" t="s">
        <v>154351</v>
      </c>
      <c r="B44793" t="s">
        <v>154352</v>
      </c>
      <c r="C44793" t="s">
        <v>154353</v>
      </c>
      <c r="D44793" t="s">
        <v>2195</v>
      </c>
      <c r="E44793">
        <v>21000000</v>
      </c>
      <c r="F44793" t="s">
        <v>18</v>
      </c>
      <c r="G44793" t="s">
        <v>37</v>
      </c>
      <c r="H44793">
        <v>23</v>
      </c>
      <c r="I44793" t="s">
        <v>182</v>
      </c>
      <c r="J44793" t="s">
        <v>182</v>
      </c>
      <c r="K44793">
        <v>1</v>
      </c>
      <c r="M44793" s="1">
        <v>39352</v>
      </c>
      <c r="N44793" s="1">
        <v>39352</v>
      </c>
      <c r="O44793"/>
      <c r="P44793"/>
      <c r="Q44793"/>
      <c r="R44793"/>
    </row>
    <row r="44794" spans="1:18" hidden="1" x14ac:dyDescent="0.2">
      <c r="A44794" t="s">
        <v>154354</v>
      </c>
      <c r="B44794" t="s">
        <v>154355</v>
      </c>
      <c r="C44794" t="s">
        <v>154356</v>
      </c>
      <c r="D44794" t="s">
        <v>154357</v>
      </c>
      <c r="E44794">
        <v>111111</v>
      </c>
      <c r="F44794" t="s">
        <v>18</v>
      </c>
      <c r="G44794" t="s">
        <v>222</v>
      </c>
      <c r="H44794">
        <v>2</v>
      </c>
      <c r="I44794" t="s">
        <v>223</v>
      </c>
      <c r="J44794" t="s">
        <v>223</v>
      </c>
      <c r="K44794">
        <v>1</v>
      </c>
      <c r="L44794" s="1">
        <v>41745</v>
      </c>
      <c r="M44794" s="1">
        <v>41731</v>
      </c>
      <c r="N44794" s="1">
        <v>41731</v>
      </c>
      <c r="O44794"/>
      <c r="P44794"/>
      <c r="Q44794"/>
      <c r="R44794"/>
    </row>
    <row r="44795" spans="1:18" hidden="1" x14ac:dyDescent="0.2">
      <c r="A44795" t="s">
        <v>154358</v>
      </c>
      <c r="B44795" t="s">
        <v>154359</v>
      </c>
      <c r="C44795" t="s">
        <v>154360</v>
      </c>
      <c r="D44795" t="s">
        <v>3110</v>
      </c>
      <c r="E44795" t="s">
        <v>43</v>
      </c>
      <c r="F44795" t="s">
        <v>18</v>
      </c>
      <c r="G44795" t="s">
        <v>128</v>
      </c>
      <c r="H44795" t="s">
        <v>129</v>
      </c>
      <c r="I44795" t="s">
        <v>130</v>
      </c>
      <c r="J44795" t="s">
        <v>130</v>
      </c>
      <c r="K44795">
        <v>1</v>
      </c>
      <c r="L44795" s="1">
        <v>38868</v>
      </c>
      <c r="M44795" s="1">
        <v>41758</v>
      </c>
      <c r="N44795" s="1">
        <v>41758</v>
      </c>
      <c r="O44795"/>
      <c r="P44795"/>
      <c r="Q44795"/>
      <c r="R44795"/>
    </row>
    <row r="44796" spans="1:18" hidden="1" x14ac:dyDescent="0.2">
      <c r="A44796" t="s">
        <v>154361</v>
      </c>
      <c r="B44796" t="s">
        <v>154362</v>
      </c>
      <c r="C44796" t="s">
        <v>154363</v>
      </c>
      <c r="D44796" t="s">
        <v>1903</v>
      </c>
      <c r="E44796">
        <v>59640000</v>
      </c>
      <c r="F44796" t="s">
        <v>113</v>
      </c>
      <c r="G44796" t="s">
        <v>37</v>
      </c>
      <c r="K44796">
        <v>4</v>
      </c>
      <c r="L44796" s="1">
        <v>38504</v>
      </c>
      <c r="M44796" s="1">
        <v>38687</v>
      </c>
      <c r="N44796" s="1">
        <v>40817</v>
      </c>
      <c r="O44796"/>
      <c r="P44796"/>
      <c r="Q44796"/>
      <c r="R44796"/>
    </row>
    <row r="44797" spans="1:18" hidden="1" x14ac:dyDescent="0.2">
      <c r="A44797" t="s">
        <v>154364</v>
      </c>
      <c r="B44797" t="s">
        <v>154365</v>
      </c>
      <c r="C44797" t="s">
        <v>154366</v>
      </c>
      <c r="D44797" t="s">
        <v>766</v>
      </c>
      <c r="E44797">
        <v>3000000</v>
      </c>
      <c r="F44797" t="s">
        <v>207</v>
      </c>
      <c r="G44797" t="s">
        <v>25</v>
      </c>
      <c r="H44797" t="s">
        <v>1011</v>
      </c>
      <c r="I44797" t="s">
        <v>8823</v>
      </c>
      <c r="J44797" t="s">
        <v>8823</v>
      </c>
      <c r="K44797">
        <v>1</v>
      </c>
      <c r="M44797" s="1">
        <v>39471</v>
      </c>
      <c r="N44797" s="1">
        <v>39471</v>
      </c>
      <c r="O44797"/>
      <c r="P44797"/>
      <c r="Q44797"/>
      <c r="R44797"/>
    </row>
    <row r="44798" spans="1:18" hidden="1" x14ac:dyDescent="0.2">
      <c r="A44798" t="s">
        <v>154367</v>
      </c>
      <c r="B44798" t="s">
        <v>154368</v>
      </c>
      <c r="C44798" t="s">
        <v>154369</v>
      </c>
      <c r="D44798" t="s">
        <v>1903</v>
      </c>
      <c r="E44798">
        <v>706500000</v>
      </c>
      <c r="F44798" t="s">
        <v>113</v>
      </c>
      <c r="G44798" t="s">
        <v>37</v>
      </c>
      <c r="H44798">
        <v>23</v>
      </c>
      <c r="I44798" t="s">
        <v>182</v>
      </c>
      <c r="J44798" t="s">
        <v>182</v>
      </c>
      <c r="K44798">
        <v>5</v>
      </c>
      <c r="L44798" s="1">
        <v>37987</v>
      </c>
      <c r="M44798" s="1">
        <v>38353</v>
      </c>
      <c r="N44798" s="1">
        <v>41548</v>
      </c>
      <c r="O44798"/>
      <c r="P44798"/>
      <c r="Q44798"/>
      <c r="R44798"/>
    </row>
    <row r="44799" spans="1:18" hidden="1" x14ac:dyDescent="0.2">
      <c r="A44799" t="s">
        <v>154370</v>
      </c>
      <c r="B44799" t="s">
        <v>154371</v>
      </c>
      <c r="C44799" t="s">
        <v>154372</v>
      </c>
      <c r="D44799" t="s">
        <v>993</v>
      </c>
      <c r="E44799">
        <v>60000000</v>
      </c>
      <c r="F44799" t="s">
        <v>18</v>
      </c>
      <c r="G44799" t="s">
        <v>37</v>
      </c>
      <c r="H44799">
        <v>22</v>
      </c>
      <c r="I44799" t="s">
        <v>38</v>
      </c>
      <c r="J44799" t="s">
        <v>38</v>
      </c>
      <c r="K44799">
        <v>1</v>
      </c>
      <c r="M44799" s="1">
        <v>41948</v>
      </c>
      <c r="N44799" s="1">
        <v>41948</v>
      </c>
      <c r="O44799"/>
      <c r="P44799"/>
      <c r="Q44799"/>
      <c r="R44799"/>
    </row>
    <row r="44800" spans="1:18" hidden="1" x14ac:dyDescent="0.2">
      <c r="A44800" t="s">
        <v>154373</v>
      </c>
      <c r="B44800" t="s">
        <v>154374</v>
      </c>
      <c r="C44800" t="s">
        <v>154375</v>
      </c>
      <c r="D44800" t="s">
        <v>154376</v>
      </c>
      <c r="E44800">
        <v>118000</v>
      </c>
      <c r="F44800" t="s">
        <v>18</v>
      </c>
      <c r="G44800" t="s">
        <v>1062</v>
      </c>
      <c r="H44800">
        <v>7</v>
      </c>
      <c r="I44800" t="s">
        <v>1698</v>
      </c>
      <c r="J44800" t="s">
        <v>7817</v>
      </c>
      <c r="K44800">
        <v>2</v>
      </c>
      <c r="M44800" s="1">
        <v>41579</v>
      </c>
      <c r="N44800" s="1">
        <v>42086</v>
      </c>
      <c r="O44800"/>
      <c r="P44800"/>
      <c r="Q44800"/>
      <c r="R44800"/>
    </row>
    <row r="44801" spans="1:18" x14ac:dyDescent="0.2">
      <c r="A44801" t="s">
        <v>154377</v>
      </c>
      <c r="B44801" t="s">
        <v>154378</v>
      </c>
      <c r="C44801" t="s">
        <v>154379</v>
      </c>
      <c r="D44801" t="s">
        <v>154380</v>
      </c>
      <c r="E44801">
        <v>643300</v>
      </c>
      <c r="F44801" t="s">
        <v>18</v>
      </c>
      <c r="G44801" t="s">
        <v>638</v>
      </c>
      <c r="H44801">
        <v>7</v>
      </c>
      <c r="I44801" t="s">
        <v>639</v>
      </c>
      <c r="J44801" t="s">
        <v>50883</v>
      </c>
      <c r="K44801">
        <v>1</v>
      </c>
      <c r="L44801" s="1">
        <v>41275</v>
      </c>
      <c r="M44801" s="1">
        <v>41655</v>
      </c>
      <c r="N44801" s="1">
        <v>41655</v>
      </c>
    </row>
    <row r="44802" spans="1:18" hidden="1" x14ac:dyDescent="0.2">
      <c r="A44802" t="s">
        <v>154381</v>
      </c>
      <c r="B44802" t="s">
        <v>154382</v>
      </c>
      <c r="C44802" t="s">
        <v>154383</v>
      </c>
      <c r="D44802" t="s">
        <v>3932</v>
      </c>
      <c r="E44802">
        <v>403729</v>
      </c>
      <c r="F44802" t="s">
        <v>207</v>
      </c>
      <c r="K44802">
        <v>1</v>
      </c>
      <c r="M44802" s="1">
        <v>40374</v>
      </c>
      <c r="N44802" s="1">
        <v>40374</v>
      </c>
      <c r="O44802"/>
      <c r="P44802"/>
      <c r="Q44802"/>
      <c r="R44802"/>
    </row>
    <row r="44803" spans="1:18" x14ac:dyDescent="0.2">
      <c r="A44803" t="s">
        <v>154384</v>
      </c>
      <c r="B44803" t="s">
        <v>154385</v>
      </c>
      <c r="C44803" t="s">
        <v>154386</v>
      </c>
      <c r="D44803" t="s">
        <v>10212</v>
      </c>
      <c r="E44803">
        <v>12800000</v>
      </c>
      <c r="F44803" t="s">
        <v>18</v>
      </c>
      <c r="G44803" t="s">
        <v>19</v>
      </c>
      <c r="H44803">
        <v>16</v>
      </c>
      <c r="I44803" t="s">
        <v>20</v>
      </c>
      <c r="J44803" t="s">
        <v>20</v>
      </c>
      <c r="K44803">
        <v>1</v>
      </c>
      <c r="L44803" s="1">
        <v>35796</v>
      </c>
      <c r="M44803" s="1">
        <v>42270</v>
      </c>
      <c r="N44803" s="1">
        <v>42270</v>
      </c>
    </row>
    <row r="44804" spans="1:18" x14ac:dyDescent="0.2">
      <c r="A44804" t="s">
        <v>154387</v>
      </c>
      <c r="B44804" t="s">
        <v>154388</v>
      </c>
      <c r="C44804" t="s">
        <v>154389</v>
      </c>
      <c r="D44804" t="s">
        <v>75</v>
      </c>
      <c r="E44804">
        <v>40000</v>
      </c>
      <c r="F44804" t="s">
        <v>18</v>
      </c>
      <c r="G44804" t="s">
        <v>25</v>
      </c>
      <c r="H44804" t="s">
        <v>208</v>
      </c>
      <c r="I44804" t="s">
        <v>209</v>
      </c>
      <c r="J44804" t="s">
        <v>209</v>
      </c>
      <c r="K44804">
        <v>1</v>
      </c>
      <c r="L44804" s="1">
        <v>40544</v>
      </c>
      <c r="M44804" s="1">
        <v>40749</v>
      </c>
      <c r="N44804" s="1">
        <v>40749</v>
      </c>
    </row>
    <row r="44805" spans="1:18" x14ac:dyDescent="0.2">
      <c r="A44805" t="s">
        <v>154390</v>
      </c>
      <c r="B44805" t="s">
        <v>154391</v>
      </c>
      <c r="C44805" t="s">
        <v>154392</v>
      </c>
      <c r="D44805" t="s">
        <v>56</v>
      </c>
      <c r="E44805">
        <v>250000</v>
      </c>
      <c r="F44805" t="s">
        <v>207</v>
      </c>
      <c r="G44805" t="s">
        <v>25</v>
      </c>
      <c r="H44805" t="s">
        <v>1080</v>
      </c>
      <c r="I44805" t="s">
        <v>1081</v>
      </c>
      <c r="J44805" t="s">
        <v>1170</v>
      </c>
      <c r="K44805">
        <v>1</v>
      </c>
      <c r="L44805" s="1">
        <v>40179</v>
      </c>
      <c r="M44805" s="1">
        <v>40729</v>
      </c>
      <c r="N44805" s="1">
        <v>40729</v>
      </c>
    </row>
    <row r="44806" spans="1:18" x14ac:dyDescent="0.2">
      <c r="A44806" t="s">
        <v>154393</v>
      </c>
      <c r="B44806" t="s">
        <v>154394</v>
      </c>
      <c r="C44806" t="s">
        <v>154395</v>
      </c>
      <c r="D44806" t="s">
        <v>154396</v>
      </c>
      <c r="E44806">
        <v>9750000</v>
      </c>
      <c r="F44806" t="s">
        <v>18</v>
      </c>
      <c r="G44806" t="s">
        <v>25</v>
      </c>
      <c r="H44806" t="s">
        <v>158</v>
      </c>
      <c r="I44806" t="s">
        <v>244</v>
      </c>
      <c r="J44806" t="s">
        <v>244</v>
      </c>
      <c r="K44806">
        <v>4</v>
      </c>
      <c r="L44806" s="1">
        <v>40179</v>
      </c>
      <c r="M44806" s="1">
        <v>40486</v>
      </c>
      <c r="N44806" s="1">
        <v>42107</v>
      </c>
    </row>
    <row r="44807" spans="1:18" hidden="1" x14ac:dyDescent="0.2">
      <c r="A44807" t="s">
        <v>154397</v>
      </c>
      <c r="B44807" t="s">
        <v>154398</v>
      </c>
      <c r="C44807" t="s">
        <v>154399</v>
      </c>
      <c r="D44807" t="s">
        <v>154400</v>
      </c>
      <c r="E44807">
        <v>157519998</v>
      </c>
      <c r="F44807" t="s">
        <v>18</v>
      </c>
      <c r="G44807" t="s">
        <v>25</v>
      </c>
      <c r="H44807" t="s">
        <v>64</v>
      </c>
      <c r="I44807" t="s">
        <v>65</v>
      </c>
      <c r="J44807" t="s">
        <v>71</v>
      </c>
      <c r="K44807">
        <v>12</v>
      </c>
      <c r="L44807" s="1">
        <v>38543</v>
      </c>
      <c r="M44807" s="1">
        <v>39873</v>
      </c>
      <c r="N44807" s="1">
        <v>41932</v>
      </c>
      <c r="O44807"/>
      <c r="P44807"/>
      <c r="Q44807"/>
      <c r="R44807"/>
    </row>
    <row r="44808" spans="1:18" x14ac:dyDescent="0.2">
      <c r="A44808" t="s">
        <v>154401</v>
      </c>
      <c r="B44808" t="s">
        <v>154402</v>
      </c>
      <c r="D44808" t="s">
        <v>132471</v>
      </c>
      <c r="E44808">
        <v>100000</v>
      </c>
      <c r="F44808" t="s">
        <v>18</v>
      </c>
      <c r="G44808" t="s">
        <v>25</v>
      </c>
      <c r="H44808" t="s">
        <v>286</v>
      </c>
      <c r="I44808" t="s">
        <v>1030</v>
      </c>
      <c r="J44808" t="s">
        <v>56839</v>
      </c>
      <c r="K44808">
        <v>1</v>
      </c>
      <c r="L44808" s="1">
        <v>40909</v>
      </c>
      <c r="M44808" s="1">
        <v>42233</v>
      </c>
      <c r="N44808" s="1">
        <v>42233</v>
      </c>
    </row>
    <row r="44809" spans="1:18" x14ac:dyDescent="0.2">
      <c r="A44809" t="s">
        <v>154403</v>
      </c>
      <c r="B44809" t="s">
        <v>154404</v>
      </c>
      <c r="C44809" t="s">
        <v>154405</v>
      </c>
      <c r="D44809" t="s">
        <v>154406</v>
      </c>
      <c r="E44809">
        <v>112000</v>
      </c>
      <c r="F44809" t="s">
        <v>18</v>
      </c>
      <c r="K44809">
        <v>2</v>
      </c>
      <c r="L44809" s="1">
        <v>38630</v>
      </c>
      <c r="M44809" s="1">
        <v>38457</v>
      </c>
      <c r="N44809" s="1">
        <v>39063</v>
      </c>
    </row>
    <row r="44810" spans="1:18" hidden="1" x14ac:dyDescent="0.2">
      <c r="A44810" t="s">
        <v>154407</v>
      </c>
      <c r="B44810" t="s">
        <v>154408</v>
      </c>
      <c r="C44810" t="s">
        <v>154409</v>
      </c>
      <c r="D44810" t="s">
        <v>104188</v>
      </c>
      <c r="E44810" t="s">
        <v>43</v>
      </c>
      <c r="F44810" t="s">
        <v>18</v>
      </c>
      <c r="G44810" t="s">
        <v>25</v>
      </c>
      <c r="H44810" t="s">
        <v>158</v>
      </c>
      <c r="I44810" t="s">
        <v>244</v>
      </c>
      <c r="J44810" t="s">
        <v>327</v>
      </c>
      <c r="K44810">
        <v>1</v>
      </c>
      <c r="M44810" s="1">
        <v>42109</v>
      </c>
      <c r="N44810" s="1">
        <v>42109</v>
      </c>
      <c r="O44810"/>
      <c r="P44810"/>
      <c r="Q44810"/>
      <c r="R44810"/>
    </row>
    <row r="44811" spans="1:18" hidden="1" x14ac:dyDescent="0.2">
      <c r="A44811" t="s">
        <v>154410</v>
      </c>
      <c r="B44811" t="s">
        <v>154411</v>
      </c>
      <c r="C44811" t="s">
        <v>154412</v>
      </c>
      <c r="D44811" t="s">
        <v>154413</v>
      </c>
      <c r="E44811">
        <v>1699290</v>
      </c>
      <c r="F44811" t="s">
        <v>18</v>
      </c>
      <c r="G44811" t="s">
        <v>222</v>
      </c>
      <c r="H44811">
        <v>2</v>
      </c>
      <c r="I44811" t="s">
        <v>223</v>
      </c>
      <c r="J44811" t="s">
        <v>223</v>
      </c>
      <c r="K44811">
        <v>3</v>
      </c>
      <c r="L44811" s="1">
        <v>40544</v>
      </c>
      <c r="M44811" s="1">
        <v>41274</v>
      </c>
      <c r="N44811" s="1">
        <v>41997</v>
      </c>
      <c r="O44811"/>
      <c r="P44811"/>
      <c r="Q44811"/>
      <c r="R44811"/>
    </row>
    <row r="44812" spans="1:18" x14ac:dyDescent="0.2">
      <c r="A44812" t="s">
        <v>154414</v>
      </c>
      <c r="B44812" t="s">
        <v>154415</v>
      </c>
      <c r="C44812" t="s">
        <v>154416</v>
      </c>
      <c r="D44812" t="s">
        <v>154417</v>
      </c>
      <c r="E44812">
        <v>1300000</v>
      </c>
      <c r="F44812" t="s">
        <v>18</v>
      </c>
      <c r="G44812" t="s">
        <v>222</v>
      </c>
      <c r="H44812">
        <v>2</v>
      </c>
      <c r="I44812" t="s">
        <v>223</v>
      </c>
      <c r="J44812" t="s">
        <v>223</v>
      </c>
      <c r="K44812">
        <v>1</v>
      </c>
      <c r="L44812" s="1">
        <v>41275</v>
      </c>
      <c r="M44812" s="1">
        <v>42252</v>
      </c>
      <c r="N44812" s="1">
        <v>42252</v>
      </c>
    </row>
    <row r="44813" spans="1:18" x14ac:dyDescent="0.2">
      <c r="A44813" t="s">
        <v>154418</v>
      </c>
      <c r="B44813" t="s">
        <v>154419</v>
      </c>
      <c r="C44813" t="s">
        <v>154420</v>
      </c>
      <c r="D44813" t="s">
        <v>154421</v>
      </c>
      <c r="E44813">
        <v>124000000</v>
      </c>
      <c r="F44813" t="s">
        <v>18</v>
      </c>
      <c r="G44813" t="s">
        <v>19</v>
      </c>
      <c r="H44813">
        <v>19</v>
      </c>
      <c r="I44813" t="s">
        <v>474</v>
      </c>
      <c r="J44813" t="s">
        <v>474</v>
      </c>
      <c r="K44813">
        <v>3</v>
      </c>
      <c r="L44813" s="1">
        <v>39586</v>
      </c>
      <c r="M44813" s="1">
        <v>41120</v>
      </c>
      <c r="N44813" s="1">
        <v>42222</v>
      </c>
    </row>
    <row r="44814" spans="1:18" x14ac:dyDescent="0.2">
      <c r="A44814" t="s">
        <v>154422</v>
      </c>
      <c r="B44814" t="s">
        <v>154423</v>
      </c>
      <c r="C44814" t="s">
        <v>154424</v>
      </c>
      <c r="D44814" t="s">
        <v>56</v>
      </c>
      <c r="E44814">
        <v>250000</v>
      </c>
      <c r="F44814" t="s">
        <v>18</v>
      </c>
      <c r="G44814" t="s">
        <v>25</v>
      </c>
      <c r="H44814" t="s">
        <v>1306</v>
      </c>
      <c r="I44814" t="s">
        <v>1339</v>
      </c>
      <c r="J44814" t="s">
        <v>1339</v>
      </c>
      <c r="K44814">
        <v>1</v>
      </c>
      <c r="L44814" s="1">
        <v>38353</v>
      </c>
      <c r="M44814" s="1">
        <v>40137</v>
      </c>
      <c r="N44814" s="1">
        <v>40137</v>
      </c>
    </row>
    <row r="44815" spans="1:18" x14ac:dyDescent="0.2">
      <c r="A44815" t="s">
        <v>154425</v>
      </c>
      <c r="B44815" t="s">
        <v>154426</v>
      </c>
      <c r="C44815" t="s">
        <v>154427</v>
      </c>
      <c r="D44815" t="s">
        <v>154428</v>
      </c>
      <c r="E44815">
        <v>1600000</v>
      </c>
      <c r="F44815" t="s">
        <v>18</v>
      </c>
      <c r="K44815">
        <v>1</v>
      </c>
      <c r="L44815" s="1">
        <v>41722</v>
      </c>
      <c r="M44815" s="1">
        <v>41722</v>
      </c>
      <c r="N44815" s="1">
        <v>41722</v>
      </c>
    </row>
    <row r="44816" spans="1:18" x14ac:dyDescent="0.2">
      <c r="A44816" t="s">
        <v>154429</v>
      </c>
      <c r="B44816" t="s">
        <v>154430</v>
      </c>
      <c r="C44816" t="s">
        <v>154431</v>
      </c>
      <c r="D44816" t="s">
        <v>42</v>
      </c>
      <c r="E44816">
        <v>12000000</v>
      </c>
      <c r="F44816" t="s">
        <v>18</v>
      </c>
      <c r="G44816" t="s">
        <v>25</v>
      </c>
      <c r="H44816" t="s">
        <v>64</v>
      </c>
      <c r="I44816" t="s">
        <v>95</v>
      </c>
      <c r="J44816" t="s">
        <v>95</v>
      </c>
      <c r="K44816">
        <v>2</v>
      </c>
      <c r="L44816" s="1">
        <v>40544</v>
      </c>
      <c r="M44816" s="1">
        <v>40998</v>
      </c>
      <c r="N44816" s="1">
        <v>41506</v>
      </c>
    </row>
    <row r="44817" spans="1:18" x14ac:dyDescent="0.2">
      <c r="A44817" t="s">
        <v>154432</v>
      </c>
      <c r="B44817" t="s">
        <v>154433</v>
      </c>
      <c r="C44817" t="s">
        <v>154434</v>
      </c>
      <c r="D44817" t="s">
        <v>70</v>
      </c>
      <c r="E44817">
        <v>825000</v>
      </c>
      <c r="F44817" t="s">
        <v>18</v>
      </c>
      <c r="K44817">
        <v>1</v>
      </c>
      <c r="L44817" s="1">
        <v>39083</v>
      </c>
      <c r="M44817" s="1">
        <v>40519</v>
      </c>
      <c r="N44817" s="1">
        <v>40519</v>
      </c>
    </row>
    <row r="44818" spans="1:18" x14ac:dyDescent="0.2">
      <c r="A44818" t="s">
        <v>154435</v>
      </c>
      <c r="B44818" t="s">
        <v>154436</v>
      </c>
      <c r="C44818" t="s">
        <v>154437</v>
      </c>
      <c r="D44818" t="s">
        <v>154438</v>
      </c>
      <c r="E44818">
        <v>5400000</v>
      </c>
      <c r="F44818" t="s">
        <v>18</v>
      </c>
      <c r="G44818" t="s">
        <v>25</v>
      </c>
      <c r="H44818" t="s">
        <v>142</v>
      </c>
      <c r="I44818" t="s">
        <v>143</v>
      </c>
      <c r="J44818" t="s">
        <v>143</v>
      </c>
      <c r="K44818">
        <v>2</v>
      </c>
      <c r="L44818" s="1">
        <v>41760</v>
      </c>
      <c r="M44818" s="1">
        <v>41974</v>
      </c>
      <c r="N44818" s="1">
        <v>42264</v>
      </c>
    </row>
    <row r="44819" spans="1:18" hidden="1" x14ac:dyDescent="0.2">
      <c r="A44819" t="s">
        <v>154439</v>
      </c>
      <c r="B44819" t="s">
        <v>154440</v>
      </c>
      <c r="C44819" t="s">
        <v>154441</v>
      </c>
      <c r="D44819" t="s">
        <v>50351</v>
      </c>
      <c r="E44819" t="s">
        <v>43</v>
      </c>
      <c r="F44819" t="s">
        <v>18</v>
      </c>
      <c r="G44819" t="s">
        <v>37</v>
      </c>
      <c r="H44819">
        <v>7</v>
      </c>
      <c r="I44819" t="s">
        <v>1515</v>
      </c>
      <c r="J44819" t="s">
        <v>154442</v>
      </c>
      <c r="K44819">
        <v>1</v>
      </c>
      <c r="L44819" s="1">
        <v>38353</v>
      </c>
      <c r="M44819" s="1">
        <v>42264</v>
      </c>
      <c r="N44819" s="1">
        <v>42264</v>
      </c>
      <c r="O44819"/>
      <c r="P44819"/>
      <c r="Q44819"/>
      <c r="R44819"/>
    </row>
    <row r="44820" spans="1:18" hidden="1" x14ac:dyDescent="0.2">
      <c r="A44820" t="s">
        <v>154443</v>
      </c>
      <c r="B44820" t="s">
        <v>154444</v>
      </c>
      <c r="C44820" t="s">
        <v>154445</v>
      </c>
      <c r="D44820" t="s">
        <v>8538</v>
      </c>
      <c r="E44820">
        <v>8100000</v>
      </c>
      <c r="F44820" t="s">
        <v>18</v>
      </c>
      <c r="G44820" t="s">
        <v>128</v>
      </c>
      <c r="H44820" t="s">
        <v>326</v>
      </c>
      <c r="I44820" t="s">
        <v>130</v>
      </c>
      <c r="J44820" t="s">
        <v>327</v>
      </c>
      <c r="K44820">
        <v>1</v>
      </c>
      <c r="M44820" s="1">
        <v>42031</v>
      </c>
      <c r="N44820" s="1">
        <v>42031</v>
      </c>
      <c r="O44820"/>
      <c r="P44820"/>
      <c r="Q44820"/>
      <c r="R44820"/>
    </row>
    <row r="44821" spans="1:18" hidden="1" x14ac:dyDescent="0.2">
      <c r="A44821" t="s">
        <v>154446</v>
      </c>
      <c r="B44821" t="s">
        <v>154447</v>
      </c>
      <c r="C44821" t="s">
        <v>154448</v>
      </c>
      <c r="D44821" t="s">
        <v>19527</v>
      </c>
      <c r="E44821">
        <v>2045999</v>
      </c>
      <c r="F44821" t="s">
        <v>18</v>
      </c>
      <c r="G44821" t="s">
        <v>25</v>
      </c>
      <c r="H44821" t="s">
        <v>644</v>
      </c>
      <c r="I44821" t="s">
        <v>645</v>
      </c>
      <c r="J44821" t="s">
        <v>645</v>
      </c>
      <c r="K44821">
        <v>1</v>
      </c>
      <c r="L44821" s="1">
        <v>41746</v>
      </c>
      <c r="M44821" s="1">
        <v>41841</v>
      </c>
      <c r="N44821" s="1">
        <v>41841</v>
      </c>
      <c r="O44821"/>
      <c r="P44821"/>
      <c r="Q44821"/>
      <c r="R44821"/>
    </row>
    <row r="44822" spans="1:18" x14ac:dyDescent="0.2">
      <c r="A44822" t="s">
        <v>154449</v>
      </c>
      <c r="B44822" t="s">
        <v>154450</v>
      </c>
      <c r="C44822" t="s">
        <v>154451</v>
      </c>
      <c r="D44822" t="s">
        <v>42</v>
      </c>
      <c r="E44822">
        <v>2400000</v>
      </c>
      <c r="F44822" t="s">
        <v>18</v>
      </c>
      <c r="G44822" t="s">
        <v>25</v>
      </c>
      <c r="H44822" t="s">
        <v>64</v>
      </c>
      <c r="I44822" t="s">
        <v>65</v>
      </c>
      <c r="J44822" t="s">
        <v>271</v>
      </c>
      <c r="K44822">
        <v>1</v>
      </c>
      <c r="L44822" s="1">
        <v>40544</v>
      </c>
      <c r="M44822" s="1">
        <v>42215</v>
      </c>
      <c r="N44822" s="1">
        <v>42215</v>
      </c>
    </row>
    <row r="44823" spans="1:18" hidden="1" x14ac:dyDescent="0.2">
      <c r="A44823" t="s">
        <v>154452</v>
      </c>
      <c r="B44823" t="s">
        <v>154453</v>
      </c>
      <c r="C44823" t="s">
        <v>154454</v>
      </c>
      <c r="D44823" t="s">
        <v>42</v>
      </c>
      <c r="E44823" t="s">
        <v>43</v>
      </c>
      <c r="F44823" t="s">
        <v>18</v>
      </c>
      <c r="K44823">
        <v>1</v>
      </c>
      <c r="L44823" s="1">
        <v>41640</v>
      </c>
      <c r="M44823" s="1">
        <v>42251</v>
      </c>
      <c r="N44823" s="1">
        <v>42251</v>
      </c>
      <c r="O44823"/>
      <c r="P44823"/>
      <c r="Q44823"/>
      <c r="R44823"/>
    </row>
    <row r="44824" spans="1:18" hidden="1" x14ac:dyDescent="0.2">
      <c r="A44824" t="s">
        <v>154455</v>
      </c>
      <c r="B44824" t="s">
        <v>154456</v>
      </c>
      <c r="C44824" t="s">
        <v>154457</v>
      </c>
      <c r="D44824" t="s">
        <v>154458</v>
      </c>
      <c r="E44824">
        <v>300000</v>
      </c>
      <c r="F44824" t="s">
        <v>18</v>
      </c>
      <c r="G44824" t="s">
        <v>25</v>
      </c>
      <c r="H44824" t="s">
        <v>5815</v>
      </c>
      <c r="I44824" t="s">
        <v>5816</v>
      </c>
      <c r="J44824" t="s">
        <v>5816</v>
      </c>
      <c r="K44824">
        <v>1</v>
      </c>
      <c r="M44824" s="1">
        <v>39847</v>
      </c>
      <c r="N44824" s="1">
        <v>39847</v>
      </c>
      <c r="O44824"/>
      <c r="P44824"/>
      <c r="Q44824"/>
      <c r="R44824"/>
    </row>
    <row r="44825" spans="1:18" x14ac:dyDescent="0.2">
      <c r="A44825" t="s">
        <v>154459</v>
      </c>
      <c r="B44825" t="s">
        <v>154460</v>
      </c>
      <c r="C44825" t="s">
        <v>154461</v>
      </c>
      <c r="D44825" t="s">
        <v>42</v>
      </c>
      <c r="E44825">
        <v>4850000</v>
      </c>
      <c r="F44825" t="s">
        <v>18</v>
      </c>
      <c r="G44825" t="s">
        <v>25</v>
      </c>
      <c r="H44825" t="s">
        <v>5815</v>
      </c>
      <c r="I44825" t="s">
        <v>5816</v>
      </c>
      <c r="J44825" t="s">
        <v>5816</v>
      </c>
      <c r="K44825">
        <v>3</v>
      </c>
      <c r="L44825" s="1">
        <v>41275</v>
      </c>
      <c r="M44825" s="1">
        <v>41618</v>
      </c>
      <c r="N44825" s="1">
        <v>42179</v>
      </c>
    </row>
    <row r="44826" spans="1:18" x14ac:dyDescent="0.2">
      <c r="A44826" t="s">
        <v>154462</v>
      </c>
      <c r="B44826" t="s">
        <v>154463</v>
      </c>
      <c r="C44826" t="s">
        <v>154464</v>
      </c>
      <c r="D44826" t="s">
        <v>655</v>
      </c>
      <c r="E44826">
        <v>3800000</v>
      </c>
      <c r="F44826" t="s">
        <v>18</v>
      </c>
      <c r="G44826" t="s">
        <v>25</v>
      </c>
      <c r="H44826" t="s">
        <v>44</v>
      </c>
      <c r="I44826" t="s">
        <v>7891</v>
      </c>
      <c r="J44826" t="s">
        <v>4532</v>
      </c>
      <c r="K44826">
        <v>1</v>
      </c>
      <c r="L44826" s="1">
        <v>38718</v>
      </c>
      <c r="M44826" s="1">
        <v>42123</v>
      </c>
      <c r="N44826" s="1">
        <v>42123</v>
      </c>
    </row>
    <row r="44827" spans="1:18" hidden="1" x14ac:dyDescent="0.2">
      <c r="A44827" t="s">
        <v>154465</v>
      </c>
      <c r="B44827" t="s">
        <v>154466</v>
      </c>
      <c r="C44827" t="s">
        <v>154467</v>
      </c>
      <c r="E44827">
        <v>1150000</v>
      </c>
      <c r="F44827" t="s">
        <v>207</v>
      </c>
      <c r="K44827">
        <v>1</v>
      </c>
      <c r="M44827" s="1">
        <v>36507</v>
      </c>
      <c r="N44827" s="1">
        <v>36507</v>
      </c>
      <c r="O44827"/>
      <c r="P44827"/>
      <c r="Q44827"/>
      <c r="R44827"/>
    </row>
    <row r="44828" spans="1:18" x14ac:dyDescent="0.2">
      <c r="A44828" t="s">
        <v>154468</v>
      </c>
      <c r="B44828" t="s">
        <v>154469</v>
      </c>
      <c r="C44828" t="s">
        <v>154470</v>
      </c>
      <c r="D44828" t="s">
        <v>718</v>
      </c>
      <c r="E44828">
        <v>220000</v>
      </c>
      <c r="F44828" t="s">
        <v>18</v>
      </c>
      <c r="G44828" t="s">
        <v>25</v>
      </c>
      <c r="H44828" t="s">
        <v>5815</v>
      </c>
      <c r="I44828" t="s">
        <v>5816</v>
      </c>
      <c r="J44828" t="s">
        <v>112390</v>
      </c>
      <c r="K44828">
        <v>1</v>
      </c>
      <c r="L44828" s="1">
        <v>40909</v>
      </c>
      <c r="M44828" s="1">
        <v>41333</v>
      </c>
      <c r="N44828" s="1">
        <v>41333</v>
      </c>
    </row>
    <row r="44829" spans="1:18" hidden="1" x14ac:dyDescent="0.2">
      <c r="A44829" t="s">
        <v>154471</v>
      </c>
      <c r="B44829" t="s">
        <v>154472</v>
      </c>
      <c r="C44829" t="s">
        <v>154473</v>
      </c>
      <c r="D44829" t="s">
        <v>134</v>
      </c>
      <c r="E44829" t="s">
        <v>43</v>
      </c>
      <c r="F44829" t="s">
        <v>207</v>
      </c>
      <c r="K44829">
        <v>1</v>
      </c>
      <c r="M44829" s="1">
        <v>40057</v>
      </c>
      <c r="N44829" s="1">
        <v>40057</v>
      </c>
      <c r="O44829"/>
      <c r="P44829"/>
      <c r="Q44829"/>
      <c r="R44829"/>
    </row>
    <row r="44830" spans="1:18" hidden="1" x14ac:dyDescent="0.2">
      <c r="A44830" t="s">
        <v>154474</v>
      </c>
      <c r="B44830" t="s">
        <v>154475</v>
      </c>
      <c r="D44830" t="s">
        <v>42</v>
      </c>
      <c r="E44830">
        <v>2302775</v>
      </c>
      <c r="F44830" t="s">
        <v>18</v>
      </c>
      <c r="G44830" t="s">
        <v>25</v>
      </c>
      <c r="H44830" t="s">
        <v>644</v>
      </c>
      <c r="I44830" t="s">
        <v>645</v>
      </c>
      <c r="J44830" t="s">
        <v>7484</v>
      </c>
      <c r="K44830">
        <v>1</v>
      </c>
      <c r="L44830" s="1">
        <v>39083</v>
      </c>
      <c r="M44830" s="1">
        <v>40073</v>
      </c>
      <c r="N44830" s="1">
        <v>40073</v>
      </c>
      <c r="O44830"/>
      <c r="P44830"/>
      <c r="Q44830"/>
      <c r="R44830"/>
    </row>
    <row r="44831" spans="1:18" x14ac:dyDescent="0.2">
      <c r="A44831" t="s">
        <v>154476</v>
      </c>
      <c r="B44831" t="s">
        <v>154477</v>
      </c>
      <c r="C44831" t="s">
        <v>154478</v>
      </c>
      <c r="D44831" t="s">
        <v>154479</v>
      </c>
      <c r="E44831">
        <v>25000</v>
      </c>
      <c r="F44831" t="s">
        <v>18</v>
      </c>
      <c r="G44831" t="s">
        <v>25</v>
      </c>
      <c r="H44831" t="s">
        <v>44</v>
      </c>
      <c r="I44831" t="s">
        <v>282</v>
      </c>
      <c r="J44831" t="s">
        <v>282</v>
      </c>
      <c r="K44831">
        <v>1</v>
      </c>
      <c r="L44831" s="1">
        <v>41884</v>
      </c>
      <c r="M44831" s="1">
        <v>41884</v>
      </c>
      <c r="N44831" s="1">
        <v>41884</v>
      </c>
    </row>
    <row r="44832" spans="1:18" x14ac:dyDescent="0.2">
      <c r="A44832" t="s">
        <v>154480</v>
      </c>
      <c r="B44832" t="s">
        <v>154481</v>
      </c>
      <c r="C44832" t="s">
        <v>154482</v>
      </c>
      <c r="D44832" t="s">
        <v>154483</v>
      </c>
      <c r="E44832">
        <v>575000</v>
      </c>
      <c r="F44832" t="s">
        <v>18</v>
      </c>
      <c r="G44832" t="s">
        <v>699</v>
      </c>
      <c r="H44832">
        <v>2</v>
      </c>
      <c r="I44832" t="s">
        <v>700</v>
      </c>
      <c r="J44832" t="s">
        <v>9729</v>
      </c>
      <c r="K44832">
        <v>1</v>
      </c>
      <c r="L44832" s="1">
        <v>40544</v>
      </c>
      <c r="M44832" s="1">
        <v>42146</v>
      </c>
      <c r="N44832" s="1">
        <v>42146</v>
      </c>
    </row>
    <row r="44833" spans="1:18" hidden="1" x14ac:dyDescent="0.2">
      <c r="A44833" t="s">
        <v>154484</v>
      </c>
      <c r="B44833" t="s">
        <v>154485</v>
      </c>
      <c r="C44833" t="s">
        <v>154486</v>
      </c>
      <c r="D44833" t="s">
        <v>357</v>
      </c>
      <c r="E44833">
        <v>1289667</v>
      </c>
      <c r="F44833" t="s">
        <v>18</v>
      </c>
      <c r="G44833" t="s">
        <v>25</v>
      </c>
      <c r="H44833" t="s">
        <v>64</v>
      </c>
      <c r="I44833" t="s">
        <v>95</v>
      </c>
      <c r="J44833" t="s">
        <v>376</v>
      </c>
      <c r="K44833">
        <v>1</v>
      </c>
      <c r="M44833" s="1">
        <v>42131</v>
      </c>
      <c r="N44833" s="1">
        <v>42131</v>
      </c>
      <c r="O44833"/>
      <c r="P44833"/>
      <c r="Q44833"/>
      <c r="R44833"/>
    </row>
    <row r="44834" spans="1:18" hidden="1" x14ac:dyDescent="0.2">
      <c r="A44834" t="s">
        <v>154487</v>
      </c>
      <c r="B44834" t="s">
        <v>154488</v>
      </c>
      <c r="C44834" t="s">
        <v>154489</v>
      </c>
      <c r="D44834" t="s">
        <v>154490</v>
      </c>
      <c r="E44834">
        <v>47896</v>
      </c>
      <c r="F44834" t="s">
        <v>18</v>
      </c>
      <c r="G44834" t="s">
        <v>19</v>
      </c>
      <c r="H44834">
        <v>19</v>
      </c>
      <c r="I44834" t="s">
        <v>474</v>
      </c>
      <c r="J44834" t="s">
        <v>474</v>
      </c>
      <c r="K44834">
        <v>1</v>
      </c>
      <c r="M44834" s="1">
        <v>42114</v>
      </c>
      <c r="N44834" s="1">
        <v>42114</v>
      </c>
      <c r="O44834"/>
      <c r="P44834"/>
      <c r="Q44834"/>
      <c r="R44834"/>
    </row>
    <row r="44835" spans="1:18" hidden="1" x14ac:dyDescent="0.2">
      <c r="A44835" t="s">
        <v>154491</v>
      </c>
      <c r="B44835" t="s">
        <v>154492</v>
      </c>
      <c r="C44835" t="s">
        <v>154493</v>
      </c>
      <c r="D44835" t="s">
        <v>1247</v>
      </c>
      <c r="E44835">
        <v>627000</v>
      </c>
      <c r="F44835" t="s">
        <v>18</v>
      </c>
      <c r="G44835" t="s">
        <v>165</v>
      </c>
      <c r="H44835" t="s">
        <v>17158</v>
      </c>
      <c r="I44835" t="s">
        <v>1229</v>
      </c>
      <c r="J44835" t="s">
        <v>110429</v>
      </c>
      <c r="K44835">
        <v>1</v>
      </c>
      <c r="L44835" s="1">
        <v>37622</v>
      </c>
      <c r="M44835" s="1">
        <v>39000</v>
      </c>
      <c r="N44835" s="1">
        <v>39000</v>
      </c>
      <c r="O44835"/>
      <c r="P44835"/>
      <c r="Q44835"/>
      <c r="R44835"/>
    </row>
    <row r="44836" spans="1:18" hidden="1" x14ac:dyDescent="0.2">
      <c r="A44836" t="s">
        <v>154494</v>
      </c>
      <c r="B44836" t="s">
        <v>154495</v>
      </c>
      <c r="C44836" t="s">
        <v>154496</v>
      </c>
      <c r="D44836" t="s">
        <v>42</v>
      </c>
      <c r="E44836" t="s">
        <v>43</v>
      </c>
      <c r="F44836" t="s">
        <v>18</v>
      </c>
      <c r="G44836" t="s">
        <v>19</v>
      </c>
      <c r="H44836">
        <v>16</v>
      </c>
      <c r="I44836" t="s">
        <v>7937</v>
      </c>
      <c r="J44836" t="s">
        <v>7937</v>
      </c>
      <c r="K44836">
        <v>1</v>
      </c>
      <c r="M44836" s="1">
        <v>41259</v>
      </c>
      <c r="N44836" s="1">
        <v>41259</v>
      </c>
      <c r="O44836"/>
      <c r="P44836"/>
      <c r="Q44836"/>
      <c r="R44836"/>
    </row>
    <row r="44837" spans="1:18" x14ac:dyDescent="0.2">
      <c r="A44837" t="s">
        <v>154497</v>
      </c>
      <c r="B44837" t="s">
        <v>154498</v>
      </c>
      <c r="C44837" t="s">
        <v>154499</v>
      </c>
      <c r="D44837" t="s">
        <v>2326</v>
      </c>
      <c r="E44837">
        <v>1000000</v>
      </c>
      <c r="F44837" t="s">
        <v>18</v>
      </c>
      <c r="G44837" t="s">
        <v>25</v>
      </c>
      <c r="H44837" t="s">
        <v>121</v>
      </c>
      <c r="I44837" t="s">
        <v>122</v>
      </c>
      <c r="J44837" t="s">
        <v>17461</v>
      </c>
      <c r="K44837">
        <v>1</v>
      </c>
      <c r="L44837" s="1">
        <v>37257</v>
      </c>
      <c r="M44837" s="1">
        <v>40108</v>
      </c>
      <c r="N44837" s="1">
        <v>40108</v>
      </c>
    </row>
    <row r="44838" spans="1:18" x14ac:dyDescent="0.2">
      <c r="A44838" t="s">
        <v>154500</v>
      </c>
      <c r="B44838" t="s">
        <v>154501</v>
      </c>
      <c r="C44838" t="s">
        <v>154502</v>
      </c>
      <c r="D44838" t="s">
        <v>285</v>
      </c>
      <c r="E44838">
        <v>1200000</v>
      </c>
      <c r="F44838" t="s">
        <v>18</v>
      </c>
      <c r="G44838" t="s">
        <v>25</v>
      </c>
      <c r="H44838" t="s">
        <v>64</v>
      </c>
      <c r="I44838" t="s">
        <v>6512</v>
      </c>
      <c r="J44838" t="s">
        <v>6513</v>
      </c>
      <c r="K44838">
        <v>1</v>
      </c>
      <c r="L44838" s="1">
        <v>42013</v>
      </c>
      <c r="M44838" s="1">
        <v>42013</v>
      </c>
      <c r="N44838" s="1">
        <v>42013</v>
      </c>
    </row>
    <row r="44839" spans="1:18" x14ac:dyDescent="0.2">
      <c r="A44839" t="s">
        <v>154503</v>
      </c>
      <c r="B44839" t="s">
        <v>154504</v>
      </c>
      <c r="C44839" t="s">
        <v>154505</v>
      </c>
      <c r="D44839" t="s">
        <v>154506</v>
      </c>
      <c r="E44839">
        <v>1000000</v>
      </c>
      <c r="F44839" t="s">
        <v>18</v>
      </c>
      <c r="G44839" t="s">
        <v>25</v>
      </c>
      <c r="H44839" t="s">
        <v>106</v>
      </c>
      <c r="I44839" t="s">
        <v>107</v>
      </c>
      <c r="J44839" t="s">
        <v>108</v>
      </c>
      <c r="K44839">
        <v>2</v>
      </c>
      <c r="L44839" s="1">
        <v>41640</v>
      </c>
      <c r="M44839" s="1">
        <v>42156</v>
      </c>
      <c r="N44839" s="1">
        <v>42262</v>
      </c>
    </row>
    <row r="44840" spans="1:18" x14ac:dyDescent="0.2">
      <c r="A44840" t="s">
        <v>154507</v>
      </c>
      <c r="B44840" t="s">
        <v>154508</v>
      </c>
      <c r="C44840" t="s">
        <v>154509</v>
      </c>
      <c r="D44840" t="s">
        <v>75</v>
      </c>
      <c r="E44840">
        <v>50000</v>
      </c>
      <c r="F44840" t="s">
        <v>18</v>
      </c>
      <c r="G44840" t="s">
        <v>25</v>
      </c>
      <c r="H44840" t="s">
        <v>972</v>
      </c>
      <c r="I44840" t="s">
        <v>973</v>
      </c>
      <c r="J44840" t="s">
        <v>973</v>
      </c>
      <c r="K44840">
        <v>3</v>
      </c>
      <c r="L44840" s="1">
        <v>41417</v>
      </c>
      <c r="M44840" s="1">
        <v>41417</v>
      </c>
      <c r="N44840" s="1">
        <v>42100</v>
      </c>
    </row>
    <row r="44841" spans="1:18" hidden="1" x14ac:dyDescent="0.2">
      <c r="A44841" t="s">
        <v>154510</v>
      </c>
      <c r="B44841" t="s">
        <v>154511</v>
      </c>
      <c r="C44841" t="s">
        <v>154512</v>
      </c>
      <c r="E44841" t="s">
        <v>43</v>
      </c>
      <c r="F44841" t="s">
        <v>18</v>
      </c>
      <c r="K44841">
        <v>1</v>
      </c>
      <c r="M44841" s="1">
        <v>39013</v>
      </c>
      <c r="N44841" s="1">
        <v>39013</v>
      </c>
      <c r="O44841"/>
      <c r="P44841"/>
      <c r="Q44841"/>
      <c r="R44841"/>
    </row>
    <row r="44842" spans="1:18" hidden="1" x14ac:dyDescent="0.2">
      <c r="A44842" t="s">
        <v>154513</v>
      </c>
      <c r="B44842" t="s">
        <v>154514</v>
      </c>
      <c r="C44842" t="s">
        <v>154515</v>
      </c>
      <c r="D44842" t="s">
        <v>56</v>
      </c>
      <c r="E44842">
        <v>1615682.895</v>
      </c>
      <c r="F44842" t="s">
        <v>18</v>
      </c>
      <c r="G44842" t="s">
        <v>492</v>
      </c>
      <c r="H44842">
        <v>12</v>
      </c>
      <c r="I44842" t="s">
        <v>28379</v>
      </c>
      <c r="J44842" t="s">
        <v>28379</v>
      </c>
      <c r="K44842">
        <v>1</v>
      </c>
      <c r="M44842" s="1">
        <v>42324</v>
      </c>
      <c r="N44842" s="1">
        <v>42324</v>
      </c>
      <c r="O44842"/>
      <c r="P44842"/>
      <c r="Q44842"/>
      <c r="R44842"/>
    </row>
    <row r="44843" spans="1:18" hidden="1" x14ac:dyDescent="0.2">
      <c r="A44843" t="s">
        <v>154516</v>
      </c>
      <c r="B44843" t="s">
        <v>154517</v>
      </c>
      <c r="E44843" t="s">
        <v>43</v>
      </c>
      <c r="F44843" t="s">
        <v>18</v>
      </c>
      <c r="K44843">
        <v>1</v>
      </c>
      <c r="M44843" s="1">
        <v>40210</v>
      </c>
      <c r="N44843" s="1">
        <v>40210</v>
      </c>
      <c r="O44843"/>
      <c r="P44843"/>
      <c r="Q44843"/>
      <c r="R44843"/>
    </row>
    <row r="44844" spans="1:18" hidden="1" x14ac:dyDescent="0.2">
      <c r="A44844" t="s">
        <v>154518</v>
      </c>
      <c r="B44844" t="s">
        <v>154519</v>
      </c>
      <c r="C44844" t="s">
        <v>154520</v>
      </c>
      <c r="D44844" t="s">
        <v>154521</v>
      </c>
      <c r="E44844">
        <v>10477146</v>
      </c>
      <c r="F44844" t="s">
        <v>18</v>
      </c>
      <c r="G44844" t="s">
        <v>25</v>
      </c>
      <c r="H44844" t="s">
        <v>64</v>
      </c>
      <c r="I44844" t="s">
        <v>65</v>
      </c>
      <c r="J44844" t="s">
        <v>71</v>
      </c>
      <c r="K44844">
        <v>3</v>
      </c>
      <c r="L44844" s="1">
        <v>41183</v>
      </c>
      <c r="M44844" s="1">
        <v>41334</v>
      </c>
      <c r="N44844" s="1">
        <v>42193</v>
      </c>
      <c r="O44844"/>
      <c r="P44844"/>
      <c r="Q44844"/>
      <c r="R44844"/>
    </row>
    <row r="44845" spans="1:18" hidden="1" x14ac:dyDescent="0.2">
      <c r="A44845" t="s">
        <v>154522</v>
      </c>
      <c r="B44845" t="s">
        <v>154523</v>
      </c>
      <c r="D44845" t="s">
        <v>5698</v>
      </c>
      <c r="E44845">
        <v>75000</v>
      </c>
      <c r="F44845" t="s">
        <v>18</v>
      </c>
      <c r="G44845" t="s">
        <v>25</v>
      </c>
      <c r="H44845" t="s">
        <v>2569</v>
      </c>
      <c r="I44845" t="s">
        <v>22410</v>
      </c>
      <c r="J44845" t="s">
        <v>22410</v>
      </c>
      <c r="K44845">
        <v>1</v>
      </c>
      <c r="M44845" s="1">
        <v>41722</v>
      </c>
      <c r="N44845" s="1">
        <v>41722</v>
      </c>
      <c r="O44845"/>
      <c r="P44845"/>
      <c r="Q44845"/>
      <c r="R44845"/>
    </row>
    <row r="44846" spans="1:18" x14ac:dyDescent="0.2">
      <c r="A44846" t="s">
        <v>154524</v>
      </c>
      <c r="B44846" t="s">
        <v>154525</v>
      </c>
      <c r="C44846" t="s">
        <v>154526</v>
      </c>
      <c r="D44846" t="s">
        <v>70</v>
      </c>
      <c r="E44846">
        <v>160000</v>
      </c>
      <c r="F44846" t="s">
        <v>18</v>
      </c>
      <c r="G44846" t="s">
        <v>25</v>
      </c>
      <c r="H44846" t="s">
        <v>158</v>
      </c>
      <c r="I44846" t="s">
        <v>244</v>
      </c>
      <c r="J44846" t="s">
        <v>244</v>
      </c>
      <c r="K44846">
        <v>3</v>
      </c>
      <c r="L44846" s="1">
        <v>41061</v>
      </c>
      <c r="M44846" s="1">
        <v>40909</v>
      </c>
      <c r="N44846" s="1">
        <v>41336</v>
      </c>
    </row>
    <row r="44847" spans="1:18" hidden="1" x14ac:dyDescent="0.2">
      <c r="A44847" t="s">
        <v>154527</v>
      </c>
      <c r="B44847" t="s">
        <v>154528</v>
      </c>
      <c r="C44847" t="s">
        <v>154529</v>
      </c>
      <c r="D44847" t="s">
        <v>94</v>
      </c>
      <c r="E44847">
        <v>5858102</v>
      </c>
      <c r="F44847" t="s">
        <v>18</v>
      </c>
      <c r="G44847" t="s">
        <v>25</v>
      </c>
      <c r="H44847" t="s">
        <v>1234</v>
      </c>
      <c r="I44847" t="s">
        <v>1235</v>
      </c>
      <c r="J44847" t="s">
        <v>1442</v>
      </c>
      <c r="K44847">
        <v>3</v>
      </c>
      <c r="L44847" s="1">
        <v>40544</v>
      </c>
      <c r="M44847" s="1">
        <v>40884</v>
      </c>
      <c r="N44847" s="1">
        <v>42165</v>
      </c>
      <c r="O44847"/>
      <c r="P44847"/>
      <c r="Q44847"/>
      <c r="R44847"/>
    </row>
    <row r="44848" spans="1:18" hidden="1" x14ac:dyDescent="0.2">
      <c r="A44848" t="s">
        <v>154530</v>
      </c>
      <c r="B44848" t="s">
        <v>154531</v>
      </c>
      <c r="C44848" t="s">
        <v>154532</v>
      </c>
      <c r="D44848" t="s">
        <v>154533</v>
      </c>
      <c r="E44848">
        <v>157923</v>
      </c>
      <c r="F44848" t="s">
        <v>18</v>
      </c>
      <c r="G44848" t="s">
        <v>128</v>
      </c>
      <c r="H44848" t="s">
        <v>5574</v>
      </c>
      <c r="I44848" t="s">
        <v>5575</v>
      </c>
      <c r="J44848" t="s">
        <v>5575</v>
      </c>
      <c r="K44848">
        <v>1</v>
      </c>
      <c r="L44848" s="1">
        <v>41334</v>
      </c>
      <c r="M44848" s="1">
        <v>41306</v>
      </c>
      <c r="N44848" s="1">
        <v>41306</v>
      </c>
      <c r="O44848"/>
      <c r="P44848"/>
      <c r="Q44848"/>
      <c r="R44848"/>
    </row>
    <row r="44849" spans="1:18" x14ac:dyDescent="0.2">
      <c r="A44849" t="s">
        <v>154534</v>
      </c>
      <c r="B44849" t="s">
        <v>154535</v>
      </c>
      <c r="C44849" t="s">
        <v>154536</v>
      </c>
      <c r="D44849" t="s">
        <v>42</v>
      </c>
      <c r="E44849">
        <v>1200000</v>
      </c>
      <c r="F44849" t="s">
        <v>18</v>
      </c>
      <c r="G44849" t="s">
        <v>25</v>
      </c>
      <c r="H44849" t="s">
        <v>1234</v>
      </c>
      <c r="I44849" t="s">
        <v>1235</v>
      </c>
      <c r="J44849" t="s">
        <v>7864</v>
      </c>
      <c r="K44849">
        <v>1</v>
      </c>
      <c r="L44849" s="1">
        <v>40544</v>
      </c>
      <c r="M44849" s="1">
        <v>41108</v>
      </c>
      <c r="N44849" s="1">
        <v>41108</v>
      </c>
    </row>
    <row r="44850" spans="1:18" hidden="1" x14ac:dyDescent="0.2">
      <c r="A44850" t="s">
        <v>154537</v>
      </c>
      <c r="B44850" t="s">
        <v>154538</v>
      </c>
      <c r="C44850" t="s">
        <v>154539</v>
      </c>
      <c r="D44850" t="s">
        <v>2326</v>
      </c>
      <c r="E44850">
        <v>9686236</v>
      </c>
      <c r="F44850" t="s">
        <v>18</v>
      </c>
      <c r="G44850" t="s">
        <v>25</v>
      </c>
      <c r="H44850" t="s">
        <v>64</v>
      </c>
      <c r="I44850" t="s">
        <v>65</v>
      </c>
      <c r="J44850" t="s">
        <v>271</v>
      </c>
      <c r="K44850">
        <v>1</v>
      </c>
      <c r="L44850" s="1">
        <v>38718</v>
      </c>
      <c r="M44850" s="1">
        <v>41641</v>
      </c>
      <c r="N44850" s="1">
        <v>41641</v>
      </c>
      <c r="O44850"/>
      <c r="P44850"/>
      <c r="Q44850"/>
      <c r="R44850"/>
    </row>
    <row r="44851" spans="1:18" x14ac:dyDescent="0.2">
      <c r="A44851" t="s">
        <v>154540</v>
      </c>
      <c r="B44851" t="s">
        <v>154541</v>
      </c>
      <c r="C44851" t="s">
        <v>154542</v>
      </c>
      <c r="D44851" t="s">
        <v>633</v>
      </c>
      <c r="E44851">
        <v>2875000</v>
      </c>
      <c r="F44851" t="s">
        <v>18</v>
      </c>
      <c r="G44851" t="s">
        <v>25</v>
      </c>
      <c r="H44851" t="s">
        <v>1272</v>
      </c>
      <c r="I44851" t="s">
        <v>1273</v>
      </c>
      <c r="J44851" t="s">
        <v>1274</v>
      </c>
      <c r="K44851">
        <v>2</v>
      </c>
      <c r="L44851" s="1">
        <v>40544</v>
      </c>
      <c r="M44851" s="1">
        <v>40820</v>
      </c>
      <c r="N44851" s="1">
        <v>41575</v>
      </c>
    </row>
    <row r="44852" spans="1:18" hidden="1" x14ac:dyDescent="0.2">
      <c r="A44852" t="s">
        <v>154543</v>
      </c>
      <c r="B44852" t="s">
        <v>154544</v>
      </c>
      <c r="C44852" t="s">
        <v>154545</v>
      </c>
      <c r="E44852" t="s">
        <v>43</v>
      </c>
      <c r="F44852" t="s">
        <v>18</v>
      </c>
      <c r="G44852" t="s">
        <v>51</v>
      </c>
      <c r="I44852" t="s">
        <v>52</v>
      </c>
      <c r="J44852" t="s">
        <v>52</v>
      </c>
      <c r="K44852">
        <v>1</v>
      </c>
      <c r="L44852" s="1">
        <v>41944</v>
      </c>
      <c r="M44852" s="1">
        <v>42277</v>
      </c>
      <c r="N44852" s="1">
        <v>42277</v>
      </c>
      <c r="O44852"/>
      <c r="P44852"/>
      <c r="Q44852"/>
      <c r="R44852"/>
    </row>
    <row r="44853" spans="1:18" hidden="1" x14ac:dyDescent="0.2">
      <c r="A44853" t="s">
        <v>154546</v>
      </c>
      <c r="B44853" t="s">
        <v>154547</v>
      </c>
      <c r="D44853" t="s">
        <v>2326</v>
      </c>
      <c r="E44853" t="s">
        <v>43</v>
      </c>
      <c r="F44853" t="s">
        <v>18</v>
      </c>
      <c r="G44853" t="s">
        <v>25</v>
      </c>
      <c r="H44853" t="s">
        <v>430</v>
      </c>
      <c r="I44853" t="s">
        <v>7659</v>
      </c>
      <c r="J44853" t="s">
        <v>89177</v>
      </c>
      <c r="K44853">
        <v>1</v>
      </c>
      <c r="L44853" s="1">
        <v>40179</v>
      </c>
      <c r="M44853" s="1">
        <v>41192</v>
      </c>
      <c r="N44853" s="1">
        <v>41192</v>
      </c>
      <c r="O44853"/>
      <c r="P44853"/>
      <c r="Q44853"/>
      <c r="R44853"/>
    </row>
    <row r="44854" spans="1:18" x14ac:dyDescent="0.2">
      <c r="A44854" t="s">
        <v>154548</v>
      </c>
      <c r="B44854" t="s">
        <v>154549</v>
      </c>
      <c r="C44854" t="s">
        <v>154550</v>
      </c>
      <c r="D44854" t="s">
        <v>56</v>
      </c>
      <c r="E44854">
        <v>4500000</v>
      </c>
      <c r="F44854" t="s">
        <v>18</v>
      </c>
      <c r="G44854" t="s">
        <v>25</v>
      </c>
      <c r="H44854" t="s">
        <v>64</v>
      </c>
      <c r="I44854" t="s">
        <v>65</v>
      </c>
      <c r="J44854" t="s">
        <v>1103</v>
      </c>
      <c r="K44854">
        <v>1</v>
      </c>
      <c r="L44854" s="1">
        <v>39448</v>
      </c>
      <c r="M44854" s="1">
        <v>41562</v>
      </c>
      <c r="N44854" s="1">
        <v>41562</v>
      </c>
    </row>
    <row r="44855" spans="1:18" hidden="1" x14ac:dyDescent="0.2">
      <c r="A44855" t="s">
        <v>154551</v>
      </c>
      <c r="B44855" t="s">
        <v>154552</v>
      </c>
      <c r="C44855" t="s">
        <v>154553</v>
      </c>
      <c r="D44855" t="s">
        <v>411</v>
      </c>
      <c r="E44855">
        <v>13060025</v>
      </c>
      <c r="F44855" t="s">
        <v>18</v>
      </c>
      <c r="G44855" t="s">
        <v>25</v>
      </c>
      <c r="H44855" t="s">
        <v>790</v>
      </c>
      <c r="I44855" t="s">
        <v>791</v>
      </c>
      <c r="J44855" t="s">
        <v>791</v>
      </c>
      <c r="K44855">
        <v>6</v>
      </c>
      <c r="L44855" s="1">
        <v>38718</v>
      </c>
      <c r="M44855" s="1">
        <v>39083</v>
      </c>
      <c r="N44855" s="1">
        <v>41067</v>
      </c>
      <c r="O44855"/>
      <c r="P44855"/>
      <c r="Q44855"/>
      <c r="R44855"/>
    </row>
    <row r="44856" spans="1:18" hidden="1" x14ac:dyDescent="0.2">
      <c r="A44856" t="s">
        <v>154554</v>
      </c>
      <c r="B44856" t="s">
        <v>154555</v>
      </c>
      <c r="D44856" t="s">
        <v>154556</v>
      </c>
      <c r="E44856">
        <v>6776999</v>
      </c>
      <c r="F44856" t="s">
        <v>113</v>
      </c>
      <c r="G44856" t="s">
        <v>25</v>
      </c>
      <c r="H44856" t="s">
        <v>286</v>
      </c>
      <c r="I44856" t="s">
        <v>578</v>
      </c>
      <c r="J44856" t="s">
        <v>578</v>
      </c>
      <c r="K44856">
        <v>7</v>
      </c>
      <c r="M44856" s="1">
        <v>39513</v>
      </c>
      <c r="N44856" s="1">
        <v>41292</v>
      </c>
      <c r="O44856"/>
      <c r="P44856"/>
      <c r="Q44856"/>
      <c r="R44856"/>
    </row>
    <row r="44857" spans="1:18" hidden="1" x14ac:dyDescent="0.2">
      <c r="A44857" t="s">
        <v>154557</v>
      </c>
      <c r="B44857" t="s">
        <v>154558</v>
      </c>
      <c r="C44857" t="s">
        <v>154559</v>
      </c>
      <c r="D44857" t="s">
        <v>633</v>
      </c>
      <c r="E44857">
        <v>50795000</v>
      </c>
      <c r="F44857" t="s">
        <v>18</v>
      </c>
      <c r="G44857" t="s">
        <v>25</v>
      </c>
      <c r="H44857" t="s">
        <v>286</v>
      </c>
      <c r="I44857" t="s">
        <v>874</v>
      </c>
      <c r="J44857" t="s">
        <v>874</v>
      </c>
      <c r="K44857">
        <v>2</v>
      </c>
      <c r="L44857" s="1">
        <v>40940</v>
      </c>
      <c r="M44857" s="1">
        <v>41731</v>
      </c>
      <c r="N44857" s="1">
        <v>42296</v>
      </c>
      <c r="O44857"/>
      <c r="P44857"/>
      <c r="Q44857"/>
      <c r="R44857"/>
    </row>
    <row r="44858" spans="1:18" hidden="1" x14ac:dyDescent="0.2">
      <c r="A44858" t="s">
        <v>154560</v>
      </c>
      <c r="B44858" t="s">
        <v>154561</v>
      </c>
      <c r="C44858" t="s">
        <v>154562</v>
      </c>
      <c r="D44858" t="s">
        <v>56</v>
      </c>
      <c r="E44858">
        <v>36100000</v>
      </c>
      <c r="F44858" t="s">
        <v>18</v>
      </c>
      <c r="G44858" t="s">
        <v>25</v>
      </c>
      <c r="H44858" t="s">
        <v>158</v>
      </c>
      <c r="I44858" t="s">
        <v>244</v>
      </c>
      <c r="J44858" t="s">
        <v>244</v>
      </c>
      <c r="K44858">
        <v>2</v>
      </c>
      <c r="M44858" s="1">
        <v>40855</v>
      </c>
      <c r="N44858" s="1">
        <v>42282</v>
      </c>
      <c r="O44858"/>
      <c r="P44858"/>
      <c r="Q44858"/>
      <c r="R44858"/>
    </row>
    <row r="44859" spans="1:18" hidden="1" x14ac:dyDescent="0.2">
      <c r="A44859" t="s">
        <v>154563</v>
      </c>
      <c r="B44859" t="s">
        <v>154564</v>
      </c>
      <c r="C44859" t="s">
        <v>154565</v>
      </c>
      <c r="D44859" t="s">
        <v>56</v>
      </c>
      <c r="E44859">
        <v>25600000</v>
      </c>
      <c r="F44859" t="s">
        <v>18</v>
      </c>
      <c r="G44859" t="s">
        <v>25</v>
      </c>
      <c r="H44859" t="s">
        <v>82</v>
      </c>
      <c r="I44859" t="s">
        <v>1764</v>
      </c>
      <c r="J44859" t="s">
        <v>2524</v>
      </c>
      <c r="K44859">
        <v>1</v>
      </c>
      <c r="M44859" s="1">
        <v>42135</v>
      </c>
      <c r="N44859" s="1">
        <v>42135</v>
      </c>
      <c r="O44859"/>
      <c r="P44859"/>
      <c r="Q44859"/>
      <c r="R44859"/>
    </row>
    <row r="44860" spans="1:18" hidden="1" x14ac:dyDescent="0.2">
      <c r="A44860" t="s">
        <v>154566</v>
      </c>
      <c r="B44860" t="s">
        <v>154567</v>
      </c>
      <c r="C44860" t="s">
        <v>154568</v>
      </c>
      <c r="D44860" t="s">
        <v>56</v>
      </c>
      <c r="E44860">
        <v>115400002</v>
      </c>
      <c r="F44860" t="s">
        <v>113</v>
      </c>
      <c r="G44860" t="s">
        <v>25</v>
      </c>
      <c r="H44860" t="s">
        <v>298</v>
      </c>
      <c r="I44860" t="s">
        <v>299</v>
      </c>
      <c r="J44860" t="s">
        <v>24097</v>
      </c>
      <c r="K44860">
        <v>3</v>
      </c>
      <c r="L44860" s="1">
        <v>40179</v>
      </c>
      <c r="M44860" s="1">
        <v>40512</v>
      </c>
      <c r="N44860" s="1">
        <v>41540</v>
      </c>
      <c r="O44860"/>
      <c r="P44860"/>
      <c r="Q44860"/>
      <c r="R44860"/>
    </row>
    <row r="44861" spans="1:18" x14ac:dyDescent="0.2">
      <c r="A44861" t="s">
        <v>154569</v>
      </c>
      <c r="B44861" t="s">
        <v>154570</v>
      </c>
      <c r="C44861" t="s">
        <v>154571</v>
      </c>
      <c r="D44861" t="s">
        <v>1247</v>
      </c>
      <c r="E44861">
        <v>150000000</v>
      </c>
      <c r="F44861" t="s">
        <v>18</v>
      </c>
      <c r="G44861" t="s">
        <v>25</v>
      </c>
      <c r="H44861" t="s">
        <v>121</v>
      </c>
      <c r="I44861" t="s">
        <v>528</v>
      </c>
      <c r="J44861" t="s">
        <v>11122</v>
      </c>
      <c r="K44861">
        <v>1</v>
      </c>
      <c r="L44861" s="1">
        <v>40544</v>
      </c>
      <c r="M44861" s="1">
        <v>41366</v>
      </c>
      <c r="N44861" s="1">
        <v>41366</v>
      </c>
    </row>
    <row r="44862" spans="1:18" x14ac:dyDescent="0.2">
      <c r="A44862" t="s">
        <v>154572</v>
      </c>
      <c r="B44862" t="s">
        <v>154573</v>
      </c>
      <c r="C44862" t="s">
        <v>154574</v>
      </c>
      <c r="D44862" t="s">
        <v>275</v>
      </c>
      <c r="E44862">
        <v>100000</v>
      </c>
      <c r="F44862" t="s">
        <v>18</v>
      </c>
      <c r="G44862" t="s">
        <v>25</v>
      </c>
      <c r="H44862" t="s">
        <v>99</v>
      </c>
      <c r="I44862" t="s">
        <v>3295</v>
      </c>
      <c r="J44862" t="s">
        <v>16018</v>
      </c>
      <c r="K44862">
        <v>1</v>
      </c>
      <c r="L44862" s="1">
        <v>41706</v>
      </c>
      <c r="M44862" s="1">
        <v>41785</v>
      </c>
      <c r="N44862" s="1">
        <v>41785</v>
      </c>
    </row>
    <row r="44863" spans="1:18" hidden="1" x14ac:dyDescent="0.2">
      <c r="A44863" t="s">
        <v>154575</v>
      </c>
      <c r="B44863" t="s">
        <v>154576</v>
      </c>
      <c r="C44863" t="s">
        <v>154577</v>
      </c>
      <c r="D44863" t="s">
        <v>2479</v>
      </c>
      <c r="E44863">
        <v>1515000</v>
      </c>
      <c r="F44863" t="s">
        <v>18</v>
      </c>
      <c r="G44863" t="s">
        <v>25</v>
      </c>
      <c r="H44863" t="s">
        <v>106</v>
      </c>
      <c r="I44863" t="s">
        <v>107</v>
      </c>
      <c r="J44863" t="s">
        <v>108</v>
      </c>
      <c r="K44863">
        <v>2</v>
      </c>
      <c r="L44863" s="1">
        <v>39083</v>
      </c>
      <c r="M44863" s="1">
        <v>40969</v>
      </c>
      <c r="N44863" s="1">
        <v>41515</v>
      </c>
      <c r="O44863"/>
      <c r="P44863"/>
      <c r="Q44863"/>
      <c r="R44863"/>
    </row>
    <row r="44864" spans="1:18" x14ac:dyDescent="0.2">
      <c r="A44864" t="s">
        <v>154578</v>
      </c>
      <c r="B44864" t="s">
        <v>154579</v>
      </c>
      <c r="D44864" t="s">
        <v>154580</v>
      </c>
      <c r="E44864">
        <v>10000000</v>
      </c>
      <c r="F44864" t="s">
        <v>18</v>
      </c>
      <c r="G44864" t="s">
        <v>25</v>
      </c>
      <c r="H44864" t="s">
        <v>64</v>
      </c>
      <c r="I44864" t="s">
        <v>65</v>
      </c>
      <c r="J44864" t="s">
        <v>271</v>
      </c>
      <c r="K44864">
        <v>2</v>
      </c>
      <c r="L44864" s="1">
        <v>37622</v>
      </c>
      <c r="M44864" s="1">
        <v>37681</v>
      </c>
      <c r="N44864" s="1">
        <v>38072</v>
      </c>
    </row>
    <row r="44865" spans="1:18" x14ac:dyDescent="0.2">
      <c r="A44865" t="s">
        <v>154581</v>
      </c>
      <c r="B44865" t="s">
        <v>154582</v>
      </c>
      <c r="C44865" t="s">
        <v>154583</v>
      </c>
      <c r="D44865" t="s">
        <v>56</v>
      </c>
      <c r="E44865">
        <v>13400000</v>
      </c>
      <c r="F44865" t="s">
        <v>18</v>
      </c>
      <c r="G44865" t="s">
        <v>57</v>
      </c>
      <c r="H44865" t="s">
        <v>58</v>
      </c>
      <c r="I44865" t="s">
        <v>59</v>
      </c>
      <c r="J44865" t="s">
        <v>59</v>
      </c>
      <c r="K44865">
        <v>1</v>
      </c>
      <c r="L44865" s="1">
        <v>40179</v>
      </c>
      <c r="M44865" s="1">
        <v>42276</v>
      </c>
      <c r="N44865" s="1">
        <v>42276</v>
      </c>
    </row>
    <row r="44866" spans="1:18" hidden="1" x14ac:dyDescent="0.2">
      <c r="A44866" t="s">
        <v>154584</v>
      </c>
      <c r="B44866" t="s">
        <v>154585</v>
      </c>
      <c r="C44866" t="s">
        <v>154586</v>
      </c>
      <c r="D44866" t="s">
        <v>741</v>
      </c>
      <c r="E44866">
        <v>4217152</v>
      </c>
      <c r="F44866" t="s">
        <v>689</v>
      </c>
      <c r="G44866" t="s">
        <v>25</v>
      </c>
      <c r="H44866" t="s">
        <v>158</v>
      </c>
      <c r="I44866" t="s">
        <v>2686</v>
      </c>
      <c r="J44866" t="s">
        <v>128834</v>
      </c>
      <c r="K44866">
        <v>2</v>
      </c>
      <c r="M44866" s="1">
        <v>41197</v>
      </c>
      <c r="N44866" s="1">
        <v>41828</v>
      </c>
      <c r="O44866"/>
      <c r="P44866"/>
      <c r="Q44866"/>
      <c r="R44866"/>
    </row>
    <row r="44867" spans="1:18" hidden="1" x14ac:dyDescent="0.2">
      <c r="A44867" t="s">
        <v>154587</v>
      </c>
      <c r="B44867" t="s">
        <v>154588</v>
      </c>
      <c r="C44867" t="s">
        <v>154589</v>
      </c>
      <c r="D44867" t="s">
        <v>741</v>
      </c>
      <c r="E44867" t="s">
        <v>43</v>
      </c>
      <c r="F44867" t="s">
        <v>18</v>
      </c>
      <c r="G44867" t="s">
        <v>25</v>
      </c>
      <c r="H44867" t="s">
        <v>64</v>
      </c>
      <c r="I44867" t="s">
        <v>1221</v>
      </c>
      <c r="J44867" t="s">
        <v>1221</v>
      </c>
      <c r="K44867">
        <v>1</v>
      </c>
      <c r="M44867" s="1">
        <v>41656</v>
      </c>
      <c r="N44867" s="1">
        <v>41656</v>
      </c>
      <c r="O44867"/>
      <c r="P44867"/>
      <c r="Q44867"/>
      <c r="R44867"/>
    </row>
    <row r="44868" spans="1:18" x14ac:dyDescent="0.2">
      <c r="A44868" t="s">
        <v>154590</v>
      </c>
      <c r="B44868" t="s">
        <v>154591</v>
      </c>
      <c r="C44868" t="s">
        <v>154592</v>
      </c>
      <c r="D44868" t="s">
        <v>633</v>
      </c>
      <c r="E44868">
        <v>93000000</v>
      </c>
      <c r="F44868" t="s">
        <v>18</v>
      </c>
      <c r="G44868" t="s">
        <v>25</v>
      </c>
      <c r="H44868" t="s">
        <v>1011</v>
      </c>
      <c r="I44868" t="s">
        <v>1035</v>
      </c>
      <c r="J44868" t="s">
        <v>1035</v>
      </c>
      <c r="K44868">
        <v>3</v>
      </c>
      <c r="L44868" s="1">
        <v>34700</v>
      </c>
      <c r="M44868" s="1">
        <v>35886</v>
      </c>
      <c r="N44868" s="1">
        <v>41956</v>
      </c>
    </row>
    <row r="44869" spans="1:18" x14ac:dyDescent="0.2">
      <c r="A44869" t="s">
        <v>154593</v>
      </c>
      <c r="B44869" t="s">
        <v>154594</v>
      </c>
      <c r="D44869" t="s">
        <v>741</v>
      </c>
      <c r="E44869">
        <v>1220000</v>
      </c>
      <c r="F44869" t="s">
        <v>18</v>
      </c>
      <c r="G44869" t="s">
        <v>25</v>
      </c>
      <c r="H44869" t="s">
        <v>64</v>
      </c>
      <c r="I44869" t="s">
        <v>1221</v>
      </c>
      <c r="J44869" t="s">
        <v>36874</v>
      </c>
      <c r="K44869">
        <v>1</v>
      </c>
      <c r="L44869" s="1">
        <v>40544</v>
      </c>
      <c r="M44869" s="1">
        <v>41683</v>
      </c>
      <c r="N44869" s="1">
        <v>41683</v>
      </c>
    </row>
    <row r="44870" spans="1:18" x14ac:dyDescent="0.2">
      <c r="A44870" t="s">
        <v>154595</v>
      </c>
      <c r="B44870" t="s">
        <v>154596</v>
      </c>
      <c r="C44870" t="s">
        <v>154597</v>
      </c>
      <c r="D44870" t="s">
        <v>154598</v>
      </c>
      <c r="E44870">
        <v>2610000</v>
      </c>
      <c r="F44870" t="s">
        <v>18</v>
      </c>
      <c r="G44870" t="s">
        <v>25</v>
      </c>
      <c r="H44870" t="s">
        <v>1330</v>
      </c>
      <c r="I44870" t="s">
        <v>1331</v>
      </c>
      <c r="J44870" t="s">
        <v>28967</v>
      </c>
      <c r="K44870">
        <v>2</v>
      </c>
      <c r="L44870" s="1">
        <v>29952</v>
      </c>
      <c r="M44870" s="1">
        <v>40466</v>
      </c>
      <c r="N44870" s="1">
        <v>41271</v>
      </c>
    </row>
    <row r="44871" spans="1:18" hidden="1" x14ac:dyDescent="0.2">
      <c r="A44871" t="s">
        <v>154599</v>
      </c>
      <c r="B44871" t="s">
        <v>154600</v>
      </c>
      <c r="C44871" t="s">
        <v>154601</v>
      </c>
      <c r="D44871" t="s">
        <v>154602</v>
      </c>
      <c r="E44871">
        <v>14500000</v>
      </c>
      <c r="F44871" t="s">
        <v>113</v>
      </c>
      <c r="G44871" t="s">
        <v>25</v>
      </c>
      <c r="H44871" t="s">
        <v>64</v>
      </c>
      <c r="I44871" t="s">
        <v>1221</v>
      </c>
      <c r="J44871" t="s">
        <v>1221</v>
      </c>
      <c r="K44871">
        <v>1</v>
      </c>
      <c r="M44871" s="1">
        <v>42095</v>
      </c>
      <c r="N44871" s="1">
        <v>42095</v>
      </c>
      <c r="O44871"/>
      <c r="P44871"/>
      <c r="Q44871"/>
      <c r="R44871"/>
    </row>
    <row r="44872" spans="1:18" x14ac:dyDescent="0.2">
      <c r="A44872" t="s">
        <v>154603</v>
      </c>
      <c r="B44872" t="s">
        <v>154604</v>
      </c>
      <c r="C44872" t="s">
        <v>154605</v>
      </c>
      <c r="D44872" t="s">
        <v>718</v>
      </c>
      <c r="E44872">
        <v>1495000</v>
      </c>
      <c r="F44872" t="s">
        <v>18</v>
      </c>
      <c r="G44872" t="s">
        <v>25</v>
      </c>
      <c r="H44872" t="s">
        <v>158</v>
      </c>
      <c r="I44872" t="s">
        <v>244</v>
      </c>
      <c r="J44872" t="s">
        <v>1714</v>
      </c>
      <c r="K44872">
        <v>2</v>
      </c>
      <c r="L44872" s="1">
        <v>40544</v>
      </c>
      <c r="M44872" s="1">
        <v>41128</v>
      </c>
      <c r="N44872" s="1">
        <v>41641</v>
      </c>
    </row>
    <row r="44873" spans="1:18" x14ac:dyDescent="0.2">
      <c r="A44873" t="s">
        <v>154606</v>
      </c>
      <c r="B44873" t="s">
        <v>154607</v>
      </c>
      <c r="C44873" t="s">
        <v>154608</v>
      </c>
      <c r="D44873" t="s">
        <v>154609</v>
      </c>
      <c r="E44873">
        <v>11000000</v>
      </c>
      <c r="F44873" t="s">
        <v>18</v>
      </c>
      <c r="G44873" t="s">
        <v>25</v>
      </c>
      <c r="H44873" t="s">
        <v>82</v>
      </c>
      <c r="I44873" t="s">
        <v>1764</v>
      </c>
      <c r="J44873" t="s">
        <v>1764</v>
      </c>
      <c r="K44873">
        <v>2</v>
      </c>
      <c r="L44873" s="1">
        <v>40544</v>
      </c>
      <c r="M44873" s="1">
        <v>41499</v>
      </c>
      <c r="N44873" s="1">
        <v>41900</v>
      </c>
    </row>
    <row r="44874" spans="1:18" hidden="1" x14ac:dyDescent="0.2">
      <c r="A44874" t="s">
        <v>154610</v>
      </c>
      <c r="B44874" t="s">
        <v>154611</v>
      </c>
      <c r="C44874" t="s">
        <v>154612</v>
      </c>
      <c r="D44874" t="s">
        <v>23339</v>
      </c>
      <c r="E44874" t="s">
        <v>43</v>
      </c>
      <c r="F44874" t="s">
        <v>18</v>
      </c>
      <c r="G44874" t="s">
        <v>25</v>
      </c>
      <c r="H44874" t="s">
        <v>82</v>
      </c>
      <c r="I44874" t="s">
        <v>3879</v>
      </c>
      <c r="J44874" t="s">
        <v>3879</v>
      </c>
      <c r="K44874">
        <v>1</v>
      </c>
      <c r="L44874" s="1">
        <v>39814</v>
      </c>
      <c r="M44874" s="1">
        <v>41922</v>
      </c>
      <c r="N44874" s="1">
        <v>41922</v>
      </c>
      <c r="O44874"/>
      <c r="P44874"/>
      <c r="Q44874"/>
      <c r="R44874"/>
    </row>
    <row r="44875" spans="1:18" hidden="1" x14ac:dyDescent="0.2">
      <c r="A44875" t="s">
        <v>154613</v>
      </c>
      <c r="B44875" t="s">
        <v>154614</v>
      </c>
      <c r="C44875" t="s">
        <v>154615</v>
      </c>
      <c r="D44875" t="s">
        <v>154616</v>
      </c>
      <c r="E44875" t="s">
        <v>43</v>
      </c>
      <c r="F44875" t="s">
        <v>18</v>
      </c>
      <c r="G44875" t="s">
        <v>25</v>
      </c>
      <c r="H44875" t="s">
        <v>48321</v>
      </c>
      <c r="I44875" t="s">
        <v>62727</v>
      </c>
      <c r="J44875" t="s">
        <v>154617</v>
      </c>
      <c r="K44875">
        <v>1</v>
      </c>
      <c r="L44875" s="1">
        <v>37987</v>
      </c>
      <c r="M44875" s="1">
        <v>42135</v>
      </c>
      <c r="N44875" s="1">
        <v>42135</v>
      </c>
      <c r="O44875"/>
      <c r="P44875"/>
      <c r="Q44875"/>
      <c r="R44875"/>
    </row>
    <row r="44876" spans="1:18" x14ac:dyDescent="0.2">
      <c r="A44876" t="s">
        <v>154618</v>
      </c>
      <c r="B44876" t="s">
        <v>154619</v>
      </c>
      <c r="C44876" t="s">
        <v>154620</v>
      </c>
      <c r="D44876" t="s">
        <v>94240</v>
      </c>
      <c r="E44876">
        <v>1970000</v>
      </c>
      <c r="F44876" t="s">
        <v>18</v>
      </c>
      <c r="G44876" t="s">
        <v>128</v>
      </c>
      <c r="H44876" t="s">
        <v>17158</v>
      </c>
      <c r="I44876" t="s">
        <v>130</v>
      </c>
      <c r="J44876" t="s">
        <v>36659</v>
      </c>
      <c r="K44876">
        <v>1</v>
      </c>
      <c r="L44876" s="1">
        <v>37257</v>
      </c>
      <c r="M44876" s="1">
        <v>39071</v>
      </c>
      <c r="N44876" s="1">
        <v>39071</v>
      </c>
    </row>
    <row r="44877" spans="1:18" x14ac:dyDescent="0.2">
      <c r="A44877" t="s">
        <v>154621</v>
      </c>
      <c r="B44877" t="s">
        <v>154622</v>
      </c>
      <c r="C44877" t="s">
        <v>154623</v>
      </c>
      <c r="D44877" t="s">
        <v>42</v>
      </c>
      <c r="E44877">
        <v>2150000</v>
      </c>
      <c r="F44877" t="s">
        <v>113</v>
      </c>
      <c r="G44877" t="s">
        <v>25</v>
      </c>
      <c r="H44877" t="s">
        <v>99</v>
      </c>
      <c r="I44877" t="s">
        <v>100</v>
      </c>
      <c r="J44877" t="s">
        <v>91576</v>
      </c>
      <c r="K44877">
        <v>2</v>
      </c>
      <c r="L44877" s="1">
        <v>36892</v>
      </c>
      <c r="M44877" s="1">
        <v>38516</v>
      </c>
      <c r="N44877" s="1">
        <v>39127</v>
      </c>
    </row>
    <row r="44878" spans="1:18" hidden="1" x14ac:dyDescent="0.2">
      <c r="A44878" t="s">
        <v>154624</v>
      </c>
      <c r="B44878" t="s">
        <v>154625</v>
      </c>
      <c r="C44878" t="s">
        <v>154626</v>
      </c>
      <c r="D44878" t="s">
        <v>154627</v>
      </c>
      <c r="E44878">
        <v>2818000</v>
      </c>
      <c r="F44878" t="s">
        <v>113</v>
      </c>
      <c r="G44878" t="s">
        <v>25</v>
      </c>
      <c r="H44878" t="s">
        <v>808</v>
      </c>
      <c r="I44878" t="s">
        <v>809</v>
      </c>
      <c r="J44878" t="s">
        <v>810</v>
      </c>
      <c r="K44878">
        <v>4</v>
      </c>
      <c r="L44878" s="1">
        <v>40476</v>
      </c>
      <c r="M44878" s="1">
        <v>40756</v>
      </c>
      <c r="N44878" s="1">
        <v>41339</v>
      </c>
      <c r="O44878"/>
      <c r="P44878"/>
      <c r="Q44878"/>
      <c r="R44878"/>
    </row>
    <row r="44879" spans="1:18" hidden="1" x14ac:dyDescent="0.2">
      <c r="A44879" t="s">
        <v>154628</v>
      </c>
      <c r="B44879" t="s">
        <v>154629</v>
      </c>
      <c r="E44879" t="s">
        <v>43</v>
      </c>
      <c r="F44879" t="s">
        <v>18</v>
      </c>
      <c r="G44879" t="s">
        <v>25</v>
      </c>
      <c r="H44879" t="s">
        <v>26</v>
      </c>
      <c r="I44879" t="s">
        <v>7746</v>
      </c>
      <c r="J44879" t="s">
        <v>2729</v>
      </c>
      <c r="K44879">
        <v>1</v>
      </c>
      <c r="M44879" s="1">
        <v>39662</v>
      </c>
      <c r="N44879" s="1">
        <v>39662</v>
      </c>
      <c r="O44879"/>
      <c r="P44879"/>
      <c r="Q44879"/>
      <c r="R44879"/>
    </row>
    <row r="44880" spans="1:18" hidden="1" x14ac:dyDescent="0.2">
      <c r="A44880" t="s">
        <v>154630</v>
      </c>
      <c r="B44880" t="s">
        <v>154631</v>
      </c>
      <c r="D44880" t="s">
        <v>75</v>
      </c>
      <c r="E44880">
        <v>33500000</v>
      </c>
      <c r="F44880" t="s">
        <v>18</v>
      </c>
      <c r="G44880" t="s">
        <v>37</v>
      </c>
      <c r="H44880">
        <v>22</v>
      </c>
      <c r="I44880" t="s">
        <v>38</v>
      </c>
      <c r="J44880" t="s">
        <v>38</v>
      </c>
      <c r="K44880">
        <v>2</v>
      </c>
      <c r="M44880" s="1">
        <v>36678</v>
      </c>
      <c r="N44880" s="1">
        <v>37316</v>
      </c>
      <c r="O44880"/>
      <c r="P44880"/>
      <c r="Q44880"/>
      <c r="R44880"/>
    </row>
    <row r="44881" spans="1:18" hidden="1" x14ac:dyDescent="0.2">
      <c r="A44881" t="s">
        <v>154632</v>
      </c>
      <c r="B44881" t="s">
        <v>154633</v>
      </c>
      <c r="C44881" t="s">
        <v>154634</v>
      </c>
      <c r="D44881" t="s">
        <v>766</v>
      </c>
      <c r="E44881">
        <v>9500005</v>
      </c>
      <c r="F44881" t="s">
        <v>18</v>
      </c>
      <c r="G44881" t="s">
        <v>25</v>
      </c>
      <c r="H44881" t="s">
        <v>64</v>
      </c>
      <c r="I44881" t="s">
        <v>65</v>
      </c>
      <c r="J44881" t="s">
        <v>1402</v>
      </c>
      <c r="K44881">
        <v>4</v>
      </c>
      <c r="L44881" s="1">
        <v>39448</v>
      </c>
      <c r="M44881" s="1">
        <v>40184</v>
      </c>
      <c r="N44881" s="1">
        <v>41365</v>
      </c>
      <c r="O44881"/>
      <c r="P44881"/>
      <c r="Q44881"/>
      <c r="R44881"/>
    </row>
    <row r="44882" spans="1:18" hidden="1" x14ac:dyDescent="0.2">
      <c r="A44882" t="s">
        <v>154635</v>
      </c>
      <c r="B44882" t="s">
        <v>154636</v>
      </c>
      <c r="C44882" t="s">
        <v>154637</v>
      </c>
      <c r="D44882" t="s">
        <v>149691</v>
      </c>
      <c r="E44882">
        <v>12020000</v>
      </c>
      <c r="F44882" t="s">
        <v>113</v>
      </c>
      <c r="G44882" t="s">
        <v>25</v>
      </c>
      <c r="H44882" t="s">
        <v>1011</v>
      </c>
      <c r="I44882" t="s">
        <v>1012</v>
      </c>
      <c r="J44882" t="s">
        <v>6313</v>
      </c>
      <c r="K44882">
        <v>2</v>
      </c>
      <c r="L44882" s="1">
        <v>36161</v>
      </c>
      <c r="M44882" s="1">
        <v>40190</v>
      </c>
      <c r="N44882" s="1">
        <v>40407</v>
      </c>
      <c r="O44882"/>
      <c r="P44882"/>
      <c r="Q44882"/>
      <c r="R44882"/>
    </row>
    <row r="44883" spans="1:18" hidden="1" x14ac:dyDescent="0.2">
      <c r="A44883" t="s">
        <v>154638</v>
      </c>
      <c r="B44883" t="s">
        <v>154639</v>
      </c>
      <c r="C44883" t="s">
        <v>154640</v>
      </c>
      <c r="D44883" t="s">
        <v>70</v>
      </c>
      <c r="E44883">
        <v>14509500</v>
      </c>
      <c r="F44883" t="s">
        <v>18</v>
      </c>
      <c r="G44883" t="s">
        <v>25</v>
      </c>
      <c r="H44883" t="s">
        <v>644</v>
      </c>
      <c r="I44883" t="s">
        <v>645</v>
      </c>
      <c r="J44883" t="s">
        <v>7304</v>
      </c>
      <c r="K44883">
        <v>4</v>
      </c>
      <c r="M44883" s="1">
        <v>40031</v>
      </c>
      <c r="N44883" s="1">
        <v>40793</v>
      </c>
      <c r="O44883"/>
      <c r="P44883"/>
      <c r="Q44883"/>
      <c r="R44883"/>
    </row>
    <row r="44884" spans="1:18" hidden="1" x14ac:dyDescent="0.2">
      <c r="A44884" t="s">
        <v>154641</v>
      </c>
      <c r="B44884" t="s">
        <v>154642</v>
      </c>
      <c r="C44884" t="s">
        <v>154643</v>
      </c>
      <c r="D44884" t="s">
        <v>766</v>
      </c>
      <c r="E44884" t="s">
        <v>43</v>
      </c>
      <c r="F44884" t="s">
        <v>18</v>
      </c>
      <c r="G44884" t="s">
        <v>366</v>
      </c>
      <c r="H44884">
        <v>26</v>
      </c>
      <c r="I44884" t="s">
        <v>3209</v>
      </c>
      <c r="J44884" t="s">
        <v>154644</v>
      </c>
      <c r="K44884">
        <v>1</v>
      </c>
      <c r="L44884" s="1">
        <v>38718</v>
      </c>
      <c r="M44884" s="1">
        <v>39715</v>
      </c>
      <c r="N44884" s="1">
        <v>39715</v>
      </c>
      <c r="O44884"/>
      <c r="P44884"/>
      <c r="Q44884"/>
      <c r="R44884"/>
    </row>
    <row r="44885" spans="1:18" hidden="1" x14ac:dyDescent="0.2">
      <c r="A44885" t="s">
        <v>154645</v>
      </c>
      <c r="B44885" t="s">
        <v>154646</v>
      </c>
      <c r="C44885" t="s">
        <v>154647</v>
      </c>
      <c r="E44885" t="s">
        <v>43</v>
      </c>
      <c r="F44885" t="s">
        <v>18</v>
      </c>
      <c r="K44885">
        <v>1</v>
      </c>
      <c r="M44885" s="1">
        <v>41851</v>
      </c>
      <c r="N44885" s="1">
        <v>41851</v>
      </c>
      <c r="O44885"/>
      <c r="P44885"/>
      <c r="Q44885"/>
      <c r="R44885"/>
    </row>
    <row r="44886" spans="1:18" x14ac:dyDescent="0.2">
      <c r="A44886" t="s">
        <v>154648</v>
      </c>
      <c r="B44886" t="s">
        <v>154649</v>
      </c>
      <c r="C44886" t="s">
        <v>154650</v>
      </c>
      <c r="D44886" t="s">
        <v>26979</v>
      </c>
      <c r="E44886">
        <v>1300000</v>
      </c>
      <c r="F44886" t="s">
        <v>18</v>
      </c>
      <c r="G44886" t="s">
        <v>165</v>
      </c>
      <c r="H44886" t="s">
        <v>1228</v>
      </c>
      <c r="I44886" t="s">
        <v>39691</v>
      </c>
      <c r="J44886" t="s">
        <v>39691</v>
      </c>
      <c r="K44886">
        <v>1</v>
      </c>
      <c r="L44886" s="1">
        <v>41275</v>
      </c>
      <c r="M44886" s="1">
        <v>41681</v>
      </c>
      <c r="N44886" s="1">
        <v>41681</v>
      </c>
    </row>
    <row r="44887" spans="1:18" hidden="1" x14ac:dyDescent="0.2">
      <c r="A44887" t="s">
        <v>154651</v>
      </c>
      <c r="B44887" t="s">
        <v>154652</v>
      </c>
      <c r="C44887" t="s">
        <v>154653</v>
      </c>
      <c r="D44887" t="s">
        <v>544</v>
      </c>
      <c r="E44887" t="s">
        <v>43</v>
      </c>
      <c r="F44887" t="s">
        <v>18</v>
      </c>
      <c r="K44887">
        <v>1</v>
      </c>
      <c r="L44887" s="1">
        <v>39083</v>
      </c>
      <c r="M44887" s="1">
        <v>39083</v>
      </c>
      <c r="N44887" s="1">
        <v>39083</v>
      </c>
      <c r="O44887"/>
      <c r="P44887"/>
      <c r="Q44887"/>
      <c r="R44887"/>
    </row>
    <row r="44888" spans="1:18" x14ac:dyDescent="0.2">
      <c r="A44888" t="s">
        <v>154654</v>
      </c>
      <c r="B44888" t="s">
        <v>154655</v>
      </c>
      <c r="C44888" t="s">
        <v>154656</v>
      </c>
      <c r="D44888" t="s">
        <v>2479</v>
      </c>
      <c r="E44888">
        <v>4300000</v>
      </c>
      <c r="F44888" t="s">
        <v>207</v>
      </c>
      <c r="G44888" t="s">
        <v>25</v>
      </c>
      <c r="H44888" t="s">
        <v>64</v>
      </c>
      <c r="I44888" t="s">
        <v>65</v>
      </c>
      <c r="J44888" t="s">
        <v>1251</v>
      </c>
      <c r="K44888">
        <v>1</v>
      </c>
      <c r="L44888" s="1">
        <v>39142</v>
      </c>
      <c r="M44888" s="1">
        <v>39532</v>
      </c>
      <c r="N44888" s="1">
        <v>39532</v>
      </c>
    </row>
    <row r="44889" spans="1:18" hidden="1" x14ac:dyDescent="0.2">
      <c r="A44889" t="s">
        <v>154657</v>
      </c>
      <c r="B44889" t="s">
        <v>154658</v>
      </c>
      <c r="C44889" t="s">
        <v>154659</v>
      </c>
      <c r="D44889" t="s">
        <v>42</v>
      </c>
      <c r="E44889">
        <v>2675000</v>
      </c>
      <c r="F44889" t="s">
        <v>18</v>
      </c>
      <c r="G44889" t="s">
        <v>25</v>
      </c>
      <c r="H44889" t="s">
        <v>82</v>
      </c>
      <c r="I44889" t="s">
        <v>1764</v>
      </c>
      <c r="J44889" t="s">
        <v>1764</v>
      </c>
      <c r="K44889">
        <v>2</v>
      </c>
      <c r="L44889" s="1">
        <v>41640</v>
      </c>
      <c r="M44889" s="1">
        <v>42167</v>
      </c>
      <c r="N44889" s="1">
        <v>42232</v>
      </c>
      <c r="O44889"/>
      <c r="P44889"/>
      <c r="Q44889"/>
      <c r="R44889"/>
    </row>
    <row r="44890" spans="1:18" hidden="1" x14ac:dyDescent="0.2">
      <c r="A44890" t="s">
        <v>154660</v>
      </c>
      <c r="B44890" t="s">
        <v>154661</v>
      </c>
      <c r="D44890" t="s">
        <v>14494</v>
      </c>
      <c r="E44890">
        <v>552270</v>
      </c>
      <c r="F44890" t="s">
        <v>207</v>
      </c>
      <c r="G44890" t="s">
        <v>638</v>
      </c>
      <c r="H44890">
        <v>7</v>
      </c>
      <c r="I44890" t="s">
        <v>929</v>
      </c>
      <c r="J44890" t="s">
        <v>929</v>
      </c>
      <c r="K44890">
        <v>1</v>
      </c>
      <c r="L44890" s="1">
        <v>36526</v>
      </c>
      <c r="M44890" s="1">
        <v>37055</v>
      </c>
      <c r="N44890" s="1">
        <v>37055</v>
      </c>
      <c r="O44890"/>
      <c r="P44890"/>
      <c r="Q44890"/>
      <c r="R44890"/>
    </row>
    <row r="44891" spans="1:18" x14ac:dyDescent="0.2">
      <c r="A44891" t="s">
        <v>154662</v>
      </c>
      <c r="B44891" t="s">
        <v>154663</v>
      </c>
      <c r="C44891" t="s">
        <v>154664</v>
      </c>
      <c r="D44891" t="s">
        <v>154665</v>
      </c>
      <c r="E44891">
        <v>2650000</v>
      </c>
      <c r="F44891" t="s">
        <v>18</v>
      </c>
      <c r="K44891">
        <v>2</v>
      </c>
      <c r="L44891" s="1">
        <v>41275</v>
      </c>
      <c r="M44891" s="1">
        <v>41591</v>
      </c>
      <c r="N44891" s="1">
        <v>41837</v>
      </c>
    </row>
    <row r="44892" spans="1:18" hidden="1" x14ac:dyDescent="0.2">
      <c r="A44892" t="s">
        <v>154666</v>
      </c>
      <c r="B44892" t="s">
        <v>154667</v>
      </c>
      <c r="C44892" t="s">
        <v>154668</v>
      </c>
      <c r="D44892" t="s">
        <v>633</v>
      </c>
      <c r="E44892">
        <v>56750000</v>
      </c>
      <c r="F44892" t="s">
        <v>18</v>
      </c>
      <c r="G44892" t="s">
        <v>25</v>
      </c>
      <c r="H44892" t="s">
        <v>158</v>
      </c>
      <c r="I44892" t="s">
        <v>244</v>
      </c>
      <c r="J44892" t="s">
        <v>245</v>
      </c>
      <c r="K44892">
        <v>3</v>
      </c>
      <c r="L44892" s="1">
        <v>38718</v>
      </c>
      <c r="M44892" s="1">
        <v>39069</v>
      </c>
      <c r="N44892" s="1">
        <v>40347</v>
      </c>
      <c r="O44892"/>
      <c r="P44892"/>
      <c r="Q44892"/>
      <c r="R44892"/>
    </row>
    <row r="44893" spans="1:18" x14ac:dyDescent="0.2">
      <c r="A44893" t="s">
        <v>154669</v>
      </c>
      <c r="B44893" t="s">
        <v>154670</v>
      </c>
      <c r="C44893" t="s">
        <v>154671</v>
      </c>
      <c r="D44893" t="s">
        <v>42</v>
      </c>
      <c r="E44893">
        <v>5000000</v>
      </c>
      <c r="F44893" t="s">
        <v>18</v>
      </c>
      <c r="G44893" t="s">
        <v>25</v>
      </c>
      <c r="H44893" t="s">
        <v>286</v>
      </c>
      <c r="I44893" t="s">
        <v>1030</v>
      </c>
      <c r="J44893" t="s">
        <v>1030</v>
      </c>
      <c r="K44893">
        <v>1</v>
      </c>
      <c r="L44893" s="1">
        <v>41275</v>
      </c>
      <c r="M44893" s="1">
        <v>42205</v>
      </c>
      <c r="N44893" s="1">
        <v>42205</v>
      </c>
    </row>
    <row r="44894" spans="1:18" hidden="1" x14ac:dyDescent="0.2">
      <c r="A44894" t="s">
        <v>154672</v>
      </c>
      <c r="B44894" t="s">
        <v>154673</v>
      </c>
      <c r="C44894" t="s">
        <v>154674</v>
      </c>
      <c r="D44894" t="s">
        <v>154675</v>
      </c>
      <c r="E44894">
        <v>50000</v>
      </c>
      <c r="F44894" t="s">
        <v>18</v>
      </c>
      <c r="G44894" t="s">
        <v>25</v>
      </c>
      <c r="H44894" t="s">
        <v>64</v>
      </c>
      <c r="I44894" t="s">
        <v>95</v>
      </c>
      <c r="J44894" t="s">
        <v>45395</v>
      </c>
      <c r="K44894">
        <v>1</v>
      </c>
      <c r="M44894" s="1">
        <v>40973</v>
      </c>
      <c r="N44894" s="1">
        <v>40973</v>
      </c>
      <c r="O44894"/>
      <c r="P44894"/>
      <c r="Q44894"/>
      <c r="R44894"/>
    </row>
    <row r="44895" spans="1:18" x14ac:dyDescent="0.2">
      <c r="A44895" t="s">
        <v>154676</v>
      </c>
      <c r="B44895" t="s">
        <v>154677</v>
      </c>
      <c r="C44895" t="s">
        <v>154678</v>
      </c>
      <c r="D44895" t="s">
        <v>154679</v>
      </c>
      <c r="E44895">
        <v>100000</v>
      </c>
      <c r="F44895" t="s">
        <v>18</v>
      </c>
      <c r="G44895" t="s">
        <v>25</v>
      </c>
      <c r="H44895" t="s">
        <v>6144</v>
      </c>
      <c r="I44895" t="s">
        <v>6452</v>
      </c>
      <c r="J44895" t="s">
        <v>6452</v>
      </c>
      <c r="K44895">
        <v>1</v>
      </c>
      <c r="L44895" s="1">
        <v>40559</v>
      </c>
      <c r="M44895" s="1">
        <v>40544</v>
      </c>
      <c r="N44895" s="1">
        <v>40544</v>
      </c>
    </row>
    <row r="44896" spans="1:18" x14ac:dyDescent="0.2">
      <c r="A44896" t="s">
        <v>154680</v>
      </c>
      <c r="B44896" t="s">
        <v>154681</v>
      </c>
      <c r="C44896" t="s">
        <v>154682</v>
      </c>
      <c r="D44896" t="s">
        <v>154683</v>
      </c>
      <c r="E44896">
        <v>15000000</v>
      </c>
      <c r="F44896" t="s">
        <v>18</v>
      </c>
      <c r="G44896" t="s">
        <v>25</v>
      </c>
      <c r="H44896" t="s">
        <v>644</v>
      </c>
      <c r="I44896" t="s">
        <v>645</v>
      </c>
      <c r="J44896" t="s">
        <v>645</v>
      </c>
      <c r="K44896">
        <v>1</v>
      </c>
      <c r="L44896" s="1">
        <v>38353</v>
      </c>
      <c r="M44896" s="1">
        <v>41976</v>
      </c>
      <c r="N44896" s="1">
        <v>41976</v>
      </c>
    </row>
    <row r="44897" spans="1:18" x14ac:dyDescent="0.2">
      <c r="A44897" t="s">
        <v>154684</v>
      </c>
      <c r="B44897" t="s">
        <v>154685</v>
      </c>
      <c r="C44897" t="s">
        <v>154686</v>
      </c>
      <c r="D44897" t="s">
        <v>154687</v>
      </c>
      <c r="E44897">
        <v>230000</v>
      </c>
      <c r="F44897" t="s">
        <v>18</v>
      </c>
      <c r="G44897" t="s">
        <v>8172</v>
      </c>
      <c r="H44897">
        <v>12</v>
      </c>
      <c r="I44897" t="s">
        <v>16971</v>
      </c>
      <c r="J44897" t="s">
        <v>55760</v>
      </c>
      <c r="K44897">
        <v>1</v>
      </c>
      <c r="L44897" s="1">
        <v>41275</v>
      </c>
      <c r="M44897" s="1">
        <v>41764</v>
      </c>
      <c r="N44897" s="1">
        <v>41764</v>
      </c>
    </row>
    <row r="44898" spans="1:18" x14ac:dyDescent="0.2">
      <c r="A44898" t="s">
        <v>154688</v>
      </c>
      <c r="B44898" t="s">
        <v>154689</v>
      </c>
      <c r="C44898" t="s">
        <v>154690</v>
      </c>
      <c r="D44898" t="s">
        <v>31769</v>
      </c>
      <c r="E44898">
        <v>1850000</v>
      </c>
      <c r="F44898" t="s">
        <v>18</v>
      </c>
      <c r="G44898" t="s">
        <v>25</v>
      </c>
      <c r="H44898" t="s">
        <v>64</v>
      </c>
      <c r="I44898" t="s">
        <v>65</v>
      </c>
      <c r="J44898" t="s">
        <v>2971</v>
      </c>
      <c r="K44898">
        <v>2</v>
      </c>
      <c r="L44898" s="1">
        <v>41334</v>
      </c>
      <c r="M44898" s="1">
        <v>41671</v>
      </c>
      <c r="N44898" s="1">
        <v>42241</v>
      </c>
    </row>
    <row r="44899" spans="1:18" x14ac:dyDescent="0.2">
      <c r="A44899" t="s">
        <v>154691</v>
      </c>
      <c r="B44899" t="s">
        <v>154692</v>
      </c>
      <c r="D44899" t="s">
        <v>56</v>
      </c>
      <c r="E44899">
        <v>500000</v>
      </c>
      <c r="F44899" t="s">
        <v>18</v>
      </c>
      <c r="G44899" t="s">
        <v>25</v>
      </c>
      <c r="H44899" t="s">
        <v>158</v>
      </c>
      <c r="I44899" t="s">
        <v>244</v>
      </c>
      <c r="J44899" t="s">
        <v>1152</v>
      </c>
      <c r="K44899">
        <v>1</v>
      </c>
      <c r="L44899" s="1">
        <v>40179</v>
      </c>
      <c r="M44899" s="1">
        <v>40555</v>
      </c>
      <c r="N44899" s="1">
        <v>40555</v>
      </c>
    </row>
    <row r="44900" spans="1:18" hidden="1" x14ac:dyDescent="0.2">
      <c r="A44900" t="s">
        <v>154693</v>
      </c>
      <c r="B44900" t="s">
        <v>154694</v>
      </c>
      <c r="C44900" t="s">
        <v>154695</v>
      </c>
      <c r="D44900" t="s">
        <v>154696</v>
      </c>
      <c r="E44900">
        <v>103243</v>
      </c>
      <c r="F44900" t="s">
        <v>18</v>
      </c>
      <c r="G44900" t="s">
        <v>25</v>
      </c>
      <c r="H44900" t="s">
        <v>89</v>
      </c>
      <c r="I44900" t="s">
        <v>589</v>
      </c>
      <c r="J44900" t="s">
        <v>24837</v>
      </c>
      <c r="K44900">
        <v>2</v>
      </c>
      <c r="M44900" s="1">
        <v>41275</v>
      </c>
      <c r="N44900" s="1">
        <v>41456</v>
      </c>
      <c r="O44900"/>
      <c r="P44900"/>
      <c r="Q44900"/>
      <c r="R44900"/>
    </row>
    <row r="44901" spans="1:18" hidden="1" x14ac:dyDescent="0.2">
      <c r="A44901" t="s">
        <v>154697</v>
      </c>
      <c r="B44901" t="s">
        <v>154698</v>
      </c>
      <c r="C44901" t="s">
        <v>154699</v>
      </c>
      <c r="D44901" t="s">
        <v>154700</v>
      </c>
      <c r="E44901" t="s">
        <v>43</v>
      </c>
      <c r="F44901" t="s">
        <v>18</v>
      </c>
      <c r="G44901" t="s">
        <v>25</v>
      </c>
      <c r="H44901" t="s">
        <v>808</v>
      </c>
      <c r="I44901" t="s">
        <v>809</v>
      </c>
      <c r="J44901" t="s">
        <v>810</v>
      </c>
      <c r="K44901">
        <v>1</v>
      </c>
      <c r="L44901" s="1">
        <v>40388</v>
      </c>
      <c r="M44901" s="1">
        <v>41407</v>
      </c>
      <c r="N44901" s="1">
        <v>41407</v>
      </c>
      <c r="O44901"/>
      <c r="P44901"/>
      <c r="Q44901"/>
      <c r="R44901"/>
    </row>
    <row r="44902" spans="1:18" x14ac:dyDescent="0.2">
      <c r="A44902" t="s">
        <v>154701</v>
      </c>
      <c r="B44902" t="s">
        <v>154702</v>
      </c>
      <c r="C44902" t="s">
        <v>154703</v>
      </c>
      <c r="D44902" t="s">
        <v>154704</v>
      </c>
      <c r="E44902">
        <v>650000</v>
      </c>
      <c r="F44902" t="s">
        <v>18</v>
      </c>
      <c r="G44902" t="s">
        <v>322</v>
      </c>
      <c r="H44902">
        <v>9</v>
      </c>
      <c r="I44902" t="s">
        <v>323</v>
      </c>
      <c r="J44902" t="s">
        <v>323</v>
      </c>
      <c r="K44902">
        <v>1</v>
      </c>
      <c r="L44902" s="1">
        <v>40544</v>
      </c>
      <c r="M44902" s="1">
        <v>41245</v>
      </c>
      <c r="N44902" s="1">
        <v>41245</v>
      </c>
    </row>
    <row r="44903" spans="1:18" hidden="1" x14ac:dyDescent="0.2">
      <c r="A44903" t="s">
        <v>154705</v>
      </c>
      <c r="B44903" t="s">
        <v>154706</v>
      </c>
      <c r="C44903" t="s">
        <v>154707</v>
      </c>
      <c r="D44903" t="s">
        <v>154708</v>
      </c>
      <c r="E44903" t="s">
        <v>43</v>
      </c>
      <c r="F44903" t="s">
        <v>18</v>
      </c>
      <c r="G44903" t="s">
        <v>25</v>
      </c>
      <c r="H44903" t="s">
        <v>64</v>
      </c>
      <c r="I44903" t="s">
        <v>65</v>
      </c>
      <c r="J44903" t="s">
        <v>66</v>
      </c>
      <c r="K44903">
        <v>1</v>
      </c>
      <c r="L44903" s="1">
        <v>41640</v>
      </c>
      <c r="M44903" s="1">
        <v>41803</v>
      </c>
      <c r="N44903" s="1">
        <v>41803</v>
      </c>
      <c r="O44903"/>
      <c r="P44903"/>
      <c r="Q44903"/>
      <c r="R44903"/>
    </row>
    <row r="44904" spans="1:18" x14ac:dyDescent="0.2">
      <c r="A44904" t="s">
        <v>154709</v>
      </c>
      <c r="B44904" t="s">
        <v>154710</v>
      </c>
      <c r="C44904" t="s">
        <v>154711</v>
      </c>
      <c r="D44904" t="s">
        <v>154712</v>
      </c>
      <c r="E44904">
        <v>3625000</v>
      </c>
      <c r="F44904" t="s">
        <v>18</v>
      </c>
      <c r="G44904" t="s">
        <v>25</v>
      </c>
      <c r="H44904" t="s">
        <v>644</v>
      </c>
      <c r="I44904" t="s">
        <v>645</v>
      </c>
      <c r="J44904" t="s">
        <v>645</v>
      </c>
      <c r="K44904">
        <v>2</v>
      </c>
      <c r="L44904" s="1">
        <v>40909</v>
      </c>
      <c r="M44904" s="1">
        <v>41983</v>
      </c>
      <c r="N44904" s="1">
        <v>42010</v>
      </c>
    </row>
    <row r="44905" spans="1:18" hidden="1" x14ac:dyDescent="0.2">
      <c r="A44905" t="s">
        <v>154713</v>
      </c>
      <c r="B44905" t="s">
        <v>154714</v>
      </c>
      <c r="C44905" t="s">
        <v>154715</v>
      </c>
      <c r="D44905" t="s">
        <v>94</v>
      </c>
      <c r="E44905">
        <v>20500009</v>
      </c>
      <c r="F44905" t="s">
        <v>113</v>
      </c>
      <c r="G44905" t="s">
        <v>25</v>
      </c>
      <c r="H44905" t="s">
        <v>545</v>
      </c>
      <c r="I44905" t="s">
        <v>546</v>
      </c>
      <c r="J44905" t="s">
        <v>5575</v>
      </c>
      <c r="K44905">
        <v>3</v>
      </c>
      <c r="L44905" s="1">
        <v>40544</v>
      </c>
      <c r="M44905" s="1">
        <v>41157</v>
      </c>
      <c r="N44905" s="1">
        <v>41982</v>
      </c>
      <c r="O44905"/>
      <c r="P44905"/>
      <c r="Q44905"/>
      <c r="R44905"/>
    </row>
    <row r="44906" spans="1:18" hidden="1" x14ac:dyDescent="0.2">
      <c r="A44906" t="s">
        <v>154716</v>
      </c>
      <c r="B44906" t="s">
        <v>154717</v>
      </c>
      <c r="C44906" t="s">
        <v>154718</v>
      </c>
      <c r="D44906" t="s">
        <v>10443</v>
      </c>
      <c r="E44906">
        <v>43000000</v>
      </c>
      <c r="F44906" t="s">
        <v>18</v>
      </c>
      <c r="K44906">
        <v>1</v>
      </c>
      <c r="M44906" s="1">
        <v>38379</v>
      </c>
      <c r="N44906" s="1">
        <v>38379</v>
      </c>
      <c r="O44906"/>
      <c r="P44906"/>
      <c r="Q44906"/>
      <c r="R44906"/>
    </row>
    <row r="44907" spans="1:18" x14ac:dyDescent="0.2">
      <c r="A44907" t="s">
        <v>154719</v>
      </c>
      <c r="B44907" t="s">
        <v>154720</v>
      </c>
      <c r="C44907" t="s">
        <v>154721</v>
      </c>
      <c r="D44907" t="s">
        <v>42</v>
      </c>
      <c r="E44907">
        <v>36825000</v>
      </c>
      <c r="F44907" t="s">
        <v>18</v>
      </c>
      <c r="G44907" t="s">
        <v>25</v>
      </c>
      <c r="H44907" t="s">
        <v>64</v>
      </c>
      <c r="I44907" t="s">
        <v>507</v>
      </c>
      <c r="J44907" t="s">
        <v>5088</v>
      </c>
      <c r="K44907">
        <v>5</v>
      </c>
      <c r="L44907" s="1">
        <v>39814</v>
      </c>
      <c r="M44907" s="1">
        <v>40332</v>
      </c>
      <c r="N44907" s="1">
        <v>42121</v>
      </c>
    </row>
    <row r="44908" spans="1:18" x14ac:dyDescent="0.2">
      <c r="A44908" t="s">
        <v>154722</v>
      </c>
      <c r="B44908" t="s">
        <v>154723</v>
      </c>
      <c r="C44908" t="s">
        <v>154724</v>
      </c>
      <c r="D44908" t="s">
        <v>154725</v>
      </c>
      <c r="E44908">
        <v>3675000</v>
      </c>
      <c r="F44908" t="s">
        <v>18</v>
      </c>
      <c r="G44908" t="s">
        <v>25</v>
      </c>
      <c r="H44908" t="s">
        <v>64</v>
      </c>
      <c r="I44908" t="s">
        <v>65</v>
      </c>
      <c r="J44908" t="s">
        <v>914</v>
      </c>
      <c r="K44908">
        <v>2</v>
      </c>
      <c r="L44908" s="1">
        <v>40909</v>
      </c>
      <c r="M44908" s="1">
        <v>41098</v>
      </c>
      <c r="N44908" s="1">
        <v>41831</v>
      </c>
    </row>
    <row r="44909" spans="1:18" hidden="1" x14ac:dyDescent="0.2">
      <c r="A44909" t="s">
        <v>154726</v>
      </c>
      <c r="B44909" t="s">
        <v>154727</v>
      </c>
      <c r="D44909" t="s">
        <v>744</v>
      </c>
      <c r="E44909">
        <v>224999</v>
      </c>
      <c r="F44909" t="s">
        <v>18</v>
      </c>
      <c r="G44909" t="s">
        <v>25</v>
      </c>
      <c r="H44909" t="s">
        <v>44</v>
      </c>
      <c r="I44909" t="s">
        <v>282</v>
      </c>
      <c r="J44909" t="s">
        <v>154728</v>
      </c>
      <c r="K44909">
        <v>1</v>
      </c>
      <c r="M44909" s="1">
        <v>39920</v>
      </c>
      <c r="N44909" s="1">
        <v>39920</v>
      </c>
      <c r="O44909"/>
      <c r="P44909"/>
      <c r="Q44909"/>
      <c r="R44909"/>
    </row>
    <row r="44910" spans="1:18" hidden="1" x14ac:dyDescent="0.2">
      <c r="A44910" t="s">
        <v>154729</v>
      </c>
      <c r="B44910" t="s">
        <v>154730</v>
      </c>
      <c r="C44910" t="s">
        <v>154731</v>
      </c>
      <c r="D44910" t="s">
        <v>42</v>
      </c>
      <c r="E44910">
        <v>50000</v>
      </c>
      <c r="F44910" t="s">
        <v>207</v>
      </c>
      <c r="G44910" t="s">
        <v>366</v>
      </c>
      <c r="K44910">
        <v>1</v>
      </c>
      <c r="M44910" s="1">
        <v>39547</v>
      </c>
      <c r="N44910" s="1">
        <v>39547</v>
      </c>
      <c r="O44910"/>
      <c r="P44910"/>
      <c r="Q44910"/>
      <c r="R44910"/>
    </row>
    <row r="44911" spans="1:18" x14ac:dyDescent="0.2">
      <c r="A44911" t="s">
        <v>154732</v>
      </c>
      <c r="B44911" t="s">
        <v>154733</v>
      </c>
      <c r="C44911" t="s">
        <v>154734</v>
      </c>
      <c r="D44911" t="s">
        <v>154735</v>
      </c>
      <c r="E44911">
        <v>250000</v>
      </c>
      <c r="F44911" t="s">
        <v>18</v>
      </c>
      <c r="G44911" t="s">
        <v>25</v>
      </c>
      <c r="H44911" t="s">
        <v>64</v>
      </c>
      <c r="I44911" t="s">
        <v>65</v>
      </c>
      <c r="J44911" t="s">
        <v>984</v>
      </c>
      <c r="K44911">
        <v>2</v>
      </c>
      <c r="L44911" s="1">
        <v>41345</v>
      </c>
      <c r="M44911" s="1">
        <v>41968</v>
      </c>
      <c r="N44911" s="1">
        <v>42260</v>
      </c>
    </row>
    <row r="44912" spans="1:18" hidden="1" x14ac:dyDescent="0.2">
      <c r="A44912" t="s">
        <v>154736</v>
      </c>
      <c r="B44912" t="s">
        <v>154737</v>
      </c>
      <c r="D44912" t="s">
        <v>127</v>
      </c>
      <c r="E44912" t="s">
        <v>43</v>
      </c>
      <c r="F44912" t="s">
        <v>18</v>
      </c>
      <c r="G44912" t="s">
        <v>25</v>
      </c>
      <c r="H44912" t="s">
        <v>380</v>
      </c>
      <c r="I44912" t="s">
        <v>381</v>
      </c>
      <c r="J44912" t="s">
        <v>64295</v>
      </c>
      <c r="K44912">
        <v>1</v>
      </c>
      <c r="L44912" s="1">
        <v>42141</v>
      </c>
      <c r="M44912" s="1">
        <v>41943</v>
      </c>
      <c r="N44912" s="1">
        <v>41943</v>
      </c>
      <c r="O44912"/>
      <c r="P44912"/>
      <c r="Q44912"/>
      <c r="R44912"/>
    </row>
    <row r="44913" spans="1:18" x14ac:dyDescent="0.2">
      <c r="A44913" t="s">
        <v>154738</v>
      </c>
      <c r="B44913" t="s">
        <v>154739</v>
      </c>
      <c r="C44913" t="s">
        <v>154740</v>
      </c>
      <c r="D44913" t="s">
        <v>154741</v>
      </c>
      <c r="E44913">
        <v>600000</v>
      </c>
      <c r="F44913" t="s">
        <v>18</v>
      </c>
      <c r="G44913" t="s">
        <v>25</v>
      </c>
      <c r="H44913" t="s">
        <v>430</v>
      </c>
      <c r="I44913" t="s">
        <v>528</v>
      </c>
      <c r="J44913" t="s">
        <v>8304</v>
      </c>
      <c r="K44913">
        <v>1</v>
      </c>
      <c r="L44913" s="1">
        <v>40999</v>
      </c>
      <c r="M44913" s="1">
        <v>41091</v>
      </c>
      <c r="N44913" s="1">
        <v>41091</v>
      </c>
    </row>
    <row r="44914" spans="1:18" hidden="1" x14ac:dyDescent="0.2">
      <c r="A44914" t="s">
        <v>154742</v>
      </c>
      <c r="B44914" t="s">
        <v>154743</v>
      </c>
      <c r="C44914" t="s">
        <v>154744</v>
      </c>
      <c r="D44914" t="s">
        <v>5106</v>
      </c>
      <c r="E44914">
        <v>250000</v>
      </c>
      <c r="F44914" t="s">
        <v>18</v>
      </c>
      <c r="G44914" t="s">
        <v>25</v>
      </c>
      <c r="H44914" t="s">
        <v>208</v>
      </c>
      <c r="I44914" t="s">
        <v>209</v>
      </c>
      <c r="J44914" t="s">
        <v>63223</v>
      </c>
      <c r="K44914">
        <v>2</v>
      </c>
      <c r="M44914" s="1">
        <v>38455</v>
      </c>
      <c r="N44914" s="1">
        <v>38967</v>
      </c>
      <c r="O44914"/>
      <c r="P44914"/>
      <c r="Q44914"/>
      <c r="R44914"/>
    </row>
    <row r="44915" spans="1:18" x14ac:dyDescent="0.2">
      <c r="A44915" t="s">
        <v>154745</v>
      </c>
      <c r="B44915" t="s">
        <v>154746</v>
      </c>
      <c r="C44915" t="s">
        <v>154747</v>
      </c>
      <c r="D44915" t="s">
        <v>154748</v>
      </c>
      <c r="E44915">
        <v>800000</v>
      </c>
      <c r="F44915" t="s">
        <v>18</v>
      </c>
      <c r="G44915" t="s">
        <v>699</v>
      </c>
      <c r="H44915">
        <v>5</v>
      </c>
      <c r="I44915" t="s">
        <v>700</v>
      </c>
      <c r="J44915" t="s">
        <v>700</v>
      </c>
      <c r="K44915">
        <v>1</v>
      </c>
      <c r="L44915" s="1">
        <v>40544</v>
      </c>
      <c r="M44915" s="1">
        <v>41191</v>
      </c>
      <c r="N44915" s="1">
        <v>41191</v>
      </c>
    </row>
    <row r="44916" spans="1:18" hidden="1" x14ac:dyDescent="0.2">
      <c r="A44916" t="s">
        <v>154749</v>
      </c>
      <c r="B44916" t="s">
        <v>154750</v>
      </c>
      <c r="C44916" t="s">
        <v>154751</v>
      </c>
      <c r="D44916" t="s">
        <v>42</v>
      </c>
      <c r="E44916">
        <v>2665121</v>
      </c>
      <c r="F44916" t="s">
        <v>18</v>
      </c>
      <c r="G44916" t="s">
        <v>25</v>
      </c>
      <c r="H44916" t="s">
        <v>89</v>
      </c>
      <c r="I44916" t="s">
        <v>1132</v>
      </c>
      <c r="J44916" t="s">
        <v>25557</v>
      </c>
      <c r="K44916">
        <v>1</v>
      </c>
      <c r="L44916" s="1">
        <v>36161</v>
      </c>
      <c r="M44916" s="1">
        <v>39946</v>
      </c>
      <c r="N44916" s="1">
        <v>39946</v>
      </c>
      <c r="O44916"/>
      <c r="P44916"/>
      <c r="Q44916"/>
      <c r="R44916"/>
    </row>
    <row r="44917" spans="1:18" hidden="1" x14ac:dyDescent="0.2">
      <c r="A44917" t="s">
        <v>154752</v>
      </c>
      <c r="B44917" t="s">
        <v>154753</v>
      </c>
      <c r="C44917" t="s">
        <v>154754</v>
      </c>
      <c r="D44917" t="s">
        <v>42</v>
      </c>
      <c r="E44917" t="s">
        <v>43</v>
      </c>
      <c r="F44917" t="s">
        <v>18</v>
      </c>
      <c r="G44917" t="s">
        <v>406</v>
      </c>
      <c r="H44917">
        <v>40</v>
      </c>
      <c r="I44917" t="s">
        <v>980</v>
      </c>
      <c r="J44917" t="s">
        <v>980</v>
      </c>
      <c r="K44917">
        <v>1</v>
      </c>
      <c r="L44917" s="1">
        <v>41724</v>
      </c>
      <c r="M44917" s="1">
        <v>40577</v>
      </c>
      <c r="N44917" s="1">
        <v>40577</v>
      </c>
      <c r="O44917"/>
      <c r="P44917"/>
      <c r="Q44917"/>
      <c r="R44917"/>
    </row>
    <row r="44918" spans="1:18" x14ac:dyDescent="0.2">
      <c r="A44918" t="s">
        <v>154755</v>
      </c>
      <c r="B44918" t="s">
        <v>154756</v>
      </c>
      <c r="C44918" t="s">
        <v>154757</v>
      </c>
      <c r="D44918" t="s">
        <v>36</v>
      </c>
      <c r="E44918">
        <v>1800000</v>
      </c>
      <c r="F44918" t="s">
        <v>18</v>
      </c>
      <c r="G44918" t="s">
        <v>25</v>
      </c>
      <c r="H44918" t="s">
        <v>1352</v>
      </c>
      <c r="I44918" t="s">
        <v>1353</v>
      </c>
      <c r="J44918" t="s">
        <v>1353</v>
      </c>
      <c r="K44918">
        <v>1</v>
      </c>
      <c r="L44918" s="1">
        <v>39814</v>
      </c>
      <c r="M44918" s="1">
        <v>40864</v>
      </c>
      <c r="N44918" s="1">
        <v>40864</v>
      </c>
    </row>
    <row r="44919" spans="1:18" x14ac:dyDescent="0.2">
      <c r="A44919" t="s">
        <v>154758</v>
      </c>
      <c r="B44919" t="s">
        <v>154759</v>
      </c>
      <c r="C44919" t="s">
        <v>154760</v>
      </c>
      <c r="D44919" t="s">
        <v>264</v>
      </c>
      <c r="E44919">
        <v>17000000</v>
      </c>
      <c r="F44919" t="s">
        <v>18</v>
      </c>
      <c r="G44919" t="s">
        <v>25</v>
      </c>
      <c r="H44919" t="s">
        <v>430</v>
      </c>
      <c r="I44919" t="s">
        <v>528</v>
      </c>
      <c r="J44919" t="s">
        <v>8304</v>
      </c>
      <c r="K44919">
        <v>1</v>
      </c>
      <c r="L44919" s="1">
        <v>33239</v>
      </c>
      <c r="M44919" s="1">
        <v>39325</v>
      </c>
      <c r="N44919" s="1">
        <v>39325</v>
      </c>
    </row>
    <row r="44920" spans="1:18" x14ac:dyDescent="0.2">
      <c r="A44920" t="s">
        <v>154761</v>
      </c>
      <c r="B44920" t="s">
        <v>154762</v>
      </c>
      <c r="C44920" t="s">
        <v>154763</v>
      </c>
      <c r="D44920" t="s">
        <v>154764</v>
      </c>
      <c r="E44920">
        <v>12500</v>
      </c>
      <c r="F44920" t="s">
        <v>207</v>
      </c>
      <c r="G44920" t="s">
        <v>25</v>
      </c>
      <c r="H44920" t="s">
        <v>64</v>
      </c>
      <c r="I44920" t="s">
        <v>95</v>
      </c>
      <c r="J44920" t="s">
        <v>95</v>
      </c>
      <c r="K44920">
        <v>1</v>
      </c>
      <c r="L44920" s="1">
        <v>42086</v>
      </c>
      <c r="M44920" s="1">
        <v>42112</v>
      </c>
      <c r="N44920" s="1">
        <v>42112</v>
      </c>
    </row>
    <row r="44921" spans="1:18" x14ac:dyDescent="0.2">
      <c r="A44921" t="s">
        <v>154765</v>
      </c>
      <c r="B44921" t="s">
        <v>154766</v>
      </c>
      <c r="C44921" t="s">
        <v>154767</v>
      </c>
      <c r="D44921" t="s">
        <v>154768</v>
      </c>
      <c r="E44921">
        <v>20000</v>
      </c>
      <c r="F44921" t="s">
        <v>18</v>
      </c>
      <c r="G44921" t="s">
        <v>25</v>
      </c>
      <c r="H44921" t="s">
        <v>1330</v>
      </c>
      <c r="I44921" t="s">
        <v>1331</v>
      </c>
      <c r="J44921" t="s">
        <v>3423</v>
      </c>
      <c r="K44921">
        <v>1</v>
      </c>
      <c r="L44921" s="1">
        <v>40695</v>
      </c>
      <c r="M44921" s="1">
        <v>41456</v>
      </c>
      <c r="N44921" s="1">
        <v>41456</v>
      </c>
    </row>
    <row r="44922" spans="1:18" hidden="1" x14ac:dyDescent="0.2">
      <c r="A44922" t="s">
        <v>154769</v>
      </c>
      <c r="B44922" t="s">
        <v>154770</v>
      </c>
      <c r="C44922" t="s">
        <v>154771</v>
      </c>
      <c r="D44922" t="s">
        <v>544</v>
      </c>
      <c r="E44922">
        <v>40000</v>
      </c>
      <c r="F44922" t="s">
        <v>18</v>
      </c>
      <c r="K44922">
        <v>1</v>
      </c>
      <c r="M44922" s="1">
        <v>41509</v>
      </c>
      <c r="N44922" s="1">
        <v>41509</v>
      </c>
      <c r="O44922"/>
      <c r="P44922"/>
      <c r="Q44922"/>
      <c r="R44922"/>
    </row>
    <row r="44923" spans="1:18" x14ac:dyDescent="0.2">
      <c r="A44923" t="s">
        <v>154772</v>
      </c>
      <c r="B44923" t="s">
        <v>154773</v>
      </c>
      <c r="C44923" t="s">
        <v>154774</v>
      </c>
      <c r="D44923" t="s">
        <v>154775</v>
      </c>
      <c r="E44923">
        <v>220000</v>
      </c>
      <c r="F44923" t="s">
        <v>18</v>
      </c>
      <c r="G44923" t="s">
        <v>25</v>
      </c>
      <c r="H44923" t="s">
        <v>64</v>
      </c>
      <c r="I44923" t="s">
        <v>95</v>
      </c>
      <c r="J44923" t="s">
        <v>95</v>
      </c>
      <c r="K44923">
        <v>2</v>
      </c>
      <c r="L44923" s="1">
        <v>41646</v>
      </c>
      <c r="M44923" s="1">
        <v>41964</v>
      </c>
      <c r="N44923" s="1">
        <v>42319</v>
      </c>
    </row>
    <row r="44924" spans="1:18" hidden="1" x14ac:dyDescent="0.2">
      <c r="A44924" t="s">
        <v>154776</v>
      </c>
      <c r="B44924" t="s">
        <v>154777</v>
      </c>
      <c r="C44924" t="s">
        <v>154778</v>
      </c>
      <c r="D44924" t="s">
        <v>56</v>
      </c>
      <c r="E44924">
        <v>57968922.880000003</v>
      </c>
      <c r="F44924" t="s">
        <v>113</v>
      </c>
      <c r="G44924" t="s">
        <v>128</v>
      </c>
      <c r="H44924" t="s">
        <v>3391</v>
      </c>
      <c r="K44924">
        <v>2</v>
      </c>
      <c r="M44924" s="1">
        <v>39260</v>
      </c>
      <c r="N44924" s="1">
        <v>39420</v>
      </c>
      <c r="O44924"/>
      <c r="P44924"/>
      <c r="Q44924"/>
      <c r="R44924"/>
    </row>
    <row r="44925" spans="1:18" hidden="1" x14ac:dyDescent="0.2">
      <c r="A44925" t="s">
        <v>154779</v>
      </c>
      <c r="B44925" t="s">
        <v>154780</v>
      </c>
      <c r="C44925" t="s">
        <v>154781</v>
      </c>
      <c r="D44925" t="s">
        <v>154782</v>
      </c>
      <c r="E44925">
        <v>80788</v>
      </c>
      <c r="F44925" t="s">
        <v>18</v>
      </c>
      <c r="G44925" t="s">
        <v>128</v>
      </c>
      <c r="H44925" t="s">
        <v>129</v>
      </c>
      <c r="I44925" t="s">
        <v>130</v>
      </c>
      <c r="J44925" t="s">
        <v>130</v>
      </c>
      <c r="K44925">
        <v>1</v>
      </c>
      <c r="L44925" s="1">
        <v>41518</v>
      </c>
      <c r="M44925" s="1">
        <v>41548</v>
      </c>
      <c r="N44925" s="1">
        <v>41548</v>
      </c>
      <c r="O44925"/>
      <c r="P44925"/>
      <c r="Q44925"/>
      <c r="R44925"/>
    </row>
    <row r="44926" spans="1:18" hidden="1" x14ac:dyDescent="0.2">
      <c r="A44926" t="s">
        <v>154783</v>
      </c>
      <c r="B44926" t="s">
        <v>154784</v>
      </c>
      <c r="C44926" t="s">
        <v>154785</v>
      </c>
      <c r="D44926" t="s">
        <v>75</v>
      </c>
      <c r="E44926" t="s">
        <v>43</v>
      </c>
      <c r="F44926" t="s">
        <v>18</v>
      </c>
      <c r="G44926" t="s">
        <v>1062</v>
      </c>
      <c r="H44926">
        <v>2</v>
      </c>
      <c r="I44926" t="s">
        <v>1736</v>
      </c>
      <c r="J44926" t="s">
        <v>1736</v>
      </c>
      <c r="K44926">
        <v>1</v>
      </c>
      <c r="M44926" s="1">
        <v>41677</v>
      </c>
      <c r="N44926" s="1">
        <v>41677</v>
      </c>
      <c r="O44926"/>
      <c r="P44926"/>
      <c r="Q44926"/>
      <c r="R44926"/>
    </row>
    <row r="44927" spans="1:18" hidden="1" x14ac:dyDescent="0.2">
      <c r="A44927" t="s">
        <v>154786</v>
      </c>
      <c r="B44927" t="s">
        <v>154787</v>
      </c>
      <c r="C44927" t="s">
        <v>154788</v>
      </c>
      <c r="D44927" t="s">
        <v>36</v>
      </c>
      <c r="E44927">
        <v>1300800</v>
      </c>
      <c r="F44927" t="s">
        <v>18</v>
      </c>
      <c r="K44927">
        <v>1</v>
      </c>
      <c r="M44927" s="1">
        <v>39853</v>
      </c>
      <c r="N44927" s="1">
        <v>39853</v>
      </c>
      <c r="O44927"/>
      <c r="P44927"/>
      <c r="Q44927"/>
      <c r="R44927"/>
    </row>
    <row r="44928" spans="1:18" x14ac:dyDescent="0.2">
      <c r="A44928" t="s">
        <v>154789</v>
      </c>
      <c r="B44928" t="s">
        <v>154790</v>
      </c>
      <c r="C44928" t="s">
        <v>154791</v>
      </c>
      <c r="D44928" t="s">
        <v>42</v>
      </c>
      <c r="E44928">
        <v>11250000</v>
      </c>
      <c r="F44928" t="s">
        <v>18</v>
      </c>
      <c r="G44928" t="s">
        <v>25</v>
      </c>
      <c r="H44928" t="s">
        <v>158</v>
      </c>
      <c r="I44928" t="s">
        <v>244</v>
      </c>
      <c r="J44928" t="s">
        <v>14023</v>
      </c>
      <c r="K44928">
        <v>2</v>
      </c>
      <c r="L44928" s="1">
        <v>39814</v>
      </c>
      <c r="M44928" s="1">
        <v>40429</v>
      </c>
      <c r="N44928" s="1">
        <v>41947</v>
      </c>
    </row>
    <row r="44929" spans="1:18" x14ac:dyDescent="0.2">
      <c r="A44929" t="s">
        <v>154792</v>
      </c>
      <c r="B44929" t="s">
        <v>154793</v>
      </c>
      <c r="C44929" t="s">
        <v>154794</v>
      </c>
      <c r="D44929" t="s">
        <v>94</v>
      </c>
      <c r="E44929">
        <v>1400000</v>
      </c>
      <c r="F44929" t="s">
        <v>18</v>
      </c>
      <c r="G44929" t="s">
        <v>25</v>
      </c>
      <c r="H44929" t="s">
        <v>298</v>
      </c>
      <c r="I44929" t="s">
        <v>299</v>
      </c>
      <c r="J44929" t="s">
        <v>299</v>
      </c>
      <c r="K44929">
        <v>1</v>
      </c>
      <c r="L44929" s="1">
        <v>40969</v>
      </c>
      <c r="M44929" s="1">
        <v>42284</v>
      </c>
      <c r="N44929" s="1">
        <v>42284</v>
      </c>
    </row>
    <row r="44930" spans="1:18" hidden="1" x14ac:dyDescent="0.2">
      <c r="A44930" t="s">
        <v>154795</v>
      </c>
      <c r="B44930" t="s">
        <v>154796</v>
      </c>
      <c r="C44930" t="s">
        <v>154797</v>
      </c>
      <c r="D44930" t="s">
        <v>56</v>
      </c>
      <c r="E44930">
        <v>10786338</v>
      </c>
      <c r="F44930" t="s">
        <v>113</v>
      </c>
      <c r="G44930" t="s">
        <v>25</v>
      </c>
      <c r="H44930" t="s">
        <v>430</v>
      </c>
      <c r="I44930" t="s">
        <v>528</v>
      </c>
      <c r="J44930" t="s">
        <v>8304</v>
      </c>
      <c r="K44930">
        <v>1</v>
      </c>
      <c r="M44930" s="1">
        <v>39910</v>
      </c>
      <c r="N44930" s="1">
        <v>39910</v>
      </c>
      <c r="O44930"/>
      <c r="P44930"/>
      <c r="Q44930"/>
      <c r="R44930"/>
    </row>
    <row r="44931" spans="1:18" hidden="1" x14ac:dyDescent="0.2">
      <c r="A44931" t="s">
        <v>154798</v>
      </c>
      <c r="B44931" t="s">
        <v>154799</v>
      </c>
      <c r="C44931" t="s">
        <v>154800</v>
      </c>
      <c r="D44931" t="s">
        <v>56</v>
      </c>
      <c r="E44931">
        <v>57000</v>
      </c>
      <c r="F44931" t="s">
        <v>18</v>
      </c>
      <c r="G44931" t="s">
        <v>25</v>
      </c>
      <c r="H44931" t="s">
        <v>89</v>
      </c>
      <c r="I44931" t="s">
        <v>3569</v>
      </c>
      <c r="J44931" t="s">
        <v>154801</v>
      </c>
      <c r="K44931">
        <v>1</v>
      </c>
      <c r="M44931" s="1">
        <v>40702</v>
      </c>
      <c r="N44931" s="1">
        <v>40702</v>
      </c>
      <c r="O44931"/>
      <c r="P44931"/>
      <c r="Q44931"/>
      <c r="R44931"/>
    </row>
    <row r="44932" spans="1:18" hidden="1" x14ac:dyDescent="0.2">
      <c r="A44932" t="s">
        <v>154802</v>
      </c>
      <c r="B44932" t="s">
        <v>154803</v>
      </c>
      <c r="C44932" t="s">
        <v>154804</v>
      </c>
      <c r="D44932" t="s">
        <v>154805</v>
      </c>
      <c r="E44932">
        <v>6200000</v>
      </c>
      <c r="F44932" t="s">
        <v>689</v>
      </c>
      <c r="G44932" t="s">
        <v>57</v>
      </c>
      <c r="H44932" t="s">
        <v>58</v>
      </c>
      <c r="I44932" t="s">
        <v>6757</v>
      </c>
      <c r="J44932" t="s">
        <v>6757</v>
      </c>
      <c r="K44932">
        <v>2</v>
      </c>
      <c r="M44932" s="1">
        <v>41829</v>
      </c>
      <c r="N44932" s="1">
        <v>41914</v>
      </c>
      <c r="O44932"/>
      <c r="P44932"/>
      <c r="Q44932"/>
      <c r="R44932"/>
    </row>
    <row r="44933" spans="1:18" hidden="1" x14ac:dyDescent="0.2">
      <c r="A44933" t="s">
        <v>154806</v>
      </c>
      <c r="B44933" t="s">
        <v>154807</v>
      </c>
      <c r="D44933" t="s">
        <v>154808</v>
      </c>
      <c r="E44933">
        <v>23017556</v>
      </c>
      <c r="F44933" t="s">
        <v>18</v>
      </c>
      <c r="G44933" t="s">
        <v>25</v>
      </c>
      <c r="H44933" t="s">
        <v>1352</v>
      </c>
      <c r="I44933" t="s">
        <v>1353</v>
      </c>
      <c r="J44933" t="s">
        <v>1353</v>
      </c>
      <c r="K44933">
        <v>1</v>
      </c>
      <c r="L44933" s="1">
        <v>36892</v>
      </c>
      <c r="M44933" s="1">
        <v>40087</v>
      </c>
      <c r="N44933" s="1">
        <v>40087</v>
      </c>
      <c r="O44933"/>
      <c r="P44933"/>
      <c r="Q44933"/>
      <c r="R44933"/>
    </row>
    <row r="44934" spans="1:18" hidden="1" x14ac:dyDescent="0.2">
      <c r="A44934" t="s">
        <v>154809</v>
      </c>
      <c r="B44934" t="s">
        <v>154810</v>
      </c>
      <c r="C44934" t="s">
        <v>154811</v>
      </c>
      <c r="D44934" t="s">
        <v>94</v>
      </c>
      <c r="E44934">
        <v>4000000</v>
      </c>
      <c r="F44934" t="s">
        <v>113</v>
      </c>
      <c r="G44934" t="s">
        <v>25</v>
      </c>
      <c r="H44934" t="s">
        <v>99</v>
      </c>
      <c r="I44934" t="s">
        <v>100</v>
      </c>
      <c r="J44934" t="s">
        <v>6830</v>
      </c>
      <c r="K44934">
        <v>1</v>
      </c>
      <c r="M44934" s="1">
        <v>40444</v>
      </c>
      <c r="N44934" s="1">
        <v>40444</v>
      </c>
      <c r="O44934"/>
      <c r="P44934"/>
      <c r="Q44934"/>
      <c r="R44934"/>
    </row>
    <row r="44935" spans="1:18" x14ac:dyDescent="0.2">
      <c r="A44935" t="s">
        <v>154812</v>
      </c>
      <c r="B44935" t="s">
        <v>154813</v>
      </c>
      <c r="C44935" t="s">
        <v>154814</v>
      </c>
      <c r="D44935" t="s">
        <v>62344</v>
      </c>
      <c r="E44935">
        <v>2200000</v>
      </c>
      <c r="F44935" t="s">
        <v>18</v>
      </c>
      <c r="G44935" t="s">
        <v>25</v>
      </c>
      <c r="H44935" t="s">
        <v>89</v>
      </c>
      <c r="I44935" t="s">
        <v>1260</v>
      </c>
      <c r="J44935" t="s">
        <v>2112</v>
      </c>
      <c r="K44935">
        <v>1</v>
      </c>
      <c r="L44935" s="1">
        <v>40221</v>
      </c>
      <c r="M44935" s="1">
        <v>42178</v>
      </c>
      <c r="N44935" s="1">
        <v>42178</v>
      </c>
    </row>
    <row r="44936" spans="1:18" x14ac:dyDescent="0.2">
      <c r="A44936" t="s">
        <v>154815</v>
      </c>
      <c r="B44936" t="s">
        <v>154816</v>
      </c>
      <c r="C44936" t="s">
        <v>154817</v>
      </c>
      <c r="D44936" t="s">
        <v>154818</v>
      </c>
      <c r="E44936">
        <v>61000000</v>
      </c>
      <c r="F44936" t="s">
        <v>18</v>
      </c>
      <c r="G44936" t="s">
        <v>25</v>
      </c>
      <c r="H44936" t="s">
        <v>64</v>
      </c>
      <c r="I44936" t="s">
        <v>65</v>
      </c>
      <c r="J44936" t="s">
        <v>71</v>
      </c>
      <c r="K44936">
        <v>4</v>
      </c>
      <c r="L44936" s="1">
        <v>40909</v>
      </c>
      <c r="M44936" s="1">
        <v>41030</v>
      </c>
      <c r="N44936" s="1">
        <v>42271</v>
      </c>
    </row>
    <row r="44937" spans="1:18" hidden="1" x14ac:dyDescent="0.2">
      <c r="A44937" t="s">
        <v>154819</v>
      </c>
      <c r="B44937" t="s">
        <v>154820</v>
      </c>
      <c r="C44937" t="s">
        <v>154821</v>
      </c>
      <c r="D44937" t="s">
        <v>42</v>
      </c>
      <c r="E44937">
        <v>4010000</v>
      </c>
      <c r="F44937" t="s">
        <v>207</v>
      </c>
      <c r="G44937" t="s">
        <v>276</v>
      </c>
      <c r="H44937">
        <v>17</v>
      </c>
      <c r="I44937" t="s">
        <v>277</v>
      </c>
      <c r="J44937" t="s">
        <v>154822</v>
      </c>
      <c r="K44937">
        <v>1</v>
      </c>
      <c r="L44937" s="1">
        <v>36161</v>
      </c>
      <c r="M44937" s="1">
        <v>39111</v>
      </c>
      <c r="N44937" s="1">
        <v>39111</v>
      </c>
      <c r="O44937"/>
      <c r="P44937"/>
      <c r="Q44937"/>
      <c r="R44937"/>
    </row>
    <row r="44938" spans="1:18" hidden="1" x14ac:dyDescent="0.2">
      <c r="A44938" t="s">
        <v>154823</v>
      </c>
      <c r="B44938" t="s">
        <v>154824</v>
      </c>
      <c r="C44938" t="s">
        <v>154825</v>
      </c>
      <c r="D44938" t="s">
        <v>154826</v>
      </c>
      <c r="E44938">
        <v>2000</v>
      </c>
      <c r="F44938" t="s">
        <v>207</v>
      </c>
      <c r="G44938" t="s">
        <v>25</v>
      </c>
      <c r="H44938" t="s">
        <v>99</v>
      </c>
      <c r="I44938" t="s">
        <v>100</v>
      </c>
      <c r="J44938" t="s">
        <v>72362</v>
      </c>
      <c r="K44938">
        <v>1</v>
      </c>
      <c r="M44938" s="1">
        <v>40404</v>
      </c>
      <c r="N44938" s="1">
        <v>40404</v>
      </c>
      <c r="O44938"/>
      <c r="P44938"/>
      <c r="Q44938"/>
      <c r="R44938"/>
    </row>
    <row r="44939" spans="1:18" hidden="1" x14ac:dyDescent="0.2">
      <c r="A44939" t="s">
        <v>154827</v>
      </c>
      <c r="B44939" t="s">
        <v>154828</v>
      </c>
      <c r="C44939" t="s">
        <v>154829</v>
      </c>
      <c r="D44939" t="s">
        <v>154830</v>
      </c>
      <c r="E44939">
        <v>1364033</v>
      </c>
      <c r="F44939" t="s">
        <v>18</v>
      </c>
      <c r="G44939" t="s">
        <v>650</v>
      </c>
      <c r="H44939">
        <v>9</v>
      </c>
      <c r="I44939" t="s">
        <v>2072</v>
      </c>
      <c r="J44939" t="s">
        <v>2072</v>
      </c>
      <c r="K44939">
        <v>1</v>
      </c>
      <c r="M44939" s="1">
        <v>41787</v>
      </c>
      <c r="N44939" s="1">
        <v>41787</v>
      </c>
      <c r="O44939"/>
      <c r="P44939"/>
      <c r="Q44939"/>
      <c r="R44939"/>
    </row>
    <row r="44940" spans="1:18" x14ac:dyDescent="0.2">
      <c r="A44940" t="s">
        <v>154831</v>
      </c>
      <c r="B44940" t="s">
        <v>154832</v>
      </c>
      <c r="C44940" t="s">
        <v>154833</v>
      </c>
      <c r="D44940" t="s">
        <v>7825</v>
      </c>
      <c r="E44940">
        <v>3000000</v>
      </c>
      <c r="F44940" t="s">
        <v>18</v>
      </c>
      <c r="G44940" t="s">
        <v>25</v>
      </c>
      <c r="H44940" t="s">
        <v>89</v>
      </c>
      <c r="I44940" t="s">
        <v>589</v>
      </c>
      <c r="J44940" t="s">
        <v>589</v>
      </c>
      <c r="K44940">
        <v>1</v>
      </c>
      <c r="L44940" s="1">
        <v>41699</v>
      </c>
      <c r="M44940" s="1">
        <v>42312</v>
      </c>
      <c r="N44940" s="1">
        <v>42312</v>
      </c>
    </row>
    <row r="44941" spans="1:18" hidden="1" x14ac:dyDescent="0.2">
      <c r="A44941" t="s">
        <v>154834</v>
      </c>
      <c r="B44941" t="s">
        <v>154835</v>
      </c>
      <c r="C44941" t="s">
        <v>154836</v>
      </c>
      <c r="D44941" t="s">
        <v>63</v>
      </c>
      <c r="E44941">
        <v>293900</v>
      </c>
      <c r="F44941" t="s">
        <v>18</v>
      </c>
      <c r="G44941" t="s">
        <v>25</v>
      </c>
      <c r="H44941" t="s">
        <v>64</v>
      </c>
      <c r="I44941" t="s">
        <v>95</v>
      </c>
      <c r="J44941" t="s">
        <v>376</v>
      </c>
      <c r="K44941">
        <v>3</v>
      </c>
      <c r="L44941" s="1">
        <v>40695</v>
      </c>
      <c r="M44941" s="1">
        <v>40206</v>
      </c>
      <c r="N44941" s="1">
        <v>40756</v>
      </c>
      <c r="O44941"/>
      <c r="P44941"/>
      <c r="Q44941"/>
      <c r="R44941"/>
    </row>
    <row r="44942" spans="1:18" x14ac:dyDescent="0.2">
      <c r="A44942" t="s">
        <v>154837</v>
      </c>
      <c r="B44942" t="s">
        <v>154838</v>
      </c>
      <c r="C44942" t="s">
        <v>154839</v>
      </c>
      <c r="D44942" t="s">
        <v>655</v>
      </c>
      <c r="E44942">
        <v>1200000</v>
      </c>
      <c r="F44942" t="s">
        <v>18</v>
      </c>
      <c r="G44942" t="s">
        <v>25</v>
      </c>
      <c r="H44942" t="s">
        <v>64</v>
      </c>
      <c r="I44942" t="s">
        <v>65</v>
      </c>
      <c r="J44942" t="s">
        <v>4002</v>
      </c>
      <c r="K44942">
        <v>2</v>
      </c>
      <c r="L44942" s="1">
        <v>41518</v>
      </c>
      <c r="M44942" s="1">
        <v>41938</v>
      </c>
      <c r="N44942" s="1">
        <v>42291</v>
      </c>
    </row>
    <row r="44943" spans="1:18" hidden="1" x14ac:dyDescent="0.2">
      <c r="A44943" t="s">
        <v>154840</v>
      </c>
      <c r="B44943" t="s">
        <v>154841</v>
      </c>
      <c r="C44943" t="s">
        <v>154842</v>
      </c>
      <c r="D44943" t="s">
        <v>154843</v>
      </c>
      <c r="E44943">
        <v>2650000</v>
      </c>
      <c r="F44943" t="s">
        <v>18</v>
      </c>
      <c r="G44943" t="s">
        <v>51</v>
      </c>
      <c r="I44943" t="s">
        <v>52</v>
      </c>
      <c r="J44943" t="s">
        <v>52</v>
      </c>
      <c r="K44943">
        <v>1</v>
      </c>
      <c r="M44943" s="1">
        <v>41976</v>
      </c>
      <c r="N44943" s="1">
        <v>41976</v>
      </c>
      <c r="O44943"/>
      <c r="P44943"/>
      <c r="Q44943"/>
      <c r="R44943"/>
    </row>
    <row r="44944" spans="1:18" hidden="1" x14ac:dyDescent="0.2">
      <c r="A44944" t="s">
        <v>154844</v>
      </c>
      <c r="B44944" t="s">
        <v>154845</v>
      </c>
      <c r="C44944" t="s">
        <v>154846</v>
      </c>
      <c r="D44944" t="s">
        <v>2199</v>
      </c>
      <c r="E44944">
        <v>18000</v>
      </c>
      <c r="F44944" t="s">
        <v>207</v>
      </c>
      <c r="K44944">
        <v>1</v>
      </c>
      <c r="M44944" s="1">
        <v>41334</v>
      </c>
      <c r="N44944" s="1">
        <v>41334</v>
      </c>
      <c r="O44944"/>
      <c r="P44944"/>
      <c r="Q44944"/>
      <c r="R44944"/>
    </row>
    <row r="44945" spans="1:18" hidden="1" x14ac:dyDescent="0.2">
      <c r="A44945" t="s">
        <v>154847</v>
      </c>
      <c r="B44945" t="s">
        <v>154848</v>
      </c>
      <c r="C44945" t="s">
        <v>154849</v>
      </c>
      <c r="D44945" t="s">
        <v>766</v>
      </c>
      <c r="E44945">
        <v>15650000</v>
      </c>
      <c r="F44945" t="s">
        <v>113</v>
      </c>
      <c r="G44945" t="s">
        <v>25</v>
      </c>
      <c r="H44945" t="s">
        <v>644</v>
      </c>
      <c r="I44945" t="s">
        <v>645</v>
      </c>
      <c r="J44945" t="s">
        <v>645</v>
      </c>
      <c r="K44945">
        <v>3</v>
      </c>
      <c r="L44945" s="1">
        <v>37257</v>
      </c>
      <c r="M44945" s="1">
        <v>38847</v>
      </c>
      <c r="N44945" s="1">
        <v>39562</v>
      </c>
      <c r="O44945"/>
      <c r="P44945"/>
      <c r="Q44945"/>
      <c r="R44945"/>
    </row>
    <row r="44946" spans="1:18" x14ac:dyDescent="0.2">
      <c r="A44946" t="s">
        <v>154850</v>
      </c>
      <c r="B44946" t="s">
        <v>154851</v>
      </c>
      <c r="C44946" t="s">
        <v>154852</v>
      </c>
      <c r="D44946" t="s">
        <v>154853</v>
      </c>
      <c r="E44946">
        <v>70000</v>
      </c>
      <c r="F44946" t="s">
        <v>18</v>
      </c>
      <c r="G44946" t="s">
        <v>25</v>
      </c>
      <c r="H44946" t="s">
        <v>106</v>
      </c>
      <c r="I44946" t="s">
        <v>107</v>
      </c>
      <c r="J44946" t="s">
        <v>108</v>
      </c>
      <c r="K44946">
        <v>2</v>
      </c>
      <c r="L44946" s="1">
        <v>40857</v>
      </c>
      <c r="M44946" s="1">
        <v>41410</v>
      </c>
      <c r="N44946" s="1">
        <v>41453</v>
      </c>
    </row>
    <row r="44947" spans="1:18" hidden="1" x14ac:dyDescent="0.2">
      <c r="A44947" t="s">
        <v>154854</v>
      </c>
      <c r="B44947" t="s">
        <v>154855</v>
      </c>
      <c r="C44947" t="s">
        <v>154856</v>
      </c>
      <c r="D44947" t="s">
        <v>154857</v>
      </c>
      <c r="E44947" t="s">
        <v>43</v>
      </c>
      <c r="F44947" t="s">
        <v>18</v>
      </c>
      <c r="K44947">
        <v>3</v>
      </c>
      <c r="L44947" s="1">
        <v>41190</v>
      </c>
      <c r="M44947" s="1">
        <v>41183</v>
      </c>
      <c r="N44947" s="1">
        <v>41671</v>
      </c>
      <c r="O44947"/>
      <c r="P44947"/>
      <c r="Q44947"/>
      <c r="R44947"/>
    </row>
    <row r="44948" spans="1:18" hidden="1" x14ac:dyDescent="0.2">
      <c r="A44948" t="s">
        <v>154858</v>
      </c>
      <c r="B44948" t="s">
        <v>154859</v>
      </c>
      <c r="E44948">
        <v>32449220.829999998</v>
      </c>
      <c r="F44948" t="s">
        <v>207</v>
      </c>
      <c r="G44948" t="s">
        <v>128</v>
      </c>
      <c r="H44948" t="s">
        <v>129</v>
      </c>
      <c r="I44948" t="s">
        <v>130</v>
      </c>
      <c r="J44948" t="s">
        <v>130</v>
      </c>
      <c r="K44948">
        <v>1</v>
      </c>
      <c r="M44948" s="1">
        <v>42310</v>
      </c>
      <c r="N44948" s="1">
        <v>42310</v>
      </c>
      <c r="O44948"/>
      <c r="P44948"/>
      <c r="Q44948"/>
      <c r="R44948"/>
    </row>
    <row r="44949" spans="1:18" hidden="1" x14ac:dyDescent="0.2">
      <c r="A44949" t="s">
        <v>154860</v>
      </c>
      <c r="B44949" t="s">
        <v>154861</v>
      </c>
      <c r="D44949" t="s">
        <v>154862</v>
      </c>
      <c r="E44949">
        <v>10780</v>
      </c>
      <c r="F44949" t="s">
        <v>18</v>
      </c>
      <c r="G44949" t="s">
        <v>128</v>
      </c>
      <c r="H44949" t="s">
        <v>23361</v>
      </c>
      <c r="I44949" t="s">
        <v>130</v>
      </c>
      <c r="J44949" t="s">
        <v>23362</v>
      </c>
      <c r="K44949">
        <v>1</v>
      </c>
      <c r="L44949" s="1">
        <v>41736</v>
      </c>
      <c r="M44949" s="1">
        <v>41880</v>
      </c>
      <c r="N44949" s="1">
        <v>41880</v>
      </c>
      <c r="O44949"/>
      <c r="P44949"/>
      <c r="Q44949"/>
      <c r="R44949"/>
    </row>
    <row r="44950" spans="1:18" hidden="1" x14ac:dyDescent="0.2">
      <c r="A44950" t="s">
        <v>154863</v>
      </c>
      <c r="B44950" t="s">
        <v>154864</v>
      </c>
      <c r="C44950" t="s">
        <v>154865</v>
      </c>
      <c r="D44950" t="s">
        <v>264</v>
      </c>
      <c r="E44950">
        <v>8763259</v>
      </c>
      <c r="F44950" t="s">
        <v>18</v>
      </c>
      <c r="G44950" t="s">
        <v>25</v>
      </c>
      <c r="H44950" t="s">
        <v>142</v>
      </c>
      <c r="I44950" t="s">
        <v>143</v>
      </c>
      <c r="J44950" t="s">
        <v>469</v>
      </c>
      <c r="K44950">
        <v>7</v>
      </c>
      <c r="L44950" s="1">
        <v>36770</v>
      </c>
      <c r="M44950" s="1">
        <v>37942</v>
      </c>
      <c r="N44950" s="1">
        <v>42186</v>
      </c>
      <c r="O44950"/>
      <c r="P44950"/>
      <c r="Q44950"/>
      <c r="R44950"/>
    </row>
    <row r="44951" spans="1:18" hidden="1" x14ac:dyDescent="0.2">
      <c r="A44951" t="s">
        <v>154866</v>
      </c>
      <c r="B44951" t="s">
        <v>154867</v>
      </c>
      <c r="C44951" t="s">
        <v>154868</v>
      </c>
      <c r="D44951" t="s">
        <v>42</v>
      </c>
      <c r="E44951">
        <v>6411000</v>
      </c>
      <c r="F44951" t="s">
        <v>18</v>
      </c>
      <c r="G44951" t="s">
        <v>25</v>
      </c>
      <c r="H44951" t="s">
        <v>644</v>
      </c>
      <c r="I44951" t="s">
        <v>645</v>
      </c>
      <c r="J44951" t="s">
        <v>645</v>
      </c>
      <c r="K44951">
        <v>3</v>
      </c>
      <c r="L44951" s="1">
        <v>39022</v>
      </c>
      <c r="M44951" s="1">
        <v>40086</v>
      </c>
      <c r="N44951" s="1">
        <v>41179</v>
      </c>
      <c r="O44951"/>
      <c r="P44951"/>
      <c r="Q44951"/>
      <c r="R44951"/>
    </row>
    <row r="44952" spans="1:18" hidden="1" x14ac:dyDescent="0.2">
      <c r="A44952" t="s">
        <v>154869</v>
      </c>
      <c r="B44952" t="s">
        <v>154870</v>
      </c>
      <c r="C44952" t="s">
        <v>154871</v>
      </c>
      <c r="D44952" t="s">
        <v>718</v>
      </c>
      <c r="E44952" t="s">
        <v>43</v>
      </c>
      <c r="F44952" t="s">
        <v>207</v>
      </c>
      <c r="G44952" t="s">
        <v>25</v>
      </c>
      <c r="H44952" t="s">
        <v>64</v>
      </c>
      <c r="I44952" t="s">
        <v>65</v>
      </c>
      <c r="J44952" t="s">
        <v>71</v>
      </c>
      <c r="K44952">
        <v>1</v>
      </c>
      <c r="L44952" s="1">
        <v>40544</v>
      </c>
      <c r="M44952" s="1">
        <v>40603</v>
      </c>
      <c r="N44952" s="1">
        <v>40603</v>
      </c>
      <c r="O44952"/>
      <c r="P44952"/>
      <c r="Q44952"/>
      <c r="R44952"/>
    </row>
    <row r="44953" spans="1:18" hidden="1" x14ac:dyDescent="0.2">
      <c r="A44953" t="s">
        <v>154872</v>
      </c>
      <c r="B44953" t="s">
        <v>154873</v>
      </c>
      <c r="C44953" t="s">
        <v>154874</v>
      </c>
      <c r="D44953" t="s">
        <v>9493</v>
      </c>
      <c r="E44953" t="s">
        <v>43</v>
      </c>
      <c r="F44953" t="s">
        <v>18</v>
      </c>
      <c r="G44953" t="s">
        <v>128</v>
      </c>
      <c r="H44953" t="s">
        <v>129</v>
      </c>
      <c r="I44953" t="s">
        <v>130</v>
      </c>
      <c r="J44953" t="s">
        <v>130</v>
      </c>
      <c r="K44953">
        <v>2</v>
      </c>
      <c r="L44953" s="1">
        <v>36526</v>
      </c>
      <c r="M44953" s="1">
        <v>36717</v>
      </c>
      <c r="N44953" s="1">
        <v>37690</v>
      </c>
      <c r="O44953"/>
      <c r="P44953"/>
      <c r="Q44953"/>
      <c r="R44953"/>
    </row>
    <row r="44954" spans="1:18" x14ac:dyDescent="0.2">
      <c r="A44954" t="s">
        <v>154875</v>
      </c>
      <c r="B44954" t="s">
        <v>154876</v>
      </c>
      <c r="C44954" t="s">
        <v>154877</v>
      </c>
      <c r="D44954" t="s">
        <v>154878</v>
      </c>
      <c r="E44954">
        <v>50000</v>
      </c>
      <c r="F44954" t="s">
        <v>207</v>
      </c>
      <c r="G44954" t="s">
        <v>25</v>
      </c>
      <c r="H44954" t="s">
        <v>106</v>
      </c>
      <c r="I44954" t="s">
        <v>107</v>
      </c>
      <c r="J44954" t="s">
        <v>5335</v>
      </c>
      <c r="K44954">
        <v>1</v>
      </c>
      <c r="L44954" s="1">
        <v>41426</v>
      </c>
      <c r="M44954" s="1">
        <v>41085</v>
      </c>
      <c r="N44954" s="1">
        <v>41085</v>
      </c>
    </row>
    <row r="44955" spans="1:18" x14ac:dyDescent="0.2">
      <c r="A44955" t="s">
        <v>154879</v>
      </c>
      <c r="B44955" t="s">
        <v>154880</v>
      </c>
      <c r="C44955" t="s">
        <v>154881</v>
      </c>
      <c r="D44955" t="s">
        <v>53403</v>
      </c>
      <c r="E44955">
        <v>1200000</v>
      </c>
      <c r="F44955" t="s">
        <v>207</v>
      </c>
      <c r="G44955" t="s">
        <v>25</v>
      </c>
      <c r="H44955" t="s">
        <v>644</v>
      </c>
      <c r="I44955" t="s">
        <v>4203</v>
      </c>
      <c r="J44955" t="s">
        <v>137178</v>
      </c>
      <c r="K44955">
        <v>1</v>
      </c>
      <c r="L44955" s="1">
        <v>39114</v>
      </c>
      <c r="M44955" s="1">
        <v>39560</v>
      </c>
      <c r="N44955" s="1">
        <v>39560</v>
      </c>
    </row>
    <row r="44956" spans="1:18" hidden="1" x14ac:dyDescent="0.2">
      <c r="A44956" t="s">
        <v>154882</v>
      </c>
      <c r="B44956" t="s">
        <v>154883</v>
      </c>
      <c r="C44956" t="s">
        <v>154884</v>
      </c>
      <c r="D44956" t="s">
        <v>127</v>
      </c>
      <c r="E44956" t="s">
        <v>43</v>
      </c>
      <c r="F44956" t="s">
        <v>18</v>
      </c>
      <c r="G44956" t="s">
        <v>1819</v>
      </c>
      <c r="H44956">
        <v>5</v>
      </c>
      <c r="I44956" t="s">
        <v>1820</v>
      </c>
      <c r="J44956" t="s">
        <v>1820</v>
      </c>
      <c r="K44956">
        <v>1</v>
      </c>
      <c r="L44956" s="1">
        <v>41395</v>
      </c>
      <c r="M44956" s="1">
        <v>41691</v>
      </c>
      <c r="N44956" s="1">
        <v>41691</v>
      </c>
      <c r="O44956"/>
      <c r="P44956"/>
      <c r="Q44956"/>
      <c r="R44956"/>
    </row>
    <row r="44957" spans="1:18" hidden="1" x14ac:dyDescent="0.2">
      <c r="A44957" t="s">
        <v>154885</v>
      </c>
      <c r="B44957" t="s">
        <v>154886</v>
      </c>
      <c r="C44957" t="s">
        <v>154887</v>
      </c>
      <c r="D44957" t="s">
        <v>127</v>
      </c>
      <c r="E44957">
        <v>55500</v>
      </c>
      <c r="F44957" t="s">
        <v>18</v>
      </c>
      <c r="G44957" t="s">
        <v>25</v>
      </c>
      <c r="H44957" t="s">
        <v>286</v>
      </c>
      <c r="I44957" t="s">
        <v>1030</v>
      </c>
      <c r="J44957" t="s">
        <v>1030</v>
      </c>
      <c r="K44957">
        <v>1</v>
      </c>
      <c r="L44957" s="1">
        <v>41640</v>
      </c>
      <c r="M44957" s="1">
        <v>42131</v>
      </c>
      <c r="N44957" s="1">
        <v>42131</v>
      </c>
      <c r="O44957"/>
      <c r="P44957"/>
      <c r="Q44957"/>
      <c r="R44957"/>
    </row>
    <row r="44958" spans="1:18" hidden="1" x14ac:dyDescent="0.2">
      <c r="A44958" t="s">
        <v>154888</v>
      </c>
      <c r="B44958" t="s">
        <v>154889</v>
      </c>
      <c r="D44958" t="s">
        <v>154890</v>
      </c>
      <c r="E44958">
        <v>618691</v>
      </c>
      <c r="F44958" t="s">
        <v>18</v>
      </c>
      <c r="K44958">
        <v>1</v>
      </c>
      <c r="L44958" s="1">
        <v>41038</v>
      </c>
      <c r="M44958" s="1">
        <v>41548</v>
      </c>
      <c r="N44958" s="1">
        <v>41548</v>
      </c>
      <c r="O44958"/>
      <c r="P44958"/>
      <c r="Q44958"/>
      <c r="R44958"/>
    </row>
    <row r="44959" spans="1:18" x14ac:dyDescent="0.2">
      <c r="A44959" t="s">
        <v>154891</v>
      </c>
      <c r="B44959" t="s">
        <v>154892</v>
      </c>
      <c r="C44959" t="s">
        <v>154893</v>
      </c>
      <c r="D44959" t="s">
        <v>154894</v>
      </c>
      <c r="E44959">
        <v>8300000</v>
      </c>
      <c r="F44959" t="s">
        <v>18</v>
      </c>
      <c r="G44959" t="s">
        <v>25</v>
      </c>
      <c r="H44959" t="s">
        <v>106</v>
      </c>
      <c r="I44959" t="s">
        <v>107</v>
      </c>
      <c r="J44959" t="s">
        <v>108</v>
      </c>
      <c r="K44959">
        <v>3</v>
      </c>
      <c r="L44959" s="1">
        <v>40179</v>
      </c>
      <c r="M44959" s="1">
        <v>40557</v>
      </c>
      <c r="N44959" s="1">
        <v>41376</v>
      </c>
    </row>
    <row r="44960" spans="1:18" x14ac:dyDescent="0.2">
      <c r="A44960" t="s">
        <v>154895</v>
      </c>
      <c r="B44960" t="s">
        <v>154896</v>
      </c>
      <c r="C44960" t="s">
        <v>154897</v>
      </c>
      <c r="D44960" t="s">
        <v>127</v>
      </c>
      <c r="E44960">
        <v>240000</v>
      </c>
      <c r="F44960" t="s">
        <v>18</v>
      </c>
      <c r="G44960" t="s">
        <v>25</v>
      </c>
      <c r="H44960" t="s">
        <v>298</v>
      </c>
      <c r="I44960" t="s">
        <v>299</v>
      </c>
      <c r="J44960" t="s">
        <v>299</v>
      </c>
      <c r="K44960">
        <v>1</v>
      </c>
      <c r="L44960" s="1">
        <v>40544</v>
      </c>
      <c r="M44960" s="1">
        <v>41214</v>
      </c>
      <c r="N44960" s="1">
        <v>41214</v>
      </c>
    </row>
    <row r="44961" spans="1:18" hidden="1" x14ac:dyDescent="0.2">
      <c r="A44961" t="s">
        <v>154898</v>
      </c>
      <c r="B44961" t="s">
        <v>154899</v>
      </c>
      <c r="C44961" t="s">
        <v>154900</v>
      </c>
      <c r="D44961" t="s">
        <v>56</v>
      </c>
      <c r="E44961">
        <v>13566295</v>
      </c>
      <c r="F44961" t="s">
        <v>18</v>
      </c>
      <c r="G44961" t="s">
        <v>25</v>
      </c>
      <c r="H44961" t="s">
        <v>142</v>
      </c>
      <c r="I44961" t="s">
        <v>143</v>
      </c>
      <c r="J44961" t="s">
        <v>143</v>
      </c>
      <c r="K44961">
        <v>4</v>
      </c>
      <c r="L44961" s="1">
        <v>39753</v>
      </c>
      <c r="M44961" s="1">
        <v>40118</v>
      </c>
      <c r="N44961" s="1">
        <v>41346</v>
      </c>
      <c r="O44961"/>
      <c r="P44961"/>
      <c r="Q44961"/>
      <c r="R44961"/>
    </row>
    <row r="44962" spans="1:18" x14ac:dyDescent="0.2">
      <c r="A44962" t="s">
        <v>154901</v>
      </c>
      <c r="B44962" t="s">
        <v>154902</v>
      </c>
      <c r="C44962" t="s">
        <v>154903</v>
      </c>
      <c r="D44962" t="s">
        <v>127</v>
      </c>
      <c r="E44962">
        <v>775000</v>
      </c>
      <c r="F44962" t="s">
        <v>18</v>
      </c>
      <c r="G44962" t="s">
        <v>25</v>
      </c>
      <c r="H44962" t="s">
        <v>1239</v>
      </c>
      <c r="I44962" t="s">
        <v>2107</v>
      </c>
      <c r="J44962" t="s">
        <v>31308</v>
      </c>
      <c r="K44962">
        <v>1</v>
      </c>
      <c r="L44962" t="s">
        <v>154904</v>
      </c>
      <c r="M44962" s="1">
        <v>42235</v>
      </c>
      <c r="N44962" s="1">
        <v>42235</v>
      </c>
    </row>
    <row r="44963" spans="1:18" x14ac:dyDescent="0.2">
      <c r="A44963" t="s">
        <v>154905</v>
      </c>
      <c r="B44963" t="s">
        <v>154906</v>
      </c>
      <c r="C44963" t="s">
        <v>154907</v>
      </c>
      <c r="D44963" t="s">
        <v>42</v>
      </c>
      <c r="E44963">
        <v>3000000</v>
      </c>
      <c r="F44963" t="s">
        <v>18</v>
      </c>
      <c r="G44963" t="s">
        <v>25</v>
      </c>
      <c r="H44963" t="s">
        <v>808</v>
      </c>
      <c r="I44963" t="s">
        <v>809</v>
      </c>
      <c r="J44963" t="s">
        <v>809</v>
      </c>
      <c r="K44963">
        <v>1</v>
      </c>
      <c r="L44963" s="1">
        <v>41275</v>
      </c>
      <c r="M44963" s="1">
        <v>41598</v>
      </c>
      <c r="N44963" s="1">
        <v>41598</v>
      </c>
    </row>
    <row r="44964" spans="1:18" x14ac:dyDescent="0.2">
      <c r="A44964" t="s">
        <v>154908</v>
      </c>
      <c r="B44964" t="s">
        <v>154909</v>
      </c>
      <c r="C44964" t="s">
        <v>154910</v>
      </c>
      <c r="D44964" t="s">
        <v>8538</v>
      </c>
      <c r="E44964">
        <v>15000000</v>
      </c>
      <c r="F44964" t="s">
        <v>18</v>
      </c>
      <c r="K44964">
        <v>1</v>
      </c>
      <c r="L44964" s="1">
        <v>36161</v>
      </c>
      <c r="M44964" s="1">
        <v>36749</v>
      </c>
      <c r="N44964" s="1">
        <v>36749</v>
      </c>
    </row>
    <row r="44965" spans="1:18" hidden="1" x14ac:dyDescent="0.2">
      <c r="A44965" t="s">
        <v>154911</v>
      </c>
      <c r="B44965" t="s">
        <v>154912</v>
      </c>
      <c r="D44965" t="s">
        <v>94</v>
      </c>
      <c r="E44965">
        <v>5175050</v>
      </c>
      <c r="F44965" t="s">
        <v>18</v>
      </c>
      <c r="G44965" t="s">
        <v>25</v>
      </c>
      <c r="H44965" t="s">
        <v>1011</v>
      </c>
      <c r="I44965" t="s">
        <v>1012</v>
      </c>
      <c r="J44965" t="s">
        <v>17993</v>
      </c>
      <c r="K44965">
        <v>1</v>
      </c>
      <c r="L44965" s="1">
        <v>37987</v>
      </c>
      <c r="M44965" s="1">
        <v>39927</v>
      </c>
      <c r="N44965" s="1">
        <v>39927</v>
      </c>
      <c r="O44965"/>
      <c r="P44965"/>
      <c r="Q44965"/>
      <c r="R44965"/>
    </row>
    <row r="44966" spans="1:18" hidden="1" x14ac:dyDescent="0.2">
      <c r="A44966" t="s">
        <v>154913</v>
      </c>
      <c r="B44966" t="s">
        <v>154914</v>
      </c>
      <c r="C44966" t="s">
        <v>154915</v>
      </c>
      <c r="D44966" t="s">
        <v>45227</v>
      </c>
      <c r="E44966">
        <v>6014157</v>
      </c>
      <c r="F44966" t="s">
        <v>18</v>
      </c>
      <c r="G44966" t="s">
        <v>25</v>
      </c>
      <c r="H44966" t="s">
        <v>64</v>
      </c>
      <c r="I44966" t="s">
        <v>65</v>
      </c>
      <c r="J44966" t="s">
        <v>66</v>
      </c>
      <c r="K44966">
        <v>1</v>
      </c>
      <c r="L44966" s="1">
        <v>40909</v>
      </c>
      <c r="M44966" s="1">
        <v>41940</v>
      </c>
      <c r="N44966" s="1">
        <v>41940</v>
      </c>
      <c r="O44966"/>
      <c r="P44966"/>
      <c r="Q44966"/>
      <c r="R44966"/>
    </row>
    <row r="44967" spans="1:18" x14ac:dyDescent="0.2">
      <c r="A44967" t="s">
        <v>154916</v>
      </c>
      <c r="B44967" t="s">
        <v>154917</v>
      </c>
      <c r="C44967" t="s">
        <v>154918</v>
      </c>
      <c r="D44967" t="s">
        <v>50</v>
      </c>
      <c r="E44967">
        <v>1000000</v>
      </c>
      <c r="F44967" t="s">
        <v>207</v>
      </c>
      <c r="G44967" t="s">
        <v>25</v>
      </c>
      <c r="H44967" t="s">
        <v>64</v>
      </c>
      <c r="I44967" t="s">
        <v>65</v>
      </c>
      <c r="J44967" t="s">
        <v>71</v>
      </c>
      <c r="K44967">
        <v>1</v>
      </c>
      <c r="L44967" s="1">
        <v>40544</v>
      </c>
      <c r="M44967" s="1">
        <v>40544</v>
      </c>
      <c r="N44967" s="1">
        <v>40544</v>
      </c>
    </row>
    <row r="44968" spans="1:18" hidden="1" x14ac:dyDescent="0.2">
      <c r="A44968" t="s">
        <v>154919</v>
      </c>
      <c r="B44968" t="s">
        <v>154920</v>
      </c>
      <c r="C44968" t="s">
        <v>154921</v>
      </c>
      <c r="D44968" t="s">
        <v>5698</v>
      </c>
      <c r="E44968">
        <v>100000</v>
      </c>
      <c r="F44968" t="s">
        <v>18</v>
      </c>
      <c r="G44968" t="s">
        <v>25</v>
      </c>
      <c r="H44968" t="s">
        <v>1011</v>
      </c>
      <c r="I44968" t="s">
        <v>1035</v>
      </c>
      <c r="J44968" t="s">
        <v>79353</v>
      </c>
      <c r="K44968">
        <v>1</v>
      </c>
      <c r="M44968" s="1">
        <v>42081</v>
      </c>
      <c r="N44968" s="1">
        <v>42081</v>
      </c>
      <c r="O44968"/>
      <c r="P44968"/>
      <c r="Q44968"/>
      <c r="R44968"/>
    </row>
    <row r="44969" spans="1:18" x14ac:dyDescent="0.2">
      <c r="A44969" t="s">
        <v>154922</v>
      </c>
      <c r="B44969" t="s">
        <v>154923</v>
      </c>
      <c r="C44969" t="s">
        <v>154924</v>
      </c>
      <c r="D44969" t="s">
        <v>8528</v>
      </c>
      <c r="E44969">
        <v>1025000</v>
      </c>
      <c r="F44969" t="s">
        <v>18</v>
      </c>
      <c r="G44969" t="s">
        <v>25</v>
      </c>
      <c r="H44969" t="s">
        <v>64</v>
      </c>
      <c r="I44969" t="s">
        <v>966</v>
      </c>
      <c r="J44969" t="s">
        <v>12622</v>
      </c>
      <c r="K44969">
        <v>1</v>
      </c>
      <c r="L44969" s="1">
        <v>40087</v>
      </c>
      <c r="M44969" s="1">
        <v>41130</v>
      </c>
      <c r="N44969" s="1">
        <v>41130</v>
      </c>
    </row>
    <row r="44970" spans="1:18" x14ac:dyDescent="0.2">
      <c r="A44970" t="s">
        <v>154925</v>
      </c>
      <c r="B44970" t="s">
        <v>154926</v>
      </c>
      <c r="C44970" t="s">
        <v>154927</v>
      </c>
      <c r="D44970" t="s">
        <v>42</v>
      </c>
      <c r="E44970">
        <v>1375000</v>
      </c>
      <c r="F44970" t="s">
        <v>18</v>
      </c>
      <c r="G44970" t="s">
        <v>25</v>
      </c>
      <c r="H44970" t="s">
        <v>1011</v>
      </c>
      <c r="I44970" t="s">
        <v>1012</v>
      </c>
      <c r="J44970" t="s">
        <v>20459</v>
      </c>
      <c r="K44970">
        <v>2</v>
      </c>
      <c r="L44970" s="1">
        <v>41275</v>
      </c>
      <c r="M44970" s="1">
        <v>42054</v>
      </c>
      <c r="N44970" s="1">
        <v>42300</v>
      </c>
    </row>
    <row r="44971" spans="1:18" hidden="1" x14ac:dyDescent="0.2">
      <c r="A44971" t="s">
        <v>154928</v>
      </c>
      <c r="B44971" t="s">
        <v>154929</v>
      </c>
      <c r="C44971" t="s">
        <v>154930</v>
      </c>
      <c r="D44971" t="s">
        <v>56</v>
      </c>
      <c r="E44971">
        <v>5925000</v>
      </c>
      <c r="F44971" t="s">
        <v>18</v>
      </c>
      <c r="G44971" t="s">
        <v>25</v>
      </c>
      <c r="H44971" t="s">
        <v>99</v>
      </c>
      <c r="I44971" t="s">
        <v>100</v>
      </c>
      <c r="J44971" t="s">
        <v>105434</v>
      </c>
      <c r="K44971">
        <v>1</v>
      </c>
      <c r="M44971" s="1">
        <v>41197</v>
      </c>
      <c r="N44971" s="1">
        <v>41197</v>
      </c>
      <c r="O44971"/>
      <c r="P44971"/>
      <c r="Q44971"/>
      <c r="R44971"/>
    </row>
    <row r="44972" spans="1:18" x14ac:dyDescent="0.2">
      <c r="A44972" t="s">
        <v>154931</v>
      </c>
      <c r="B44972" t="s">
        <v>154932</v>
      </c>
      <c r="C44972" t="s">
        <v>154933</v>
      </c>
      <c r="D44972" t="s">
        <v>111800</v>
      </c>
      <c r="E44972">
        <v>2960000</v>
      </c>
      <c r="F44972" t="s">
        <v>18</v>
      </c>
      <c r="G44972" t="s">
        <v>25</v>
      </c>
      <c r="H44972" t="s">
        <v>64</v>
      </c>
      <c r="I44972" t="s">
        <v>65</v>
      </c>
      <c r="J44972" t="s">
        <v>66</v>
      </c>
      <c r="K44972">
        <v>3</v>
      </c>
      <c r="L44972" s="1">
        <v>39264</v>
      </c>
      <c r="M44972" s="1">
        <v>39417</v>
      </c>
      <c r="N44972" s="1">
        <v>42219</v>
      </c>
    </row>
    <row r="44973" spans="1:18" hidden="1" x14ac:dyDescent="0.2">
      <c r="A44973" t="s">
        <v>154934</v>
      </c>
      <c r="B44973" t="s">
        <v>154935</v>
      </c>
      <c r="C44973" t="s">
        <v>154936</v>
      </c>
      <c r="D44973" t="s">
        <v>154937</v>
      </c>
      <c r="E44973">
        <v>406500</v>
      </c>
      <c r="F44973" t="s">
        <v>18</v>
      </c>
      <c r="G44973" t="s">
        <v>12410</v>
      </c>
      <c r="H44973">
        <v>4</v>
      </c>
      <c r="I44973" t="s">
        <v>39929</v>
      </c>
      <c r="J44973" t="s">
        <v>39929</v>
      </c>
      <c r="K44973">
        <v>3</v>
      </c>
      <c r="L44973" s="1">
        <v>41152</v>
      </c>
      <c r="M44973" s="1">
        <v>41146</v>
      </c>
      <c r="N44973" s="1">
        <v>42036</v>
      </c>
      <c r="O44973"/>
      <c r="P44973"/>
      <c r="Q44973"/>
      <c r="R44973"/>
    </row>
    <row r="44974" spans="1:18" hidden="1" x14ac:dyDescent="0.2">
      <c r="A44974" t="s">
        <v>154938</v>
      </c>
      <c r="B44974" t="s">
        <v>154939</v>
      </c>
      <c r="C44974" t="s">
        <v>154940</v>
      </c>
      <c r="D44974" t="s">
        <v>42</v>
      </c>
      <c r="E44974">
        <v>490007.1214</v>
      </c>
      <c r="F44974" t="s">
        <v>207</v>
      </c>
      <c r="G44974" t="s">
        <v>128</v>
      </c>
      <c r="H44974" t="s">
        <v>9295</v>
      </c>
      <c r="I44974" t="s">
        <v>3220</v>
      </c>
      <c r="J44974" t="s">
        <v>154941</v>
      </c>
      <c r="K44974">
        <v>1</v>
      </c>
      <c r="M44974" s="1">
        <v>39098</v>
      </c>
      <c r="N44974" s="1">
        <v>39098</v>
      </c>
      <c r="O44974"/>
      <c r="P44974"/>
      <c r="Q44974"/>
      <c r="R44974"/>
    </row>
    <row r="44975" spans="1:18" hidden="1" x14ac:dyDescent="0.2">
      <c r="A44975" t="s">
        <v>154942</v>
      </c>
      <c r="B44975" t="s">
        <v>154943</v>
      </c>
      <c r="C44975" t="s">
        <v>154944</v>
      </c>
      <c r="D44975" t="s">
        <v>154945</v>
      </c>
      <c r="E44975">
        <v>3400000</v>
      </c>
      <c r="F44975" t="s">
        <v>207</v>
      </c>
      <c r="K44975">
        <v>1</v>
      </c>
      <c r="M44975" s="1">
        <v>37161</v>
      </c>
      <c r="N44975" s="1">
        <v>37161</v>
      </c>
      <c r="O44975"/>
      <c r="P44975"/>
      <c r="Q44975"/>
      <c r="R44975"/>
    </row>
    <row r="44976" spans="1:18" x14ac:dyDescent="0.2">
      <c r="A44976" t="s">
        <v>154946</v>
      </c>
      <c r="B44976" t="s">
        <v>154947</v>
      </c>
      <c r="D44976" t="s">
        <v>154948</v>
      </c>
      <c r="E44976">
        <v>4500000</v>
      </c>
      <c r="F44976" t="s">
        <v>207</v>
      </c>
      <c r="G44976" t="s">
        <v>25</v>
      </c>
      <c r="H44976" t="s">
        <v>1330</v>
      </c>
      <c r="I44976" t="s">
        <v>1331</v>
      </c>
      <c r="J44976" t="s">
        <v>1331</v>
      </c>
      <c r="K44976">
        <v>1</v>
      </c>
      <c r="L44976" s="1">
        <v>38414</v>
      </c>
      <c r="M44976" s="1">
        <v>38414</v>
      </c>
      <c r="N44976" s="1">
        <v>38414</v>
      </c>
    </row>
    <row r="44977" spans="1:18" hidden="1" x14ac:dyDescent="0.2">
      <c r="A44977" t="s">
        <v>154949</v>
      </c>
      <c r="B44977" t="s">
        <v>154950</v>
      </c>
      <c r="C44977" t="s">
        <v>154951</v>
      </c>
      <c r="D44977" t="s">
        <v>127</v>
      </c>
      <c r="E44977">
        <v>33711000</v>
      </c>
      <c r="F44977" t="s">
        <v>18</v>
      </c>
      <c r="G44977" t="s">
        <v>25</v>
      </c>
      <c r="H44977" t="s">
        <v>64</v>
      </c>
      <c r="I44977" t="s">
        <v>65</v>
      </c>
      <c r="J44977" t="s">
        <v>71</v>
      </c>
      <c r="K44977">
        <v>3</v>
      </c>
      <c r="L44977" s="1">
        <v>39814</v>
      </c>
      <c r="M44977" s="1">
        <v>40492</v>
      </c>
      <c r="N44977" s="1">
        <v>42325</v>
      </c>
      <c r="O44977"/>
      <c r="P44977"/>
      <c r="Q44977"/>
      <c r="R44977"/>
    </row>
    <row r="44978" spans="1:18" hidden="1" x14ac:dyDescent="0.2">
      <c r="A44978" t="s">
        <v>154952</v>
      </c>
      <c r="B44978" t="s">
        <v>154953</v>
      </c>
      <c r="C44978" t="s">
        <v>154954</v>
      </c>
      <c r="D44978" t="s">
        <v>41776</v>
      </c>
      <c r="E44978">
        <v>370518</v>
      </c>
      <c r="F44978" t="s">
        <v>18</v>
      </c>
      <c r="G44978" t="s">
        <v>479</v>
      </c>
      <c r="I44978" t="s">
        <v>480</v>
      </c>
      <c r="J44978" t="s">
        <v>480</v>
      </c>
      <c r="K44978">
        <v>1</v>
      </c>
      <c r="L44978" s="1">
        <v>41640</v>
      </c>
      <c r="M44978" s="1">
        <v>42117</v>
      </c>
      <c r="N44978" s="1">
        <v>42117</v>
      </c>
      <c r="O44978"/>
      <c r="P44978"/>
      <c r="Q44978"/>
      <c r="R44978"/>
    </row>
    <row r="44979" spans="1:18" x14ac:dyDescent="0.2">
      <c r="A44979" t="s">
        <v>154955</v>
      </c>
      <c r="B44979" t="s">
        <v>154956</v>
      </c>
      <c r="C44979" t="s">
        <v>154957</v>
      </c>
      <c r="D44979" t="s">
        <v>154958</v>
      </c>
      <c r="E44979">
        <v>20000</v>
      </c>
      <c r="F44979" t="s">
        <v>18</v>
      </c>
      <c r="G44979" t="s">
        <v>25</v>
      </c>
      <c r="H44979" t="s">
        <v>99</v>
      </c>
      <c r="I44979" t="s">
        <v>100</v>
      </c>
      <c r="J44979" t="s">
        <v>2979</v>
      </c>
      <c r="K44979">
        <v>3</v>
      </c>
      <c r="L44979" s="1">
        <v>41341</v>
      </c>
      <c r="M44979" s="1">
        <v>41426</v>
      </c>
      <c r="N44979" s="1">
        <v>41760</v>
      </c>
    </row>
    <row r="44980" spans="1:18" x14ac:dyDescent="0.2">
      <c r="A44980" t="s">
        <v>154959</v>
      </c>
      <c r="B44980" t="s">
        <v>154960</v>
      </c>
      <c r="C44980" t="s">
        <v>154961</v>
      </c>
      <c r="D44980" t="s">
        <v>256</v>
      </c>
      <c r="E44980">
        <v>85000</v>
      </c>
      <c r="F44980" t="s">
        <v>18</v>
      </c>
      <c r="G44980" t="s">
        <v>347</v>
      </c>
      <c r="H44980">
        <v>7</v>
      </c>
      <c r="I44980" t="s">
        <v>762</v>
      </c>
      <c r="J44980" t="s">
        <v>762</v>
      </c>
      <c r="K44980">
        <v>2</v>
      </c>
      <c r="L44980" s="1">
        <v>41368</v>
      </c>
      <c r="M44980" s="1">
        <v>41366</v>
      </c>
      <c r="N44980" s="1">
        <v>41431</v>
      </c>
    </row>
    <row r="44981" spans="1:18" x14ac:dyDescent="0.2">
      <c r="A44981" t="s">
        <v>154962</v>
      </c>
      <c r="B44981" t="s">
        <v>154963</v>
      </c>
      <c r="C44981" t="s">
        <v>154964</v>
      </c>
      <c r="D44981" t="s">
        <v>31107</v>
      </c>
      <c r="E44981">
        <v>10000</v>
      </c>
      <c r="F44981" t="s">
        <v>18</v>
      </c>
      <c r="G44981" t="s">
        <v>154965</v>
      </c>
      <c r="H44981">
        <v>6</v>
      </c>
      <c r="I44981" t="s">
        <v>154966</v>
      </c>
      <c r="J44981" t="s">
        <v>154966</v>
      </c>
      <c r="K44981">
        <v>1</v>
      </c>
      <c r="L44981" s="1">
        <v>41275</v>
      </c>
      <c r="M44981" s="1">
        <v>41395</v>
      </c>
      <c r="N44981" s="1">
        <v>41395</v>
      </c>
    </row>
    <row r="44982" spans="1:18" hidden="1" x14ac:dyDescent="0.2">
      <c r="A44982" t="s">
        <v>154967</v>
      </c>
      <c r="B44982" t="s">
        <v>154968</v>
      </c>
      <c r="C44982" t="s">
        <v>154969</v>
      </c>
      <c r="D44982" t="s">
        <v>36</v>
      </c>
      <c r="E44982" t="s">
        <v>43</v>
      </c>
      <c r="F44982" t="s">
        <v>18</v>
      </c>
      <c r="G44982" t="s">
        <v>25</v>
      </c>
      <c r="H44982" t="s">
        <v>64</v>
      </c>
      <c r="I44982" t="s">
        <v>966</v>
      </c>
      <c r="J44982" t="s">
        <v>30192</v>
      </c>
      <c r="K44982">
        <v>1</v>
      </c>
      <c r="L44982" s="1">
        <v>37715</v>
      </c>
      <c r="M44982" s="1">
        <v>37622</v>
      </c>
      <c r="N44982" s="1">
        <v>37622</v>
      </c>
      <c r="O44982"/>
      <c r="P44982"/>
      <c r="Q44982"/>
      <c r="R44982"/>
    </row>
    <row r="44983" spans="1:18" x14ac:dyDescent="0.2">
      <c r="A44983" t="s">
        <v>154970</v>
      </c>
      <c r="B44983" t="s">
        <v>154971</v>
      </c>
      <c r="C44983" t="s">
        <v>154972</v>
      </c>
      <c r="D44983" t="s">
        <v>154973</v>
      </c>
      <c r="E44983">
        <v>720000</v>
      </c>
      <c r="F44983" t="s">
        <v>18</v>
      </c>
      <c r="G44983" t="s">
        <v>25</v>
      </c>
      <c r="H44983" t="s">
        <v>158</v>
      </c>
      <c r="I44983" t="s">
        <v>244</v>
      </c>
      <c r="J44983" t="s">
        <v>244</v>
      </c>
      <c r="K44983">
        <v>3</v>
      </c>
      <c r="L44983" s="1">
        <v>41861</v>
      </c>
      <c r="M44983" s="1">
        <v>41760</v>
      </c>
      <c r="N44983" s="1">
        <v>42095</v>
      </c>
    </row>
    <row r="44984" spans="1:18" hidden="1" x14ac:dyDescent="0.2">
      <c r="A44984" t="s">
        <v>154974</v>
      </c>
      <c r="B44984" t="s">
        <v>154975</v>
      </c>
      <c r="C44984" t="s">
        <v>154976</v>
      </c>
      <c r="D44984" t="s">
        <v>56</v>
      </c>
      <c r="E44984">
        <v>100183473</v>
      </c>
      <c r="F44984" t="s">
        <v>18</v>
      </c>
      <c r="G44984" t="s">
        <v>25</v>
      </c>
      <c r="H44984" t="s">
        <v>64</v>
      </c>
      <c r="I44984" t="s">
        <v>65</v>
      </c>
      <c r="J44984" t="s">
        <v>71</v>
      </c>
      <c r="K44984">
        <v>6</v>
      </c>
      <c r="L44984" s="1">
        <v>38718</v>
      </c>
      <c r="M44984" s="1">
        <v>39323</v>
      </c>
      <c r="N44984" s="1">
        <v>41806</v>
      </c>
      <c r="O44984"/>
      <c r="P44984"/>
      <c r="Q44984"/>
      <c r="R44984"/>
    </row>
    <row r="44985" spans="1:18" hidden="1" x14ac:dyDescent="0.2">
      <c r="A44985" t="s">
        <v>154977</v>
      </c>
      <c r="B44985" t="s">
        <v>154978</v>
      </c>
      <c r="C44985" t="s">
        <v>154979</v>
      </c>
      <c r="D44985" t="s">
        <v>94</v>
      </c>
      <c r="E44985" t="s">
        <v>43</v>
      </c>
      <c r="F44985" t="s">
        <v>113</v>
      </c>
      <c r="G44985" t="s">
        <v>25</v>
      </c>
      <c r="H44985" t="s">
        <v>121</v>
      </c>
      <c r="I44985" t="s">
        <v>528</v>
      </c>
      <c r="J44985" t="s">
        <v>51361</v>
      </c>
      <c r="K44985">
        <v>1</v>
      </c>
      <c r="M44985" s="1">
        <v>40637</v>
      </c>
      <c r="N44985" s="1">
        <v>40637</v>
      </c>
      <c r="O44985"/>
      <c r="P44985"/>
      <c r="Q44985"/>
      <c r="R44985"/>
    </row>
    <row r="44986" spans="1:18" hidden="1" x14ac:dyDescent="0.2">
      <c r="A44986" t="s">
        <v>154980</v>
      </c>
      <c r="B44986" t="s">
        <v>154981</v>
      </c>
      <c r="E44986">
        <v>50000000</v>
      </c>
      <c r="F44986" t="s">
        <v>113</v>
      </c>
      <c r="G44986" t="s">
        <v>25</v>
      </c>
      <c r="H44986" t="s">
        <v>64</v>
      </c>
      <c r="I44986" t="s">
        <v>65</v>
      </c>
      <c r="J44986" t="s">
        <v>71</v>
      </c>
      <c r="K44986">
        <v>1</v>
      </c>
      <c r="M44986" s="1">
        <v>39277</v>
      </c>
      <c r="N44986" s="1">
        <v>39277</v>
      </c>
      <c r="O44986"/>
      <c r="P44986"/>
      <c r="Q44986"/>
      <c r="R44986"/>
    </row>
    <row r="44987" spans="1:18" hidden="1" x14ac:dyDescent="0.2">
      <c r="A44987" t="s">
        <v>154982</v>
      </c>
      <c r="B44987" t="s">
        <v>154983</v>
      </c>
      <c r="C44987" t="s">
        <v>154984</v>
      </c>
      <c r="D44987" t="s">
        <v>256</v>
      </c>
      <c r="E44987">
        <v>9500000</v>
      </c>
      <c r="F44987" t="s">
        <v>113</v>
      </c>
      <c r="G44987" t="s">
        <v>25</v>
      </c>
      <c r="H44987" t="s">
        <v>430</v>
      </c>
      <c r="I44987" t="s">
        <v>528</v>
      </c>
      <c r="J44987" t="s">
        <v>3661</v>
      </c>
      <c r="K44987">
        <v>2</v>
      </c>
      <c r="M44987" s="1">
        <v>39631</v>
      </c>
      <c r="N44987" s="1">
        <v>39983</v>
      </c>
      <c r="O44987"/>
      <c r="P44987"/>
      <c r="Q44987"/>
      <c r="R44987"/>
    </row>
    <row r="44988" spans="1:18" x14ac:dyDescent="0.2">
      <c r="A44988" t="s">
        <v>154985</v>
      </c>
      <c r="B44988" t="s">
        <v>154986</v>
      </c>
      <c r="C44988" t="s">
        <v>154987</v>
      </c>
      <c r="D44988" t="s">
        <v>154988</v>
      </c>
      <c r="E44988">
        <v>70000</v>
      </c>
      <c r="F44988" t="s">
        <v>207</v>
      </c>
      <c r="G44988" t="s">
        <v>25</v>
      </c>
      <c r="H44988" t="s">
        <v>106</v>
      </c>
      <c r="I44988" t="s">
        <v>107</v>
      </c>
      <c r="J44988" t="s">
        <v>5335</v>
      </c>
      <c r="K44988">
        <v>1</v>
      </c>
      <c r="L44988" s="1">
        <v>40695</v>
      </c>
      <c r="M44988" s="1">
        <v>40892</v>
      </c>
      <c r="N44988" s="1">
        <v>40892</v>
      </c>
    </row>
    <row r="44989" spans="1:18" x14ac:dyDescent="0.2">
      <c r="A44989" t="s">
        <v>154989</v>
      </c>
      <c r="B44989" t="s">
        <v>154990</v>
      </c>
      <c r="C44989" t="s">
        <v>154991</v>
      </c>
      <c r="D44989" t="s">
        <v>643</v>
      </c>
      <c r="E44989">
        <v>20000</v>
      </c>
      <c r="F44989" t="s">
        <v>18</v>
      </c>
      <c r="G44989" t="s">
        <v>38154</v>
      </c>
      <c r="H44989">
        <v>4</v>
      </c>
      <c r="I44989" t="s">
        <v>38155</v>
      </c>
      <c r="J44989" t="s">
        <v>38155</v>
      </c>
      <c r="K44989">
        <v>1</v>
      </c>
      <c r="L44989" s="1">
        <v>40787</v>
      </c>
      <c r="M44989" s="1">
        <v>40787</v>
      </c>
      <c r="N44989" s="1">
        <v>40787</v>
      </c>
    </row>
    <row r="44990" spans="1:18" x14ac:dyDescent="0.2">
      <c r="A44990" t="s">
        <v>154992</v>
      </c>
      <c r="B44990" t="s">
        <v>154993</v>
      </c>
      <c r="C44990" t="s">
        <v>154994</v>
      </c>
      <c r="D44990" t="s">
        <v>154995</v>
      </c>
      <c r="E44990">
        <v>25000</v>
      </c>
      <c r="F44990" t="s">
        <v>207</v>
      </c>
      <c r="K44990">
        <v>1</v>
      </c>
      <c r="L44990" s="1">
        <v>42162</v>
      </c>
      <c r="M44990" s="1">
        <v>42015</v>
      </c>
      <c r="N44990" s="1">
        <v>42015</v>
      </c>
    </row>
    <row r="44991" spans="1:18" x14ac:dyDescent="0.2">
      <c r="A44991" t="s">
        <v>154996</v>
      </c>
      <c r="B44991" t="s">
        <v>154997</v>
      </c>
      <c r="C44991" t="s">
        <v>154998</v>
      </c>
      <c r="D44991" t="s">
        <v>154999</v>
      </c>
      <c r="E44991">
        <v>2700000</v>
      </c>
      <c r="F44991" t="s">
        <v>18</v>
      </c>
      <c r="G44991" t="s">
        <v>19</v>
      </c>
      <c r="H44991">
        <v>7</v>
      </c>
      <c r="I44991" t="s">
        <v>672</v>
      </c>
      <c r="J44991" t="s">
        <v>672</v>
      </c>
      <c r="K44991">
        <v>2</v>
      </c>
      <c r="L44991" s="1">
        <v>41609</v>
      </c>
      <c r="M44991" s="1">
        <v>41871</v>
      </c>
      <c r="N44991" s="1">
        <v>42101</v>
      </c>
    </row>
    <row r="44992" spans="1:18" x14ac:dyDescent="0.2">
      <c r="A44992" t="s">
        <v>155000</v>
      </c>
      <c r="B44992" t="s">
        <v>155001</v>
      </c>
      <c r="C44992" t="s">
        <v>155002</v>
      </c>
      <c r="D44992" t="s">
        <v>42</v>
      </c>
      <c r="E44992">
        <v>14000000</v>
      </c>
      <c r="F44992" t="s">
        <v>113</v>
      </c>
      <c r="G44992" t="s">
        <v>699</v>
      </c>
      <c r="H44992">
        <v>4</v>
      </c>
      <c r="I44992" t="s">
        <v>10000</v>
      </c>
      <c r="J44992" t="s">
        <v>43202</v>
      </c>
      <c r="K44992">
        <v>3</v>
      </c>
      <c r="L44992" s="1">
        <v>36892</v>
      </c>
      <c r="M44992" s="1">
        <v>38509</v>
      </c>
      <c r="N44992" s="1">
        <v>39624</v>
      </c>
    </row>
    <row r="44993" spans="1:18" x14ac:dyDescent="0.2">
      <c r="A44993" t="s">
        <v>155003</v>
      </c>
      <c r="B44993" t="s">
        <v>155004</v>
      </c>
      <c r="C44993" t="s">
        <v>155005</v>
      </c>
      <c r="D44993" t="s">
        <v>45539</v>
      </c>
      <c r="E44993">
        <v>1000000</v>
      </c>
      <c r="F44993" t="s">
        <v>18</v>
      </c>
      <c r="G44993" t="s">
        <v>25</v>
      </c>
      <c r="H44993" t="s">
        <v>106</v>
      </c>
      <c r="I44993" t="s">
        <v>107</v>
      </c>
      <c r="J44993" t="s">
        <v>108</v>
      </c>
      <c r="K44993">
        <v>1</v>
      </c>
      <c r="L44993" s="1">
        <v>40940</v>
      </c>
      <c r="M44993" s="1">
        <v>41739</v>
      </c>
      <c r="N44993" s="1">
        <v>41739</v>
      </c>
    </row>
    <row r="44994" spans="1:18" x14ac:dyDescent="0.2">
      <c r="A44994" t="s">
        <v>155006</v>
      </c>
      <c r="B44994" t="s">
        <v>155007</v>
      </c>
      <c r="C44994" t="s">
        <v>155008</v>
      </c>
      <c r="D44994" t="s">
        <v>155009</v>
      </c>
      <c r="E44994">
        <v>1500000</v>
      </c>
      <c r="F44994" t="s">
        <v>18</v>
      </c>
      <c r="G44994" t="s">
        <v>25</v>
      </c>
      <c r="H44994" t="s">
        <v>286</v>
      </c>
      <c r="I44994" t="s">
        <v>3709</v>
      </c>
      <c r="J44994" t="s">
        <v>3709</v>
      </c>
      <c r="K44994">
        <v>2</v>
      </c>
      <c r="L44994" s="1">
        <v>40238</v>
      </c>
      <c r="M44994" s="1">
        <v>41214</v>
      </c>
      <c r="N44994" s="1">
        <v>42110</v>
      </c>
    </row>
    <row r="44995" spans="1:18" hidden="1" x14ac:dyDescent="0.2">
      <c r="A44995" t="s">
        <v>155010</v>
      </c>
      <c r="B44995" t="s">
        <v>155011</v>
      </c>
      <c r="C44995" t="s">
        <v>155012</v>
      </c>
      <c r="D44995" t="s">
        <v>155013</v>
      </c>
      <c r="E44995" t="s">
        <v>43</v>
      </c>
      <c r="F44995" t="s">
        <v>18</v>
      </c>
      <c r="G44995" t="s">
        <v>25</v>
      </c>
      <c r="H44995" t="s">
        <v>1396</v>
      </c>
      <c r="I44995" t="s">
        <v>3865</v>
      </c>
      <c r="J44995" t="s">
        <v>3865</v>
      </c>
      <c r="K44995">
        <v>1</v>
      </c>
      <c r="L44995" s="1">
        <v>41487</v>
      </c>
      <c r="M44995" s="1">
        <v>41520</v>
      </c>
      <c r="N44995" s="1">
        <v>41520</v>
      </c>
      <c r="O44995"/>
      <c r="P44995"/>
      <c r="Q44995"/>
      <c r="R44995"/>
    </row>
    <row r="44996" spans="1:18" x14ac:dyDescent="0.2">
      <c r="A44996" t="s">
        <v>155014</v>
      </c>
      <c r="B44996" t="s">
        <v>155015</v>
      </c>
      <c r="C44996" t="s">
        <v>155016</v>
      </c>
      <c r="D44996" t="s">
        <v>17628</v>
      </c>
      <c r="E44996">
        <v>25000</v>
      </c>
      <c r="F44996" t="s">
        <v>18</v>
      </c>
      <c r="K44996">
        <v>1</v>
      </c>
      <c r="L44996" s="1">
        <v>41699</v>
      </c>
      <c r="M44996" s="1">
        <v>41842</v>
      </c>
      <c r="N44996" s="1">
        <v>41842</v>
      </c>
    </row>
    <row r="44997" spans="1:18" hidden="1" x14ac:dyDescent="0.2">
      <c r="A44997" t="s">
        <v>155017</v>
      </c>
      <c r="B44997" t="s">
        <v>155018</v>
      </c>
      <c r="C44997" t="s">
        <v>155019</v>
      </c>
      <c r="E44997" t="s">
        <v>43</v>
      </c>
      <c r="F44997" t="s">
        <v>18</v>
      </c>
      <c r="K44997">
        <v>1</v>
      </c>
      <c r="L44997" s="1">
        <v>41640</v>
      </c>
      <c r="M44997" s="1">
        <v>41964</v>
      </c>
      <c r="N44997" s="1">
        <v>41964</v>
      </c>
      <c r="O44997"/>
      <c r="P44997"/>
      <c r="Q44997"/>
      <c r="R44997"/>
    </row>
    <row r="44998" spans="1:18" x14ac:dyDescent="0.2">
      <c r="A44998" t="s">
        <v>155020</v>
      </c>
      <c r="B44998" t="s">
        <v>155021</v>
      </c>
      <c r="C44998" t="s">
        <v>155022</v>
      </c>
      <c r="D44998" t="s">
        <v>155023</v>
      </c>
      <c r="E44998">
        <v>150000</v>
      </c>
      <c r="F44998" t="s">
        <v>18</v>
      </c>
      <c r="K44998">
        <v>1</v>
      </c>
      <c r="L44998" s="1">
        <v>40012</v>
      </c>
      <c r="M44998" s="1">
        <v>40297</v>
      </c>
      <c r="N44998" s="1">
        <v>40297</v>
      </c>
    </row>
    <row r="44999" spans="1:18" x14ac:dyDescent="0.2">
      <c r="A44999" t="s">
        <v>155024</v>
      </c>
      <c r="B44999" t="s">
        <v>155025</v>
      </c>
      <c r="C44999" t="s">
        <v>155026</v>
      </c>
      <c r="D44999" t="s">
        <v>155027</v>
      </c>
      <c r="E44999">
        <v>110000</v>
      </c>
      <c r="F44999" t="s">
        <v>207</v>
      </c>
      <c r="G44999" t="s">
        <v>25</v>
      </c>
      <c r="H44999" t="s">
        <v>64</v>
      </c>
      <c r="I44999" t="s">
        <v>4405</v>
      </c>
      <c r="J44999" t="s">
        <v>5929</v>
      </c>
      <c r="K44999">
        <v>1</v>
      </c>
      <c r="L44999" s="1">
        <v>39238</v>
      </c>
      <c r="M44999" s="1">
        <v>39448</v>
      </c>
      <c r="N44999" s="1">
        <v>39448</v>
      </c>
    </row>
    <row r="45000" spans="1:18" hidden="1" x14ac:dyDescent="0.2">
      <c r="A45000" t="s">
        <v>155028</v>
      </c>
      <c r="B45000" t="s">
        <v>155029</v>
      </c>
      <c r="C45000" t="s">
        <v>155030</v>
      </c>
      <c r="D45000" t="s">
        <v>155031</v>
      </c>
      <c r="E45000">
        <v>312004</v>
      </c>
      <c r="F45000" t="s">
        <v>18</v>
      </c>
      <c r="G45000" t="s">
        <v>128</v>
      </c>
      <c r="H45000" t="s">
        <v>129</v>
      </c>
      <c r="I45000" t="s">
        <v>130</v>
      </c>
      <c r="J45000" t="s">
        <v>130</v>
      </c>
      <c r="K45000">
        <v>3</v>
      </c>
      <c r="L45000" s="1">
        <v>40576</v>
      </c>
      <c r="M45000" s="1">
        <v>40575</v>
      </c>
      <c r="N45000" s="1">
        <v>40978</v>
      </c>
      <c r="O45000"/>
      <c r="P45000"/>
      <c r="Q45000"/>
      <c r="R45000"/>
    </row>
    <row r="45001" spans="1:18" hidden="1" x14ac:dyDescent="0.2">
      <c r="A45001" t="s">
        <v>155032</v>
      </c>
      <c r="B45001" t="s">
        <v>155033</v>
      </c>
      <c r="C45001" t="s">
        <v>155034</v>
      </c>
      <c r="D45001" t="s">
        <v>155035</v>
      </c>
      <c r="E45001">
        <v>56500</v>
      </c>
      <c r="F45001" t="s">
        <v>18</v>
      </c>
      <c r="G45001" t="s">
        <v>25</v>
      </c>
      <c r="H45001" t="s">
        <v>644</v>
      </c>
      <c r="I45001" t="s">
        <v>645</v>
      </c>
      <c r="J45001" t="s">
        <v>645</v>
      </c>
      <c r="K45001">
        <v>1</v>
      </c>
      <c r="L45001" s="1">
        <v>41275</v>
      </c>
      <c r="M45001" s="1">
        <v>41379</v>
      </c>
      <c r="N45001" s="1">
        <v>41379</v>
      </c>
      <c r="O45001"/>
      <c r="P45001"/>
      <c r="Q45001"/>
      <c r="R45001"/>
    </row>
    <row r="45002" spans="1:18" hidden="1" x14ac:dyDescent="0.2">
      <c r="A45002" t="s">
        <v>155036</v>
      </c>
      <c r="B45002" t="s">
        <v>155037</v>
      </c>
      <c r="C45002" t="s">
        <v>155038</v>
      </c>
      <c r="D45002" t="s">
        <v>155039</v>
      </c>
      <c r="E45002" t="s">
        <v>43</v>
      </c>
      <c r="F45002" t="s">
        <v>18</v>
      </c>
      <c r="G45002" t="s">
        <v>128</v>
      </c>
      <c r="H45002" t="s">
        <v>129</v>
      </c>
      <c r="I45002" t="s">
        <v>130</v>
      </c>
      <c r="J45002" t="s">
        <v>130</v>
      </c>
      <c r="K45002">
        <v>1</v>
      </c>
      <c r="L45002" s="1">
        <v>41333</v>
      </c>
      <c r="M45002" s="1">
        <v>41760</v>
      </c>
      <c r="N45002" s="1">
        <v>41760</v>
      </c>
      <c r="O45002"/>
      <c r="P45002"/>
      <c r="Q45002"/>
      <c r="R45002"/>
    </row>
    <row r="45003" spans="1:18" hidden="1" x14ac:dyDescent="0.2">
      <c r="A45003" t="s">
        <v>155040</v>
      </c>
      <c r="B45003" t="s">
        <v>155041</v>
      </c>
      <c r="C45003" t="s">
        <v>155042</v>
      </c>
      <c r="D45003" t="s">
        <v>155043</v>
      </c>
      <c r="E45003">
        <v>9786</v>
      </c>
      <c r="F45003" t="s">
        <v>18</v>
      </c>
      <c r="G45003" t="s">
        <v>2906</v>
      </c>
      <c r="H45003">
        <v>78</v>
      </c>
      <c r="I45003" t="s">
        <v>2907</v>
      </c>
      <c r="J45003" t="s">
        <v>2908</v>
      </c>
      <c r="K45003">
        <v>1</v>
      </c>
      <c r="M45003" s="1">
        <v>41839</v>
      </c>
      <c r="N45003" s="1">
        <v>41839</v>
      </c>
      <c r="O45003"/>
      <c r="P45003"/>
      <c r="Q45003"/>
      <c r="R45003"/>
    </row>
    <row r="45004" spans="1:18" x14ac:dyDescent="0.2">
      <c r="A45004" t="s">
        <v>155044</v>
      </c>
      <c r="B45004" t="s">
        <v>155045</v>
      </c>
      <c r="C45004" t="s">
        <v>155046</v>
      </c>
      <c r="D45004" t="s">
        <v>155009</v>
      </c>
      <c r="E45004">
        <v>100000</v>
      </c>
      <c r="F45004" t="s">
        <v>18</v>
      </c>
      <c r="G45004" t="s">
        <v>308</v>
      </c>
      <c r="H45004">
        <v>36</v>
      </c>
      <c r="I45004" t="s">
        <v>309</v>
      </c>
      <c r="J45004" t="s">
        <v>309</v>
      </c>
      <c r="K45004">
        <v>1</v>
      </c>
      <c r="L45004" s="1">
        <v>40118</v>
      </c>
      <c r="M45004" s="1">
        <v>40634</v>
      </c>
      <c r="N45004" s="1">
        <v>40634</v>
      </c>
    </row>
    <row r="45005" spans="1:18" x14ac:dyDescent="0.2">
      <c r="A45005" t="s">
        <v>155047</v>
      </c>
      <c r="B45005" t="s">
        <v>155048</v>
      </c>
      <c r="C45005" t="s">
        <v>155049</v>
      </c>
      <c r="D45005" t="s">
        <v>155050</v>
      </c>
      <c r="E45005">
        <v>3600000</v>
      </c>
      <c r="F45005" t="s">
        <v>18</v>
      </c>
      <c r="G45005" t="s">
        <v>57</v>
      </c>
      <c r="H45005" t="s">
        <v>202</v>
      </c>
      <c r="I45005" t="s">
        <v>203</v>
      </c>
      <c r="J45005" t="s">
        <v>203</v>
      </c>
      <c r="K45005">
        <v>2</v>
      </c>
      <c r="L45005" s="1">
        <v>40544</v>
      </c>
      <c r="M45005" s="1">
        <v>41345</v>
      </c>
      <c r="N45005" s="1">
        <v>42067</v>
      </c>
    </row>
    <row r="45006" spans="1:18" hidden="1" x14ac:dyDescent="0.2">
      <c r="A45006" t="s">
        <v>155051</v>
      </c>
      <c r="B45006" t="s">
        <v>155052</v>
      </c>
      <c r="C45006" t="s">
        <v>155053</v>
      </c>
      <c r="D45006" t="s">
        <v>53056</v>
      </c>
      <c r="E45006">
        <v>6000000</v>
      </c>
      <c r="F45006" t="s">
        <v>18</v>
      </c>
      <c r="G45006" t="s">
        <v>25</v>
      </c>
      <c r="H45006" t="s">
        <v>64</v>
      </c>
      <c r="I45006" t="s">
        <v>966</v>
      </c>
      <c r="J45006" t="s">
        <v>967</v>
      </c>
      <c r="K45006">
        <v>1</v>
      </c>
      <c r="M45006" s="1">
        <v>39695</v>
      </c>
      <c r="N45006" s="1">
        <v>39695</v>
      </c>
      <c r="O45006"/>
      <c r="P45006"/>
      <c r="Q45006"/>
      <c r="R45006"/>
    </row>
    <row r="45007" spans="1:18" x14ac:dyDescent="0.2">
      <c r="A45007" t="s">
        <v>155054</v>
      </c>
      <c r="B45007" t="s">
        <v>155055</v>
      </c>
      <c r="C45007" t="s">
        <v>155056</v>
      </c>
      <c r="D45007" t="s">
        <v>155057</v>
      </c>
      <c r="E45007">
        <v>3216500</v>
      </c>
      <c r="F45007" t="s">
        <v>18</v>
      </c>
      <c r="K45007">
        <v>1</v>
      </c>
      <c r="L45007" s="1">
        <v>40817</v>
      </c>
      <c r="M45007" s="1">
        <v>41436</v>
      </c>
      <c r="N45007" s="1">
        <v>41436</v>
      </c>
    </row>
    <row r="45008" spans="1:18" hidden="1" x14ac:dyDescent="0.2">
      <c r="A45008" t="s">
        <v>155058</v>
      </c>
      <c r="B45008" t="s">
        <v>155059</v>
      </c>
      <c r="C45008" t="s">
        <v>155060</v>
      </c>
      <c r="D45008" t="s">
        <v>155061</v>
      </c>
      <c r="E45008">
        <v>268000</v>
      </c>
      <c r="F45008" t="s">
        <v>18</v>
      </c>
      <c r="G45008" t="s">
        <v>2906</v>
      </c>
      <c r="H45008">
        <v>77</v>
      </c>
      <c r="I45008" t="s">
        <v>9694</v>
      </c>
      <c r="J45008" t="s">
        <v>9695</v>
      </c>
      <c r="K45008">
        <v>2</v>
      </c>
      <c r="L45008" s="1">
        <v>40603</v>
      </c>
      <c r="M45008" s="1">
        <v>40603</v>
      </c>
      <c r="N45008" s="1">
        <v>41395</v>
      </c>
      <c r="O45008"/>
      <c r="P45008"/>
      <c r="Q45008"/>
      <c r="R45008"/>
    </row>
    <row r="45009" spans="1:18" x14ac:dyDescent="0.2">
      <c r="A45009" t="s">
        <v>155062</v>
      </c>
      <c r="B45009" t="s">
        <v>155063</v>
      </c>
      <c r="C45009" t="s">
        <v>155064</v>
      </c>
      <c r="D45009" t="s">
        <v>643</v>
      </c>
      <c r="E45009">
        <v>500000</v>
      </c>
      <c r="F45009" t="s">
        <v>207</v>
      </c>
      <c r="G45009" t="s">
        <v>19</v>
      </c>
      <c r="H45009">
        <v>19</v>
      </c>
      <c r="I45009" t="s">
        <v>474</v>
      </c>
      <c r="J45009" t="s">
        <v>474</v>
      </c>
      <c r="K45009">
        <v>1</v>
      </c>
      <c r="L45009" s="1">
        <v>40909</v>
      </c>
      <c r="M45009" s="1">
        <v>40909</v>
      </c>
      <c r="N45009" s="1">
        <v>40909</v>
      </c>
    </row>
    <row r="45010" spans="1:18" hidden="1" x14ac:dyDescent="0.2">
      <c r="A45010" t="s">
        <v>155065</v>
      </c>
      <c r="B45010" t="s">
        <v>155066</v>
      </c>
      <c r="C45010" t="s">
        <v>155067</v>
      </c>
      <c r="D45010" t="s">
        <v>155068</v>
      </c>
      <c r="E45010">
        <v>7057846.665</v>
      </c>
      <c r="F45010" t="s">
        <v>18</v>
      </c>
      <c r="G45010" t="s">
        <v>57</v>
      </c>
      <c r="H45010" t="s">
        <v>58</v>
      </c>
      <c r="I45010" t="s">
        <v>16486</v>
      </c>
      <c r="J45010" t="s">
        <v>7659</v>
      </c>
      <c r="K45010">
        <v>1</v>
      </c>
      <c r="M45010" s="1">
        <v>38428</v>
      </c>
      <c r="N45010" s="1">
        <v>38428</v>
      </c>
      <c r="O45010"/>
      <c r="P45010"/>
      <c r="Q45010"/>
      <c r="R45010"/>
    </row>
    <row r="45011" spans="1:18" x14ac:dyDescent="0.2">
      <c r="A45011" t="s">
        <v>155069</v>
      </c>
      <c r="B45011" t="s">
        <v>155070</v>
      </c>
      <c r="C45011" t="s">
        <v>155071</v>
      </c>
      <c r="D45011" t="s">
        <v>36</v>
      </c>
      <c r="E45011">
        <v>25000</v>
      </c>
      <c r="F45011" t="s">
        <v>207</v>
      </c>
      <c r="K45011">
        <v>1</v>
      </c>
      <c r="L45011" s="1">
        <v>40544</v>
      </c>
      <c r="M45011" s="1">
        <v>41122</v>
      </c>
      <c r="N45011" s="1">
        <v>41122</v>
      </c>
    </row>
    <row r="45012" spans="1:18" x14ac:dyDescent="0.2">
      <c r="A45012" t="s">
        <v>155072</v>
      </c>
      <c r="B45012" t="s">
        <v>155073</v>
      </c>
      <c r="C45012" t="s">
        <v>155074</v>
      </c>
      <c r="D45012" t="s">
        <v>155075</v>
      </c>
      <c r="E45012">
        <v>77500</v>
      </c>
      <c r="F45012" t="s">
        <v>18</v>
      </c>
      <c r="G45012" t="s">
        <v>128</v>
      </c>
      <c r="H45012" t="s">
        <v>129</v>
      </c>
      <c r="I45012" t="s">
        <v>130</v>
      </c>
      <c r="J45012" t="s">
        <v>130</v>
      </c>
      <c r="K45012">
        <v>1</v>
      </c>
      <c r="L45012" s="1">
        <v>42005</v>
      </c>
      <c r="M45012" s="1">
        <v>42064</v>
      </c>
      <c r="N45012" s="1">
        <v>42064</v>
      </c>
    </row>
    <row r="45013" spans="1:18" hidden="1" x14ac:dyDescent="0.2">
      <c r="A45013" t="s">
        <v>155076</v>
      </c>
      <c r="B45013" t="s">
        <v>155077</v>
      </c>
      <c r="C45013" t="s">
        <v>155078</v>
      </c>
      <c r="D45013" t="s">
        <v>633</v>
      </c>
      <c r="E45013">
        <v>10628756</v>
      </c>
      <c r="F45013" t="s">
        <v>689</v>
      </c>
      <c r="G45013" t="s">
        <v>25</v>
      </c>
      <c r="H45013" t="s">
        <v>158</v>
      </c>
      <c r="I45013" t="s">
        <v>244</v>
      </c>
      <c r="J45013" t="s">
        <v>155079</v>
      </c>
      <c r="K45013">
        <v>9</v>
      </c>
      <c r="L45013" s="1">
        <v>28491</v>
      </c>
      <c r="M45013" s="1">
        <v>39864</v>
      </c>
      <c r="N45013" s="1">
        <v>41707</v>
      </c>
      <c r="O45013"/>
      <c r="P45013"/>
      <c r="Q45013"/>
      <c r="R45013"/>
    </row>
    <row r="45014" spans="1:18" hidden="1" x14ac:dyDescent="0.2">
      <c r="A45014" t="s">
        <v>155080</v>
      </c>
      <c r="B45014" t="s">
        <v>155081</v>
      </c>
      <c r="C45014" t="s">
        <v>155082</v>
      </c>
      <c r="D45014" t="s">
        <v>741</v>
      </c>
      <c r="E45014">
        <v>695138</v>
      </c>
      <c r="F45014" t="s">
        <v>18</v>
      </c>
      <c r="G45014" t="s">
        <v>25</v>
      </c>
      <c r="H45014" t="s">
        <v>106</v>
      </c>
      <c r="I45014" t="s">
        <v>107</v>
      </c>
      <c r="J45014" t="s">
        <v>108</v>
      </c>
      <c r="K45014">
        <v>1</v>
      </c>
      <c r="L45014" s="1">
        <v>41275</v>
      </c>
      <c r="M45014" s="1">
        <v>41561</v>
      </c>
      <c r="N45014" s="1">
        <v>41561</v>
      </c>
      <c r="O45014"/>
      <c r="P45014"/>
      <c r="Q45014"/>
      <c r="R45014"/>
    </row>
    <row r="45015" spans="1:18" x14ac:dyDescent="0.2">
      <c r="A45015" t="s">
        <v>155083</v>
      </c>
      <c r="B45015" t="s">
        <v>155084</v>
      </c>
      <c r="C45015" t="s">
        <v>155085</v>
      </c>
      <c r="D45015" t="s">
        <v>36</v>
      </c>
      <c r="E45015">
        <v>1070000</v>
      </c>
      <c r="F45015" t="s">
        <v>18</v>
      </c>
      <c r="G45015" t="s">
        <v>4937</v>
      </c>
      <c r="H45015">
        <v>9</v>
      </c>
      <c r="I45015" t="s">
        <v>7376</v>
      </c>
      <c r="J45015" t="s">
        <v>7376</v>
      </c>
      <c r="K45015">
        <v>2</v>
      </c>
      <c r="L45015" s="1">
        <v>40544</v>
      </c>
      <c r="M45015" s="1">
        <v>41474</v>
      </c>
      <c r="N45015" s="1">
        <v>41827</v>
      </c>
    </row>
    <row r="45016" spans="1:18" x14ac:dyDescent="0.2">
      <c r="A45016" t="s">
        <v>155086</v>
      </c>
      <c r="B45016" t="s">
        <v>155087</v>
      </c>
      <c r="C45016" t="s">
        <v>155088</v>
      </c>
      <c r="D45016" t="s">
        <v>155089</v>
      </c>
      <c r="E45016">
        <v>200000</v>
      </c>
      <c r="F45016" t="s">
        <v>18</v>
      </c>
      <c r="G45016" t="s">
        <v>552</v>
      </c>
      <c r="H45016">
        <v>51</v>
      </c>
      <c r="I45016" t="s">
        <v>61249</v>
      </c>
      <c r="J45016" t="s">
        <v>61250</v>
      </c>
      <c r="K45016">
        <v>1</v>
      </c>
      <c r="L45016" s="1">
        <v>40179</v>
      </c>
      <c r="M45016" s="1">
        <v>40909</v>
      </c>
      <c r="N45016" s="1">
        <v>40909</v>
      </c>
    </row>
    <row r="45017" spans="1:18" hidden="1" x14ac:dyDescent="0.2">
      <c r="A45017" t="s">
        <v>155090</v>
      </c>
      <c r="B45017" t="s">
        <v>155091</v>
      </c>
      <c r="C45017" t="s">
        <v>155092</v>
      </c>
      <c r="D45017" t="s">
        <v>155093</v>
      </c>
      <c r="E45017">
        <v>14779992</v>
      </c>
      <c r="F45017" t="s">
        <v>18</v>
      </c>
      <c r="G45017" t="s">
        <v>165</v>
      </c>
      <c r="H45017" t="s">
        <v>166</v>
      </c>
      <c r="I45017" t="s">
        <v>167</v>
      </c>
      <c r="J45017" t="s">
        <v>167</v>
      </c>
      <c r="K45017">
        <v>4</v>
      </c>
      <c r="L45017" s="1">
        <v>39212</v>
      </c>
      <c r="M45017" s="1">
        <v>39742</v>
      </c>
      <c r="N45017" s="1">
        <v>41703</v>
      </c>
      <c r="O45017"/>
      <c r="P45017"/>
      <c r="Q45017"/>
      <c r="R45017"/>
    </row>
    <row r="45018" spans="1:18" hidden="1" x14ac:dyDescent="0.2">
      <c r="A45018" t="s">
        <v>155094</v>
      </c>
      <c r="B45018" t="s">
        <v>155095</v>
      </c>
      <c r="C45018" t="s">
        <v>155096</v>
      </c>
      <c r="D45018" t="s">
        <v>155089</v>
      </c>
      <c r="E45018">
        <v>1287243</v>
      </c>
      <c r="F45018" t="s">
        <v>113</v>
      </c>
      <c r="G45018" t="s">
        <v>650</v>
      </c>
      <c r="H45018">
        <v>9</v>
      </c>
      <c r="I45018" t="s">
        <v>2072</v>
      </c>
      <c r="J45018" t="s">
        <v>38540</v>
      </c>
      <c r="K45018">
        <v>2</v>
      </c>
      <c r="L45018" s="1">
        <v>39083</v>
      </c>
      <c r="M45018" s="1">
        <v>41577</v>
      </c>
      <c r="N45018" s="1">
        <v>41901</v>
      </c>
      <c r="O45018"/>
      <c r="P45018"/>
      <c r="Q45018"/>
      <c r="R45018"/>
    </row>
    <row r="45019" spans="1:18" x14ac:dyDescent="0.2">
      <c r="A45019" t="s">
        <v>155097</v>
      </c>
      <c r="B45019" t="s">
        <v>155098</v>
      </c>
      <c r="C45019" t="s">
        <v>155099</v>
      </c>
      <c r="D45019" t="s">
        <v>3814</v>
      </c>
      <c r="E45019">
        <v>20000</v>
      </c>
      <c r="F45019" t="s">
        <v>18</v>
      </c>
      <c r="K45019">
        <v>1</v>
      </c>
      <c r="L45019" s="1">
        <v>40452</v>
      </c>
      <c r="M45019" s="1">
        <v>42193</v>
      </c>
      <c r="N45019" s="1">
        <v>42193</v>
      </c>
    </row>
    <row r="45020" spans="1:18" hidden="1" x14ac:dyDescent="0.2">
      <c r="A45020" t="s">
        <v>155100</v>
      </c>
      <c r="B45020" t="s">
        <v>155101</v>
      </c>
      <c r="C45020" t="s">
        <v>155102</v>
      </c>
      <c r="D45020" t="s">
        <v>155103</v>
      </c>
      <c r="E45020">
        <v>188777</v>
      </c>
      <c r="F45020" t="s">
        <v>18</v>
      </c>
      <c r="K45020">
        <v>2</v>
      </c>
      <c r="M45020" s="1">
        <v>41548</v>
      </c>
      <c r="N45020" s="1">
        <v>41974</v>
      </c>
      <c r="O45020"/>
      <c r="P45020"/>
      <c r="Q45020"/>
      <c r="R45020"/>
    </row>
    <row r="45021" spans="1:18" x14ac:dyDescent="0.2">
      <c r="A45021" t="s">
        <v>155104</v>
      </c>
      <c r="B45021" t="s">
        <v>155105</v>
      </c>
      <c r="C45021" t="s">
        <v>155106</v>
      </c>
      <c r="D45021" t="s">
        <v>1384</v>
      </c>
      <c r="E45021">
        <v>8000000</v>
      </c>
      <c r="F45021" t="s">
        <v>18</v>
      </c>
      <c r="G45021" t="s">
        <v>25</v>
      </c>
      <c r="H45021" t="s">
        <v>64</v>
      </c>
      <c r="I45021" t="s">
        <v>65</v>
      </c>
      <c r="J45021" t="s">
        <v>606</v>
      </c>
      <c r="K45021">
        <v>2</v>
      </c>
      <c r="L45021" s="1">
        <v>38718</v>
      </c>
      <c r="M45021" s="1">
        <v>40192</v>
      </c>
      <c r="N45021" s="1">
        <v>40564</v>
      </c>
    </row>
    <row r="45022" spans="1:18" x14ac:dyDescent="0.2">
      <c r="A45022" t="s">
        <v>155107</v>
      </c>
      <c r="B45022" t="s">
        <v>155108</v>
      </c>
      <c r="C45022" t="s">
        <v>155109</v>
      </c>
      <c r="D45022" t="s">
        <v>933</v>
      </c>
      <c r="E45022">
        <v>10000000</v>
      </c>
      <c r="F45022" t="s">
        <v>18</v>
      </c>
      <c r="G45022" t="s">
        <v>25</v>
      </c>
      <c r="H45022" t="s">
        <v>64</v>
      </c>
      <c r="I45022" t="s">
        <v>65</v>
      </c>
      <c r="J45022" t="s">
        <v>2971</v>
      </c>
      <c r="K45022">
        <v>1</v>
      </c>
      <c r="L45022" s="1">
        <v>37987</v>
      </c>
      <c r="M45022" s="1">
        <v>38860</v>
      </c>
      <c r="N45022" s="1">
        <v>38860</v>
      </c>
    </row>
    <row r="45023" spans="1:18" x14ac:dyDescent="0.2">
      <c r="A45023" t="s">
        <v>155110</v>
      </c>
      <c r="B45023" t="s">
        <v>155111</v>
      </c>
      <c r="C45023" t="s">
        <v>155112</v>
      </c>
      <c r="D45023" t="s">
        <v>155113</v>
      </c>
      <c r="E45023">
        <v>25000</v>
      </c>
      <c r="F45023" t="s">
        <v>18</v>
      </c>
      <c r="G45023" t="s">
        <v>25</v>
      </c>
      <c r="H45023" t="s">
        <v>135</v>
      </c>
      <c r="I45023" t="s">
        <v>136</v>
      </c>
      <c r="J45023" t="s">
        <v>1114</v>
      </c>
      <c r="K45023">
        <v>2</v>
      </c>
      <c r="L45023" s="1">
        <v>40909</v>
      </c>
      <c r="M45023" s="1">
        <v>41348</v>
      </c>
      <c r="N45023" s="1">
        <v>41872</v>
      </c>
    </row>
    <row r="45024" spans="1:18" hidden="1" x14ac:dyDescent="0.2">
      <c r="A45024" t="s">
        <v>155114</v>
      </c>
      <c r="B45024" t="s">
        <v>155115</v>
      </c>
      <c r="C45024" t="s">
        <v>155116</v>
      </c>
      <c r="D45024" t="s">
        <v>56</v>
      </c>
      <c r="E45024" t="s">
        <v>43</v>
      </c>
      <c r="F45024" t="s">
        <v>18</v>
      </c>
      <c r="G45024" t="s">
        <v>165</v>
      </c>
      <c r="H45024" t="s">
        <v>166</v>
      </c>
      <c r="I45024" t="s">
        <v>167</v>
      </c>
      <c r="J45024" t="s">
        <v>155117</v>
      </c>
      <c r="K45024">
        <v>2</v>
      </c>
      <c r="L45024" s="1">
        <v>40998</v>
      </c>
      <c r="M45024" s="1">
        <v>41361</v>
      </c>
      <c r="N45024" s="1">
        <v>41804</v>
      </c>
      <c r="O45024"/>
      <c r="P45024"/>
      <c r="Q45024"/>
      <c r="R45024"/>
    </row>
    <row r="45025" spans="1:18" x14ac:dyDescent="0.2">
      <c r="A45025" t="s">
        <v>155118</v>
      </c>
      <c r="B45025" t="s">
        <v>155119</v>
      </c>
      <c r="C45025" t="s">
        <v>155120</v>
      </c>
      <c r="D45025" t="s">
        <v>94293</v>
      </c>
      <c r="E45025">
        <v>33500000</v>
      </c>
      <c r="F45025" t="s">
        <v>113</v>
      </c>
      <c r="G45025" t="s">
        <v>25</v>
      </c>
      <c r="H45025" t="s">
        <v>1080</v>
      </c>
      <c r="I45025" t="s">
        <v>1081</v>
      </c>
      <c r="J45025" t="s">
        <v>49325</v>
      </c>
      <c r="K45025">
        <v>1</v>
      </c>
      <c r="L45025" s="1">
        <v>33298</v>
      </c>
      <c r="M45025" s="1">
        <v>40196</v>
      </c>
      <c r="N45025" s="1">
        <v>40196</v>
      </c>
    </row>
    <row r="45026" spans="1:18" x14ac:dyDescent="0.2">
      <c r="A45026" t="s">
        <v>155121</v>
      </c>
      <c r="B45026" t="s">
        <v>155122</v>
      </c>
      <c r="C45026" t="s">
        <v>155123</v>
      </c>
      <c r="E45026">
        <v>175000000</v>
      </c>
      <c r="F45026" t="s">
        <v>18</v>
      </c>
      <c r="K45026">
        <v>1</v>
      </c>
      <c r="L45026" s="1">
        <v>41640</v>
      </c>
      <c r="M45026" s="1">
        <v>42116</v>
      </c>
      <c r="N45026" s="1">
        <v>42116</v>
      </c>
    </row>
    <row r="45027" spans="1:18" x14ac:dyDescent="0.2">
      <c r="A45027" t="s">
        <v>155124</v>
      </c>
      <c r="B45027" t="s">
        <v>155125</v>
      </c>
      <c r="C45027" t="s">
        <v>155126</v>
      </c>
      <c r="D45027" t="s">
        <v>275</v>
      </c>
      <c r="E45027">
        <v>100000</v>
      </c>
      <c r="F45027" t="s">
        <v>18</v>
      </c>
      <c r="G45027" t="s">
        <v>25</v>
      </c>
      <c r="H45027" t="s">
        <v>121</v>
      </c>
      <c r="I45027" t="s">
        <v>528</v>
      </c>
      <c r="J45027" t="s">
        <v>634</v>
      </c>
      <c r="K45027">
        <v>1</v>
      </c>
      <c r="L45027" s="1">
        <v>38353</v>
      </c>
      <c r="M45027" s="1">
        <v>40321</v>
      </c>
      <c r="N45027" s="1">
        <v>40321</v>
      </c>
    </row>
    <row r="45028" spans="1:18" hidden="1" x14ac:dyDescent="0.2">
      <c r="A45028" t="s">
        <v>155127</v>
      </c>
      <c r="B45028" t="s">
        <v>155128</v>
      </c>
      <c r="D45028" t="s">
        <v>63911</v>
      </c>
      <c r="E45028">
        <v>95000000</v>
      </c>
      <c r="F45028" t="s">
        <v>18</v>
      </c>
      <c r="G45028" t="s">
        <v>25</v>
      </c>
      <c r="H45028" t="s">
        <v>527</v>
      </c>
      <c r="I45028" t="s">
        <v>528</v>
      </c>
      <c r="J45028" t="s">
        <v>529</v>
      </c>
      <c r="K45028">
        <v>3</v>
      </c>
      <c r="M45028" s="1">
        <v>37791</v>
      </c>
      <c r="N45028" s="1">
        <v>39321</v>
      </c>
      <c r="O45028"/>
      <c r="P45028"/>
      <c r="Q45028"/>
      <c r="R45028"/>
    </row>
    <row r="45029" spans="1:18" x14ac:dyDescent="0.2">
      <c r="A45029" t="s">
        <v>155129</v>
      </c>
      <c r="B45029" t="s">
        <v>155130</v>
      </c>
      <c r="C45029" t="s">
        <v>155131</v>
      </c>
      <c r="D45029" t="s">
        <v>155132</v>
      </c>
      <c r="E45029">
        <v>25000</v>
      </c>
      <c r="F45029" t="s">
        <v>18</v>
      </c>
      <c r="G45029" t="s">
        <v>25</v>
      </c>
      <c r="H45029" t="s">
        <v>380</v>
      </c>
      <c r="I45029" t="s">
        <v>4559</v>
      </c>
      <c r="J45029" t="s">
        <v>4559</v>
      </c>
      <c r="K45029">
        <v>1</v>
      </c>
      <c r="L45029" s="1">
        <v>41640</v>
      </c>
      <c r="M45029" s="1">
        <v>42128</v>
      </c>
      <c r="N45029" s="1">
        <v>42128</v>
      </c>
    </row>
    <row r="45030" spans="1:18" hidden="1" x14ac:dyDescent="0.2">
      <c r="A45030" t="s">
        <v>155133</v>
      </c>
      <c r="B45030" t="s">
        <v>155134</v>
      </c>
      <c r="E45030">
        <v>75000</v>
      </c>
      <c r="F45030" t="s">
        <v>18</v>
      </c>
      <c r="K45030">
        <v>1</v>
      </c>
      <c r="M45030" s="1">
        <v>42093</v>
      </c>
      <c r="N45030" s="1">
        <v>42093</v>
      </c>
      <c r="O45030"/>
      <c r="P45030"/>
      <c r="Q45030"/>
      <c r="R45030"/>
    </row>
    <row r="45031" spans="1:18" hidden="1" x14ac:dyDescent="0.2">
      <c r="A45031" t="s">
        <v>155135</v>
      </c>
      <c r="B45031" t="s">
        <v>155136</v>
      </c>
      <c r="C45031" t="s">
        <v>155137</v>
      </c>
      <c r="D45031" t="s">
        <v>36</v>
      </c>
      <c r="E45031" t="s">
        <v>43</v>
      </c>
      <c r="F45031" t="s">
        <v>18</v>
      </c>
      <c r="G45031" t="s">
        <v>57</v>
      </c>
      <c r="H45031" t="s">
        <v>58</v>
      </c>
      <c r="I45031" t="s">
        <v>59</v>
      </c>
      <c r="J45031" t="s">
        <v>2939</v>
      </c>
      <c r="K45031">
        <v>1</v>
      </c>
      <c r="L45031" s="1">
        <v>40909</v>
      </c>
      <c r="M45031" s="1">
        <v>41467</v>
      </c>
      <c r="N45031" s="1">
        <v>41467</v>
      </c>
      <c r="O45031"/>
      <c r="P45031"/>
      <c r="Q45031"/>
      <c r="R45031"/>
    </row>
    <row r="45032" spans="1:18" hidden="1" x14ac:dyDescent="0.2">
      <c r="A45032" t="s">
        <v>155138</v>
      </c>
      <c r="B45032" t="s">
        <v>155139</v>
      </c>
      <c r="C45032" t="s">
        <v>155140</v>
      </c>
      <c r="D45032" t="s">
        <v>155141</v>
      </c>
      <c r="E45032">
        <v>359245</v>
      </c>
      <c r="F45032" t="s">
        <v>18</v>
      </c>
      <c r="G45032" t="s">
        <v>25</v>
      </c>
      <c r="H45032" t="s">
        <v>644</v>
      </c>
      <c r="I45032" t="s">
        <v>645</v>
      </c>
      <c r="J45032" t="s">
        <v>645</v>
      </c>
      <c r="K45032">
        <v>1</v>
      </c>
      <c r="L45032" s="1">
        <v>40940</v>
      </c>
      <c r="M45032" s="1">
        <v>41197</v>
      </c>
      <c r="N45032" s="1">
        <v>41197</v>
      </c>
      <c r="O45032"/>
      <c r="P45032"/>
      <c r="Q45032"/>
      <c r="R45032"/>
    </row>
    <row r="45033" spans="1:18" x14ac:dyDescent="0.2">
      <c r="A45033" t="s">
        <v>155142</v>
      </c>
      <c r="B45033" t="s">
        <v>155143</v>
      </c>
      <c r="C45033" t="s">
        <v>155144</v>
      </c>
      <c r="D45033" t="s">
        <v>155145</v>
      </c>
      <c r="E45033">
        <v>120000</v>
      </c>
      <c r="F45033" t="s">
        <v>18</v>
      </c>
      <c r="G45033" t="s">
        <v>25</v>
      </c>
      <c r="H45033" t="s">
        <v>158</v>
      </c>
      <c r="I45033" t="s">
        <v>244</v>
      </c>
      <c r="J45033" t="s">
        <v>244</v>
      </c>
      <c r="K45033">
        <v>1</v>
      </c>
      <c r="L45033" s="1">
        <v>40891</v>
      </c>
      <c r="M45033" s="1">
        <v>41974</v>
      </c>
      <c r="N45033" s="1">
        <v>41974</v>
      </c>
    </row>
    <row r="45034" spans="1:18" hidden="1" x14ac:dyDescent="0.2">
      <c r="A45034" t="s">
        <v>155146</v>
      </c>
      <c r="B45034" t="s">
        <v>155147</v>
      </c>
      <c r="C45034" t="s">
        <v>155148</v>
      </c>
      <c r="D45034" t="s">
        <v>155149</v>
      </c>
      <c r="E45034" t="s">
        <v>43</v>
      </c>
      <c r="F45034" t="s">
        <v>18</v>
      </c>
      <c r="G45034" t="s">
        <v>25</v>
      </c>
      <c r="H45034" t="s">
        <v>64</v>
      </c>
      <c r="I45034" t="s">
        <v>95</v>
      </c>
      <c r="J45034" t="s">
        <v>95</v>
      </c>
      <c r="K45034">
        <v>1</v>
      </c>
      <c r="L45034" s="1">
        <v>42125</v>
      </c>
      <c r="M45034" s="1">
        <v>42154</v>
      </c>
      <c r="N45034" s="1">
        <v>42154</v>
      </c>
      <c r="O45034"/>
      <c r="P45034"/>
      <c r="Q45034"/>
      <c r="R45034"/>
    </row>
    <row r="45035" spans="1:18" x14ac:dyDescent="0.2">
      <c r="A45035" t="s">
        <v>155150</v>
      </c>
      <c r="B45035" t="s">
        <v>155151</v>
      </c>
      <c r="C45035" t="s">
        <v>155152</v>
      </c>
      <c r="D45035" t="s">
        <v>317</v>
      </c>
      <c r="E45035">
        <v>120000</v>
      </c>
      <c r="F45035" t="s">
        <v>18</v>
      </c>
      <c r="G45035" t="s">
        <v>25</v>
      </c>
      <c r="H45035" t="s">
        <v>106</v>
      </c>
      <c r="I45035" t="s">
        <v>107</v>
      </c>
      <c r="J45035" t="s">
        <v>108</v>
      </c>
      <c r="K45035">
        <v>1</v>
      </c>
      <c r="L45035" s="1">
        <v>40544</v>
      </c>
      <c r="M45035" s="1">
        <v>41836</v>
      </c>
      <c r="N45035" s="1">
        <v>41836</v>
      </c>
    </row>
    <row r="45036" spans="1:18" x14ac:dyDescent="0.2">
      <c r="A45036" t="s">
        <v>155153</v>
      </c>
      <c r="B45036" t="s">
        <v>155154</v>
      </c>
      <c r="C45036" t="s">
        <v>155155</v>
      </c>
      <c r="D45036" t="s">
        <v>155156</v>
      </c>
      <c r="E45036">
        <v>2000000</v>
      </c>
      <c r="F45036" t="s">
        <v>18</v>
      </c>
      <c r="G45036" t="s">
        <v>19</v>
      </c>
      <c r="H45036">
        <v>16</v>
      </c>
      <c r="I45036" t="s">
        <v>20</v>
      </c>
      <c r="J45036" t="s">
        <v>20</v>
      </c>
      <c r="K45036">
        <v>1</v>
      </c>
      <c r="L45036" s="1">
        <v>41183</v>
      </c>
      <c r="M45036" s="1">
        <v>41890</v>
      </c>
      <c r="N45036" s="1">
        <v>41890</v>
      </c>
    </row>
    <row r="45037" spans="1:18" hidden="1" x14ac:dyDescent="0.2">
      <c r="A45037" t="s">
        <v>155157</v>
      </c>
      <c r="B45037" t="s">
        <v>155158</v>
      </c>
      <c r="C45037" t="s">
        <v>155159</v>
      </c>
      <c r="D45037" t="s">
        <v>50</v>
      </c>
      <c r="E45037">
        <v>3600000</v>
      </c>
      <c r="F45037" t="s">
        <v>18</v>
      </c>
      <c r="G45037" t="s">
        <v>165</v>
      </c>
      <c r="H45037" t="s">
        <v>166</v>
      </c>
      <c r="I45037" t="s">
        <v>167</v>
      </c>
      <c r="J45037" t="s">
        <v>167</v>
      </c>
      <c r="K45037">
        <v>1</v>
      </c>
      <c r="M45037" s="1">
        <v>40682</v>
      </c>
      <c r="N45037" s="1">
        <v>40682</v>
      </c>
      <c r="O45037"/>
      <c r="P45037"/>
      <c r="Q45037"/>
      <c r="R45037"/>
    </row>
    <row r="45038" spans="1:18" x14ac:dyDescent="0.2">
      <c r="A45038" t="s">
        <v>155160</v>
      </c>
      <c r="B45038" t="s">
        <v>155161</v>
      </c>
      <c r="C45038" t="s">
        <v>155162</v>
      </c>
      <c r="D45038" t="s">
        <v>155163</v>
      </c>
      <c r="E45038">
        <v>1500000</v>
      </c>
      <c r="F45038" t="s">
        <v>18</v>
      </c>
      <c r="G45038" t="s">
        <v>1062</v>
      </c>
      <c r="H45038">
        <v>2</v>
      </c>
      <c r="I45038" t="s">
        <v>1736</v>
      </c>
      <c r="J45038" t="s">
        <v>1736</v>
      </c>
      <c r="K45038">
        <v>2</v>
      </c>
      <c r="L45038" s="1">
        <v>41593</v>
      </c>
      <c r="M45038" s="1">
        <v>41593</v>
      </c>
      <c r="N45038" s="1">
        <v>42235</v>
      </c>
    </row>
    <row r="45039" spans="1:18" hidden="1" x14ac:dyDescent="0.2">
      <c r="A45039" t="s">
        <v>155164</v>
      </c>
      <c r="B45039" t="s">
        <v>155165</v>
      </c>
      <c r="C45039" t="s">
        <v>155166</v>
      </c>
      <c r="D45039" t="s">
        <v>56</v>
      </c>
      <c r="E45039">
        <v>1658000</v>
      </c>
      <c r="F45039" t="s">
        <v>18</v>
      </c>
      <c r="G45039" t="s">
        <v>25</v>
      </c>
      <c r="H45039" t="s">
        <v>89</v>
      </c>
      <c r="I45039" t="s">
        <v>12604</v>
      </c>
      <c r="J45039" t="s">
        <v>12604</v>
      </c>
      <c r="K45039">
        <v>2</v>
      </c>
      <c r="M45039" s="1">
        <v>41302</v>
      </c>
      <c r="N45039" s="1">
        <v>41333</v>
      </c>
      <c r="O45039"/>
      <c r="P45039"/>
      <c r="Q45039"/>
      <c r="R45039"/>
    </row>
    <row r="45040" spans="1:18" hidden="1" x14ac:dyDescent="0.2">
      <c r="A45040" t="s">
        <v>155167</v>
      </c>
      <c r="B45040" t="s">
        <v>155168</v>
      </c>
      <c r="C45040" t="s">
        <v>155169</v>
      </c>
      <c r="D45040" t="s">
        <v>357</v>
      </c>
      <c r="E45040" t="s">
        <v>43</v>
      </c>
      <c r="F45040" t="s">
        <v>18</v>
      </c>
      <c r="G45040" t="s">
        <v>19</v>
      </c>
      <c r="H45040">
        <v>19</v>
      </c>
      <c r="I45040" t="s">
        <v>474</v>
      </c>
      <c r="J45040" t="s">
        <v>474</v>
      </c>
      <c r="K45040">
        <v>1</v>
      </c>
      <c r="L45040" s="1">
        <v>40767</v>
      </c>
      <c r="M45040" s="1">
        <v>41939</v>
      </c>
      <c r="N45040" s="1">
        <v>41939</v>
      </c>
      <c r="O45040"/>
      <c r="P45040"/>
      <c r="Q45040"/>
      <c r="R45040"/>
    </row>
    <row r="45041" spans="1:18" x14ac:dyDescent="0.2">
      <c r="A45041" t="s">
        <v>155170</v>
      </c>
      <c r="B45041" t="s">
        <v>155171</v>
      </c>
      <c r="C45041" t="s">
        <v>155172</v>
      </c>
      <c r="D45041" t="s">
        <v>15550</v>
      </c>
      <c r="E45041">
        <v>4000000</v>
      </c>
      <c r="F45041" t="s">
        <v>18</v>
      </c>
      <c r="G45041" t="s">
        <v>25</v>
      </c>
      <c r="H45041" t="s">
        <v>99</v>
      </c>
      <c r="I45041" t="s">
        <v>100</v>
      </c>
      <c r="J45041" t="s">
        <v>6428</v>
      </c>
      <c r="K45041">
        <v>1</v>
      </c>
      <c r="L45041" s="1">
        <v>37987</v>
      </c>
      <c r="M45041" s="1">
        <v>41808</v>
      </c>
      <c r="N45041" s="1">
        <v>41808</v>
      </c>
    </row>
    <row r="45042" spans="1:18" hidden="1" x14ac:dyDescent="0.2">
      <c r="A45042" t="s">
        <v>155173</v>
      </c>
      <c r="B45042" t="s">
        <v>155174</v>
      </c>
      <c r="C45042" t="s">
        <v>155175</v>
      </c>
      <c r="D45042" t="s">
        <v>36583</v>
      </c>
      <c r="E45042">
        <v>9551530</v>
      </c>
      <c r="F45042" t="s">
        <v>18</v>
      </c>
      <c r="G45042" t="s">
        <v>25</v>
      </c>
      <c r="H45042" t="s">
        <v>208</v>
      </c>
      <c r="I45042" t="s">
        <v>843</v>
      </c>
      <c r="J45042" t="s">
        <v>929</v>
      </c>
      <c r="K45042">
        <v>3</v>
      </c>
      <c r="L45042" s="1">
        <v>40933</v>
      </c>
      <c r="M45042" s="1">
        <v>40967</v>
      </c>
      <c r="N45042" s="1">
        <v>42185</v>
      </c>
      <c r="O45042"/>
      <c r="P45042"/>
      <c r="Q45042"/>
      <c r="R45042"/>
    </row>
    <row r="45043" spans="1:18" x14ac:dyDescent="0.2">
      <c r="A45043" t="s">
        <v>155176</v>
      </c>
      <c r="B45043" t="s">
        <v>155177</v>
      </c>
      <c r="C45043" t="s">
        <v>155178</v>
      </c>
      <c r="D45043" t="s">
        <v>39937</v>
      </c>
      <c r="E45043">
        <v>100000</v>
      </c>
      <c r="F45043" t="s">
        <v>207</v>
      </c>
      <c r="G45043" t="s">
        <v>128</v>
      </c>
      <c r="H45043" t="s">
        <v>8200</v>
      </c>
      <c r="I45043" t="s">
        <v>3637</v>
      </c>
      <c r="J45043" t="s">
        <v>3637</v>
      </c>
      <c r="K45043">
        <v>1</v>
      </c>
      <c r="L45043" s="1">
        <v>39356</v>
      </c>
      <c r="M45043" s="1">
        <v>39277</v>
      </c>
      <c r="N45043" s="1">
        <v>39277</v>
      </c>
    </row>
    <row r="45044" spans="1:18" x14ac:dyDescent="0.2">
      <c r="A45044" t="s">
        <v>155179</v>
      </c>
      <c r="B45044" t="s">
        <v>155180</v>
      </c>
      <c r="C45044" t="s">
        <v>155181</v>
      </c>
      <c r="D45044" t="s">
        <v>94</v>
      </c>
      <c r="E45044">
        <v>1500000</v>
      </c>
      <c r="F45044" t="s">
        <v>18</v>
      </c>
      <c r="G45044" t="s">
        <v>25</v>
      </c>
      <c r="H45044" t="s">
        <v>1234</v>
      </c>
      <c r="I45044" t="s">
        <v>1235</v>
      </c>
      <c r="J45044" t="s">
        <v>1235</v>
      </c>
      <c r="K45044">
        <v>1</v>
      </c>
      <c r="L45044" s="1">
        <v>39083</v>
      </c>
      <c r="M45044" s="1">
        <v>40591</v>
      </c>
      <c r="N45044" s="1">
        <v>40591</v>
      </c>
    </row>
    <row r="45045" spans="1:18" hidden="1" x14ac:dyDescent="0.2">
      <c r="A45045" t="s">
        <v>155182</v>
      </c>
      <c r="B45045" t="s">
        <v>155183</v>
      </c>
      <c r="C45045" t="s">
        <v>155184</v>
      </c>
      <c r="D45045" t="s">
        <v>8996</v>
      </c>
      <c r="E45045" t="s">
        <v>43</v>
      </c>
      <c r="F45045" t="s">
        <v>18</v>
      </c>
      <c r="G45045" t="s">
        <v>25</v>
      </c>
      <c r="H45045" t="s">
        <v>1239</v>
      </c>
      <c r="I45045" t="s">
        <v>1240</v>
      </c>
      <c r="J45045" t="s">
        <v>3778</v>
      </c>
      <c r="K45045">
        <v>1</v>
      </c>
      <c r="L45045" s="1">
        <v>37987</v>
      </c>
      <c r="M45045" s="1">
        <v>42220</v>
      </c>
      <c r="N45045" s="1">
        <v>42220</v>
      </c>
      <c r="O45045"/>
      <c r="P45045"/>
      <c r="Q45045"/>
      <c r="R45045"/>
    </row>
    <row r="45046" spans="1:18" hidden="1" x14ac:dyDescent="0.2">
      <c r="A45046" t="s">
        <v>155185</v>
      </c>
      <c r="B45046" t="s">
        <v>155186</v>
      </c>
      <c r="C45046" t="s">
        <v>155187</v>
      </c>
      <c r="E45046" t="s">
        <v>43</v>
      </c>
      <c r="F45046" t="s">
        <v>18</v>
      </c>
      <c r="K45046">
        <v>1</v>
      </c>
      <c r="M45046" s="1">
        <v>41918</v>
      </c>
      <c r="N45046" s="1">
        <v>41918</v>
      </c>
      <c r="O45046"/>
      <c r="P45046"/>
      <c r="Q45046"/>
      <c r="R45046"/>
    </row>
    <row r="45047" spans="1:18" x14ac:dyDescent="0.2">
      <c r="A45047" t="s">
        <v>155188</v>
      </c>
      <c r="B45047" t="s">
        <v>155189</v>
      </c>
      <c r="C45047" t="s">
        <v>155190</v>
      </c>
      <c r="D45047" t="s">
        <v>56</v>
      </c>
      <c r="E45047">
        <v>650000</v>
      </c>
      <c r="F45047" t="s">
        <v>18</v>
      </c>
      <c r="G45047" t="s">
        <v>25</v>
      </c>
      <c r="H45047" t="s">
        <v>1272</v>
      </c>
      <c r="I45047" t="s">
        <v>1273</v>
      </c>
      <c r="J45047" t="s">
        <v>1274</v>
      </c>
      <c r="K45047">
        <v>1</v>
      </c>
      <c r="L45047" s="1">
        <v>39814</v>
      </c>
      <c r="M45047" s="1">
        <v>40554</v>
      </c>
      <c r="N45047" s="1">
        <v>40554</v>
      </c>
    </row>
    <row r="45048" spans="1:18" hidden="1" x14ac:dyDescent="0.2">
      <c r="A45048" t="s">
        <v>155191</v>
      </c>
      <c r="B45048" t="s">
        <v>155192</v>
      </c>
      <c r="C45048" t="s">
        <v>155193</v>
      </c>
      <c r="D45048" t="s">
        <v>35373</v>
      </c>
      <c r="E45048">
        <v>2205500</v>
      </c>
      <c r="F45048" t="s">
        <v>18</v>
      </c>
      <c r="G45048" t="s">
        <v>25</v>
      </c>
      <c r="H45048" t="s">
        <v>158</v>
      </c>
      <c r="I45048" t="s">
        <v>244</v>
      </c>
      <c r="J45048" t="s">
        <v>327</v>
      </c>
      <c r="K45048">
        <v>6</v>
      </c>
      <c r="L45048" s="1">
        <v>41153</v>
      </c>
      <c r="M45048" s="1">
        <v>41456</v>
      </c>
      <c r="N45048" s="1">
        <v>41625</v>
      </c>
      <c r="O45048"/>
      <c r="P45048"/>
      <c r="Q45048"/>
      <c r="R45048"/>
    </row>
    <row r="45049" spans="1:18" x14ac:dyDescent="0.2">
      <c r="A45049" t="s">
        <v>155194</v>
      </c>
      <c r="B45049" t="s">
        <v>155195</v>
      </c>
      <c r="D45049" t="s">
        <v>1503</v>
      </c>
      <c r="E45049">
        <v>10000000</v>
      </c>
      <c r="F45049" t="s">
        <v>207</v>
      </c>
      <c r="G45049" t="s">
        <v>25</v>
      </c>
      <c r="H45049" t="s">
        <v>64</v>
      </c>
      <c r="I45049" t="s">
        <v>1221</v>
      </c>
      <c r="J45049" t="s">
        <v>3048</v>
      </c>
      <c r="K45049">
        <v>2</v>
      </c>
      <c r="L45049" s="1">
        <v>37257</v>
      </c>
      <c r="M45049" s="1">
        <v>38036</v>
      </c>
      <c r="N45049" s="1">
        <v>38607</v>
      </c>
    </row>
    <row r="45050" spans="1:18" x14ac:dyDescent="0.2">
      <c r="A45050" t="s">
        <v>155196</v>
      </c>
      <c r="B45050" t="s">
        <v>155197</v>
      </c>
      <c r="C45050" t="s">
        <v>155198</v>
      </c>
      <c r="D45050" t="s">
        <v>155199</v>
      </c>
      <c r="E45050">
        <v>4000000</v>
      </c>
      <c r="F45050" t="s">
        <v>18</v>
      </c>
      <c r="G45050" t="s">
        <v>276</v>
      </c>
      <c r="H45050">
        <v>17</v>
      </c>
      <c r="I45050" t="s">
        <v>464</v>
      </c>
      <c r="J45050" t="s">
        <v>464</v>
      </c>
      <c r="K45050">
        <v>1</v>
      </c>
      <c r="L45050" s="1">
        <v>38108</v>
      </c>
      <c r="M45050" s="1">
        <v>39417</v>
      </c>
      <c r="N45050" s="1">
        <v>39417</v>
      </c>
    </row>
    <row r="45051" spans="1:18" x14ac:dyDescent="0.2">
      <c r="A45051" t="s">
        <v>155200</v>
      </c>
      <c r="B45051" t="s">
        <v>155201</v>
      </c>
      <c r="C45051" t="s">
        <v>155202</v>
      </c>
      <c r="D45051" t="s">
        <v>42</v>
      </c>
      <c r="E45051">
        <v>350000</v>
      </c>
      <c r="F45051" t="s">
        <v>18</v>
      </c>
      <c r="G45051" t="s">
        <v>25</v>
      </c>
      <c r="H45051" t="s">
        <v>142</v>
      </c>
      <c r="I45051" t="s">
        <v>1165</v>
      </c>
      <c r="J45051" t="s">
        <v>66198</v>
      </c>
      <c r="K45051">
        <v>1</v>
      </c>
      <c r="L45051" s="1">
        <v>37257</v>
      </c>
      <c r="M45051" s="1">
        <v>41284</v>
      </c>
      <c r="N45051" s="1">
        <v>41284</v>
      </c>
    </row>
    <row r="45052" spans="1:18" hidden="1" x14ac:dyDescent="0.2">
      <c r="A45052" t="s">
        <v>155203</v>
      </c>
      <c r="B45052" t="s">
        <v>155204</v>
      </c>
      <c r="C45052" t="s">
        <v>155205</v>
      </c>
      <c r="D45052" t="s">
        <v>264</v>
      </c>
      <c r="E45052">
        <v>5000000</v>
      </c>
      <c r="F45052" t="s">
        <v>18</v>
      </c>
      <c r="G45052" t="s">
        <v>25</v>
      </c>
      <c r="H45052" t="s">
        <v>430</v>
      </c>
      <c r="I45052" t="s">
        <v>6338</v>
      </c>
      <c r="J45052" t="s">
        <v>6338</v>
      </c>
      <c r="K45052">
        <v>1</v>
      </c>
      <c r="M45052" s="1">
        <v>38628</v>
      </c>
      <c r="N45052" s="1">
        <v>38628</v>
      </c>
      <c r="O45052"/>
      <c r="P45052"/>
      <c r="Q45052"/>
      <c r="R45052"/>
    </row>
    <row r="45053" spans="1:18" hidden="1" x14ac:dyDescent="0.2">
      <c r="A45053" t="s">
        <v>155206</v>
      </c>
      <c r="B45053" t="s">
        <v>155207</v>
      </c>
      <c r="C45053" t="s">
        <v>155208</v>
      </c>
      <c r="D45053" t="s">
        <v>155209</v>
      </c>
      <c r="E45053">
        <v>11127000</v>
      </c>
      <c r="F45053" t="s">
        <v>18</v>
      </c>
      <c r="G45053" t="s">
        <v>25</v>
      </c>
      <c r="H45053" t="s">
        <v>64</v>
      </c>
      <c r="I45053" t="s">
        <v>95</v>
      </c>
      <c r="J45053" t="s">
        <v>95</v>
      </c>
      <c r="K45053">
        <v>4</v>
      </c>
      <c r="L45053" s="1">
        <v>41334</v>
      </c>
      <c r="M45053" s="1">
        <v>41414</v>
      </c>
      <c r="N45053" s="1">
        <v>42074</v>
      </c>
      <c r="O45053"/>
      <c r="P45053"/>
      <c r="Q45053"/>
      <c r="R45053"/>
    </row>
    <row r="45054" spans="1:18" hidden="1" x14ac:dyDescent="0.2">
      <c r="A45054" t="s">
        <v>155210</v>
      </c>
      <c r="B45054" t="s">
        <v>155211</v>
      </c>
      <c r="C45054" t="s">
        <v>155212</v>
      </c>
      <c r="D45054" t="s">
        <v>72815</v>
      </c>
      <c r="E45054">
        <v>7200000</v>
      </c>
      <c r="F45054" t="s">
        <v>18</v>
      </c>
      <c r="G45054" t="s">
        <v>57</v>
      </c>
      <c r="H45054" t="s">
        <v>3339</v>
      </c>
      <c r="I45054" t="s">
        <v>3340</v>
      </c>
      <c r="J45054" t="s">
        <v>3341</v>
      </c>
      <c r="K45054">
        <v>2</v>
      </c>
      <c r="M45054" s="1">
        <v>42075</v>
      </c>
      <c r="N45054" s="1">
        <v>42268</v>
      </c>
      <c r="O45054"/>
      <c r="P45054"/>
      <c r="Q45054"/>
      <c r="R45054"/>
    </row>
    <row r="45055" spans="1:18" x14ac:dyDescent="0.2">
      <c r="A45055" t="s">
        <v>155213</v>
      </c>
      <c r="B45055" t="s">
        <v>155214</v>
      </c>
      <c r="C45055" t="s">
        <v>155215</v>
      </c>
      <c r="D45055" t="s">
        <v>56</v>
      </c>
      <c r="E45055">
        <v>10200000</v>
      </c>
      <c r="F45055" t="s">
        <v>18</v>
      </c>
      <c r="G45055" t="s">
        <v>25</v>
      </c>
      <c r="H45055" t="s">
        <v>158</v>
      </c>
      <c r="I45055" t="s">
        <v>244</v>
      </c>
      <c r="J45055" t="s">
        <v>244</v>
      </c>
      <c r="K45055">
        <v>2</v>
      </c>
      <c r="L45055" s="1">
        <v>38718</v>
      </c>
      <c r="M45055" s="1">
        <v>40662</v>
      </c>
      <c r="N45055" s="1">
        <v>40674</v>
      </c>
    </row>
    <row r="45056" spans="1:18" x14ac:dyDescent="0.2">
      <c r="A45056" t="s">
        <v>155216</v>
      </c>
      <c r="B45056" t="s">
        <v>155217</v>
      </c>
      <c r="C45056" t="s">
        <v>155218</v>
      </c>
      <c r="D45056" t="s">
        <v>22322</v>
      </c>
      <c r="E45056">
        <v>10000000</v>
      </c>
      <c r="F45056" t="s">
        <v>18</v>
      </c>
      <c r="G45056" t="s">
        <v>1126</v>
      </c>
      <c r="K45056">
        <v>1</v>
      </c>
      <c r="L45056" s="1">
        <v>40909</v>
      </c>
      <c r="M45056" s="1">
        <v>42059</v>
      </c>
      <c r="N45056" s="1">
        <v>42059</v>
      </c>
    </row>
    <row r="45057" spans="1:18" hidden="1" x14ac:dyDescent="0.2">
      <c r="A45057" t="s">
        <v>155219</v>
      </c>
      <c r="B45057" t="s">
        <v>155220</v>
      </c>
      <c r="C45057" t="s">
        <v>155221</v>
      </c>
      <c r="D45057" t="s">
        <v>94</v>
      </c>
      <c r="E45057">
        <v>250000</v>
      </c>
      <c r="F45057" t="s">
        <v>18</v>
      </c>
      <c r="G45057" t="s">
        <v>25</v>
      </c>
      <c r="H45057" t="s">
        <v>99</v>
      </c>
      <c r="I45057" t="s">
        <v>100</v>
      </c>
      <c r="J45057" t="s">
        <v>2979</v>
      </c>
      <c r="K45057">
        <v>1</v>
      </c>
      <c r="M45057" s="1">
        <v>40924</v>
      </c>
      <c r="N45057" s="1">
        <v>40924</v>
      </c>
      <c r="O45057"/>
      <c r="P45057"/>
      <c r="Q45057"/>
      <c r="R45057"/>
    </row>
    <row r="45058" spans="1:18" hidden="1" x14ac:dyDescent="0.2">
      <c r="A45058" t="s">
        <v>155222</v>
      </c>
      <c r="B45058" t="s">
        <v>155223</v>
      </c>
      <c r="C45058" t="s">
        <v>155224</v>
      </c>
      <c r="D45058" t="s">
        <v>814</v>
      </c>
      <c r="E45058">
        <v>71260000</v>
      </c>
      <c r="F45058" t="s">
        <v>18</v>
      </c>
      <c r="G45058" t="s">
        <v>25</v>
      </c>
      <c r="H45058" t="s">
        <v>64</v>
      </c>
      <c r="I45058" t="s">
        <v>65</v>
      </c>
      <c r="J45058" t="s">
        <v>71</v>
      </c>
      <c r="K45058">
        <v>4</v>
      </c>
      <c r="L45058" s="1">
        <v>39904</v>
      </c>
      <c r="M45058" s="1">
        <v>39448</v>
      </c>
      <c r="N45058" s="1">
        <v>41962</v>
      </c>
      <c r="O45058"/>
      <c r="P45058"/>
      <c r="Q45058"/>
      <c r="R45058"/>
    </row>
    <row r="45059" spans="1:18" x14ac:dyDescent="0.2">
      <c r="A45059" t="s">
        <v>155225</v>
      </c>
      <c r="B45059" t="s">
        <v>155226</v>
      </c>
      <c r="C45059" t="s">
        <v>155227</v>
      </c>
      <c r="D45059" t="s">
        <v>69922</v>
      </c>
      <c r="E45059">
        <v>500000</v>
      </c>
      <c r="F45059" t="s">
        <v>18</v>
      </c>
      <c r="G45059" t="s">
        <v>699</v>
      </c>
      <c r="H45059">
        <v>5</v>
      </c>
      <c r="I45059" t="s">
        <v>700</v>
      </c>
      <c r="J45059" t="s">
        <v>700</v>
      </c>
      <c r="K45059">
        <v>1</v>
      </c>
      <c r="L45059" s="1">
        <v>40179</v>
      </c>
      <c r="M45059" s="1">
        <v>41275</v>
      </c>
      <c r="N45059" s="1">
        <v>41275</v>
      </c>
    </row>
    <row r="45060" spans="1:18" x14ac:dyDescent="0.2">
      <c r="A45060" t="s">
        <v>155228</v>
      </c>
      <c r="B45060" t="s">
        <v>155229</v>
      </c>
      <c r="C45060" t="s">
        <v>155230</v>
      </c>
      <c r="E45060">
        <v>230000</v>
      </c>
      <c r="F45060" t="s">
        <v>18</v>
      </c>
      <c r="G45060" t="s">
        <v>25</v>
      </c>
      <c r="H45060" t="s">
        <v>208</v>
      </c>
      <c r="I45060" t="s">
        <v>209</v>
      </c>
      <c r="J45060" t="s">
        <v>209</v>
      </c>
      <c r="K45060">
        <v>2</v>
      </c>
      <c r="L45060" s="1">
        <v>41456</v>
      </c>
      <c r="M45060" s="1">
        <v>41275</v>
      </c>
      <c r="N45060" s="1">
        <v>42095</v>
      </c>
    </row>
    <row r="45061" spans="1:18" hidden="1" x14ac:dyDescent="0.2">
      <c r="A45061" t="s">
        <v>155231</v>
      </c>
      <c r="B45061" t="s">
        <v>155232</v>
      </c>
      <c r="C45061" t="s">
        <v>155233</v>
      </c>
      <c r="D45061" t="s">
        <v>28481</v>
      </c>
      <c r="E45061">
        <v>760000</v>
      </c>
      <c r="F45061" t="s">
        <v>18</v>
      </c>
      <c r="G45061" t="s">
        <v>25</v>
      </c>
      <c r="H45061" t="s">
        <v>89</v>
      </c>
      <c r="I45061" t="s">
        <v>3569</v>
      </c>
      <c r="J45061" t="s">
        <v>2692</v>
      </c>
      <c r="K45061">
        <v>1</v>
      </c>
      <c r="M45061" s="1">
        <v>42191</v>
      </c>
      <c r="N45061" s="1">
        <v>42191</v>
      </c>
      <c r="O45061"/>
      <c r="P45061"/>
      <c r="Q45061"/>
      <c r="R45061"/>
    </row>
    <row r="45062" spans="1:18" x14ac:dyDescent="0.2">
      <c r="A45062" t="s">
        <v>155234</v>
      </c>
      <c r="B45062" t="s">
        <v>155235</v>
      </c>
      <c r="C45062" t="s">
        <v>155236</v>
      </c>
      <c r="D45062" t="s">
        <v>155237</v>
      </c>
      <c r="E45062">
        <v>30000</v>
      </c>
      <c r="F45062" t="s">
        <v>18</v>
      </c>
      <c r="G45062" t="s">
        <v>25</v>
      </c>
      <c r="H45062" t="s">
        <v>1011</v>
      </c>
      <c r="I45062" t="s">
        <v>8823</v>
      </c>
      <c r="J45062" t="s">
        <v>8823</v>
      </c>
      <c r="K45062">
        <v>1</v>
      </c>
      <c r="L45062" s="1">
        <v>40872</v>
      </c>
      <c r="M45062" s="1">
        <v>41409</v>
      </c>
      <c r="N45062" s="1">
        <v>41409</v>
      </c>
    </row>
    <row r="45063" spans="1:18" x14ac:dyDescent="0.2">
      <c r="A45063" t="s">
        <v>155238</v>
      </c>
      <c r="B45063" t="s">
        <v>155239</v>
      </c>
      <c r="C45063" t="s">
        <v>155240</v>
      </c>
      <c r="D45063" t="s">
        <v>155241</v>
      </c>
      <c r="E45063">
        <v>40000</v>
      </c>
      <c r="F45063" t="s">
        <v>18</v>
      </c>
      <c r="G45063" t="s">
        <v>25</v>
      </c>
      <c r="H45063" t="s">
        <v>64</v>
      </c>
      <c r="I45063" t="s">
        <v>95</v>
      </c>
      <c r="J45063" t="s">
        <v>95</v>
      </c>
      <c r="K45063">
        <v>1</v>
      </c>
      <c r="L45063" s="1">
        <v>41275</v>
      </c>
      <c r="M45063" s="1">
        <v>41624</v>
      </c>
      <c r="N45063" s="1">
        <v>41624</v>
      </c>
    </row>
    <row r="45064" spans="1:18" hidden="1" x14ac:dyDescent="0.2">
      <c r="A45064" t="s">
        <v>155242</v>
      </c>
      <c r="B45064" t="s">
        <v>155243</v>
      </c>
      <c r="E45064" t="s">
        <v>43</v>
      </c>
      <c r="F45064" t="s">
        <v>113</v>
      </c>
      <c r="G45064" t="s">
        <v>25</v>
      </c>
      <c r="H45064" t="s">
        <v>158</v>
      </c>
      <c r="I45064" t="s">
        <v>244</v>
      </c>
      <c r="J45064" t="s">
        <v>332</v>
      </c>
      <c r="K45064">
        <v>1</v>
      </c>
      <c r="L45064" s="1">
        <v>35065</v>
      </c>
      <c r="M45064" s="1">
        <v>35948</v>
      </c>
      <c r="N45064" s="1">
        <v>35948</v>
      </c>
      <c r="O45064"/>
      <c r="P45064"/>
      <c r="Q45064"/>
      <c r="R45064"/>
    </row>
    <row r="45065" spans="1:18" x14ac:dyDescent="0.2">
      <c r="A45065" t="s">
        <v>155244</v>
      </c>
      <c r="B45065" t="s">
        <v>155245</v>
      </c>
      <c r="E45065">
        <v>100000000</v>
      </c>
      <c r="F45065" t="s">
        <v>113</v>
      </c>
      <c r="G45065" t="s">
        <v>25</v>
      </c>
      <c r="H45065" t="s">
        <v>64</v>
      </c>
      <c r="I45065" t="s">
        <v>1221</v>
      </c>
      <c r="J45065" t="s">
        <v>1221</v>
      </c>
      <c r="K45065">
        <v>1</v>
      </c>
      <c r="L45065" s="1">
        <v>34335</v>
      </c>
      <c r="M45065" s="1">
        <v>36979</v>
      </c>
      <c r="N45065" s="1">
        <v>36979</v>
      </c>
    </row>
    <row r="45066" spans="1:18" hidden="1" x14ac:dyDescent="0.2">
      <c r="A45066" t="s">
        <v>155246</v>
      </c>
      <c r="B45066" t="s">
        <v>155247</v>
      </c>
      <c r="D45066" t="s">
        <v>379</v>
      </c>
      <c r="E45066" t="s">
        <v>43</v>
      </c>
      <c r="F45066" t="s">
        <v>18</v>
      </c>
      <c r="G45066" t="s">
        <v>25</v>
      </c>
      <c r="H45066" t="s">
        <v>380</v>
      </c>
      <c r="I45066" t="s">
        <v>4559</v>
      </c>
      <c r="J45066" t="s">
        <v>4559</v>
      </c>
      <c r="K45066">
        <v>1</v>
      </c>
      <c r="L45066" s="1">
        <v>41953</v>
      </c>
      <c r="M45066" s="1">
        <v>41953</v>
      </c>
      <c r="N45066" s="1">
        <v>41953</v>
      </c>
      <c r="O45066"/>
      <c r="P45066"/>
      <c r="Q45066"/>
      <c r="R45066"/>
    </row>
    <row r="45067" spans="1:18" hidden="1" x14ac:dyDescent="0.2">
      <c r="A45067" t="s">
        <v>155248</v>
      </c>
      <c r="B45067" t="s">
        <v>155249</v>
      </c>
      <c r="C45067" t="s">
        <v>155250</v>
      </c>
      <c r="D45067" t="s">
        <v>993</v>
      </c>
      <c r="E45067" t="s">
        <v>43</v>
      </c>
      <c r="F45067" t="s">
        <v>18</v>
      </c>
      <c r="G45067" t="s">
        <v>25</v>
      </c>
      <c r="H45067" t="s">
        <v>89</v>
      </c>
      <c r="I45067" t="s">
        <v>1132</v>
      </c>
      <c r="J45067" t="s">
        <v>30853</v>
      </c>
      <c r="K45067">
        <v>1</v>
      </c>
      <c r="L45067" s="1">
        <v>41001</v>
      </c>
      <c r="M45067" s="1">
        <v>41941</v>
      </c>
      <c r="N45067" s="1">
        <v>41941</v>
      </c>
      <c r="O45067"/>
      <c r="P45067"/>
      <c r="Q45067"/>
      <c r="R45067"/>
    </row>
    <row r="45068" spans="1:18" hidden="1" x14ac:dyDescent="0.2">
      <c r="A45068" t="s">
        <v>155251</v>
      </c>
      <c r="B45068" t="s">
        <v>155252</v>
      </c>
      <c r="C45068" t="s">
        <v>155253</v>
      </c>
      <c r="D45068" t="s">
        <v>36</v>
      </c>
      <c r="E45068">
        <v>300000</v>
      </c>
      <c r="F45068" t="s">
        <v>207</v>
      </c>
      <c r="G45068" t="s">
        <v>25</v>
      </c>
      <c r="H45068" t="s">
        <v>286</v>
      </c>
      <c r="I45068" t="s">
        <v>1030</v>
      </c>
      <c r="J45068" t="s">
        <v>1030</v>
      </c>
      <c r="K45068">
        <v>1</v>
      </c>
      <c r="M45068" s="1">
        <v>40744</v>
      </c>
      <c r="N45068" s="1">
        <v>40744</v>
      </c>
      <c r="O45068"/>
      <c r="P45068"/>
      <c r="Q45068"/>
      <c r="R45068"/>
    </row>
    <row r="45069" spans="1:18" hidden="1" x14ac:dyDescent="0.2">
      <c r="A45069" t="s">
        <v>155254</v>
      </c>
      <c r="B45069" t="s">
        <v>155255</v>
      </c>
      <c r="C45069" t="s">
        <v>155256</v>
      </c>
      <c r="D45069" t="s">
        <v>155257</v>
      </c>
      <c r="E45069" t="s">
        <v>43</v>
      </c>
      <c r="F45069" t="s">
        <v>113</v>
      </c>
      <c r="G45069" t="s">
        <v>479</v>
      </c>
      <c r="I45069" t="s">
        <v>480</v>
      </c>
      <c r="J45069" t="s">
        <v>480</v>
      </c>
      <c r="K45069">
        <v>2</v>
      </c>
      <c r="L45069" s="1">
        <v>40321</v>
      </c>
      <c r="M45069" s="1">
        <v>40422</v>
      </c>
      <c r="N45069" s="1">
        <v>41103</v>
      </c>
      <c r="O45069"/>
      <c r="P45069"/>
      <c r="Q45069"/>
      <c r="R45069"/>
    </row>
    <row r="45070" spans="1:18" hidden="1" x14ac:dyDescent="0.2">
      <c r="A45070" t="s">
        <v>155258</v>
      </c>
      <c r="B45070" t="s">
        <v>155259</v>
      </c>
      <c r="C45070" t="s">
        <v>155260</v>
      </c>
      <c r="D45070" t="s">
        <v>155261</v>
      </c>
      <c r="E45070" t="s">
        <v>43</v>
      </c>
      <c r="F45070" t="s">
        <v>18</v>
      </c>
      <c r="G45070" t="s">
        <v>19</v>
      </c>
      <c r="H45070">
        <v>16</v>
      </c>
      <c r="I45070" t="s">
        <v>20</v>
      </c>
      <c r="J45070" t="s">
        <v>20</v>
      </c>
      <c r="K45070">
        <v>1</v>
      </c>
      <c r="L45070" s="1">
        <v>40909</v>
      </c>
      <c r="M45070" s="1">
        <v>41408</v>
      </c>
      <c r="N45070" s="1">
        <v>41408</v>
      </c>
      <c r="O45070"/>
      <c r="P45070"/>
      <c r="Q45070"/>
      <c r="R45070"/>
    </row>
    <row r="45071" spans="1:18" hidden="1" x14ac:dyDescent="0.2">
      <c r="A45071" t="s">
        <v>155262</v>
      </c>
      <c r="B45071" t="s">
        <v>155263</v>
      </c>
      <c r="C45071" t="s">
        <v>155264</v>
      </c>
      <c r="D45071" t="s">
        <v>275</v>
      </c>
      <c r="E45071">
        <v>175916</v>
      </c>
      <c r="F45071" t="s">
        <v>207</v>
      </c>
      <c r="G45071" t="s">
        <v>552</v>
      </c>
      <c r="H45071">
        <v>56</v>
      </c>
      <c r="I45071" t="s">
        <v>2552</v>
      </c>
      <c r="J45071" t="s">
        <v>2552</v>
      </c>
      <c r="K45071">
        <v>1</v>
      </c>
      <c r="L45071" s="1">
        <v>40544</v>
      </c>
      <c r="M45071" s="1">
        <v>40862</v>
      </c>
      <c r="N45071" s="1">
        <v>40862</v>
      </c>
      <c r="O45071"/>
      <c r="P45071"/>
      <c r="Q45071"/>
      <c r="R45071"/>
    </row>
    <row r="45072" spans="1:18" x14ac:dyDescent="0.2">
      <c r="A45072" t="s">
        <v>155265</v>
      </c>
      <c r="B45072" t="s">
        <v>155266</v>
      </c>
      <c r="C45072" t="s">
        <v>155267</v>
      </c>
      <c r="D45072" t="s">
        <v>75</v>
      </c>
      <c r="E45072">
        <v>150000</v>
      </c>
      <c r="F45072" t="s">
        <v>18</v>
      </c>
      <c r="G45072" t="s">
        <v>406</v>
      </c>
      <c r="H45072">
        <v>40</v>
      </c>
      <c r="I45072" t="s">
        <v>980</v>
      </c>
      <c r="J45072" t="s">
        <v>980</v>
      </c>
      <c r="K45072">
        <v>2</v>
      </c>
      <c r="L45072" s="1">
        <v>41528</v>
      </c>
      <c r="M45072" s="1">
        <v>41612</v>
      </c>
      <c r="N45072" s="1">
        <v>42081</v>
      </c>
    </row>
    <row r="45073" spans="1:18" x14ac:dyDescent="0.2">
      <c r="A45073" t="s">
        <v>155268</v>
      </c>
      <c r="B45073" t="s">
        <v>155269</v>
      </c>
      <c r="C45073" t="s">
        <v>155270</v>
      </c>
      <c r="D45073" t="s">
        <v>155271</v>
      </c>
      <c r="E45073">
        <v>100000</v>
      </c>
      <c r="F45073" t="s">
        <v>18</v>
      </c>
      <c r="G45073" t="s">
        <v>19</v>
      </c>
      <c r="H45073">
        <v>16</v>
      </c>
      <c r="I45073" t="s">
        <v>20</v>
      </c>
      <c r="J45073" t="s">
        <v>20</v>
      </c>
      <c r="K45073">
        <v>1</v>
      </c>
      <c r="L45073" s="1">
        <v>40247</v>
      </c>
      <c r="M45073" s="1">
        <v>41932</v>
      </c>
      <c r="N45073" s="1">
        <v>41932</v>
      </c>
    </row>
    <row r="45074" spans="1:18" hidden="1" x14ac:dyDescent="0.2">
      <c r="A45074" t="s">
        <v>155272</v>
      </c>
      <c r="B45074" t="s">
        <v>155273</v>
      </c>
      <c r="C45074" t="s">
        <v>155274</v>
      </c>
      <c r="D45074" t="s">
        <v>67697</v>
      </c>
      <c r="E45074">
        <v>400000</v>
      </c>
      <c r="F45074" t="s">
        <v>18</v>
      </c>
      <c r="G45074" t="s">
        <v>25</v>
      </c>
      <c r="H45074" t="s">
        <v>972</v>
      </c>
      <c r="I45074" t="s">
        <v>973</v>
      </c>
      <c r="J45074" t="s">
        <v>973</v>
      </c>
      <c r="K45074">
        <v>1</v>
      </c>
      <c r="M45074" s="1">
        <v>40073</v>
      </c>
      <c r="N45074" s="1">
        <v>40073</v>
      </c>
      <c r="O45074"/>
      <c r="P45074"/>
      <c r="Q45074"/>
      <c r="R45074"/>
    </row>
    <row r="45075" spans="1:18" x14ac:dyDescent="0.2">
      <c r="A45075" t="s">
        <v>155275</v>
      </c>
      <c r="B45075" t="s">
        <v>155276</v>
      </c>
      <c r="C45075" t="s">
        <v>155277</v>
      </c>
      <c r="E45075">
        <v>10000</v>
      </c>
      <c r="F45075" t="s">
        <v>18</v>
      </c>
      <c r="G45075" t="s">
        <v>1819</v>
      </c>
      <c r="K45075">
        <v>1</v>
      </c>
      <c r="L45075" s="1">
        <v>41901</v>
      </c>
      <c r="M45075" s="1">
        <v>42311</v>
      </c>
      <c r="N45075" s="1">
        <v>42311</v>
      </c>
    </row>
    <row r="45076" spans="1:18" hidden="1" x14ac:dyDescent="0.2">
      <c r="A45076" t="s">
        <v>155278</v>
      </c>
      <c r="B45076" t="s">
        <v>155279</v>
      </c>
      <c r="C45076" t="s">
        <v>155280</v>
      </c>
      <c r="D45076" t="s">
        <v>155281</v>
      </c>
      <c r="E45076">
        <v>77336990</v>
      </c>
      <c r="F45076" t="s">
        <v>689</v>
      </c>
      <c r="G45076" t="s">
        <v>25</v>
      </c>
      <c r="H45076" t="s">
        <v>1272</v>
      </c>
      <c r="I45076" t="s">
        <v>1273</v>
      </c>
      <c r="J45076" t="s">
        <v>8672</v>
      </c>
      <c r="K45076">
        <v>3</v>
      </c>
      <c r="L45076" s="1">
        <v>35796</v>
      </c>
      <c r="M45076" s="1">
        <v>35827</v>
      </c>
      <c r="N45076" s="1">
        <v>36130</v>
      </c>
      <c r="O45076"/>
      <c r="P45076"/>
      <c r="Q45076"/>
      <c r="R45076"/>
    </row>
    <row r="45077" spans="1:18" hidden="1" x14ac:dyDescent="0.2">
      <c r="A45077" t="s">
        <v>155282</v>
      </c>
      <c r="B45077" t="s">
        <v>155283</v>
      </c>
      <c r="D45077" t="s">
        <v>127</v>
      </c>
      <c r="E45077" t="s">
        <v>43</v>
      </c>
      <c r="F45077" t="s">
        <v>18</v>
      </c>
      <c r="G45077" t="s">
        <v>25</v>
      </c>
      <c r="H45077" t="s">
        <v>99</v>
      </c>
      <c r="I45077" t="s">
        <v>100</v>
      </c>
      <c r="J45077" t="s">
        <v>100</v>
      </c>
      <c r="K45077">
        <v>1</v>
      </c>
      <c r="L45077" s="1">
        <v>40909</v>
      </c>
      <c r="M45077" s="1">
        <v>40815</v>
      </c>
      <c r="N45077" s="1">
        <v>40815</v>
      </c>
      <c r="O45077"/>
      <c r="P45077"/>
      <c r="Q45077"/>
      <c r="R45077"/>
    </row>
    <row r="45078" spans="1:18" x14ac:dyDescent="0.2">
      <c r="A45078" t="s">
        <v>155284</v>
      </c>
      <c r="B45078" t="s">
        <v>155285</v>
      </c>
      <c r="C45078" t="s">
        <v>155286</v>
      </c>
      <c r="D45078" t="s">
        <v>155287</v>
      </c>
      <c r="E45078">
        <v>12000000</v>
      </c>
      <c r="F45078" t="s">
        <v>18</v>
      </c>
      <c r="G45078" t="s">
        <v>25</v>
      </c>
      <c r="H45078" t="s">
        <v>64</v>
      </c>
      <c r="I45078" t="s">
        <v>65</v>
      </c>
      <c r="J45078" t="s">
        <v>1251</v>
      </c>
      <c r="K45078">
        <v>1</v>
      </c>
      <c r="L45078" s="1">
        <v>38718</v>
      </c>
      <c r="M45078" s="1">
        <v>40617</v>
      </c>
      <c r="N45078" s="1">
        <v>40617</v>
      </c>
    </row>
    <row r="45079" spans="1:18" hidden="1" x14ac:dyDescent="0.2">
      <c r="A45079" t="s">
        <v>155288</v>
      </c>
      <c r="B45079" t="s">
        <v>155289</v>
      </c>
      <c r="C45079" t="s">
        <v>155290</v>
      </c>
      <c r="D45079" t="s">
        <v>155291</v>
      </c>
      <c r="E45079">
        <v>10381850</v>
      </c>
      <c r="F45079" t="s">
        <v>113</v>
      </c>
      <c r="G45079" t="s">
        <v>165</v>
      </c>
      <c r="H45079" t="s">
        <v>166</v>
      </c>
      <c r="I45079" t="s">
        <v>167</v>
      </c>
      <c r="J45079" t="s">
        <v>167</v>
      </c>
      <c r="K45079">
        <v>2</v>
      </c>
      <c r="L45079" s="1">
        <v>41019</v>
      </c>
      <c r="M45079" s="1">
        <v>41597</v>
      </c>
      <c r="N45079" s="1">
        <v>42048</v>
      </c>
      <c r="O45079"/>
      <c r="P45079"/>
      <c r="Q45079"/>
      <c r="R45079"/>
    </row>
    <row r="45080" spans="1:18" x14ac:dyDescent="0.2">
      <c r="A45080" t="s">
        <v>155292</v>
      </c>
      <c r="B45080" t="s">
        <v>155293</v>
      </c>
      <c r="C45080" t="s">
        <v>155294</v>
      </c>
      <c r="D45080" t="s">
        <v>10855</v>
      </c>
      <c r="E45080">
        <v>75000</v>
      </c>
      <c r="F45080" t="s">
        <v>18</v>
      </c>
      <c r="G45080" t="s">
        <v>25</v>
      </c>
      <c r="H45080" t="s">
        <v>89</v>
      </c>
      <c r="I45080" t="s">
        <v>3569</v>
      </c>
      <c r="J45080" t="s">
        <v>3569</v>
      </c>
      <c r="K45080">
        <v>1</v>
      </c>
      <c r="L45080" s="1">
        <v>41409</v>
      </c>
      <c r="M45080" s="1">
        <v>41571</v>
      </c>
      <c r="N45080" s="1">
        <v>41571</v>
      </c>
    </row>
    <row r="45081" spans="1:18" x14ac:dyDescent="0.2">
      <c r="A45081" t="s">
        <v>155295</v>
      </c>
      <c r="B45081" t="s">
        <v>155296</v>
      </c>
      <c r="C45081" t="s">
        <v>155297</v>
      </c>
      <c r="E45081">
        <v>1000000</v>
      </c>
      <c r="F45081" t="s">
        <v>18</v>
      </c>
      <c r="G45081" t="s">
        <v>25</v>
      </c>
      <c r="H45081" t="s">
        <v>89</v>
      </c>
      <c r="I45081" t="s">
        <v>3569</v>
      </c>
      <c r="J45081" t="s">
        <v>13496</v>
      </c>
      <c r="K45081">
        <v>1</v>
      </c>
      <c r="L45081" s="1">
        <v>41409</v>
      </c>
      <c r="M45081" s="1">
        <v>42321</v>
      </c>
      <c r="N45081" s="1">
        <v>42321</v>
      </c>
    </row>
    <row r="45082" spans="1:18" hidden="1" x14ac:dyDescent="0.2">
      <c r="A45082" t="s">
        <v>155298</v>
      </c>
      <c r="B45082" t="s">
        <v>155299</v>
      </c>
      <c r="C45082" t="s">
        <v>155300</v>
      </c>
      <c r="D45082" t="s">
        <v>155301</v>
      </c>
      <c r="E45082" t="s">
        <v>43</v>
      </c>
      <c r="F45082" t="s">
        <v>18</v>
      </c>
      <c r="G45082" t="s">
        <v>860</v>
      </c>
      <c r="H45082" t="s">
        <v>861</v>
      </c>
      <c r="I45082" t="s">
        <v>862</v>
      </c>
      <c r="J45082" t="s">
        <v>862</v>
      </c>
      <c r="K45082">
        <v>3</v>
      </c>
      <c r="L45082" s="1">
        <v>39083</v>
      </c>
      <c r="M45082" s="1">
        <v>39083</v>
      </c>
      <c r="N45082" s="1">
        <v>39873</v>
      </c>
      <c r="O45082"/>
      <c r="P45082"/>
      <c r="Q45082"/>
      <c r="R45082"/>
    </row>
    <row r="45083" spans="1:18" x14ac:dyDescent="0.2">
      <c r="A45083" t="s">
        <v>155302</v>
      </c>
      <c r="B45083" t="s">
        <v>155303</v>
      </c>
      <c r="C45083" t="s">
        <v>155304</v>
      </c>
      <c r="D45083" t="s">
        <v>36</v>
      </c>
      <c r="E45083">
        <v>1670000</v>
      </c>
      <c r="F45083" t="s">
        <v>18</v>
      </c>
      <c r="G45083" t="s">
        <v>25</v>
      </c>
      <c r="H45083" t="s">
        <v>64</v>
      </c>
      <c r="I45083" t="s">
        <v>65</v>
      </c>
      <c r="J45083" t="s">
        <v>71</v>
      </c>
      <c r="K45083">
        <v>3</v>
      </c>
      <c r="L45083" s="1">
        <v>40878</v>
      </c>
      <c r="M45083" s="1">
        <v>40878</v>
      </c>
      <c r="N45083" s="1">
        <v>41033</v>
      </c>
    </row>
    <row r="45084" spans="1:18" x14ac:dyDescent="0.2">
      <c r="A45084" t="s">
        <v>155305</v>
      </c>
      <c r="B45084" t="s">
        <v>155306</v>
      </c>
      <c r="C45084" t="s">
        <v>155307</v>
      </c>
      <c r="D45084" t="s">
        <v>26624</v>
      </c>
      <c r="E45084">
        <v>3000000</v>
      </c>
      <c r="F45084" t="s">
        <v>18</v>
      </c>
      <c r="G45084" t="s">
        <v>222</v>
      </c>
      <c r="H45084">
        <v>2</v>
      </c>
      <c r="I45084" t="s">
        <v>223</v>
      </c>
      <c r="J45084" t="s">
        <v>223</v>
      </c>
      <c r="K45084">
        <v>2</v>
      </c>
      <c r="L45084" s="1">
        <v>40909</v>
      </c>
      <c r="M45084" s="1">
        <v>41665</v>
      </c>
      <c r="N45084" s="1">
        <v>42069</v>
      </c>
    </row>
    <row r="45085" spans="1:18" x14ac:dyDescent="0.2">
      <c r="A45085" t="s">
        <v>155308</v>
      </c>
      <c r="B45085" t="s">
        <v>155309</v>
      </c>
      <c r="C45085" t="s">
        <v>155310</v>
      </c>
      <c r="D45085" t="s">
        <v>155311</v>
      </c>
      <c r="E45085">
        <v>1000000</v>
      </c>
      <c r="F45085" t="s">
        <v>18</v>
      </c>
      <c r="G45085" t="s">
        <v>25</v>
      </c>
      <c r="H45085" t="s">
        <v>64</v>
      </c>
      <c r="I45085" t="s">
        <v>95</v>
      </c>
      <c r="J45085" t="s">
        <v>95</v>
      </c>
      <c r="K45085">
        <v>1</v>
      </c>
      <c r="L45085" s="1">
        <v>41306</v>
      </c>
      <c r="M45085" s="1">
        <v>41347</v>
      </c>
      <c r="N45085" s="1">
        <v>41347</v>
      </c>
    </row>
    <row r="45086" spans="1:18" x14ac:dyDescent="0.2">
      <c r="A45086" t="s">
        <v>155312</v>
      </c>
      <c r="B45086" t="s">
        <v>155313</v>
      </c>
      <c r="C45086" t="s">
        <v>155314</v>
      </c>
      <c r="D45086" t="s">
        <v>75</v>
      </c>
      <c r="E45086">
        <v>350000</v>
      </c>
      <c r="F45086" t="s">
        <v>18</v>
      </c>
      <c r="G45086" t="s">
        <v>25</v>
      </c>
      <c r="H45086" t="s">
        <v>972</v>
      </c>
      <c r="I45086" t="s">
        <v>973</v>
      </c>
      <c r="J45086" t="s">
        <v>973</v>
      </c>
      <c r="K45086">
        <v>2</v>
      </c>
      <c r="L45086" s="1">
        <v>41214</v>
      </c>
      <c r="M45086" s="1">
        <v>41431</v>
      </c>
      <c r="N45086" s="1">
        <v>41960</v>
      </c>
    </row>
    <row r="45087" spans="1:18" hidden="1" x14ac:dyDescent="0.2">
      <c r="A45087" t="s">
        <v>155315</v>
      </c>
      <c r="B45087" t="s">
        <v>155316</v>
      </c>
      <c r="C45087" t="s">
        <v>155317</v>
      </c>
      <c r="D45087" t="s">
        <v>1769</v>
      </c>
      <c r="E45087">
        <v>3304810</v>
      </c>
      <c r="F45087" t="s">
        <v>18</v>
      </c>
      <c r="G45087" t="s">
        <v>25</v>
      </c>
      <c r="H45087" t="s">
        <v>527</v>
      </c>
      <c r="I45087" t="s">
        <v>528</v>
      </c>
      <c r="J45087" t="s">
        <v>529</v>
      </c>
      <c r="K45087">
        <v>1</v>
      </c>
      <c r="L45087" s="1">
        <v>41275</v>
      </c>
      <c r="M45087" s="1">
        <v>41859</v>
      </c>
      <c r="N45087" s="1">
        <v>41859</v>
      </c>
      <c r="O45087"/>
      <c r="P45087"/>
      <c r="Q45087"/>
      <c r="R45087"/>
    </row>
    <row r="45088" spans="1:18" x14ac:dyDescent="0.2">
      <c r="A45088" t="s">
        <v>155318</v>
      </c>
      <c r="B45088" t="s">
        <v>155319</v>
      </c>
      <c r="D45088" t="s">
        <v>75</v>
      </c>
      <c r="E45088">
        <v>250000</v>
      </c>
      <c r="F45088" t="s">
        <v>18</v>
      </c>
      <c r="G45088" t="s">
        <v>128</v>
      </c>
      <c r="H45088" t="s">
        <v>129</v>
      </c>
      <c r="I45088" t="s">
        <v>130</v>
      </c>
      <c r="J45088" t="s">
        <v>130</v>
      </c>
      <c r="K45088">
        <v>1</v>
      </c>
      <c r="L45088" s="1">
        <v>40299</v>
      </c>
      <c r="M45088" s="1">
        <v>41290</v>
      </c>
      <c r="N45088" s="1">
        <v>41290</v>
      </c>
    </row>
    <row r="45089" spans="1:18" hidden="1" x14ac:dyDescent="0.2">
      <c r="A45089" t="s">
        <v>155320</v>
      </c>
      <c r="B45089" t="s">
        <v>155321</v>
      </c>
      <c r="C45089" t="s">
        <v>155322</v>
      </c>
      <c r="D45089" t="s">
        <v>155323</v>
      </c>
      <c r="E45089" t="s">
        <v>43</v>
      </c>
      <c r="F45089" t="s">
        <v>207</v>
      </c>
      <c r="G45089" t="s">
        <v>12313</v>
      </c>
      <c r="H45089">
        <v>1</v>
      </c>
      <c r="I45089" t="s">
        <v>12314</v>
      </c>
      <c r="J45089" t="s">
        <v>12314</v>
      </c>
      <c r="K45089">
        <v>1</v>
      </c>
      <c r="L45089" s="1">
        <v>40586</v>
      </c>
      <c r="M45089" s="1">
        <v>40544</v>
      </c>
      <c r="N45089" s="1">
        <v>40544</v>
      </c>
      <c r="O45089"/>
      <c r="P45089"/>
      <c r="Q45089"/>
      <c r="R45089"/>
    </row>
    <row r="45090" spans="1:18" hidden="1" x14ac:dyDescent="0.2">
      <c r="A45090" t="s">
        <v>155324</v>
      </c>
      <c r="B45090" t="s">
        <v>155325</v>
      </c>
      <c r="C45090" t="s">
        <v>155326</v>
      </c>
      <c r="D45090" t="s">
        <v>75</v>
      </c>
      <c r="E45090" t="s">
        <v>43</v>
      </c>
      <c r="F45090" t="s">
        <v>18</v>
      </c>
      <c r="K45090">
        <v>2</v>
      </c>
      <c r="L45090" s="1">
        <v>40544</v>
      </c>
      <c r="M45090" s="1">
        <v>41828</v>
      </c>
      <c r="N45090" s="1">
        <v>42177</v>
      </c>
      <c r="O45090"/>
      <c r="P45090"/>
      <c r="Q45090"/>
      <c r="R45090"/>
    </row>
    <row r="45091" spans="1:18" hidden="1" x14ac:dyDescent="0.2">
      <c r="A45091" t="s">
        <v>155327</v>
      </c>
      <c r="B45091" t="s">
        <v>155328</v>
      </c>
      <c r="C45091" t="s">
        <v>155329</v>
      </c>
      <c r="D45091" t="s">
        <v>155330</v>
      </c>
      <c r="E45091" t="s">
        <v>43</v>
      </c>
      <c r="F45091" t="s">
        <v>18</v>
      </c>
      <c r="G45091" t="s">
        <v>4153</v>
      </c>
      <c r="H45091">
        <v>40</v>
      </c>
      <c r="I45091" t="s">
        <v>4154</v>
      </c>
      <c r="J45091" t="s">
        <v>4154</v>
      </c>
      <c r="K45091">
        <v>1</v>
      </c>
      <c r="L45091" s="1">
        <v>40179</v>
      </c>
      <c r="M45091" s="1">
        <v>41536</v>
      </c>
      <c r="N45091" s="1">
        <v>41536</v>
      </c>
      <c r="O45091"/>
      <c r="P45091"/>
      <c r="Q45091"/>
      <c r="R45091"/>
    </row>
    <row r="45092" spans="1:18" hidden="1" x14ac:dyDescent="0.2">
      <c r="A45092" t="s">
        <v>155331</v>
      </c>
      <c r="B45092" t="s">
        <v>155332</v>
      </c>
      <c r="C45092" t="s">
        <v>155333</v>
      </c>
      <c r="D45092" t="s">
        <v>155334</v>
      </c>
      <c r="E45092" t="s">
        <v>43</v>
      </c>
      <c r="F45092" t="s">
        <v>18</v>
      </c>
      <c r="G45092" t="s">
        <v>222</v>
      </c>
      <c r="H45092">
        <v>2</v>
      </c>
      <c r="I45092" t="s">
        <v>223</v>
      </c>
      <c r="J45092" t="s">
        <v>223</v>
      </c>
      <c r="K45092">
        <v>1</v>
      </c>
      <c r="M45092" s="1">
        <v>41928</v>
      </c>
      <c r="N45092" s="1">
        <v>41928</v>
      </c>
      <c r="O45092"/>
      <c r="P45092"/>
      <c r="Q45092"/>
      <c r="R45092"/>
    </row>
    <row r="45093" spans="1:18" hidden="1" x14ac:dyDescent="0.2">
      <c r="A45093" t="s">
        <v>155335</v>
      </c>
      <c r="B45093" t="s">
        <v>155336</v>
      </c>
      <c r="C45093" t="s">
        <v>155337</v>
      </c>
      <c r="D45093" t="s">
        <v>155338</v>
      </c>
      <c r="E45093">
        <v>675866</v>
      </c>
      <c r="F45093" t="s">
        <v>18</v>
      </c>
      <c r="G45093" t="s">
        <v>165</v>
      </c>
      <c r="H45093" t="s">
        <v>166</v>
      </c>
      <c r="I45093" t="s">
        <v>167</v>
      </c>
      <c r="J45093" t="s">
        <v>167</v>
      </c>
      <c r="K45093">
        <v>1</v>
      </c>
      <c r="L45093" s="1">
        <v>41244</v>
      </c>
      <c r="M45093" s="1">
        <v>41540</v>
      </c>
      <c r="N45093" s="1">
        <v>41540</v>
      </c>
      <c r="O45093"/>
      <c r="P45093"/>
      <c r="Q45093"/>
      <c r="R45093"/>
    </row>
    <row r="45094" spans="1:18" x14ac:dyDescent="0.2">
      <c r="A45094" t="s">
        <v>155339</v>
      </c>
      <c r="B45094" t="s">
        <v>155340</v>
      </c>
      <c r="C45094" t="s">
        <v>155341</v>
      </c>
      <c r="D45094" t="s">
        <v>155342</v>
      </c>
      <c r="E45094">
        <v>1325000</v>
      </c>
      <c r="F45094" t="s">
        <v>18</v>
      </c>
      <c r="G45094" t="s">
        <v>25</v>
      </c>
      <c r="H45094" t="s">
        <v>106</v>
      </c>
      <c r="I45094" t="s">
        <v>107</v>
      </c>
      <c r="J45094" t="s">
        <v>108</v>
      </c>
      <c r="K45094">
        <v>4</v>
      </c>
      <c r="L45094" s="1">
        <v>40700</v>
      </c>
      <c r="M45094" s="1">
        <v>40700</v>
      </c>
      <c r="N45094" s="1">
        <v>41915</v>
      </c>
    </row>
    <row r="45095" spans="1:18" hidden="1" x14ac:dyDescent="0.2">
      <c r="A45095" t="s">
        <v>155343</v>
      </c>
      <c r="B45095" t="s">
        <v>155344</v>
      </c>
      <c r="C45095" t="s">
        <v>155345</v>
      </c>
      <c r="E45095" t="s">
        <v>43</v>
      </c>
      <c r="F45095" t="s">
        <v>18</v>
      </c>
      <c r="K45095">
        <v>1</v>
      </c>
      <c r="M45095" s="1">
        <v>41426</v>
      </c>
      <c r="N45095" s="1">
        <v>41426</v>
      </c>
      <c r="O45095"/>
      <c r="P45095"/>
      <c r="Q45095"/>
      <c r="R45095"/>
    </row>
    <row r="45096" spans="1:18" x14ac:dyDescent="0.2">
      <c r="A45096" t="s">
        <v>155346</v>
      </c>
      <c r="B45096" t="s">
        <v>155347</v>
      </c>
      <c r="C45096" t="s">
        <v>155348</v>
      </c>
      <c r="D45096" t="s">
        <v>766</v>
      </c>
      <c r="E45096">
        <v>1400000</v>
      </c>
      <c r="F45096" t="s">
        <v>18</v>
      </c>
      <c r="G45096" t="s">
        <v>25</v>
      </c>
      <c r="H45096" t="s">
        <v>808</v>
      </c>
      <c r="I45096" t="s">
        <v>11745</v>
      </c>
      <c r="J45096" t="s">
        <v>11745</v>
      </c>
      <c r="K45096">
        <v>3</v>
      </c>
      <c r="L45096" s="1">
        <v>39814</v>
      </c>
      <c r="M45096" s="1">
        <v>40247</v>
      </c>
      <c r="N45096" s="1">
        <v>42311</v>
      </c>
    </row>
    <row r="45097" spans="1:18" x14ac:dyDescent="0.2">
      <c r="A45097" t="s">
        <v>155349</v>
      </c>
      <c r="B45097" t="s">
        <v>155350</v>
      </c>
      <c r="C45097" t="s">
        <v>155351</v>
      </c>
      <c r="D45097" t="s">
        <v>42</v>
      </c>
      <c r="E45097">
        <v>413000</v>
      </c>
      <c r="F45097" t="s">
        <v>18</v>
      </c>
      <c r="G45097" t="s">
        <v>366</v>
      </c>
      <c r="H45097">
        <v>10</v>
      </c>
      <c r="I45097" t="s">
        <v>3209</v>
      </c>
      <c r="J45097" t="s">
        <v>155352</v>
      </c>
      <c r="K45097">
        <v>1</v>
      </c>
      <c r="L45097" s="1">
        <v>37257</v>
      </c>
      <c r="M45097" s="1">
        <v>40266</v>
      </c>
      <c r="N45097" s="1">
        <v>40266</v>
      </c>
    </row>
    <row r="45098" spans="1:18" x14ac:dyDescent="0.2">
      <c r="A45098" t="s">
        <v>155353</v>
      </c>
      <c r="B45098" t="s">
        <v>155354</v>
      </c>
      <c r="C45098" t="s">
        <v>155355</v>
      </c>
      <c r="D45098" t="s">
        <v>155356</v>
      </c>
      <c r="E45098">
        <v>120000</v>
      </c>
      <c r="F45098" t="s">
        <v>18</v>
      </c>
      <c r="G45098" t="s">
        <v>25</v>
      </c>
      <c r="H45098" t="s">
        <v>64</v>
      </c>
      <c r="I45098" t="s">
        <v>65</v>
      </c>
      <c r="J45098" t="s">
        <v>71</v>
      </c>
      <c r="K45098">
        <v>2</v>
      </c>
      <c r="L45098" s="1">
        <v>41829</v>
      </c>
      <c r="M45098" s="1">
        <v>41974</v>
      </c>
      <c r="N45098" s="1">
        <v>42095</v>
      </c>
    </row>
    <row r="45099" spans="1:18" hidden="1" x14ac:dyDescent="0.2">
      <c r="A45099" t="s">
        <v>155357</v>
      </c>
      <c r="B45099" t="s">
        <v>155358</v>
      </c>
      <c r="C45099" t="s">
        <v>155359</v>
      </c>
      <c r="D45099" t="s">
        <v>75</v>
      </c>
      <c r="E45099" t="s">
        <v>43</v>
      </c>
      <c r="F45099" t="s">
        <v>207</v>
      </c>
      <c r="G45099" t="s">
        <v>25</v>
      </c>
      <c r="H45099" t="s">
        <v>64</v>
      </c>
      <c r="I45099" t="s">
        <v>65</v>
      </c>
      <c r="J45099" t="s">
        <v>71</v>
      </c>
      <c r="K45099">
        <v>1</v>
      </c>
      <c r="L45099" s="1">
        <v>41275</v>
      </c>
      <c r="M45099" s="1">
        <v>41334</v>
      </c>
      <c r="N45099" s="1">
        <v>41334</v>
      </c>
      <c r="O45099"/>
      <c r="P45099"/>
      <c r="Q45099"/>
      <c r="R45099"/>
    </row>
    <row r="45100" spans="1:18" hidden="1" x14ac:dyDescent="0.2">
      <c r="A45100" t="s">
        <v>155360</v>
      </c>
      <c r="B45100" t="s">
        <v>155361</v>
      </c>
      <c r="C45100" t="s">
        <v>155362</v>
      </c>
      <c r="E45100" t="s">
        <v>43</v>
      </c>
      <c r="F45100" t="s">
        <v>207</v>
      </c>
      <c r="K45100">
        <v>1</v>
      </c>
      <c r="L45100" s="1">
        <v>41275</v>
      </c>
      <c r="M45100" s="1">
        <v>41609</v>
      </c>
      <c r="N45100" s="1">
        <v>41609</v>
      </c>
      <c r="O45100"/>
      <c r="P45100"/>
      <c r="Q45100"/>
      <c r="R45100"/>
    </row>
    <row r="45101" spans="1:18" hidden="1" x14ac:dyDescent="0.2">
      <c r="A45101" t="s">
        <v>155363</v>
      </c>
      <c r="B45101" t="s">
        <v>155364</v>
      </c>
      <c r="C45101" t="s">
        <v>155365</v>
      </c>
      <c r="D45101" t="s">
        <v>42</v>
      </c>
      <c r="E45101">
        <v>6199900</v>
      </c>
      <c r="F45101" t="s">
        <v>18</v>
      </c>
      <c r="G45101" t="s">
        <v>25</v>
      </c>
      <c r="H45101" t="s">
        <v>44</v>
      </c>
      <c r="I45101" t="s">
        <v>282</v>
      </c>
      <c r="J45101" t="s">
        <v>282</v>
      </c>
      <c r="K45101">
        <v>2</v>
      </c>
      <c r="L45101" s="1">
        <v>36526</v>
      </c>
      <c r="M45101" s="1">
        <v>38509</v>
      </c>
      <c r="N45101" s="1">
        <v>40787</v>
      </c>
      <c r="O45101"/>
      <c r="P45101"/>
      <c r="Q45101"/>
      <c r="R45101"/>
    </row>
    <row r="45102" spans="1:18" x14ac:dyDescent="0.2">
      <c r="A45102" t="s">
        <v>155366</v>
      </c>
      <c r="B45102" t="s">
        <v>155367</v>
      </c>
      <c r="C45102" t="s">
        <v>155368</v>
      </c>
      <c r="D45102" t="s">
        <v>1247</v>
      </c>
      <c r="E45102">
        <v>4350000</v>
      </c>
      <c r="F45102" t="s">
        <v>18</v>
      </c>
      <c r="G45102" t="s">
        <v>25</v>
      </c>
      <c r="H45102" t="s">
        <v>808</v>
      </c>
      <c r="I45102" t="s">
        <v>809</v>
      </c>
      <c r="J45102" t="s">
        <v>810</v>
      </c>
      <c r="K45102">
        <v>2</v>
      </c>
      <c r="L45102" s="1">
        <v>40179</v>
      </c>
      <c r="M45102" s="1">
        <v>41791</v>
      </c>
      <c r="N45102" s="1">
        <v>42278</v>
      </c>
    </row>
    <row r="45103" spans="1:18" hidden="1" x14ac:dyDescent="0.2">
      <c r="A45103" t="s">
        <v>155369</v>
      </c>
      <c r="B45103" t="s">
        <v>155370</v>
      </c>
      <c r="C45103" t="s">
        <v>155371</v>
      </c>
      <c r="D45103" t="s">
        <v>36</v>
      </c>
      <c r="E45103">
        <v>632500</v>
      </c>
      <c r="F45103" t="s">
        <v>18</v>
      </c>
      <c r="G45103" t="s">
        <v>25</v>
      </c>
      <c r="H45103" t="s">
        <v>64</v>
      </c>
      <c r="I45103" t="s">
        <v>65</v>
      </c>
      <c r="J45103" t="s">
        <v>31130</v>
      </c>
      <c r="K45103">
        <v>4</v>
      </c>
      <c r="L45103" s="1">
        <v>40118</v>
      </c>
      <c r="M45103" s="1">
        <v>40275</v>
      </c>
      <c r="N45103" s="1">
        <v>41234</v>
      </c>
      <c r="O45103"/>
      <c r="P45103"/>
      <c r="Q45103"/>
      <c r="R45103"/>
    </row>
    <row r="45104" spans="1:18" hidden="1" x14ac:dyDescent="0.2">
      <c r="A45104" t="s">
        <v>155372</v>
      </c>
      <c r="B45104" t="s">
        <v>155373</v>
      </c>
      <c r="C45104" t="s">
        <v>155374</v>
      </c>
      <c r="E45104">
        <v>205380.02239999999</v>
      </c>
      <c r="F45104" t="s">
        <v>207</v>
      </c>
      <c r="K45104">
        <v>1</v>
      </c>
      <c r="M45104" s="1">
        <v>41975</v>
      </c>
      <c r="N45104" s="1">
        <v>41975</v>
      </c>
      <c r="O45104"/>
      <c r="P45104"/>
      <c r="Q45104"/>
      <c r="R45104"/>
    </row>
    <row r="45105" spans="1:18" hidden="1" x14ac:dyDescent="0.2">
      <c r="A45105" t="s">
        <v>155375</v>
      </c>
      <c r="B45105" t="s">
        <v>155376</v>
      </c>
      <c r="C45105" t="s">
        <v>155377</v>
      </c>
      <c r="D45105" t="s">
        <v>1247</v>
      </c>
      <c r="E45105">
        <v>14250000</v>
      </c>
      <c r="F45105" t="s">
        <v>113</v>
      </c>
      <c r="G45105" t="s">
        <v>25</v>
      </c>
      <c r="H45105" t="s">
        <v>64</v>
      </c>
      <c r="I45105" t="s">
        <v>65</v>
      </c>
      <c r="J45105" t="s">
        <v>236</v>
      </c>
      <c r="K45105">
        <v>3</v>
      </c>
      <c r="M45105" s="1">
        <v>38718</v>
      </c>
      <c r="N45105" s="1">
        <v>39865</v>
      </c>
      <c r="O45105"/>
      <c r="P45105"/>
      <c r="Q45105"/>
      <c r="R45105"/>
    </row>
    <row r="45106" spans="1:18" x14ac:dyDescent="0.2">
      <c r="A45106" t="s">
        <v>155378</v>
      </c>
      <c r="B45106" t="s">
        <v>155379</v>
      </c>
      <c r="C45106" t="s">
        <v>155380</v>
      </c>
      <c r="D45106" t="s">
        <v>155381</v>
      </c>
      <c r="E45106">
        <v>1000000</v>
      </c>
      <c r="F45106" t="s">
        <v>18</v>
      </c>
      <c r="G45106" t="s">
        <v>25</v>
      </c>
      <c r="H45106" t="s">
        <v>64</v>
      </c>
      <c r="I45106" t="s">
        <v>966</v>
      </c>
      <c r="J45106" t="s">
        <v>2237</v>
      </c>
      <c r="K45106">
        <v>1</v>
      </c>
      <c r="L45106" s="1">
        <v>41699</v>
      </c>
      <c r="M45106" s="1">
        <v>42164</v>
      </c>
      <c r="N45106" s="1">
        <v>42164</v>
      </c>
    </row>
    <row r="45107" spans="1:18" x14ac:dyDescent="0.2">
      <c r="A45107" t="s">
        <v>155382</v>
      </c>
      <c r="B45107" t="s">
        <v>155383</v>
      </c>
      <c r="C45107" t="s">
        <v>155384</v>
      </c>
      <c r="E45107">
        <v>50000</v>
      </c>
      <c r="F45107" t="s">
        <v>207</v>
      </c>
      <c r="K45107">
        <v>1</v>
      </c>
      <c r="L45107" s="1">
        <v>41806</v>
      </c>
      <c r="M45107" s="1">
        <v>42063</v>
      </c>
      <c r="N45107" s="1">
        <v>42063</v>
      </c>
    </row>
    <row r="45108" spans="1:18" hidden="1" x14ac:dyDescent="0.2">
      <c r="A45108" t="s">
        <v>155385</v>
      </c>
      <c r="B45108" t="s">
        <v>155386</v>
      </c>
      <c r="C45108" t="s">
        <v>155387</v>
      </c>
      <c r="D45108" t="s">
        <v>655</v>
      </c>
      <c r="E45108">
        <v>2999997</v>
      </c>
      <c r="F45108" t="s">
        <v>18</v>
      </c>
      <c r="G45108" t="s">
        <v>25</v>
      </c>
      <c r="H45108" t="s">
        <v>82</v>
      </c>
      <c r="I45108" t="s">
        <v>1764</v>
      </c>
      <c r="J45108" t="s">
        <v>1764</v>
      </c>
      <c r="K45108">
        <v>1</v>
      </c>
      <c r="L45108" s="1">
        <v>35431</v>
      </c>
      <c r="M45108" s="1">
        <v>42233</v>
      </c>
      <c r="N45108" s="1">
        <v>42233</v>
      </c>
      <c r="O45108"/>
      <c r="P45108"/>
      <c r="Q45108"/>
      <c r="R45108"/>
    </row>
    <row r="45109" spans="1:18" x14ac:dyDescent="0.2">
      <c r="A45109" t="s">
        <v>155388</v>
      </c>
      <c r="B45109" t="s">
        <v>155389</v>
      </c>
      <c r="C45109" t="s">
        <v>155390</v>
      </c>
      <c r="D45109" t="s">
        <v>155391</v>
      </c>
      <c r="E45109">
        <v>60000000</v>
      </c>
      <c r="F45109" t="s">
        <v>18</v>
      </c>
      <c r="G45109" t="s">
        <v>25</v>
      </c>
      <c r="H45109" t="s">
        <v>64</v>
      </c>
      <c r="I45109" t="s">
        <v>65</v>
      </c>
      <c r="J45109" t="s">
        <v>2971</v>
      </c>
      <c r="K45109">
        <v>2</v>
      </c>
      <c r="L45109" s="1">
        <v>41275</v>
      </c>
      <c r="M45109" s="1">
        <v>41577</v>
      </c>
      <c r="N45109" s="1">
        <v>41680</v>
      </c>
    </row>
    <row r="45110" spans="1:18" x14ac:dyDescent="0.2">
      <c r="A45110" t="s">
        <v>155392</v>
      </c>
      <c r="B45110" t="s">
        <v>155393</v>
      </c>
      <c r="D45110" t="s">
        <v>285</v>
      </c>
      <c r="E45110">
        <v>100000</v>
      </c>
      <c r="F45110" t="s">
        <v>18</v>
      </c>
      <c r="G45110" t="s">
        <v>25</v>
      </c>
      <c r="H45110" t="s">
        <v>89</v>
      </c>
      <c r="I45110" t="s">
        <v>1260</v>
      </c>
      <c r="J45110" t="s">
        <v>56102</v>
      </c>
      <c r="K45110">
        <v>1</v>
      </c>
      <c r="L45110" s="1">
        <v>41526</v>
      </c>
      <c r="M45110" s="1">
        <v>41764</v>
      </c>
      <c r="N45110" s="1">
        <v>41764</v>
      </c>
    </row>
    <row r="45111" spans="1:18" hidden="1" x14ac:dyDescent="0.2">
      <c r="A45111" t="s">
        <v>155394</v>
      </c>
      <c r="B45111" t="s">
        <v>155395</v>
      </c>
      <c r="C45111" t="s">
        <v>155396</v>
      </c>
      <c r="D45111" t="s">
        <v>8644</v>
      </c>
      <c r="E45111" t="s">
        <v>43</v>
      </c>
      <c r="F45111" t="s">
        <v>18</v>
      </c>
      <c r="G45111" t="s">
        <v>19</v>
      </c>
      <c r="H45111">
        <v>19</v>
      </c>
      <c r="I45111" t="s">
        <v>474</v>
      </c>
      <c r="J45111" t="s">
        <v>474</v>
      </c>
      <c r="K45111">
        <v>2</v>
      </c>
      <c r="L45111" s="1">
        <v>41451</v>
      </c>
      <c r="M45111" s="1">
        <v>41995</v>
      </c>
      <c r="N45111" s="1">
        <v>42296</v>
      </c>
      <c r="O45111"/>
      <c r="P45111"/>
      <c r="Q45111"/>
      <c r="R45111"/>
    </row>
    <row r="45112" spans="1:18" hidden="1" x14ac:dyDescent="0.2">
      <c r="A45112" t="s">
        <v>155397</v>
      </c>
      <c r="B45112" t="s">
        <v>155398</v>
      </c>
      <c r="C45112" t="s">
        <v>155399</v>
      </c>
      <c r="D45112" t="s">
        <v>1903</v>
      </c>
      <c r="E45112" t="s">
        <v>43</v>
      </c>
      <c r="F45112" t="s">
        <v>18</v>
      </c>
      <c r="G45112" t="s">
        <v>165</v>
      </c>
      <c r="H45112" t="s">
        <v>166</v>
      </c>
      <c r="I45112" t="s">
        <v>167</v>
      </c>
      <c r="J45112" t="s">
        <v>12059</v>
      </c>
      <c r="K45112">
        <v>1</v>
      </c>
      <c r="M45112" s="1">
        <v>40852</v>
      </c>
      <c r="N45112" s="1">
        <v>40852</v>
      </c>
      <c r="O45112"/>
      <c r="P45112"/>
      <c r="Q45112"/>
      <c r="R45112"/>
    </row>
    <row r="45113" spans="1:18" x14ac:dyDescent="0.2">
      <c r="A45113" t="s">
        <v>155400</v>
      </c>
      <c r="B45113" t="s">
        <v>155401</v>
      </c>
      <c r="C45113" t="s">
        <v>155402</v>
      </c>
      <c r="D45113" t="s">
        <v>1247</v>
      </c>
      <c r="E45113">
        <v>15000000</v>
      </c>
      <c r="F45113" t="s">
        <v>18</v>
      </c>
      <c r="G45113" t="s">
        <v>25</v>
      </c>
      <c r="H45113" t="s">
        <v>286</v>
      </c>
      <c r="I45113" t="s">
        <v>874</v>
      </c>
      <c r="J45113" t="s">
        <v>874</v>
      </c>
      <c r="K45113">
        <v>1</v>
      </c>
      <c r="L45113" s="1">
        <v>39814</v>
      </c>
      <c r="M45113" s="1">
        <v>41031</v>
      </c>
      <c r="N45113" s="1">
        <v>41031</v>
      </c>
    </row>
    <row r="45114" spans="1:18" hidden="1" x14ac:dyDescent="0.2">
      <c r="A45114" t="s">
        <v>155403</v>
      </c>
      <c r="B45114" t="s">
        <v>155404</v>
      </c>
      <c r="C45114" t="s">
        <v>155405</v>
      </c>
      <c r="D45114" t="s">
        <v>155406</v>
      </c>
      <c r="E45114">
        <v>31750000</v>
      </c>
      <c r="F45114" t="s">
        <v>18</v>
      </c>
      <c r="G45114" t="s">
        <v>25</v>
      </c>
      <c r="H45114" t="s">
        <v>44</v>
      </c>
      <c r="I45114" t="s">
        <v>282</v>
      </c>
      <c r="J45114" t="s">
        <v>282</v>
      </c>
      <c r="K45114">
        <v>3</v>
      </c>
      <c r="L45114" s="1">
        <v>35431</v>
      </c>
      <c r="M45114" s="1">
        <v>36341</v>
      </c>
      <c r="N45114" s="1">
        <v>36738</v>
      </c>
      <c r="O45114"/>
      <c r="P45114"/>
      <c r="Q45114"/>
      <c r="R45114"/>
    </row>
    <row r="45115" spans="1:18" hidden="1" x14ac:dyDescent="0.2">
      <c r="A45115" t="s">
        <v>155407</v>
      </c>
      <c r="B45115" t="s">
        <v>155408</v>
      </c>
      <c r="C45115" t="s">
        <v>155409</v>
      </c>
      <c r="D45115" t="s">
        <v>248</v>
      </c>
      <c r="E45115" t="s">
        <v>43</v>
      </c>
      <c r="F45115" t="s">
        <v>18</v>
      </c>
      <c r="G45115" t="s">
        <v>25</v>
      </c>
      <c r="H45115" t="s">
        <v>3993</v>
      </c>
      <c r="I45115" t="s">
        <v>12495</v>
      </c>
      <c r="J45115" t="s">
        <v>12496</v>
      </c>
      <c r="K45115">
        <v>1</v>
      </c>
      <c r="L45115" s="1">
        <v>41670</v>
      </c>
      <c r="M45115" s="1">
        <v>42009</v>
      </c>
      <c r="N45115" s="1">
        <v>42009</v>
      </c>
      <c r="O45115"/>
      <c r="P45115"/>
      <c r="Q45115"/>
      <c r="R45115"/>
    </row>
    <row r="45116" spans="1:18" hidden="1" x14ac:dyDescent="0.2">
      <c r="A45116" t="s">
        <v>155410</v>
      </c>
      <c r="B45116" t="s">
        <v>155411</v>
      </c>
      <c r="C45116" t="s">
        <v>155412</v>
      </c>
      <c r="D45116" t="s">
        <v>155413</v>
      </c>
      <c r="E45116">
        <v>12533144</v>
      </c>
      <c r="F45116" t="s">
        <v>18</v>
      </c>
      <c r="G45116" t="s">
        <v>479</v>
      </c>
      <c r="I45116" t="s">
        <v>480</v>
      </c>
      <c r="J45116" t="s">
        <v>480</v>
      </c>
      <c r="K45116">
        <v>1</v>
      </c>
      <c r="M45116" s="1">
        <v>41920</v>
      </c>
      <c r="N45116" s="1">
        <v>41920</v>
      </c>
      <c r="O45116"/>
      <c r="P45116"/>
      <c r="Q45116"/>
      <c r="R45116"/>
    </row>
    <row r="45117" spans="1:18" hidden="1" x14ac:dyDescent="0.2">
      <c r="A45117" t="s">
        <v>155414</v>
      </c>
      <c r="B45117" t="s">
        <v>155415</v>
      </c>
      <c r="C45117" t="s">
        <v>155416</v>
      </c>
      <c r="D45117" t="s">
        <v>2479</v>
      </c>
      <c r="E45117">
        <v>175000</v>
      </c>
      <c r="F45117" t="s">
        <v>18</v>
      </c>
      <c r="G45117" t="s">
        <v>25</v>
      </c>
      <c r="H45117" t="s">
        <v>286</v>
      </c>
      <c r="I45117" t="s">
        <v>1030</v>
      </c>
      <c r="J45117" t="s">
        <v>1030</v>
      </c>
      <c r="K45117">
        <v>1</v>
      </c>
      <c r="M45117" s="1">
        <v>41501</v>
      </c>
      <c r="N45117" s="1">
        <v>41501</v>
      </c>
      <c r="O45117"/>
      <c r="P45117"/>
      <c r="Q45117"/>
      <c r="R45117"/>
    </row>
    <row r="45118" spans="1:18" hidden="1" x14ac:dyDescent="0.2">
      <c r="A45118" t="s">
        <v>155417</v>
      </c>
      <c r="B45118" t="s">
        <v>155418</v>
      </c>
      <c r="D45118" t="s">
        <v>379</v>
      </c>
      <c r="E45118" t="s">
        <v>43</v>
      </c>
      <c r="F45118" t="s">
        <v>18</v>
      </c>
      <c r="G45118" t="s">
        <v>25</v>
      </c>
      <c r="H45118" t="s">
        <v>286</v>
      </c>
      <c r="I45118" t="s">
        <v>287</v>
      </c>
      <c r="J45118" t="s">
        <v>155419</v>
      </c>
      <c r="K45118">
        <v>1</v>
      </c>
      <c r="L45118" s="1">
        <v>38203</v>
      </c>
      <c r="M45118" s="1">
        <v>41528</v>
      </c>
      <c r="N45118" s="1">
        <v>41528</v>
      </c>
      <c r="O45118"/>
      <c r="P45118"/>
      <c r="Q45118"/>
      <c r="R45118"/>
    </row>
    <row r="45119" spans="1:18" x14ac:dyDescent="0.2">
      <c r="A45119" t="s">
        <v>155420</v>
      </c>
      <c r="B45119" t="s">
        <v>155421</v>
      </c>
      <c r="C45119" t="s">
        <v>155422</v>
      </c>
      <c r="D45119" t="s">
        <v>50</v>
      </c>
      <c r="E45119">
        <v>53000000</v>
      </c>
      <c r="F45119" t="s">
        <v>18</v>
      </c>
      <c r="G45119" t="s">
        <v>19</v>
      </c>
      <c r="H45119">
        <v>16</v>
      </c>
      <c r="I45119" t="s">
        <v>5642</v>
      </c>
      <c r="J45119" t="s">
        <v>155423</v>
      </c>
      <c r="K45119">
        <v>1</v>
      </c>
      <c r="L45119" s="1">
        <v>35431</v>
      </c>
      <c r="M45119" s="1">
        <v>41446</v>
      </c>
      <c r="N45119" s="1">
        <v>41446</v>
      </c>
    </row>
    <row r="45120" spans="1:18" x14ac:dyDescent="0.2">
      <c r="A45120" t="s">
        <v>155424</v>
      </c>
      <c r="B45120" t="s">
        <v>155425</v>
      </c>
      <c r="C45120" t="s">
        <v>155426</v>
      </c>
      <c r="D45120" t="s">
        <v>42</v>
      </c>
      <c r="E45120">
        <v>7500000</v>
      </c>
      <c r="F45120" t="s">
        <v>18</v>
      </c>
      <c r="G45120" t="s">
        <v>19</v>
      </c>
      <c r="H45120">
        <v>16</v>
      </c>
      <c r="I45120" t="s">
        <v>20</v>
      </c>
      <c r="J45120" t="s">
        <v>20</v>
      </c>
      <c r="K45120">
        <v>1</v>
      </c>
      <c r="L45120" s="1">
        <v>39448</v>
      </c>
      <c r="M45120" s="1">
        <v>41738</v>
      </c>
      <c r="N45120" s="1">
        <v>41738</v>
      </c>
    </row>
    <row r="45121" spans="1:18" hidden="1" x14ac:dyDescent="0.2">
      <c r="A45121" t="s">
        <v>155427</v>
      </c>
      <c r="B45121" t="s">
        <v>155428</v>
      </c>
      <c r="C45121" t="s">
        <v>155429</v>
      </c>
      <c r="D45121" t="s">
        <v>56</v>
      </c>
      <c r="E45121">
        <v>516685</v>
      </c>
      <c r="F45121" t="s">
        <v>18</v>
      </c>
      <c r="G45121" t="s">
        <v>25</v>
      </c>
      <c r="H45121" t="s">
        <v>64</v>
      </c>
      <c r="I45121" t="s">
        <v>65</v>
      </c>
      <c r="J45121" t="s">
        <v>71</v>
      </c>
      <c r="K45121">
        <v>3</v>
      </c>
      <c r="L45121" s="1">
        <v>40179</v>
      </c>
      <c r="M45121" s="1">
        <v>40904</v>
      </c>
      <c r="N45121" s="1">
        <v>41653</v>
      </c>
      <c r="O45121"/>
      <c r="P45121"/>
      <c r="Q45121"/>
      <c r="R45121"/>
    </row>
    <row r="45122" spans="1:18" hidden="1" x14ac:dyDescent="0.2">
      <c r="A45122" t="s">
        <v>155430</v>
      </c>
      <c r="B45122" t="s">
        <v>155431</v>
      </c>
      <c r="C45122" t="s">
        <v>155432</v>
      </c>
      <c r="D45122" t="s">
        <v>42</v>
      </c>
      <c r="E45122">
        <v>500000</v>
      </c>
      <c r="F45122" t="s">
        <v>18</v>
      </c>
      <c r="K45122">
        <v>1</v>
      </c>
      <c r="M45122" s="1">
        <v>38585</v>
      </c>
      <c r="N45122" s="1">
        <v>38585</v>
      </c>
      <c r="O45122"/>
      <c r="P45122"/>
      <c r="Q45122"/>
      <c r="R45122"/>
    </row>
    <row r="45123" spans="1:18" x14ac:dyDescent="0.2">
      <c r="A45123" t="s">
        <v>155433</v>
      </c>
      <c r="B45123" t="s">
        <v>155434</v>
      </c>
      <c r="C45123" t="s">
        <v>155435</v>
      </c>
      <c r="D45123" t="s">
        <v>94</v>
      </c>
      <c r="E45123">
        <v>8000000</v>
      </c>
      <c r="F45123" t="s">
        <v>18</v>
      </c>
      <c r="G45123" t="s">
        <v>25</v>
      </c>
      <c r="H45123" t="s">
        <v>380</v>
      </c>
      <c r="I45123" t="s">
        <v>381</v>
      </c>
      <c r="J45123" t="s">
        <v>382</v>
      </c>
      <c r="K45123">
        <v>1</v>
      </c>
      <c r="L45123" s="1">
        <v>35065</v>
      </c>
      <c r="M45123" s="1">
        <v>41718</v>
      </c>
      <c r="N45123" s="1">
        <v>41718</v>
      </c>
    </row>
    <row r="45124" spans="1:18" hidden="1" x14ac:dyDescent="0.2">
      <c r="A45124" t="s">
        <v>155436</v>
      </c>
      <c r="B45124" t="s">
        <v>155437</v>
      </c>
      <c r="C45124" t="s">
        <v>155438</v>
      </c>
      <c r="D45124" t="s">
        <v>56</v>
      </c>
      <c r="E45124">
        <v>238174040</v>
      </c>
      <c r="F45124" t="s">
        <v>18</v>
      </c>
      <c r="G45124" t="s">
        <v>3985</v>
      </c>
      <c r="H45124">
        <v>4</v>
      </c>
      <c r="I45124" t="s">
        <v>2369</v>
      </c>
      <c r="J45124" t="s">
        <v>58335</v>
      </c>
      <c r="K45124">
        <v>1</v>
      </c>
      <c r="L45124" s="1">
        <v>33756</v>
      </c>
      <c r="M45124" s="1">
        <v>40183</v>
      </c>
      <c r="N45124" s="1">
        <v>40183</v>
      </c>
      <c r="O45124"/>
      <c r="P45124"/>
      <c r="Q45124"/>
      <c r="R45124"/>
    </row>
    <row r="45125" spans="1:18" hidden="1" x14ac:dyDescent="0.2">
      <c r="A45125" t="s">
        <v>155439</v>
      </c>
      <c r="B45125" t="s">
        <v>155440</v>
      </c>
      <c r="C45125" t="s">
        <v>155441</v>
      </c>
      <c r="D45125" t="s">
        <v>2479</v>
      </c>
      <c r="E45125" t="s">
        <v>43</v>
      </c>
      <c r="F45125" t="s">
        <v>18</v>
      </c>
      <c r="G45125" t="s">
        <v>57</v>
      </c>
      <c r="H45125" t="s">
        <v>58</v>
      </c>
      <c r="I45125" t="s">
        <v>59</v>
      </c>
      <c r="J45125" t="s">
        <v>59</v>
      </c>
      <c r="K45125">
        <v>1</v>
      </c>
      <c r="L45125" s="1">
        <v>41880</v>
      </c>
      <c r="M45125" s="1">
        <v>41880</v>
      </c>
      <c r="N45125" s="1">
        <v>41880</v>
      </c>
      <c r="O45125"/>
      <c r="P45125"/>
      <c r="Q45125"/>
      <c r="R45125"/>
    </row>
    <row r="45126" spans="1:18" x14ac:dyDescent="0.2">
      <c r="A45126" t="s">
        <v>155442</v>
      </c>
      <c r="B45126" t="s">
        <v>155443</v>
      </c>
      <c r="C45126" t="s">
        <v>155444</v>
      </c>
      <c r="D45126" t="s">
        <v>112177</v>
      </c>
      <c r="E45126">
        <v>930000</v>
      </c>
      <c r="F45126" t="s">
        <v>18</v>
      </c>
      <c r="G45126" t="s">
        <v>406</v>
      </c>
      <c r="H45126">
        <v>40</v>
      </c>
      <c r="I45126" t="s">
        <v>980</v>
      </c>
      <c r="J45126" t="s">
        <v>980</v>
      </c>
      <c r="K45126">
        <v>2</v>
      </c>
      <c r="L45126" s="1">
        <v>40513</v>
      </c>
      <c r="M45126" s="1">
        <v>41419</v>
      </c>
      <c r="N45126" s="1">
        <v>42166</v>
      </c>
    </row>
    <row r="45127" spans="1:18" hidden="1" x14ac:dyDescent="0.2">
      <c r="A45127" t="s">
        <v>155445</v>
      </c>
      <c r="B45127" t="s">
        <v>155446</v>
      </c>
      <c r="C45127" t="s">
        <v>155447</v>
      </c>
      <c r="D45127" t="s">
        <v>94</v>
      </c>
      <c r="E45127">
        <v>6000000</v>
      </c>
      <c r="F45127" t="s">
        <v>18</v>
      </c>
      <c r="K45127">
        <v>1</v>
      </c>
      <c r="M45127" s="1">
        <v>39694</v>
      </c>
      <c r="N45127" s="1">
        <v>39694</v>
      </c>
      <c r="O45127"/>
      <c r="P45127"/>
      <c r="Q45127"/>
      <c r="R45127"/>
    </row>
    <row r="45128" spans="1:18" x14ac:dyDescent="0.2">
      <c r="A45128" t="s">
        <v>155448</v>
      </c>
      <c r="B45128" t="s">
        <v>155449</v>
      </c>
      <c r="C45128" t="s">
        <v>155450</v>
      </c>
      <c r="D45128" t="s">
        <v>285</v>
      </c>
      <c r="E45128">
        <v>12866000</v>
      </c>
      <c r="F45128" t="s">
        <v>18</v>
      </c>
      <c r="G45128" t="s">
        <v>25</v>
      </c>
      <c r="H45128" t="s">
        <v>44</v>
      </c>
      <c r="I45128" t="s">
        <v>282</v>
      </c>
      <c r="J45128" t="s">
        <v>934</v>
      </c>
      <c r="K45128">
        <v>1</v>
      </c>
      <c r="L45128" s="1">
        <v>28126</v>
      </c>
      <c r="M45128" s="1">
        <v>41679</v>
      </c>
      <c r="N45128" s="1">
        <v>41679</v>
      </c>
    </row>
    <row r="45129" spans="1:18" x14ac:dyDescent="0.2">
      <c r="A45129" t="s">
        <v>155451</v>
      </c>
      <c r="B45129" t="s">
        <v>155452</v>
      </c>
      <c r="C45129" t="s">
        <v>155453</v>
      </c>
      <c r="D45129" t="s">
        <v>155454</v>
      </c>
      <c r="E45129">
        <v>525000</v>
      </c>
      <c r="F45129" t="s">
        <v>18</v>
      </c>
      <c r="G45129" t="s">
        <v>25</v>
      </c>
      <c r="H45129" t="s">
        <v>972</v>
      </c>
      <c r="I45129" t="s">
        <v>973</v>
      </c>
      <c r="J45129" t="s">
        <v>973</v>
      </c>
      <c r="K45129">
        <v>3</v>
      </c>
      <c r="L45129" s="1">
        <v>40695</v>
      </c>
      <c r="M45129" s="1">
        <v>41435</v>
      </c>
      <c r="N45129" s="1">
        <v>41663</v>
      </c>
    </row>
    <row r="45130" spans="1:18" hidden="1" x14ac:dyDescent="0.2">
      <c r="A45130" t="s">
        <v>155455</v>
      </c>
      <c r="B45130" t="s">
        <v>155456</v>
      </c>
      <c r="C45130" t="s">
        <v>155457</v>
      </c>
      <c r="D45130" t="s">
        <v>56</v>
      </c>
      <c r="E45130">
        <v>33151129</v>
      </c>
      <c r="F45130" t="s">
        <v>18</v>
      </c>
      <c r="G45130" t="s">
        <v>25</v>
      </c>
      <c r="H45130" t="s">
        <v>158</v>
      </c>
      <c r="I45130" t="s">
        <v>3348</v>
      </c>
      <c r="J45130" t="s">
        <v>36622</v>
      </c>
      <c r="K45130">
        <v>3</v>
      </c>
      <c r="L45130" s="1">
        <v>37987</v>
      </c>
      <c r="M45130" s="1">
        <v>39456</v>
      </c>
      <c r="N45130" s="1">
        <v>40116</v>
      </c>
      <c r="O45130"/>
      <c r="P45130"/>
      <c r="Q45130"/>
      <c r="R45130"/>
    </row>
    <row r="45131" spans="1:18" hidden="1" x14ac:dyDescent="0.2">
      <c r="A45131" t="s">
        <v>155458</v>
      </c>
      <c r="B45131" t="s">
        <v>155459</v>
      </c>
      <c r="C45131" t="s">
        <v>155460</v>
      </c>
      <c r="D45131" t="s">
        <v>7105</v>
      </c>
      <c r="E45131">
        <v>91640001</v>
      </c>
      <c r="F45131" t="s">
        <v>18</v>
      </c>
      <c r="G45131" t="s">
        <v>25</v>
      </c>
      <c r="H45131" t="s">
        <v>644</v>
      </c>
      <c r="I45131" t="s">
        <v>645</v>
      </c>
      <c r="J45131" t="s">
        <v>645</v>
      </c>
      <c r="K45131">
        <v>3</v>
      </c>
      <c r="L45131" s="1">
        <v>37622</v>
      </c>
      <c r="M45131" s="1">
        <v>38614</v>
      </c>
      <c r="N45131" s="1">
        <v>42108</v>
      </c>
      <c r="O45131"/>
      <c r="P45131"/>
      <c r="Q45131"/>
      <c r="R45131"/>
    </row>
    <row r="45132" spans="1:18" hidden="1" x14ac:dyDescent="0.2">
      <c r="A45132" t="s">
        <v>155461</v>
      </c>
      <c r="B45132" t="s">
        <v>155462</v>
      </c>
      <c r="C45132" t="s">
        <v>155463</v>
      </c>
      <c r="D45132" t="s">
        <v>155464</v>
      </c>
      <c r="E45132">
        <v>29400000</v>
      </c>
      <c r="F45132" t="s">
        <v>113</v>
      </c>
      <c r="G45132" t="s">
        <v>699</v>
      </c>
      <c r="H45132">
        <v>5</v>
      </c>
      <c r="I45132" t="s">
        <v>700</v>
      </c>
      <c r="J45132" t="s">
        <v>700</v>
      </c>
      <c r="K45132">
        <v>3</v>
      </c>
      <c r="L45132" s="1">
        <v>38473</v>
      </c>
      <c r="M45132" s="1">
        <v>38937</v>
      </c>
      <c r="N45132" s="1">
        <v>40555</v>
      </c>
      <c r="O45132"/>
      <c r="P45132"/>
      <c r="Q45132"/>
      <c r="R45132"/>
    </row>
    <row r="45133" spans="1:18" x14ac:dyDescent="0.2">
      <c r="A45133" t="s">
        <v>155465</v>
      </c>
      <c r="B45133" t="s">
        <v>155466</v>
      </c>
      <c r="C45133" t="s">
        <v>155467</v>
      </c>
      <c r="D45133" t="s">
        <v>56</v>
      </c>
      <c r="E45133">
        <v>5500000</v>
      </c>
      <c r="F45133" t="s">
        <v>18</v>
      </c>
      <c r="G45133" t="s">
        <v>25</v>
      </c>
      <c r="H45133" t="s">
        <v>44</v>
      </c>
      <c r="I45133" t="s">
        <v>282</v>
      </c>
      <c r="J45133" t="s">
        <v>45081</v>
      </c>
      <c r="K45133">
        <v>1</v>
      </c>
      <c r="L45133" s="1">
        <v>29952</v>
      </c>
      <c r="M45133" s="1">
        <v>41512</v>
      </c>
      <c r="N45133" s="1">
        <v>41512</v>
      </c>
    </row>
    <row r="45134" spans="1:18" hidden="1" x14ac:dyDescent="0.2">
      <c r="A45134" t="s">
        <v>155468</v>
      </c>
      <c r="B45134" t="s">
        <v>155469</v>
      </c>
      <c r="C45134" t="s">
        <v>155470</v>
      </c>
      <c r="D45134" t="s">
        <v>275</v>
      </c>
      <c r="E45134" t="s">
        <v>43</v>
      </c>
      <c r="F45134" t="s">
        <v>113</v>
      </c>
      <c r="G45134" t="s">
        <v>25</v>
      </c>
      <c r="H45134" t="s">
        <v>644</v>
      </c>
      <c r="I45134" t="s">
        <v>645</v>
      </c>
      <c r="J45134" t="s">
        <v>645</v>
      </c>
      <c r="K45134">
        <v>1</v>
      </c>
      <c r="M45134" s="1">
        <v>41646</v>
      </c>
      <c r="N45134" s="1">
        <v>41646</v>
      </c>
      <c r="O45134"/>
      <c r="P45134"/>
      <c r="Q45134"/>
      <c r="R45134"/>
    </row>
    <row r="45135" spans="1:18" hidden="1" x14ac:dyDescent="0.2">
      <c r="A45135" t="s">
        <v>155471</v>
      </c>
      <c r="B45135" t="s">
        <v>155472</v>
      </c>
      <c r="C45135" t="s">
        <v>155473</v>
      </c>
      <c r="D45135" t="s">
        <v>42</v>
      </c>
      <c r="E45135" t="s">
        <v>43</v>
      </c>
      <c r="F45135" t="s">
        <v>18</v>
      </c>
      <c r="G45135" t="s">
        <v>513</v>
      </c>
      <c r="H45135">
        <v>34</v>
      </c>
      <c r="I45135" t="s">
        <v>514</v>
      </c>
      <c r="J45135" t="s">
        <v>515</v>
      </c>
      <c r="K45135">
        <v>1</v>
      </c>
      <c r="L45135" s="1">
        <v>32874</v>
      </c>
      <c r="M45135" s="1">
        <v>41631</v>
      </c>
      <c r="N45135" s="1">
        <v>41631</v>
      </c>
      <c r="O45135"/>
      <c r="P45135"/>
      <c r="Q45135"/>
      <c r="R45135"/>
    </row>
    <row r="45136" spans="1:18" hidden="1" x14ac:dyDescent="0.2">
      <c r="A45136" t="s">
        <v>155474</v>
      </c>
      <c r="B45136" t="s">
        <v>155475</v>
      </c>
      <c r="C45136" t="s">
        <v>155476</v>
      </c>
      <c r="D45136" t="s">
        <v>357</v>
      </c>
      <c r="E45136">
        <v>1000000</v>
      </c>
      <c r="F45136" t="s">
        <v>18</v>
      </c>
      <c r="G45136" t="s">
        <v>25</v>
      </c>
      <c r="H45136" t="s">
        <v>106</v>
      </c>
      <c r="I45136" t="s">
        <v>5339</v>
      </c>
      <c r="J45136" t="s">
        <v>5340</v>
      </c>
      <c r="K45136">
        <v>2</v>
      </c>
      <c r="M45136" s="1">
        <v>39339</v>
      </c>
      <c r="N45136" s="1">
        <v>40749</v>
      </c>
      <c r="O45136"/>
      <c r="P45136"/>
      <c r="Q45136"/>
      <c r="R45136"/>
    </row>
    <row r="45137" spans="1:18" hidden="1" x14ac:dyDescent="0.2">
      <c r="A45137" t="s">
        <v>155477</v>
      </c>
      <c r="B45137" t="s">
        <v>155478</v>
      </c>
      <c r="E45137">
        <v>50000000</v>
      </c>
      <c r="F45137" t="s">
        <v>18</v>
      </c>
      <c r="G45137" t="s">
        <v>25</v>
      </c>
      <c r="H45137" t="s">
        <v>1272</v>
      </c>
      <c r="I45137" t="s">
        <v>1273</v>
      </c>
      <c r="J45137" t="s">
        <v>36728</v>
      </c>
      <c r="K45137">
        <v>1</v>
      </c>
      <c r="M45137" s="1">
        <v>39294</v>
      </c>
      <c r="N45137" s="1">
        <v>39294</v>
      </c>
      <c r="O45137"/>
      <c r="P45137"/>
      <c r="Q45137"/>
      <c r="R45137"/>
    </row>
    <row r="45138" spans="1:18" hidden="1" x14ac:dyDescent="0.2">
      <c r="A45138" t="s">
        <v>155479</v>
      </c>
      <c r="B45138" t="s">
        <v>155480</v>
      </c>
      <c r="C45138" t="s">
        <v>155481</v>
      </c>
      <c r="E45138">
        <v>1000000</v>
      </c>
      <c r="F45138" t="s">
        <v>113</v>
      </c>
      <c r="K45138">
        <v>1</v>
      </c>
      <c r="M45138" s="1">
        <v>37183</v>
      </c>
      <c r="N45138" s="1">
        <v>37183</v>
      </c>
      <c r="O45138"/>
      <c r="P45138"/>
      <c r="Q45138"/>
      <c r="R45138"/>
    </row>
    <row r="45139" spans="1:18" hidden="1" x14ac:dyDescent="0.2">
      <c r="A45139" t="s">
        <v>155482</v>
      </c>
      <c r="B45139" t="s">
        <v>155483</v>
      </c>
      <c r="C45139" t="s">
        <v>155484</v>
      </c>
      <c r="E45139" t="s">
        <v>43</v>
      </c>
      <c r="F45139" t="s">
        <v>18</v>
      </c>
      <c r="K45139">
        <v>1</v>
      </c>
      <c r="M45139" s="1">
        <v>38169</v>
      </c>
      <c r="N45139" s="1">
        <v>38169</v>
      </c>
      <c r="O45139"/>
      <c r="P45139"/>
      <c r="Q45139"/>
      <c r="R45139"/>
    </row>
    <row r="45140" spans="1:18" hidden="1" x14ac:dyDescent="0.2">
      <c r="A45140" t="s">
        <v>155485</v>
      </c>
      <c r="B45140" t="s">
        <v>155486</v>
      </c>
      <c r="C45140" t="s">
        <v>155487</v>
      </c>
      <c r="D45140" t="s">
        <v>3485</v>
      </c>
      <c r="E45140" t="s">
        <v>43</v>
      </c>
      <c r="F45140" t="s">
        <v>18</v>
      </c>
      <c r="G45140" t="s">
        <v>2125</v>
      </c>
      <c r="H45140">
        <v>13</v>
      </c>
      <c r="I45140" t="s">
        <v>2126</v>
      </c>
      <c r="J45140" t="s">
        <v>2126</v>
      </c>
      <c r="K45140">
        <v>1</v>
      </c>
      <c r="L45140" s="1">
        <v>39448</v>
      </c>
      <c r="M45140" s="1">
        <v>41746</v>
      </c>
      <c r="N45140" s="1">
        <v>41746</v>
      </c>
      <c r="O45140"/>
      <c r="P45140"/>
      <c r="Q45140"/>
      <c r="R45140"/>
    </row>
    <row r="45141" spans="1:18" hidden="1" x14ac:dyDescent="0.2">
      <c r="A45141" t="s">
        <v>155488</v>
      </c>
      <c r="B45141" t="s">
        <v>155489</v>
      </c>
      <c r="D45141" t="s">
        <v>6078</v>
      </c>
      <c r="E45141" t="s">
        <v>43</v>
      </c>
      <c r="F45141" t="s">
        <v>207</v>
      </c>
      <c r="G45141" t="s">
        <v>25</v>
      </c>
      <c r="H45141" t="s">
        <v>44</v>
      </c>
      <c r="I45141" t="s">
        <v>282</v>
      </c>
      <c r="J45141" t="s">
        <v>282</v>
      </c>
      <c r="K45141">
        <v>1</v>
      </c>
      <c r="M45141" s="1">
        <v>37791</v>
      </c>
      <c r="N45141" s="1">
        <v>37791</v>
      </c>
      <c r="O45141"/>
      <c r="P45141"/>
      <c r="Q45141"/>
      <c r="R45141"/>
    </row>
    <row r="45142" spans="1:18" hidden="1" x14ac:dyDescent="0.2">
      <c r="A45142" t="s">
        <v>155490</v>
      </c>
      <c r="B45142" t="s">
        <v>155491</v>
      </c>
      <c r="C45142" t="s">
        <v>155492</v>
      </c>
      <c r="D45142" t="s">
        <v>9493</v>
      </c>
      <c r="E45142">
        <v>57500</v>
      </c>
      <c r="F45142" t="s">
        <v>18</v>
      </c>
      <c r="G45142" t="s">
        <v>25</v>
      </c>
      <c r="H45142" t="s">
        <v>106</v>
      </c>
      <c r="I45142" t="s">
        <v>693</v>
      </c>
      <c r="J45142" t="s">
        <v>155493</v>
      </c>
      <c r="K45142">
        <v>1</v>
      </c>
      <c r="M45142" s="1">
        <v>39712</v>
      </c>
      <c r="N45142" s="1">
        <v>39712</v>
      </c>
      <c r="O45142"/>
      <c r="P45142"/>
      <c r="Q45142"/>
      <c r="R45142"/>
    </row>
    <row r="45143" spans="1:18" x14ac:dyDescent="0.2">
      <c r="A45143" t="s">
        <v>155494</v>
      </c>
      <c r="B45143" t="s">
        <v>155495</v>
      </c>
      <c r="C45143" t="s">
        <v>155496</v>
      </c>
      <c r="D45143" t="s">
        <v>2361</v>
      </c>
      <c r="E45143">
        <v>3500000</v>
      </c>
      <c r="F45143" t="s">
        <v>18</v>
      </c>
      <c r="G45143" t="s">
        <v>25</v>
      </c>
      <c r="H45143" t="s">
        <v>286</v>
      </c>
      <c r="I45143" t="s">
        <v>1030</v>
      </c>
      <c r="J45143" t="s">
        <v>1030</v>
      </c>
      <c r="K45143">
        <v>2</v>
      </c>
      <c r="L45143" s="1">
        <v>40544</v>
      </c>
      <c r="M45143" s="1">
        <v>41499</v>
      </c>
      <c r="N45143" s="1">
        <v>42088</v>
      </c>
    </row>
    <row r="45144" spans="1:18" hidden="1" x14ac:dyDescent="0.2">
      <c r="A45144" t="s">
        <v>155497</v>
      </c>
      <c r="B45144" t="s">
        <v>155498</v>
      </c>
      <c r="C45144" t="s">
        <v>155499</v>
      </c>
      <c r="D45144" t="s">
        <v>155500</v>
      </c>
      <c r="E45144">
        <v>792183</v>
      </c>
      <c r="F45144" t="s">
        <v>18</v>
      </c>
      <c r="G45144" t="s">
        <v>128</v>
      </c>
      <c r="H45144" t="s">
        <v>129</v>
      </c>
      <c r="I45144" t="s">
        <v>130</v>
      </c>
      <c r="J45144" t="s">
        <v>130</v>
      </c>
      <c r="K45144">
        <v>4</v>
      </c>
      <c r="L45144" s="1">
        <v>41426</v>
      </c>
      <c r="M45144" s="1">
        <v>41518</v>
      </c>
      <c r="N45144" s="1">
        <v>42095</v>
      </c>
      <c r="O45144"/>
      <c r="P45144"/>
      <c r="Q45144"/>
      <c r="R45144"/>
    </row>
    <row r="45145" spans="1:18" hidden="1" x14ac:dyDescent="0.2">
      <c r="A45145" t="s">
        <v>155501</v>
      </c>
      <c r="B45145" t="s">
        <v>155502</v>
      </c>
      <c r="C45145" t="s">
        <v>155503</v>
      </c>
      <c r="D45145" t="s">
        <v>42</v>
      </c>
      <c r="E45145">
        <v>66891</v>
      </c>
      <c r="F45145" t="s">
        <v>18</v>
      </c>
      <c r="G45145" t="s">
        <v>650</v>
      </c>
      <c r="H45145">
        <v>20</v>
      </c>
      <c r="I45145" t="s">
        <v>7114</v>
      </c>
      <c r="J45145" t="s">
        <v>77124</v>
      </c>
      <c r="K45145">
        <v>1</v>
      </c>
      <c r="L45145" s="1">
        <v>40909</v>
      </c>
      <c r="M45145" s="1">
        <v>41512</v>
      </c>
      <c r="N45145" s="1">
        <v>41512</v>
      </c>
      <c r="O45145"/>
      <c r="P45145"/>
      <c r="Q45145"/>
      <c r="R45145"/>
    </row>
    <row r="45146" spans="1:18" hidden="1" x14ac:dyDescent="0.2">
      <c r="A45146" t="s">
        <v>155504</v>
      </c>
      <c r="B45146" t="s">
        <v>155505</v>
      </c>
      <c r="C45146" t="s">
        <v>155506</v>
      </c>
      <c r="D45146" t="s">
        <v>155507</v>
      </c>
      <c r="E45146">
        <v>31050000</v>
      </c>
      <c r="F45146" t="s">
        <v>689</v>
      </c>
      <c r="G45146" t="s">
        <v>25</v>
      </c>
      <c r="H45146" t="s">
        <v>82</v>
      </c>
      <c r="I45146" t="s">
        <v>41995</v>
      </c>
      <c r="J45146" t="s">
        <v>41996</v>
      </c>
      <c r="K45146">
        <v>1</v>
      </c>
      <c r="L45146" s="1">
        <v>37987</v>
      </c>
      <c r="M45146" s="1">
        <v>40513</v>
      </c>
      <c r="N45146" s="1">
        <v>40513</v>
      </c>
      <c r="O45146"/>
      <c r="P45146"/>
      <c r="Q45146"/>
      <c r="R45146"/>
    </row>
    <row r="45147" spans="1:18" hidden="1" x14ac:dyDescent="0.2">
      <c r="A45147" t="s">
        <v>155508</v>
      </c>
      <c r="B45147" t="s">
        <v>155509</v>
      </c>
      <c r="C45147" t="s">
        <v>155510</v>
      </c>
      <c r="D45147" t="s">
        <v>75</v>
      </c>
      <c r="E45147">
        <v>3912490</v>
      </c>
      <c r="F45147" t="s">
        <v>18</v>
      </c>
      <c r="G45147" t="s">
        <v>165</v>
      </c>
      <c r="K45147">
        <v>1</v>
      </c>
      <c r="L45147" s="1">
        <v>41275</v>
      </c>
      <c r="M45147" s="1">
        <v>41887</v>
      </c>
      <c r="N45147" s="1">
        <v>41887</v>
      </c>
      <c r="O45147"/>
      <c r="P45147"/>
      <c r="Q45147"/>
      <c r="R45147"/>
    </row>
    <row r="45148" spans="1:18" hidden="1" x14ac:dyDescent="0.2">
      <c r="A45148" t="s">
        <v>155511</v>
      </c>
      <c r="B45148" t="s">
        <v>155512</v>
      </c>
      <c r="C45148" t="s">
        <v>155513</v>
      </c>
      <c r="D45148" t="s">
        <v>3451</v>
      </c>
      <c r="E45148">
        <v>50000</v>
      </c>
      <c r="F45148" t="s">
        <v>207</v>
      </c>
      <c r="G45148" t="s">
        <v>25</v>
      </c>
      <c r="H45148" t="s">
        <v>380</v>
      </c>
      <c r="I45148" t="s">
        <v>381</v>
      </c>
      <c r="J45148" t="s">
        <v>381</v>
      </c>
      <c r="K45148">
        <v>1</v>
      </c>
      <c r="M45148" s="1">
        <v>40697</v>
      </c>
      <c r="N45148" s="1">
        <v>40697</v>
      </c>
      <c r="O45148"/>
      <c r="P45148"/>
      <c r="Q45148"/>
      <c r="R45148"/>
    </row>
    <row r="45149" spans="1:18" hidden="1" x14ac:dyDescent="0.2">
      <c r="A45149" t="s">
        <v>155514</v>
      </c>
      <c r="B45149" t="s">
        <v>155515</v>
      </c>
      <c r="C45149" t="s">
        <v>155516</v>
      </c>
      <c r="D45149" t="s">
        <v>56</v>
      </c>
      <c r="E45149">
        <v>180000</v>
      </c>
      <c r="F45149" t="s">
        <v>18</v>
      </c>
      <c r="G45149" t="s">
        <v>25</v>
      </c>
      <c r="H45149" t="s">
        <v>64</v>
      </c>
      <c r="I45149" t="s">
        <v>1221</v>
      </c>
      <c r="J45149" t="s">
        <v>8968</v>
      </c>
      <c r="K45149">
        <v>1</v>
      </c>
      <c r="M45149" s="1">
        <v>41611</v>
      </c>
      <c r="N45149" s="1">
        <v>41611</v>
      </c>
      <c r="O45149"/>
      <c r="P45149"/>
      <c r="Q45149"/>
      <c r="R45149"/>
    </row>
    <row r="45150" spans="1:18" hidden="1" x14ac:dyDescent="0.2">
      <c r="A45150" t="s">
        <v>155517</v>
      </c>
      <c r="B45150" t="s">
        <v>155518</v>
      </c>
      <c r="C45150" t="s">
        <v>155516</v>
      </c>
      <c r="D45150" t="s">
        <v>155519</v>
      </c>
      <c r="E45150">
        <v>1040019</v>
      </c>
      <c r="F45150" t="s">
        <v>18</v>
      </c>
      <c r="G45150" t="s">
        <v>25</v>
      </c>
      <c r="H45150" t="s">
        <v>64</v>
      </c>
      <c r="I45150" t="s">
        <v>1221</v>
      </c>
      <c r="J45150" t="s">
        <v>1221</v>
      </c>
      <c r="K45150">
        <v>2</v>
      </c>
      <c r="M45150" s="1">
        <v>41768</v>
      </c>
      <c r="N45150" s="1">
        <v>42221</v>
      </c>
      <c r="O45150"/>
      <c r="P45150"/>
      <c r="Q45150"/>
      <c r="R45150"/>
    </row>
    <row r="45151" spans="1:18" hidden="1" x14ac:dyDescent="0.2">
      <c r="A45151" t="s">
        <v>155520</v>
      </c>
      <c r="B45151" t="s">
        <v>155521</v>
      </c>
      <c r="C45151" t="s">
        <v>155522</v>
      </c>
      <c r="D45151" t="s">
        <v>56</v>
      </c>
      <c r="E45151">
        <v>2500000</v>
      </c>
      <c r="F45151" t="s">
        <v>18</v>
      </c>
      <c r="G45151" t="s">
        <v>25</v>
      </c>
      <c r="H45151" t="s">
        <v>190</v>
      </c>
      <c r="I45151" t="s">
        <v>191</v>
      </c>
      <c r="J45151" t="s">
        <v>191</v>
      </c>
      <c r="K45151">
        <v>1</v>
      </c>
      <c r="M45151" s="1">
        <v>38939</v>
      </c>
      <c r="N45151" s="1">
        <v>38939</v>
      </c>
      <c r="O45151"/>
      <c r="P45151"/>
      <c r="Q45151"/>
      <c r="R45151"/>
    </row>
    <row r="45152" spans="1:18" hidden="1" x14ac:dyDescent="0.2">
      <c r="A45152" t="s">
        <v>155523</v>
      </c>
      <c r="B45152" t="s">
        <v>155524</v>
      </c>
      <c r="C45152" t="s">
        <v>155525</v>
      </c>
      <c r="D45152" t="s">
        <v>766</v>
      </c>
      <c r="E45152">
        <v>4070851</v>
      </c>
      <c r="F45152" t="s">
        <v>18</v>
      </c>
      <c r="G45152" t="s">
        <v>25</v>
      </c>
      <c r="H45152" t="s">
        <v>808</v>
      </c>
      <c r="I45152" t="s">
        <v>809</v>
      </c>
      <c r="J45152" t="s">
        <v>809</v>
      </c>
      <c r="K45152">
        <v>4</v>
      </c>
      <c r="L45152" s="1">
        <v>39814</v>
      </c>
      <c r="M45152" s="1">
        <v>39933</v>
      </c>
      <c r="N45152" s="1">
        <v>41064</v>
      </c>
      <c r="O45152"/>
      <c r="P45152"/>
      <c r="Q45152"/>
      <c r="R45152"/>
    </row>
    <row r="45153" spans="1:18" x14ac:dyDescent="0.2">
      <c r="A45153" t="s">
        <v>155526</v>
      </c>
      <c r="B45153" t="s">
        <v>155527</v>
      </c>
      <c r="C45153" t="s">
        <v>155528</v>
      </c>
      <c r="D45153" t="s">
        <v>155529</v>
      </c>
      <c r="E45153">
        <v>2760000</v>
      </c>
      <c r="F45153" t="s">
        <v>18</v>
      </c>
      <c r="G45153" t="s">
        <v>25</v>
      </c>
      <c r="H45153" t="s">
        <v>9048</v>
      </c>
      <c r="I45153" t="s">
        <v>9049</v>
      </c>
      <c r="J45153" t="s">
        <v>31539</v>
      </c>
      <c r="K45153">
        <v>1</v>
      </c>
      <c r="L45153" s="1">
        <v>32509</v>
      </c>
      <c r="M45153" s="1">
        <v>40842</v>
      </c>
      <c r="N45153" s="1">
        <v>40842</v>
      </c>
    </row>
    <row r="45154" spans="1:18" hidden="1" x14ac:dyDescent="0.2">
      <c r="A45154" t="s">
        <v>155530</v>
      </c>
      <c r="B45154" t="s">
        <v>155531</v>
      </c>
      <c r="C45154" t="s">
        <v>155532</v>
      </c>
      <c r="D45154" t="s">
        <v>56</v>
      </c>
      <c r="E45154">
        <v>752550</v>
      </c>
      <c r="F45154" t="s">
        <v>18</v>
      </c>
      <c r="G45154" t="s">
        <v>25</v>
      </c>
      <c r="H45154" t="s">
        <v>106</v>
      </c>
      <c r="I45154" t="s">
        <v>107</v>
      </c>
      <c r="J45154" t="s">
        <v>108</v>
      </c>
      <c r="K45154">
        <v>1</v>
      </c>
      <c r="L45154" s="1">
        <v>40179</v>
      </c>
      <c r="M45154" s="1">
        <v>40407</v>
      </c>
      <c r="N45154" s="1">
        <v>40407</v>
      </c>
      <c r="O45154"/>
      <c r="P45154"/>
      <c r="Q45154"/>
      <c r="R45154"/>
    </row>
    <row r="45155" spans="1:18" hidden="1" x14ac:dyDescent="0.2">
      <c r="A45155" t="s">
        <v>155533</v>
      </c>
      <c r="B45155" t="s">
        <v>155534</v>
      </c>
      <c r="C45155" t="s">
        <v>155535</v>
      </c>
      <c r="D45155" t="s">
        <v>155536</v>
      </c>
      <c r="E45155">
        <v>59000000</v>
      </c>
      <c r="F45155" t="s">
        <v>18</v>
      </c>
      <c r="G45155" t="s">
        <v>25</v>
      </c>
      <c r="H45155" t="s">
        <v>99</v>
      </c>
      <c r="I45155" t="s">
        <v>100</v>
      </c>
      <c r="J45155" t="s">
        <v>53060</v>
      </c>
      <c r="K45155">
        <v>4</v>
      </c>
      <c r="M45155" s="1">
        <v>39083</v>
      </c>
      <c r="N45155" s="1">
        <v>41275</v>
      </c>
      <c r="O45155"/>
      <c r="P45155"/>
      <c r="Q45155"/>
      <c r="R45155"/>
    </row>
    <row r="45156" spans="1:18" x14ac:dyDescent="0.2">
      <c r="A45156" t="s">
        <v>155537</v>
      </c>
      <c r="B45156" t="s">
        <v>155538</v>
      </c>
      <c r="C45156" t="s">
        <v>155539</v>
      </c>
      <c r="D45156" t="s">
        <v>766</v>
      </c>
      <c r="E45156">
        <v>107000000</v>
      </c>
      <c r="F45156" t="s">
        <v>18</v>
      </c>
      <c r="G45156" t="s">
        <v>25</v>
      </c>
      <c r="H45156" t="s">
        <v>64</v>
      </c>
      <c r="I45156" t="s">
        <v>65</v>
      </c>
      <c r="J45156" t="s">
        <v>4149</v>
      </c>
      <c r="K45156">
        <v>5</v>
      </c>
      <c r="L45156" s="1">
        <v>40029</v>
      </c>
      <c r="M45156" s="1">
        <v>40280</v>
      </c>
      <c r="N45156" s="1">
        <v>42256</v>
      </c>
    </row>
    <row r="45157" spans="1:18" hidden="1" x14ac:dyDescent="0.2">
      <c r="A45157" t="s">
        <v>155540</v>
      </c>
      <c r="B45157" t="s">
        <v>155541</v>
      </c>
      <c r="C45157" t="s">
        <v>155542</v>
      </c>
      <c r="E45157">
        <v>12000000</v>
      </c>
      <c r="F45157" t="s">
        <v>18</v>
      </c>
      <c r="G45157" t="s">
        <v>19</v>
      </c>
      <c r="H45157">
        <v>19</v>
      </c>
      <c r="I45157" t="s">
        <v>474</v>
      </c>
      <c r="J45157" t="s">
        <v>11966</v>
      </c>
      <c r="K45157">
        <v>1</v>
      </c>
      <c r="M45157" s="1">
        <v>39321</v>
      </c>
      <c r="N45157" s="1">
        <v>39321</v>
      </c>
      <c r="O45157"/>
      <c r="P45157"/>
      <c r="Q45157"/>
      <c r="R45157"/>
    </row>
    <row r="45158" spans="1:18" hidden="1" x14ac:dyDescent="0.2">
      <c r="A45158" t="s">
        <v>155543</v>
      </c>
      <c r="B45158" t="s">
        <v>155544</v>
      </c>
      <c r="C45158" t="s">
        <v>155545</v>
      </c>
      <c r="D45158" t="s">
        <v>3932</v>
      </c>
      <c r="E45158">
        <v>42000000</v>
      </c>
      <c r="F45158" t="s">
        <v>18</v>
      </c>
      <c r="G45158" t="s">
        <v>25</v>
      </c>
      <c r="H45158" t="s">
        <v>430</v>
      </c>
      <c r="I45158" t="s">
        <v>528</v>
      </c>
      <c r="J45158" t="s">
        <v>8304</v>
      </c>
      <c r="K45158">
        <v>1</v>
      </c>
      <c r="M45158" s="1">
        <v>37624</v>
      </c>
      <c r="N45158" s="1">
        <v>37624</v>
      </c>
      <c r="O45158"/>
      <c r="P45158"/>
      <c r="Q45158"/>
      <c r="R45158"/>
    </row>
    <row r="45159" spans="1:18" hidden="1" x14ac:dyDescent="0.2">
      <c r="A45159" t="s">
        <v>155546</v>
      </c>
      <c r="B45159" t="s">
        <v>155547</v>
      </c>
      <c r="C45159" t="s">
        <v>155548</v>
      </c>
      <c r="D45159" t="s">
        <v>155549</v>
      </c>
      <c r="E45159">
        <v>3885720</v>
      </c>
      <c r="F45159" t="s">
        <v>18</v>
      </c>
      <c r="G45159" t="s">
        <v>165</v>
      </c>
      <c r="H45159" t="s">
        <v>1454</v>
      </c>
      <c r="I45159" t="s">
        <v>1455</v>
      </c>
      <c r="J45159" t="s">
        <v>4622</v>
      </c>
      <c r="K45159">
        <v>2</v>
      </c>
      <c r="L45159" s="1">
        <v>39114</v>
      </c>
      <c r="M45159" s="1">
        <v>39417</v>
      </c>
      <c r="N45159" s="1">
        <v>39995</v>
      </c>
      <c r="O45159"/>
      <c r="P45159"/>
      <c r="Q45159"/>
      <c r="R45159"/>
    </row>
    <row r="45160" spans="1:18" hidden="1" x14ac:dyDescent="0.2">
      <c r="A45160" t="s">
        <v>155550</v>
      </c>
      <c r="B45160" t="s">
        <v>155551</v>
      </c>
      <c r="D45160" t="s">
        <v>155552</v>
      </c>
      <c r="E45160">
        <v>5000000</v>
      </c>
      <c r="F45160" t="s">
        <v>18</v>
      </c>
      <c r="G45160" t="s">
        <v>25</v>
      </c>
      <c r="H45160" t="s">
        <v>99</v>
      </c>
      <c r="I45160" t="s">
        <v>100</v>
      </c>
      <c r="J45160" t="s">
        <v>2979</v>
      </c>
      <c r="K45160">
        <v>1</v>
      </c>
      <c r="M45160" s="1">
        <v>37872</v>
      </c>
      <c r="N45160" s="1">
        <v>37872</v>
      </c>
      <c r="O45160"/>
      <c r="P45160"/>
      <c r="Q45160"/>
      <c r="R45160"/>
    </row>
    <row r="45161" spans="1:18" hidden="1" x14ac:dyDescent="0.2">
      <c r="A45161" t="s">
        <v>155553</v>
      </c>
      <c r="B45161" t="s">
        <v>155554</v>
      </c>
      <c r="C45161" t="s">
        <v>155555</v>
      </c>
      <c r="D45161" t="s">
        <v>357</v>
      </c>
      <c r="E45161">
        <v>950000</v>
      </c>
      <c r="F45161" t="s">
        <v>18</v>
      </c>
      <c r="G45161" t="s">
        <v>25</v>
      </c>
      <c r="H45161" t="s">
        <v>99</v>
      </c>
      <c r="I45161" t="s">
        <v>3295</v>
      </c>
      <c r="J45161" t="s">
        <v>6346</v>
      </c>
      <c r="K45161">
        <v>1</v>
      </c>
      <c r="M45161" s="1">
        <v>41669</v>
      </c>
      <c r="N45161" s="1">
        <v>41669</v>
      </c>
      <c r="O45161"/>
      <c r="P45161"/>
      <c r="Q45161"/>
      <c r="R45161"/>
    </row>
    <row r="45162" spans="1:18" x14ac:dyDescent="0.2">
      <c r="A45162" t="s">
        <v>155556</v>
      </c>
      <c r="B45162" t="s">
        <v>155557</v>
      </c>
      <c r="D45162" t="s">
        <v>155558</v>
      </c>
      <c r="E45162">
        <v>21000000</v>
      </c>
      <c r="F45162" t="s">
        <v>113</v>
      </c>
      <c r="G45162" t="s">
        <v>25</v>
      </c>
      <c r="H45162" t="s">
        <v>99</v>
      </c>
      <c r="I45162" t="s">
        <v>100</v>
      </c>
      <c r="J45162" t="s">
        <v>2979</v>
      </c>
      <c r="K45162">
        <v>1</v>
      </c>
      <c r="L45162" s="1">
        <v>32509</v>
      </c>
      <c r="M45162" s="1">
        <v>37341</v>
      </c>
      <c r="N45162" s="1">
        <v>37341</v>
      </c>
    </row>
    <row r="45163" spans="1:18" hidden="1" x14ac:dyDescent="0.2">
      <c r="A45163" t="s">
        <v>155559</v>
      </c>
      <c r="B45163" t="s">
        <v>155560</v>
      </c>
      <c r="C45163" t="s">
        <v>155561</v>
      </c>
      <c r="D45163" t="s">
        <v>56</v>
      </c>
      <c r="E45163">
        <v>89901817</v>
      </c>
      <c r="F45163" t="s">
        <v>18</v>
      </c>
      <c r="G45163" t="s">
        <v>25</v>
      </c>
      <c r="H45163" t="s">
        <v>64</v>
      </c>
      <c r="I45163" t="s">
        <v>65</v>
      </c>
      <c r="J45163" t="s">
        <v>4026</v>
      </c>
      <c r="K45163">
        <v>4</v>
      </c>
      <c r="M45163" s="1">
        <v>40584</v>
      </c>
      <c r="N45163" s="1">
        <v>42226</v>
      </c>
      <c r="O45163"/>
      <c r="P45163"/>
      <c r="Q45163"/>
      <c r="R45163"/>
    </row>
    <row r="45164" spans="1:18" hidden="1" x14ac:dyDescent="0.2">
      <c r="A45164" t="s">
        <v>155562</v>
      </c>
      <c r="B45164" t="s">
        <v>155563</v>
      </c>
      <c r="C45164" t="s">
        <v>155564</v>
      </c>
      <c r="D45164" t="s">
        <v>766</v>
      </c>
      <c r="E45164">
        <v>10000000</v>
      </c>
      <c r="F45164" t="s">
        <v>18</v>
      </c>
      <c r="G45164" t="s">
        <v>1126</v>
      </c>
      <c r="H45164">
        <v>7</v>
      </c>
      <c r="I45164" t="s">
        <v>1127</v>
      </c>
      <c r="J45164" t="s">
        <v>1127</v>
      </c>
      <c r="K45164">
        <v>1</v>
      </c>
      <c r="M45164" s="1">
        <v>39869</v>
      </c>
      <c r="N45164" s="1">
        <v>39869</v>
      </c>
      <c r="O45164"/>
      <c r="P45164"/>
      <c r="Q45164"/>
      <c r="R45164"/>
    </row>
    <row r="45165" spans="1:18" x14ac:dyDescent="0.2">
      <c r="A45165" t="s">
        <v>155565</v>
      </c>
      <c r="B45165" t="s">
        <v>155566</v>
      </c>
      <c r="C45165" t="s">
        <v>155567</v>
      </c>
      <c r="D45165" t="s">
        <v>766</v>
      </c>
      <c r="E45165">
        <v>2300000</v>
      </c>
      <c r="F45165" t="s">
        <v>18</v>
      </c>
      <c r="G45165" t="s">
        <v>25</v>
      </c>
      <c r="H45165" t="s">
        <v>142</v>
      </c>
      <c r="I45165" t="s">
        <v>143</v>
      </c>
      <c r="J45165" t="s">
        <v>143</v>
      </c>
      <c r="K45165">
        <v>1</v>
      </c>
      <c r="L45165" s="1">
        <v>39356</v>
      </c>
      <c r="M45165" s="1">
        <v>39589</v>
      </c>
      <c r="N45165" s="1">
        <v>39589</v>
      </c>
    </row>
    <row r="45166" spans="1:18" hidden="1" x14ac:dyDescent="0.2">
      <c r="A45166" t="s">
        <v>155568</v>
      </c>
      <c r="B45166" t="s">
        <v>155569</v>
      </c>
      <c r="C45166" t="s">
        <v>155570</v>
      </c>
      <c r="D45166" t="s">
        <v>43848</v>
      </c>
      <c r="E45166" t="s">
        <v>43</v>
      </c>
      <c r="F45166" t="s">
        <v>18</v>
      </c>
      <c r="G45166" t="s">
        <v>25</v>
      </c>
      <c r="H45166" t="s">
        <v>64</v>
      </c>
      <c r="I45166" t="s">
        <v>65</v>
      </c>
      <c r="J45166" t="s">
        <v>71</v>
      </c>
      <c r="K45166">
        <v>1</v>
      </c>
      <c r="L45166" s="1">
        <v>42064</v>
      </c>
      <c r="M45166" s="1">
        <v>42170</v>
      </c>
      <c r="N45166" s="1">
        <v>42170</v>
      </c>
      <c r="O45166"/>
      <c r="P45166"/>
      <c r="Q45166"/>
      <c r="R45166"/>
    </row>
    <row r="45167" spans="1:18" x14ac:dyDescent="0.2">
      <c r="A45167" t="s">
        <v>155571</v>
      </c>
      <c r="B45167" t="s">
        <v>155572</v>
      </c>
      <c r="C45167" t="s">
        <v>155573</v>
      </c>
      <c r="D45167" t="s">
        <v>1320</v>
      </c>
      <c r="E45167">
        <v>11400000</v>
      </c>
      <c r="F45167" t="s">
        <v>113</v>
      </c>
      <c r="G45167" t="s">
        <v>25</v>
      </c>
      <c r="H45167" t="s">
        <v>142</v>
      </c>
      <c r="I45167" t="s">
        <v>143</v>
      </c>
      <c r="J45167" t="s">
        <v>469</v>
      </c>
      <c r="K45167">
        <v>2</v>
      </c>
      <c r="L45167" s="1">
        <v>36161</v>
      </c>
      <c r="M45167" s="1">
        <v>38070</v>
      </c>
      <c r="N45167" s="1">
        <v>38070</v>
      </c>
    </row>
    <row r="45168" spans="1:18" hidden="1" x14ac:dyDescent="0.2">
      <c r="A45168" t="s">
        <v>155574</v>
      </c>
      <c r="B45168" t="s">
        <v>155575</v>
      </c>
      <c r="C45168" t="s">
        <v>155576</v>
      </c>
      <c r="D45168" t="s">
        <v>155577</v>
      </c>
      <c r="E45168" t="s">
        <v>43</v>
      </c>
      <c r="F45168" t="s">
        <v>18</v>
      </c>
      <c r="G45168" t="s">
        <v>25</v>
      </c>
      <c r="H45168" t="s">
        <v>106</v>
      </c>
      <c r="I45168" t="s">
        <v>107</v>
      </c>
      <c r="J45168" t="s">
        <v>108</v>
      </c>
      <c r="K45168">
        <v>3</v>
      </c>
      <c r="L45168" s="1">
        <v>40179</v>
      </c>
      <c r="M45168" s="1">
        <v>41739</v>
      </c>
      <c r="N45168" s="1">
        <v>42108</v>
      </c>
      <c r="O45168"/>
      <c r="P45168"/>
      <c r="Q45168"/>
      <c r="R45168"/>
    </row>
    <row r="45169" spans="1:18" hidden="1" x14ac:dyDescent="0.2">
      <c r="A45169" t="s">
        <v>155578</v>
      </c>
      <c r="B45169" t="s">
        <v>155579</v>
      </c>
      <c r="C45169" t="s">
        <v>155580</v>
      </c>
      <c r="D45169" t="s">
        <v>75</v>
      </c>
      <c r="E45169">
        <v>4250000</v>
      </c>
      <c r="F45169" t="s">
        <v>18</v>
      </c>
      <c r="G45169" t="s">
        <v>25</v>
      </c>
      <c r="H45169" t="s">
        <v>208</v>
      </c>
      <c r="I45169" t="s">
        <v>843</v>
      </c>
      <c r="J45169" t="s">
        <v>844</v>
      </c>
      <c r="K45169">
        <v>1</v>
      </c>
      <c r="M45169" s="1">
        <v>41942</v>
      </c>
      <c r="N45169" s="1">
        <v>41942</v>
      </c>
      <c r="O45169"/>
      <c r="P45169"/>
      <c r="Q45169"/>
      <c r="R45169"/>
    </row>
    <row r="45170" spans="1:18" hidden="1" x14ac:dyDescent="0.2">
      <c r="A45170" t="s">
        <v>155581</v>
      </c>
      <c r="B45170" t="s">
        <v>155582</v>
      </c>
      <c r="C45170" t="s">
        <v>155583</v>
      </c>
      <c r="D45170" t="s">
        <v>1329</v>
      </c>
      <c r="E45170">
        <v>41250</v>
      </c>
      <c r="F45170" t="s">
        <v>18</v>
      </c>
      <c r="G45170" t="s">
        <v>51</v>
      </c>
      <c r="I45170" t="s">
        <v>52</v>
      </c>
      <c r="J45170" t="s">
        <v>52</v>
      </c>
      <c r="K45170">
        <v>1</v>
      </c>
      <c r="M45170" s="1">
        <v>42217</v>
      </c>
      <c r="N45170" s="1">
        <v>42217</v>
      </c>
      <c r="O45170"/>
      <c r="P45170"/>
      <c r="Q45170"/>
      <c r="R45170"/>
    </row>
    <row r="45171" spans="1:18" hidden="1" x14ac:dyDescent="0.2">
      <c r="A45171" t="s">
        <v>155584</v>
      </c>
      <c r="B45171" t="s">
        <v>155585</v>
      </c>
      <c r="C45171" t="s">
        <v>155586</v>
      </c>
      <c r="D45171" t="s">
        <v>42</v>
      </c>
      <c r="E45171">
        <v>40000000</v>
      </c>
      <c r="F45171" t="s">
        <v>689</v>
      </c>
      <c r="G45171" t="s">
        <v>25</v>
      </c>
      <c r="H45171" t="s">
        <v>1011</v>
      </c>
      <c r="I45171" t="s">
        <v>1035</v>
      </c>
      <c r="J45171" t="s">
        <v>1035</v>
      </c>
      <c r="K45171">
        <v>1</v>
      </c>
      <c r="M45171" s="1">
        <v>37259</v>
      </c>
      <c r="N45171" s="1">
        <v>37259</v>
      </c>
      <c r="O45171"/>
      <c r="P45171"/>
      <c r="Q45171"/>
      <c r="R45171"/>
    </row>
    <row r="45172" spans="1:18" hidden="1" x14ac:dyDescent="0.2">
      <c r="A45172" t="s">
        <v>155587</v>
      </c>
      <c r="B45172" t="s">
        <v>155588</v>
      </c>
      <c r="C45172" t="s">
        <v>155589</v>
      </c>
      <c r="D45172" t="s">
        <v>741</v>
      </c>
      <c r="E45172" t="s">
        <v>43</v>
      </c>
      <c r="F45172" t="s">
        <v>207</v>
      </c>
      <c r="G45172" t="s">
        <v>1062</v>
      </c>
      <c r="H45172">
        <v>13</v>
      </c>
      <c r="I45172" t="s">
        <v>21787</v>
      </c>
      <c r="J45172" t="s">
        <v>21787</v>
      </c>
      <c r="K45172">
        <v>1</v>
      </c>
      <c r="M45172" s="1">
        <v>40459</v>
      </c>
      <c r="N45172" s="1">
        <v>40459</v>
      </c>
      <c r="O45172"/>
      <c r="P45172"/>
      <c r="Q45172"/>
      <c r="R45172"/>
    </row>
    <row r="45173" spans="1:18" hidden="1" x14ac:dyDescent="0.2">
      <c r="A45173" t="s">
        <v>155590</v>
      </c>
      <c r="B45173" t="s">
        <v>155591</v>
      </c>
      <c r="C45173" t="s">
        <v>155592</v>
      </c>
      <c r="D45173" t="s">
        <v>42</v>
      </c>
      <c r="E45173">
        <v>325006</v>
      </c>
      <c r="F45173" t="s">
        <v>18</v>
      </c>
      <c r="G45173" t="s">
        <v>25</v>
      </c>
      <c r="H45173" t="s">
        <v>44</v>
      </c>
      <c r="I45173" t="s">
        <v>45</v>
      </c>
      <c r="J45173" t="s">
        <v>46</v>
      </c>
      <c r="K45173">
        <v>4</v>
      </c>
      <c r="L45173" s="1">
        <v>40179</v>
      </c>
      <c r="M45173" s="1">
        <v>40415</v>
      </c>
      <c r="N45173" s="1">
        <v>41537</v>
      </c>
      <c r="O45173"/>
      <c r="P45173"/>
      <c r="Q45173"/>
      <c r="R45173"/>
    </row>
    <row r="45174" spans="1:18" x14ac:dyDescent="0.2">
      <c r="A45174" t="s">
        <v>155593</v>
      </c>
      <c r="B45174" t="s">
        <v>155594</v>
      </c>
      <c r="C45174" t="s">
        <v>155595</v>
      </c>
      <c r="D45174" t="s">
        <v>155596</v>
      </c>
      <c r="E45174">
        <v>15000</v>
      </c>
      <c r="F45174" t="s">
        <v>207</v>
      </c>
      <c r="G45174" t="s">
        <v>25</v>
      </c>
      <c r="H45174" t="s">
        <v>158</v>
      </c>
      <c r="I45174" t="s">
        <v>2686</v>
      </c>
      <c r="J45174" t="s">
        <v>155597</v>
      </c>
      <c r="K45174">
        <v>1</v>
      </c>
      <c r="L45174" s="1">
        <v>40379</v>
      </c>
      <c r="M45174" s="1">
        <v>40393</v>
      </c>
      <c r="N45174" s="1">
        <v>40393</v>
      </c>
    </row>
    <row r="45175" spans="1:18" x14ac:dyDescent="0.2">
      <c r="A45175" t="s">
        <v>155598</v>
      </c>
      <c r="B45175" t="s">
        <v>155599</v>
      </c>
      <c r="C45175" t="s">
        <v>155600</v>
      </c>
      <c r="D45175" t="s">
        <v>134</v>
      </c>
      <c r="E45175">
        <v>1000</v>
      </c>
      <c r="F45175" t="s">
        <v>18</v>
      </c>
      <c r="K45175">
        <v>1</v>
      </c>
      <c r="L45175" s="1">
        <v>38412</v>
      </c>
      <c r="M45175" s="1">
        <v>36565</v>
      </c>
      <c r="N45175" s="1">
        <v>36565</v>
      </c>
    </row>
    <row r="45176" spans="1:18" x14ac:dyDescent="0.2">
      <c r="A45176" t="s">
        <v>155601</v>
      </c>
      <c r="B45176" t="s">
        <v>155602</v>
      </c>
      <c r="C45176" t="s">
        <v>155603</v>
      </c>
      <c r="D45176" t="s">
        <v>75</v>
      </c>
      <c r="E45176">
        <v>26200000</v>
      </c>
      <c r="F45176" t="s">
        <v>18</v>
      </c>
      <c r="G45176" t="s">
        <v>1138</v>
      </c>
      <c r="H45176">
        <v>2</v>
      </c>
      <c r="I45176" t="s">
        <v>1745</v>
      </c>
      <c r="J45176" t="s">
        <v>1746</v>
      </c>
      <c r="K45176">
        <v>2</v>
      </c>
      <c r="L45176" s="1">
        <v>41089</v>
      </c>
      <c r="M45176" s="1">
        <v>41129</v>
      </c>
      <c r="N45176" s="1">
        <v>41919</v>
      </c>
    </row>
    <row r="45177" spans="1:18" hidden="1" x14ac:dyDescent="0.2">
      <c r="A45177" t="s">
        <v>155604</v>
      </c>
      <c r="B45177" t="s">
        <v>155605</v>
      </c>
      <c r="C45177" t="s">
        <v>155606</v>
      </c>
      <c r="D45177" t="s">
        <v>155607</v>
      </c>
      <c r="E45177">
        <v>700000</v>
      </c>
      <c r="F45177" t="s">
        <v>18</v>
      </c>
      <c r="G45177" t="s">
        <v>458</v>
      </c>
      <c r="H45177">
        <v>48</v>
      </c>
      <c r="I45177" t="s">
        <v>459</v>
      </c>
      <c r="J45177" t="s">
        <v>459</v>
      </c>
      <c r="K45177">
        <v>1</v>
      </c>
      <c r="M45177" s="1">
        <v>41214</v>
      </c>
      <c r="N45177" s="1">
        <v>41214</v>
      </c>
      <c r="O45177"/>
      <c r="P45177"/>
      <c r="Q45177"/>
      <c r="R45177"/>
    </row>
    <row r="45178" spans="1:18" hidden="1" x14ac:dyDescent="0.2">
      <c r="A45178" t="s">
        <v>155608</v>
      </c>
      <c r="B45178" t="s">
        <v>155609</v>
      </c>
      <c r="C45178" t="s">
        <v>155610</v>
      </c>
      <c r="D45178" t="s">
        <v>155611</v>
      </c>
      <c r="E45178" t="s">
        <v>43</v>
      </c>
      <c r="F45178" t="s">
        <v>18</v>
      </c>
      <c r="G45178" t="s">
        <v>1819</v>
      </c>
      <c r="H45178">
        <v>5</v>
      </c>
      <c r="I45178" t="s">
        <v>1820</v>
      </c>
      <c r="J45178" t="s">
        <v>1820</v>
      </c>
      <c r="K45178">
        <v>1</v>
      </c>
      <c r="L45178" s="1">
        <v>41628</v>
      </c>
      <c r="M45178" s="1">
        <v>42292</v>
      </c>
      <c r="N45178" s="1">
        <v>42292</v>
      </c>
      <c r="O45178"/>
      <c r="P45178"/>
      <c r="Q45178"/>
      <c r="R45178"/>
    </row>
    <row r="45179" spans="1:18" x14ac:dyDescent="0.2">
      <c r="A45179" t="s">
        <v>155612</v>
      </c>
      <c r="B45179" t="s">
        <v>155613</v>
      </c>
      <c r="C45179" t="s">
        <v>155614</v>
      </c>
      <c r="D45179" t="s">
        <v>155615</v>
      </c>
      <c r="E45179">
        <v>2500000</v>
      </c>
      <c r="F45179" t="s">
        <v>18</v>
      </c>
      <c r="G45179" t="s">
        <v>276</v>
      </c>
      <c r="H45179">
        <v>17</v>
      </c>
      <c r="I45179" t="s">
        <v>464</v>
      </c>
      <c r="J45179" t="s">
        <v>464</v>
      </c>
      <c r="K45179">
        <v>2</v>
      </c>
      <c r="L45179" s="1">
        <v>41852</v>
      </c>
      <c r="M45179" s="1">
        <v>41852</v>
      </c>
      <c r="N45179" s="1">
        <v>42018</v>
      </c>
    </row>
    <row r="45180" spans="1:18" hidden="1" x14ac:dyDescent="0.2">
      <c r="A45180" t="s">
        <v>155616</v>
      </c>
      <c r="B45180" t="s">
        <v>155617</v>
      </c>
      <c r="C45180" t="s">
        <v>155618</v>
      </c>
      <c r="D45180" t="s">
        <v>75</v>
      </c>
      <c r="E45180">
        <v>810094</v>
      </c>
      <c r="F45180" t="s">
        <v>18</v>
      </c>
      <c r="G45180" t="s">
        <v>19</v>
      </c>
      <c r="H45180">
        <v>7</v>
      </c>
      <c r="I45180" t="s">
        <v>672</v>
      </c>
      <c r="J45180" t="s">
        <v>672</v>
      </c>
      <c r="K45180">
        <v>2</v>
      </c>
      <c r="L45180" s="1">
        <v>40817</v>
      </c>
      <c r="M45180" s="1">
        <v>41537</v>
      </c>
      <c r="N45180" s="1">
        <v>42164</v>
      </c>
      <c r="O45180"/>
      <c r="P45180"/>
      <c r="Q45180"/>
      <c r="R45180"/>
    </row>
    <row r="45181" spans="1:18" hidden="1" x14ac:dyDescent="0.2">
      <c r="A45181" t="s">
        <v>155619</v>
      </c>
      <c r="B45181" t="s">
        <v>155620</v>
      </c>
      <c r="C45181" t="s">
        <v>155621</v>
      </c>
      <c r="D45181" t="s">
        <v>741</v>
      </c>
      <c r="E45181">
        <v>100000</v>
      </c>
      <c r="F45181" t="s">
        <v>18</v>
      </c>
      <c r="G45181" t="s">
        <v>25</v>
      </c>
      <c r="H45181" t="s">
        <v>121</v>
      </c>
      <c r="I45181" t="s">
        <v>122</v>
      </c>
      <c r="J45181" t="s">
        <v>122</v>
      </c>
      <c r="K45181">
        <v>1</v>
      </c>
      <c r="M45181" s="1">
        <v>41275</v>
      </c>
      <c r="N45181" s="1">
        <v>41275</v>
      </c>
      <c r="O45181"/>
      <c r="P45181"/>
      <c r="Q45181"/>
      <c r="R45181"/>
    </row>
    <row r="45182" spans="1:18" hidden="1" x14ac:dyDescent="0.2">
      <c r="A45182" t="s">
        <v>155622</v>
      </c>
      <c r="B45182" t="s">
        <v>155623</v>
      </c>
      <c r="C45182" t="s">
        <v>155624</v>
      </c>
      <c r="D45182" t="s">
        <v>155625</v>
      </c>
      <c r="E45182" t="s">
        <v>43</v>
      </c>
      <c r="F45182" t="s">
        <v>207</v>
      </c>
      <c r="G45182" t="s">
        <v>458</v>
      </c>
      <c r="H45182">
        <v>48</v>
      </c>
      <c r="I45182" t="s">
        <v>459</v>
      </c>
      <c r="J45182" t="s">
        <v>459</v>
      </c>
      <c r="K45182">
        <v>1</v>
      </c>
      <c r="L45182" s="1">
        <v>41773</v>
      </c>
      <c r="M45182" s="1">
        <v>42277</v>
      </c>
      <c r="N45182" s="1">
        <v>42277</v>
      </c>
      <c r="O45182"/>
      <c r="P45182"/>
      <c r="Q45182"/>
      <c r="R45182"/>
    </row>
    <row r="45183" spans="1:18" hidden="1" x14ac:dyDescent="0.2">
      <c r="A45183" t="s">
        <v>155626</v>
      </c>
      <c r="B45183" t="s">
        <v>155627</v>
      </c>
      <c r="C45183" t="s">
        <v>155628</v>
      </c>
      <c r="D45183" t="s">
        <v>153344</v>
      </c>
      <c r="E45183">
        <v>840323</v>
      </c>
      <c r="F45183" t="s">
        <v>18</v>
      </c>
      <c r="G45183" t="s">
        <v>347</v>
      </c>
      <c r="H45183">
        <v>15</v>
      </c>
      <c r="I45183" t="s">
        <v>348</v>
      </c>
      <c r="J45183" t="s">
        <v>41272</v>
      </c>
      <c r="K45183">
        <v>2</v>
      </c>
      <c r="L45183" s="1">
        <v>41615</v>
      </c>
      <c r="M45183" s="1">
        <v>41560</v>
      </c>
      <c r="N45183" s="1">
        <v>42317</v>
      </c>
      <c r="O45183"/>
      <c r="P45183"/>
      <c r="Q45183"/>
      <c r="R45183"/>
    </row>
    <row r="45184" spans="1:18" hidden="1" x14ac:dyDescent="0.2">
      <c r="A45184" t="s">
        <v>155629</v>
      </c>
      <c r="B45184" t="s">
        <v>155630</v>
      </c>
      <c r="C45184" t="s">
        <v>155631</v>
      </c>
      <c r="D45184" t="s">
        <v>155632</v>
      </c>
      <c r="E45184">
        <v>141525</v>
      </c>
      <c r="F45184" t="s">
        <v>18</v>
      </c>
      <c r="K45184">
        <v>3</v>
      </c>
      <c r="L45184" s="1">
        <v>41275</v>
      </c>
      <c r="M45184" s="1">
        <v>41513</v>
      </c>
      <c r="N45184" s="1">
        <v>42191</v>
      </c>
      <c r="O45184"/>
      <c r="P45184"/>
      <c r="Q45184"/>
      <c r="R45184"/>
    </row>
    <row r="45185" spans="1:18" x14ac:dyDescent="0.2">
      <c r="A45185" t="s">
        <v>155633</v>
      </c>
      <c r="B45185" t="s">
        <v>155634</v>
      </c>
      <c r="C45185" t="s">
        <v>155635</v>
      </c>
      <c r="D45185" t="s">
        <v>317</v>
      </c>
      <c r="E45185">
        <v>4500000</v>
      </c>
      <c r="F45185" t="s">
        <v>18</v>
      </c>
      <c r="G45185" t="s">
        <v>19</v>
      </c>
      <c r="H45185">
        <v>10</v>
      </c>
      <c r="I45185" t="s">
        <v>31413</v>
      </c>
      <c r="J45185" t="s">
        <v>31413</v>
      </c>
      <c r="K45185">
        <v>1</v>
      </c>
      <c r="L45185" s="1">
        <v>40909</v>
      </c>
      <c r="M45185" s="1">
        <v>42033</v>
      </c>
      <c r="N45185" s="1">
        <v>42033</v>
      </c>
    </row>
    <row r="45186" spans="1:18" hidden="1" x14ac:dyDescent="0.2">
      <c r="A45186" t="s">
        <v>155636</v>
      </c>
      <c r="B45186" t="s">
        <v>155637</v>
      </c>
      <c r="C45186" t="s">
        <v>155638</v>
      </c>
      <c r="E45186">
        <v>400000</v>
      </c>
      <c r="F45186" t="s">
        <v>18</v>
      </c>
      <c r="G45186" t="s">
        <v>2318</v>
      </c>
      <c r="H45186">
        <v>4</v>
      </c>
      <c r="I45186" t="s">
        <v>8863</v>
      </c>
      <c r="J45186" t="s">
        <v>8863</v>
      </c>
      <c r="K45186">
        <v>1</v>
      </c>
      <c r="M45186" s="1">
        <v>42325</v>
      </c>
      <c r="N45186" s="1">
        <v>42325</v>
      </c>
      <c r="O45186"/>
      <c r="P45186"/>
      <c r="Q45186"/>
      <c r="R45186"/>
    </row>
    <row r="45187" spans="1:18" x14ac:dyDescent="0.2">
      <c r="A45187" t="s">
        <v>155639</v>
      </c>
      <c r="B45187" t="s">
        <v>155640</v>
      </c>
      <c r="C45187" t="s">
        <v>155641</v>
      </c>
      <c r="D45187" t="s">
        <v>155642</v>
      </c>
      <c r="E45187">
        <v>1400000</v>
      </c>
      <c r="F45187" t="s">
        <v>113</v>
      </c>
      <c r="G45187" t="s">
        <v>25</v>
      </c>
      <c r="H45187" t="s">
        <v>64</v>
      </c>
      <c r="I45187" t="s">
        <v>65</v>
      </c>
      <c r="J45187" t="s">
        <v>71</v>
      </c>
      <c r="K45187">
        <v>1</v>
      </c>
      <c r="L45187" s="1">
        <v>40787</v>
      </c>
      <c r="M45187" s="1">
        <v>40940</v>
      </c>
      <c r="N45187" s="1">
        <v>40940</v>
      </c>
    </row>
    <row r="45188" spans="1:18" hidden="1" x14ac:dyDescent="0.2">
      <c r="A45188" t="s">
        <v>155643</v>
      </c>
      <c r="B45188" t="s">
        <v>155644</v>
      </c>
      <c r="C45188" t="s">
        <v>155645</v>
      </c>
      <c r="D45188" t="s">
        <v>741</v>
      </c>
      <c r="E45188">
        <v>10529998</v>
      </c>
      <c r="F45188" t="s">
        <v>18</v>
      </c>
      <c r="G45188" t="s">
        <v>25</v>
      </c>
      <c r="H45188" t="s">
        <v>89</v>
      </c>
      <c r="I45188" t="s">
        <v>2795</v>
      </c>
      <c r="J45188" t="s">
        <v>2795</v>
      </c>
      <c r="K45188">
        <v>4</v>
      </c>
      <c r="L45188" s="1">
        <v>37681</v>
      </c>
      <c r="M45188" s="1">
        <v>40911</v>
      </c>
      <c r="N45188" s="1">
        <v>41992</v>
      </c>
      <c r="O45188"/>
      <c r="P45188"/>
      <c r="Q45188"/>
      <c r="R45188"/>
    </row>
    <row r="45189" spans="1:18" x14ac:dyDescent="0.2">
      <c r="A45189" t="s">
        <v>155646</v>
      </c>
      <c r="B45189" t="s">
        <v>155647</v>
      </c>
      <c r="C45189" t="s">
        <v>155648</v>
      </c>
      <c r="D45189" t="s">
        <v>42</v>
      </c>
      <c r="E45189">
        <v>60000</v>
      </c>
      <c r="F45189" t="s">
        <v>18</v>
      </c>
      <c r="G45189" t="s">
        <v>25</v>
      </c>
      <c r="H45189" t="s">
        <v>158</v>
      </c>
      <c r="I45189" t="s">
        <v>244</v>
      </c>
      <c r="J45189" t="s">
        <v>17218</v>
      </c>
      <c r="K45189">
        <v>1</v>
      </c>
      <c r="L45189" s="1">
        <v>38718</v>
      </c>
      <c r="M45189" s="1">
        <v>42180</v>
      </c>
      <c r="N45189" s="1">
        <v>42180</v>
      </c>
    </row>
    <row r="45190" spans="1:18" hidden="1" x14ac:dyDescent="0.2">
      <c r="A45190" t="s">
        <v>155649</v>
      </c>
      <c r="B45190" t="s">
        <v>155650</v>
      </c>
      <c r="C45190" t="s">
        <v>155651</v>
      </c>
      <c r="D45190" t="s">
        <v>63</v>
      </c>
      <c r="E45190" t="s">
        <v>43</v>
      </c>
      <c r="F45190" t="s">
        <v>18</v>
      </c>
      <c r="G45190" t="s">
        <v>25</v>
      </c>
      <c r="H45190" t="s">
        <v>1080</v>
      </c>
      <c r="I45190" t="s">
        <v>6156</v>
      </c>
      <c r="J45190" t="s">
        <v>18937</v>
      </c>
      <c r="K45190">
        <v>1</v>
      </c>
      <c r="M45190" s="1">
        <v>40465</v>
      </c>
      <c r="N45190" s="1">
        <v>40465</v>
      </c>
      <c r="O45190"/>
      <c r="P45190"/>
      <c r="Q45190"/>
      <c r="R45190"/>
    </row>
    <row r="45191" spans="1:18" hidden="1" x14ac:dyDescent="0.2">
      <c r="A45191" t="s">
        <v>155652</v>
      </c>
      <c r="B45191" t="s">
        <v>155653</v>
      </c>
      <c r="C45191" t="s">
        <v>155654</v>
      </c>
      <c r="E45191">
        <v>3000000</v>
      </c>
      <c r="F45191" t="s">
        <v>18</v>
      </c>
      <c r="G45191" t="s">
        <v>25</v>
      </c>
      <c r="H45191" t="s">
        <v>1011</v>
      </c>
      <c r="I45191" t="s">
        <v>1012</v>
      </c>
      <c r="J45191" t="s">
        <v>1012</v>
      </c>
      <c r="K45191">
        <v>1</v>
      </c>
      <c r="M45191" s="1">
        <v>39275</v>
      </c>
      <c r="N45191" s="1">
        <v>39275</v>
      </c>
      <c r="O45191"/>
      <c r="P45191"/>
      <c r="Q45191"/>
      <c r="R45191"/>
    </row>
    <row r="45192" spans="1:18" x14ac:dyDescent="0.2">
      <c r="A45192" t="s">
        <v>155655</v>
      </c>
      <c r="B45192" t="s">
        <v>155656</v>
      </c>
      <c r="C45192" t="s">
        <v>155657</v>
      </c>
      <c r="D45192" t="s">
        <v>155658</v>
      </c>
      <c r="E45192">
        <v>100000</v>
      </c>
      <c r="F45192" t="s">
        <v>18</v>
      </c>
      <c r="G45192" t="s">
        <v>128</v>
      </c>
      <c r="H45192" t="s">
        <v>129</v>
      </c>
      <c r="I45192" t="s">
        <v>130</v>
      </c>
      <c r="J45192" t="s">
        <v>130</v>
      </c>
      <c r="K45192">
        <v>1</v>
      </c>
      <c r="L45192" s="1">
        <v>40909</v>
      </c>
      <c r="M45192" s="1">
        <v>41277</v>
      </c>
      <c r="N45192" s="1">
        <v>41277</v>
      </c>
    </row>
    <row r="45193" spans="1:18" hidden="1" x14ac:dyDescent="0.2">
      <c r="A45193" t="s">
        <v>155659</v>
      </c>
      <c r="B45193" t="s">
        <v>155660</v>
      </c>
      <c r="C45193" t="s">
        <v>155661</v>
      </c>
      <c r="D45193" t="s">
        <v>2966</v>
      </c>
      <c r="E45193">
        <v>7000000</v>
      </c>
      <c r="F45193" t="s">
        <v>18</v>
      </c>
      <c r="G45193" t="s">
        <v>57</v>
      </c>
      <c r="H45193" t="s">
        <v>202</v>
      </c>
      <c r="I45193" t="s">
        <v>203</v>
      </c>
      <c r="J45193" t="s">
        <v>3887</v>
      </c>
      <c r="K45193">
        <v>1</v>
      </c>
      <c r="M45193" s="1">
        <v>38251</v>
      </c>
      <c r="N45193" s="1">
        <v>38251</v>
      </c>
      <c r="O45193"/>
      <c r="P45193"/>
      <c r="Q45193"/>
      <c r="R45193"/>
    </row>
    <row r="45194" spans="1:18" hidden="1" x14ac:dyDescent="0.2">
      <c r="A45194" t="s">
        <v>155662</v>
      </c>
      <c r="B45194" t="s">
        <v>155663</v>
      </c>
      <c r="C45194" t="s">
        <v>155664</v>
      </c>
      <c r="D45194" t="s">
        <v>70</v>
      </c>
      <c r="E45194">
        <v>5127488</v>
      </c>
      <c r="F45194" t="s">
        <v>18</v>
      </c>
      <c r="G45194" t="s">
        <v>25</v>
      </c>
      <c r="H45194" t="s">
        <v>89</v>
      </c>
      <c r="I45194" t="s">
        <v>3689</v>
      </c>
      <c r="J45194" t="s">
        <v>3690</v>
      </c>
      <c r="K45194">
        <v>3</v>
      </c>
      <c r="L45194" s="1">
        <v>39814</v>
      </c>
      <c r="M45194" s="1">
        <v>40239</v>
      </c>
      <c r="N45194" s="1">
        <v>42187</v>
      </c>
      <c r="O45194"/>
      <c r="P45194"/>
      <c r="Q45194"/>
      <c r="R45194"/>
    </row>
    <row r="45195" spans="1:18" hidden="1" x14ac:dyDescent="0.2">
      <c r="A45195" t="s">
        <v>155665</v>
      </c>
      <c r="B45195" t="s">
        <v>155666</v>
      </c>
      <c r="C45195" t="s">
        <v>155667</v>
      </c>
      <c r="D45195" t="s">
        <v>19603</v>
      </c>
      <c r="E45195">
        <v>15000000</v>
      </c>
      <c r="F45195" t="s">
        <v>113</v>
      </c>
      <c r="G45195" t="s">
        <v>25</v>
      </c>
      <c r="H45195" t="s">
        <v>1011</v>
      </c>
      <c r="I45195" t="s">
        <v>1012</v>
      </c>
      <c r="J45195" t="s">
        <v>16821</v>
      </c>
      <c r="K45195">
        <v>1</v>
      </c>
      <c r="M45195" s="1">
        <v>41438</v>
      </c>
      <c r="N45195" s="1">
        <v>41438</v>
      </c>
      <c r="O45195"/>
      <c r="P45195"/>
      <c r="Q45195"/>
      <c r="R45195"/>
    </row>
    <row r="45196" spans="1:18" hidden="1" x14ac:dyDescent="0.2">
      <c r="A45196" t="s">
        <v>155668</v>
      </c>
      <c r="B45196" t="s">
        <v>155669</v>
      </c>
      <c r="C45196" t="s">
        <v>155670</v>
      </c>
      <c r="D45196" t="s">
        <v>155671</v>
      </c>
      <c r="E45196">
        <v>23999700</v>
      </c>
      <c r="F45196" t="s">
        <v>18</v>
      </c>
      <c r="G45196" t="s">
        <v>25</v>
      </c>
      <c r="H45196" t="s">
        <v>64</v>
      </c>
      <c r="I45196" t="s">
        <v>65</v>
      </c>
      <c r="J45196" t="s">
        <v>71</v>
      </c>
      <c r="K45196">
        <v>3</v>
      </c>
      <c r="L45196" s="1">
        <v>40725</v>
      </c>
      <c r="M45196" s="1">
        <v>40787</v>
      </c>
      <c r="N45196" s="1">
        <v>41569</v>
      </c>
      <c r="O45196"/>
      <c r="P45196"/>
      <c r="Q45196"/>
      <c r="R45196"/>
    </row>
    <row r="45197" spans="1:18" x14ac:dyDescent="0.2">
      <c r="A45197" t="s">
        <v>155672</v>
      </c>
      <c r="B45197" t="s">
        <v>155673</v>
      </c>
      <c r="C45197" t="s">
        <v>155674</v>
      </c>
      <c r="D45197" t="s">
        <v>766</v>
      </c>
      <c r="E45197">
        <v>9400000</v>
      </c>
      <c r="F45197" t="s">
        <v>18</v>
      </c>
      <c r="G45197" t="s">
        <v>25</v>
      </c>
      <c r="H45197" t="s">
        <v>106</v>
      </c>
      <c r="I45197" t="s">
        <v>107</v>
      </c>
      <c r="J45197" t="s">
        <v>16903</v>
      </c>
      <c r="K45197">
        <v>2</v>
      </c>
      <c r="L45197" s="1">
        <v>37987</v>
      </c>
      <c r="M45197" s="1">
        <v>39913</v>
      </c>
      <c r="N45197" s="1">
        <v>40879</v>
      </c>
    </row>
    <row r="45198" spans="1:18" hidden="1" x14ac:dyDescent="0.2">
      <c r="A45198" t="s">
        <v>155675</v>
      </c>
      <c r="B45198" t="s">
        <v>155676</v>
      </c>
      <c r="C45198" t="s">
        <v>155677</v>
      </c>
      <c r="D45198" t="s">
        <v>134</v>
      </c>
      <c r="E45198">
        <v>7270987</v>
      </c>
      <c r="F45198" t="s">
        <v>18</v>
      </c>
      <c r="G45198" t="s">
        <v>128</v>
      </c>
      <c r="H45198" t="s">
        <v>326</v>
      </c>
      <c r="I45198" t="s">
        <v>130</v>
      </c>
      <c r="J45198" t="s">
        <v>327</v>
      </c>
      <c r="K45198">
        <v>4</v>
      </c>
      <c r="L45198" s="1">
        <v>40179</v>
      </c>
      <c r="M45198" s="1">
        <v>39871</v>
      </c>
      <c r="N45198" s="1">
        <v>41794</v>
      </c>
      <c r="O45198"/>
      <c r="P45198"/>
      <c r="Q45198"/>
      <c r="R45198"/>
    </row>
    <row r="45199" spans="1:18" hidden="1" x14ac:dyDescent="0.2">
      <c r="A45199" t="s">
        <v>155678</v>
      </c>
      <c r="B45199" t="s">
        <v>155679</v>
      </c>
      <c r="C45199" t="s">
        <v>155680</v>
      </c>
      <c r="D45199" t="s">
        <v>155681</v>
      </c>
      <c r="E45199">
        <v>15000000</v>
      </c>
      <c r="F45199" t="s">
        <v>18</v>
      </c>
      <c r="K45199">
        <v>1</v>
      </c>
      <c r="M45199" s="1">
        <v>41248</v>
      </c>
      <c r="N45199" s="1">
        <v>41248</v>
      </c>
      <c r="O45199"/>
      <c r="P45199"/>
      <c r="Q45199"/>
      <c r="R45199"/>
    </row>
    <row r="45200" spans="1:18" hidden="1" x14ac:dyDescent="0.2">
      <c r="A45200" t="s">
        <v>155682</v>
      </c>
      <c r="B45200" t="s">
        <v>155683</v>
      </c>
      <c r="C45200" t="s">
        <v>155684</v>
      </c>
      <c r="D45200" t="s">
        <v>42</v>
      </c>
      <c r="E45200" t="s">
        <v>43</v>
      </c>
      <c r="F45200" t="s">
        <v>18</v>
      </c>
      <c r="G45200" t="s">
        <v>25</v>
      </c>
      <c r="H45200" t="s">
        <v>158</v>
      </c>
      <c r="I45200" t="s">
        <v>12073</v>
      </c>
      <c r="J45200" t="s">
        <v>1442</v>
      </c>
      <c r="K45200">
        <v>1</v>
      </c>
      <c r="L45200" s="1">
        <v>31048</v>
      </c>
      <c r="M45200" s="1">
        <v>41906</v>
      </c>
      <c r="N45200" s="1">
        <v>41906</v>
      </c>
      <c r="O45200"/>
      <c r="P45200"/>
      <c r="Q45200"/>
      <c r="R45200"/>
    </row>
    <row r="45201" spans="1:18" hidden="1" x14ac:dyDescent="0.2">
      <c r="A45201" t="s">
        <v>155685</v>
      </c>
      <c r="B45201" t="s">
        <v>155686</v>
      </c>
      <c r="C45201" t="s">
        <v>155687</v>
      </c>
      <c r="D45201" t="s">
        <v>56</v>
      </c>
      <c r="E45201">
        <v>1200000</v>
      </c>
      <c r="F45201" t="s">
        <v>18</v>
      </c>
      <c r="G45201" t="s">
        <v>25</v>
      </c>
      <c r="H45201" t="s">
        <v>1352</v>
      </c>
      <c r="I45201" t="s">
        <v>1353</v>
      </c>
      <c r="J45201" t="s">
        <v>1354</v>
      </c>
      <c r="K45201">
        <v>1</v>
      </c>
      <c r="M45201" s="1">
        <v>41325</v>
      </c>
      <c r="N45201" s="1">
        <v>41325</v>
      </c>
      <c r="O45201"/>
      <c r="P45201"/>
      <c r="Q45201"/>
      <c r="R45201"/>
    </row>
    <row r="45202" spans="1:18" x14ac:dyDescent="0.2">
      <c r="A45202" t="s">
        <v>155688</v>
      </c>
      <c r="B45202" t="s">
        <v>155689</v>
      </c>
      <c r="C45202" t="s">
        <v>155690</v>
      </c>
      <c r="D45202" t="s">
        <v>155691</v>
      </c>
      <c r="E45202">
        <v>2320000</v>
      </c>
      <c r="F45202" t="s">
        <v>18</v>
      </c>
      <c r="G45202" t="s">
        <v>25</v>
      </c>
      <c r="H45202" t="s">
        <v>158</v>
      </c>
      <c r="I45202" t="s">
        <v>244</v>
      </c>
      <c r="J45202" t="s">
        <v>2277</v>
      </c>
      <c r="K45202">
        <v>1</v>
      </c>
      <c r="L45202" s="1">
        <v>33604</v>
      </c>
      <c r="M45202" s="1">
        <v>40231</v>
      </c>
      <c r="N45202" s="1">
        <v>40231</v>
      </c>
    </row>
    <row r="45203" spans="1:18" x14ac:dyDescent="0.2">
      <c r="A45203" t="s">
        <v>155692</v>
      </c>
      <c r="B45203" t="s">
        <v>155693</v>
      </c>
      <c r="C45203" t="s">
        <v>155694</v>
      </c>
      <c r="D45203" t="s">
        <v>155695</v>
      </c>
      <c r="E45203">
        <v>6150000</v>
      </c>
      <c r="F45203" t="s">
        <v>18</v>
      </c>
      <c r="G45203" t="s">
        <v>25</v>
      </c>
      <c r="H45203" t="s">
        <v>286</v>
      </c>
      <c r="I45203" t="s">
        <v>1030</v>
      </c>
      <c r="J45203" t="s">
        <v>1030</v>
      </c>
      <c r="K45203">
        <v>3</v>
      </c>
      <c r="L45203" s="1">
        <v>41409</v>
      </c>
      <c r="M45203" s="1">
        <v>41562</v>
      </c>
      <c r="N45203" s="1">
        <v>41911</v>
      </c>
    </row>
    <row r="45204" spans="1:18" hidden="1" x14ac:dyDescent="0.2">
      <c r="A45204" t="s">
        <v>155696</v>
      </c>
      <c r="B45204" t="s">
        <v>155697</v>
      </c>
      <c r="C45204" t="s">
        <v>155698</v>
      </c>
      <c r="D45204" t="s">
        <v>155699</v>
      </c>
      <c r="E45204">
        <v>136779</v>
      </c>
      <c r="F45204" t="s">
        <v>18</v>
      </c>
      <c r="G45204" t="s">
        <v>341</v>
      </c>
      <c r="H45204">
        <v>11</v>
      </c>
      <c r="I45204" t="s">
        <v>497</v>
      </c>
      <c r="J45204" t="s">
        <v>497</v>
      </c>
      <c r="K45204">
        <v>2</v>
      </c>
      <c r="L45204" s="1">
        <v>40536</v>
      </c>
      <c r="M45204" s="1">
        <v>41000</v>
      </c>
      <c r="N45204" s="1">
        <v>41122</v>
      </c>
      <c r="O45204"/>
      <c r="P45204"/>
      <c r="Q45204"/>
      <c r="R45204"/>
    </row>
    <row r="45205" spans="1:18" hidden="1" x14ac:dyDescent="0.2">
      <c r="A45205" t="s">
        <v>155700</v>
      </c>
      <c r="B45205" t="s">
        <v>155701</v>
      </c>
      <c r="C45205" t="s">
        <v>155702</v>
      </c>
      <c r="D45205" t="s">
        <v>155703</v>
      </c>
      <c r="E45205">
        <v>172713</v>
      </c>
      <c r="F45205" t="s">
        <v>18</v>
      </c>
      <c r="G45205" t="s">
        <v>2271</v>
      </c>
      <c r="H45205">
        <v>34</v>
      </c>
      <c r="I45205" t="s">
        <v>2272</v>
      </c>
      <c r="J45205" t="s">
        <v>2272</v>
      </c>
      <c r="K45205">
        <v>1</v>
      </c>
      <c r="L45205" s="1">
        <v>41317</v>
      </c>
      <c r="M45205" s="1">
        <v>41764</v>
      </c>
      <c r="N45205" s="1">
        <v>41764</v>
      </c>
      <c r="O45205"/>
      <c r="P45205"/>
      <c r="Q45205"/>
      <c r="R45205"/>
    </row>
    <row r="45206" spans="1:18" hidden="1" x14ac:dyDescent="0.2">
      <c r="A45206" t="s">
        <v>155704</v>
      </c>
      <c r="B45206" t="s">
        <v>155705</v>
      </c>
      <c r="C45206" t="s">
        <v>155706</v>
      </c>
      <c r="D45206" t="s">
        <v>42</v>
      </c>
      <c r="E45206">
        <v>4100000</v>
      </c>
      <c r="F45206" t="s">
        <v>18</v>
      </c>
      <c r="G45206" t="s">
        <v>25</v>
      </c>
      <c r="H45206" t="s">
        <v>142</v>
      </c>
      <c r="I45206" t="s">
        <v>143</v>
      </c>
      <c r="J45206" t="s">
        <v>469</v>
      </c>
      <c r="K45206">
        <v>2</v>
      </c>
      <c r="M45206" s="1">
        <v>38687</v>
      </c>
      <c r="N45206" s="1">
        <v>38838</v>
      </c>
      <c r="O45206"/>
      <c r="P45206"/>
      <c r="Q45206"/>
      <c r="R45206"/>
    </row>
    <row r="45207" spans="1:18" hidden="1" x14ac:dyDescent="0.2">
      <c r="A45207" t="s">
        <v>155707</v>
      </c>
      <c r="B45207" t="s">
        <v>155708</v>
      </c>
      <c r="C45207" t="s">
        <v>155709</v>
      </c>
      <c r="D45207" t="s">
        <v>10291</v>
      </c>
      <c r="E45207">
        <v>2845684.2349999999</v>
      </c>
      <c r="F45207" t="s">
        <v>18</v>
      </c>
      <c r="G45207" t="s">
        <v>347</v>
      </c>
      <c r="H45207">
        <v>7</v>
      </c>
      <c r="I45207" t="s">
        <v>762</v>
      </c>
      <c r="J45207" t="s">
        <v>762</v>
      </c>
      <c r="K45207">
        <v>1</v>
      </c>
      <c r="L45207" s="1">
        <v>41785</v>
      </c>
      <c r="M45207" s="1">
        <v>42055</v>
      </c>
      <c r="N45207" s="1">
        <v>42055</v>
      </c>
      <c r="O45207"/>
      <c r="P45207"/>
      <c r="Q45207"/>
      <c r="R45207"/>
    </row>
    <row r="45208" spans="1:18" hidden="1" x14ac:dyDescent="0.2">
      <c r="A45208" t="s">
        <v>155710</v>
      </c>
      <c r="B45208" t="s">
        <v>155711</v>
      </c>
      <c r="C45208" t="s">
        <v>155712</v>
      </c>
      <c r="D45208" t="s">
        <v>42</v>
      </c>
      <c r="E45208">
        <v>3980492</v>
      </c>
      <c r="F45208" t="s">
        <v>18</v>
      </c>
      <c r="G45208" t="s">
        <v>25</v>
      </c>
      <c r="H45208" t="s">
        <v>64</v>
      </c>
      <c r="I45208" t="s">
        <v>65</v>
      </c>
      <c r="J45208" t="s">
        <v>114</v>
      </c>
      <c r="K45208">
        <v>2</v>
      </c>
      <c r="L45208" s="1">
        <v>36161</v>
      </c>
      <c r="M45208" s="1">
        <v>40305</v>
      </c>
      <c r="N45208" s="1">
        <v>40841</v>
      </c>
      <c r="O45208"/>
      <c r="P45208"/>
      <c r="Q45208"/>
      <c r="R45208"/>
    </row>
    <row r="45209" spans="1:18" hidden="1" x14ac:dyDescent="0.2">
      <c r="A45209" t="s">
        <v>155713</v>
      </c>
      <c r="B45209" t="s">
        <v>155714</v>
      </c>
      <c r="C45209" t="s">
        <v>155715</v>
      </c>
      <c r="D45209" t="s">
        <v>63</v>
      </c>
      <c r="E45209">
        <v>4875000</v>
      </c>
      <c r="F45209" t="s">
        <v>18</v>
      </c>
      <c r="G45209" t="s">
        <v>57</v>
      </c>
      <c r="H45209" t="s">
        <v>202</v>
      </c>
      <c r="I45209" t="s">
        <v>12005</v>
      </c>
      <c r="J45209" t="s">
        <v>12005</v>
      </c>
      <c r="K45209">
        <v>2</v>
      </c>
      <c r="M45209" s="1">
        <v>41214</v>
      </c>
      <c r="N45209" s="1">
        <v>41841</v>
      </c>
      <c r="O45209"/>
      <c r="P45209"/>
      <c r="Q45209"/>
      <c r="R45209"/>
    </row>
    <row r="45210" spans="1:18" x14ac:dyDescent="0.2">
      <c r="A45210" t="s">
        <v>155716</v>
      </c>
      <c r="B45210" t="s">
        <v>155717</v>
      </c>
      <c r="D45210" t="s">
        <v>1503</v>
      </c>
      <c r="E45210">
        <v>2400000</v>
      </c>
      <c r="F45210" t="s">
        <v>18</v>
      </c>
      <c r="G45210" t="s">
        <v>25</v>
      </c>
      <c r="H45210" t="s">
        <v>808</v>
      </c>
      <c r="I45210" t="s">
        <v>11745</v>
      </c>
      <c r="J45210" t="s">
        <v>11745</v>
      </c>
      <c r="K45210">
        <v>1</v>
      </c>
      <c r="L45210" s="1">
        <v>37257</v>
      </c>
      <c r="M45210" s="1">
        <v>38628</v>
      </c>
      <c r="N45210" s="1">
        <v>38628</v>
      </c>
    </row>
    <row r="45211" spans="1:18" x14ac:dyDescent="0.2">
      <c r="A45211" t="s">
        <v>155718</v>
      </c>
      <c r="B45211" t="s">
        <v>155719</v>
      </c>
      <c r="C45211" t="s">
        <v>155720</v>
      </c>
      <c r="D45211" t="s">
        <v>155721</v>
      </c>
      <c r="E45211">
        <v>170000</v>
      </c>
      <c r="F45211" t="s">
        <v>18</v>
      </c>
      <c r="G45211" t="s">
        <v>25</v>
      </c>
      <c r="H45211" t="s">
        <v>64</v>
      </c>
      <c r="I45211" t="s">
        <v>1221</v>
      </c>
      <c r="J45211" t="s">
        <v>9326</v>
      </c>
      <c r="K45211">
        <v>1</v>
      </c>
      <c r="L45211" s="1">
        <v>40544</v>
      </c>
      <c r="M45211" s="1">
        <v>40544</v>
      </c>
      <c r="N45211" s="1">
        <v>40544</v>
      </c>
    </row>
    <row r="45212" spans="1:18" hidden="1" x14ac:dyDescent="0.2">
      <c r="A45212" t="s">
        <v>155722</v>
      </c>
      <c r="B45212" t="s">
        <v>155723</v>
      </c>
      <c r="C45212" t="s">
        <v>155724</v>
      </c>
      <c r="D45212" t="s">
        <v>155725</v>
      </c>
      <c r="E45212">
        <v>4152578</v>
      </c>
      <c r="F45212" t="s">
        <v>18</v>
      </c>
      <c r="G45212" t="s">
        <v>25</v>
      </c>
      <c r="H45212" t="s">
        <v>1396</v>
      </c>
      <c r="I45212" t="s">
        <v>3865</v>
      </c>
      <c r="J45212" t="s">
        <v>1633</v>
      </c>
      <c r="K45212">
        <v>3</v>
      </c>
      <c r="L45212" s="1">
        <v>39265</v>
      </c>
      <c r="M45212" s="1">
        <v>40619</v>
      </c>
      <c r="N45212" s="1">
        <v>41128</v>
      </c>
      <c r="O45212"/>
      <c r="P45212"/>
      <c r="Q45212"/>
      <c r="R45212"/>
    </row>
    <row r="45213" spans="1:18" hidden="1" x14ac:dyDescent="0.2">
      <c r="A45213" t="s">
        <v>155726</v>
      </c>
      <c r="B45213" t="s">
        <v>155727</v>
      </c>
      <c r="C45213" t="s">
        <v>155728</v>
      </c>
      <c r="D45213" t="s">
        <v>11181</v>
      </c>
      <c r="E45213">
        <v>501642500</v>
      </c>
      <c r="F45213" t="s">
        <v>18</v>
      </c>
      <c r="G45213" t="s">
        <v>552</v>
      </c>
      <c r="H45213">
        <v>56</v>
      </c>
      <c r="I45213" t="s">
        <v>2552</v>
      </c>
      <c r="J45213" t="s">
        <v>2552</v>
      </c>
      <c r="K45213">
        <v>4</v>
      </c>
      <c r="L45213" s="1">
        <v>38718</v>
      </c>
      <c r="M45213" s="1">
        <v>40455</v>
      </c>
      <c r="N45213" s="1">
        <v>41408</v>
      </c>
      <c r="O45213"/>
      <c r="P45213"/>
      <c r="Q45213"/>
      <c r="R45213"/>
    </row>
    <row r="45214" spans="1:18" hidden="1" x14ac:dyDescent="0.2">
      <c r="A45214" t="s">
        <v>155729</v>
      </c>
      <c r="B45214" t="s">
        <v>155730</v>
      </c>
      <c r="C45214" t="s">
        <v>155731</v>
      </c>
      <c r="D45214" t="s">
        <v>22851</v>
      </c>
      <c r="E45214">
        <v>29132871</v>
      </c>
      <c r="F45214" t="s">
        <v>18</v>
      </c>
      <c r="G45214" t="s">
        <v>25</v>
      </c>
      <c r="H45214" t="s">
        <v>430</v>
      </c>
      <c r="I45214" t="s">
        <v>528</v>
      </c>
      <c r="J45214" t="s">
        <v>5344</v>
      </c>
      <c r="K45214">
        <v>7</v>
      </c>
      <c r="L45214" s="1">
        <v>36892</v>
      </c>
      <c r="M45214" s="1">
        <v>38657</v>
      </c>
      <c r="N45214" s="1">
        <v>40647</v>
      </c>
      <c r="O45214"/>
      <c r="P45214"/>
      <c r="Q45214"/>
      <c r="R45214"/>
    </row>
    <row r="45215" spans="1:18" hidden="1" x14ac:dyDescent="0.2">
      <c r="A45215" t="s">
        <v>155732</v>
      </c>
      <c r="B45215" t="s">
        <v>155733</v>
      </c>
      <c r="C45215" t="s">
        <v>155734</v>
      </c>
      <c r="D45215" t="s">
        <v>40439</v>
      </c>
      <c r="E45215">
        <v>20000000</v>
      </c>
      <c r="F45215" t="s">
        <v>18</v>
      </c>
      <c r="G45215" t="s">
        <v>25</v>
      </c>
      <c r="H45215" t="s">
        <v>380</v>
      </c>
      <c r="I45215" t="s">
        <v>381</v>
      </c>
      <c r="J45215" t="s">
        <v>382</v>
      </c>
      <c r="K45215">
        <v>1</v>
      </c>
      <c r="M45215" s="1">
        <v>38008</v>
      </c>
      <c r="N45215" s="1">
        <v>38008</v>
      </c>
      <c r="O45215"/>
      <c r="P45215"/>
      <c r="Q45215"/>
      <c r="R45215"/>
    </row>
    <row r="45216" spans="1:18" hidden="1" x14ac:dyDescent="0.2">
      <c r="A45216" t="s">
        <v>155735</v>
      </c>
      <c r="B45216" t="s">
        <v>155736</v>
      </c>
      <c r="C45216" t="s">
        <v>155737</v>
      </c>
      <c r="D45216" t="s">
        <v>544</v>
      </c>
      <c r="E45216" t="s">
        <v>43</v>
      </c>
      <c r="F45216" t="s">
        <v>18</v>
      </c>
      <c r="G45216" t="s">
        <v>19</v>
      </c>
      <c r="H45216">
        <v>16</v>
      </c>
      <c r="I45216" t="s">
        <v>20</v>
      </c>
      <c r="J45216" t="s">
        <v>20</v>
      </c>
      <c r="K45216">
        <v>1</v>
      </c>
      <c r="M45216" s="1">
        <v>41729</v>
      </c>
      <c r="N45216" s="1">
        <v>41729</v>
      </c>
      <c r="O45216"/>
      <c r="P45216"/>
      <c r="Q45216"/>
      <c r="R45216"/>
    </row>
    <row r="45217" spans="1:18" hidden="1" x14ac:dyDescent="0.2">
      <c r="A45217" t="s">
        <v>155738</v>
      </c>
      <c r="B45217" t="s">
        <v>155739</v>
      </c>
      <c r="C45217" t="s">
        <v>155740</v>
      </c>
      <c r="D45217" t="s">
        <v>127</v>
      </c>
      <c r="E45217">
        <v>2393</v>
      </c>
      <c r="F45217" t="s">
        <v>18</v>
      </c>
      <c r="G45217" t="s">
        <v>479</v>
      </c>
      <c r="I45217" t="s">
        <v>480</v>
      </c>
      <c r="J45217" t="s">
        <v>480</v>
      </c>
      <c r="K45217">
        <v>1</v>
      </c>
      <c r="L45217" s="1">
        <v>40969</v>
      </c>
      <c r="M45217" s="1">
        <v>40940</v>
      </c>
      <c r="N45217" s="1">
        <v>40940</v>
      </c>
      <c r="O45217"/>
      <c r="P45217"/>
      <c r="Q45217"/>
      <c r="R45217"/>
    </row>
    <row r="45218" spans="1:18" x14ac:dyDescent="0.2">
      <c r="A45218" t="s">
        <v>155741</v>
      </c>
      <c r="B45218" t="s">
        <v>155742</v>
      </c>
      <c r="C45218" t="s">
        <v>155743</v>
      </c>
      <c r="D45218" t="s">
        <v>134</v>
      </c>
      <c r="E45218">
        <v>180000</v>
      </c>
      <c r="F45218" t="s">
        <v>18</v>
      </c>
      <c r="G45218" t="s">
        <v>25</v>
      </c>
      <c r="H45218" t="s">
        <v>64</v>
      </c>
      <c r="I45218" t="s">
        <v>95</v>
      </c>
      <c r="J45218" t="s">
        <v>95</v>
      </c>
      <c r="K45218">
        <v>1</v>
      </c>
      <c r="L45218" s="1">
        <v>40909</v>
      </c>
      <c r="M45218" s="1">
        <v>41518</v>
      </c>
      <c r="N45218" s="1">
        <v>41518</v>
      </c>
    </row>
    <row r="45219" spans="1:18" hidden="1" x14ac:dyDescent="0.2">
      <c r="A45219" t="s">
        <v>155744</v>
      </c>
      <c r="B45219" t="s">
        <v>155745</v>
      </c>
      <c r="C45219" t="s">
        <v>155746</v>
      </c>
      <c r="D45219" t="s">
        <v>155747</v>
      </c>
      <c r="E45219">
        <v>6428800</v>
      </c>
      <c r="F45219" t="s">
        <v>18</v>
      </c>
      <c r="K45219">
        <v>1</v>
      </c>
      <c r="L45219" s="1">
        <v>39142</v>
      </c>
      <c r="M45219" s="1">
        <v>40442</v>
      </c>
      <c r="N45219" s="1">
        <v>40442</v>
      </c>
      <c r="O45219"/>
      <c r="P45219"/>
      <c r="Q45219"/>
      <c r="R45219"/>
    </row>
    <row r="45220" spans="1:18" hidden="1" x14ac:dyDescent="0.2">
      <c r="A45220" t="s">
        <v>155748</v>
      </c>
      <c r="B45220" t="s">
        <v>155749</v>
      </c>
      <c r="C45220" t="s">
        <v>155750</v>
      </c>
      <c r="D45220" t="s">
        <v>42</v>
      </c>
      <c r="E45220">
        <v>414957</v>
      </c>
      <c r="F45220" t="s">
        <v>18</v>
      </c>
      <c r="G45220" t="s">
        <v>25</v>
      </c>
      <c r="H45220" t="s">
        <v>430</v>
      </c>
      <c r="I45220" t="s">
        <v>528</v>
      </c>
      <c r="J45220" t="s">
        <v>5344</v>
      </c>
      <c r="K45220">
        <v>2</v>
      </c>
      <c r="L45220" s="1">
        <v>40179</v>
      </c>
      <c r="M45220" s="1">
        <v>41369</v>
      </c>
      <c r="N45220" s="1">
        <v>41744</v>
      </c>
      <c r="O45220"/>
      <c r="P45220"/>
      <c r="Q45220"/>
      <c r="R45220"/>
    </row>
    <row r="45221" spans="1:18" hidden="1" x14ac:dyDescent="0.2">
      <c r="A45221" t="s">
        <v>155751</v>
      </c>
      <c r="B45221" t="s">
        <v>155752</v>
      </c>
      <c r="D45221" t="s">
        <v>9401</v>
      </c>
      <c r="E45221">
        <v>25000</v>
      </c>
      <c r="F45221" t="s">
        <v>18</v>
      </c>
      <c r="K45221">
        <v>1</v>
      </c>
      <c r="M45221" s="1">
        <v>42005</v>
      </c>
      <c r="N45221" s="1">
        <v>42005</v>
      </c>
      <c r="O45221"/>
      <c r="P45221"/>
      <c r="Q45221"/>
      <c r="R45221"/>
    </row>
    <row r="45222" spans="1:18" x14ac:dyDescent="0.2">
      <c r="A45222" t="s">
        <v>155753</v>
      </c>
      <c r="B45222" t="s">
        <v>155754</v>
      </c>
      <c r="C45222" t="s">
        <v>155755</v>
      </c>
      <c r="D45222" t="s">
        <v>100435</v>
      </c>
      <c r="E45222">
        <v>2250000</v>
      </c>
      <c r="F45222" t="s">
        <v>113</v>
      </c>
      <c r="G45222" t="s">
        <v>25</v>
      </c>
      <c r="H45222" t="s">
        <v>64</v>
      </c>
      <c r="I45222" t="s">
        <v>65</v>
      </c>
      <c r="J45222" t="s">
        <v>271</v>
      </c>
      <c r="K45222">
        <v>1</v>
      </c>
      <c r="L45222" s="1">
        <v>40893</v>
      </c>
      <c r="M45222" s="1">
        <v>41066</v>
      </c>
      <c r="N45222" s="1">
        <v>41066</v>
      </c>
    </row>
    <row r="45223" spans="1:18" x14ac:dyDescent="0.2">
      <c r="A45223" t="s">
        <v>155756</v>
      </c>
      <c r="B45223" t="s">
        <v>155757</v>
      </c>
      <c r="C45223" t="s">
        <v>155758</v>
      </c>
      <c r="D45223" t="s">
        <v>718</v>
      </c>
      <c r="E45223">
        <v>82000000</v>
      </c>
      <c r="F45223" t="s">
        <v>18</v>
      </c>
      <c r="G45223" t="s">
        <v>25</v>
      </c>
      <c r="H45223" t="s">
        <v>142</v>
      </c>
      <c r="I45223" t="s">
        <v>143</v>
      </c>
      <c r="J45223" t="s">
        <v>143</v>
      </c>
      <c r="K45223">
        <v>2</v>
      </c>
      <c r="L45223" s="1">
        <v>40544</v>
      </c>
      <c r="M45223" s="1">
        <v>41471</v>
      </c>
      <c r="N45223" s="1">
        <v>42100</v>
      </c>
    </row>
    <row r="45224" spans="1:18" hidden="1" x14ac:dyDescent="0.2">
      <c r="A45224" t="s">
        <v>155759</v>
      </c>
      <c r="B45224" t="s">
        <v>155760</v>
      </c>
      <c r="C45224" t="s">
        <v>155761</v>
      </c>
      <c r="D45224" t="s">
        <v>411</v>
      </c>
      <c r="E45224">
        <v>3127272</v>
      </c>
      <c r="F45224" t="s">
        <v>18</v>
      </c>
      <c r="G45224" t="s">
        <v>128</v>
      </c>
      <c r="H45224" t="s">
        <v>4411</v>
      </c>
      <c r="I45224" t="s">
        <v>130</v>
      </c>
      <c r="J45224" t="s">
        <v>42528</v>
      </c>
      <c r="K45224">
        <v>1</v>
      </c>
      <c r="L45224" s="1">
        <v>39083</v>
      </c>
      <c r="M45224" s="1">
        <v>40814</v>
      </c>
      <c r="N45224" s="1">
        <v>40814</v>
      </c>
      <c r="O45224"/>
      <c r="P45224"/>
      <c r="Q45224"/>
      <c r="R45224"/>
    </row>
    <row r="45225" spans="1:18" hidden="1" x14ac:dyDescent="0.2">
      <c r="A45225" t="s">
        <v>155762</v>
      </c>
      <c r="B45225" t="s">
        <v>155763</v>
      </c>
      <c r="C45225" t="s">
        <v>155764</v>
      </c>
      <c r="D45225" t="s">
        <v>36</v>
      </c>
      <c r="E45225">
        <v>5062012</v>
      </c>
      <c r="F45225" t="s">
        <v>18</v>
      </c>
      <c r="K45225">
        <v>2</v>
      </c>
      <c r="L45225" s="1">
        <v>40909</v>
      </c>
      <c r="M45225" s="1">
        <v>41672</v>
      </c>
      <c r="N45225" s="1">
        <v>41932</v>
      </c>
      <c r="O45225"/>
      <c r="P45225"/>
      <c r="Q45225"/>
      <c r="R45225"/>
    </row>
    <row r="45226" spans="1:18" x14ac:dyDescent="0.2">
      <c r="A45226" t="s">
        <v>155765</v>
      </c>
      <c r="B45226" t="s">
        <v>155766</v>
      </c>
      <c r="C45226" t="s">
        <v>155767</v>
      </c>
      <c r="D45226" t="s">
        <v>42</v>
      </c>
      <c r="E45226">
        <v>3750000</v>
      </c>
      <c r="F45226" t="s">
        <v>18</v>
      </c>
      <c r="G45226" t="s">
        <v>25</v>
      </c>
      <c r="H45226" t="s">
        <v>158</v>
      </c>
      <c r="I45226" t="s">
        <v>244</v>
      </c>
      <c r="J45226" t="s">
        <v>20155</v>
      </c>
      <c r="K45226">
        <v>1</v>
      </c>
      <c r="L45226" s="1">
        <v>39083</v>
      </c>
      <c r="M45226" s="1">
        <v>39506</v>
      </c>
      <c r="N45226" s="1">
        <v>39506</v>
      </c>
    </row>
    <row r="45227" spans="1:18" x14ac:dyDescent="0.2">
      <c r="A45227" t="s">
        <v>155768</v>
      </c>
      <c r="B45227" t="s">
        <v>155769</v>
      </c>
      <c r="C45227" t="s">
        <v>155770</v>
      </c>
      <c r="D45227" t="s">
        <v>155771</v>
      </c>
      <c r="E45227">
        <v>360000</v>
      </c>
      <c r="F45227" t="s">
        <v>18</v>
      </c>
      <c r="K45227">
        <v>1</v>
      </c>
      <c r="L45227" s="1">
        <v>40575</v>
      </c>
      <c r="M45227" s="1">
        <v>41275</v>
      </c>
      <c r="N45227" s="1">
        <v>41275</v>
      </c>
    </row>
    <row r="45228" spans="1:18" x14ac:dyDescent="0.2">
      <c r="A45228" t="s">
        <v>155772</v>
      </c>
      <c r="B45228" t="s">
        <v>155773</v>
      </c>
      <c r="C45228" t="s">
        <v>155774</v>
      </c>
      <c r="D45228" t="s">
        <v>643</v>
      </c>
      <c r="E45228">
        <v>1300000</v>
      </c>
      <c r="F45228" t="s">
        <v>18</v>
      </c>
      <c r="G45228" t="s">
        <v>25</v>
      </c>
      <c r="H45228" t="s">
        <v>106</v>
      </c>
      <c r="I45228" t="s">
        <v>107</v>
      </c>
      <c r="J45228" t="s">
        <v>108</v>
      </c>
      <c r="K45228">
        <v>2</v>
      </c>
      <c r="L45228" s="1">
        <v>40179</v>
      </c>
      <c r="M45228" s="1">
        <v>41109</v>
      </c>
      <c r="N45228" s="1">
        <v>41911</v>
      </c>
    </row>
    <row r="45229" spans="1:18" x14ac:dyDescent="0.2">
      <c r="A45229" t="s">
        <v>155775</v>
      </c>
      <c r="B45229" t="s">
        <v>155776</v>
      </c>
      <c r="C45229" t="s">
        <v>155777</v>
      </c>
      <c r="D45229" t="s">
        <v>155778</v>
      </c>
      <c r="E45229">
        <v>170000</v>
      </c>
      <c r="F45229" t="s">
        <v>18</v>
      </c>
      <c r="G45229" t="s">
        <v>37</v>
      </c>
      <c r="H45229">
        <v>23</v>
      </c>
      <c r="I45229" t="s">
        <v>182</v>
      </c>
      <c r="J45229" t="s">
        <v>182</v>
      </c>
      <c r="K45229">
        <v>1</v>
      </c>
      <c r="L45229" s="1">
        <v>40699</v>
      </c>
      <c r="M45229" s="1">
        <v>40699</v>
      </c>
      <c r="N45229" s="1">
        <v>40699</v>
      </c>
    </row>
    <row r="45230" spans="1:18" hidden="1" x14ac:dyDescent="0.2">
      <c r="A45230" t="s">
        <v>155779</v>
      </c>
      <c r="B45230" t="s">
        <v>155780</v>
      </c>
      <c r="C45230" t="s">
        <v>155781</v>
      </c>
      <c r="D45230" t="s">
        <v>264</v>
      </c>
      <c r="E45230">
        <v>2870000</v>
      </c>
      <c r="F45230" t="s">
        <v>18</v>
      </c>
      <c r="G45230" t="s">
        <v>25</v>
      </c>
      <c r="H45230" t="s">
        <v>430</v>
      </c>
      <c r="I45230" t="s">
        <v>528</v>
      </c>
      <c r="J45230" t="s">
        <v>1649</v>
      </c>
      <c r="K45230">
        <v>2</v>
      </c>
      <c r="M45230" s="1">
        <v>40869</v>
      </c>
      <c r="N45230" s="1">
        <v>41206</v>
      </c>
      <c r="O45230"/>
      <c r="P45230"/>
      <c r="Q45230"/>
      <c r="R45230"/>
    </row>
    <row r="45231" spans="1:18" hidden="1" x14ac:dyDescent="0.2">
      <c r="A45231" t="s">
        <v>155782</v>
      </c>
      <c r="B45231" t="s">
        <v>155783</v>
      </c>
      <c r="C45231" t="s">
        <v>155784</v>
      </c>
      <c r="D45231" t="s">
        <v>155785</v>
      </c>
      <c r="E45231">
        <v>417500000</v>
      </c>
      <c r="F45231" t="s">
        <v>18</v>
      </c>
      <c r="G45231" t="s">
        <v>25</v>
      </c>
      <c r="H45231" t="s">
        <v>430</v>
      </c>
      <c r="I45231" t="s">
        <v>528</v>
      </c>
      <c r="J45231" t="s">
        <v>4105</v>
      </c>
      <c r="K45231">
        <v>3</v>
      </c>
      <c r="L45231" s="1">
        <v>39083</v>
      </c>
      <c r="M45231" s="1">
        <v>40534</v>
      </c>
      <c r="N45231" s="1">
        <v>41898</v>
      </c>
      <c r="O45231"/>
      <c r="P45231"/>
      <c r="Q45231"/>
      <c r="R45231"/>
    </row>
    <row r="45232" spans="1:18" hidden="1" x14ac:dyDescent="0.2">
      <c r="A45232" t="s">
        <v>155786</v>
      </c>
      <c r="B45232" t="s">
        <v>155787</v>
      </c>
      <c r="C45232" t="s">
        <v>155788</v>
      </c>
      <c r="D45232" t="s">
        <v>993</v>
      </c>
      <c r="E45232" t="s">
        <v>43</v>
      </c>
      <c r="F45232" t="s">
        <v>18</v>
      </c>
      <c r="G45232" t="s">
        <v>25</v>
      </c>
      <c r="H45232" t="s">
        <v>64</v>
      </c>
      <c r="I45232" t="s">
        <v>65</v>
      </c>
      <c r="J45232" t="s">
        <v>24409</v>
      </c>
      <c r="K45232">
        <v>1</v>
      </c>
      <c r="L45232" s="1">
        <v>41047</v>
      </c>
      <c r="M45232" s="1">
        <v>41550</v>
      </c>
      <c r="N45232" s="1">
        <v>41550</v>
      </c>
      <c r="O45232"/>
      <c r="P45232"/>
      <c r="Q45232"/>
      <c r="R45232"/>
    </row>
    <row r="45233" spans="1:18" x14ac:dyDescent="0.2">
      <c r="A45233" t="s">
        <v>155789</v>
      </c>
      <c r="B45233" t="s">
        <v>155790</v>
      </c>
      <c r="C45233" t="s">
        <v>155791</v>
      </c>
      <c r="D45233" t="s">
        <v>155792</v>
      </c>
      <c r="E45233">
        <v>1200000</v>
      </c>
      <c r="F45233" t="s">
        <v>18</v>
      </c>
      <c r="G45233" t="s">
        <v>128</v>
      </c>
      <c r="H45233" t="s">
        <v>129</v>
      </c>
      <c r="I45233" t="s">
        <v>130</v>
      </c>
      <c r="J45233" t="s">
        <v>130</v>
      </c>
      <c r="K45233">
        <v>1</v>
      </c>
      <c r="L45233" s="1">
        <v>41958</v>
      </c>
      <c r="M45233" s="1">
        <v>42202</v>
      </c>
      <c r="N45233" s="1">
        <v>42202</v>
      </c>
    </row>
    <row r="45234" spans="1:18" hidden="1" x14ac:dyDescent="0.2">
      <c r="A45234" t="s">
        <v>155793</v>
      </c>
      <c r="B45234" t="s">
        <v>155794</v>
      </c>
      <c r="C45234" t="s">
        <v>155795</v>
      </c>
      <c r="D45234" t="s">
        <v>718</v>
      </c>
      <c r="E45234">
        <v>355900000</v>
      </c>
      <c r="F45234" t="s">
        <v>18</v>
      </c>
      <c r="G45234" t="s">
        <v>25</v>
      </c>
      <c r="H45234" t="s">
        <v>64</v>
      </c>
      <c r="I45234" t="s">
        <v>95</v>
      </c>
      <c r="J45234" t="s">
        <v>2611</v>
      </c>
      <c r="K45234">
        <v>3</v>
      </c>
      <c r="L45234" s="1">
        <v>40544</v>
      </c>
      <c r="M45234" s="1">
        <v>41396</v>
      </c>
      <c r="N45234" s="1">
        <v>41850</v>
      </c>
      <c r="O45234"/>
      <c r="P45234"/>
      <c r="Q45234"/>
      <c r="R45234"/>
    </row>
    <row r="45235" spans="1:18" hidden="1" x14ac:dyDescent="0.2">
      <c r="A45235" t="s">
        <v>155796</v>
      </c>
      <c r="B45235" t="s">
        <v>155797</v>
      </c>
      <c r="C45235" t="s">
        <v>155798</v>
      </c>
      <c r="D45235" t="s">
        <v>544</v>
      </c>
      <c r="E45235" t="s">
        <v>43</v>
      </c>
      <c r="F45235" t="s">
        <v>18</v>
      </c>
      <c r="G45235" t="s">
        <v>25</v>
      </c>
      <c r="H45235" t="s">
        <v>64</v>
      </c>
      <c r="I45235" t="s">
        <v>95</v>
      </c>
      <c r="J45235" t="s">
        <v>95</v>
      </c>
      <c r="K45235">
        <v>1</v>
      </c>
      <c r="L45235" s="1">
        <v>39814</v>
      </c>
      <c r="M45235" s="1">
        <v>39448</v>
      </c>
      <c r="N45235" s="1">
        <v>39448</v>
      </c>
      <c r="O45235"/>
      <c r="P45235"/>
      <c r="Q45235"/>
      <c r="R45235"/>
    </row>
    <row r="45236" spans="1:18" hidden="1" x14ac:dyDescent="0.2">
      <c r="A45236" t="s">
        <v>155799</v>
      </c>
      <c r="B45236" t="s">
        <v>155800</v>
      </c>
      <c r="C45236" t="s">
        <v>155801</v>
      </c>
      <c r="D45236" t="s">
        <v>155802</v>
      </c>
      <c r="E45236">
        <v>1857500</v>
      </c>
      <c r="F45236" t="s">
        <v>18</v>
      </c>
      <c r="G45236" t="s">
        <v>25</v>
      </c>
      <c r="H45236" t="s">
        <v>158</v>
      </c>
      <c r="I45236" t="s">
        <v>244</v>
      </c>
      <c r="J45236" t="s">
        <v>244</v>
      </c>
      <c r="K45236">
        <v>4</v>
      </c>
      <c r="L45236" s="1">
        <v>40544</v>
      </c>
      <c r="M45236" s="1">
        <v>40794</v>
      </c>
      <c r="N45236" s="1">
        <v>41458</v>
      </c>
      <c r="O45236"/>
      <c r="P45236"/>
      <c r="Q45236"/>
      <c r="R45236"/>
    </row>
    <row r="45237" spans="1:18" x14ac:dyDescent="0.2">
      <c r="A45237" t="s">
        <v>155803</v>
      </c>
      <c r="B45237" t="s">
        <v>155804</v>
      </c>
      <c r="C45237" t="s">
        <v>155805</v>
      </c>
      <c r="D45237" t="s">
        <v>155806</v>
      </c>
      <c r="E45237">
        <v>20000</v>
      </c>
      <c r="F45237" t="s">
        <v>18</v>
      </c>
      <c r="G45237" t="s">
        <v>458</v>
      </c>
      <c r="H45237">
        <v>66</v>
      </c>
      <c r="I45237" t="s">
        <v>2692</v>
      </c>
      <c r="J45237" t="s">
        <v>2693</v>
      </c>
      <c r="K45237">
        <v>1</v>
      </c>
      <c r="L45237" s="1">
        <v>41432</v>
      </c>
      <c r="M45237" s="1">
        <v>41365</v>
      </c>
      <c r="N45237" s="1">
        <v>41365</v>
      </c>
    </row>
    <row r="45238" spans="1:18" hidden="1" x14ac:dyDescent="0.2">
      <c r="A45238" t="s">
        <v>155807</v>
      </c>
      <c r="B45238" t="s">
        <v>155808</v>
      </c>
      <c r="C45238" t="s">
        <v>155809</v>
      </c>
      <c r="D45238" t="s">
        <v>75</v>
      </c>
      <c r="E45238">
        <v>534480</v>
      </c>
      <c r="F45238" t="s">
        <v>207</v>
      </c>
      <c r="G45238" t="s">
        <v>165</v>
      </c>
      <c r="H45238" t="s">
        <v>166</v>
      </c>
      <c r="I45238" t="s">
        <v>167</v>
      </c>
      <c r="J45238" t="s">
        <v>167</v>
      </c>
      <c r="K45238">
        <v>1</v>
      </c>
      <c r="L45238" s="1">
        <v>40544</v>
      </c>
      <c r="M45238" s="1">
        <v>40544</v>
      </c>
      <c r="N45238" s="1">
        <v>40544</v>
      </c>
      <c r="O45238"/>
      <c r="P45238"/>
      <c r="Q45238"/>
      <c r="R45238"/>
    </row>
    <row r="45239" spans="1:18" hidden="1" x14ac:dyDescent="0.2">
      <c r="A45239" t="s">
        <v>155810</v>
      </c>
      <c r="B45239" t="s">
        <v>155811</v>
      </c>
      <c r="C45239" t="s">
        <v>155812</v>
      </c>
      <c r="D45239" t="s">
        <v>37389</v>
      </c>
      <c r="E45239">
        <v>9300819</v>
      </c>
      <c r="F45239" t="s">
        <v>18</v>
      </c>
      <c r="G45239" t="s">
        <v>165</v>
      </c>
      <c r="H45239" t="s">
        <v>1454</v>
      </c>
      <c r="I45239" t="s">
        <v>35986</v>
      </c>
      <c r="J45239" t="s">
        <v>35986</v>
      </c>
      <c r="K45239">
        <v>1</v>
      </c>
      <c r="L45239" s="1">
        <v>37987</v>
      </c>
      <c r="M45239" s="1">
        <v>40213</v>
      </c>
      <c r="N45239" s="1">
        <v>40213</v>
      </c>
      <c r="O45239"/>
      <c r="P45239"/>
      <c r="Q45239"/>
      <c r="R45239"/>
    </row>
    <row r="45240" spans="1:18" hidden="1" x14ac:dyDescent="0.2">
      <c r="A45240" t="s">
        <v>155813</v>
      </c>
      <c r="B45240" t="s">
        <v>155814</v>
      </c>
      <c r="C45240" t="s">
        <v>155815</v>
      </c>
      <c r="D45240" t="s">
        <v>33909</v>
      </c>
      <c r="E45240" t="s">
        <v>43</v>
      </c>
      <c r="F45240" t="s">
        <v>18</v>
      </c>
      <c r="K45240">
        <v>2</v>
      </c>
      <c r="L45240" s="1">
        <v>40909</v>
      </c>
      <c r="M45240" s="1">
        <v>42073</v>
      </c>
      <c r="N45240" s="1">
        <v>42187</v>
      </c>
      <c r="O45240"/>
      <c r="P45240"/>
      <c r="Q45240"/>
      <c r="R45240"/>
    </row>
    <row r="45241" spans="1:18" x14ac:dyDescent="0.2">
      <c r="A45241" t="s">
        <v>155816</v>
      </c>
      <c r="B45241" t="s">
        <v>155817</v>
      </c>
      <c r="C45241" t="s">
        <v>155818</v>
      </c>
      <c r="D45241" t="s">
        <v>155819</v>
      </c>
      <c r="E45241">
        <v>60000</v>
      </c>
      <c r="F45241" t="s">
        <v>18</v>
      </c>
      <c r="G45241" t="s">
        <v>25</v>
      </c>
      <c r="H45241" t="s">
        <v>64</v>
      </c>
      <c r="I45241" t="s">
        <v>966</v>
      </c>
      <c r="J45241" t="s">
        <v>967</v>
      </c>
      <c r="K45241">
        <v>1</v>
      </c>
      <c r="L45241" s="1">
        <v>41912</v>
      </c>
      <c r="M45241" s="1">
        <v>41912</v>
      </c>
      <c r="N45241" s="1">
        <v>41912</v>
      </c>
    </row>
    <row r="45242" spans="1:18" x14ac:dyDescent="0.2">
      <c r="A45242" t="s">
        <v>155820</v>
      </c>
      <c r="B45242" t="s">
        <v>155821</v>
      </c>
      <c r="C45242" t="s">
        <v>155822</v>
      </c>
      <c r="D45242" t="s">
        <v>155823</v>
      </c>
      <c r="E45242">
        <v>165000</v>
      </c>
      <c r="F45242" t="s">
        <v>18</v>
      </c>
      <c r="G45242" t="s">
        <v>25</v>
      </c>
      <c r="H45242" t="s">
        <v>64</v>
      </c>
      <c r="I45242" t="s">
        <v>65</v>
      </c>
      <c r="J45242" t="s">
        <v>606</v>
      </c>
      <c r="K45242">
        <v>1</v>
      </c>
      <c r="L45242" s="1">
        <v>40617</v>
      </c>
      <c r="M45242" s="1">
        <v>41506</v>
      </c>
      <c r="N45242" s="1">
        <v>41506</v>
      </c>
    </row>
    <row r="45243" spans="1:18" x14ac:dyDescent="0.2">
      <c r="A45243" t="s">
        <v>155824</v>
      </c>
      <c r="B45243" t="s">
        <v>155825</v>
      </c>
      <c r="C45243" t="s">
        <v>155826</v>
      </c>
      <c r="D45243" t="s">
        <v>50</v>
      </c>
      <c r="E45243">
        <v>20000</v>
      </c>
      <c r="F45243" t="s">
        <v>18</v>
      </c>
      <c r="K45243">
        <v>1</v>
      </c>
      <c r="L45243" s="1">
        <v>41426</v>
      </c>
      <c r="M45243" s="1">
        <v>41496</v>
      </c>
      <c r="N45243" s="1">
        <v>41496</v>
      </c>
    </row>
    <row r="45244" spans="1:18" x14ac:dyDescent="0.2">
      <c r="A45244" t="s">
        <v>155827</v>
      </c>
      <c r="B45244" t="s">
        <v>155828</v>
      </c>
      <c r="C45244" t="s">
        <v>155829</v>
      </c>
      <c r="D45244" t="s">
        <v>155830</v>
      </c>
      <c r="E45244">
        <v>2500000</v>
      </c>
      <c r="F45244" t="s">
        <v>18</v>
      </c>
      <c r="G45244" t="s">
        <v>25</v>
      </c>
      <c r="H45244" t="s">
        <v>64</v>
      </c>
      <c r="I45244" t="s">
        <v>95</v>
      </c>
      <c r="J45244" t="s">
        <v>95</v>
      </c>
      <c r="K45244">
        <v>2</v>
      </c>
      <c r="L45244" s="1">
        <v>40909</v>
      </c>
      <c r="M45244" s="1">
        <v>41244</v>
      </c>
      <c r="N45244" s="1">
        <v>41431</v>
      </c>
    </row>
    <row r="45245" spans="1:18" x14ac:dyDescent="0.2">
      <c r="A45245" t="s">
        <v>155831</v>
      </c>
      <c r="B45245" t="s">
        <v>155832</v>
      </c>
      <c r="C45245" t="s">
        <v>155833</v>
      </c>
      <c r="D45245" t="s">
        <v>718</v>
      </c>
      <c r="E45245">
        <v>8000000</v>
      </c>
      <c r="F45245" t="s">
        <v>113</v>
      </c>
      <c r="G45245" t="s">
        <v>19</v>
      </c>
      <c r="H45245">
        <v>25</v>
      </c>
      <c r="I45245" t="s">
        <v>151</v>
      </c>
      <c r="J45245" t="s">
        <v>151</v>
      </c>
      <c r="K45245">
        <v>1</v>
      </c>
      <c r="L45245" s="1">
        <v>39448</v>
      </c>
      <c r="M45245" s="1">
        <v>40760</v>
      </c>
      <c r="N45245" s="1">
        <v>40760</v>
      </c>
    </row>
    <row r="45246" spans="1:18" x14ac:dyDescent="0.2">
      <c r="A45246" t="s">
        <v>155834</v>
      </c>
      <c r="B45246" t="s">
        <v>155835</v>
      </c>
      <c r="C45246" t="s">
        <v>155836</v>
      </c>
      <c r="D45246" t="s">
        <v>155837</v>
      </c>
      <c r="E45246">
        <v>540000</v>
      </c>
      <c r="F45246" t="s">
        <v>18</v>
      </c>
      <c r="G45246" t="s">
        <v>25</v>
      </c>
      <c r="H45246" t="s">
        <v>142</v>
      </c>
      <c r="I45246" t="s">
        <v>143</v>
      </c>
      <c r="J45246" t="s">
        <v>143</v>
      </c>
      <c r="K45246">
        <v>3</v>
      </c>
      <c r="L45246" s="1">
        <v>41368</v>
      </c>
      <c r="M45246" s="1">
        <v>41517</v>
      </c>
      <c r="N45246" s="1">
        <v>42139</v>
      </c>
    </row>
    <row r="45247" spans="1:18" hidden="1" x14ac:dyDescent="0.2">
      <c r="A45247" t="s">
        <v>155838</v>
      </c>
      <c r="B45247" t="s">
        <v>155839</v>
      </c>
      <c r="D45247" t="s">
        <v>5397</v>
      </c>
      <c r="E45247">
        <v>500000</v>
      </c>
      <c r="F45247" t="s">
        <v>18</v>
      </c>
      <c r="G45247" t="s">
        <v>25</v>
      </c>
      <c r="H45247" t="s">
        <v>26</v>
      </c>
      <c r="I45247" t="s">
        <v>7746</v>
      </c>
      <c r="J45247" t="s">
        <v>100</v>
      </c>
      <c r="K45247">
        <v>1</v>
      </c>
      <c r="M45247" s="1">
        <v>40575</v>
      </c>
      <c r="N45247" s="1">
        <v>40575</v>
      </c>
      <c r="O45247"/>
      <c r="P45247"/>
      <c r="Q45247"/>
      <c r="R45247"/>
    </row>
    <row r="45248" spans="1:18" hidden="1" x14ac:dyDescent="0.2">
      <c r="A45248" t="s">
        <v>155840</v>
      </c>
      <c r="B45248" t="s">
        <v>155841</v>
      </c>
      <c r="C45248" t="s">
        <v>155842</v>
      </c>
      <c r="D45248" t="s">
        <v>14937</v>
      </c>
      <c r="E45248" t="s">
        <v>43</v>
      </c>
      <c r="F45248" t="s">
        <v>207</v>
      </c>
      <c r="G45248" t="s">
        <v>1126</v>
      </c>
      <c r="H45248">
        <v>24</v>
      </c>
      <c r="I45248" t="s">
        <v>52706</v>
      </c>
      <c r="J45248" t="s">
        <v>52706</v>
      </c>
      <c r="K45248">
        <v>1</v>
      </c>
      <c r="L45248" s="1">
        <v>40753</v>
      </c>
      <c r="M45248" s="1">
        <v>40817</v>
      </c>
      <c r="N45248" s="1">
        <v>40817</v>
      </c>
      <c r="O45248"/>
      <c r="P45248"/>
      <c r="Q45248"/>
      <c r="R45248"/>
    </row>
    <row r="45249" spans="1:18" x14ac:dyDescent="0.2">
      <c r="A45249" t="s">
        <v>155843</v>
      </c>
      <c r="B45249" t="s">
        <v>155844</v>
      </c>
      <c r="D45249" t="s">
        <v>718</v>
      </c>
      <c r="E45249">
        <v>3500000</v>
      </c>
      <c r="F45249" t="s">
        <v>18</v>
      </c>
      <c r="G45249" t="s">
        <v>25</v>
      </c>
      <c r="H45249" t="s">
        <v>808</v>
      </c>
      <c r="I45249" t="s">
        <v>809</v>
      </c>
      <c r="J45249" t="s">
        <v>4282</v>
      </c>
      <c r="K45249">
        <v>1</v>
      </c>
      <c r="L45249" s="1">
        <v>39448</v>
      </c>
      <c r="M45249" s="1">
        <v>40366</v>
      </c>
      <c r="N45249" s="1">
        <v>40366</v>
      </c>
    </row>
    <row r="45250" spans="1:18" hidden="1" x14ac:dyDescent="0.2">
      <c r="A45250" t="s">
        <v>155845</v>
      </c>
      <c r="B45250" t="s">
        <v>155846</v>
      </c>
      <c r="C45250" t="s">
        <v>155847</v>
      </c>
      <c r="D45250" t="s">
        <v>39081</v>
      </c>
      <c r="E45250">
        <v>259989</v>
      </c>
      <c r="F45250" t="s">
        <v>207</v>
      </c>
      <c r="G45250" t="s">
        <v>322</v>
      </c>
      <c r="H45250">
        <v>4</v>
      </c>
      <c r="I45250" t="s">
        <v>113080</v>
      </c>
      <c r="J45250" t="s">
        <v>113080</v>
      </c>
      <c r="K45250">
        <v>1</v>
      </c>
      <c r="L45250" s="1">
        <v>40498</v>
      </c>
      <c r="M45250" s="1">
        <v>40498</v>
      </c>
      <c r="N45250" s="1">
        <v>40498</v>
      </c>
      <c r="O45250"/>
      <c r="P45250"/>
      <c r="Q45250"/>
      <c r="R45250"/>
    </row>
    <row r="45251" spans="1:18" hidden="1" x14ac:dyDescent="0.2">
      <c r="A45251" t="s">
        <v>155848</v>
      </c>
      <c r="B45251" t="s">
        <v>155849</v>
      </c>
      <c r="C45251" t="s">
        <v>155850</v>
      </c>
      <c r="D45251" t="s">
        <v>741</v>
      </c>
      <c r="E45251">
        <v>1073000</v>
      </c>
      <c r="F45251" t="s">
        <v>18</v>
      </c>
      <c r="G45251" t="s">
        <v>25</v>
      </c>
      <c r="H45251" t="s">
        <v>99</v>
      </c>
      <c r="I45251" t="s">
        <v>100</v>
      </c>
      <c r="J45251" t="s">
        <v>125337</v>
      </c>
      <c r="K45251">
        <v>3</v>
      </c>
      <c r="L45251" s="1">
        <v>40544</v>
      </c>
      <c r="M45251" s="1">
        <v>41010</v>
      </c>
      <c r="N45251" s="1">
        <v>42187</v>
      </c>
      <c r="O45251"/>
      <c r="P45251"/>
      <c r="Q45251"/>
      <c r="R45251"/>
    </row>
    <row r="45252" spans="1:18" x14ac:dyDescent="0.2">
      <c r="A45252" t="s">
        <v>155851</v>
      </c>
      <c r="B45252" t="s">
        <v>155852</v>
      </c>
      <c r="C45252" t="s">
        <v>155853</v>
      </c>
      <c r="D45252" t="s">
        <v>155854</v>
      </c>
      <c r="E45252">
        <v>17500000</v>
      </c>
      <c r="F45252" t="s">
        <v>18</v>
      </c>
      <c r="G45252" t="s">
        <v>25</v>
      </c>
      <c r="H45252" t="s">
        <v>142</v>
      </c>
      <c r="I45252" t="s">
        <v>143</v>
      </c>
      <c r="J45252" t="s">
        <v>143</v>
      </c>
      <c r="K45252">
        <v>2</v>
      </c>
      <c r="L45252" s="1">
        <v>41275</v>
      </c>
      <c r="M45252" s="1">
        <v>41772</v>
      </c>
      <c r="N45252" s="1">
        <v>41906</v>
      </c>
    </row>
    <row r="45253" spans="1:18" hidden="1" x14ac:dyDescent="0.2">
      <c r="A45253" t="s">
        <v>155855</v>
      </c>
      <c r="B45253" t="s">
        <v>155856</v>
      </c>
      <c r="C45253" t="s">
        <v>155857</v>
      </c>
      <c r="D45253" t="s">
        <v>56</v>
      </c>
      <c r="E45253">
        <v>2238535</v>
      </c>
      <c r="F45253" t="s">
        <v>18</v>
      </c>
      <c r="G45253" t="s">
        <v>128</v>
      </c>
      <c r="H45253" t="s">
        <v>5020</v>
      </c>
      <c r="I45253" t="s">
        <v>9852</v>
      </c>
      <c r="J45253" t="s">
        <v>9852</v>
      </c>
      <c r="K45253">
        <v>2</v>
      </c>
      <c r="M45253" s="1">
        <v>39394</v>
      </c>
      <c r="N45253" s="1">
        <v>40281</v>
      </c>
      <c r="O45253"/>
      <c r="P45253"/>
      <c r="Q45253"/>
      <c r="R45253"/>
    </row>
    <row r="45254" spans="1:18" x14ac:dyDescent="0.2">
      <c r="A45254" t="s">
        <v>155858</v>
      </c>
      <c r="B45254" t="s">
        <v>155859</v>
      </c>
      <c r="C45254" t="s">
        <v>155860</v>
      </c>
      <c r="D45254" t="s">
        <v>275</v>
      </c>
      <c r="E45254">
        <v>10000</v>
      </c>
      <c r="F45254" t="s">
        <v>18</v>
      </c>
      <c r="G45254" t="s">
        <v>25</v>
      </c>
      <c r="H45254" t="s">
        <v>158</v>
      </c>
      <c r="I45254" t="s">
        <v>244</v>
      </c>
      <c r="J45254" t="s">
        <v>244</v>
      </c>
      <c r="K45254">
        <v>1</v>
      </c>
      <c r="L45254" s="1">
        <v>40544</v>
      </c>
      <c r="M45254" s="1">
        <v>40822</v>
      </c>
      <c r="N45254" s="1">
        <v>40822</v>
      </c>
    </row>
    <row r="45255" spans="1:18" x14ac:dyDescent="0.2">
      <c r="A45255" t="s">
        <v>155861</v>
      </c>
      <c r="B45255" t="s">
        <v>155862</v>
      </c>
      <c r="C45255" t="s">
        <v>155863</v>
      </c>
      <c r="D45255" t="s">
        <v>155864</v>
      </c>
      <c r="E45255">
        <v>100000</v>
      </c>
      <c r="F45255" t="s">
        <v>207</v>
      </c>
      <c r="G45255" t="s">
        <v>14338</v>
      </c>
      <c r="H45255">
        <v>4</v>
      </c>
      <c r="I45255" t="s">
        <v>29111</v>
      </c>
      <c r="J45255" t="s">
        <v>155865</v>
      </c>
      <c r="K45255">
        <v>1</v>
      </c>
      <c r="L45255" s="1">
        <v>39881</v>
      </c>
      <c r="M45255" s="1">
        <v>40044</v>
      </c>
      <c r="N45255" s="1">
        <v>40044</v>
      </c>
    </row>
    <row r="45256" spans="1:18" hidden="1" x14ac:dyDescent="0.2">
      <c r="A45256" t="s">
        <v>155866</v>
      </c>
      <c r="B45256" t="s">
        <v>155867</v>
      </c>
      <c r="C45256" t="s">
        <v>155868</v>
      </c>
      <c r="D45256" t="s">
        <v>56</v>
      </c>
      <c r="E45256">
        <v>9514000</v>
      </c>
      <c r="F45256" t="s">
        <v>689</v>
      </c>
      <c r="G45256" t="s">
        <v>25</v>
      </c>
      <c r="H45256" t="s">
        <v>644</v>
      </c>
      <c r="I45256" t="s">
        <v>645</v>
      </c>
      <c r="J45256" t="s">
        <v>7304</v>
      </c>
      <c r="K45256">
        <v>13</v>
      </c>
      <c r="L45256" s="1">
        <v>36861</v>
      </c>
      <c r="M45256" s="1">
        <v>39856</v>
      </c>
      <c r="N45256" s="1">
        <v>40549</v>
      </c>
      <c r="O45256"/>
      <c r="P45256"/>
      <c r="Q45256"/>
      <c r="R45256"/>
    </row>
    <row r="45257" spans="1:18" hidden="1" x14ac:dyDescent="0.2">
      <c r="A45257" t="s">
        <v>155869</v>
      </c>
      <c r="B45257" t="s">
        <v>155870</v>
      </c>
      <c r="C45257" t="s">
        <v>155871</v>
      </c>
      <c r="D45257" t="s">
        <v>36</v>
      </c>
      <c r="E45257">
        <v>449964</v>
      </c>
      <c r="F45257" t="s">
        <v>18</v>
      </c>
      <c r="G45257" t="s">
        <v>25</v>
      </c>
      <c r="H45257" t="s">
        <v>380</v>
      </c>
      <c r="I45257" t="s">
        <v>381</v>
      </c>
      <c r="J45257" t="s">
        <v>381</v>
      </c>
      <c r="K45257">
        <v>1</v>
      </c>
      <c r="L45257" s="1">
        <v>39083</v>
      </c>
      <c r="M45257" s="1">
        <v>41153</v>
      </c>
      <c r="N45257" s="1">
        <v>41153</v>
      </c>
      <c r="O45257"/>
      <c r="P45257"/>
      <c r="Q45257"/>
      <c r="R45257"/>
    </row>
    <row r="45258" spans="1:18" x14ac:dyDescent="0.2">
      <c r="A45258" t="s">
        <v>155872</v>
      </c>
      <c r="B45258" t="s">
        <v>155873</v>
      </c>
      <c r="C45258" t="s">
        <v>155874</v>
      </c>
      <c r="D45258" t="s">
        <v>155875</v>
      </c>
      <c r="E45258">
        <v>10000</v>
      </c>
      <c r="F45258" t="s">
        <v>18</v>
      </c>
      <c r="G45258" t="s">
        <v>38154</v>
      </c>
      <c r="H45258">
        <v>4</v>
      </c>
      <c r="I45258" t="s">
        <v>38155</v>
      </c>
      <c r="J45258" t="s">
        <v>38155</v>
      </c>
      <c r="K45258">
        <v>1</v>
      </c>
      <c r="L45258" s="1">
        <v>40040</v>
      </c>
      <c r="M45258" s="1">
        <v>40179</v>
      </c>
      <c r="N45258" s="1">
        <v>40179</v>
      </c>
    </row>
    <row r="45259" spans="1:18" hidden="1" x14ac:dyDescent="0.2">
      <c r="A45259" t="s">
        <v>155876</v>
      </c>
      <c r="B45259" t="s">
        <v>155877</v>
      </c>
      <c r="D45259" t="s">
        <v>181</v>
      </c>
      <c r="E45259" t="s">
        <v>43</v>
      </c>
      <c r="F45259" t="s">
        <v>18</v>
      </c>
      <c r="K45259">
        <v>1</v>
      </c>
      <c r="L45259" s="1">
        <v>40544</v>
      </c>
      <c r="M45259" s="1">
        <v>40456</v>
      </c>
      <c r="N45259" s="1">
        <v>40456</v>
      </c>
      <c r="O45259"/>
      <c r="P45259"/>
      <c r="Q45259"/>
      <c r="R45259"/>
    </row>
    <row r="45260" spans="1:18" hidden="1" x14ac:dyDescent="0.2">
      <c r="A45260" t="s">
        <v>155878</v>
      </c>
      <c r="B45260" t="s">
        <v>155879</v>
      </c>
      <c r="C45260" t="s">
        <v>155880</v>
      </c>
      <c r="D45260" t="s">
        <v>741</v>
      </c>
      <c r="E45260">
        <v>1600000</v>
      </c>
      <c r="F45260" t="s">
        <v>18</v>
      </c>
      <c r="G45260" t="s">
        <v>25</v>
      </c>
      <c r="H45260" t="s">
        <v>64</v>
      </c>
      <c r="I45260" t="s">
        <v>919</v>
      </c>
      <c r="J45260" t="s">
        <v>919</v>
      </c>
      <c r="K45260">
        <v>1</v>
      </c>
      <c r="M45260" s="1">
        <v>40136</v>
      </c>
      <c r="N45260" s="1">
        <v>40136</v>
      </c>
      <c r="O45260"/>
      <c r="P45260"/>
      <c r="Q45260"/>
      <c r="R45260"/>
    </row>
    <row r="45261" spans="1:18" hidden="1" x14ac:dyDescent="0.2">
      <c r="A45261" t="s">
        <v>155881</v>
      </c>
      <c r="B45261" t="s">
        <v>155882</v>
      </c>
      <c r="C45261" t="s">
        <v>155883</v>
      </c>
      <c r="D45261" t="s">
        <v>42</v>
      </c>
      <c r="E45261">
        <v>200000</v>
      </c>
      <c r="F45261" t="s">
        <v>18</v>
      </c>
      <c r="G45261" t="s">
        <v>25</v>
      </c>
      <c r="H45261" t="s">
        <v>265</v>
      </c>
      <c r="I45261" t="s">
        <v>266</v>
      </c>
      <c r="J45261" t="s">
        <v>266</v>
      </c>
      <c r="K45261">
        <v>1</v>
      </c>
      <c r="M45261" s="1">
        <v>40830</v>
      </c>
      <c r="N45261" s="1">
        <v>40830</v>
      </c>
      <c r="O45261"/>
      <c r="P45261"/>
      <c r="Q45261"/>
      <c r="R45261"/>
    </row>
    <row r="45262" spans="1:18" hidden="1" x14ac:dyDescent="0.2">
      <c r="A45262" t="s">
        <v>155884</v>
      </c>
      <c r="B45262" t="s">
        <v>155885</v>
      </c>
      <c r="C45262" t="s">
        <v>155886</v>
      </c>
      <c r="D45262" t="s">
        <v>56</v>
      </c>
      <c r="E45262">
        <v>3112100</v>
      </c>
      <c r="F45262" t="s">
        <v>18</v>
      </c>
      <c r="G45262" t="s">
        <v>25</v>
      </c>
      <c r="H45262" t="s">
        <v>64</v>
      </c>
      <c r="I45262" t="s">
        <v>95</v>
      </c>
      <c r="J45262" t="s">
        <v>5201</v>
      </c>
      <c r="K45262">
        <v>8</v>
      </c>
      <c r="L45262" s="1">
        <v>40179</v>
      </c>
      <c r="M45262" s="1">
        <v>40409</v>
      </c>
      <c r="N45262" s="1">
        <v>42271</v>
      </c>
      <c r="O45262"/>
      <c r="P45262"/>
      <c r="Q45262"/>
      <c r="R45262"/>
    </row>
    <row r="45263" spans="1:18" hidden="1" x14ac:dyDescent="0.2">
      <c r="A45263" t="s">
        <v>155887</v>
      </c>
      <c r="B45263" t="s">
        <v>155888</v>
      </c>
      <c r="C45263" t="s">
        <v>155889</v>
      </c>
      <c r="D45263" t="s">
        <v>56</v>
      </c>
      <c r="E45263">
        <v>38500445</v>
      </c>
      <c r="F45263" t="s">
        <v>207</v>
      </c>
      <c r="G45263" t="s">
        <v>25</v>
      </c>
      <c r="H45263" t="s">
        <v>64</v>
      </c>
      <c r="I45263" t="s">
        <v>1221</v>
      </c>
      <c r="J45263" t="s">
        <v>7234</v>
      </c>
      <c r="K45263">
        <v>3</v>
      </c>
      <c r="L45263" s="1">
        <v>37987</v>
      </c>
      <c r="M45263" s="1">
        <v>39120</v>
      </c>
      <c r="N45263" s="1">
        <v>40892</v>
      </c>
      <c r="O45263"/>
      <c r="P45263"/>
      <c r="Q45263"/>
      <c r="R45263"/>
    </row>
    <row r="45264" spans="1:18" x14ac:dyDescent="0.2">
      <c r="A45264" t="s">
        <v>155890</v>
      </c>
      <c r="B45264" t="s">
        <v>155891</v>
      </c>
      <c r="C45264" t="s">
        <v>155892</v>
      </c>
      <c r="D45264" t="s">
        <v>107957</v>
      </c>
      <c r="E45264">
        <v>6000</v>
      </c>
      <c r="F45264" t="s">
        <v>18</v>
      </c>
      <c r="G45264" t="s">
        <v>1025</v>
      </c>
      <c r="H45264">
        <v>52</v>
      </c>
      <c r="I45264" t="s">
        <v>1026</v>
      </c>
      <c r="J45264" t="s">
        <v>52950</v>
      </c>
      <c r="K45264">
        <v>1</v>
      </c>
      <c r="L45264" s="1">
        <v>40634</v>
      </c>
      <c r="M45264" s="1">
        <v>40787</v>
      </c>
      <c r="N45264" s="1">
        <v>40787</v>
      </c>
    </row>
    <row r="45265" spans="1:18" hidden="1" x14ac:dyDescent="0.2">
      <c r="A45265" t="s">
        <v>155893</v>
      </c>
      <c r="B45265" t="s">
        <v>155894</v>
      </c>
      <c r="C45265" t="s">
        <v>155895</v>
      </c>
      <c r="D45265" t="s">
        <v>1778</v>
      </c>
      <c r="E45265" t="s">
        <v>43</v>
      </c>
      <c r="F45265" t="s">
        <v>18</v>
      </c>
      <c r="G45265" t="s">
        <v>57</v>
      </c>
      <c r="H45265" t="s">
        <v>58</v>
      </c>
      <c r="I45265" t="s">
        <v>35827</v>
      </c>
      <c r="J45265" t="s">
        <v>35827</v>
      </c>
      <c r="K45265">
        <v>1</v>
      </c>
      <c r="L45265" s="1">
        <v>41563</v>
      </c>
      <c r="M45265" s="1">
        <v>41563</v>
      </c>
      <c r="N45265" s="1">
        <v>41563</v>
      </c>
      <c r="O45265"/>
      <c r="P45265"/>
      <c r="Q45265"/>
      <c r="R45265"/>
    </row>
    <row r="45266" spans="1:18" hidden="1" x14ac:dyDescent="0.2">
      <c r="A45266" t="s">
        <v>155896</v>
      </c>
      <c r="B45266" t="s">
        <v>155897</v>
      </c>
      <c r="D45266" t="s">
        <v>2966</v>
      </c>
      <c r="E45266" t="s">
        <v>43</v>
      </c>
      <c r="F45266" t="s">
        <v>18</v>
      </c>
      <c r="G45266" t="s">
        <v>25</v>
      </c>
      <c r="H45266" t="s">
        <v>121</v>
      </c>
      <c r="I45266" t="s">
        <v>122</v>
      </c>
      <c r="J45266" t="s">
        <v>41119</v>
      </c>
      <c r="K45266">
        <v>1</v>
      </c>
      <c r="L45266" s="1">
        <v>40102</v>
      </c>
      <c r="M45266" s="1">
        <v>40563</v>
      </c>
      <c r="N45266" s="1">
        <v>40563</v>
      </c>
      <c r="O45266"/>
      <c r="P45266"/>
      <c r="Q45266"/>
      <c r="R45266"/>
    </row>
    <row r="45267" spans="1:18" hidden="1" x14ac:dyDescent="0.2">
      <c r="A45267" t="s">
        <v>155898</v>
      </c>
      <c r="B45267" t="s">
        <v>155899</v>
      </c>
      <c r="C45267" t="s">
        <v>155900</v>
      </c>
      <c r="D45267" t="s">
        <v>100562</v>
      </c>
      <c r="E45267">
        <v>15000000</v>
      </c>
      <c r="F45267" t="s">
        <v>113</v>
      </c>
      <c r="G45267" t="s">
        <v>25</v>
      </c>
      <c r="H45267" t="s">
        <v>64</v>
      </c>
      <c r="I45267" t="s">
        <v>4405</v>
      </c>
      <c r="J45267" t="s">
        <v>155901</v>
      </c>
      <c r="K45267">
        <v>1</v>
      </c>
      <c r="M45267" s="1">
        <v>37089</v>
      </c>
      <c r="N45267" s="1">
        <v>37089</v>
      </c>
      <c r="O45267"/>
      <c r="P45267"/>
      <c r="Q45267"/>
      <c r="R45267"/>
    </row>
    <row r="45268" spans="1:18" hidden="1" x14ac:dyDescent="0.2">
      <c r="A45268" t="s">
        <v>155902</v>
      </c>
      <c r="B45268" t="s">
        <v>155903</v>
      </c>
      <c r="C45268" t="s">
        <v>155904</v>
      </c>
      <c r="E45268" t="s">
        <v>43</v>
      </c>
      <c r="F45268" t="s">
        <v>18</v>
      </c>
      <c r="K45268">
        <v>1</v>
      </c>
      <c r="L45268" s="1">
        <v>40544</v>
      </c>
      <c r="M45268" s="1">
        <v>41730</v>
      </c>
      <c r="N45268" s="1">
        <v>41730</v>
      </c>
      <c r="O45268"/>
      <c r="P45268"/>
      <c r="Q45268"/>
      <c r="R45268"/>
    </row>
    <row r="45269" spans="1:18" hidden="1" x14ac:dyDescent="0.2">
      <c r="A45269" t="s">
        <v>155905</v>
      </c>
      <c r="B45269" t="s">
        <v>155906</v>
      </c>
      <c r="C45269" t="s">
        <v>155907</v>
      </c>
      <c r="D45269" t="s">
        <v>741</v>
      </c>
      <c r="E45269">
        <v>1000000</v>
      </c>
      <c r="F45269" t="s">
        <v>207</v>
      </c>
      <c r="G45269" t="s">
        <v>25</v>
      </c>
      <c r="H45269" t="s">
        <v>64</v>
      </c>
      <c r="I45269" t="s">
        <v>966</v>
      </c>
      <c r="J45269" t="s">
        <v>967</v>
      </c>
      <c r="K45269">
        <v>1</v>
      </c>
      <c r="M45269" s="1">
        <v>40603</v>
      </c>
      <c r="N45269" s="1">
        <v>40603</v>
      </c>
      <c r="O45269"/>
      <c r="P45269"/>
      <c r="Q45269"/>
      <c r="R45269"/>
    </row>
    <row r="45270" spans="1:18" x14ac:dyDescent="0.2">
      <c r="A45270" t="s">
        <v>155908</v>
      </c>
      <c r="B45270" t="s">
        <v>155909</v>
      </c>
      <c r="C45270" t="s">
        <v>155910</v>
      </c>
      <c r="D45270" t="s">
        <v>1247</v>
      </c>
      <c r="E45270">
        <v>1600000</v>
      </c>
      <c r="F45270" t="s">
        <v>18</v>
      </c>
      <c r="G45270" t="s">
        <v>128</v>
      </c>
      <c r="H45270" t="s">
        <v>12997</v>
      </c>
      <c r="I45270" t="s">
        <v>12998</v>
      </c>
      <c r="J45270" t="s">
        <v>12998</v>
      </c>
      <c r="K45270">
        <v>1</v>
      </c>
      <c r="L45270" s="1">
        <v>35796</v>
      </c>
      <c r="M45270" s="1">
        <v>40087</v>
      </c>
      <c r="N45270" s="1">
        <v>40087</v>
      </c>
    </row>
    <row r="45271" spans="1:18" x14ac:dyDescent="0.2">
      <c r="A45271" t="s">
        <v>155911</v>
      </c>
      <c r="B45271" t="s">
        <v>155912</v>
      </c>
      <c r="C45271" t="s">
        <v>155913</v>
      </c>
      <c r="D45271" t="s">
        <v>155914</v>
      </c>
      <c r="E45271">
        <v>150000</v>
      </c>
      <c r="F45271" t="s">
        <v>207</v>
      </c>
      <c r="G45271" t="s">
        <v>458</v>
      </c>
      <c r="H45271">
        <v>48</v>
      </c>
      <c r="I45271" t="s">
        <v>459</v>
      </c>
      <c r="J45271" t="s">
        <v>459</v>
      </c>
      <c r="K45271">
        <v>1</v>
      </c>
      <c r="L45271" s="1">
        <v>39448</v>
      </c>
      <c r="M45271" s="1">
        <v>41456</v>
      </c>
      <c r="N45271" s="1">
        <v>41456</v>
      </c>
    </row>
    <row r="45272" spans="1:18" x14ac:dyDescent="0.2">
      <c r="A45272" t="s">
        <v>155915</v>
      </c>
      <c r="B45272" t="s">
        <v>155916</v>
      </c>
      <c r="C45272" t="s">
        <v>155917</v>
      </c>
      <c r="D45272" t="s">
        <v>155918</v>
      </c>
      <c r="E45272">
        <v>100000</v>
      </c>
      <c r="F45272" t="s">
        <v>18</v>
      </c>
      <c r="G45272" t="s">
        <v>1126</v>
      </c>
      <c r="H45272">
        <v>4</v>
      </c>
      <c r="I45272" t="s">
        <v>18594</v>
      </c>
      <c r="J45272" t="s">
        <v>18594</v>
      </c>
      <c r="K45272">
        <v>1</v>
      </c>
      <c r="L45272" s="1">
        <v>40118</v>
      </c>
      <c r="M45272" s="1">
        <v>40148</v>
      </c>
      <c r="N45272" s="1">
        <v>40148</v>
      </c>
    </row>
    <row r="45273" spans="1:18" hidden="1" x14ac:dyDescent="0.2">
      <c r="A45273" t="s">
        <v>155919</v>
      </c>
      <c r="B45273" t="s">
        <v>155920</v>
      </c>
      <c r="C45273" t="s">
        <v>155921</v>
      </c>
      <c r="D45273" t="s">
        <v>56</v>
      </c>
      <c r="E45273">
        <v>73422000</v>
      </c>
      <c r="F45273" t="s">
        <v>689</v>
      </c>
      <c r="G45273" t="s">
        <v>1062</v>
      </c>
      <c r="H45273">
        <v>14</v>
      </c>
      <c r="I45273" t="s">
        <v>88836</v>
      </c>
      <c r="J45273" t="s">
        <v>88836</v>
      </c>
      <c r="K45273">
        <v>2</v>
      </c>
      <c r="L45273" s="1">
        <v>35431</v>
      </c>
      <c r="M45273" s="1">
        <v>40119</v>
      </c>
      <c r="N45273" s="1">
        <v>40912</v>
      </c>
      <c r="O45273"/>
      <c r="P45273"/>
      <c r="Q45273"/>
      <c r="R45273"/>
    </row>
    <row r="45274" spans="1:18" x14ac:dyDescent="0.2">
      <c r="A45274" t="s">
        <v>155922</v>
      </c>
      <c r="B45274" t="s">
        <v>155923</v>
      </c>
      <c r="C45274" t="s">
        <v>155924</v>
      </c>
      <c r="D45274" t="s">
        <v>56</v>
      </c>
      <c r="E45274">
        <v>1275000</v>
      </c>
      <c r="F45274" t="s">
        <v>18</v>
      </c>
      <c r="G45274" t="s">
        <v>25</v>
      </c>
      <c r="H45274" t="s">
        <v>1011</v>
      </c>
      <c r="I45274" t="s">
        <v>7401</v>
      </c>
      <c r="J45274" t="s">
        <v>155925</v>
      </c>
      <c r="K45274">
        <v>1</v>
      </c>
      <c r="L45274" s="1">
        <v>37622</v>
      </c>
      <c r="M45274" s="1">
        <v>39904</v>
      </c>
      <c r="N45274" s="1">
        <v>39904</v>
      </c>
    </row>
    <row r="45275" spans="1:18" hidden="1" x14ac:dyDescent="0.2">
      <c r="A45275" t="s">
        <v>155926</v>
      </c>
      <c r="B45275" t="s">
        <v>155927</v>
      </c>
      <c r="C45275" t="s">
        <v>155928</v>
      </c>
      <c r="D45275" t="s">
        <v>42</v>
      </c>
      <c r="E45275">
        <v>300000</v>
      </c>
      <c r="F45275" t="s">
        <v>18</v>
      </c>
      <c r="K45275">
        <v>1</v>
      </c>
      <c r="M45275" s="1">
        <v>41452</v>
      </c>
      <c r="N45275" s="1">
        <v>41452</v>
      </c>
      <c r="O45275"/>
      <c r="P45275"/>
      <c r="Q45275"/>
      <c r="R45275"/>
    </row>
    <row r="45276" spans="1:18" x14ac:dyDescent="0.2">
      <c r="A45276" t="s">
        <v>155929</v>
      </c>
      <c r="B45276" t="s">
        <v>155930</v>
      </c>
      <c r="C45276" t="s">
        <v>155931</v>
      </c>
      <c r="D45276" t="s">
        <v>36</v>
      </c>
      <c r="E45276">
        <v>10000</v>
      </c>
      <c r="F45276" t="s">
        <v>207</v>
      </c>
      <c r="G45276" t="s">
        <v>57</v>
      </c>
      <c r="H45276" t="s">
        <v>202</v>
      </c>
      <c r="I45276" t="s">
        <v>203</v>
      </c>
      <c r="J45276" t="s">
        <v>203</v>
      </c>
      <c r="K45276">
        <v>1</v>
      </c>
      <c r="L45276" s="1">
        <v>40544</v>
      </c>
      <c r="M45276" s="1">
        <v>40544</v>
      </c>
      <c r="N45276" s="1">
        <v>40544</v>
      </c>
    </row>
    <row r="45277" spans="1:18" x14ac:dyDescent="0.2">
      <c r="A45277" t="s">
        <v>155932</v>
      </c>
      <c r="B45277" t="s">
        <v>155933</v>
      </c>
      <c r="C45277" t="s">
        <v>155934</v>
      </c>
      <c r="D45277" t="s">
        <v>317</v>
      </c>
      <c r="E45277">
        <v>750000</v>
      </c>
      <c r="F45277" t="s">
        <v>18</v>
      </c>
      <c r="G45277" t="s">
        <v>23107</v>
      </c>
      <c r="H45277">
        <v>81</v>
      </c>
      <c r="I45277" t="s">
        <v>23108</v>
      </c>
      <c r="J45277" t="s">
        <v>23108</v>
      </c>
      <c r="K45277">
        <v>1</v>
      </c>
      <c r="L45277" s="1">
        <v>40871</v>
      </c>
      <c r="M45277" s="1">
        <v>41609</v>
      </c>
      <c r="N45277" s="1">
        <v>41609</v>
      </c>
    </row>
    <row r="45278" spans="1:18" x14ac:dyDescent="0.2">
      <c r="A45278" t="s">
        <v>155935</v>
      </c>
      <c r="B45278" t="s">
        <v>155936</v>
      </c>
      <c r="C45278" t="s">
        <v>155937</v>
      </c>
      <c r="D45278" t="s">
        <v>155938</v>
      </c>
      <c r="E45278">
        <v>340000</v>
      </c>
      <c r="F45278" t="s">
        <v>18</v>
      </c>
      <c r="G45278" t="s">
        <v>25</v>
      </c>
      <c r="H45278" t="s">
        <v>158</v>
      </c>
      <c r="I45278" t="s">
        <v>244</v>
      </c>
      <c r="J45278" t="s">
        <v>327</v>
      </c>
      <c r="K45278">
        <v>1</v>
      </c>
      <c r="L45278" s="1">
        <v>40909</v>
      </c>
      <c r="M45278" s="1">
        <v>41344</v>
      </c>
      <c r="N45278" s="1">
        <v>41344</v>
      </c>
    </row>
    <row r="45279" spans="1:18" hidden="1" x14ac:dyDescent="0.2">
      <c r="A45279" t="s">
        <v>155939</v>
      </c>
      <c r="B45279" t="s">
        <v>155940</v>
      </c>
      <c r="C45279" t="s">
        <v>155941</v>
      </c>
      <c r="D45279" t="s">
        <v>50</v>
      </c>
      <c r="E45279">
        <v>2727452</v>
      </c>
      <c r="F45279" t="s">
        <v>18</v>
      </c>
      <c r="G45279" t="s">
        <v>128</v>
      </c>
      <c r="H45279" t="s">
        <v>129</v>
      </c>
      <c r="I45279" t="s">
        <v>130</v>
      </c>
      <c r="J45279" t="s">
        <v>130</v>
      </c>
      <c r="K45279">
        <v>1</v>
      </c>
      <c r="L45279" s="1">
        <v>33239</v>
      </c>
      <c r="M45279" s="1">
        <v>41421</v>
      </c>
      <c r="N45279" s="1">
        <v>41421</v>
      </c>
      <c r="O45279"/>
      <c r="P45279"/>
      <c r="Q45279"/>
      <c r="R45279"/>
    </row>
    <row r="45280" spans="1:18" hidden="1" x14ac:dyDescent="0.2">
      <c r="A45280" t="s">
        <v>155942</v>
      </c>
      <c r="B45280" t="s">
        <v>155943</v>
      </c>
      <c r="C45280" t="s">
        <v>155944</v>
      </c>
      <c r="D45280" t="s">
        <v>285</v>
      </c>
      <c r="E45280" t="s">
        <v>43</v>
      </c>
      <c r="F45280" t="s">
        <v>18</v>
      </c>
      <c r="G45280" t="s">
        <v>25</v>
      </c>
      <c r="H45280" t="s">
        <v>1080</v>
      </c>
      <c r="I45280" t="s">
        <v>4260</v>
      </c>
      <c r="J45280" t="s">
        <v>4260</v>
      </c>
      <c r="K45280">
        <v>1</v>
      </c>
      <c r="L45280" s="1">
        <v>40182</v>
      </c>
      <c r="M45280" s="1">
        <v>41725</v>
      </c>
      <c r="N45280" s="1">
        <v>41725</v>
      </c>
      <c r="O45280"/>
      <c r="P45280"/>
      <c r="Q45280"/>
      <c r="R45280"/>
    </row>
    <row r="45281" spans="1:18" hidden="1" x14ac:dyDescent="0.2">
      <c r="A45281" t="s">
        <v>155945</v>
      </c>
      <c r="B45281" t="s">
        <v>155946</v>
      </c>
      <c r="C45281" t="s">
        <v>155947</v>
      </c>
      <c r="D45281" t="s">
        <v>56</v>
      </c>
      <c r="E45281">
        <v>2141777</v>
      </c>
      <c r="F45281" t="s">
        <v>18</v>
      </c>
      <c r="K45281">
        <v>2</v>
      </c>
      <c r="L45281" s="1">
        <v>39083</v>
      </c>
      <c r="M45281" s="1">
        <v>39398</v>
      </c>
      <c r="N45281" s="1">
        <v>39605</v>
      </c>
      <c r="O45281"/>
      <c r="P45281"/>
      <c r="Q45281"/>
      <c r="R45281"/>
    </row>
    <row r="45282" spans="1:18" hidden="1" x14ac:dyDescent="0.2">
      <c r="A45282" t="s">
        <v>155948</v>
      </c>
      <c r="B45282" t="s">
        <v>155949</v>
      </c>
      <c r="C45282" t="s">
        <v>155950</v>
      </c>
      <c r="D45282" t="s">
        <v>56</v>
      </c>
      <c r="E45282">
        <v>91667625</v>
      </c>
      <c r="F45282" t="s">
        <v>18</v>
      </c>
      <c r="G45282" t="s">
        <v>25</v>
      </c>
      <c r="H45282" t="s">
        <v>64</v>
      </c>
      <c r="I45282" t="s">
        <v>65</v>
      </c>
      <c r="J45282" t="s">
        <v>26997</v>
      </c>
      <c r="K45282">
        <v>3</v>
      </c>
      <c r="L45282" s="1">
        <v>39814</v>
      </c>
      <c r="M45282" s="1">
        <v>42192</v>
      </c>
      <c r="N45282" s="1">
        <v>42206</v>
      </c>
      <c r="O45282"/>
      <c r="P45282"/>
      <c r="Q45282"/>
      <c r="R45282"/>
    </row>
    <row r="45283" spans="1:18" x14ac:dyDescent="0.2">
      <c r="A45283" t="s">
        <v>155951</v>
      </c>
      <c r="B45283" t="s">
        <v>155952</v>
      </c>
      <c r="C45283" t="s">
        <v>155953</v>
      </c>
      <c r="D45283" t="s">
        <v>70</v>
      </c>
      <c r="E45283">
        <v>4195000</v>
      </c>
      <c r="F45283" t="s">
        <v>113</v>
      </c>
      <c r="G45283" t="s">
        <v>479</v>
      </c>
      <c r="I45283" t="s">
        <v>480</v>
      </c>
      <c r="J45283" t="s">
        <v>480</v>
      </c>
      <c r="K45283">
        <v>1</v>
      </c>
      <c r="L45283" s="1">
        <v>36892</v>
      </c>
      <c r="M45283" s="1">
        <v>39947</v>
      </c>
      <c r="N45283" s="1">
        <v>39947</v>
      </c>
    </row>
    <row r="45284" spans="1:18" hidden="1" x14ac:dyDescent="0.2">
      <c r="A45284" t="s">
        <v>155954</v>
      </c>
      <c r="B45284" t="s">
        <v>155955</v>
      </c>
      <c r="C45284" t="s">
        <v>155956</v>
      </c>
      <c r="D45284" t="s">
        <v>56</v>
      </c>
      <c r="E45284">
        <v>4000000</v>
      </c>
      <c r="F45284" t="s">
        <v>18</v>
      </c>
      <c r="G45284" t="s">
        <v>25</v>
      </c>
      <c r="H45284" t="s">
        <v>190</v>
      </c>
      <c r="I45284" t="s">
        <v>191</v>
      </c>
      <c r="J45284" t="s">
        <v>191</v>
      </c>
      <c r="K45284">
        <v>2</v>
      </c>
      <c r="M45284" s="1">
        <v>39212</v>
      </c>
      <c r="N45284" s="1">
        <v>40638</v>
      </c>
      <c r="O45284"/>
      <c r="P45284"/>
      <c r="Q45284"/>
      <c r="R45284"/>
    </row>
    <row r="45285" spans="1:18" hidden="1" x14ac:dyDescent="0.2">
      <c r="A45285" t="s">
        <v>155957</v>
      </c>
      <c r="B45285" t="s">
        <v>155958</v>
      </c>
      <c r="C45285" t="s">
        <v>155959</v>
      </c>
      <c r="E45285" t="s">
        <v>43</v>
      </c>
      <c r="F45285" t="s">
        <v>18</v>
      </c>
      <c r="G45285" t="s">
        <v>4937</v>
      </c>
      <c r="H45285">
        <v>25</v>
      </c>
      <c r="I45285" t="s">
        <v>4938</v>
      </c>
      <c r="J45285" t="s">
        <v>155960</v>
      </c>
      <c r="K45285">
        <v>1</v>
      </c>
      <c r="L45285" s="1">
        <v>37622</v>
      </c>
      <c r="M45285" s="1">
        <v>41275</v>
      </c>
      <c r="N45285" s="1">
        <v>41275</v>
      </c>
      <c r="O45285"/>
      <c r="P45285"/>
      <c r="Q45285"/>
      <c r="R45285"/>
    </row>
    <row r="45286" spans="1:18" hidden="1" x14ac:dyDescent="0.2">
      <c r="A45286" t="s">
        <v>155961</v>
      </c>
      <c r="B45286" t="s">
        <v>155962</v>
      </c>
      <c r="C45286" t="s">
        <v>155963</v>
      </c>
      <c r="E45286">
        <v>58902.990700000002</v>
      </c>
      <c r="F45286" t="s">
        <v>18</v>
      </c>
      <c r="K45286">
        <v>1</v>
      </c>
      <c r="M45286" s="1">
        <v>42311</v>
      </c>
      <c r="N45286" s="1">
        <v>42311</v>
      </c>
      <c r="O45286"/>
      <c r="P45286"/>
      <c r="Q45286"/>
      <c r="R45286"/>
    </row>
    <row r="45287" spans="1:18" hidden="1" x14ac:dyDescent="0.2">
      <c r="A45287" t="s">
        <v>155964</v>
      </c>
      <c r="B45287" t="s">
        <v>155965</v>
      </c>
      <c r="C45287" t="s">
        <v>155966</v>
      </c>
      <c r="D45287" t="s">
        <v>42</v>
      </c>
      <c r="E45287" t="s">
        <v>43</v>
      </c>
      <c r="F45287" t="s">
        <v>18</v>
      </c>
      <c r="G45287" t="s">
        <v>19</v>
      </c>
      <c r="H45287">
        <v>19</v>
      </c>
      <c r="I45287" t="s">
        <v>474</v>
      </c>
      <c r="J45287" t="s">
        <v>474</v>
      </c>
      <c r="K45287">
        <v>1</v>
      </c>
      <c r="M45287" s="1">
        <v>42074</v>
      </c>
      <c r="N45287" s="1">
        <v>42074</v>
      </c>
      <c r="O45287"/>
      <c r="P45287"/>
      <c r="Q45287"/>
      <c r="R45287"/>
    </row>
    <row r="45288" spans="1:18" hidden="1" x14ac:dyDescent="0.2">
      <c r="A45288" t="s">
        <v>155967</v>
      </c>
      <c r="B45288" t="s">
        <v>155968</v>
      </c>
      <c r="C45288" t="s">
        <v>155969</v>
      </c>
      <c r="E45288" t="s">
        <v>43</v>
      </c>
      <c r="F45288" t="s">
        <v>18</v>
      </c>
      <c r="G45288" t="s">
        <v>8006</v>
      </c>
      <c r="H45288">
        <v>8</v>
      </c>
      <c r="I45288" t="s">
        <v>139356</v>
      </c>
      <c r="J45288" t="s">
        <v>155970</v>
      </c>
      <c r="K45288">
        <v>1</v>
      </c>
      <c r="L45288" s="1">
        <v>35796</v>
      </c>
      <c r="M45288" s="1">
        <v>41589</v>
      </c>
      <c r="N45288" s="1">
        <v>41589</v>
      </c>
      <c r="O45288"/>
      <c r="P45288"/>
      <c r="Q45288"/>
      <c r="R45288"/>
    </row>
    <row r="45289" spans="1:18" hidden="1" x14ac:dyDescent="0.2">
      <c r="A45289" t="s">
        <v>155971</v>
      </c>
      <c r="B45289" t="s">
        <v>155972</v>
      </c>
      <c r="C45289" t="s">
        <v>155973</v>
      </c>
      <c r="D45289" t="s">
        <v>42</v>
      </c>
      <c r="E45289">
        <v>15820000</v>
      </c>
      <c r="F45289" t="s">
        <v>18</v>
      </c>
      <c r="G45289" t="s">
        <v>25</v>
      </c>
      <c r="H45289" t="s">
        <v>286</v>
      </c>
      <c r="I45289" t="s">
        <v>874</v>
      </c>
      <c r="J45289" t="s">
        <v>4105</v>
      </c>
      <c r="K45289">
        <v>1</v>
      </c>
      <c r="M45289" s="1">
        <v>38882</v>
      </c>
      <c r="N45289" s="1">
        <v>38882</v>
      </c>
      <c r="O45289"/>
      <c r="P45289"/>
      <c r="Q45289"/>
      <c r="R45289"/>
    </row>
    <row r="45290" spans="1:18" x14ac:dyDescent="0.2">
      <c r="A45290" t="s">
        <v>155974</v>
      </c>
      <c r="B45290" t="s">
        <v>155975</v>
      </c>
      <c r="C45290" t="s">
        <v>155976</v>
      </c>
      <c r="D45290" t="s">
        <v>2326</v>
      </c>
      <c r="E45290">
        <v>994000</v>
      </c>
      <c r="F45290" t="s">
        <v>18</v>
      </c>
      <c r="G45290" t="s">
        <v>1062</v>
      </c>
      <c r="H45290">
        <v>7</v>
      </c>
      <c r="I45290" t="s">
        <v>62927</v>
      </c>
      <c r="J45290" t="s">
        <v>62927</v>
      </c>
      <c r="K45290">
        <v>1</v>
      </c>
      <c r="L45290" s="1">
        <v>39083</v>
      </c>
      <c r="M45290" s="1">
        <v>39374</v>
      </c>
      <c r="N45290" s="1">
        <v>39374</v>
      </c>
    </row>
    <row r="45291" spans="1:18" x14ac:dyDescent="0.2">
      <c r="A45291" t="s">
        <v>155977</v>
      </c>
      <c r="B45291" t="s">
        <v>155978</v>
      </c>
      <c r="C45291" t="s">
        <v>155979</v>
      </c>
      <c r="D45291" t="s">
        <v>155980</v>
      </c>
      <c r="E45291">
        <v>58000</v>
      </c>
      <c r="F45291" t="s">
        <v>18</v>
      </c>
      <c r="G45291" t="s">
        <v>25</v>
      </c>
      <c r="H45291" t="s">
        <v>106</v>
      </c>
      <c r="I45291" t="s">
        <v>107</v>
      </c>
      <c r="J45291" t="s">
        <v>108</v>
      </c>
      <c r="K45291">
        <v>1</v>
      </c>
      <c r="L45291" s="1">
        <v>41640</v>
      </c>
      <c r="M45291" s="1">
        <v>42024</v>
      </c>
      <c r="N45291" s="1">
        <v>42024</v>
      </c>
    </row>
    <row r="45292" spans="1:18" x14ac:dyDescent="0.2">
      <c r="A45292" t="s">
        <v>155981</v>
      </c>
      <c r="B45292" t="s">
        <v>155982</v>
      </c>
      <c r="C45292" t="s">
        <v>155983</v>
      </c>
      <c r="D45292" t="s">
        <v>42</v>
      </c>
      <c r="E45292">
        <v>3040000</v>
      </c>
      <c r="F45292" t="s">
        <v>18</v>
      </c>
      <c r="G45292" t="s">
        <v>128</v>
      </c>
      <c r="H45292" t="s">
        <v>129</v>
      </c>
      <c r="I45292" t="s">
        <v>130</v>
      </c>
      <c r="J45292" t="s">
        <v>130</v>
      </c>
      <c r="K45292">
        <v>1</v>
      </c>
      <c r="L45292" s="1">
        <v>35431</v>
      </c>
      <c r="M45292" s="1">
        <v>39273</v>
      </c>
      <c r="N45292" s="1">
        <v>39273</v>
      </c>
    </row>
    <row r="45293" spans="1:18" hidden="1" x14ac:dyDescent="0.2">
      <c r="A45293" t="s">
        <v>155984</v>
      </c>
      <c r="B45293" t="s">
        <v>155985</v>
      </c>
      <c r="E45293" t="s">
        <v>43</v>
      </c>
      <c r="F45293" t="s">
        <v>207</v>
      </c>
      <c r="K45293">
        <v>1</v>
      </c>
      <c r="M45293" s="1">
        <v>36526</v>
      </c>
      <c r="N45293" s="1">
        <v>36526</v>
      </c>
      <c r="O45293"/>
      <c r="P45293"/>
      <c r="Q45293"/>
      <c r="R45293"/>
    </row>
    <row r="45294" spans="1:18" x14ac:dyDescent="0.2">
      <c r="A45294" t="s">
        <v>155986</v>
      </c>
      <c r="B45294" t="s">
        <v>155987</v>
      </c>
      <c r="C45294" t="s">
        <v>155988</v>
      </c>
      <c r="D45294" t="s">
        <v>155989</v>
      </c>
      <c r="E45294">
        <v>4000000</v>
      </c>
      <c r="F45294" t="s">
        <v>113</v>
      </c>
      <c r="G45294" t="s">
        <v>25</v>
      </c>
      <c r="H45294" t="s">
        <v>64</v>
      </c>
      <c r="I45294" t="s">
        <v>95</v>
      </c>
      <c r="J45294" t="s">
        <v>1428</v>
      </c>
      <c r="K45294">
        <v>1</v>
      </c>
      <c r="L45294" s="1">
        <v>36526</v>
      </c>
      <c r="M45294" s="1">
        <v>37064</v>
      </c>
      <c r="N45294" s="1">
        <v>37064</v>
      </c>
    </row>
    <row r="45295" spans="1:18" hidden="1" x14ac:dyDescent="0.2">
      <c r="A45295" t="s">
        <v>155990</v>
      </c>
      <c r="B45295" t="s">
        <v>155991</v>
      </c>
      <c r="C45295" t="s">
        <v>155992</v>
      </c>
      <c r="D45295" t="s">
        <v>2822</v>
      </c>
      <c r="E45295">
        <v>12690000</v>
      </c>
      <c r="F45295" t="s">
        <v>18</v>
      </c>
      <c r="G45295" t="s">
        <v>25</v>
      </c>
      <c r="H45295" t="s">
        <v>158</v>
      </c>
      <c r="I45295" t="s">
        <v>244</v>
      </c>
      <c r="J45295" t="s">
        <v>3887</v>
      </c>
      <c r="K45295">
        <v>6</v>
      </c>
      <c r="L45295" s="1">
        <v>37622</v>
      </c>
      <c r="M45295" s="1">
        <v>39819</v>
      </c>
      <c r="N45295" s="1">
        <v>42167</v>
      </c>
      <c r="O45295"/>
      <c r="P45295"/>
      <c r="Q45295"/>
      <c r="R45295"/>
    </row>
    <row r="45296" spans="1:18" hidden="1" x14ac:dyDescent="0.2">
      <c r="A45296" t="s">
        <v>155993</v>
      </c>
      <c r="B45296" t="s">
        <v>155994</v>
      </c>
      <c r="C45296" t="s">
        <v>155995</v>
      </c>
      <c r="D45296" t="s">
        <v>4083</v>
      </c>
      <c r="E45296">
        <v>1346323</v>
      </c>
      <c r="F45296" t="s">
        <v>18</v>
      </c>
      <c r="G45296" t="s">
        <v>3319</v>
      </c>
      <c r="H45296">
        <v>14</v>
      </c>
      <c r="I45296" t="s">
        <v>4456</v>
      </c>
      <c r="J45296" t="s">
        <v>39082</v>
      </c>
      <c r="K45296">
        <v>1</v>
      </c>
      <c r="M45296" s="1">
        <v>41844</v>
      </c>
      <c r="N45296" s="1">
        <v>41844</v>
      </c>
      <c r="O45296"/>
      <c r="P45296"/>
      <c r="Q45296"/>
      <c r="R45296"/>
    </row>
    <row r="45297" spans="1:18" hidden="1" x14ac:dyDescent="0.2">
      <c r="A45297" t="s">
        <v>155996</v>
      </c>
      <c r="B45297" t="s">
        <v>155997</v>
      </c>
      <c r="C45297" t="s">
        <v>155998</v>
      </c>
      <c r="D45297" t="s">
        <v>56</v>
      </c>
      <c r="E45297">
        <v>3950000</v>
      </c>
      <c r="F45297" t="s">
        <v>113</v>
      </c>
      <c r="G45297" t="s">
        <v>25</v>
      </c>
      <c r="H45297" t="s">
        <v>158</v>
      </c>
      <c r="I45297" t="s">
        <v>244</v>
      </c>
      <c r="J45297" t="s">
        <v>2277</v>
      </c>
      <c r="K45297">
        <v>1</v>
      </c>
      <c r="M45297" s="1">
        <v>40198</v>
      </c>
      <c r="N45297" s="1">
        <v>40198</v>
      </c>
      <c r="O45297"/>
      <c r="P45297"/>
      <c r="Q45297"/>
      <c r="R45297"/>
    </row>
    <row r="45298" spans="1:18" x14ac:dyDescent="0.2">
      <c r="A45298" t="s">
        <v>155999</v>
      </c>
      <c r="B45298" t="s">
        <v>156000</v>
      </c>
      <c r="D45298" t="s">
        <v>156001</v>
      </c>
      <c r="E45298">
        <v>7750000</v>
      </c>
      <c r="F45298" t="s">
        <v>113</v>
      </c>
      <c r="G45298" t="s">
        <v>25</v>
      </c>
      <c r="H45298" t="s">
        <v>2676</v>
      </c>
      <c r="I45298" t="s">
        <v>2677</v>
      </c>
      <c r="J45298" t="s">
        <v>2677</v>
      </c>
      <c r="K45298">
        <v>1</v>
      </c>
      <c r="L45298" s="1">
        <v>34700</v>
      </c>
      <c r="M45298" s="1">
        <v>37446</v>
      </c>
      <c r="N45298" s="1">
        <v>37446</v>
      </c>
    </row>
    <row r="45299" spans="1:18" hidden="1" x14ac:dyDescent="0.2">
      <c r="A45299" t="s">
        <v>156002</v>
      </c>
      <c r="B45299" t="s">
        <v>156003</v>
      </c>
      <c r="C45299" t="s">
        <v>156004</v>
      </c>
      <c r="D45299" t="s">
        <v>2491</v>
      </c>
      <c r="E45299">
        <v>8815715</v>
      </c>
      <c r="F45299" t="s">
        <v>18</v>
      </c>
      <c r="G45299" t="s">
        <v>25</v>
      </c>
      <c r="H45299" t="s">
        <v>106</v>
      </c>
      <c r="I45299" t="s">
        <v>107</v>
      </c>
      <c r="J45299" t="s">
        <v>108</v>
      </c>
      <c r="K45299">
        <v>3</v>
      </c>
      <c r="L45299" s="1">
        <v>38718</v>
      </c>
      <c r="M45299" s="1">
        <v>39083</v>
      </c>
      <c r="N45299" s="1">
        <v>40074</v>
      </c>
      <c r="O45299"/>
      <c r="P45299"/>
      <c r="Q45299"/>
      <c r="R45299"/>
    </row>
    <row r="45300" spans="1:18" hidden="1" x14ac:dyDescent="0.2">
      <c r="A45300" t="s">
        <v>156005</v>
      </c>
      <c r="B45300" t="s">
        <v>156006</v>
      </c>
      <c r="C45300" t="s">
        <v>156007</v>
      </c>
      <c r="D45300" t="s">
        <v>156008</v>
      </c>
      <c r="E45300">
        <v>1340440</v>
      </c>
      <c r="F45300" t="s">
        <v>18</v>
      </c>
      <c r="G45300" t="s">
        <v>1138</v>
      </c>
      <c r="H45300">
        <v>27</v>
      </c>
      <c r="I45300" t="s">
        <v>1745</v>
      </c>
      <c r="J45300" t="s">
        <v>1746</v>
      </c>
      <c r="K45300">
        <v>1</v>
      </c>
      <c r="L45300" s="1">
        <v>41883</v>
      </c>
      <c r="M45300" s="1">
        <v>41852</v>
      </c>
      <c r="N45300" s="1">
        <v>41852</v>
      </c>
      <c r="O45300"/>
      <c r="P45300"/>
      <c r="Q45300"/>
      <c r="R45300"/>
    </row>
    <row r="45301" spans="1:18" x14ac:dyDescent="0.2">
      <c r="A45301" t="s">
        <v>156009</v>
      </c>
      <c r="B45301" t="s">
        <v>156010</v>
      </c>
      <c r="C45301" t="s">
        <v>156011</v>
      </c>
      <c r="D45301" t="s">
        <v>31951</v>
      </c>
      <c r="E45301">
        <v>49000000</v>
      </c>
      <c r="F45301" t="s">
        <v>18</v>
      </c>
      <c r="G45301" t="s">
        <v>25</v>
      </c>
      <c r="H45301" t="s">
        <v>64</v>
      </c>
      <c r="I45301" t="s">
        <v>4639</v>
      </c>
      <c r="J45301" t="s">
        <v>5316</v>
      </c>
      <c r="K45301">
        <v>3</v>
      </c>
      <c r="L45301" s="1">
        <v>37273</v>
      </c>
      <c r="M45301" s="1">
        <v>39107</v>
      </c>
      <c r="N45301" s="1">
        <v>42110</v>
      </c>
    </row>
    <row r="45302" spans="1:18" hidden="1" x14ac:dyDescent="0.2">
      <c r="A45302" t="s">
        <v>156012</v>
      </c>
      <c r="B45302" t="s">
        <v>156013</v>
      </c>
      <c r="C45302" t="s">
        <v>156014</v>
      </c>
      <c r="D45302" t="s">
        <v>156015</v>
      </c>
      <c r="E45302">
        <v>16876</v>
      </c>
      <c r="F45302" t="s">
        <v>18</v>
      </c>
      <c r="K45302">
        <v>1</v>
      </c>
      <c r="M45302" s="1">
        <v>42062</v>
      </c>
      <c r="N45302" s="1">
        <v>42062</v>
      </c>
      <c r="O45302"/>
      <c r="P45302"/>
      <c r="Q45302"/>
      <c r="R45302"/>
    </row>
    <row r="45303" spans="1:18" hidden="1" x14ac:dyDescent="0.2">
      <c r="A45303" t="s">
        <v>156016</v>
      </c>
      <c r="B45303" t="s">
        <v>156017</v>
      </c>
      <c r="C45303" t="s">
        <v>156018</v>
      </c>
      <c r="D45303" t="s">
        <v>156019</v>
      </c>
      <c r="E45303" t="s">
        <v>43</v>
      </c>
      <c r="F45303" t="s">
        <v>18</v>
      </c>
      <c r="G45303" t="s">
        <v>57</v>
      </c>
      <c r="H45303" t="s">
        <v>58</v>
      </c>
      <c r="I45303" t="s">
        <v>59</v>
      </c>
      <c r="J45303" t="s">
        <v>2939</v>
      </c>
      <c r="K45303">
        <v>1</v>
      </c>
      <c r="L45303" s="1">
        <v>32509</v>
      </c>
      <c r="M45303" s="1">
        <v>41780</v>
      </c>
      <c r="N45303" s="1">
        <v>41780</v>
      </c>
      <c r="O45303"/>
      <c r="P45303"/>
      <c r="Q45303"/>
      <c r="R45303"/>
    </row>
    <row r="45304" spans="1:18" hidden="1" x14ac:dyDescent="0.2">
      <c r="A45304" t="s">
        <v>156020</v>
      </c>
      <c r="B45304" t="s">
        <v>156021</v>
      </c>
      <c r="C45304" t="s">
        <v>156022</v>
      </c>
      <c r="D45304" t="s">
        <v>56</v>
      </c>
      <c r="E45304">
        <v>75000000</v>
      </c>
      <c r="F45304" t="s">
        <v>18</v>
      </c>
      <c r="G45304" t="s">
        <v>25</v>
      </c>
      <c r="H45304" t="s">
        <v>106</v>
      </c>
      <c r="I45304" t="s">
        <v>107</v>
      </c>
      <c r="J45304" t="s">
        <v>108</v>
      </c>
      <c r="K45304">
        <v>2</v>
      </c>
      <c r="M45304" s="1">
        <v>39071</v>
      </c>
      <c r="N45304" s="1">
        <v>40575</v>
      </c>
      <c r="O45304"/>
      <c r="P45304"/>
      <c r="Q45304"/>
      <c r="R45304"/>
    </row>
    <row r="45305" spans="1:18" x14ac:dyDescent="0.2">
      <c r="A45305" t="s">
        <v>156023</v>
      </c>
      <c r="B45305" t="s">
        <v>156024</v>
      </c>
      <c r="C45305" t="s">
        <v>156025</v>
      </c>
      <c r="D45305" t="s">
        <v>156026</v>
      </c>
      <c r="E45305">
        <v>5100000</v>
      </c>
      <c r="F45305" t="s">
        <v>18</v>
      </c>
      <c r="G45305" t="s">
        <v>25</v>
      </c>
      <c r="H45305" t="s">
        <v>44</v>
      </c>
      <c r="I45305" t="s">
        <v>282</v>
      </c>
      <c r="J45305" t="s">
        <v>282</v>
      </c>
      <c r="K45305">
        <v>2</v>
      </c>
      <c r="L45305" s="1">
        <v>40909</v>
      </c>
      <c r="M45305" s="1">
        <v>41124</v>
      </c>
      <c r="N45305" s="1">
        <v>41718</v>
      </c>
    </row>
    <row r="45306" spans="1:18" x14ac:dyDescent="0.2">
      <c r="A45306" t="s">
        <v>156027</v>
      </c>
      <c r="B45306" t="s">
        <v>156028</v>
      </c>
      <c r="C45306" t="s">
        <v>156029</v>
      </c>
      <c r="D45306" t="s">
        <v>156030</v>
      </c>
      <c r="E45306">
        <v>100000</v>
      </c>
      <c r="F45306" t="s">
        <v>18</v>
      </c>
      <c r="G45306" t="s">
        <v>25</v>
      </c>
      <c r="H45306" t="s">
        <v>1352</v>
      </c>
      <c r="I45306" t="s">
        <v>6479</v>
      </c>
      <c r="J45306" t="s">
        <v>49580</v>
      </c>
      <c r="K45306">
        <v>1</v>
      </c>
      <c r="L45306" s="1">
        <v>41640</v>
      </c>
      <c r="M45306" s="1">
        <v>41805</v>
      </c>
      <c r="N45306" s="1">
        <v>41805</v>
      </c>
    </row>
    <row r="45307" spans="1:18" hidden="1" x14ac:dyDescent="0.2">
      <c r="A45307" t="s">
        <v>156031</v>
      </c>
      <c r="B45307" t="s">
        <v>156032</v>
      </c>
      <c r="C45307" t="s">
        <v>156033</v>
      </c>
      <c r="D45307" t="s">
        <v>11868</v>
      </c>
      <c r="E45307" t="s">
        <v>43</v>
      </c>
      <c r="F45307" t="s">
        <v>18</v>
      </c>
      <c r="G45307" t="s">
        <v>25</v>
      </c>
      <c r="H45307" t="s">
        <v>208</v>
      </c>
      <c r="I45307" t="s">
        <v>843</v>
      </c>
      <c r="J45307" t="s">
        <v>844</v>
      </c>
      <c r="K45307">
        <v>1</v>
      </c>
      <c r="L45307" s="1">
        <v>40812</v>
      </c>
      <c r="M45307" s="1">
        <v>40937</v>
      </c>
      <c r="N45307" s="1">
        <v>40937</v>
      </c>
      <c r="O45307"/>
      <c r="P45307"/>
      <c r="Q45307"/>
      <c r="R45307"/>
    </row>
    <row r="45308" spans="1:18" hidden="1" x14ac:dyDescent="0.2">
      <c r="A45308" t="s">
        <v>156034</v>
      </c>
      <c r="B45308" t="s">
        <v>156035</v>
      </c>
      <c r="C45308" t="s">
        <v>156036</v>
      </c>
      <c r="D45308" t="s">
        <v>156037</v>
      </c>
      <c r="E45308">
        <v>10000000</v>
      </c>
      <c r="F45308" t="s">
        <v>18</v>
      </c>
      <c r="G45308" t="s">
        <v>25</v>
      </c>
      <c r="H45308" t="s">
        <v>644</v>
      </c>
      <c r="I45308" t="s">
        <v>645</v>
      </c>
      <c r="J45308" t="s">
        <v>645</v>
      </c>
      <c r="K45308">
        <v>1</v>
      </c>
      <c r="M45308" s="1">
        <v>37783</v>
      </c>
      <c r="N45308" s="1">
        <v>37783</v>
      </c>
      <c r="O45308"/>
      <c r="P45308"/>
      <c r="Q45308"/>
      <c r="R45308"/>
    </row>
    <row r="45309" spans="1:18" x14ac:dyDescent="0.2">
      <c r="A45309" t="s">
        <v>156038</v>
      </c>
      <c r="B45309" t="s">
        <v>156039</v>
      </c>
      <c r="C45309" t="s">
        <v>156040</v>
      </c>
      <c r="D45309" t="s">
        <v>46901</v>
      </c>
      <c r="E45309">
        <v>1000000</v>
      </c>
      <c r="F45309" t="s">
        <v>18</v>
      </c>
      <c r="G45309" t="s">
        <v>2811</v>
      </c>
      <c r="H45309">
        <v>3</v>
      </c>
      <c r="I45309" t="s">
        <v>17368</v>
      </c>
      <c r="J45309" t="s">
        <v>17368</v>
      </c>
      <c r="K45309">
        <v>1</v>
      </c>
      <c r="L45309" s="1">
        <v>41246</v>
      </c>
      <c r="M45309" s="1">
        <v>41246</v>
      </c>
      <c r="N45309" s="1">
        <v>41246</v>
      </c>
    </row>
    <row r="45310" spans="1:18" x14ac:dyDescent="0.2">
      <c r="A45310" t="s">
        <v>156041</v>
      </c>
      <c r="B45310" t="s">
        <v>156042</v>
      </c>
      <c r="C45310" t="s">
        <v>156043</v>
      </c>
      <c r="D45310" t="s">
        <v>156044</v>
      </c>
      <c r="E45310">
        <v>5200000</v>
      </c>
      <c r="F45310" t="s">
        <v>18</v>
      </c>
      <c r="G45310" t="s">
        <v>57</v>
      </c>
      <c r="H45310" t="s">
        <v>58</v>
      </c>
      <c r="I45310" t="s">
        <v>16486</v>
      </c>
      <c r="J45310" t="s">
        <v>7659</v>
      </c>
      <c r="K45310">
        <v>3</v>
      </c>
      <c r="L45310" s="1">
        <v>41153</v>
      </c>
      <c r="M45310" s="1">
        <v>41239</v>
      </c>
      <c r="N45310" s="1">
        <v>42207</v>
      </c>
    </row>
    <row r="45311" spans="1:18" hidden="1" x14ac:dyDescent="0.2">
      <c r="A45311" t="s">
        <v>156045</v>
      </c>
      <c r="B45311" t="s">
        <v>156046</v>
      </c>
      <c r="C45311" t="s">
        <v>156047</v>
      </c>
      <c r="D45311" t="s">
        <v>94</v>
      </c>
      <c r="E45311">
        <v>18701000</v>
      </c>
      <c r="F45311" t="s">
        <v>18</v>
      </c>
      <c r="G45311" t="s">
        <v>25</v>
      </c>
      <c r="H45311" t="s">
        <v>1234</v>
      </c>
      <c r="I45311" t="s">
        <v>6196</v>
      </c>
      <c r="J45311" t="s">
        <v>578</v>
      </c>
      <c r="K45311">
        <v>4</v>
      </c>
      <c r="L45311" s="1">
        <v>38353</v>
      </c>
      <c r="M45311" s="1">
        <v>41325</v>
      </c>
      <c r="N45311" s="1">
        <v>42286</v>
      </c>
      <c r="O45311"/>
      <c r="P45311"/>
      <c r="Q45311"/>
      <c r="R45311"/>
    </row>
    <row r="45312" spans="1:18" hidden="1" x14ac:dyDescent="0.2">
      <c r="A45312" t="s">
        <v>156048</v>
      </c>
      <c r="B45312" t="s">
        <v>156049</v>
      </c>
      <c r="C45312" t="s">
        <v>156050</v>
      </c>
      <c r="D45312" t="s">
        <v>156051</v>
      </c>
      <c r="E45312" t="s">
        <v>43</v>
      </c>
      <c r="F45312" t="s">
        <v>18</v>
      </c>
      <c r="G45312" t="s">
        <v>25</v>
      </c>
      <c r="H45312" t="s">
        <v>286</v>
      </c>
      <c r="I45312" t="s">
        <v>578</v>
      </c>
      <c r="J45312" t="s">
        <v>59948</v>
      </c>
      <c r="K45312">
        <v>1</v>
      </c>
      <c r="L45312" s="1">
        <v>35431</v>
      </c>
      <c r="M45312" s="1">
        <v>41331</v>
      </c>
      <c r="N45312" s="1">
        <v>41331</v>
      </c>
      <c r="O45312"/>
      <c r="P45312"/>
      <c r="Q45312"/>
      <c r="R45312"/>
    </row>
    <row r="45313" spans="1:18" x14ac:dyDescent="0.2">
      <c r="A45313" t="s">
        <v>156052</v>
      </c>
      <c r="B45313" t="s">
        <v>156053</v>
      </c>
      <c r="C45313" t="s">
        <v>156054</v>
      </c>
      <c r="D45313" t="s">
        <v>156055</v>
      </c>
      <c r="E45313">
        <v>500000</v>
      </c>
      <c r="F45313" t="s">
        <v>18</v>
      </c>
      <c r="G45313" t="s">
        <v>458</v>
      </c>
      <c r="H45313">
        <v>91</v>
      </c>
      <c r="I45313" t="s">
        <v>1300</v>
      </c>
      <c r="J45313" t="s">
        <v>156056</v>
      </c>
      <c r="K45313">
        <v>1</v>
      </c>
      <c r="L45313" s="1">
        <v>39755</v>
      </c>
      <c r="M45313" s="1">
        <v>42270</v>
      </c>
      <c r="N45313" s="1">
        <v>42270</v>
      </c>
    </row>
    <row r="45314" spans="1:18" hidden="1" x14ac:dyDescent="0.2">
      <c r="A45314" t="s">
        <v>156057</v>
      </c>
      <c r="B45314" t="s">
        <v>156058</v>
      </c>
      <c r="D45314" t="s">
        <v>15727</v>
      </c>
      <c r="E45314">
        <v>20000</v>
      </c>
      <c r="F45314" t="s">
        <v>207</v>
      </c>
      <c r="K45314">
        <v>1</v>
      </c>
      <c r="M45314" s="1">
        <v>42240</v>
      </c>
      <c r="N45314" s="1">
        <v>42240</v>
      </c>
      <c r="O45314"/>
      <c r="P45314"/>
      <c r="Q45314"/>
      <c r="R45314"/>
    </row>
    <row r="45315" spans="1:18" hidden="1" x14ac:dyDescent="0.2">
      <c r="A45315" t="s">
        <v>156059</v>
      </c>
      <c r="B45315" t="s">
        <v>156060</v>
      </c>
      <c r="C45315" t="s">
        <v>156061</v>
      </c>
      <c r="D45315" t="s">
        <v>156062</v>
      </c>
      <c r="E45315">
        <v>124130954</v>
      </c>
      <c r="F45315" t="s">
        <v>18</v>
      </c>
      <c r="G45315" t="s">
        <v>25</v>
      </c>
      <c r="H45315" t="s">
        <v>286</v>
      </c>
      <c r="I45315" t="s">
        <v>874</v>
      </c>
      <c r="J45315" t="s">
        <v>2967</v>
      </c>
      <c r="K45315">
        <v>4</v>
      </c>
      <c r="L45315" s="1">
        <v>38838</v>
      </c>
      <c r="M45315" s="1">
        <v>40183</v>
      </c>
      <c r="N45315" s="1">
        <v>41737</v>
      </c>
      <c r="O45315"/>
      <c r="P45315"/>
      <c r="Q45315"/>
      <c r="R45315"/>
    </row>
    <row r="45316" spans="1:18" hidden="1" x14ac:dyDescent="0.2">
      <c r="A45316" t="s">
        <v>156063</v>
      </c>
      <c r="B45316" t="s">
        <v>156064</v>
      </c>
      <c r="C45316" t="s">
        <v>156065</v>
      </c>
      <c r="D45316" t="s">
        <v>156066</v>
      </c>
      <c r="E45316">
        <v>142627</v>
      </c>
      <c r="F45316" t="s">
        <v>18</v>
      </c>
      <c r="G45316" t="s">
        <v>1138</v>
      </c>
      <c r="H45316">
        <v>5</v>
      </c>
      <c r="I45316" t="s">
        <v>27106</v>
      </c>
      <c r="J45316" t="s">
        <v>27106</v>
      </c>
      <c r="K45316">
        <v>2</v>
      </c>
      <c r="L45316" s="1">
        <v>40179</v>
      </c>
      <c r="M45316" s="1">
        <v>41395</v>
      </c>
      <c r="N45316" s="1">
        <v>41487</v>
      </c>
      <c r="O45316"/>
      <c r="P45316"/>
      <c r="Q45316"/>
      <c r="R45316"/>
    </row>
    <row r="45317" spans="1:18" hidden="1" x14ac:dyDescent="0.2">
      <c r="A45317" t="s">
        <v>156067</v>
      </c>
      <c r="B45317" t="s">
        <v>156068</v>
      </c>
      <c r="C45317" t="s">
        <v>156069</v>
      </c>
      <c r="D45317" t="s">
        <v>116288</v>
      </c>
      <c r="E45317" t="s">
        <v>43</v>
      </c>
      <c r="F45317" t="s">
        <v>207</v>
      </c>
      <c r="G45317" t="s">
        <v>492</v>
      </c>
      <c r="H45317">
        <v>12</v>
      </c>
      <c r="I45317" t="s">
        <v>28379</v>
      </c>
      <c r="J45317" t="s">
        <v>28379</v>
      </c>
      <c r="K45317">
        <v>1</v>
      </c>
      <c r="M45317" s="1">
        <v>41275</v>
      </c>
      <c r="N45317" s="1">
        <v>41275</v>
      </c>
      <c r="O45317"/>
      <c r="P45317"/>
      <c r="Q45317"/>
      <c r="R45317"/>
    </row>
    <row r="45318" spans="1:18" x14ac:dyDescent="0.2">
      <c r="A45318" t="s">
        <v>156070</v>
      </c>
      <c r="B45318" t="s">
        <v>156071</v>
      </c>
      <c r="C45318" t="s">
        <v>156072</v>
      </c>
      <c r="D45318" t="s">
        <v>8074</v>
      </c>
      <c r="E45318">
        <v>12500000</v>
      </c>
      <c r="F45318" t="s">
        <v>18</v>
      </c>
      <c r="G45318" t="s">
        <v>25</v>
      </c>
      <c r="H45318" t="s">
        <v>1011</v>
      </c>
      <c r="I45318" t="s">
        <v>1035</v>
      </c>
      <c r="J45318" t="s">
        <v>1035</v>
      </c>
      <c r="K45318">
        <v>1</v>
      </c>
      <c r="L45318" s="1">
        <v>39560</v>
      </c>
      <c r="M45318" s="1">
        <v>41836</v>
      </c>
      <c r="N45318" s="1">
        <v>41836</v>
      </c>
    </row>
    <row r="45319" spans="1:18" x14ac:dyDescent="0.2">
      <c r="A45319" t="s">
        <v>156073</v>
      </c>
      <c r="B45319" t="s">
        <v>156074</v>
      </c>
      <c r="C45319" t="s">
        <v>156075</v>
      </c>
      <c r="D45319" t="s">
        <v>156076</v>
      </c>
      <c r="E45319">
        <v>100000000</v>
      </c>
      <c r="F45319" t="s">
        <v>18</v>
      </c>
      <c r="G45319" t="s">
        <v>128</v>
      </c>
      <c r="H45319" t="s">
        <v>129</v>
      </c>
      <c r="I45319" t="s">
        <v>130</v>
      </c>
      <c r="J45319" t="s">
        <v>130</v>
      </c>
      <c r="K45319">
        <v>2</v>
      </c>
      <c r="L45319" s="1">
        <v>39316</v>
      </c>
      <c r="M45319" s="1">
        <v>42226</v>
      </c>
      <c r="N45319" s="1">
        <v>42226</v>
      </c>
    </row>
    <row r="45320" spans="1:18" x14ac:dyDescent="0.2">
      <c r="A45320" t="s">
        <v>156077</v>
      </c>
      <c r="B45320" t="s">
        <v>156078</v>
      </c>
      <c r="C45320" t="s">
        <v>156079</v>
      </c>
      <c r="D45320" t="s">
        <v>156080</v>
      </c>
      <c r="E45320">
        <v>1000000</v>
      </c>
      <c r="F45320" t="s">
        <v>18</v>
      </c>
      <c r="G45320" t="s">
        <v>57</v>
      </c>
      <c r="H45320" t="s">
        <v>202</v>
      </c>
      <c r="I45320" t="s">
        <v>203</v>
      </c>
      <c r="J45320" t="s">
        <v>332</v>
      </c>
      <c r="K45320">
        <v>1</v>
      </c>
      <c r="L45320" s="1">
        <v>40544</v>
      </c>
      <c r="M45320" s="1">
        <v>41857</v>
      </c>
      <c r="N45320" s="1">
        <v>41857</v>
      </c>
    </row>
    <row r="45321" spans="1:18" x14ac:dyDescent="0.2">
      <c r="A45321" t="s">
        <v>156081</v>
      </c>
      <c r="B45321" t="s">
        <v>156082</v>
      </c>
      <c r="C45321" t="s">
        <v>156083</v>
      </c>
      <c r="D45321" t="s">
        <v>42</v>
      </c>
      <c r="E45321">
        <v>2500000</v>
      </c>
      <c r="F45321" t="s">
        <v>18</v>
      </c>
      <c r="G45321" t="s">
        <v>57</v>
      </c>
      <c r="H45321" t="s">
        <v>202</v>
      </c>
      <c r="I45321" t="s">
        <v>203</v>
      </c>
      <c r="J45321" t="s">
        <v>203</v>
      </c>
      <c r="K45321">
        <v>1</v>
      </c>
      <c r="L45321" s="1">
        <v>42005</v>
      </c>
      <c r="M45321" s="1">
        <v>42339</v>
      </c>
      <c r="N45321" s="1">
        <v>42339</v>
      </c>
    </row>
    <row r="45322" spans="1:18" hidden="1" x14ac:dyDescent="0.2">
      <c r="A45322" t="s">
        <v>156084</v>
      </c>
      <c r="B45322" t="s">
        <v>156085</v>
      </c>
      <c r="C45322" t="s">
        <v>156086</v>
      </c>
      <c r="D45322" t="s">
        <v>1289</v>
      </c>
      <c r="E45322">
        <v>9345794</v>
      </c>
      <c r="F45322" t="s">
        <v>18</v>
      </c>
      <c r="G45322" t="s">
        <v>128</v>
      </c>
      <c r="H45322" t="s">
        <v>3010</v>
      </c>
      <c r="I45322" t="s">
        <v>156087</v>
      </c>
      <c r="J45322" t="s">
        <v>156087</v>
      </c>
      <c r="K45322">
        <v>1</v>
      </c>
      <c r="L45322" s="1">
        <v>30899</v>
      </c>
      <c r="M45322" s="1">
        <v>42221</v>
      </c>
      <c r="N45322" s="1">
        <v>42221</v>
      </c>
      <c r="O45322"/>
      <c r="P45322"/>
      <c r="Q45322"/>
      <c r="R45322"/>
    </row>
    <row r="45323" spans="1:18" hidden="1" x14ac:dyDescent="0.2">
      <c r="A45323" t="s">
        <v>156088</v>
      </c>
      <c r="B45323" t="s">
        <v>156089</v>
      </c>
      <c r="C45323" t="s">
        <v>156090</v>
      </c>
      <c r="D45323" t="s">
        <v>156091</v>
      </c>
      <c r="E45323" t="s">
        <v>43</v>
      </c>
      <c r="F45323" t="s">
        <v>18</v>
      </c>
      <c r="G45323" t="s">
        <v>25</v>
      </c>
      <c r="H45323" t="s">
        <v>64</v>
      </c>
      <c r="I45323" t="s">
        <v>95</v>
      </c>
      <c r="J45323" t="s">
        <v>95</v>
      </c>
      <c r="K45323">
        <v>2</v>
      </c>
      <c r="M45323" s="1">
        <v>41944</v>
      </c>
      <c r="N45323" s="1">
        <v>42185</v>
      </c>
      <c r="O45323"/>
      <c r="P45323"/>
      <c r="Q45323"/>
      <c r="R45323"/>
    </row>
    <row r="45324" spans="1:18" x14ac:dyDescent="0.2">
      <c r="A45324" t="s">
        <v>156092</v>
      </c>
      <c r="B45324" t="s">
        <v>156093</v>
      </c>
      <c r="C45324" t="s">
        <v>156094</v>
      </c>
      <c r="D45324" t="s">
        <v>156095</v>
      </c>
      <c r="E45324">
        <v>20000</v>
      </c>
      <c r="F45324" t="s">
        <v>18</v>
      </c>
      <c r="G45324" t="s">
        <v>25</v>
      </c>
      <c r="H45324" t="s">
        <v>485</v>
      </c>
      <c r="I45324" t="s">
        <v>905</v>
      </c>
      <c r="J45324" t="s">
        <v>905</v>
      </c>
      <c r="K45324">
        <v>1</v>
      </c>
      <c r="L45324" s="1">
        <v>41852</v>
      </c>
      <c r="M45324" s="1">
        <v>41856</v>
      </c>
      <c r="N45324" s="1">
        <v>41856</v>
      </c>
    </row>
    <row r="45325" spans="1:18" x14ac:dyDescent="0.2">
      <c r="A45325" t="s">
        <v>156096</v>
      </c>
      <c r="B45325" t="s">
        <v>156097</v>
      </c>
      <c r="C45325" t="s">
        <v>156098</v>
      </c>
      <c r="D45325" t="s">
        <v>36</v>
      </c>
      <c r="E45325">
        <v>7540000</v>
      </c>
      <c r="F45325" t="s">
        <v>18</v>
      </c>
      <c r="G45325" t="s">
        <v>25</v>
      </c>
      <c r="H45325" t="s">
        <v>64</v>
      </c>
      <c r="I45325" t="s">
        <v>65</v>
      </c>
      <c r="J45325" t="s">
        <v>71</v>
      </c>
      <c r="K45325">
        <v>4</v>
      </c>
      <c r="L45325" s="1">
        <v>41584</v>
      </c>
      <c r="M45325" s="1">
        <v>41836</v>
      </c>
      <c r="N45325" s="1">
        <v>41936</v>
      </c>
    </row>
    <row r="45326" spans="1:18" hidden="1" x14ac:dyDescent="0.2">
      <c r="A45326" t="s">
        <v>156099</v>
      </c>
      <c r="B45326" t="s">
        <v>156100</v>
      </c>
      <c r="C45326" t="s">
        <v>156101</v>
      </c>
      <c r="D45326" t="s">
        <v>156102</v>
      </c>
      <c r="E45326" t="s">
        <v>43</v>
      </c>
      <c r="F45326" t="s">
        <v>18</v>
      </c>
      <c r="K45326">
        <v>2</v>
      </c>
      <c r="L45326" s="1">
        <v>41640</v>
      </c>
      <c r="N45326" s="1">
        <v>41913</v>
      </c>
      <c r="O45326"/>
      <c r="P45326"/>
      <c r="Q45326"/>
      <c r="R45326"/>
    </row>
    <row r="45327" spans="1:18" hidden="1" x14ac:dyDescent="0.2">
      <c r="A45327" t="s">
        <v>156103</v>
      </c>
      <c r="B45327" t="s">
        <v>156104</v>
      </c>
      <c r="C45327" t="s">
        <v>156105</v>
      </c>
      <c r="D45327" t="s">
        <v>156106</v>
      </c>
      <c r="E45327" t="s">
        <v>43</v>
      </c>
      <c r="F45327" t="s">
        <v>18</v>
      </c>
      <c r="G45327" t="s">
        <v>458</v>
      </c>
      <c r="H45327">
        <v>48</v>
      </c>
      <c r="I45327" t="s">
        <v>459</v>
      </c>
      <c r="J45327" t="s">
        <v>459</v>
      </c>
      <c r="K45327">
        <v>1</v>
      </c>
      <c r="M45327" s="1">
        <v>41255</v>
      </c>
      <c r="N45327" s="1">
        <v>41255</v>
      </c>
      <c r="O45327"/>
      <c r="P45327"/>
      <c r="Q45327"/>
      <c r="R45327"/>
    </row>
    <row r="45328" spans="1:18" hidden="1" x14ac:dyDescent="0.2">
      <c r="A45328" t="s">
        <v>156107</v>
      </c>
      <c r="B45328" t="s">
        <v>156108</v>
      </c>
      <c r="C45328" t="s">
        <v>156109</v>
      </c>
      <c r="D45328" t="s">
        <v>156110</v>
      </c>
      <c r="E45328" t="s">
        <v>43</v>
      </c>
      <c r="F45328" t="s">
        <v>18</v>
      </c>
      <c r="G45328" t="s">
        <v>638</v>
      </c>
      <c r="H45328">
        <v>4</v>
      </c>
      <c r="I45328" t="s">
        <v>3256</v>
      </c>
      <c r="J45328" t="s">
        <v>3256</v>
      </c>
      <c r="K45328">
        <v>3</v>
      </c>
      <c r="L45328" s="1">
        <v>40179</v>
      </c>
      <c r="M45328" s="1">
        <v>41414</v>
      </c>
      <c r="N45328" s="1">
        <v>42153</v>
      </c>
      <c r="O45328"/>
      <c r="P45328"/>
      <c r="Q45328"/>
      <c r="R45328"/>
    </row>
    <row r="45329" spans="1:18" x14ac:dyDescent="0.2">
      <c r="A45329" t="s">
        <v>156111</v>
      </c>
      <c r="B45329" t="s">
        <v>156112</v>
      </c>
      <c r="C45329" t="s">
        <v>156113</v>
      </c>
      <c r="D45329" t="s">
        <v>156114</v>
      </c>
      <c r="E45329">
        <v>100000</v>
      </c>
      <c r="F45329" t="s">
        <v>18</v>
      </c>
      <c r="G45329" t="s">
        <v>25</v>
      </c>
      <c r="H45329" t="s">
        <v>64</v>
      </c>
      <c r="I45329" t="s">
        <v>65</v>
      </c>
      <c r="J45329" t="s">
        <v>71</v>
      </c>
      <c r="K45329">
        <v>1</v>
      </c>
      <c r="L45329" s="1">
        <v>40909</v>
      </c>
      <c r="M45329" s="1">
        <v>41852</v>
      </c>
      <c r="N45329" s="1">
        <v>41852</v>
      </c>
    </row>
    <row r="45330" spans="1:18" hidden="1" x14ac:dyDescent="0.2">
      <c r="A45330" t="s">
        <v>156115</v>
      </c>
      <c r="B45330" t="s">
        <v>156116</v>
      </c>
      <c r="C45330" t="s">
        <v>156117</v>
      </c>
      <c r="D45330" t="s">
        <v>156118</v>
      </c>
      <c r="E45330" t="s">
        <v>43</v>
      </c>
      <c r="F45330" t="s">
        <v>18</v>
      </c>
      <c r="K45330">
        <v>1</v>
      </c>
      <c r="L45330" s="1">
        <v>41579</v>
      </c>
      <c r="M45330" s="1">
        <v>42112</v>
      </c>
      <c r="N45330" s="1">
        <v>42112</v>
      </c>
      <c r="O45330"/>
      <c r="P45330"/>
      <c r="Q45330"/>
      <c r="R45330"/>
    </row>
    <row r="45331" spans="1:18" hidden="1" x14ac:dyDescent="0.2">
      <c r="A45331" t="s">
        <v>156119</v>
      </c>
      <c r="B45331" t="s">
        <v>156120</v>
      </c>
      <c r="C45331" t="s">
        <v>156121</v>
      </c>
      <c r="E45331">
        <v>7500000</v>
      </c>
      <c r="F45331" t="s">
        <v>207</v>
      </c>
      <c r="K45331">
        <v>1</v>
      </c>
      <c r="M45331" s="1">
        <v>36557</v>
      </c>
      <c r="N45331" s="1">
        <v>36557</v>
      </c>
      <c r="O45331"/>
      <c r="P45331"/>
      <c r="Q45331"/>
      <c r="R45331"/>
    </row>
    <row r="45332" spans="1:18" x14ac:dyDescent="0.2">
      <c r="A45332" t="s">
        <v>156122</v>
      </c>
      <c r="B45332" t="s">
        <v>156123</v>
      </c>
      <c r="C45332" t="s">
        <v>156124</v>
      </c>
      <c r="D45332" t="s">
        <v>156125</v>
      </c>
      <c r="E45332">
        <v>1310000</v>
      </c>
      <c r="F45332" t="s">
        <v>113</v>
      </c>
      <c r="G45332" t="s">
        <v>25</v>
      </c>
      <c r="H45332" t="s">
        <v>106</v>
      </c>
      <c r="I45332" t="s">
        <v>107</v>
      </c>
      <c r="J45332" t="s">
        <v>108</v>
      </c>
      <c r="K45332">
        <v>3</v>
      </c>
      <c r="L45332" s="1">
        <v>39637</v>
      </c>
      <c r="M45332" s="1">
        <v>39644</v>
      </c>
      <c r="N45332" s="1">
        <v>40210</v>
      </c>
    </row>
    <row r="45333" spans="1:18" hidden="1" x14ac:dyDescent="0.2">
      <c r="A45333" t="s">
        <v>156126</v>
      </c>
      <c r="B45333" t="s">
        <v>156127</v>
      </c>
      <c r="C45333" t="s">
        <v>156128</v>
      </c>
      <c r="D45333" t="s">
        <v>156129</v>
      </c>
      <c r="E45333">
        <v>100000</v>
      </c>
      <c r="F45333" t="s">
        <v>18</v>
      </c>
      <c r="G45333" t="s">
        <v>25</v>
      </c>
      <c r="H45333" t="s">
        <v>64</v>
      </c>
      <c r="I45333" t="s">
        <v>65</v>
      </c>
      <c r="J45333" t="s">
        <v>71</v>
      </c>
      <c r="K45333">
        <v>1</v>
      </c>
      <c r="M45333" s="1">
        <v>41395</v>
      </c>
      <c r="N45333" s="1">
        <v>41395</v>
      </c>
      <c r="O45333"/>
      <c r="P45333"/>
      <c r="Q45333"/>
      <c r="R45333"/>
    </row>
    <row r="45334" spans="1:18" x14ac:dyDescent="0.2">
      <c r="A45334" t="s">
        <v>156130</v>
      </c>
      <c r="B45334" t="s">
        <v>156131</v>
      </c>
      <c r="C45334" t="s">
        <v>156132</v>
      </c>
      <c r="D45334" t="s">
        <v>47705</v>
      </c>
      <c r="E45334">
        <v>600000</v>
      </c>
      <c r="F45334" t="s">
        <v>18</v>
      </c>
      <c r="G45334" t="s">
        <v>222</v>
      </c>
      <c r="H45334">
        <v>2</v>
      </c>
      <c r="I45334" t="s">
        <v>223</v>
      </c>
      <c r="J45334" t="s">
        <v>223</v>
      </c>
      <c r="K45334">
        <v>1</v>
      </c>
      <c r="L45334" s="1">
        <v>41061</v>
      </c>
      <c r="M45334" s="1">
        <v>41760</v>
      </c>
      <c r="N45334" s="1">
        <v>41760</v>
      </c>
    </row>
    <row r="45335" spans="1:18" x14ac:dyDescent="0.2">
      <c r="A45335" t="s">
        <v>156133</v>
      </c>
      <c r="B45335" t="s">
        <v>156134</v>
      </c>
      <c r="C45335" t="s">
        <v>156135</v>
      </c>
      <c r="D45335" t="s">
        <v>156136</v>
      </c>
      <c r="E45335">
        <v>1250000</v>
      </c>
      <c r="F45335" t="s">
        <v>18</v>
      </c>
      <c r="G45335" t="s">
        <v>25</v>
      </c>
      <c r="H45335" t="s">
        <v>106</v>
      </c>
      <c r="I45335" t="s">
        <v>107</v>
      </c>
      <c r="J45335" t="s">
        <v>108</v>
      </c>
      <c r="K45335">
        <v>2</v>
      </c>
      <c r="L45335" s="1">
        <v>41183</v>
      </c>
      <c r="M45335" s="1">
        <v>41428</v>
      </c>
      <c r="N45335" s="1">
        <v>41997</v>
      </c>
    </row>
    <row r="45336" spans="1:18" hidden="1" x14ac:dyDescent="0.2">
      <c r="A45336" t="s">
        <v>156137</v>
      </c>
      <c r="B45336" t="s">
        <v>156138</v>
      </c>
      <c r="D45336" t="s">
        <v>2326</v>
      </c>
      <c r="E45336" t="s">
        <v>43</v>
      </c>
      <c r="F45336" t="s">
        <v>18</v>
      </c>
      <c r="G45336" t="s">
        <v>25</v>
      </c>
      <c r="H45336" t="s">
        <v>430</v>
      </c>
      <c r="I45336" t="s">
        <v>7659</v>
      </c>
      <c r="J45336" t="s">
        <v>7659</v>
      </c>
      <c r="K45336">
        <v>1</v>
      </c>
      <c r="L45336" s="1">
        <v>38807</v>
      </c>
      <c r="M45336" s="1">
        <v>41571</v>
      </c>
      <c r="N45336" s="1">
        <v>41571</v>
      </c>
      <c r="O45336"/>
      <c r="P45336"/>
      <c r="Q45336"/>
      <c r="R45336"/>
    </row>
    <row r="45337" spans="1:18" hidden="1" x14ac:dyDescent="0.2">
      <c r="A45337" t="s">
        <v>156139</v>
      </c>
      <c r="B45337" t="s">
        <v>156140</v>
      </c>
      <c r="C45337" t="s">
        <v>156141</v>
      </c>
      <c r="E45337">
        <v>16000000</v>
      </c>
      <c r="F45337" t="s">
        <v>207</v>
      </c>
      <c r="K45337">
        <v>1</v>
      </c>
      <c r="M45337" s="1">
        <v>36556</v>
      </c>
      <c r="N45337" s="1">
        <v>36556</v>
      </c>
      <c r="O45337"/>
      <c r="P45337"/>
      <c r="Q45337"/>
      <c r="R45337"/>
    </row>
    <row r="45338" spans="1:18" hidden="1" x14ac:dyDescent="0.2">
      <c r="A45338" t="s">
        <v>156142</v>
      </c>
      <c r="B45338" t="s">
        <v>156143</v>
      </c>
      <c r="C45338" t="s">
        <v>156144</v>
      </c>
      <c r="D45338" t="s">
        <v>8644</v>
      </c>
      <c r="E45338" t="s">
        <v>43</v>
      </c>
      <c r="F45338" t="s">
        <v>18</v>
      </c>
      <c r="G45338" t="s">
        <v>25</v>
      </c>
      <c r="H45338" t="s">
        <v>64</v>
      </c>
      <c r="I45338" t="s">
        <v>65</v>
      </c>
      <c r="J45338" t="s">
        <v>1103</v>
      </c>
      <c r="K45338">
        <v>1</v>
      </c>
      <c r="L45338" s="1">
        <v>41848</v>
      </c>
      <c r="M45338" s="1">
        <v>41841</v>
      </c>
      <c r="N45338" s="1">
        <v>41841</v>
      </c>
      <c r="O45338"/>
      <c r="P45338"/>
      <c r="Q45338"/>
      <c r="R45338"/>
    </row>
    <row r="45339" spans="1:18" x14ac:dyDescent="0.2">
      <c r="A45339" t="s">
        <v>156145</v>
      </c>
      <c r="B45339" t="s">
        <v>156146</v>
      </c>
      <c r="C45339" t="s">
        <v>156147</v>
      </c>
      <c r="D45339" t="s">
        <v>156148</v>
      </c>
      <c r="E45339">
        <v>50000</v>
      </c>
      <c r="F45339" t="s">
        <v>18</v>
      </c>
      <c r="G45339" t="s">
        <v>1126</v>
      </c>
      <c r="H45339">
        <v>2</v>
      </c>
      <c r="I45339" t="s">
        <v>156149</v>
      </c>
      <c r="J45339" t="s">
        <v>156149</v>
      </c>
      <c r="K45339">
        <v>1</v>
      </c>
      <c r="L45339" s="1">
        <v>38852</v>
      </c>
      <c r="M45339" s="1">
        <v>38718</v>
      </c>
      <c r="N45339" s="1">
        <v>38718</v>
      </c>
    </row>
    <row r="45340" spans="1:18" hidden="1" x14ac:dyDescent="0.2">
      <c r="A45340" t="s">
        <v>156150</v>
      </c>
      <c r="B45340" t="s">
        <v>156151</v>
      </c>
      <c r="E45340" t="s">
        <v>43</v>
      </c>
      <c r="F45340" t="s">
        <v>207</v>
      </c>
      <c r="K45340">
        <v>1</v>
      </c>
      <c r="M45340" s="1">
        <v>41640</v>
      </c>
      <c r="N45340" s="1">
        <v>41640</v>
      </c>
      <c r="O45340"/>
      <c r="P45340"/>
      <c r="Q45340"/>
      <c r="R45340"/>
    </row>
    <row r="45341" spans="1:18" hidden="1" x14ac:dyDescent="0.2">
      <c r="A45341" t="s">
        <v>156152</v>
      </c>
      <c r="B45341" t="s">
        <v>156153</v>
      </c>
      <c r="D45341" t="s">
        <v>1919</v>
      </c>
      <c r="E45341">
        <v>25000</v>
      </c>
      <c r="F45341" t="s">
        <v>18</v>
      </c>
      <c r="G45341" t="s">
        <v>25</v>
      </c>
      <c r="H45341" t="s">
        <v>808</v>
      </c>
      <c r="I45341" t="s">
        <v>8235</v>
      </c>
      <c r="J45341" t="s">
        <v>22085</v>
      </c>
      <c r="K45341">
        <v>1</v>
      </c>
      <c r="M45341" s="1">
        <v>42036</v>
      </c>
      <c r="N45341" s="1">
        <v>42036</v>
      </c>
      <c r="O45341"/>
      <c r="P45341"/>
      <c r="Q45341"/>
      <c r="R45341"/>
    </row>
    <row r="45342" spans="1:18" hidden="1" x14ac:dyDescent="0.2">
      <c r="A45342" t="s">
        <v>156154</v>
      </c>
      <c r="B45342" t="s">
        <v>156155</v>
      </c>
      <c r="C45342" t="s">
        <v>156156</v>
      </c>
      <c r="D45342" t="s">
        <v>248</v>
      </c>
      <c r="E45342" t="s">
        <v>43</v>
      </c>
      <c r="F45342" t="s">
        <v>18</v>
      </c>
      <c r="G45342" t="s">
        <v>25</v>
      </c>
      <c r="H45342" t="s">
        <v>106</v>
      </c>
      <c r="I45342" t="s">
        <v>107</v>
      </c>
      <c r="J45342" t="s">
        <v>108</v>
      </c>
      <c r="K45342">
        <v>3</v>
      </c>
      <c r="M45342" s="1">
        <v>40787</v>
      </c>
      <c r="N45342" s="1">
        <v>42178</v>
      </c>
      <c r="O45342"/>
      <c r="P45342"/>
      <c r="Q45342"/>
      <c r="R45342"/>
    </row>
    <row r="45343" spans="1:18" hidden="1" x14ac:dyDescent="0.2">
      <c r="A45343" t="s">
        <v>156157</v>
      </c>
      <c r="B45343" t="s">
        <v>156158</v>
      </c>
      <c r="C45343" t="s">
        <v>156159</v>
      </c>
      <c r="D45343" t="s">
        <v>56</v>
      </c>
      <c r="E45343">
        <v>29591206</v>
      </c>
      <c r="F45343" t="s">
        <v>18</v>
      </c>
      <c r="G45343" t="s">
        <v>25</v>
      </c>
      <c r="H45343" t="s">
        <v>121</v>
      </c>
      <c r="I45343" t="s">
        <v>122</v>
      </c>
      <c r="J45343" t="s">
        <v>122</v>
      </c>
      <c r="K45343">
        <v>5</v>
      </c>
      <c r="M45343" s="1">
        <v>39248</v>
      </c>
      <c r="N45343" s="1">
        <v>41943</v>
      </c>
      <c r="O45343"/>
      <c r="P45343"/>
      <c r="Q45343"/>
      <c r="R45343"/>
    </row>
    <row r="45344" spans="1:18" hidden="1" x14ac:dyDescent="0.2">
      <c r="A45344" t="s">
        <v>156160</v>
      </c>
      <c r="B45344" t="s">
        <v>156161</v>
      </c>
      <c r="D45344" t="s">
        <v>56</v>
      </c>
      <c r="E45344">
        <v>480000</v>
      </c>
      <c r="F45344" t="s">
        <v>18</v>
      </c>
      <c r="G45344" t="s">
        <v>25</v>
      </c>
      <c r="H45344" t="s">
        <v>64</v>
      </c>
      <c r="I45344" t="s">
        <v>65</v>
      </c>
      <c r="J45344" t="s">
        <v>71</v>
      </c>
      <c r="K45344">
        <v>1</v>
      </c>
      <c r="M45344" s="1">
        <v>41354</v>
      </c>
      <c r="N45344" s="1">
        <v>41354</v>
      </c>
      <c r="O45344"/>
      <c r="P45344"/>
      <c r="Q45344"/>
      <c r="R45344"/>
    </row>
    <row r="45345" spans="1:18" hidden="1" x14ac:dyDescent="0.2">
      <c r="A45345" t="s">
        <v>156162</v>
      </c>
      <c r="B45345" t="s">
        <v>156163</v>
      </c>
      <c r="C45345" t="s">
        <v>156164</v>
      </c>
      <c r="D45345" t="s">
        <v>2326</v>
      </c>
      <c r="E45345">
        <v>2908830</v>
      </c>
      <c r="F45345" t="s">
        <v>113</v>
      </c>
      <c r="G45345" t="s">
        <v>25</v>
      </c>
      <c r="H45345" t="s">
        <v>64</v>
      </c>
      <c r="I45345" t="s">
        <v>65</v>
      </c>
      <c r="J45345" t="s">
        <v>71</v>
      </c>
      <c r="K45345">
        <v>2</v>
      </c>
      <c r="M45345" s="1">
        <v>39973</v>
      </c>
      <c r="N45345" s="1">
        <v>40240</v>
      </c>
      <c r="O45345"/>
      <c r="P45345"/>
      <c r="Q45345"/>
      <c r="R45345"/>
    </row>
    <row r="45346" spans="1:18" hidden="1" x14ac:dyDescent="0.2">
      <c r="A45346" t="s">
        <v>156165</v>
      </c>
      <c r="B45346" t="s">
        <v>156166</v>
      </c>
      <c r="D45346" t="s">
        <v>2966</v>
      </c>
      <c r="E45346" t="s">
        <v>43</v>
      </c>
      <c r="F45346" t="s">
        <v>18</v>
      </c>
      <c r="G45346" t="s">
        <v>25</v>
      </c>
      <c r="H45346" t="s">
        <v>790</v>
      </c>
      <c r="I45346" t="s">
        <v>791</v>
      </c>
      <c r="J45346" t="s">
        <v>791</v>
      </c>
      <c r="K45346">
        <v>1</v>
      </c>
      <c r="L45346" s="1">
        <v>41487</v>
      </c>
      <c r="M45346" s="1">
        <v>41418</v>
      </c>
      <c r="N45346" s="1">
        <v>41418</v>
      </c>
      <c r="O45346"/>
      <c r="P45346"/>
      <c r="Q45346"/>
      <c r="R45346"/>
    </row>
    <row r="45347" spans="1:18" hidden="1" x14ac:dyDescent="0.2">
      <c r="A45347" t="s">
        <v>156167</v>
      </c>
      <c r="B45347" t="s">
        <v>156168</v>
      </c>
      <c r="C45347" t="s">
        <v>156169</v>
      </c>
      <c r="D45347" t="s">
        <v>993</v>
      </c>
      <c r="E45347" t="s">
        <v>43</v>
      </c>
      <c r="F45347" t="s">
        <v>18</v>
      </c>
      <c r="G45347" t="s">
        <v>25</v>
      </c>
      <c r="H45347" t="s">
        <v>286</v>
      </c>
      <c r="I45347" t="s">
        <v>578</v>
      </c>
      <c r="J45347" t="s">
        <v>36315</v>
      </c>
      <c r="K45347">
        <v>1</v>
      </c>
      <c r="L45347" s="1">
        <v>41499</v>
      </c>
      <c r="M45347" s="1">
        <v>41640</v>
      </c>
      <c r="N45347" s="1">
        <v>41640</v>
      </c>
      <c r="O45347"/>
      <c r="P45347"/>
      <c r="Q45347"/>
      <c r="R45347"/>
    </row>
    <row r="45348" spans="1:18" hidden="1" x14ac:dyDescent="0.2">
      <c r="A45348" t="s">
        <v>156170</v>
      </c>
      <c r="B45348" t="s">
        <v>156171</v>
      </c>
      <c r="C45348" t="s">
        <v>156172</v>
      </c>
      <c r="D45348" t="s">
        <v>1577</v>
      </c>
      <c r="E45348" t="s">
        <v>43</v>
      </c>
      <c r="F45348" t="s">
        <v>18</v>
      </c>
      <c r="G45348" t="s">
        <v>25</v>
      </c>
      <c r="H45348" t="s">
        <v>158</v>
      </c>
      <c r="I45348" t="s">
        <v>2686</v>
      </c>
      <c r="J45348" t="s">
        <v>155597</v>
      </c>
      <c r="K45348">
        <v>1</v>
      </c>
      <c r="L45348" s="1">
        <v>37321</v>
      </c>
      <c r="M45348" s="1">
        <v>41935</v>
      </c>
      <c r="N45348" s="1">
        <v>41935</v>
      </c>
      <c r="O45348"/>
      <c r="P45348"/>
      <c r="Q45348"/>
      <c r="R45348"/>
    </row>
    <row r="45349" spans="1:18" x14ac:dyDescent="0.2">
      <c r="A45349" t="s">
        <v>156173</v>
      </c>
      <c r="B45349" t="s">
        <v>156174</v>
      </c>
      <c r="C45349" t="s">
        <v>156175</v>
      </c>
      <c r="D45349" t="s">
        <v>156176</v>
      </c>
      <c r="E45349">
        <v>4500000</v>
      </c>
      <c r="F45349" t="s">
        <v>18</v>
      </c>
      <c r="G45349" t="s">
        <v>458</v>
      </c>
      <c r="H45349">
        <v>48</v>
      </c>
      <c r="I45349" t="s">
        <v>459</v>
      </c>
      <c r="J45349" t="s">
        <v>459</v>
      </c>
      <c r="K45349">
        <v>3</v>
      </c>
      <c r="L45349" s="1">
        <v>39660</v>
      </c>
      <c r="M45349" s="1">
        <v>39481</v>
      </c>
      <c r="N45349" s="1">
        <v>40686</v>
      </c>
    </row>
    <row r="45350" spans="1:18" x14ac:dyDescent="0.2">
      <c r="A45350" t="s">
        <v>156177</v>
      </c>
      <c r="B45350" t="s">
        <v>156178</v>
      </c>
      <c r="C45350" t="s">
        <v>156179</v>
      </c>
      <c r="D45350" t="s">
        <v>156180</v>
      </c>
      <c r="E45350">
        <v>20000</v>
      </c>
      <c r="F45350" t="s">
        <v>18</v>
      </c>
      <c r="G45350" t="s">
        <v>25</v>
      </c>
      <c r="H45350" t="s">
        <v>286</v>
      </c>
      <c r="I45350" t="s">
        <v>3709</v>
      </c>
      <c r="J45350" t="s">
        <v>3709</v>
      </c>
      <c r="K45350">
        <v>1</v>
      </c>
      <c r="L45350" s="1">
        <v>41890</v>
      </c>
      <c r="M45350" s="1">
        <v>41640</v>
      </c>
      <c r="N45350" s="1">
        <v>41640</v>
      </c>
    </row>
    <row r="45351" spans="1:18" hidden="1" x14ac:dyDescent="0.2">
      <c r="A45351" t="s">
        <v>156181</v>
      </c>
      <c r="B45351" t="s">
        <v>156182</v>
      </c>
      <c r="C45351" t="s">
        <v>156183</v>
      </c>
      <c r="D45351" t="s">
        <v>156184</v>
      </c>
      <c r="E45351">
        <v>301531</v>
      </c>
      <c r="F45351" t="s">
        <v>18</v>
      </c>
      <c r="G45351" t="s">
        <v>1138</v>
      </c>
      <c r="H45351">
        <v>2</v>
      </c>
      <c r="I45351" t="s">
        <v>1745</v>
      </c>
      <c r="J45351" t="s">
        <v>1746</v>
      </c>
      <c r="K45351">
        <v>4</v>
      </c>
      <c r="L45351" s="1">
        <v>40909</v>
      </c>
      <c r="M45351" s="1">
        <v>41030</v>
      </c>
      <c r="N45351" s="1">
        <v>41821</v>
      </c>
      <c r="O45351"/>
      <c r="P45351"/>
      <c r="Q45351"/>
      <c r="R45351"/>
    </row>
    <row r="45352" spans="1:18" x14ac:dyDescent="0.2">
      <c r="A45352" t="s">
        <v>156185</v>
      </c>
      <c r="B45352" t="s">
        <v>156186</v>
      </c>
      <c r="C45352" t="s">
        <v>156187</v>
      </c>
      <c r="D45352" t="s">
        <v>56</v>
      </c>
      <c r="E45352">
        <v>15500000</v>
      </c>
      <c r="F45352" t="s">
        <v>18</v>
      </c>
      <c r="K45352">
        <v>1</v>
      </c>
      <c r="L45352" s="1">
        <v>36892</v>
      </c>
      <c r="M45352" s="1">
        <v>39688</v>
      </c>
      <c r="N45352" s="1">
        <v>39688</v>
      </c>
    </row>
    <row r="45353" spans="1:18" x14ac:dyDescent="0.2">
      <c r="A45353" t="s">
        <v>156188</v>
      </c>
      <c r="B45353" t="s">
        <v>156189</v>
      </c>
      <c r="C45353" t="s">
        <v>156190</v>
      </c>
      <c r="D45353" t="s">
        <v>56</v>
      </c>
      <c r="E45353">
        <v>33000000</v>
      </c>
      <c r="F45353" t="s">
        <v>113</v>
      </c>
      <c r="G45353" t="s">
        <v>347</v>
      </c>
      <c r="H45353">
        <v>11</v>
      </c>
      <c r="I45353" t="s">
        <v>6825</v>
      </c>
      <c r="J45353" t="s">
        <v>49987</v>
      </c>
      <c r="K45353">
        <v>3</v>
      </c>
      <c r="L45353" s="1">
        <v>37987</v>
      </c>
      <c r="M45353" s="1">
        <v>39168</v>
      </c>
      <c r="N45353" s="1">
        <v>40760</v>
      </c>
    </row>
    <row r="45354" spans="1:18" hidden="1" x14ac:dyDescent="0.2">
      <c r="A45354" t="s">
        <v>156191</v>
      </c>
      <c r="B45354" t="s">
        <v>156192</v>
      </c>
      <c r="C45354" t="s">
        <v>156193</v>
      </c>
      <c r="D45354" t="s">
        <v>42</v>
      </c>
      <c r="E45354">
        <v>21250027</v>
      </c>
      <c r="F45354" t="s">
        <v>18</v>
      </c>
      <c r="G45354" t="s">
        <v>25</v>
      </c>
      <c r="H45354" t="s">
        <v>158</v>
      </c>
      <c r="I45354" t="s">
        <v>244</v>
      </c>
      <c r="J45354" t="s">
        <v>3637</v>
      </c>
      <c r="K45354">
        <v>4</v>
      </c>
      <c r="L45354" s="1">
        <v>35796</v>
      </c>
      <c r="M45354" s="1">
        <v>37054</v>
      </c>
      <c r="N45354" s="1">
        <v>39504</v>
      </c>
      <c r="O45354"/>
      <c r="P45354"/>
      <c r="Q45354"/>
      <c r="R45354"/>
    </row>
    <row r="45355" spans="1:18" x14ac:dyDescent="0.2">
      <c r="A45355" t="s">
        <v>156194</v>
      </c>
      <c r="B45355" t="s">
        <v>156195</v>
      </c>
      <c r="C45355" t="s">
        <v>156196</v>
      </c>
      <c r="D45355" t="s">
        <v>94</v>
      </c>
      <c r="E45355">
        <v>300000</v>
      </c>
      <c r="F45355" t="s">
        <v>18</v>
      </c>
      <c r="G45355" t="s">
        <v>25</v>
      </c>
      <c r="H45355" t="s">
        <v>82</v>
      </c>
      <c r="I45355" t="s">
        <v>9608</v>
      </c>
      <c r="J45355" t="s">
        <v>9608</v>
      </c>
      <c r="K45355">
        <v>1</v>
      </c>
      <c r="L45355" s="1">
        <v>39448</v>
      </c>
      <c r="M45355" s="1">
        <v>40031</v>
      </c>
      <c r="N45355" s="1">
        <v>40031</v>
      </c>
    </row>
    <row r="45356" spans="1:18" x14ac:dyDescent="0.2">
      <c r="A45356" t="s">
        <v>156197</v>
      </c>
      <c r="B45356" t="s">
        <v>156198</v>
      </c>
      <c r="D45356" t="s">
        <v>156199</v>
      </c>
      <c r="E45356">
        <v>5000000</v>
      </c>
      <c r="F45356" t="s">
        <v>113</v>
      </c>
      <c r="G45356" t="s">
        <v>25</v>
      </c>
      <c r="H45356" t="s">
        <v>644</v>
      </c>
      <c r="I45356" t="s">
        <v>645</v>
      </c>
      <c r="J45356" t="s">
        <v>645</v>
      </c>
      <c r="K45356">
        <v>1</v>
      </c>
      <c r="L45356" s="1">
        <v>36526</v>
      </c>
      <c r="M45356" s="1">
        <v>37973</v>
      </c>
      <c r="N45356" s="1">
        <v>37973</v>
      </c>
    </row>
    <row r="45357" spans="1:18" x14ac:dyDescent="0.2">
      <c r="A45357" t="s">
        <v>156200</v>
      </c>
      <c r="B45357" t="s">
        <v>156201</v>
      </c>
      <c r="C45357" t="s">
        <v>156202</v>
      </c>
      <c r="D45357" t="s">
        <v>42</v>
      </c>
      <c r="E45357">
        <v>1100000</v>
      </c>
      <c r="F45357" t="s">
        <v>18</v>
      </c>
      <c r="G45357" t="s">
        <v>25</v>
      </c>
      <c r="H45357" t="s">
        <v>64</v>
      </c>
      <c r="I45357" t="s">
        <v>966</v>
      </c>
      <c r="J45357" t="s">
        <v>967</v>
      </c>
      <c r="K45357">
        <v>1</v>
      </c>
      <c r="L45357" s="1">
        <v>40179</v>
      </c>
      <c r="M45357" s="1">
        <v>41457</v>
      </c>
      <c r="N45357" s="1">
        <v>41457</v>
      </c>
    </row>
    <row r="45358" spans="1:18" hidden="1" x14ac:dyDescent="0.2">
      <c r="A45358" t="s">
        <v>156203</v>
      </c>
      <c r="B45358" t="s">
        <v>156204</v>
      </c>
      <c r="C45358" t="s">
        <v>156205</v>
      </c>
      <c r="D45358" t="s">
        <v>156206</v>
      </c>
      <c r="E45358" t="s">
        <v>43</v>
      </c>
      <c r="F45358" t="s">
        <v>18</v>
      </c>
      <c r="G45358" t="s">
        <v>25</v>
      </c>
      <c r="H45358" t="s">
        <v>64</v>
      </c>
      <c r="I45358" t="s">
        <v>65</v>
      </c>
      <c r="J45358" t="s">
        <v>66</v>
      </c>
      <c r="K45358">
        <v>1</v>
      </c>
      <c r="L45358" s="1">
        <v>40909</v>
      </c>
      <c r="M45358" s="1">
        <v>41122</v>
      </c>
      <c r="N45358" s="1">
        <v>41122</v>
      </c>
      <c r="O45358"/>
      <c r="P45358"/>
      <c r="Q45358"/>
      <c r="R45358"/>
    </row>
    <row r="45359" spans="1:18" hidden="1" x14ac:dyDescent="0.2">
      <c r="A45359" t="s">
        <v>156207</v>
      </c>
      <c r="B45359" t="s">
        <v>156208</v>
      </c>
      <c r="C45359" t="s">
        <v>156209</v>
      </c>
      <c r="D45359" t="s">
        <v>36191</v>
      </c>
      <c r="E45359">
        <v>1958854</v>
      </c>
      <c r="F45359" t="s">
        <v>18</v>
      </c>
      <c r="G45359" t="s">
        <v>128</v>
      </c>
      <c r="H45359" t="s">
        <v>3976</v>
      </c>
      <c r="I45359" t="s">
        <v>3977</v>
      </c>
      <c r="J45359" t="s">
        <v>3977</v>
      </c>
      <c r="K45359">
        <v>1</v>
      </c>
      <c r="M45359" s="1">
        <v>42072</v>
      </c>
      <c r="N45359" s="1">
        <v>42072</v>
      </c>
      <c r="O45359"/>
      <c r="P45359"/>
      <c r="Q45359"/>
      <c r="R45359"/>
    </row>
    <row r="45360" spans="1:18" x14ac:dyDescent="0.2">
      <c r="A45360" t="s">
        <v>156210</v>
      </c>
      <c r="B45360" t="s">
        <v>156211</v>
      </c>
      <c r="C45360" t="s">
        <v>156212</v>
      </c>
      <c r="D45360" t="s">
        <v>156213</v>
      </c>
      <c r="E45360">
        <v>35000</v>
      </c>
      <c r="F45360" t="s">
        <v>18</v>
      </c>
      <c r="G45360" t="s">
        <v>25</v>
      </c>
      <c r="H45360" t="s">
        <v>44</v>
      </c>
      <c r="I45360" t="s">
        <v>12190</v>
      </c>
      <c r="J45360" t="s">
        <v>61164</v>
      </c>
      <c r="K45360">
        <v>2</v>
      </c>
      <c r="L45360" s="1">
        <v>40909</v>
      </c>
      <c r="M45360" s="1">
        <v>41431</v>
      </c>
      <c r="N45360" s="1">
        <v>41759</v>
      </c>
    </row>
    <row r="45361" spans="1:18" hidden="1" x14ac:dyDescent="0.2">
      <c r="A45361" t="s">
        <v>156214</v>
      </c>
      <c r="B45361" t="s">
        <v>156215</v>
      </c>
      <c r="C45361" t="s">
        <v>156216</v>
      </c>
      <c r="D45361" t="s">
        <v>56</v>
      </c>
      <c r="E45361">
        <v>1687820</v>
      </c>
      <c r="F45361" t="s">
        <v>18</v>
      </c>
      <c r="G45361" t="s">
        <v>25</v>
      </c>
      <c r="H45361" t="s">
        <v>158</v>
      </c>
      <c r="I45361" t="s">
        <v>244</v>
      </c>
      <c r="J45361" t="s">
        <v>244</v>
      </c>
      <c r="K45361">
        <v>1</v>
      </c>
      <c r="L45361" s="1">
        <v>40179</v>
      </c>
      <c r="M45361" s="1">
        <v>42132</v>
      </c>
      <c r="N45361" s="1">
        <v>42132</v>
      </c>
      <c r="O45361"/>
      <c r="P45361"/>
      <c r="Q45361"/>
      <c r="R45361"/>
    </row>
    <row r="45362" spans="1:18" hidden="1" x14ac:dyDescent="0.2">
      <c r="A45362" t="s">
        <v>156217</v>
      </c>
      <c r="B45362" t="s">
        <v>156218</v>
      </c>
      <c r="D45362" t="s">
        <v>7961</v>
      </c>
      <c r="E45362">
        <v>6500000</v>
      </c>
      <c r="F45362" t="s">
        <v>113</v>
      </c>
      <c r="G45362" t="s">
        <v>25</v>
      </c>
      <c r="H45362" t="s">
        <v>44</v>
      </c>
      <c r="I45362" t="s">
        <v>282</v>
      </c>
      <c r="J45362" t="s">
        <v>44057</v>
      </c>
      <c r="K45362">
        <v>2</v>
      </c>
      <c r="M45362" s="1">
        <v>38706</v>
      </c>
      <c r="N45362" s="1">
        <v>39196</v>
      </c>
      <c r="O45362"/>
      <c r="P45362"/>
      <c r="Q45362"/>
      <c r="R45362"/>
    </row>
    <row r="45363" spans="1:18" hidden="1" x14ac:dyDescent="0.2">
      <c r="A45363" t="s">
        <v>156219</v>
      </c>
      <c r="B45363" t="s">
        <v>156220</v>
      </c>
      <c r="D45363" t="s">
        <v>42</v>
      </c>
      <c r="E45363">
        <v>150000</v>
      </c>
      <c r="F45363" t="s">
        <v>18</v>
      </c>
      <c r="G45363" t="s">
        <v>25</v>
      </c>
      <c r="H45363" t="s">
        <v>158</v>
      </c>
      <c r="I45363" t="s">
        <v>244</v>
      </c>
      <c r="J45363" t="s">
        <v>2277</v>
      </c>
      <c r="K45363">
        <v>1</v>
      </c>
      <c r="M45363" s="1">
        <v>39925</v>
      </c>
      <c r="N45363" s="1">
        <v>39925</v>
      </c>
      <c r="O45363"/>
      <c r="P45363"/>
      <c r="Q45363"/>
      <c r="R45363"/>
    </row>
    <row r="45364" spans="1:18" hidden="1" x14ac:dyDescent="0.2">
      <c r="A45364" t="s">
        <v>156221</v>
      </c>
      <c r="B45364" t="s">
        <v>156222</v>
      </c>
      <c r="C45364" t="s">
        <v>156223</v>
      </c>
      <c r="D45364" t="s">
        <v>156224</v>
      </c>
      <c r="E45364">
        <v>2500000</v>
      </c>
      <c r="F45364" t="s">
        <v>18</v>
      </c>
      <c r="G45364" t="s">
        <v>25</v>
      </c>
      <c r="H45364" t="s">
        <v>158</v>
      </c>
      <c r="I45364" t="s">
        <v>2686</v>
      </c>
      <c r="J45364" t="s">
        <v>156225</v>
      </c>
      <c r="K45364">
        <v>1</v>
      </c>
      <c r="M45364" s="1">
        <v>40785</v>
      </c>
      <c r="N45364" s="1">
        <v>40785</v>
      </c>
      <c r="O45364"/>
      <c r="P45364"/>
      <c r="Q45364"/>
      <c r="R45364"/>
    </row>
    <row r="45365" spans="1:18" hidden="1" x14ac:dyDescent="0.2">
      <c r="A45365" t="s">
        <v>156226</v>
      </c>
      <c r="B45365" t="s">
        <v>156227</v>
      </c>
      <c r="C45365" t="s">
        <v>156228</v>
      </c>
      <c r="D45365" t="s">
        <v>42</v>
      </c>
      <c r="E45365" t="s">
        <v>43</v>
      </c>
      <c r="F45365" t="s">
        <v>18</v>
      </c>
      <c r="G45365" t="s">
        <v>2125</v>
      </c>
      <c r="H45365">
        <v>13</v>
      </c>
      <c r="I45365" t="s">
        <v>2126</v>
      </c>
      <c r="J45365" t="s">
        <v>2127</v>
      </c>
      <c r="K45365">
        <v>1</v>
      </c>
      <c r="L45365" s="1">
        <v>33604</v>
      </c>
      <c r="M45365" s="1">
        <v>41912</v>
      </c>
      <c r="N45365" s="1">
        <v>41912</v>
      </c>
      <c r="O45365"/>
      <c r="P45365"/>
      <c r="Q45365"/>
      <c r="R45365"/>
    </row>
    <row r="45366" spans="1:18" x14ac:dyDescent="0.2">
      <c r="A45366" t="s">
        <v>156229</v>
      </c>
      <c r="B45366" t="s">
        <v>156230</v>
      </c>
      <c r="C45366" t="s">
        <v>156231</v>
      </c>
      <c r="D45366" t="s">
        <v>156232</v>
      </c>
      <c r="E45366">
        <v>370000</v>
      </c>
      <c r="F45366" t="s">
        <v>18</v>
      </c>
      <c r="G45366" t="s">
        <v>25</v>
      </c>
      <c r="H45366" t="s">
        <v>1352</v>
      </c>
      <c r="I45366" t="s">
        <v>1353</v>
      </c>
      <c r="J45366" t="s">
        <v>1353</v>
      </c>
      <c r="K45366">
        <v>1</v>
      </c>
      <c r="L45366" s="1">
        <v>41560</v>
      </c>
      <c r="M45366" s="1">
        <v>42012</v>
      </c>
      <c r="N45366" s="1">
        <v>42012</v>
      </c>
    </row>
    <row r="45367" spans="1:18" hidden="1" x14ac:dyDescent="0.2">
      <c r="A45367" t="s">
        <v>156233</v>
      </c>
      <c r="B45367" t="s">
        <v>156234</v>
      </c>
      <c r="C45367" t="s">
        <v>156235</v>
      </c>
      <c r="D45367" t="s">
        <v>36</v>
      </c>
      <c r="E45367">
        <v>1488888</v>
      </c>
      <c r="F45367" t="s">
        <v>18</v>
      </c>
      <c r="G45367" t="s">
        <v>25</v>
      </c>
      <c r="H45367" t="s">
        <v>106</v>
      </c>
      <c r="I45367" t="s">
        <v>107</v>
      </c>
      <c r="J45367" t="s">
        <v>108</v>
      </c>
      <c r="K45367">
        <v>3</v>
      </c>
      <c r="L45367" s="1">
        <v>40238</v>
      </c>
      <c r="M45367" s="1">
        <v>40392</v>
      </c>
      <c r="N45367" s="1">
        <v>41264</v>
      </c>
      <c r="O45367"/>
      <c r="P45367"/>
      <c r="Q45367"/>
      <c r="R45367"/>
    </row>
    <row r="45368" spans="1:18" x14ac:dyDescent="0.2">
      <c r="A45368" t="s">
        <v>156236</v>
      </c>
      <c r="B45368" t="s">
        <v>156237</v>
      </c>
      <c r="C45368" t="s">
        <v>156238</v>
      </c>
      <c r="D45368" t="s">
        <v>264</v>
      </c>
      <c r="E45368">
        <v>19500000</v>
      </c>
      <c r="F45368" t="s">
        <v>18</v>
      </c>
      <c r="G45368" t="s">
        <v>25</v>
      </c>
      <c r="H45368" t="s">
        <v>158</v>
      </c>
      <c r="I45368" t="s">
        <v>244</v>
      </c>
      <c r="J45368" t="s">
        <v>327</v>
      </c>
      <c r="K45368">
        <v>1</v>
      </c>
      <c r="L45368" s="1">
        <v>40485</v>
      </c>
      <c r="M45368" s="1">
        <v>41353</v>
      </c>
      <c r="N45368" s="1">
        <v>41353</v>
      </c>
    </row>
    <row r="45369" spans="1:18" hidden="1" x14ac:dyDescent="0.2">
      <c r="A45369" t="s">
        <v>156239</v>
      </c>
      <c r="B45369" t="s">
        <v>156240</v>
      </c>
      <c r="C45369" t="s">
        <v>156241</v>
      </c>
      <c r="D45369" t="s">
        <v>63</v>
      </c>
      <c r="E45369">
        <v>5500000</v>
      </c>
      <c r="F45369" t="s">
        <v>18</v>
      </c>
      <c r="G45369" t="s">
        <v>25</v>
      </c>
      <c r="H45369" t="s">
        <v>158</v>
      </c>
      <c r="I45369" t="s">
        <v>244</v>
      </c>
      <c r="J45369" t="s">
        <v>1714</v>
      </c>
      <c r="K45369">
        <v>3</v>
      </c>
      <c r="M45369" s="1">
        <v>40112</v>
      </c>
      <c r="N45369" s="1">
        <v>42193</v>
      </c>
      <c r="O45369"/>
      <c r="P45369"/>
      <c r="Q45369"/>
      <c r="R45369"/>
    </row>
    <row r="45370" spans="1:18" hidden="1" x14ac:dyDescent="0.2">
      <c r="A45370" t="s">
        <v>156242</v>
      </c>
      <c r="B45370" t="s">
        <v>156243</v>
      </c>
      <c r="C45370" t="s">
        <v>156244</v>
      </c>
      <c r="D45370" t="s">
        <v>75</v>
      </c>
      <c r="E45370">
        <v>40000</v>
      </c>
      <c r="F45370" t="s">
        <v>18</v>
      </c>
      <c r="G45370" t="s">
        <v>76</v>
      </c>
      <c r="H45370">
        <v>12</v>
      </c>
      <c r="I45370" t="s">
        <v>77</v>
      </c>
      <c r="J45370" t="s">
        <v>77</v>
      </c>
      <c r="K45370">
        <v>1</v>
      </c>
      <c r="M45370" s="1">
        <v>41480</v>
      </c>
      <c r="N45370" s="1">
        <v>41480</v>
      </c>
      <c r="O45370"/>
      <c r="P45370"/>
      <c r="Q45370"/>
      <c r="R45370"/>
    </row>
    <row r="45371" spans="1:18" hidden="1" x14ac:dyDescent="0.2">
      <c r="A45371" t="s">
        <v>156245</v>
      </c>
      <c r="B45371" t="s">
        <v>156246</v>
      </c>
      <c r="C45371" t="s">
        <v>156247</v>
      </c>
      <c r="D45371" t="s">
        <v>156248</v>
      </c>
      <c r="E45371">
        <v>9043356.0899999999</v>
      </c>
      <c r="F45371" t="s">
        <v>18</v>
      </c>
      <c r="G45371" t="s">
        <v>638</v>
      </c>
      <c r="H45371">
        <v>7</v>
      </c>
      <c r="I45371" t="s">
        <v>24831</v>
      </c>
      <c r="J45371" t="s">
        <v>24832</v>
      </c>
      <c r="K45371">
        <v>3</v>
      </c>
      <c r="L45371" s="1">
        <v>40179</v>
      </c>
      <c r="M45371" s="1">
        <v>40430</v>
      </c>
      <c r="N45371" s="1">
        <v>41794</v>
      </c>
      <c r="O45371"/>
      <c r="P45371"/>
      <c r="Q45371"/>
      <c r="R45371"/>
    </row>
    <row r="45372" spans="1:18" x14ac:dyDescent="0.2">
      <c r="A45372" t="s">
        <v>156249</v>
      </c>
      <c r="B45372" t="s">
        <v>156250</v>
      </c>
      <c r="C45372" t="s">
        <v>156251</v>
      </c>
      <c r="D45372" t="s">
        <v>741</v>
      </c>
      <c r="E45372">
        <v>7000000</v>
      </c>
      <c r="F45372" t="s">
        <v>113</v>
      </c>
      <c r="G45372" t="s">
        <v>25</v>
      </c>
      <c r="H45372" t="s">
        <v>64</v>
      </c>
      <c r="I45372" t="s">
        <v>1221</v>
      </c>
      <c r="J45372" t="s">
        <v>1221</v>
      </c>
      <c r="K45372">
        <v>1</v>
      </c>
      <c r="L45372" s="1">
        <v>33604</v>
      </c>
      <c r="M45372" s="1">
        <v>39136</v>
      </c>
      <c r="N45372" s="1">
        <v>39136</v>
      </c>
    </row>
    <row r="45373" spans="1:18" hidden="1" x14ac:dyDescent="0.2">
      <c r="A45373" t="s">
        <v>156252</v>
      </c>
      <c r="B45373" t="s">
        <v>156253</v>
      </c>
      <c r="C45373" t="s">
        <v>156254</v>
      </c>
      <c r="D45373" t="s">
        <v>75</v>
      </c>
      <c r="E45373">
        <v>1250000</v>
      </c>
      <c r="F45373" t="s">
        <v>113</v>
      </c>
      <c r="G45373" t="s">
        <v>25</v>
      </c>
      <c r="H45373" t="s">
        <v>1011</v>
      </c>
      <c r="I45373" t="s">
        <v>1012</v>
      </c>
      <c r="J45373" t="s">
        <v>156255</v>
      </c>
      <c r="K45373">
        <v>1</v>
      </c>
      <c r="M45373" s="1">
        <v>40478</v>
      </c>
      <c r="N45373" s="1">
        <v>40478</v>
      </c>
      <c r="O45373"/>
      <c r="P45373"/>
      <c r="Q45373"/>
      <c r="R45373"/>
    </row>
    <row r="45374" spans="1:18" hidden="1" x14ac:dyDescent="0.2">
      <c r="A45374" t="s">
        <v>156256</v>
      </c>
      <c r="B45374" t="s">
        <v>156257</v>
      </c>
      <c r="C45374" t="s">
        <v>156258</v>
      </c>
      <c r="D45374" t="s">
        <v>42</v>
      </c>
      <c r="E45374">
        <v>80493</v>
      </c>
      <c r="F45374" t="s">
        <v>18</v>
      </c>
      <c r="G45374" t="s">
        <v>25</v>
      </c>
      <c r="H45374" t="s">
        <v>1234</v>
      </c>
      <c r="I45374" t="s">
        <v>1235</v>
      </c>
      <c r="J45374" t="s">
        <v>52658</v>
      </c>
      <c r="K45374">
        <v>1</v>
      </c>
      <c r="M45374" s="1">
        <v>40319</v>
      </c>
      <c r="N45374" s="1">
        <v>40319</v>
      </c>
      <c r="O45374"/>
      <c r="P45374"/>
      <c r="Q45374"/>
      <c r="R45374"/>
    </row>
    <row r="45375" spans="1:18" hidden="1" x14ac:dyDescent="0.2">
      <c r="A45375" t="s">
        <v>156259</v>
      </c>
      <c r="B45375" t="s">
        <v>156260</v>
      </c>
      <c r="C45375" t="s">
        <v>156261</v>
      </c>
      <c r="D45375" t="s">
        <v>156262</v>
      </c>
      <c r="E45375">
        <v>3375000</v>
      </c>
      <c r="F45375" t="s">
        <v>18</v>
      </c>
      <c r="G45375" t="s">
        <v>25</v>
      </c>
      <c r="H45375" t="s">
        <v>64</v>
      </c>
      <c r="I45375" t="s">
        <v>65</v>
      </c>
      <c r="J45375" t="s">
        <v>606</v>
      </c>
      <c r="K45375">
        <v>3</v>
      </c>
      <c r="L45375" s="1">
        <v>39919</v>
      </c>
      <c r="M45375" s="1">
        <v>40385</v>
      </c>
      <c r="N45375" s="1">
        <v>41124</v>
      </c>
      <c r="O45375"/>
      <c r="P45375"/>
      <c r="Q45375"/>
      <c r="R45375"/>
    </row>
    <row r="45376" spans="1:18" hidden="1" x14ac:dyDescent="0.2">
      <c r="A45376" t="s">
        <v>156263</v>
      </c>
      <c r="B45376" t="s">
        <v>156264</v>
      </c>
      <c r="C45376" t="s">
        <v>156265</v>
      </c>
      <c r="D45376" t="s">
        <v>75</v>
      </c>
      <c r="E45376">
        <v>564028</v>
      </c>
      <c r="F45376" t="s">
        <v>18</v>
      </c>
      <c r="G45376" t="s">
        <v>347</v>
      </c>
      <c r="H45376">
        <v>3</v>
      </c>
      <c r="I45376" t="s">
        <v>348</v>
      </c>
      <c r="J45376" t="s">
        <v>44212</v>
      </c>
      <c r="K45376">
        <v>1</v>
      </c>
      <c r="L45376" s="1">
        <v>41365</v>
      </c>
      <c r="M45376" s="1">
        <v>42264</v>
      </c>
      <c r="N45376" s="1">
        <v>42264</v>
      </c>
      <c r="O45376"/>
      <c r="P45376"/>
      <c r="Q45376"/>
      <c r="R45376"/>
    </row>
    <row r="45377" spans="1:18" hidden="1" x14ac:dyDescent="0.2">
      <c r="A45377" t="s">
        <v>156266</v>
      </c>
      <c r="B45377" t="s">
        <v>156267</v>
      </c>
      <c r="C45377" t="s">
        <v>156268</v>
      </c>
      <c r="D45377" t="s">
        <v>156269</v>
      </c>
      <c r="E45377">
        <v>2500000</v>
      </c>
      <c r="F45377" t="s">
        <v>18</v>
      </c>
      <c r="G45377" t="s">
        <v>57</v>
      </c>
      <c r="H45377" t="s">
        <v>202</v>
      </c>
      <c r="I45377" t="s">
        <v>203</v>
      </c>
      <c r="J45377" t="s">
        <v>203</v>
      </c>
      <c r="K45377">
        <v>1</v>
      </c>
      <c r="M45377" s="1">
        <v>40689</v>
      </c>
      <c r="N45377" s="1">
        <v>40689</v>
      </c>
      <c r="O45377"/>
      <c r="P45377"/>
      <c r="Q45377"/>
      <c r="R45377"/>
    </row>
    <row r="45378" spans="1:18" x14ac:dyDescent="0.2">
      <c r="A45378" t="s">
        <v>156270</v>
      </c>
      <c r="B45378" t="s">
        <v>156271</v>
      </c>
      <c r="C45378" t="s">
        <v>156272</v>
      </c>
      <c r="D45378" t="s">
        <v>2536</v>
      </c>
      <c r="E45378">
        <v>1000</v>
      </c>
      <c r="F45378" t="s">
        <v>18</v>
      </c>
      <c r="G45378" t="s">
        <v>25</v>
      </c>
      <c r="H45378" t="s">
        <v>644</v>
      </c>
      <c r="I45378" t="s">
        <v>645</v>
      </c>
      <c r="J45378" t="s">
        <v>130251</v>
      </c>
      <c r="K45378">
        <v>1</v>
      </c>
      <c r="L45378" s="1">
        <v>41739</v>
      </c>
      <c r="M45378" s="1">
        <v>41840</v>
      </c>
      <c r="N45378" s="1">
        <v>41840</v>
      </c>
    </row>
    <row r="45379" spans="1:18" x14ac:dyDescent="0.2">
      <c r="A45379" t="s">
        <v>156273</v>
      </c>
      <c r="B45379" t="s">
        <v>156274</v>
      </c>
      <c r="C45379" t="s">
        <v>156275</v>
      </c>
      <c r="D45379" t="s">
        <v>718</v>
      </c>
      <c r="E45379">
        <v>460000</v>
      </c>
      <c r="F45379" t="s">
        <v>207</v>
      </c>
      <c r="G45379" t="s">
        <v>25</v>
      </c>
      <c r="H45379" t="s">
        <v>64</v>
      </c>
      <c r="I45379" t="s">
        <v>95</v>
      </c>
      <c r="J45379" t="s">
        <v>95</v>
      </c>
      <c r="K45379">
        <v>3</v>
      </c>
      <c r="L45379" s="1">
        <v>39814</v>
      </c>
      <c r="M45379" s="1">
        <v>39542</v>
      </c>
      <c r="N45379" s="1">
        <v>40574</v>
      </c>
    </row>
    <row r="45380" spans="1:18" x14ac:dyDescent="0.2">
      <c r="A45380" t="s">
        <v>156276</v>
      </c>
      <c r="B45380" t="s">
        <v>156277</v>
      </c>
      <c r="C45380" t="s">
        <v>156278</v>
      </c>
      <c r="D45380" t="s">
        <v>11740</v>
      </c>
      <c r="E45380">
        <v>40000</v>
      </c>
      <c r="F45380" t="s">
        <v>18</v>
      </c>
      <c r="G45380" t="s">
        <v>19</v>
      </c>
      <c r="H45380">
        <v>13</v>
      </c>
      <c r="I45380" t="s">
        <v>73560</v>
      </c>
      <c r="J45380" t="s">
        <v>73560</v>
      </c>
      <c r="K45380">
        <v>2</v>
      </c>
      <c r="L45380" s="1">
        <v>41061</v>
      </c>
      <c r="M45380" s="1">
        <v>41625</v>
      </c>
      <c r="N45380" s="1">
        <v>41842</v>
      </c>
    </row>
    <row r="45381" spans="1:18" x14ac:dyDescent="0.2">
      <c r="A45381" t="s">
        <v>156279</v>
      </c>
      <c r="B45381" t="s">
        <v>156280</v>
      </c>
      <c r="C45381" t="s">
        <v>156281</v>
      </c>
      <c r="D45381" t="s">
        <v>63189</v>
      </c>
      <c r="E45381">
        <v>100000</v>
      </c>
      <c r="F45381" t="s">
        <v>18</v>
      </c>
      <c r="G45381" t="s">
        <v>25</v>
      </c>
      <c r="H45381" t="s">
        <v>64</v>
      </c>
      <c r="I45381" t="s">
        <v>95</v>
      </c>
      <c r="J45381" t="s">
        <v>95</v>
      </c>
      <c r="K45381">
        <v>1</v>
      </c>
      <c r="L45381" s="1">
        <v>41043</v>
      </c>
      <c r="M45381" s="1">
        <v>41043</v>
      </c>
      <c r="N45381" s="1">
        <v>41043</v>
      </c>
    </row>
    <row r="45382" spans="1:18" hidden="1" x14ac:dyDescent="0.2">
      <c r="A45382" t="s">
        <v>156282</v>
      </c>
      <c r="B45382" t="s">
        <v>156283</v>
      </c>
      <c r="C45382" t="s">
        <v>156284</v>
      </c>
      <c r="E45382" t="s">
        <v>43</v>
      </c>
      <c r="F45382" t="s">
        <v>18</v>
      </c>
      <c r="G45382" t="s">
        <v>650</v>
      </c>
      <c r="H45382">
        <v>9</v>
      </c>
      <c r="I45382" t="s">
        <v>2072</v>
      </c>
      <c r="J45382" t="s">
        <v>2072</v>
      </c>
      <c r="K45382">
        <v>1</v>
      </c>
      <c r="M45382" s="1">
        <v>42314</v>
      </c>
      <c r="N45382" s="1">
        <v>42314</v>
      </c>
      <c r="O45382"/>
      <c r="P45382"/>
      <c r="Q45382"/>
      <c r="R45382"/>
    </row>
    <row r="45383" spans="1:18" hidden="1" x14ac:dyDescent="0.2">
      <c r="A45383" t="s">
        <v>156285</v>
      </c>
      <c r="B45383" t="s">
        <v>156286</v>
      </c>
      <c r="C45383" t="s">
        <v>156287</v>
      </c>
      <c r="D45383" t="s">
        <v>718</v>
      </c>
      <c r="E45383">
        <v>1183804</v>
      </c>
      <c r="F45383" t="s">
        <v>18</v>
      </c>
      <c r="G45383" t="s">
        <v>128</v>
      </c>
      <c r="H45383" t="s">
        <v>129</v>
      </c>
      <c r="I45383" t="s">
        <v>130</v>
      </c>
      <c r="J45383" t="s">
        <v>130</v>
      </c>
      <c r="K45383">
        <v>2</v>
      </c>
      <c r="L45383" s="1">
        <v>38838</v>
      </c>
      <c r="M45383" s="1">
        <v>38838</v>
      </c>
      <c r="N45383" s="1">
        <v>42107</v>
      </c>
      <c r="O45383"/>
      <c r="P45383"/>
      <c r="Q45383"/>
      <c r="R45383"/>
    </row>
    <row r="45384" spans="1:18" hidden="1" x14ac:dyDescent="0.2">
      <c r="A45384" t="s">
        <v>156288</v>
      </c>
      <c r="B45384" t="s">
        <v>156289</v>
      </c>
      <c r="C45384" t="s">
        <v>156290</v>
      </c>
      <c r="D45384" t="s">
        <v>56</v>
      </c>
      <c r="E45384">
        <v>15219122</v>
      </c>
      <c r="F45384" t="s">
        <v>18</v>
      </c>
      <c r="G45384" t="s">
        <v>25</v>
      </c>
      <c r="H45384" t="s">
        <v>64</v>
      </c>
      <c r="I45384" t="s">
        <v>65</v>
      </c>
      <c r="J45384" t="s">
        <v>71</v>
      </c>
      <c r="K45384">
        <v>3</v>
      </c>
      <c r="L45384" s="1">
        <v>39814</v>
      </c>
      <c r="M45384" s="1">
        <v>41151</v>
      </c>
      <c r="N45384" s="1">
        <v>42187</v>
      </c>
      <c r="O45384"/>
      <c r="P45384"/>
      <c r="Q45384"/>
      <c r="R45384"/>
    </row>
    <row r="45385" spans="1:18" x14ac:dyDescent="0.2">
      <c r="A45385" t="s">
        <v>156291</v>
      </c>
      <c r="B45385" t="s">
        <v>156292</v>
      </c>
      <c r="C45385" t="s">
        <v>156293</v>
      </c>
      <c r="D45385" t="s">
        <v>156294</v>
      </c>
      <c r="E45385">
        <v>350000</v>
      </c>
      <c r="F45385" t="s">
        <v>18</v>
      </c>
      <c r="G45385" t="s">
        <v>479</v>
      </c>
      <c r="K45385">
        <v>1</v>
      </c>
      <c r="L45385" s="1">
        <v>40422</v>
      </c>
      <c r="M45385" s="1">
        <v>40422</v>
      </c>
      <c r="N45385" s="1">
        <v>40422</v>
      </c>
    </row>
    <row r="45386" spans="1:18" hidden="1" x14ac:dyDescent="0.2">
      <c r="A45386" t="s">
        <v>156295</v>
      </c>
      <c r="B45386" t="s">
        <v>156296</v>
      </c>
      <c r="C45386" t="s">
        <v>156297</v>
      </c>
      <c r="D45386" t="s">
        <v>3485</v>
      </c>
      <c r="E45386">
        <v>5000000</v>
      </c>
      <c r="F45386" t="s">
        <v>207</v>
      </c>
      <c r="G45386" t="s">
        <v>25</v>
      </c>
      <c r="H45386" t="s">
        <v>3162</v>
      </c>
      <c r="I45386" t="s">
        <v>3163</v>
      </c>
      <c r="J45386" t="s">
        <v>5056</v>
      </c>
      <c r="K45386">
        <v>1</v>
      </c>
      <c r="M45386" s="1">
        <v>38323</v>
      </c>
      <c r="N45386" s="1">
        <v>38323</v>
      </c>
      <c r="O45386"/>
      <c r="P45386"/>
      <c r="Q45386"/>
      <c r="R45386"/>
    </row>
    <row r="45387" spans="1:18" hidden="1" x14ac:dyDescent="0.2">
      <c r="A45387" t="s">
        <v>156298</v>
      </c>
      <c r="B45387" t="s">
        <v>156299</v>
      </c>
      <c r="C45387" t="s">
        <v>156300</v>
      </c>
      <c r="D45387" t="s">
        <v>56</v>
      </c>
      <c r="E45387">
        <v>100000</v>
      </c>
      <c r="F45387" t="s">
        <v>18</v>
      </c>
      <c r="G45387" t="s">
        <v>25</v>
      </c>
      <c r="H45387" t="s">
        <v>208</v>
      </c>
      <c r="I45387" t="s">
        <v>16274</v>
      </c>
      <c r="J45387" t="s">
        <v>112016</v>
      </c>
      <c r="K45387">
        <v>1</v>
      </c>
      <c r="M45387" s="1">
        <v>40374</v>
      </c>
      <c r="N45387" s="1">
        <v>40374</v>
      </c>
      <c r="O45387"/>
      <c r="P45387"/>
      <c r="Q45387"/>
      <c r="R45387"/>
    </row>
    <row r="45388" spans="1:18" hidden="1" x14ac:dyDescent="0.2">
      <c r="A45388" t="s">
        <v>156301</v>
      </c>
      <c r="B45388" t="s">
        <v>156302</v>
      </c>
      <c r="C45388" t="s">
        <v>156303</v>
      </c>
      <c r="D45388" t="s">
        <v>741</v>
      </c>
      <c r="E45388" t="s">
        <v>43</v>
      </c>
      <c r="F45388" t="s">
        <v>18</v>
      </c>
      <c r="G45388" t="s">
        <v>25</v>
      </c>
      <c r="H45388" t="s">
        <v>64</v>
      </c>
      <c r="I45388" t="s">
        <v>65</v>
      </c>
      <c r="J45388" t="s">
        <v>1103</v>
      </c>
      <c r="K45388">
        <v>1</v>
      </c>
      <c r="M45388" s="1">
        <v>40281</v>
      </c>
      <c r="N45388" s="1">
        <v>40281</v>
      </c>
      <c r="O45388"/>
      <c r="P45388"/>
      <c r="Q45388"/>
      <c r="R45388"/>
    </row>
    <row r="45389" spans="1:18" hidden="1" x14ac:dyDescent="0.2">
      <c r="A45389" t="s">
        <v>156304</v>
      </c>
      <c r="B45389" t="s">
        <v>156305</v>
      </c>
      <c r="C45389" t="s">
        <v>156306</v>
      </c>
      <c r="D45389" t="s">
        <v>766</v>
      </c>
      <c r="E45389">
        <v>505000</v>
      </c>
      <c r="F45389" t="s">
        <v>18</v>
      </c>
      <c r="G45389" t="s">
        <v>25</v>
      </c>
      <c r="H45389" t="s">
        <v>158</v>
      </c>
      <c r="I45389" t="s">
        <v>244</v>
      </c>
      <c r="J45389" t="s">
        <v>3637</v>
      </c>
      <c r="K45389">
        <v>1</v>
      </c>
      <c r="M45389" s="1">
        <v>40486</v>
      </c>
      <c r="N45389" s="1">
        <v>40486</v>
      </c>
      <c r="O45389"/>
      <c r="P45389"/>
      <c r="Q45389"/>
      <c r="R45389"/>
    </row>
    <row r="45390" spans="1:18" hidden="1" x14ac:dyDescent="0.2">
      <c r="A45390" t="s">
        <v>156307</v>
      </c>
      <c r="B45390" t="s">
        <v>156308</v>
      </c>
      <c r="C45390" t="s">
        <v>156309</v>
      </c>
      <c r="D45390" t="s">
        <v>264</v>
      </c>
      <c r="E45390">
        <v>568700</v>
      </c>
      <c r="F45390" t="s">
        <v>113</v>
      </c>
      <c r="G45390" t="s">
        <v>25</v>
      </c>
      <c r="H45390" t="s">
        <v>106</v>
      </c>
      <c r="I45390" t="s">
        <v>1621</v>
      </c>
      <c r="J45390" t="s">
        <v>87493</v>
      </c>
      <c r="K45390">
        <v>1</v>
      </c>
      <c r="M45390" s="1">
        <v>40032</v>
      </c>
      <c r="N45390" s="1">
        <v>40032</v>
      </c>
      <c r="O45390"/>
      <c r="P45390"/>
      <c r="Q45390"/>
      <c r="R45390"/>
    </row>
    <row r="45391" spans="1:18" hidden="1" x14ac:dyDescent="0.2">
      <c r="A45391" t="s">
        <v>156310</v>
      </c>
      <c r="B45391" t="s">
        <v>156311</v>
      </c>
      <c r="C45391" t="s">
        <v>156312</v>
      </c>
      <c r="D45391" t="s">
        <v>655</v>
      </c>
      <c r="E45391" t="s">
        <v>43</v>
      </c>
      <c r="F45391" t="s">
        <v>18</v>
      </c>
      <c r="G45391" t="s">
        <v>1062</v>
      </c>
      <c r="H45391">
        <v>2</v>
      </c>
      <c r="I45391" t="s">
        <v>1736</v>
      </c>
      <c r="J45391" t="s">
        <v>29978</v>
      </c>
      <c r="K45391">
        <v>1</v>
      </c>
      <c r="M45391" s="1">
        <v>42110</v>
      </c>
      <c r="N45391" s="1">
        <v>42110</v>
      </c>
      <c r="O45391"/>
      <c r="P45391"/>
      <c r="Q45391"/>
      <c r="R45391"/>
    </row>
    <row r="45392" spans="1:18" hidden="1" x14ac:dyDescent="0.2">
      <c r="A45392" t="s">
        <v>156313</v>
      </c>
      <c r="B45392" t="s">
        <v>156314</v>
      </c>
      <c r="C45392" t="s">
        <v>156315</v>
      </c>
      <c r="D45392" t="s">
        <v>56</v>
      </c>
      <c r="E45392">
        <v>4100000</v>
      </c>
      <c r="F45392" t="s">
        <v>18</v>
      </c>
      <c r="G45392" t="s">
        <v>2271</v>
      </c>
      <c r="H45392">
        <v>17</v>
      </c>
      <c r="I45392" t="s">
        <v>22664</v>
      </c>
      <c r="J45392" t="s">
        <v>22665</v>
      </c>
      <c r="K45392">
        <v>1</v>
      </c>
      <c r="M45392" s="1">
        <v>39170</v>
      </c>
      <c r="N45392" s="1">
        <v>39170</v>
      </c>
      <c r="O45392"/>
      <c r="P45392"/>
      <c r="Q45392"/>
      <c r="R45392"/>
    </row>
    <row r="45393" spans="1:18" x14ac:dyDescent="0.2">
      <c r="A45393" t="s">
        <v>156316</v>
      </c>
      <c r="B45393" t="s">
        <v>156317</v>
      </c>
      <c r="C45393" t="s">
        <v>156318</v>
      </c>
      <c r="D45393" t="s">
        <v>156319</v>
      </c>
      <c r="E45393">
        <v>5000</v>
      </c>
      <c r="F45393" t="s">
        <v>207</v>
      </c>
      <c r="K45393">
        <v>1</v>
      </c>
      <c r="L45393" s="1">
        <v>42170</v>
      </c>
      <c r="M45393" s="1">
        <v>42213</v>
      </c>
      <c r="N45393" s="1">
        <v>42213</v>
      </c>
    </row>
    <row r="45394" spans="1:18" hidden="1" x14ac:dyDescent="0.2">
      <c r="A45394" t="s">
        <v>156320</v>
      </c>
      <c r="B45394" t="s">
        <v>156321</v>
      </c>
      <c r="C45394" t="s">
        <v>156322</v>
      </c>
      <c r="D45394" t="s">
        <v>56</v>
      </c>
      <c r="E45394">
        <v>10000</v>
      </c>
      <c r="F45394" t="s">
        <v>18</v>
      </c>
      <c r="G45394" t="s">
        <v>25</v>
      </c>
      <c r="H45394" t="s">
        <v>64</v>
      </c>
      <c r="I45394" t="s">
        <v>65</v>
      </c>
      <c r="J45394" t="s">
        <v>271</v>
      </c>
      <c r="K45394">
        <v>1</v>
      </c>
      <c r="M45394" s="1">
        <v>40680</v>
      </c>
      <c r="N45394" s="1">
        <v>40680</v>
      </c>
      <c r="O45394"/>
      <c r="P45394"/>
      <c r="Q45394"/>
      <c r="R45394"/>
    </row>
    <row r="45395" spans="1:18" hidden="1" x14ac:dyDescent="0.2">
      <c r="A45395" t="s">
        <v>156323</v>
      </c>
      <c r="B45395" t="s">
        <v>156324</v>
      </c>
      <c r="C45395" t="s">
        <v>156325</v>
      </c>
      <c r="D45395" t="s">
        <v>181</v>
      </c>
      <c r="E45395">
        <v>7658887</v>
      </c>
      <c r="F45395" t="s">
        <v>18</v>
      </c>
      <c r="G45395" t="s">
        <v>25</v>
      </c>
      <c r="H45395" t="s">
        <v>286</v>
      </c>
      <c r="I45395" t="s">
        <v>578</v>
      </c>
      <c r="J45395" t="s">
        <v>578</v>
      </c>
      <c r="K45395">
        <v>3</v>
      </c>
      <c r="L45395" s="1">
        <v>40179</v>
      </c>
      <c r="M45395" s="1">
        <v>40497</v>
      </c>
      <c r="N45395" s="1">
        <v>40912</v>
      </c>
      <c r="O45395"/>
      <c r="P45395"/>
      <c r="Q45395"/>
      <c r="R45395"/>
    </row>
    <row r="45396" spans="1:18" x14ac:dyDescent="0.2">
      <c r="A45396" t="s">
        <v>156326</v>
      </c>
      <c r="B45396" t="s">
        <v>156327</v>
      </c>
      <c r="C45396" t="s">
        <v>156328</v>
      </c>
      <c r="D45396" t="s">
        <v>32247</v>
      </c>
      <c r="E45396">
        <v>875000</v>
      </c>
      <c r="F45396" t="s">
        <v>207</v>
      </c>
      <c r="G45396" t="s">
        <v>25</v>
      </c>
      <c r="H45396" t="s">
        <v>106</v>
      </c>
      <c r="I45396" t="s">
        <v>107</v>
      </c>
      <c r="J45396" t="s">
        <v>108</v>
      </c>
      <c r="K45396">
        <v>1</v>
      </c>
      <c r="L45396" s="1">
        <v>41791</v>
      </c>
      <c r="M45396" s="1">
        <v>42156</v>
      </c>
      <c r="N45396" s="1">
        <v>42156</v>
      </c>
    </row>
    <row r="45397" spans="1:18" hidden="1" x14ac:dyDescent="0.2">
      <c r="A45397" t="s">
        <v>156329</v>
      </c>
      <c r="B45397" t="s">
        <v>156330</v>
      </c>
      <c r="C45397" t="s">
        <v>156331</v>
      </c>
      <c r="D45397" t="s">
        <v>72881</v>
      </c>
      <c r="E45397">
        <v>315380</v>
      </c>
      <c r="F45397" t="s">
        <v>207</v>
      </c>
      <c r="G45397" t="s">
        <v>12313</v>
      </c>
      <c r="H45397">
        <v>1</v>
      </c>
      <c r="I45397" t="s">
        <v>12314</v>
      </c>
      <c r="J45397" t="s">
        <v>12314</v>
      </c>
      <c r="K45397">
        <v>1</v>
      </c>
      <c r="L45397" s="1">
        <v>38718</v>
      </c>
      <c r="M45397" s="1">
        <v>39562</v>
      </c>
      <c r="N45397" s="1">
        <v>39562</v>
      </c>
      <c r="O45397"/>
      <c r="P45397"/>
      <c r="Q45397"/>
      <c r="R45397"/>
    </row>
    <row r="45398" spans="1:18" x14ac:dyDescent="0.2">
      <c r="A45398" t="s">
        <v>156332</v>
      </c>
      <c r="B45398" t="s">
        <v>156333</v>
      </c>
      <c r="C45398" t="s">
        <v>156334</v>
      </c>
      <c r="D45398" t="s">
        <v>156335</v>
      </c>
      <c r="E45398">
        <v>500000</v>
      </c>
      <c r="F45398" t="s">
        <v>18</v>
      </c>
      <c r="G45398" t="s">
        <v>25</v>
      </c>
      <c r="H45398" t="s">
        <v>64</v>
      </c>
      <c r="I45398" t="s">
        <v>95</v>
      </c>
      <c r="J45398" t="s">
        <v>95</v>
      </c>
      <c r="K45398">
        <v>1</v>
      </c>
      <c r="L45398" s="1">
        <v>38991</v>
      </c>
      <c r="M45398" s="1">
        <v>39428</v>
      </c>
      <c r="N45398" s="1">
        <v>39428</v>
      </c>
    </row>
    <row r="45399" spans="1:18" hidden="1" x14ac:dyDescent="0.2">
      <c r="A45399" t="s">
        <v>156336</v>
      </c>
      <c r="B45399" t="s">
        <v>156337</v>
      </c>
      <c r="C45399" t="s">
        <v>156338</v>
      </c>
      <c r="D45399" t="s">
        <v>945</v>
      </c>
      <c r="E45399">
        <v>200000</v>
      </c>
      <c r="F45399" t="s">
        <v>18</v>
      </c>
      <c r="G45399" t="s">
        <v>25</v>
      </c>
      <c r="H45399" t="s">
        <v>106</v>
      </c>
      <c r="I45399" t="s">
        <v>107</v>
      </c>
      <c r="J45399" t="s">
        <v>108</v>
      </c>
      <c r="K45399">
        <v>2</v>
      </c>
      <c r="M45399" s="1">
        <v>41394</v>
      </c>
      <c r="N45399" s="1">
        <v>41394</v>
      </c>
      <c r="O45399"/>
      <c r="P45399"/>
      <c r="Q45399"/>
      <c r="R45399"/>
    </row>
    <row r="45400" spans="1:18" hidden="1" x14ac:dyDescent="0.2">
      <c r="A45400" t="s">
        <v>156339</v>
      </c>
      <c r="B45400" t="s">
        <v>156340</v>
      </c>
      <c r="C45400" t="s">
        <v>156341</v>
      </c>
      <c r="D45400" t="s">
        <v>110962</v>
      </c>
      <c r="E45400">
        <v>250300000</v>
      </c>
      <c r="F45400" t="s">
        <v>18</v>
      </c>
      <c r="G45400" t="s">
        <v>25</v>
      </c>
      <c r="H45400" t="s">
        <v>64</v>
      </c>
      <c r="I45400" t="s">
        <v>65</v>
      </c>
      <c r="J45400" t="s">
        <v>984</v>
      </c>
      <c r="K45400">
        <v>9</v>
      </c>
      <c r="L45400" s="1">
        <v>38504</v>
      </c>
      <c r="M45400" s="1">
        <v>38718</v>
      </c>
      <c r="N45400" s="1">
        <v>42046</v>
      </c>
      <c r="O45400"/>
      <c r="P45400"/>
      <c r="Q45400"/>
      <c r="R45400"/>
    </row>
    <row r="45401" spans="1:18" hidden="1" x14ac:dyDescent="0.2">
      <c r="A45401" t="s">
        <v>156342</v>
      </c>
      <c r="B45401" t="s">
        <v>156343</v>
      </c>
      <c r="E45401">
        <v>4400000</v>
      </c>
      <c r="F45401" t="s">
        <v>207</v>
      </c>
      <c r="K45401">
        <v>1</v>
      </c>
      <c r="M45401" s="1">
        <v>39154</v>
      </c>
      <c r="N45401" s="1">
        <v>39154</v>
      </c>
      <c r="O45401"/>
      <c r="P45401"/>
      <c r="Q45401"/>
      <c r="R45401"/>
    </row>
    <row r="45402" spans="1:18" hidden="1" x14ac:dyDescent="0.2">
      <c r="A45402" t="s">
        <v>156344</v>
      </c>
      <c r="B45402" t="s">
        <v>156345</v>
      </c>
      <c r="E45402" t="s">
        <v>43</v>
      </c>
      <c r="F45402" t="s">
        <v>207</v>
      </c>
      <c r="K45402">
        <v>1</v>
      </c>
      <c r="M45402" s="1">
        <v>37530</v>
      </c>
      <c r="N45402" s="1">
        <v>37530</v>
      </c>
      <c r="O45402"/>
      <c r="P45402"/>
      <c r="Q45402"/>
      <c r="R45402"/>
    </row>
    <row r="45403" spans="1:18" x14ac:dyDescent="0.2">
      <c r="A45403" t="s">
        <v>156346</v>
      </c>
      <c r="B45403" t="s">
        <v>156347</v>
      </c>
      <c r="C45403" t="s">
        <v>156348</v>
      </c>
      <c r="E45403">
        <v>11400000</v>
      </c>
      <c r="F45403" t="s">
        <v>18</v>
      </c>
      <c r="G45403" t="s">
        <v>57</v>
      </c>
      <c r="H45403" t="s">
        <v>58</v>
      </c>
      <c r="I45403" t="s">
        <v>59</v>
      </c>
      <c r="J45403" t="s">
        <v>59</v>
      </c>
      <c r="K45403">
        <v>1</v>
      </c>
      <c r="L45403" s="1">
        <v>41275</v>
      </c>
      <c r="M45403" s="1">
        <v>42339</v>
      </c>
      <c r="N45403" s="1">
        <v>42339</v>
      </c>
    </row>
    <row r="45404" spans="1:18" x14ac:dyDescent="0.2">
      <c r="A45404" t="s">
        <v>156349</v>
      </c>
      <c r="B45404" t="s">
        <v>156350</v>
      </c>
      <c r="C45404" t="s">
        <v>156351</v>
      </c>
      <c r="D45404" t="s">
        <v>741</v>
      </c>
      <c r="E45404">
        <v>875000</v>
      </c>
      <c r="F45404" t="s">
        <v>18</v>
      </c>
      <c r="G45404" t="s">
        <v>25</v>
      </c>
      <c r="H45404" t="s">
        <v>158</v>
      </c>
      <c r="I45404" t="s">
        <v>244</v>
      </c>
      <c r="J45404" t="s">
        <v>81713</v>
      </c>
      <c r="K45404">
        <v>1</v>
      </c>
      <c r="L45404" s="1">
        <v>37257</v>
      </c>
      <c r="M45404" s="1">
        <v>40155</v>
      </c>
      <c r="N45404" s="1">
        <v>40155</v>
      </c>
    </row>
    <row r="45405" spans="1:18" hidden="1" x14ac:dyDescent="0.2">
      <c r="A45405" t="s">
        <v>156352</v>
      </c>
      <c r="B45405" t="s">
        <v>156353</v>
      </c>
      <c r="C45405" t="s">
        <v>156354</v>
      </c>
      <c r="E45405" t="s">
        <v>43</v>
      </c>
      <c r="F45405" t="s">
        <v>18</v>
      </c>
      <c r="G45405" t="s">
        <v>25</v>
      </c>
      <c r="H45405" t="s">
        <v>972</v>
      </c>
      <c r="I45405" t="s">
        <v>973</v>
      </c>
      <c r="J45405" t="s">
        <v>973</v>
      </c>
      <c r="K45405">
        <v>1</v>
      </c>
      <c r="M45405" s="1">
        <v>41395</v>
      </c>
      <c r="N45405" s="1">
        <v>41395</v>
      </c>
      <c r="O45405"/>
      <c r="P45405"/>
      <c r="Q45405"/>
      <c r="R45405"/>
    </row>
    <row r="45406" spans="1:18" x14ac:dyDescent="0.2">
      <c r="A45406" t="s">
        <v>156355</v>
      </c>
      <c r="B45406" t="s">
        <v>156356</v>
      </c>
      <c r="C45406" t="s">
        <v>156357</v>
      </c>
      <c r="D45406" t="s">
        <v>7825</v>
      </c>
      <c r="E45406">
        <v>1750000</v>
      </c>
      <c r="F45406" t="s">
        <v>18</v>
      </c>
      <c r="G45406" t="s">
        <v>25</v>
      </c>
      <c r="H45406" t="s">
        <v>64</v>
      </c>
      <c r="I45406" t="s">
        <v>10400</v>
      </c>
      <c r="J45406" t="s">
        <v>16697</v>
      </c>
      <c r="K45406">
        <v>1</v>
      </c>
      <c r="L45406" s="1">
        <v>37408</v>
      </c>
      <c r="M45406" s="1">
        <v>38576</v>
      </c>
      <c r="N45406" s="1">
        <v>38576</v>
      </c>
    </row>
    <row r="45407" spans="1:18" x14ac:dyDescent="0.2">
      <c r="A45407" t="s">
        <v>156358</v>
      </c>
      <c r="B45407" t="s">
        <v>156359</v>
      </c>
      <c r="C45407" t="s">
        <v>156360</v>
      </c>
      <c r="D45407" t="s">
        <v>544</v>
      </c>
      <c r="E45407">
        <v>1600000</v>
      </c>
      <c r="F45407" t="s">
        <v>207</v>
      </c>
      <c r="G45407" t="s">
        <v>25</v>
      </c>
      <c r="H45407" t="s">
        <v>106</v>
      </c>
      <c r="I45407" t="s">
        <v>107</v>
      </c>
      <c r="J45407" t="s">
        <v>108</v>
      </c>
      <c r="K45407">
        <v>1</v>
      </c>
      <c r="L45407" s="1">
        <v>39448</v>
      </c>
      <c r="M45407" s="1">
        <v>40087</v>
      </c>
      <c r="N45407" s="1">
        <v>40087</v>
      </c>
    </row>
    <row r="45408" spans="1:18" x14ac:dyDescent="0.2">
      <c r="A45408" t="s">
        <v>156361</v>
      </c>
      <c r="B45408" t="s">
        <v>156362</v>
      </c>
      <c r="C45408" t="s">
        <v>156363</v>
      </c>
      <c r="D45408" t="s">
        <v>56</v>
      </c>
      <c r="E45408">
        <v>150000</v>
      </c>
      <c r="F45408" t="s">
        <v>18</v>
      </c>
      <c r="G45408" t="s">
        <v>25</v>
      </c>
      <c r="H45408" t="s">
        <v>89</v>
      </c>
      <c r="I45408" t="s">
        <v>589</v>
      </c>
      <c r="J45408" t="s">
        <v>589</v>
      </c>
      <c r="K45408">
        <v>1</v>
      </c>
      <c r="L45408" s="1">
        <v>38353</v>
      </c>
      <c r="M45408" s="1">
        <v>40889</v>
      </c>
      <c r="N45408" s="1">
        <v>40889</v>
      </c>
    </row>
    <row r="45409" spans="1:18" x14ac:dyDescent="0.2">
      <c r="A45409" t="s">
        <v>156364</v>
      </c>
      <c r="B45409" t="s">
        <v>156365</v>
      </c>
      <c r="C45409" t="s">
        <v>156366</v>
      </c>
      <c r="D45409" t="s">
        <v>42</v>
      </c>
      <c r="E45409">
        <v>135000</v>
      </c>
      <c r="F45409" t="s">
        <v>18</v>
      </c>
      <c r="G45409" t="s">
        <v>25</v>
      </c>
      <c r="H45409" t="s">
        <v>44</v>
      </c>
      <c r="I45409" t="s">
        <v>45</v>
      </c>
      <c r="J45409" t="s">
        <v>46</v>
      </c>
      <c r="K45409">
        <v>1</v>
      </c>
      <c r="L45409" s="1">
        <v>41275</v>
      </c>
      <c r="M45409" s="1">
        <v>41752</v>
      </c>
      <c r="N45409" s="1">
        <v>41752</v>
      </c>
    </row>
    <row r="45410" spans="1:18" hidden="1" x14ac:dyDescent="0.2">
      <c r="A45410" t="s">
        <v>156367</v>
      </c>
      <c r="B45410" t="s">
        <v>156368</v>
      </c>
      <c r="C45410" t="s">
        <v>156369</v>
      </c>
      <c r="D45410" t="s">
        <v>156370</v>
      </c>
      <c r="E45410" t="s">
        <v>43</v>
      </c>
      <c r="F45410" t="s">
        <v>113</v>
      </c>
      <c r="G45410" t="s">
        <v>25</v>
      </c>
      <c r="H45410" t="s">
        <v>1330</v>
      </c>
      <c r="I45410" t="s">
        <v>1331</v>
      </c>
      <c r="J45410" t="s">
        <v>14117</v>
      </c>
      <c r="K45410">
        <v>1</v>
      </c>
      <c r="L45410" s="1">
        <v>36526</v>
      </c>
      <c r="M45410" s="1">
        <v>41075</v>
      </c>
      <c r="N45410" s="1">
        <v>41075</v>
      </c>
      <c r="O45410"/>
      <c r="P45410"/>
      <c r="Q45410"/>
      <c r="R45410"/>
    </row>
    <row r="45411" spans="1:18" hidden="1" x14ac:dyDescent="0.2">
      <c r="A45411" t="s">
        <v>156371</v>
      </c>
      <c r="B45411" t="s">
        <v>156372</v>
      </c>
      <c r="C45411" t="s">
        <v>156373</v>
      </c>
      <c r="D45411" t="s">
        <v>766</v>
      </c>
      <c r="E45411">
        <v>3126750</v>
      </c>
      <c r="F45411" t="s">
        <v>18</v>
      </c>
      <c r="G45411" t="s">
        <v>25</v>
      </c>
      <c r="H45411" t="s">
        <v>64</v>
      </c>
      <c r="I45411" t="s">
        <v>507</v>
      </c>
      <c r="J45411" t="s">
        <v>11039</v>
      </c>
      <c r="K45411">
        <v>4</v>
      </c>
      <c r="L45411" s="1">
        <v>37987</v>
      </c>
      <c r="M45411" s="1">
        <v>40183</v>
      </c>
      <c r="N45411" s="1">
        <v>41026</v>
      </c>
      <c r="O45411"/>
      <c r="P45411"/>
      <c r="Q45411"/>
      <c r="R45411"/>
    </row>
    <row r="45412" spans="1:18" hidden="1" x14ac:dyDescent="0.2">
      <c r="A45412" t="s">
        <v>156374</v>
      </c>
      <c r="B45412" t="s">
        <v>156375</v>
      </c>
      <c r="D45412" t="s">
        <v>94</v>
      </c>
      <c r="E45412">
        <v>1480000</v>
      </c>
      <c r="F45412" t="s">
        <v>18</v>
      </c>
      <c r="G45412" t="s">
        <v>25</v>
      </c>
      <c r="H45412" t="s">
        <v>121</v>
      </c>
      <c r="I45412" t="s">
        <v>122</v>
      </c>
      <c r="J45412" t="s">
        <v>122</v>
      </c>
      <c r="K45412">
        <v>1</v>
      </c>
      <c r="M45412" s="1">
        <v>40786</v>
      </c>
      <c r="N45412" s="1">
        <v>40786</v>
      </c>
      <c r="O45412"/>
      <c r="P45412"/>
      <c r="Q45412"/>
      <c r="R45412"/>
    </row>
    <row r="45413" spans="1:18" x14ac:dyDescent="0.2">
      <c r="A45413" t="s">
        <v>156376</v>
      </c>
      <c r="B45413" t="s">
        <v>156377</v>
      </c>
      <c r="C45413" t="s">
        <v>156378</v>
      </c>
      <c r="D45413" t="s">
        <v>156379</v>
      </c>
      <c r="E45413">
        <v>118000</v>
      </c>
      <c r="F45413" t="s">
        <v>18</v>
      </c>
      <c r="G45413" t="s">
        <v>25</v>
      </c>
      <c r="H45413" t="s">
        <v>64</v>
      </c>
      <c r="I45413" t="s">
        <v>65</v>
      </c>
      <c r="J45413" t="s">
        <v>71</v>
      </c>
      <c r="K45413">
        <v>1</v>
      </c>
      <c r="L45413" s="1">
        <v>41456</v>
      </c>
      <c r="M45413" s="1">
        <v>42086</v>
      </c>
      <c r="N45413" s="1">
        <v>42086</v>
      </c>
    </row>
    <row r="45414" spans="1:18" hidden="1" x14ac:dyDescent="0.2">
      <c r="A45414" t="s">
        <v>156380</v>
      </c>
      <c r="B45414" t="s">
        <v>156381</v>
      </c>
      <c r="C45414" t="s">
        <v>156382</v>
      </c>
      <c r="D45414" t="s">
        <v>3396</v>
      </c>
      <c r="E45414" t="s">
        <v>43</v>
      </c>
      <c r="F45414" t="s">
        <v>18</v>
      </c>
      <c r="K45414">
        <v>1</v>
      </c>
      <c r="L45414" s="1">
        <v>39814</v>
      </c>
      <c r="M45414" s="1">
        <v>42072</v>
      </c>
      <c r="N45414" s="1">
        <v>42072</v>
      </c>
      <c r="O45414"/>
      <c r="P45414"/>
      <c r="Q45414"/>
      <c r="R45414"/>
    </row>
    <row r="45415" spans="1:18" hidden="1" x14ac:dyDescent="0.2">
      <c r="A45415" t="s">
        <v>156383</v>
      </c>
      <c r="B45415" t="s">
        <v>156384</v>
      </c>
      <c r="C45415" t="s">
        <v>156385</v>
      </c>
      <c r="D45415" t="s">
        <v>285</v>
      </c>
      <c r="E45415" t="s">
        <v>43</v>
      </c>
      <c r="F45415" t="s">
        <v>18</v>
      </c>
      <c r="G45415" t="s">
        <v>25</v>
      </c>
      <c r="H45415" t="s">
        <v>106</v>
      </c>
      <c r="I45415" t="s">
        <v>107</v>
      </c>
      <c r="J45415" t="s">
        <v>108</v>
      </c>
      <c r="K45415">
        <v>1</v>
      </c>
      <c r="L45415" s="1">
        <v>40909</v>
      </c>
      <c r="M45415" s="1">
        <v>41695</v>
      </c>
      <c r="N45415" s="1">
        <v>41695</v>
      </c>
      <c r="O45415"/>
      <c r="P45415"/>
      <c r="Q45415"/>
      <c r="R45415"/>
    </row>
    <row r="45416" spans="1:18" hidden="1" x14ac:dyDescent="0.2">
      <c r="A45416" t="s">
        <v>156386</v>
      </c>
      <c r="B45416" t="s">
        <v>156387</v>
      </c>
      <c r="C45416" t="s">
        <v>156388</v>
      </c>
      <c r="D45416" t="s">
        <v>31812</v>
      </c>
      <c r="E45416">
        <v>13550000</v>
      </c>
      <c r="F45416" t="s">
        <v>18</v>
      </c>
      <c r="G45416" t="s">
        <v>25</v>
      </c>
      <c r="H45416" t="s">
        <v>972</v>
      </c>
      <c r="I45416" t="s">
        <v>973</v>
      </c>
      <c r="J45416" t="s">
        <v>973</v>
      </c>
      <c r="K45416">
        <v>3</v>
      </c>
      <c r="M45416" s="1">
        <v>41362</v>
      </c>
      <c r="N45416" s="1">
        <v>41775</v>
      </c>
      <c r="O45416"/>
      <c r="P45416"/>
      <c r="Q45416"/>
      <c r="R45416"/>
    </row>
    <row r="45417" spans="1:18" hidden="1" x14ac:dyDescent="0.2">
      <c r="A45417" t="s">
        <v>156389</v>
      </c>
      <c r="B45417" t="s">
        <v>156390</v>
      </c>
      <c r="E45417">
        <v>450000</v>
      </c>
      <c r="F45417" t="s">
        <v>18</v>
      </c>
      <c r="K45417">
        <v>1</v>
      </c>
      <c r="M45417" s="1">
        <v>41214</v>
      </c>
      <c r="N45417" s="1">
        <v>41214</v>
      </c>
      <c r="O45417"/>
      <c r="P45417"/>
      <c r="Q45417"/>
      <c r="R45417"/>
    </row>
    <row r="45418" spans="1:18" hidden="1" x14ac:dyDescent="0.2">
      <c r="A45418" t="s">
        <v>156391</v>
      </c>
      <c r="B45418" t="s">
        <v>156392</v>
      </c>
      <c r="C45418" t="s">
        <v>156393</v>
      </c>
      <c r="D45418" t="s">
        <v>156394</v>
      </c>
      <c r="E45418">
        <v>4714965</v>
      </c>
      <c r="F45418" t="s">
        <v>18</v>
      </c>
      <c r="G45418" t="s">
        <v>25</v>
      </c>
      <c r="H45418" t="s">
        <v>158</v>
      </c>
      <c r="I45418" t="s">
        <v>244</v>
      </c>
      <c r="J45418" t="s">
        <v>327</v>
      </c>
      <c r="K45418">
        <v>2</v>
      </c>
      <c r="L45418" s="1">
        <v>41579</v>
      </c>
      <c r="M45418" s="1">
        <v>41781</v>
      </c>
      <c r="N45418" s="1">
        <v>42156</v>
      </c>
      <c r="O45418"/>
      <c r="P45418"/>
      <c r="Q45418"/>
      <c r="R45418"/>
    </row>
    <row r="45419" spans="1:18" hidden="1" x14ac:dyDescent="0.2">
      <c r="A45419" t="s">
        <v>156395</v>
      </c>
      <c r="B45419" t="s">
        <v>156396</v>
      </c>
      <c r="C45419" t="s">
        <v>156397</v>
      </c>
      <c r="D45419" t="s">
        <v>156398</v>
      </c>
      <c r="E45419" t="s">
        <v>43</v>
      </c>
      <c r="F45419" t="s">
        <v>18</v>
      </c>
      <c r="G45419" t="s">
        <v>1138</v>
      </c>
      <c r="K45419">
        <v>1</v>
      </c>
      <c r="L45419" s="1">
        <v>41729</v>
      </c>
      <c r="M45419" s="1">
        <v>41760</v>
      </c>
      <c r="N45419" s="1">
        <v>41760</v>
      </c>
      <c r="O45419"/>
      <c r="P45419"/>
      <c r="Q45419"/>
      <c r="R45419"/>
    </row>
    <row r="45420" spans="1:18" hidden="1" x14ac:dyDescent="0.2">
      <c r="A45420" t="s">
        <v>156399</v>
      </c>
      <c r="B45420" t="s">
        <v>156400</v>
      </c>
      <c r="C45420" t="s">
        <v>156401</v>
      </c>
      <c r="D45420" t="s">
        <v>51178</v>
      </c>
      <c r="E45420">
        <v>9520000</v>
      </c>
      <c r="F45420" t="s">
        <v>18</v>
      </c>
      <c r="G45420" t="s">
        <v>25</v>
      </c>
      <c r="H45420" t="s">
        <v>808</v>
      </c>
      <c r="I45420" t="s">
        <v>809</v>
      </c>
      <c r="J45420" t="s">
        <v>4960</v>
      </c>
      <c r="K45420">
        <v>1</v>
      </c>
      <c r="L45420" s="1">
        <v>41275</v>
      </c>
      <c r="M45420" s="1">
        <v>42002</v>
      </c>
      <c r="N45420" s="1">
        <v>42002</v>
      </c>
      <c r="O45420"/>
      <c r="P45420"/>
      <c r="Q45420"/>
      <c r="R45420"/>
    </row>
    <row r="45421" spans="1:18" x14ac:dyDescent="0.2">
      <c r="A45421" t="s">
        <v>156402</v>
      </c>
      <c r="B45421" t="s">
        <v>156403</v>
      </c>
      <c r="C45421" t="s">
        <v>156404</v>
      </c>
      <c r="D45421" t="s">
        <v>156405</v>
      </c>
      <c r="E45421">
        <v>70000</v>
      </c>
      <c r="F45421" t="s">
        <v>18</v>
      </c>
      <c r="G45421" t="s">
        <v>25</v>
      </c>
      <c r="H45421" t="s">
        <v>142</v>
      </c>
      <c r="I45421" t="s">
        <v>143</v>
      </c>
      <c r="J45421" t="s">
        <v>143</v>
      </c>
      <c r="K45421">
        <v>1</v>
      </c>
      <c r="L45421" s="1">
        <v>40087</v>
      </c>
      <c r="M45421" s="1">
        <v>40429</v>
      </c>
      <c r="N45421" s="1">
        <v>40429</v>
      </c>
    </row>
    <row r="45422" spans="1:18" hidden="1" x14ac:dyDescent="0.2">
      <c r="A45422" t="s">
        <v>156406</v>
      </c>
      <c r="B45422" t="s">
        <v>156407</v>
      </c>
      <c r="D45422" t="s">
        <v>156408</v>
      </c>
      <c r="E45422">
        <v>12500</v>
      </c>
      <c r="F45422" t="s">
        <v>18</v>
      </c>
      <c r="K45422">
        <v>1</v>
      </c>
      <c r="M45422" s="1">
        <v>41640</v>
      </c>
      <c r="N45422" s="1">
        <v>41640</v>
      </c>
      <c r="O45422"/>
      <c r="P45422"/>
      <c r="Q45422"/>
      <c r="R45422"/>
    </row>
    <row r="45423" spans="1:18" hidden="1" x14ac:dyDescent="0.2">
      <c r="A45423" t="s">
        <v>156409</v>
      </c>
      <c r="B45423" t="s">
        <v>156410</v>
      </c>
      <c r="D45423" t="s">
        <v>256</v>
      </c>
      <c r="E45423" t="s">
        <v>43</v>
      </c>
      <c r="F45423" t="s">
        <v>18</v>
      </c>
      <c r="G45423" t="s">
        <v>25</v>
      </c>
      <c r="K45423">
        <v>1</v>
      </c>
      <c r="L45423" s="1">
        <v>40049</v>
      </c>
      <c r="M45423" s="1">
        <v>40049</v>
      </c>
      <c r="N45423" s="1">
        <v>40049</v>
      </c>
      <c r="O45423"/>
      <c r="P45423"/>
      <c r="Q45423"/>
      <c r="R45423"/>
    </row>
    <row r="45424" spans="1:18" x14ac:dyDescent="0.2">
      <c r="A45424" t="s">
        <v>156411</v>
      </c>
      <c r="B45424" t="s">
        <v>156412</v>
      </c>
      <c r="C45424" t="s">
        <v>156413</v>
      </c>
      <c r="D45424" t="s">
        <v>9493</v>
      </c>
      <c r="E45424">
        <v>6600000</v>
      </c>
      <c r="F45424" t="s">
        <v>18</v>
      </c>
      <c r="G45424" t="s">
        <v>25</v>
      </c>
      <c r="H45424" t="s">
        <v>1272</v>
      </c>
      <c r="I45424" t="s">
        <v>1273</v>
      </c>
      <c r="J45424" t="s">
        <v>6164</v>
      </c>
      <c r="K45424">
        <v>3</v>
      </c>
      <c r="L45424" s="1">
        <v>40544</v>
      </c>
      <c r="M45424" s="1">
        <v>40995</v>
      </c>
      <c r="N45424" s="1">
        <v>41414</v>
      </c>
    </row>
    <row r="45425" spans="1:18" x14ac:dyDescent="0.2">
      <c r="A45425" t="s">
        <v>156414</v>
      </c>
      <c r="B45425" t="s">
        <v>156415</v>
      </c>
      <c r="C45425" t="s">
        <v>156416</v>
      </c>
      <c r="D45425" t="s">
        <v>20415</v>
      </c>
      <c r="E45425">
        <v>300000</v>
      </c>
      <c r="F45425" t="s">
        <v>18</v>
      </c>
      <c r="G45425" t="s">
        <v>25</v>
      </c>
      <c r="H45425" t="s">
        <v>106</v>
      </c>
      <c r="I45425" t="s">
        <v>107</v>
      </c>
      <c r="J45425" t="s">
        <v>108</v>
      </c>
      <c r="K45425">
        <v>1</v>
      </c>
      <c r="L45425" s="1">
        <v>42077</v>
      </c>
      <c r="M45425" s="1">
        <v>42077</v>
      </c>
      <c r="N45425" s="1">
        <v>42077</v>
      </c>
    </row>
    <row r="45426" spans="1:18" hidden="1" x14ac:dyDescent="0.2">
      <c r="A45426" t="s">
        <v>156417</v>
      </c>
      <c r="B45426" t="s">
        <v>156418</v>
      </c>
      <c r="C45426" t="s">
        <v>156419</v>
      </c>
      <c r="D45426" t="s">
        <v>156420</v>
      </c>
      <c r="E45426" t="s">
        <v>43</v>
      </c>
      <c r="F45426" t="s">
        <v>18</v>
      </c>
      <c r="G45426" t="s">
        <v>25</v>
      </c>
      <c r="H45426" t="s">
        <v>44</v>
      </c>
      <c r="I45426" t="s">
        <v>282</v>
      </c>
      <c r="J45426" t="s">
        <v>282</v>
      </c>
      <c r="K45426">
        <v>1</v>
      </c>
      <c r="L45426" s="1">
        <v>40909</v>
      </c>
      <c r="M45426" s="1">
        <v>41422</v>
      </c>
      <c r="N45426" s="1">
        <v>41422</v>
      </c>
      <c r="O45426"/>
      <c r="P45426"/>
      <c r="Q45426"/>
      <c r="R45426"/>
    </row>
    <row r="45427" spans="1:18" hidden="1" x14ac:dyDescent="0.2">
      <c r="A45427" t="s">
        <v>156421</v>
      </c>
      <c r="B45427" t="s">
        <v>156422</v>
      </c>
      <c r="C45427" t="s">
        <v>156423</v>
      </c>
      <c r="D45427" t="s">
        <v>156424</v>
      </c>
      <c r="E45427" t="s">
        <v>43</v>
      </c>
      <c r="F45427" t="s">
        <v>18</v>
      </c>
      <c r="G45427" t="s">
        <v>25</v>
      </c>
      <c r="H45427" t="s">
        <v>64</v>
      </c>
      <c r="I45427" t="s">
        <v>95</v>
      </c>
      <c r="J45427" t="s">
        <v>95</v>
      </c>
      <c r="K45427">
        <v>1</v>
      </c>
      <c r="L45427" s="1">
        <v>42125</v>
      </c>
      <c r="M45427" s="1">
        <v>42135</v>
      </c>
      <c r="N45427" s="1">
        <v>42135</v>
      </c>
      <c r="O45427"/>
      <c r="P45427"/>
      <c r="Q45427"/>
      <c r="R45427"/>
    </row>
    <row r="45428" spans="1:18" hidden="1" x14ac:dyDescent="0.2">
      <c r="A45428" t="s">
        <v>156425</v>
      </c>
      <c r="B45428" t="s">
        <v>156426</v>
      </c>
      <c r="C45428" t="s">
        <v>156427</v>
      </c>
      <c r="D45428" t="s">
        <v>766</v>
      </c>
      <c r="E45428">
        <v>63200000</v>
      </c>
      <c r="F45428" t="s">
        <v>18</v>
      </c>
      <c r="G45428" t="s">
        <v>25</v>
      </c>
      <c r="H45428" t="s">
        <v>64</v>
      </c>
      <c r="I45428" t="s">
        <v>65</v>
      </c>
      <c r="J45428" t="s">
        <v>71</v>
      </c>
      <c r="K45428">
        <v>5</v>
      </c>
      <c r="L45428" s="1">
        <v>38718</v>
      </c>
      <c r="M45428" s="1">
        <v>39771</v>
      </c>
      <c r="N45428" s="1">
        <v>41865</v>
      </c>
      <c r="O45428"/>
      <c r="P45428"/>
      <c r="Q45428"/>
      <c r="R45428"/>
    </row>
    <row r="45429" spans="1:18" x14ac:dyDescent="0.2">
      <c r="A45429" t="s">
        <v>156428</v>
      </c>
      <c r="B45429" t="s">
        <v>156429</v>
      </c>
      <c r="D45429" t="s">
        <v>2326</v>
      </c>
      <c r="E45429">
        <v>100000</v>
      </c>
      <c r="F45429" t="s">
        <v>18</v>
      </c>
      <c r="G45429" t="s">
        <v>25</v>
      </c>
      <c r="H45429" t="s">
        <v>89</v>
      </c>
      <c r="I45429" t="s">
        <v>1132</v>
      </c>
      <c r="J45429" t="s">
        <v>1133</v>
      </c>
      <c r="K45429">
        <v>1</v>
      </c>
      <c r="L45429" s="1">
        <v>41791</v>
      </c>
      <c r="M45429" s="1">
        <v>41831</v>
      </c>
      <c r="N45429" s="1">
        <v>41831</v>
      </c>
    </row>
    <row r="45430" spans="1:18" x14ac:dyDescent="0.2">
      <c r="A45430" t="s">
        <v>156430</v>
      </c>
      <c r="B45430" t="s">
        <v>156431</v>
      </c>
      <c r="E45430">
        <v>300000</v>
      </c>
      <c r="F45430" t="s">
        <v>207</v>
      </c>
      <c r="G45430" t="s">
        <v>25</v>
      </c>
      <c r="H45430" t="s">
        <v>64</v>
      </c>
      <c r="I45430" t="s">
        <v>65</v>
      </c>
      <c r="J45430" t="s">
        <v>71</v>
      </c>
      <c r="K45430">
        <v>1</v>
      </c>
      <c r="L45430" s="1">
        <v>38718</v>
      </c>
      <c r="M45430" s="1">
        <v>39041</v>
      </c>
      <c r="N45430" s="1">
        <v>39041</v>
      </c>
    </row>
    <row r="45431" spans="1:18" hidden="1" x14ac:dyDescent="0.2">
      <c r="A45431" t="s">
        <v>156432</v>
      </c>
      <c r="B45431" t="s">
        <v>156433</v>
      </c>
      <c r="C45431" t="s">
        <v>156434</v>
      </c>
      <c r="D45431" t="s">
        <v>2851</v>
      </c>
      <c r="E45431" t="s">
        <v>43</v>
      </c>
      <c r="F45431" t="s">
        <v>18</v>
      </c>
      <c r="G45431" t="s">
        <v>25</v>
      </c>
      <c r="H45431" t="s">
        <v>286</v>
      </c>
      <c r="I45431" t="s">
        <v>578</v>
      </c>
      <c r="J45431" t="s">
        <v>578</v>
      </c>
      <c r="K45431">
        <v>1</v>
      </c>
      <c r="L45431" s="1">
        <v>41322</v>
      </c>
      <c r="M45431" s="1">
        <v>41687</v>
      </c>
      <c r="N45431" s="1">
        <v>41687</v>
      </c>
      <c r="O45431"/>
      <c r="P45431"/>
      <c r="Q45431"/>
      <c r="R45431"/>
    </row>
    <row r="45432" spans="1:18" hidden="1" x14ac:dyDescent="0.2">
      <c r="A45432" t="s">
        <v>156435</v>
      </c>
      <c r="B45432" t="s">
        <v>156436</v>
      </c>
      <c r="C45432" t="s">
        <v>156437</v>
      </c>
      <c r="D45432" t="s">
        <v>156438</v>
      </c>
      <c r="E45432" t="s">
        <v>43</v>
      </c>
      <c r="F45432" t="s">
        <v>18</v>
      </c>
      <c r="G45432" t="s">
        <v>25</v>
      </c>
      <c r="H45432" t="s">
        <v>1011</v>
      </c>
      <c r="I45432" t="s">
        <v>1012</v>
      </c>
      <c r="J45432" t="s">
        <v>1012</v>
      </c>
      <c r="K45432">
        <v>1</v>
      </c>
      <c r="L45432" s="1">
        <v>40544</v>
      </c>
      <c r="M45432" s="1">
        <v>40544</v>
      </c>
      <c r="N45432" s="1">
        <v>40544</v>
      </c>
      <c r="O45432"/>
      <c r="P45432"/>
      <c r="Q45432"/>
      <c r="R45432"/>
    </row>
    <row r="45433" spans="1:18" x14ac:dyDescent="0.2">
      <c r="A45433" t="s">
        <v>156439</v>
      </c>
      <c r="B45433" t="s">
        <v>156440</v>
      </c>
      <c r="C45433" t="s">
        <v>156441</v>
      </c>
      <c r="D45433" t="s">
        <v>52397</v>
      </c>
      <c r="E45433">
        <v>3500000</v>
      </c>
      <c r="F45433" t="s">
        <v>18</v>
      </c>
      <c r="G45433" t="s">
        <v>25</v>
      </c>
      <c r="H45433" t="s">
        <v>286</v>
      </c>
      <c r="I45433" t="s">
        <v>1030</v>
      </c>
      <c r="J45433" t="s">
        <v>1030</v>
      </c>
      <c r="K45433">
        <v>1</v>
      </c>
      <c r="L45433" s="1">
        <v>39600</v>
      </c>
      <c r="M45433" s="1">
        <v>41809</v>
      </c>
      <c r="N45433" s="1">
        <v>41809</v>
      </c>
    </row>
    <row r="45434" spans="1:18" hidden="1" x14ac:dyDescent="0.2">
      <c r="A45434" t="s">
        <v>156442</v>
      </c>
      <c r="B45434" t="s">
        <v>156443</v>
      </c>
      <c r="C45434" t="s">
        <v>156444</v>
      </c>
      <c r="D45434" t="s">
        <v>2195</v>
      </c>
      <c r="E45434">
        <v>40000</v>
      </c>
      <c r="F45434" t="s">
        <v>18</v>
      </c>
      <c r="G45434" t="s">
        <v>25</v>
      </c>
      <c r="H45434" t="s">
        <v>64</v>
      </c>
      <c r="I45434" t="s">
        <v>95</v>
      </c>
      <c r="J45434" t="s">
        <v>95</v>
      </c>
      <c r="K45434">
        <v>1</v>
      </c>
      <c r="M45434" s="1">
        <v>41779</v>
      </c>
      <c r="N45434" s="1">
        <v>41779</v>
      </c>
      <c r="O45434"/>
      <c r="P45434"/>
      <c r="Q45434"/>
      <c r="R45434"/>
    </row>
    <row r="45435" spans="1:18" x14ac:dyDescent="0.2">
      <c r="A45435" t="s">
        <v>156445</v>
      </c>
      <c r="B45435" t="s">
        <v>156446</v>
      </c>
      <c r="C45435" t="s">
        <v>156447</v>
      </c>
      <c r="D45435" t="s">
        <v>248</v>
      </c>
      <c r="E45435">
        <v>20000</v>
      </c>
      <c r="F45435" t="s">
        <v>18</v>
      </c>
      <c r="G45435" t="s">
        <v>25</v>
      </c>
      <c r="H45435" t="s">
        <v>158</v>
      </c>
      <c r="I45435" t="s">
        <v>244</v>
      </c>
      <c r="J45435" t="s">
        <v>244</v>
      </c>
      <c r="K45435">
        <v>1</v>
      </c>
      <c r="L45435" s="1">
        <v>40179</v>
      </c>
      <c r="M45435" s="1">
        <v>41000</v>
      </c>
      <c r="N45435" s="1">
        <v>41000</v>
      </c>
    </row>
    <row r="45436" spans="1:18" hidden="1" x14ac:dyDescent="0.2">
      <c r="A45436" t="s">
        <v>156448</v>
      </c>
      <c r="B45436" t="s">
        <v>156449</v>
      </c>
      <c r="C45436" t="s">
        <v>156450</v>
      </c>
      <c r="D45436" t="s">
        <v>36</v>
      </c>
      <c r="E45436">
        <v>38025999</v>
      </c>
      <c r="F45436" t="s">
        <v>113</v>
      </c>
      <c r="G45436" t="s">
        <v>25</v>
      </c>
      <c r="H45436" t="s">
        <v>64</v>
      </c>
      <c r="I45436" t="s">
        <v>65</v>
      </c>
      <c r="J45436" t="s">
        <v>271</v>
      </c>
      <c r="K45436">
        <v>4</v>
      </c>
      <c r="L45436" s="1">
        <v>40179</v>
      </c>
      <c r="M45436" s="1">
        <v>40310</v>
      </c>
      <c r="N45436" s="1">
        <v>41509</v>
      </c>
      <c r="O45436"/>
      <c r="P45436"/>
      <c r="Q45436"/>
      <c r="R45436"/>
    </row>
    <row r="45437" spans="1:18" hidden="1" x14ac:dyDescent="0.2">
      <c r="A45437" t="s">
        <v>156451</v>
      </c>
      <c r="B45437" t="s">
        <v>156452</v>
      </c>
      <c r="C45437" t="s">
        <v>156453</v>
      </c>
      <c r="E45437" t="s">
        <v>43</v>
      </c>
      <c r="F45437" t="s">
        <v>207</v>
      </c>
      <c r="G45437" t="s">
        <v>25</v>
      </c>
      <c r="H45437" t="s">
        <v>64</v>
      </c>
      <c r="I45437" t="s">
        <v>65</v>
      </c>
      <c r="J45437" t="s">
        <v>71</v>
      </c>
      <c r="K45437">
        <v>1</v>
      </c>
      <c r="L45437" s="1">
        <v>39457</v>
      </c>
      <c r="M45437" s="1">
        <v>41694</v>
      </c>
      <c r="N45437" s="1">
        <v>41694</v>
      </c>
      <c r="O45437"/>
      <c r="P45437"/>
      <c r="Q45437"/>
      <c r="R45437"/>
    </row>
    <row r="45438" spans="1:18" hidden="1" x14ac:dyDescent="0.2">
      <c r="A45438" t="s">
        <v>156454</v>
      </c>
      <c r="B45438" t="s">
        <v>156455</v>
      </c>
      <c r="D45438" t="s">
        <v>156456</v>
      </c>
      <c r="E45438">
        <v>12500</v>
      </c>
      <c r="F45438" t="s">
        <v>18</v>
      </c>
      <c r="K45438">
        <v>1</v>
      </c>
      <c r="M45438" s="1">
        <v>41640</v>
      </c>
      <c r="N45438" s="1">
        <v>41640</v>
      </c>
      <c r="O45438"/>
      <c r="P45438"/>
      <c r="Q45438"/>
      <c r="R45438"/>
    </row>
    <row r="45439" spans="1:18" x14ac:dyDescent="0.2">
      <c r="A45439" t="s">
        <v>156457</v>
      </c>
      <c r="B45439" t="s">
        <v>156458</v>
      </c>
      <c r="C45439" t="s">
        <v>156459</v>
      </c>
      <c r="D45439" t="s">
        <v>156460</v>
      </c>
      <c r="E45439">
        <v>1300000</v>
      </c>
      <c r="F45439" t="s">
        <v>18</v>
      </c>
      <c r="G45439" t="s">
        <v>25</v>
      </c>
      <c r="H45439" t="s">
        <v>808</v>
      </c>
      <c r="I45439" t="s">
        <v>809</v>
      </c>
      <c r="J45439" t="s">
        <v>810</v>
      </c>
      <c r="K45439">
        <v>3</v>
      </c>
      <c r="L45439" s="1">
        <v>40817</v>
      </c>
      <c r="M45439" s="1">
        <v>41477</v>
      </c>
      <c r="N45439" s="1">
        <v>42327</v>
      </c>
    </row>
    <row r="45440" spans="1:18" x14ac:dyDescent="0.2">
      <c r="A45440" t="s">
        <v>156461</v>
      </c>
      <c r="B45440" t="s">
        <v>156462</v>
      </c>
      <c r="D45440" t="s">
        <v>156463</v>
      </c>
      <c r="E45440">
        <v>5600000</v>
      </c>
      <c r="F45440" t="s">
        <v>18</v>
      </c>
      <c r="G45440" t="s">
        <v>25</v>
      </c>
      <c r="H45440" t="s">
        <v>64</v>
      </c>
      <c r="I45440" t="s">
        <v>95</v>
      </c>
      <c r="J45440" t="s">
        <v>18361</v>
      </c>
      <c r="K45440">
        <v>1</v>
      </c>
      <c r="L45440" s="1">
        <v>39814</v>
      </c>
      <c r="M45440" s="1">
        <v>40430</v>
      </c>
      <c r="N45440" s="1">
        <v>40430</v>
      </c>
    </row>
    <row r="45441" spans="1:18" x14ac:dyDescent="0.2">
      <c r="A45441" t="s">
        <v>156464</v>
      </c>
      <c r="B45441" t="s">
        <v>156465</v>
      </c>
      <c r="C45441" t="s">
        <v>156466</v>
      </c>
      <c r="D45441" t="s">
        <v>56</v>
      </c>
      <c r="E45441">
        <v>883000</v>
      </c>
      <c r="F45441" t="s">
        <v>18</v>
      </c>
      <c r="G45441" t="s">
        <v>25</v>
      </c>
      <c r="H45441" t="s">
        <v>121</v>
      </c>
      <c r="I45441" t="s">
        <v>8803</v>
      </c>
      <c r="J45441" t="s">
        <v>8804</v>
      </c>
      <c r="K45441">
        <v>1</v>
      </c>
      <c r="L45441" s="1">
        <v>40179</v>
      </c>
      <c r="M45441" s="1">
        <v>40252</v>
      </c>
      <c r="N45441" s="1">
        <v>40252</v>
      </c>
    </row>
    <row r="45442" spans="1:18" x14ac:dyDescent="0.2">
      <c r="A45442" t="s">
        <v>156467</v>
      </c>
      <c r="B45442" t="s">
        <v>156468</v>
      </c>
      <c r="C45442" t="s">
        <v>156469</v>
      </c>
      <c r="D45442" t="s">
        <v>156470</v>
      </c>
      <c r="E45442">
        <v>19299</v>
      </c>
      <c r="F45442" t="s">
        <v>18</v>
      </c>
      <c r="K45442">
        <v>1</v>
      </c>
      <c r="L45442" s="1">
        <v>41540</v>
      </c>
      <c r="M45442" s="1">
        <v>41519</v>
      </c>
      <c r="N45442" s="1">
        <v>41519</v>
      </c>
    </row>
    <row r="45443" spans="1:18" x14ac:dyDescent="0.2">
      <c r="A45443" t="s">
        <v>156471</v>
      </c>
      <c r="B45443" t="s">
        <v>156472</v>
      </c>
      <c r="C45443" t="s">
        <v>156473</v>
      </c>
      <c r="D45443" t="s">
        <v>156474</v>
      </c>
      <c r="E45443">
        <v>23000000</v>
      </c>
      <c r="F45443" t="s">
        <v>18</v>
      </c>
      <c r="G45443" t="s">
        <v>25</v>
      </c>
      <c r="H45443" t="s">
        <v>64</v>
      </c>
      <c r="I45443" t="s">
        <v>65</v>
      </c>
      <c r="J45443" t="s">
        <v>271</v>
      </c>
      <c r="K45443">
        <v>2</v>
      </c>
      <c r="L45443" s="1">
        <v>38756</v>
      </c>
      <c r="M45443" s="1">
        <v>39326</v>
      </c>
      <c r="N45443" s="1">
        <v>39762</v>
      </c>
    </row>
    <row r="45444" spans="1:18" x14ac:dyDescent="0.2">
      <c r="A45444" t="s">
        <v>156475</v>
      </c>
      <c r="B45444" t="s">
        <v>156476</v>
      </c>
      <c r="C45444" t="s">
        <v>156477</v>
      </c>
      <c r="D45444" t="s">
        <v>156478</v>
      </c>
      <c r="E45444">
        <v>344000</v>
      </c>
      <c r="F45444" t="s">
        <v>18</v>
      </c>
      <c r="G45444" t="s">
        <v>57</v>
      </c>
      <c r="H45444" t="s">
        <v>202</v>
      </c>
      <c r="I45444" t="s">
        <v>12005</v>
      </c>
      <c r="J45444" t="s">
        <v>12005</v>
      </c>
      <c r="K45444">
        <v>2</v>
      </c>
      <c r="L45444" s="1">
        <v>40909</v>
      </c>
      <c r="M45444" s="1">
        <v>41243</v>
      </c>
      <c r="N45444" s="1">
        <v>41621</v>
      </c>
    </row>
    <row r="45445" spans="1:18" hidden="1" x14ac:dyDescent="0.2">
      <c r="A45445" t="s">
        <v>156479</v>
      </c>
      <c r="B45445" t="s">
        <v>156480</v>
      </c>
      <c r="C45445" t="s">
        <v>156481</v>
      </c>
      <c r="D45445" t="s">
        <v>156482</v>
      </c>
      <c r="E45445">
        <v>270500</v>
      </c>
      <c r="F45445" t="s">
        <v>18</v>
      </c>
      <c r="K45445">
        <v>1</v>
      </c>
      <c r="L45445" s="1">
        <v>40001</v>
      </c>
      <c r="M45445" s="1">
        <v>40238</v>
      </c>
      <c r="N45445" s="1">
        <v>40238</v>
      </c>
      <c r="O45445"/>
      <c r="P45445"/>
      <c r="Q45445"/>
      <c r="R45445"/>
    </row>
    <row r="45446" spans="1:18" hidden="1" x14ac:dyDescent="0.2">
      <c r="A45446" t="s">
        <v>156483</v>
      </c>
      <c r="B45446" t="s">
        <v>156484</v>
      </c>
      <c r="C45446" t="s">
        <v>156485</v>
      </c>
      <c r="D45446" t="s">
        <v>21061</v>
      </c>
      <c r="E45446">
        <v>462249</v>
      </c>
      <c r="F45446" t="s">
        <v>18</v>
      </c>
      <c r="G45446" t="s">
        <v>2271</v>
      </c>
      <c r="H45446">
        <v>34</v>
      </c>
      <c r="I45446" t="s">
        <v>2272</v>
      </c>
      <c r="J45446" t="s">
        <v>2272</v>
      </c>
      <c r="K45446">
        <v>1</v>
      </c>
      <c r="L45446" s="1">
        <v>41295</v>
      </c>
      <c r="M45446" s="1">
        <v>41642</v>
      </c>
      <c r="N45446" s="1">
        <v>41642</v>
      </c>
      <c r="O45446"/>
      <c r="P45446"/>
      <c r="Q45446"/>
      <c r="R45446"/>
    </row>
    <row r="45447" spans="1:18" hidden="1" x14ac:dyDescent="0.2">
      <c r="A45447" t="s">
        <v>156486</v>
      </c>
      <c r="B45447" t="s">
        <v>156487</v>
      </c>
      <c r="C45447" t="s">
        <v>156488</v>
      </c>
      <c r="D45447" t="s">
        <v>2326</v>
      </c>
      <c r="E45447">
        <v>900000</v>
      </c>
      <c r="F45447" t="s">
        <v>18</v>
      </c>
      <c r="G45447" t="s">
        <v>25</v>
      </c>
      <c r="H45447" t="s">
        <v>64</v>
      </c>
      <c r="I45447" t="s">
        <v>966</v>
      </c>
      <c r="J45447" t="s">
        <v>967</v>
      </c>
      <c r="K45447">
        <v>1</v>
      </c>
      <c r="M45447" s="1">
        <v>40036</v>
      </c>
      <c r="N45447" s="1">
        <v>40036</v>
      </c>
      <c r="O45447"/>
      <c r="P45447"/>
      <c r="Q45447"/>
      <c r="R45447"/>
    </row>
    <row r="45448" spans="1:18" x14ac:dyDescent="0.2">
      <c r="A45448" t="s">
        <v>156489</v>
      </c>
      <c r="B45448" t="s">
        <v>156490</v>
      </c>
      <c r="C45448" t="s">
        <v>156491</v>
      </c>
      <c r="D45448" t="s">
        <v>156492</v>
      </c>
      <c r="E45448">
        <v>550000</v>
      </c>
      <c r="F45448" t="s">
        <v>18</v>
      </c>
      <c r="G45448" t="s">
        <v>19</v>
      </c>
      <c r="H45448">
        <v>25</v>
      </c>
      <c r="I45448" t="s">
        <v>151</v>
      </c>
      <c r="J45448" t="s">
        <v>151</v>
      </c>
      <c r="K45448">
        <v>1</v>
      </c>
      <c r="L45448" s="1">
        <v>39814</v>
      </c>
      <c r="M45448" s="1">
        <v>42156</v>
      </c>
      <c r="N45448" s="1">
        <v>42156</v>
      </c>
    </row>
    <row r="45449" spans="1:18" hidden="1" x14ac:dyDescent="0.2">
      <c r="A45449" t="s">
        <v>156493</v>
      </c>
      <c r="B45449" t="s">
        <v>156494</v>
      </c>
      <c r="C45449" t="s">
        <v>156495</v>
      </c>
      <c r="D45449" t="s">
        <v>56</v>
      </c>
      <c r="E45449">
        <v>33323892</v>
      </c>
      <c r="F45449" t="s">
        <v>18</v>
      </c>
      <c r="G45449" t="s">
        <v>25</v>
      </c>
      <c r="H45449" t="s">
        <v>64</v>
      </c>
      <c r="I45449" t="s">
        <v>95</v>
      </c>
      <c r="J45449" t="s">
        <v>19075</v>
      </c>
      <c r="K45449">
        <v>4</v>
      </c>
      <c r="L45449" s="1">
        <v>36161</v>
      </c>
      <c r="M45449" s="1">
        <v>39042</v>
      </c>
      <c r="N45449" s="1">
        <v>40850</v>
      </c>
      <c r="O45449"/>
      <c r="P45449"/>
      <c r="Q45449"/>
      <c r="R45449"/>
    </row>
    <row r="45450" spans="1:18" hidden="1" x14ac:dyDescent="0.2">
      <c r="A45450" t="s">
        <v>156496</v>
      </c>
      <c r="B45450" t="s">
        <v>156497</v>
      </c>
      <c r="C45450" t="s">
        <v>156498</v>
      </c>
      <c r="D45450" t="s">
        <v>61871</v>
      </c>
      <c r="E45450" t="s">
        <v>43</v>
      </c>
      <c r="F45450" t="s">
        <v>18</v>
      </c>
      <c r="G45450" t="s">
        <v>25</v>
      </c>
      <c r="H45450" t="s">
        <v>64</v>
      </c>
      <c r="I45450" t="s">
        <v>95</v>
      </c>
      <c r="J45450" t="s">
        <v>376</v>
      </c>
      <c r="K45450">
        <v>1</v>
      </c>
      <c r="L45450" s="1">
        <v>39578</v>
      </c>
      <c r="M45450" s="1">
        <v>39448</v>
      </c>
      <c r="N45450" s="1">
        <v>39448</v>
      </c>
      <c r="O45450"/>
      <c r="P45450"/>
      <c r="Q45450"/>
      <c r="R45450"/>
    </row>
    <row r="45451" spans="1:18" hidden="1" x14ac:dyDescent="0.2">
      <c r="A45451" t="s">
        <v>156499</v>
      </c>
      <c r="B45451" t="s">
        <v>156500</v>
      </c>
      <c r="C45451" t="s">
        <v>156501</v>
      </c>
      <c r="D45451" t="s">
        <v>120233</v>
      </c>
      <c r="E45451" t="s">
        <v>43</v>
      </c>
      <c r="F45451" t="s">
        <v>18</v>
      </c>
      <c r="G45451" t="s">
        <v>25</v>
      </c>
      <c r="H45451" t="s">
        <v>286</v>
      </c>
      <c r="I45451" t="s">
        <v>874</v>
      </c>
      <c r="J45451" t="s">
        <v>874</v>
      </c>
      <c r="K45451">
        <v>1</v>
      </c>
      <c r="M45451" s="1">
        <v>39722</v>
      </c>
      <c r="N45451" s="1">
        <v>39722</v>
      </c>
      <c r="O45451"/>
      <c r="P45451"/>
      <c r="Q45451"/>
      <c r="R45451"/>
    </row>
    <row r="45452" spans="1:18" x14ac:dyDescent="0.2">
      <c r="A45452" t="s">
        <v>156502</v>
      </c>
      <c r="B45452" t="s">
        <v>156503</v>
      </c>
      <c r="C45452" t="s">
        <v>156504</v>
      </c>
      <c r="D45452" t="s">
        <v>50</v>
      </c>
      <c r="E45452">
        <v>6000000</v>
      </c>
      <c r="F45452" t="s">
        <v>18</v>
      </c>
      <c r="G45452" t="s">
        <v>25</v>
      </c>
      <c r="H45452" t="s">
        <v>158</v>
      </c>
      <c r="I45452" t="s">
        <v>244</v>
      </c>
      <c r="J45452" t="s">
        <v>327</v>
      </c>
      <c r="K45452">
        <v>1</v>
      </c>
      <c r="L45452" s="1">
        <v>41214</v>
      </c>
      <c r="M45452" s="1">
        <v>42045</v>
      </c>
      <c r="N45452" s="1">
        <v>42045</v>
      </c>
    </row>
    <row r="45453" spans="1:18" hidden="1" x14ac:dyDescent="0.2">
      <c r="A45453" t="s">
        <v>156505</v>
      </c>
      <c r="B45453" t="s">
        <v>156506</v>
      </c>
      <c r="C45453" t="s">
        <v>156507</v>
      </c>
      <c r="D45453" t="s">
        <v>264</v>
      </c>
      <c r="E45453">
        <v>51900000</v>
      </c>
      <c r="F45453" t="s">
        <v>113</v>
      </c>
      <c r="G45453" t="s">
        <v>25</v>
      </c>
      <c r="H45453" t="s">
        <v>89</v>
      </c>
      <c r="I45453" t="s">
        <v>1260</v>
      </c>
      <c r="J45453" t="s">
        <v>2736</v>
      </c>
      <c r="K45453">
        <v>3</v>
      </c>
      <c r="L45453" s="1">
        <v>37622</v>
      </c>
      <c r="M45453" s="1">
        <v>40630</v>
      </c>
      <c r="N45453" s="1">
        <v>41480</v>
      </c>
      <c r="O45453"/>
      <c r="P45453"/>
      <c r="Q45453"/>
      <c r="R45453"/>
    </row>
    <row r="45454" spans="1:18" hidden="1" x14ac:dyDescent="0.2">
      <c r="A45454" t="s">
        <v>156508</v>
      </c>
      <c r="B45454" t="s">
        <v>156509</v>
      </c>
      <c r="C45454" t="s">
        <v>156510</v>
      </c>
      <c r="D45454" t="s">
        <v>42</v>
      </c>
      <c r="E45454">
        <v>844937</v>
      </c>
      <c r="F45454" t="s">
        <v>18</v>
      </c>
      <c r="G45454" t="s">
        <v>25</v>
      </c>
      <c r="H45454" t="s">
        <v>135</v>
      </c>
      <c r="I45454" t="s">
        <v>136</v>
      </c>
      <c r="J45454" t="s">
        <v>4324</v>
      </c>
      <c r="K45454">
        <v>2</v>
      </c>
      <c r="L45454" s="1">
        <v>36161</v>
      </c>
      <c r="M45454" s="1">
        <v>40014</v>
      </c>
      <c r="N45454" s="1">
        <v>40633</v>
      </c>
      <c r="O45454"/>
      <c r="P45454"/>
      <c r="Q45454"/>
      <c r="R45454"/>
    </row>
    <row r="45455" spans="1:18" x14ac:dyDescent="0.2">
      <c r="A45455" t="s">
        <v>156511</v>
      </c>
      <c r="B45455" t="s">
        <v>156512</v>
      </c>
      <c r="C45455" t="s">
        <v>156513</v>
      </c>
      <c r="D45455" t="s">
        <v>933</v>
      </c>
      <c r="E45455">
        <v>4000000</v>
      </c>
      <c r="F45455" t="s">
        <v>207</v>
      </c>
      <c r="G45455" t="s">
        <v>699</v>
      </c>
      <c r="H45455">
        <v>2</v>
      </c>
      <c r="I45455" t="s">
        <v>14076</v>
      </c>
      <c r="J45455" t="s">
        <v>14076</v>
      </c>
      <c r="K45455">
        <v>1</v>
      </c>
      <c r="L45455" s="1">
        <v>37257</v>
      </c>
      <c r="M45455" s="1">
        <v>38398</v>
      </c>
      <c r="N45455" s="1">
        <v>38398</v>
      </c>
    </row>
    <row r="45456" spans="1:18" x14ac:dyDescent="0.2">
      <c r="A45456" t="s">
        <v>156514</v>
      </c>
      <c r="B45456" t="s">
        <v>156515</v>
      </c>
      <c r="C45456" t="s">
        <v>156516</v>
      </c>
      <c r="D45456" t="s">
        <v>42</v>
      </c>
      <c r="E45456">
        <v>100000</v>
      </c>
      <c r="F45456" t="s">
        <v>18</v>
      </c>
      <c r="G45456" t="s">
        <v>25</v>
      </c>
      <c r="H45456" t="s">
        <v>808</v>
      </c>
      <c r="I45456" t="s">
        <v>809</v>
      </c>
      <c r="J45456" t="s">
        <v>4960</v>
      </c>
      <c r="K45456">
        <v>1</v>
      </c>
      <c r="L45456" s="1">
        <v>35796</v>
      </c>
      <c r="M45456" s="1">
        <v>41834</v>
      </c>
      <c r="N45456" s="1">
        <v>41834</v>
      </c>
    </row>
    <row r="45457" spans="1:18" x14ac:dyDescent="0.2">
      <c r="A45457" t="s">
        <v>156517</v>
      </c>
      <c r="B45457" t="s">
        <v>156518</v>
      </c>
      <c r="C45457" t="s">
        <v>156519</v>
      </c>
      <c r="D45457" t="s">
        <v>156520</v>
      </c>
      <c r="E45457">
        <v>500000</v>
      </c>
      <c r="F45457" t="s">
        <v>18</v>
      </c>
      <c r="G45457" t="s">
        <v>25</v>
      </c>
      <c r="H45457" t="s">
        <v>106</v>
      </c>
      <c r="I45457" t="s">
        <v>107</v>
      </c>
      <c r="J45457" t="s">
        <v>108</v>
      </c>
      <c r="K45457">
        <v>1</v>
      </c>
      <c r="L45457" s="1">
        <v>40603</v>
      </c>
      <c r="M45457" s="1">
        <v>41256</v>
      </c>
      <c r="N45457" s="1">
        <v>41256</v>
      </c>
    </row>
    <row r="45458" spans="1:18" hidden="1" x14ac:dyDescent="0.2">
      <c r="A45458" t="s">
        <v>156521</v>
      </c>
      <c r="B45458" t="s">
        <v>156522</v>
      </c>
      <c r="C45458" t="s">
        <v>156523</v>
      </c>
      <c r="D45458" t="s">
        <v>56</v>
      </c>
      <c r="E45458">
        <v>30000000</v>
      </c>
      <c r="F45458" t="s">
        <v>18</v>
      </c>
      <c r="G45458" t="s">
        <v>25</v>
      </c>
      <c r="H45458" t="s">
        <v>99</v>
      </c>
      <c r="I45458" t="s">
        <v>100</v>
      </c>
      <c r="J45458" t="s">
        <v>5699</v>
      </c>
      <c r="K45458">
        <v>1</v>
      </c>
      <c r="M45458" s="1">
        <v>40465</v>
      </c>
      <c r="N45458" s="1">
        <v>40465</v>
      </c>
      <c r="O45458"/>
      <c r="P45458"/>
      <c r="Q45458"/>
      <c r="R45458"/>
    </row>
    <row r="45459" spans="1:18" hidden="1" x14ac:dyDescent="0.2">
      <c r="A45459" t="s">
        <v>156524</v>
      </c>
      <c r="B45459" t="s">
        <v>156525</v>
      </c>
      <c r="C45459" t="s">
        <v>156526</v>
      </c>
      <c r="D45459" t="s">
        <v>56</v>
      </c>
      <c r="E45459">
        <v>26399991</v>
      </c>
      <c r="F45459" t="s">
        <v>113</v>
      </c>
      <c r="G45459" t="s">
        <v>699</v>
      </c>
      <c r="H45459">
        <v>2</v>
      </c>
      <c r="I45459" t="s">
        <v>700</v>
      </c>
      <c r="J45459" t="s">
        <v>143429</v>
      </c>
      <c r="K45459">
        <v>2</v>
      </c>
      <c r="M45459" s="1">
        <v>40031</v>
      </c>
      <c r="N45459" s="1">
        <v>40262</v>
      </c>
      <c r="O45459"/>
      <c r="P45459"/>
      <c r="Q45459"/>
      <c r="R45459"/>
    </row>
    <row r="45460" spans="1:18" hidden="1" x14ac:dyDescent="0.2">
      <c r="A45460" t="s">
        <v>156527</v>
      </c>
      <c r="B45460" t="s">
        <v>156528</v>
      </c>
      <c r="D45460" t="s">
        <v>53120</v>
      </c>
      <c r="E45460">
        <v>45869000</v>
      </c>
      <c r="F45460" t="s">
        <v>18</v>
      </c>
      <c r="G45460" t="s">
        <v>25</v>
      </c>
      <c r="H45460" t="s">
        <v>286</v>
      </c>
      <c r="I45460" t="s">
        <v>1030</v>
      </c>
      <c r="J45460" t="s">
        <v>1030</v>
      </c>
      <c r="K45460">
        <v>1</v>
      </c>
      <c r="L45460" s="1">
        <v>41640</v>
      </c>
      <c r="M45460" s="1">
        <v>41737</v>
      </c>
      <c r="N45460" s="1">
        <v>41737</v>
      </c>
      <c r="O45460"/>
      <c r="P45460"/>
      <c r="Q45460"/>
      <c r="R45460"/>
    </row>
    <row r="45461" spans="1:18" hidden="1" x14ac:dyDescent="0.2">
      <c r="A45461" t="s">
        <v>156529</v>
      </c>
      <c r="B45461" t="s">
        <v>156530</v>
      </c>
      <c r="C45461" t="s">
        <v>156531</v>
      </c>
      <c r="D45461" t="s">
        <v>21731</v>
      </c>
      <c r="E45461" t="s">
        <v>43</v>
      </c>
      <c r="F45461" t="s">
        <v>18</v>
      </c>
      <c r="G45461" t="s">
        <v>25</v>
      </c>
      <c r="H45461" t="s">
        <v>64</v>
      </c>
      <c r="I45461" t="s">
        <v>966</v>
      </c>
      <c r="J45461" t="s">
        <v>2237</v>
      </c>
      <c r="K45461">
        <v>1</v>
      </c>
      <c r="L45461" s="1">
        <v>35065</v>
      </c>
      <c r="M45461" s="1">
        <v>38891</v>
      </c>
      <c r="N45461" s="1">
        <v>38891</v>
      </c>
      <c r="O45461"/>
      <c r="P45461"/>
      <c r="Q45461"/>
      <c r="R45461"/>
    </row>
    <row r="45462" spans="1:18" hidden="1" x14ac:dyDescent="0.2">
      <c r="A45462" t="s">
        <v>156532</v>
      </c>
      <c r="B45462" t="s">
        <v>156533</v>
      </c>
      <c r="D45462" t="s">
        <v>3708</v>
      </c>
      <c r="E45462">
        <v>12305502</v>
      </c>
      <c r="F45462" t="s">
        <v>18</v>
      </c>
      <c r="G45462" t="s">
        <v>25</v>
      </c>
      <c r="H45462" t="s">
        <v>64</v>
      </c>
      <c r="I45462" t="s">
        <v>65</v>
      </c>
      <c r="J45462" t="s">
        <v>1402</v>
      </c>
      <c r="K45462">
        <v>4</v>
      </c>
      <c r="L45462" s="1">
        <v>39083</v>
      </c>
      <c r="M45462" s="1">
        <v>40395</v>
      </c>
      <c r="N45462" s="1">
        <v>41502</v>
      </c>
      <c r="O45462"/>
      <c r="P45462"/>
      <c r="Q45462"/>
      <c r="R45462"/>
    </row>
    <row r="45463" spans="1:18" x14ac:dyDescent="0.2">
      <c r="A45463" t="s">
        <v>156534</v>
      </c>
      <c r="B45463" t="s">
        <v>156535</v>
      </c>
      <c r="C45463" t="s">
        <v>156536</v>
      </c>
      <c r="D45463" t="s">
        <v>718</v>
      </c>
      <c r="E45463">
        <v>10000000</v>
      </c>
      <c r="F45463" t="s">
        <v>18</v>
      </c>
      <c r="G45463" t="s">
        <v>25</v>
      </c>
      <c r="H45463" t="s">
        <v>106</v>
      </c>
      <c r="I45463" t="s">
        <v>1621</v>
      </c>
      <c r="J45463" t="s">
        <v>47866</v>
      </c>
      <c r="K45463">
        <v>1</v>
      </c>
      <c r="L45463" s="1">
        <v>39083</v>
      </c>
      <c r="M45463" s="1">
        <v>40955</v>
      </c>
      <c r="N45463" s="1">
        <v>40955</v>
      </c>
    </row>
    <row r="45464" spans="1:18" x14ac:dyDescent="0.2">
      <c r="A45464" t="s">
        <v>156537</v>
      </c>
      <c r="B45464" t="s">
        <v>156538</v>
      </c>
      <c r="C45464" t="s">
        <v>156539</v>
      </c>
      <c r="D45464" t="s">
        <v>56</v>
      </c>
      <c r="E45464">
        <v>63000000</v>
      </c>
      <c r="F45464" t="s">
        <v>18</v>
      </c>
      <c r="G45464" t="s">
        <v>25</v>
      </c>
      <c r="H45464" t="s">
        <v>158</v>
      </c>
      <c r="I45464" t="s">
        <v>244</v>
      </c>
      <c r="J45464" t="s">
        <v>245</v>
      </c>
      <c r="K45464">
        <v>6</v>
      </c>
      <c r="L45464" s="1">
        <v>38718</v>
      </c>
      <c r="M45464" s="1">
        <v>38861</v>
      </c>
      <c r="N45464" s="1">
        <v>41197</v>
      </c>
    </row>
    <row r="45465" spans="1:18" hidden="1" x14ac:dyDescent="0.2">
      <c r="A45465" t="s">
        <v>156540</v>
      </c>
      <c r="B45465" t="s">
        <v>156541</v>
      </c>
      <c r="C45465" t="s">
        <v>156542</v>
      </c>
      <c r="D45465" t="s">
        <v>56</v>
      </c>
      <c r="E45465">
        <v>5337000</v>
      </c>
      <c r="F45465" t="s">
        <v>18</v>
      </c>
      <c r="G45465" t="s">
        <v>25</v>
      </c>
      <c r="H45465" t="s">
        <v>190</v>
      </c>
      <c r="I45465" t="s">
        <v>2188</v>
      </c>
      <c r="J45465" t="s">
        <v>2188</v>
      </c>
      <c r="K45465">
        <v>3</v>
      </c>
      <c r="L45465" s="1">
        <v>38718</v>
      </c>
      <c r="M45465" s="1">
        <v>40056</v>
      </c>
      <c r="N45465" s="1">
        <v>41656</v>
      </c>
      <c r="O45465"/>
      <c r="P45465"/>
      <c r="Q45465"/>
      <c r="R45465"/>
    </row>
    <row r="45466" spans="1:18" x14ac:dyDescent="0.2">
      <c r="A45466" t="s">
        <v>156543</v>
      </c>
      <c r="B45466" t="s">
        <v>156544</v>
      </c>
      <c r="C45466" t="s">
        <v>156545</v>
      </c>
      <c r="D45466" t="s">
        <v>156546</v>
      </c>
      <c r="E45466">
        <v>100000</v>
      </c>
      <c r="F45466" t="s">
        <v>207</v>
      </c>
      <c r="K45466">
        <v>1</v>
      </c>
      <c r="L45466" s="1">
        <v>42005</v>
      </c>
      <c r="M45466" s="1">
        <v>42186</v>
      </c>
      <c r="N45466" s="1">
        <v>42186</v>
      </c>
    </row>
    <row r="45467" spans="1:18" hidden="1" x14ac:dyDescent="0.2">
      <c r="A45467" t="s">
        <v>156547</v>
      </c>
      <c r="B45467" t="s">
        <v>156548</v>
      </c>
      <c r="D45467" t="s">
        <v>56</v>
      </c>
      <c r="E45467">
        <v>3684991</v>
      </c>
      <c r="F45467" t="s">
        <v>18</v>
      </c>
      <c r="G45467" t="s">
        <v>25</v>
      </c>
      <c r="H45467" t="s">
        <v>1272</v>
      </c>
      <c r="I45467" t="s">
        <v>1273</v>
      </c>
      <c r="J45467" t="s">
        <v>4756</v>
      </c>
      <c r="K45467">
        <v>1</v>
      </c>
      <c r="L45467" s="1">
        <v>39448</v>
      </c>
      <c r="M45467" s="1">
        <v>40191</v>
      </c>
      <c r="N45467" s="1">
        <v>40191</v>
      </c>
      <c r="O45467"/>
      <c r="P45467"/>
      <c r="Q45467"/>
      <c r="R45467"/>
    </row>
    <row r="45468" spans="1:18" hidden="1" x14ac:dyDescent="0.2">
      <c r="A45468" t="s">
        <v>156549</v>
      </c>
      <c r="B45468" t="s">
        <v>156550</v>
      </c>
      <c r="C45468" t="s">
        <v>156551</v>
      </c>
      <c r="D45468" t="s">
        <v>156552</v>
      </c>
      <c r="E45468">
        <v>1129000</v>
      </c>
      <c r="F45468" t="s">
        <v>18</v>
      </c>
      <c r="G45468" t="s">
        <v>25</v>
      </c>
      <c r="H45468" t="s">
        <v>158</v>
      </c>
      <c r="I45468" t="s">
        <v>244</v>
      </c>
      <c r="J45468" t="s">
        <v>244</v>
      </c>
      <c r="K45468">
        <v>2</v>
      </c>
      <c r="M45468" s="1">
        <v>40248</v>
      </c>
      <c r="N45468" s="1">
        <v>41619</v>
      </c>
      <c r="O45468"/>
      <c r="P45468"/>
      <c r="Q45468"/>
      <c r="R45468"/>
    </row>
    <row r="45469" spans="1:18" x14ac:dyDescent="0.2">
      <c r="A45469" t="s">
        <v>156553</v>
      </c>
      <c r="B45469" t="s">
        <v>156554</v>
      </c>
      <c r="C45469" t="s">
        <v>156555</v>
      </c>
      <c r="D45469" t="s">
        <v>156556</v>
      </c>
      <c r="E45469">
        <v>1100000</v>
      </c>
      <c r="F45469" t="s">
        <v>18</v>
      </c>
      <c r="G45469" t="s">
        <v>25</v>
      </c>
      <c r="H45469" t="s">
        <v>89</v>
      </c>
      <c r="I45469" t="s">
        <v>2795</v>
      </c>
      <c r="J45469" t="s">
        <v>14147</v>
      </c>
      <c r="K45469">
        <v>2</v>
      </c>
      <c r="L45469" s="1">
        <v>40544</v>
      </c>
      <c r="M45469" s="1">
        <v>41866</v>
      </c>
      <c r="N45469" s="1">
        <v>42032</v>
      </c>
    </row>
    <row r="45470" spans="1:18" hidden="1" x14ac:dyDescent="0.2">
      <c r="A45470" t="s">
        <v>156557</v>
      </c>
      <c r="B45470" t="s">
        <v>156558</v>
      </c>
      <c r="C45470" t="s">
        <v>156559</v>
      </c>
      <c r="D45470" t="s">
        <v>56</v>
      </c>
      <c r="E45470">
        <v>70219776</v>
      </c>
      <c r="F45470" t="s">
        <v>18</v>
      </c>
      <c r="G45470" t="s">
        <v>623</v>
      </c>
      <c r="H45470">
        <v>10</v>
      </c>
      <c r="I45470" t="s">
        <v>883</v>
      </c>
      <c r="J45470" t="s">
        <v>35010</v>
      </c>
      <c r="K45470">
        <v>3</v>
      </c>
      <c r="M45470" s="1">
        <v>40211</v>
      </c>
      <c r="N45470" s="1">
        <v>41968</v>
      </c>
      <c r="O45470"/>
      <c r="P45470"/>
      <c r="Q45470"/>
      <c r="R45470"/>
    </row>
    <row r="45471" spans="1:18" x14ac:dyDescent="0.2">
      <c r="A45471" t="s">
        <v>156560</v>
      </c>
      <c r="B45471" t="s">
        <v>156561</v>
      </c>
      <c r="C45471" t="s">
        <v>156562</v>
      </c>
      <c r="D45471" t="s">
        <v>27156</v>
      </c>
      <c r="E45471">
        <v>50000</v>
      </c>
      <c r="F45471" t="s">
        <v>18</v>
      </c>
      <c r="G45471" t="s">
        <v>25</v>
      </c>
      <c r="H45471" t="s">
        <v>64</v>
      </c>
      <c r="I45471" t="s">
        <v>1221</v>
      </c>
      <c r="J45471" t="s">
        <v>1221</v>
      </c>
      <c r="K45471">
        <v>1</v>
      </c>
      <c r="L45471" s="1">
        <v>41869</v>
      </c>
      <c r="M45471" s="1">
        <v>41918</v>
      </c>
      <c r="N45471" s="1">
        <v>41918</v>
      </c>
    </row>
    <row r="45472" spans="1:18" x14ac:dyDescent="0.2">
      <c r="A45472" t="s">
        <v>156563</v>
      </c>
      <c r="B45472" t="s">
        <v>156564</v>
      </c>
      <c r="D45472" t="s">
        <v>42</v>
      </c>
      <c r="E45472">
        <v>1540000</v>
      </c>
      <c r="F45472" t="s">
        <v>18</v>
      </c>
      <c r="K45472">
        <v>2</v>
      </c>
      <c r="L45472" s="1">
        <v>40911</v>
      </c>
      <c r="M45472" s="1">
        <v>41009</v>
      </c>
      <c r="N45472" s="1">
        <v>41337</v>
      </c>
    </row>
    <row r="45473" spans="1:18" x14ac:dyDescent="0.2">
      <c r="A45473" t="s">
        <v>156565</v>
      </c>
      <c r="B45473" t="s">
        <v>156566</v>
      </c>
      <c r="C45473" t="s">
        <v>156567</v>
      </c>
      <c r="D45473" t="s">
        <v>766</v>
      </c>
      <c r="E45473">
        <v>20000000</v>
      </c>
      <c r="F45473" t="s">
        <v>18</v>
      </c>
      <c r="G45473" t="s">
        <v>25</v>
      </c>
      <c r="H45473" t="s">
        <v>142</v>
      </c>
      <c r="I45473" t="s">
        <v>143</v>
      </c>
      <c r="J45473" t="s">
        <v>2499</v>
      </c>
      <c r="K45473">
        <v>1</v>
      </c>
      <c r="L45473" s="1">
        <v>39448</v>
      </c>
      <c r="M45473" s="1">
        <v>40000</v>
      </c>
      <c r="N45473" s="1">
        <v>40000</v>
      </c>
    </row>
    <row r="45474" spans="1:18" hidden="1" x14ac:dyDescent="0.2">
      <c r="A45474" t="s">
        <v>156568</v>
      </c>
      <c r="B45474" t="s">
        <v>156569</v>
      </c>
      <c r="C45474" t="s">
        <v>156570</v>
      </c>
      <c r="D45474" t="s">
        <v>42</v>
      </c>
      <c r="E45474" t="s">
        <v>43</v>
      </c>
      <c r="F45474" t="s">
        <v>18</v>
      </c>
      <c r="G45474" t="s">
        <v>25</v>
      </c>
      <c r="H45474" t="s">
        <v>82</v>
      </c>
      <c r="I45474" t="s">
        <v>1764</v>
      </c>
      <c r="J45474" t="s">
        <v>1764</v>
      </c>
      <c r="K45474">
        <v>1</v>
      </c>
      <c r="L45474" s="1">
        <v>35796</v>
      </c>
      <c r="M45474" s="1">
        <v>41470</v>
      </c>
      <c r="N45474" s="1">
        <v>41470</v>
      </c>
      <c r="O45474"/>
      <c r="P45474"/>
      <c r="Q45474"/>
      <c r="R45474"/>
    </row>
    <row r="45475" spans="1:18" x14ac:dyDescent="0.2">
      <c r="A45475" t="s">
        <v>156571</v>
      </c>
      <c r="B45475" t="s">
        <v>156572</v>
      </c>
      <c r="C45475" t="s">
        <v>156573</v>
      </c>
      <c r="D45475" t="s">
        <v>56</v>
      </c>
      <c r="E45475">
        <v>260000000</v>
      </c>
      <c r="F45475" t="s">
        <v>113</v>
      </c>
      <c r="G45475" t="s">
        <v>25</v>
      </c>
      <c r="H45475" t="s">
        <v>64</v>
      </c>
      <c r="I45475" t="s">
        <v>1221</v>
      </c>
      <c r="J45475" t="s">
        <v>1221</v>
      </c>
      <c r="K45475">
        <v>1</v>
      </c>
      <c r="L45475" s="1">
        <v>34700</v>
      </c>
      <c r="M45475" s="1">
        <v>40185</v>
      </c>
      <c r="N45475" s="1">
        <v>40185</v>
      </c>
    </row>
    <row r="45476" spans="1:18" x14ac:dyDescent="0.2">
      <c r="A45476" t="s">
        <v>156574</v>
      </c>
      <c r="B45476" t="s">
        <v>156575</v>
      </c>
      <c r="C45476" t="s">
        <v>156576</v>
      </c>
      <c r="D45476" t="s">
        <v>633</v>
      </c>
      <c r="E45476">
        <v>25100000</v>
      </c>
      <c r="F45476" t="s">
        <v>689</v>
      </c>
      <c r="G45476" t="s">
        <v>57</v>
      </c>
      <c r="H45476" t="s">
        <v>3339</v>
      </c>
      <c r="I45476" t="s">
        <v>33274</v>
      </c>
      <c r="J45476" t="s">
        <v>156577</v>
      </c>
      <c r="K45476">
        <v>2</v>
      </c>
      <c r="L45476" s="1">
        <v>33604</v>
      </c>
      <c r="M45476" s="1">
        <v>41598</v>
      </c>
      <c r="N45476" s="1">
        <v>41852</v>
      </c>
    </row>
    <row r="45477" spans="1:18" hidden="1" x14ac:dyDescent="0.2">
      <c r="A45477" t="s">
        <v>156578</v>
      </c>
      <c r="B45477" t="s">
        <v>156579</v>
      </c>
      <c r="C45477" t="s">
        <v>156580</v>
      </c>
      <c r="D45477" t="s">
        <v>56</v>
      </c>
      <c r="E45477">
        <v>1541809</v>
      </c>
      <c r="F45477" t="s">
        <v>18</v>
      </c>
      <c r="G45477" t="s">
        <v>366</v>
      </c>
      <c r="H45477">
        <v>28</v>
      </c>
      <c r="I45477" t="s">
        <v>5704</v>
      </c>
      <c r="J45477" t="s">
        <v>5705</v>
      </c>
      <c r="K45477">
        <v>1</v>
      </c>
      <c r="M45477" s="1">
        <v>40584</v>
      </c>
      <c r="N45477" s="1">
        <v>40584</v>
      </c>
      <c r="O45477"/>
      <c r="P45477"/>
      <c r="Q45477"/>
      <c r="R45477"/>
    </row>
    <row r="45478" spans="1:18" hidden="1" x14ac:dyDescent="0.2">
      <c r="A45478" t="s">
        <v>156581</v>
      </c>
      <c r="B45478" t="s">
        <v>156582</v>
      </c>
      <c r="C45478" t="s">
        <v>156583</v>
      </c>
      <c r="D45478" t="s">
        <v>104120</v>
      </c>
      <c r="E45478">
        <v>321650</v>
      </c>
      <c r="F45478" t="s">
        <v>18</v>
      </c>
      <c r="G45478" t="s">
        <v>552</v>
      </c>
      <c r="H45478">
        <v>53</v>
      </c>
      <c r="I45478" t="s">
        <v>156584</v>
      </c>
      <c r="J45478" t="s">
        <v>156585</v>
      </c>
      <c r="K45478">
        <v>1</v>
      </c>
      <c r="M45478" s="1">
        <v>41722</v>
      </c>
      <c r="N45478" s="1">
        <v>41722</v>
      </c>
      <c r="O45478"/>
      <c r="P45478"/>
      <c r="Q45478"/>
      <c r="R45478"/>
    </row>
    <row r="45479" spans="1:18" x14ac:dyDescent="0.2">
      <c r="A45479" t="s">
        <v>156586</v>
      </c>
      <c r="B45479" t="s">
        <v>156587</v>
      </c>
      <c r="C45479" t="s">
        <v>156588</v>
      </c>
      <c r="D45479" t="s">
        <v>156589</v>
      </c>
      <c r="E45479">
        <v>2000000</v>
      </c>
      <c r="F45479" t="s">
        <v>18</v>
      </c>
      <c r="K45479">
        <v>1</v>
      </c>
      <c r="L45479" s="1">
        <v>38869</v>
      </c>
      <c r="M45479" s="1">
        <v>41640</v>
      </c>
      <c r="N45479" s="1">
        <v>41640</v>
      </c>
    </row>
    <row r="45480" spans="1:18" hidden="1" x14ac:dyDescent="0.2">
      <c r="A45480" t="s">
        <v>156590</v>
      </c>
      <c r="B45480" t="s">
        <v>156591</v>
      </c>
      <c r="C45480" t="s">
        <v>156592</v>
      </c>
      <c r="D45480" t="s">
        <v>56</v>
      </c>
      <c r="E45480">
        <v>150341</v>
      </c>
      <c r="F45480" t="s">
        <v>18</v>
      </c>
      <c r="G45480" t="s">
        <v>57</v>
      </c>
      <c r="H45480" t="s">
        <v>202</v>
      </c>
      <c r="I45480" t="s">
        <v>203</v>
      </c>
      <c r="J45480" t="s">
        <v>203</v>
      </c>
      <c r="K45480">
        <v>1</v>
      </c>
      <c r="M45480" s="1">
        <v>42233</v>
      </c>
      <c r="N45480" s="1">
        <v>42233</v>
      </c>
      <c r="O45480"/>
      <c r="P45480"/>
      <c r="Q45480"/>
      <c r="R45480"/>
    </row>
    <row r="45481" spans="1:18" hidden="1" x14ac:dyDescent="0.2">
      <c r="A45481" t="s">
        <v>156593</v>
      </c>
      <c r="B45481" t="s">
        <v>156594</v>
      </c>
      <c r="C45481" t="s">
        <v>156595</v>
      </c>
      <c r="D45481" t="s">
        <v>42</v>
      </c>
      <c r="E45481" t="s">
        <v>43</v>
      </c>
      <c r="F45481" t="s">
        <v>18</v>
      </c>
      <c r="G45481" t="s">
        <v>25</v>
      </c>
      <c r="H45481" t="s">
        <v>158</v>
      </c>
      <c r="I45481" t="s">
        <v>244</v>
      </c>
      <c r="J45481" t="s">
        <v>17218</v>
      </c>
      <c r="K45481">
        <v>2</v>
      </c>
      <c r="L45481" s="1">
        <v>37987</v>
      </c>
      <c r="M45481" s="1">
        <v>38718</v>
      </c>
      <c r="N45481" s="1">
        <v>40908</v>
      </c>
      <c r="O45481"/>
      <c r="P45481"/>
      <c r="Q45481"/>
      <c r="R45481"/>
    </row>
    <row r="45482" spans="1:18" x14ac:dyDescent="0.2">
      <c r="A45482" t="s">
        <v>156596</v>
      </c>
      <c r="B45482" t="s">
        <v>156597</v>
      </c>
      <c r="C45482" t="s">
        <v>156598</v>
      </c>
      <c r="D45482" t="s">
        <v>156599</v>
      </c>
      <c r="E45482">
        <v>2250000</v>
      </c>
      <c r="F45482" t="s">
        <v>18</v>
      </c>
      <c r="G45482" t="s">
        <v>222</v>
      </c>
      <c r="H45482">
        <v>7</v>
      </c>
      <c r="I45482" t="s">
        <v>293</v>
      </c>
      <c r="J45482" t="s">
        <v>293</v>
      </c>
      <c r="K45482">
        <v>3</v>
      </c>
      <c r="L45482" s="1">
        <v>41579</v>
      </c>
      <c r="M45482" s="1">
        <v>41604</v>
      </c>
      <c r="N45482" s="1">
        <v>42179</v>
      </c>
    </row>
    <row r="45483" spans="1:18" x14ac:dyDescent="0.2">
      <c r="A45483" t="s">
        <v>156600</v>
      </c>
      <c r="B45483" t="s">
        <v>156601</v>
      </c>
      <c r="C45483" t="s">
        <v>156602</v>
      </c>
      <c r="D45483" t="s">
        <v>70</v>
      </c>
      <c r="E45483">
        <v>210000</v>
      </c>
      <c r="F45483" t="s">
        <v>207</v>
      </c>
      <c r="G45483" t="s">
        <v>458</v>
      </c>
      <c r="H45483">
        <v>48</v>
      </c>
      <c r="I45483" t="s">
        <v>459</v>
      </c>
      <c r="J45483" t="s">
        <v>459</v>
      </c>
      <c r="K45483">
        <v>1</v>
      </c>
      <c r="L45483" s="1">
        <v>40989</v>
      </c>
      <c r="M45483" s="1">
        <v>41030</v>
      </c>
      <c r="N45483" s="1">
        <v>41030</v>
      </c>
    </row>
    <row r="45484" spans="1:18" hidden="1" x14ac:dyDescent="0.2">
      <c r="A45484" t="s">
        <v>156603</v>
      </c>
      <c r="B45484" t="s">
        <v>156604</v>
      </c>
      <c r="C45484" t="s">
        <v>156605</v>
      </c>
      <c r="D45484" t="s">
        <v>156606</v>
      </c>
      <c r="E45484">
        <v>2793000</v>
      </c>
      <c r="F45484" t="s">
        <v>18</v>
      </c>
      <c r="G45484" t="s">
        <v>25</v>
      </c>
      <c r="H45484" t="s">
        <v>158</v>
      </c>
      <c r="I45484" t="s">
        <v>244</v>
      </c>
      <c r="J45484" t="s">
        <v>244</v>
      </c>
      <c r="K45484">
        <v>6</v>
      </c>
      <c r="L45484" s="1">
        <v>40179</v>
      </c>
      <c r="M45484" s="1">
        <v>40603</v>
      </c>
      <c r="N45484" s="1">
        <v>41247</v>
      </c>
      <c r="O45484"/>
      <c r="P45484"/>
      <c r="Q45484"/>
      <c r="R45484"/>
    </row>
    <row r="45485" spans="1:18" hidden="1" x14ac:dyDescent="0.2">
      <c r="A45485" t="s">
        <v>156607</v>
      </c>
      <c r="B45485" t="s">
        <v>156608</v>
      </c>
      <c r="C45485" t="s">
        <v>156609</v>
      </c>
      <c r="D45485" t="s">
        <v>264</v>
      </c>
      <c r="E45485" t="s">
        <v>43</v>
      </c>
      <c r="F45485" t="s">
        <v>18</v>
      </c>
      <c r="G45485" t="s">
        <v>366</v>
      </c>
      <c r="H45485">
        <v>25</v>
      </c>
      <c r="I45485" t="s">
        <v>367</v>
      </c>
      <c r="J45485" t="s">
        <v>156610</v>
      </c>
      <c r="K45485">
        <v>1</v>
      </c>
      <c r="L45485" s="1">
        <v>41153</v>
      </c>
      <c r="M45485" s="1">
        <v>41220</v>
      </c>
      <c r="N45485" s="1">
        <v>41220</v>
      </c>
      <c r="O45485"/>
      <c r="P45485"/>
      <c r="Q45485"/>
      <c r="R45485"/>
    </row>
    <row r="45486" spans="1:18" hidden="1" x14ac:dyDescent="0.2">
      <c r="A45486" t="s">
        <v>156611</v>
      </c>
      <c r="B45486" t="s">
        <v>156612</v>
      </c>
      <c r="C45486" t="s">
        <v>156613</v>
      </c>
      <c r="D45486" t="s">
        <v>31745</v>
      </c>
      <c r="E45486">
        <v>5923950</v>
      </c>
      <c r="F45486" t="s">
        <v>18</v>
      </c>
      <c r="G45486" t="s">
        <v>552</v>
      </c>
      <c r="H45486">
        <v>56</v>
      </c>
      <c r="I45486" t="s">
        <v>2552</v>
      </c>
      <c r="J45486" t="s">
        <v>2552</v>
      </c>
      <c r="K45486">
        <v>3</v>
      </c>
      <c r="L45486" s="1">
        <v>40483</v>
      </c>
      <c r="M45486" s="1">
        <v>40848</v>
      </c>
      <c r="N45486" s="1">
        <v>41738</v>
      </c>
      <c r="O45486"/>
      <c r="P45486"/>
      <c r="Q45486"/>
      <c r="R45486"/>
    </row>
    <row r="45487" spans="1:18" x14ac:dyDescent="0.2">
      <c r="A45487" t="s">
        <v>156614</v>
      </c>
      <c r="B45487" t="s">
        <v>156615</v>
      </c>
      <c r="C45487" t="s">
        <v>156616</v>
      </c>
      <c r="D45487" t="s">
        <v>156617</v>
      </c>
      <c r="E45487">
        <v>30000</v>
      </c>
      <c r="F45487" t="s">
        <v>18</v>
      </c>
      <c r="G45487" t="s">
        <v>25</v>
      </c>
      <c r="H45487" t="s">
        <v>89</v>
      </c>
      <c r="I45487" t="s">
        <v>3569</v>
      </c>
      <c r="J45487" t="s">
        <v>2692</v>
      </c>
      <c r="K45487">
        <v>1</v>
      </c>
      <c r="L45487" s="1">
        <v>41275</v>
      </c>
      <c r="M45487" s="1">
        <v>41275</v>
      </c>
      <c r="N45487" s="1">
        <v>41275</v>
      </c>
    </row>
    <row r="45488" spans="1:18" hidden="1" x14ac:dyDescent="0.2">
      <c r="A45488" t="s">
        <v>156618</v>
      </c>
      <c r="B45488" t="s">
        <v>156619</v>
      </c>
      <c r="C45488" t="s">
        <v>156620</v>
      </c>
      <c r="D45488" t="s">
        <v>2479</v>
      </c>
      <c r="E45488">
        <v>1500000</v>
      </c>
      <c r="F45488" t="s">
        <v>18</v>
      </c>
      <c r="K45488">
        <v>1</v>
      </c>
      <c r="M45488" s="1">
        <v>41107</v>
      </c>
      <c r="N45488" s="1">
        <v>41107</v>
      </c>
      <c r="O45488"/>
      <c r="P45488"/>
      <c r="Q45488"/>
      <c r="R45488"/>
    </row>
    <row r="45489" spans="1:18" x14ac:dyDescent="0.2">
      <c r="A45489" t="s">
        <v>156621</v>
      </c>
      <c r="B45489" t="s">
        <v>156622</v>
      </c>
      <c r="C45489" t="s">
        <v>156623</v>
      </c>
      <c r="D45489" t="s">
        <v>156624</v>
      </c>
      <c r="E45489">
        <v>1700000</v>
      </c>
      <c r="F45489" t="s">
        <v>18</v>
      </c>
      <c r="G45489" t="s">
        <v>25</v>
      </c>
      <c r="H45489" t="s">
        <v>64</v>
      </c>
      <c r="I45489" t="s">
        <v>95</v>
      </c>
      <c r="J45489" t="s">
        <v>95</v>
      </c>
      <c r="K45489">
        <v>2</v>
      </c>
      <c r="L45489" s="1">
        <v>39973</v>
      </c>
      <c r="M45489" s="1">
        <v>39630</v>
      </c>
      <c r="N45489" s="1">
        <v>40989</v>
      </c>
    </row>
    <row r="45490" spans="1:18" x14ac:dyDescent="0.2">
      <c r="A45490" t="s">
        <v>156625</v>
      </c>
      <c r="B45490" t="s">
        <v>156626</v>
      </c>
      <c r="C45490" t="s">
        <v>156627</v>
      </c>
      <c r="D45490" t="s">
        <v>156628</v>
      </c>
      <c r="E45490">
        <v>100000</v>
      </c>
      <c r="F45490" t="s">
        <v>18</v>
      </c>
      <c r="G45490" t="s">
        <v>25</v>
      </c>
      <c r="H45490" t="s">
        <v>64</v>
      </c>
      <c r="I45490" t="s">
        <v>65</v>
      </c>
      <c r="J45490" t="s">
        <v>1103</v>
      </c>
      <c r="K45490">
        <v>2</v>
      </c>
      <c r="L45490" s="1">
        <v>41275</v>
      </c>
      <c r="M45490" s="1">
        <v>41263</v>
      </c>
      <c r="N45490" s="1">
        <v>41852</v>
      </c>
    </row>
    <row r="45491" spans="1:18" hidden="1" x14ac:dyDescent="0.2">
      <c r="A45491" t="s">
        <v>156629</v>
      </c>
      <c r="B45491" t="s">
        <v>156630</v>
      </c>
      <c r="C45491" t="s">
        <v>156631</v>
      </c>
      <c r="D45491" t="s">
        <v>42</v>
      </c>
      <c r="E45491" t="s">
        <v>43</v>
      </c>
      <c r="F45491" t="s">
        <v>18</v>
      </c>
      <c r="G45491" t="s">
        <v>492</v>
      </c>
      <c r="H45491">
        <v>12</v>
      </c>
      <c r="I45491" t="s">
        <v>28379</v>
      </c>
      <c r="J45491" t="s">
        <v>28379</v>
      </c>
      <c r="K45491">
        <v>1</v>
      </c>
      <c r="L45491" s="1">
        <v>38718</v>
      </c>
      <c r="M45491" s="1">
        <v>41511</v>
      </c>
      <c r="N45491" s="1">
        <v>41511</v>
      </c>
      <c r="O45491"/>
      <c r="P45491"/>
      <c r="Q45491"/>
      <c r="R45491"/>
    </row>
    <row r="45492" spans="1:18" x14ac:dyDescent="0.2">
      <c r="A45492" t="s">
        <v>156632</v>
      </c>
      <c r="B45492" t="s">
        <v>156633</v>
      </c>
      <c r="C45492" t="s">
        <v>156634</v>
      </c>
      <c r="D45492" t="s">
        <v>156635</v>
      </c>
      <c r="E45492">
        <v>145000</v>
      </c>
      <c r="F45492" t="s">
        <v>18</v>
      </c>
      <c r="G45492" t="s">
        <v>12313</v>
      </c>
      <c r="H45492">
        <v>1</v>
      </c>
      <c r="I45492" t="s">
        <v>12314</v>
      </c>
      <c r="J45492" t="s">
        <v>12314</v>
      </c>
      <c r="K45492">
        <v>5</v>
      </c>
      <c r="L45492" s="1">
        <v>41275</v>
      </c>
      <c r="M45492" s="1">
        <v>41284</v>
      </c>
      <c r="N45492" s="1">
        <v>41852</v>
      </c>
    </row>
    <row r="45493" spans="1:18" hidden="1" x14ac:dyDescent="0.2">
      <c r="A45493" t="s">
        <v>156636</v>
      </c>
      <c r="B45493" t="s">
        <v>156637</v>
      </c>
      <c r="C45493" t="s">
        <v>156638</v>
      </c>
      <c r="D45493" t="s">
        <v>56</v>
      </c>
      <c r="E45493">
        <v>13700000</v>
      </c>
      <c r="F45493" t="s">
        <v>18</v>
      </c>
      <c r="G45493" t="s">
        <v>25</v>
      </c>
      <c r="H45493" t="s">
        <v>106</v>
      </c>
      <c r="I45493" t="s">
        <v>107</v>
      </c>
      <c r="J45493" t="s">
        <v>108</v>
      </c>
      <c r="K45493">
        <v>2</v>
      </c>
      <c r="M45493" s="1">
        <v>39748</v>
      </c>
      <c r="N45493" s="1">
        <v>40568</v>
      </c>
      <c r="O45493"/>
      <c r="P45493"/>
      <c r="Q45493"/>
      <c r="R45493"/>
    </row>
    <row r="45494" spans="1:18" hidden="1" x14ac:dyDescent="0.2">
      <c r="A45494" t="s">
        <v>156639</v>
      </c>
      <c r="B45494" t="s">
        <v>156640</v>
      </c>
      <c r="C45494" t="s">
        <v>156641</v>
      </c>
      <c r="D45494" t="s">
        <v>156642</v>
      </c>
      <c r="E45494">
        <v>1037000</v>
      </c>
      <c r="F45494" t="s">
        <v>18</v>
      </c>
      <c r="G45494" t="s">
        <v>25</v>
      </c>
      <c r="H45494" t="s">
        <v>286</v>
      </c>
      <c r="I45494" t="s">
        <v>3709</v>
      </c>
      <c r="J45494" t="s">
        <v>3709</v>
      </c>
      <c r="K45494">
        <v>3</v>
      </c>
      <c r="L45494" s="1">
        <v>41334</v>
      </c>
      <c r="M45494" s="1">
        <v>41518</v>
      </c>
      <c r="N45494" s="1">
        <v>42214</v>
      </c>
      <c r="O45494"/>
      <c r="P45494"/>
      <c r="Q45494"/>
      <c r="R45494"/>
    </row>
    <row r="45495" spans="1:18" hidden="1" x14ac:dyDescent="0.2">
      <c r="A45495" t="s">
        <v>156643</v>
      </c>
      <c r="B45495" t="s">
        <v>156644</v>
      </c>
      <c r="C45495" t="s">
        <v>156645</v>
      </c>
      <c r="D45495" t="s">
        <v>9961</v>
      </c>
      <c r="E45495">
        <v>175000</v>
      </c>
      <c r="F45495" t="s">
        <v>18</v>
      </c>
      <c r="G45495" t="s">
        <v>25</v>
      </c>
      <c r="H45495" t="s">
        <v>1080</v>
      </c>
      <c r="I45495" t="s">
        <v>1081</v>
      </c>
      <c r="J45495" t="s">
        <v>1170</v>
      </c>
      <c r="K45495">
        <v>1</v>
      </c>
      <c r="M45495" s="1">
        <v>41661</v>
      </c>
      <c r="N45495" s="1">
        <v>41661</v>
      </c>
      <c r="O45495"/>
      <c r="P45495"/>
      <c r="Q45495"/>
      <c r="R45495"/>
    </row>
    <row r="45496" spans="1:18" x14ac:dyDescent="0.2">
      <c r="A45496" t="s">
        <v>156646</v>
      </c>
      <c r="B45496" t="s">
        <v>156647</v>
      </c>
      <c r="C45496" t="s">
        <v>156648</v>
      </c>
      <c r="D45496" t="s">
        <v>156649</v>
      </c>
      <c r="E45496">
        <v>60000</v>
      </c>
      <c r="F45496" t="s">
        <v>18</v>
      </c>
      <c r="G45496" t="s">
        <v>25</v>
      </c>
      <c r="H45496" t="s">
        <v>64</v>
      </c>
      <c r="I45496" t="s">
        <v>65</v>
      </c>
      <c r="J45496" t="s">
        <v>9799</v>
      </c>
      <c r="K45496">
        <v>1</v>
      </c>
      <c r="L45496" s="1">
        <v>41365</v>
      </c>
      <c r="M45496" s="1">
        <v>41501</v>
      </c>
      <c r="N45496" s="1">
        <v>41501</v>
      </c>
    </row>
    <row r="45497" spans="1:18" x14ac:dyDescent="0.2">
      <c r="A45497" t="s">
        <v>156650</v>
      </c>
      <c r="B45497" t="s">
        <v>156651</v>
      </c>
      <c r="C45497" t="s">
        <v>156652</v>
      </c>
      <c r="D45497" t="s">
        <v>2361</v>
      </c>
      <c r="E45497">
        <v>3000000</v>
      </c>
      <c r="F45497" t="s">
        <v>18</v>
      </c>
      <c r="G45497" t="s">
        <v>25</v>
      </c>
      <c r="H45497" t="s">
        <v>99</v>
      </c>
      <c r="I45497" t="s">
        <v>100</v>
      </c>
      <c r="J45497" t="s">
        <v>11576</v>
      </c>
      <c r="K45497">
        <v>1</v>
      </c>
      <c r="L45497" s="1">
        <v>28856</v>
      </c>
      <c r="M45497" s="1">
        <v>39535</v>
      </c>
      <c r="N45497" s="1">
        <v>39535</v>
      </c>
    </row>
    <row r="45498" spans="1:18" hidden="1" x14ac:dyDescent="0.2">
      <c r="A45498" t="s">
        <v>156653</v>
      </c>
      <c r="B45498" t="s">
        <v>156654</v>
      </c>
      <c r="C45498" t="s">
        <v>156655</v>
      </c>
      <c r="D45498" t="s">
        <v>2479</v>
      </c>
      <c r="E45498" t="s">
        <v>43</v>
      </c>
      <c r="F45498" t="s">
        <v>18</v>
      </c>
      <c r="G45498" t="s">
        <v>128</v>
      </c>
      <c r="H45498" t="s">
        <v>3391</v>
      </c>
      <c r="I45498" t="s">
        <v>156656</v>
      </c>
      <c r="J45498" t="s">
        <v>156656</v>
      </c>
      <c r="K45498">
        <v>1</v>
      </c>
      <c r="L45498" s="1">
        <v>37681</v>
      </c>
      <c r="M45498" s="1">
        <v>39173</v>
      </c>
      <c r="N45498" s="1">
        <v>39173</v>
      </c>
      <c r="O45498"/>
      <c r="P45498"/>
      <c r="Q45498"/>
      <c r="R45498"/>
    </row>
    <row r="45499" spans="1:18" hidden="1" x14ac:dyDescent="0.2">
      <c r="A45499" t="s">
        <v>156657</v>
      </c>
      <c r="B45499" t="s">
        <v>156658</v>
      </c>
      <c r="C45499" t="s">
        <v>156659</v>
      </c>
      <c r="D45499" t="s">
        <v>4235</v>
      </c>
      <c r="E45499" t="s">
        <v>43</v>
      </c>
      <c r="F45499" t="s">
        <v>18</v>
      </c>
      <c r="G45499" t="s">
        <v>25</v>
      </c>
      <c r="H45499" t="s">
        <v>121</v>
      </c>
      <c r="I45499" t="s">
        <v>122</v>
      </c>
      <c r="J45499" t="s">
        <v>122</v>
      </c>
      <c r="K45499">
        <v>1</v>
      </c>
      <c r="L45499" s="1">
        <v>41698</v>
      </c>
      <c r="M45499" s="1">
        <v>42016</v>
      </c>
      <c r="N45499" s="1">
        <v>42016</v>
      </c>
      <c r="O45499"/>
      <c r="P45499"/>
      <c r="Q45499"/>
      <c r="R45499"/>
    </row>
    <row r="45500" spans="1:18" hidden="1" x14ac:dyDescent="0.2">
      <c r="A45500" t="s">
        <v>156660</v>
      </c>
      <c r="B45500" t="s">
        <v>156661</v>
      </c>
      <c r="E45500" t="s">
        <v>43</v>
      </c>
      <c r="F45500" t="s">
        <v>113</v>
      </c>
      <c r="G45500" t="s">
        <v>25</v>
      </c>
      <c r="H45500" t="s">
        <v>1330</v>
      </c>
      <c r="I45500" t="s">
        <v>1331</v>
      </c>
      <c r="J45500" t="s">
        <v>1331</v>
      </c>
      <c r="K45500">
        <v>1</v>
      </c>
      <c r="L45500" s="1">
        <v>32509</v>
      </c>
      <c r="M45500" s="1">
        <v>33784</v>
      </c>
      <c r="N45500" s="1">
        <v>33784</v>
      </c>
      <c r="O45500"/>
      <c r="P45500"/>
      <c r="Q45500"/>
      <c r="R45500"/>
    </row>
    <row r="45501" spans="1:18" x14ac:dyDescent="0.2">
      <c r="A45501" t="s">
        <v>156662</v>
      </c>
      <c r="B45501" t="s">
        <v>156663</v>
      </c>
      <c r="C45501" t="s">
        <v>156664</v>
      </c>
      <c r="D45501" t="s">
        <v>156665</v>
      </c>
      <c r="E45501">
        <v>1500000</v>
      </c>
      <c r="F45501" t="s">
        <v>18</v>
      </c>
      <c r="G45501" t="s">
        <v>25</v>
      </c>
      <c r="H45501" t="s">
        <v>64</v>
      </c>
      <c r="I45501" t="s">
        <v>65</v>
      </c>
      <c r="J45501" t="s">
        <v>71</v>
      </c>
      <c r="K45501">
        <v>1</v>
      </c>
      <c r="L45501" s="1">
        <v>41275</v>
      </c>
      <c r="M45501" s="1">
        <v>41603</v>
      </c>
      <c r="N45501" s="1">
        <v>41603</v>
      </c>
    </row>
    <row r="45502" spans="1:18" hidden="1" x14ac:dyDescent="0.2">
      <c r="A45502" t="s">
        <v>156666</v>
      </c>
      <c r="B45502" t="s">
        <v>156667</v>
      </c>
      <c r="C45502" t="s">
        <v>156668</v>
      </c>
      <c r="D45502" t="s">
        <v>56</v>
      </c>
      <c r="E45502">
        <v>876150</v>
      </c>
      <c r="F45502" t="s">
        <v>18</v>
      </c>
      <c r="G45502" t="s">
        <v>25</v>
      </c>
      <c r="H45502" t="s">
        <v>99</v>
      </c>
      <c r="I45502" t="s">
        <v>100</v>
      </c>
      <c r="J45502" t="s">
        <v>40905</v>
      </c>
      <c r="K45502">
        <v>1</v>
      </c>
      <c r="L45502" s="1">
        <v>31048</v>
      </c>
      <c r="M45502" s="1">
        <v>39953</v>
      </c>
      <c r="N45502" s="1">
        <v>39953</v>
      </c>
      <c r="O45502"/>
      <c r="P45502"/>
      <c r="Q45502"/>
      <c r="R45502"/>
    </row>
    <row r="45503" spans="1:18" x14ac:dyDescent="0.2">
      <c r="A45503" t="s">
        <v>156669</v>
      </c>
      <c r="B45503" t="s">
        <v>156670</v>
      </c>
      <c r="C45503" t="s">
        <v>156671</v>
      </c>
      <c r="D45503" t="s">
        <v>70</v>
      </c>
      <c r="E45503">
        <v>17200000</v>
      </c>
      <c r="F45503" t="s">
        <v>18</v>
      </c>
      <c r="G45503" t="s">
        <v>25</v>
      </c>
      <c r="H45503" t="s">
        <v>64</v>
      </c>
      <c r="I45503" t="s">
        <v>65</v>
      </c>
      <c r="J45503" t="s">
        <v>984</v>
      </c>
      <c r="K45503">
        <v>2</v>
      </c>
      <c r="L45503" s="1">
        <v>36526</v>
      </c>
      <c r="M45503" s="1">
        <v>38967</v>
      </c>
      <c r="N45503" s="1">
        <v>39121</v>
      </c>
    </row>
    <row r="45504" spans="1:18" hidden="1" x14ac:dyDescent="0.2">
      <c r="A45504" t="s">
        <v>156672</v>
      </c>
      <c r="B45504" t="s">
        <v>156673</v>
      </c>
      <c r="D45504" t="s">
        <v>156674</v>
      </c>
      <c r="E45504">
        <v>350001</v>
      </c>
      <c r="F45504" t="s">
        <v>207</v>
      </c>
      <c r="K45504">
        <v>1</v>
      </c>
      <c r="M45504" s="1">
        <v>41702</v>
      </c>
      <c r="N45504" s="1">
        <v>41702</v>
      </c>
      <c r="O45504"/>
      <c r="P45504"/>
      <c r="Q45504"/>
      <c r="R45504"/>
    </row>
    <row r="45505" spans="1:18" hidden="1" x14ac:dyDescent="0.2">
      <c r="A45505" t="s">
        <v>156675</v>
      </c>
      <c r="B45505" t="s">
        <v>156676</v>
      </c>
      <c r="C45505" t="s">
        <v>156677</v>
      </c>
      <c r="D45505" t="s">
        <v>56</v>
      </c>
      <c r="E45505">
        <v>80231452</v>
      </c>
      <c r="F45505" t="s">
        <v>689</v>
      </c>
      <c r="G45505" t="s">
        <v>57</v>
      </c>
      <c r="H45505" t="s">
        <v>58</v>
      </c>
      <c r="I45505" t="s">
        <v>59</v>
      </c>
      <c r="J45505" t="s">
        <v>59</v>
      </c>
      <c r="K45505">
        <v>5</v>
      </c>
      <c r="L45505" s="1">
        <v>37987</v>
      </c>
      <c r="M45505" s="1">
        <v>40539</v>
      </c>
      <c r="N45505" s="1">
        <v>42090</v>
      </c>
      <c r="O45505"/>
      <c r="P45505"/>
      <c r="Q45505"/>
      <c r="R45505"/>
    </row>
    <row r="45506" spans="1:18" hidden="1" x14ac:dyDescent="0.2">
      <c r="A45506" t="s">
        <v>156678</v>
      </c>
      <c r="B45506" t="s">
        <v>156679</v>
      </c>
      <c r="C45506" t="s">
        <v>156680</v>
      </c>
      <c r="D45506" t="s">
        <v>156681</v>
      </c>
      <c r="E45506">
        <v>2443369</v>
      </c>
      <c r="F45506" t="s">
        <v>18</v>
      </c>
      <c r="G45506" t="s">
        <v>25</v>
      </c>
      <c r="H45506" t="s">
        <v>808</v>
      </c>
      <c r="I45506" t="s">
        <v>809</v>
      </c>
      <c r="J45506" t="s">
        <v>3599</v>
      </c>
      <c r="K45506">
        <v>2</v>
      </c>
      <c r="M45506" s="1">
        <v>39911</v>
      </c>
      <c r="N45506" s="1">
        <v>40116</v>
      </c>
      <c r="O45506"/>
      <c r="P45506"/>
      <c r="Q45506"/>
      <c r="R45506"/>
    </row>
    <row r="45507" spans="1:18" hidden="1" x14ac:dyDescent="0.2">
      <c r="A45507" t="s">
        <v>156682</v>
      </c>
      <c r="B45507" t="s">
        <v>156683</v>
      </c>
      <c r="C45507" t="s">
        <v>156684</v>
      </c>
      <c r="D45507" t="s">
        <v>2326</v>
      </c>
      <c r="E45507">
        <v>66230</v>
      </c>
      <c r="F45507" t="s">
        <v>207</v>
      </c>
      <c r="G45507" t="s">
        <v>623</v>
      </c>
      <c r="H45507">
        <v>6</v>
      </c>
      <c r="K45507">
        <v>1</v>
      </c>
      <c r="L45507" s="1">
        <v>39904</v>
      </c>
      <c r="M45507" s="1">
        <v>39904</v>
      </c>
      <c r="N45507" s="1">
        <v>39904</v>
      </c>
      <c r="O45507"/>
      <c r="P45507"/>
      <c r="Q45507"/>
      <c r="R45507"/>
    </row>
    <row r="45508" spans="1:18" hidden="1" x14ac:dyDescent="0.2">
      <c r="A45508" t="s">
        <v>156685</v>
      </c>
      <c r="B45508" t="s">
        <v>156686</v>
      </c>
      <c r="C45508" t="s">
        <v>156687</v>
      </c>
      <c r="D45508" t="s">
        <v>70</v>
      </c>
      <c r="E45508">
        <v>3072516</v>
      </c>
      <c r="F45508" t="s">
        <v>18</v>
      </c>
      <c r="G45508" t="s">
        <v>25</v>
      </c>
      <c r="H45508" t="s">
        <v>106</v>
      </c>
      <c r="I45508" t="s">
        <v>107</v>
      </c>
      <c r="J45508" t="s">
        <v>108</v>
      </c>
      <c r="K45508">
        <v>2</v>
      </c>
      <c r="L45508" s="1">
        <v>40756</v>
      </c>
      <c r="M45508" s="1">
        <v>41716</v>
      </c>
      <c r="N45508" s="1">
        <v>41977</v>
      </c>
      <c r="O45508"/>
      <c r="P45508"/>
      <c r="Q45508"/>
      <c r="R45508"/>
    </row>
    <row r="45509" spans="1:18" hidden="1" x14ac:dyDescent="0.2">
      <c r="A45509" t="s">
        <v>156688</v>
      </c>
      <c r="B45509" t="s">
        <v>156689</v>
      </c>
      <c r="C45509" t="s">
        <v>156690</v>
      </c>
      <c r="D45509" t="s">
        <v>1247</v>
      </c>
      <c r="E45509">
        <v>300000</v>
      </c>
      <c r="F45509" t="s">
        <v>18</v>
      </c>
      <c r="G45509" t="s">
        <v>25</v>
      </c>
      <c r="H45509" t="s">
        <v>1306</v>
      </c>
      <c r="I45509" t="s">
        <v>1339</v>
      </c>
      <c r="J45509" t="s">
        <v>1339</v>
      </c>
      <c r="K45509">
        <v>1</v>
      </c>
      <c r="M45509" s="1">
        <v>40909</v>
      </c>
      <c r="N45509" s="1">
        <v>40909</v>
      </c>
      <c r="O45509"/>
      <c r="P45509"/>
      <c r="Q45509"/>
      <c r="R45509"/>
    </row>
    <row r="45510" spans="1:18" hidden="1" x14ac:dyDescent="0.2">
      <c r="A45510" t="s">
        <v>156691</v>
      </c>
      <c r="B45510" t="s">
        <v>156692</v>
      </c>
      <c r="C45510" t="s">
        <v>156693</v>
      </c>
      <c r="D45510" t="s">
        <v>53457</v>
      </c>
      <c r="E45510" t="s">
        <v>43</v>
      </c>
      <c r="F45510" t="s">
        <v>207</v>
      </c>
      <c r="G45510" t="s">
        <v>25</v>
      </c>
      <c r="H45510" t="s">
        <v>64</v>
      </c>
      <c r="I45510" t="s">
        <v>95</v>
      </c>
      <c r="J45510" t="s">
        <v>95</v>
      </c>
      <c r="K45510">
        <v>1</v>
      </c>
      <c r="L45510" s="1">
        <v>40848</v>
      </c>
      <c r="M45510" s="1">
        <v>40989</v>
      </c>
      <c r="N45510" s="1">
        <v>40989</v>
      </c>
      <c r="O45510"/>
      <c r="P45510"/>
      <c r="Q45510"/>
      <c r="R45510"/>
    </row>
    <row r="45511" spans="1:18" hidden="1" x14ac:dyDescent="0.2">
      <c r="A45511" t="s">
        <v>156694</v>
      </c>
      <c r="B45511" t="s">
        <v>156695</v>
      </c>
      <c r="C45511" t="s">
        <v>156696</v>
      </c>
      <c r="D45511" t="s">
        <v>633</v>
      </c>
      <c r="E45511">
        <v>39310306</v>
      </c>
      <c r="F45511" t="s">
        <v>18</v>
      </c>
      <c r="K45511">
        <v>8</v>
      </c>
      <c r="L45511" s="1">
        <v>38278</v>
      </c>
      <c r="M45511" s="1">
        <v>38826</v>
      </c>
      <c r="N45511" s="1">
        <v>41255</v>
      </c>
      <c r="O45511"/>
      <c r="P45511"/>
      <c r="Q45511"/>
      <c r="R45511"/>
    </row>
    <row r="45512" spans="1:18" hidden="1" x14ac:dyDescent="0.2">
      <c r="A45512" t="s">
        <v>156697</v>
      </c>
      <c r="B45512" t="s">
        <v>156698</v>
      </c>
      <c r="C45512" t="s">
        <v>156699</v>
      </c>
      <c r="D45512" t="s">
        <v>56</v>
      </c>
      <c r="E45512">
        <v>40202460</v>
      </c>
      <c r="F45512" t="s">
        <v>18</v>
      </c>
      <c r="G45512" t="s">
        <v>25</v>
      </c>
      <c r="H45512" t="s">
        <v>380</v>
      </c>
      <c r="I45512" t="s">
        <v>3248</v>
      </c>
      <c r="J45512" t="s">
        <v>3248</v>
      </c>
      <c r="K45512">
        <v>3</v>
      </c>
      <c r="L45512" s="1">
        <v>40544</v>
      </c>
      <c r="M45512" s="1">
        <v>41226</v>
      </c>
      <c r="N45512" s="1">
        <v>41960</v>
      </c>
      <c r="O45512"/>
      <c r="P45512"/>
      <c r="Q45512"/>
      <c r="R45512"/>
    </row>
    <row r="45513" spans="1:18" hidden="1" x14ac:dyDescent="0.2">
      <c r="A45513" t="s">
        <v>156700</v>
      </c>
      <c r="B45513" t="s">
        <v>156701</v>
      </c>
      <c r="C45513" t="s">
        <v>156702</v>
      </c>
      <c r="D45513" t="s">
        <v>56</v>
      </c>
      <c r="E45513" t="s">
        <v>43</v>
      </c>
      <c r="F45513" t="s">
        <v>18</v>
      </c>
      <c r="G45513" t="s">
        <v>366</v>
      </c>
      <c r="H45513">
        <v>28</v>
      </c>
      <c r="I45513" t="s">
        <v>5704</v>
      </c>
      <c r="J45513" t="s">
        <v>5705</v>
      </c>
      <c r="K45513">
        <v>1</v>
      </c>
      <c r="M45513" s="1">
        <v>39965</v>
      </c>
      <c r="N45513" s="1">
        <v>39965</v>
      </c>
      <c r="O45513"/>
      <c r="P45513"/>
      <c r="Q45513"/>
      <c r="R45513"/>
    </row>
    <row r="45514" spans="1:18" hidden="1" x14ac:dyDescent="0.2">
      <c r="A45514" t="s">
        <v>156703</v>
      </c>
      <c r="B45514" t="s">
        <v>156704</v>
      </c>
      <c r="C45514" t="s">
        <v>156705</v>
      </c>
      <c r="E45514" t="s">
        <v>43</v>
      </c>
      <c r="F45514" t="s">
        <v>18</v>
      </c>
      <c r="G45514" t="s">
        <v>1138</v>
      </c>
      <c r="H45514">
        <v>2</v>
      </c>
      <c r="I45514" t="s">
        <v>1745</v>
      </c>
      <c r="J45514" t="s">
        <v>1746</v>
      </c>
      <c r="K45514">
        <v>1</v>
      </c>
      <c r="L45514" s="1">
        <v>35407</v>
      </c>
      <c r="M45514" s="1">
        <v>41978</v>
      </c>
      <c r="N45514" s="1">
        <v>41978</v>
      </c>
      <c r="O45514"/>
      <c r="P45514"/>
      <c r="Q45514"/>
      <c r="R45514"/>
    </row>
    <row r="45515" spans="1:18" hidden="1" x14ac:dyDescent="0.2">
      <c r="A45515" t="s">
        <v>156706</v>
      </c>
      <c r="B45515" t="s">
        <v>156707</v>
      </c>
      <c r="C45515" t="s">
        <v>156708</v>
      </c>
      <c r="D45515" t="s">
        <v>26033</v>
      </c>
      <c r="E45515" t="s">
        <v>43</v>
      </c>
      <c r="F45515" t="s">
        <v>18</v>
      </c>
      <c r="G45515" t="s">
        <v>25</v>
      </c>
      <c r="K45515">
        <v>1</v>
      </c>
      <c r="L45515" s="1">
        <v>35431</v>
      </c>
      <c r="M45515" s="1">
        <v>41913</v>
      </c>
      <c r="N45515" s="1">
        <v>41913</v>
      </c>
      <c r="O45515"/>
      <c r="P45515"/>
      <c r="Q45515"/>
      <c r="R45515"/>
    </row>
    <row r="45516" spans="1:18" x14ac:dyDescent="0.2">
      <c r="A45516" t="s">
        <v>156709</v>
      </c>
      <c r="B45516" t="s">
        <v>156710</v>
      </c>
      <c r="C45516" t="s">
        <v>156711</v>
      </c>
      <c r="D45516" t="s">
        <v>156712</v>
      </c>
      <c r="E45516">
        <v>800000</v>
      </c>
      <c r="F45516" t="s">
        <v>18</v>
      </c>
      <c r="G45516" t="s">
        <v>699</v>
      </c>
      <c r="H45516">
        <v>4</v>
      </c>
      <c r="I45516" t="s">
        <v>700</v>
      </c>
      <c r="J45516" t="s">
        <v>4680</v>
      </c>
      <c r="K45516">
        <v>1</v>
      </c>
      <c r="L45516" s="1">
        <v>41365</v>
      </c>
      <c r="M45516" s="1">
        <v>41548</v>
      </c>
      <c r="N45516" s="1">
        <v>41548</v>
      </c>
    </row>
    <row r="45517" spans="1:18" x14ac:dyDescent="0.2">
      <c r="A45517" t="s">
        <v>156713</v>
      </c>
      <c r="B45517" t="s">
        <v>156714</v>
      </c>
      <c r="C45517" t="s">
        <v>156715</v>
      </c>
      <c r="D45517" t="s">
        <v>70</v>
      </c>
      <c r="E45517">
        <v>16300000</v>
      </c>
      <c r="F45517" t="s">
        <v>18</v>
      </c>
      <c r="G45517" t="s">
        <v>25</v>
      </c>
      <c r="H45517" t="s">
        <v>64</v>
      </c>
      <c r="I45517" t="s">
        <v>65</v>
      </c>
      <c r="J45517" t="s">
        <v>236</v>
      </c>
      <c r="K45517">
        <v>2</v>
      </c>
      <c r="L45517" s="1">
        <v>37257</v>
      </c>
      <c r="M45517" s="1">
        <v>37648</v>
      </c>
      <c r="N45517" s="1">
        <v>38027</v>
      </c>
    </row>
    <row r="45518" spans="1:18" x14ac:dyDescent="0.2">
      <c r="A45518" t="s">
        <v>156716</v>
      </c>
      <c r="B45518" t="s">
        <v>156717</v>
      </c>
      <c r="C45518" t="s">
        <v>156718</v>
      </c>
      <c r="D45518" t="s">
        <v>2361</v>
      </c>
      <c r="E45518">
        <v>1600000</v>
      </c>
      <c r="F45518" t="s">
        <v>18</v>
      </c>
      <c r="G45518" t="s">
        <v>128</v>
      </c>
      <c r="H45518" t="s">
        <v>129</v>
      </c>
      <c r="I45518" t="s">
        <v>130</v>
      </c>
      <c r="J45518" t="s">
        <v>130</v>
      </c>
      <c r="K45518">
        <v>1</v>
      </c>
      <c r="L45518" s="1">
        <v>41640</v>
      </c>
      <c r="M45518" s="1">
        <v>42243</v>
      </c>
      <c r="N45518" s="1">
        <v>42243</v>
      </c>
    </row>
    <row r="45519" spans="1:18" x14ac:dyDescent="0.2">
      <c r="A45519" t="s">
        <v>156719</v>
      </c>
      <c r="B45519" t="s">
        <v>156720</v>
      </c>
      <c r="C45519" t="s">
        <v>156721</v>
      </c>
      <c r="D45519" t="s">
        <v>156722</v>
      </c>
      <c r="E45519">
        <v>11600000</v>
      </c>
      <c r="F45519" t="s">
        <v>689</v>
      </c>
      <c r="G45519" t="s">
        <v>57</v>
      </c>
      <c r="H45519" t="s">
        <v>202</v>
      </c>
      <c r="I45519" t="s">
        <v>12005</v>
      </c>
      <c r="J45519" t="s">
        <v>12005</v>
      </c>
      <c r="K45519">
        <v>3</v>
      </c>
      <c r="L45519" s="1">
        <v>36892</v>
      </c>
      <c r="M45519" s="1">
        <v>38636</v>
      </c>
      <c r="N45519" s="1">
        <v>42250</v>
      </c>
    </row>
    <row r="45520" spans="1:18" hidden="1" x14ac:dyDescent="0.2">
      <c r="A45520" t="s">
        <v>156723</v>
      </c>
      <c r="B45520" t="s">
        <v>156724</v>
      </c>
      <c r="D45520" t="s">
        <v>1247</v>
      </c>
      <c r="E45520" t="s">
        <v>43</v>
      </c>
      <c r="F45520" t="s">
        <v>18</v>
      </c>
      <c r="G45520" t="s">
        <v>25</v>
      </c>
      <c r="H45520" t="s">
        <v>430</v>
      </c>
      <c r="I45520" t="s">
        <v>528</v>
      </c>
      <c r="J45520" t="s">
        <v>1424</v>
      </c>
      <c r="K45520">
        <v>1</v>
      </c>
      <c r="L45520" s="1">
        <v>41056</v>
      </c>
      <c r="M45520" s="1">
        <v>41831</v>
      </c>
      <c r="N45520" s="1">
        <v>41831</v>
      </c>
      <c r="O45520"/>
      <c r="P45520"/>
      <c r="Q45520"/>
      <c r="R45520"/>
    </row>
    <row r="45521" spans="1:18" hidden="1" x14ac:dyDescent="0.2">
      <c r="A45521" t="s">
        <v>156725</v>
      </c>
      <c r="B45521" t="s">
        <v>156726</v>
      </c>
      <c r="C45521" t="s">
        <v>156727</v>
      </c>
      <c r="D45521" t="s">
        <v>56</v>
      </c>
      <c r="E45521">
        <v>49800000</v>
      </c>
      <c r="F45521" t="s">
        <v>18</v>
      </c>
      <c r="G45521" t="s">
        <v>25</v>
      </c>
      <c r="H45521" t="s">
        <v>158</v>
      </c>
      <c r="I45521" t="s">
        <v>244</v>
      </c>
      <c r="J45521" t="s">
        <v>327</v>
      </c>
      <c r="K45521">
        <v>3</v>
      </c>
      <c r="L45521" s="1">
        <v>40179</v>
      </c>
      <c r="M45521" s="1">
        <v>41569</v>
      </c>
      <c r="N45521" s="1">
        <v>42152</v>
      </c>
      <c r="O45521"/>
      <c r="P45521"/>
      <c r="Q45521"/>
      <c r="R45521"/>
    </row>
    <row r="45522" spans="1:18" hidden="1" x14ac:dyDescent="0.2">
      <c r="A45522" t="s">
        <v>156728</v>
      </c>
      <c r="B45522" t="s">
        <v>156729</v>
      </c>
      <c r="C45522" t="s">
        <v>156730</v>
      </c>
      <c r="D45522" t="s">
        <v>2479</v>
      </c>
      <c r="E45522" t="s">
        <v>43</v>
      </c>
      <c r="F45522" t="s">
        <v>18</v>
      </c>
      <c r="G45522" t="s">
        <v>19</v>
      </c>
      <c r="H45522">
        <v>36</v>
      </c>
      <c r="I45522" t="s">
        <v>672</v>
      </c>
      <c r="J45522" t="s">
        <v>14160</v>
      </c>
      <c r="K45522">
        <v>3</v>
      </c>
      <c r="L45522" s="1">
        <v>40179</v>
      </c>
      <c r="M45522" s="1">
        <v>40452</v>
      </c>
      <c r="N45522" s="1">
        <v>40994</v>
      </c>
      <c r="O45522"/>
      <c r="P45522"/>
      <c r="Q45522"/>
      <c r="R45522"/>
    </row>
    <row r="45523" spans="1:18" x14ac:dyDescent="0.2">
      <c r="A45523" t="s">
        <v>156731</v>
      </c>
      <c r="B45523" t="s">
        <v>156732</v>
      </c>
      <c r="C45523" t="s">
        <v>156733</v>
      </c>
      <c r="D45523" t="s">
        <v>156734</v>
      </c>
      <c r="E45523">
        <v>1850000</v>
      </c>
      <c r="F45523" t="s">
        <v>18</v>
      </c>
      <c r="G45523" t="s">
        <v>25</v>
      </c>
      <c r="H45523" t="s">
        <v>106</v>
      </c>
      <c r="I45523" t="s">
        <v>107</v>
      </c>
      <c r="J45523" t="s">
        <v>108</v>
      </c>
      <c r="K45523">
        <v>2</v>
      </c>
      <c r="L45523" s="1">
        <v>41275</v>
      </c>
      <c r="M45523" s="1">
        <v>41813</v>
      </c>
      <c r="N45523" s="1">
        <v>42037</v>
      </c>
    </row>
    <row r="45524" spans="1:18" x14ac:dyDescent="0.2">
      <c r="A45524" t="s">
        <v>156735</v>
      </c>
      <c r="B45524" t="s">
        <v>156736</v>
      </c>
      <c r="C45524" t="s">
        <v>156737</v>
      </c>
      <c r="D45524" t="s">
        <v>156738</v>
      </c>
      <c r="E45524">
        <v>79000000</v>
      </c>
      <c r="F45524" t="s">
        <v>689</v>
      </c>
      <c r="G45524" t="s">
        <v>25</v>
      </c>
      <c r="H45524" t="s">
        <v>64</v>
      </c>
      <c r="I45524" t="s">
        <v>65</v>
      </c>
      <c r="J45524" t="s">
        <v>1103</v>
      </c>
      <c r="K45524">
        <v>5</v>
      </c>
      <c r="L45524" s="1">
        <v>37408</v>
      </c>
      <c r="M45524" s="1">
        <v>37908</v>
      </c>
      <c r="N45524" s="1">
        <v>39504</v>
      </c>
    </row>
    <row r="45525" spans="1:18" x14ac:dyDescent="0.2">
      <c r="A45525" t="s">
        <v>156739</v>
      </c>
      <c r="B45525" t="s">
        <v>156740</v>
      </c>
      <c r="C45525" t="s">
        <v>156741</v>
      </c>
      <c r="D45525" t="s">
        <v>156742</v>
      </c>
      <c r="E45525">
        <v>860000</v>
      </c>
      <c r="F45525" t="s">
        <v>18</v>
      </c>
      <c r="G45525" t="s">
        <v>699</v>
      </c>
      <c r="H45525">
        <v>5</v>
      </c>
      <c r="I45525" t="s">
        <v>700</v>
      </c>
      <c r="J45525" t="s">
        <v>4367</v>
      </c>
      <c r="K45525">
        <v>3</v>
      </c>
      <c r="L45525" s="1">
        <v>41275</v>
      </c>
      <c r="M45525" s="1">
        <v>41640</v>
      </c>
      <c r="N45525" s="1">
        <v>42158</v>
      </c>
    </row>
    <row r="45526" spans="1:18" hidden="1" x14ac:dyDescent="0.2">
      <c r="A45526" t="s">
        <v>156743</v>
      </c>
      <c r="B45526" t="s">
        <v>156744</v>
      </c>
      <c r="E45526" t="s">
        <v>43</v>
      </c>
      <c r="F45526" t="s">
        <v>18</v>
      </c>
      <c r="K45526">
        <v>1</v>
      </c>
      <c r="M45526" s="1">
        <v>39873</v>
      </c>
      <c r="N45526" s="1">
        <v>39873</v>
      </c>
      <c r="O45526"/>
      <c r="P45526"/>
      <c r="Q45526"/>
      <c r="R45526"/>
    </row>
    <row r="45527" spans="1:18" hidden="1" x14ac:dyDescent="0.2">
      <c r="A45527" t="s">
        <v>156745</v>
      </c>
      <c r="B45527" t="s">
        <v>156746</v>
      </c>
      <c r="C45527" t="s">
        <v>156747</v>
      </c>
      <c r="D45527" t="s">
        <v>5189</v>
      </c>
      <c r="E45527">
        <v>8000000</v>
      </c>
      <c r="F45527" t="s">
        <v>18</v>
      </c>
      <c r="G45527" t="s">
        <v>25</v>
      </c>
      <c r="H45527" t="s">
        <v>158</v>
      </c>
      <c r="I45527" t="s">
        <v>244</v>
      </c>
      <c r="J45527" t="s">
        <v>4117</v>
      </c>
      <c r="K45527">
        <v>1</v>
      </c>
      <c r="M45527" s="1">
        <v>38253</v>
      </c>
      <c r="N45527" s="1">
        <v>38253</v>
      </c>
      <c r="O45527"/>
      <c r="P45527"/>
      <c r="Q45527"/>
      <c r="R45527"/>
    </row>
    <row r="45528" spans="1:18" hidden="1" x14ac:dyDescent="0.2">
      <c r="A45528" t="s">
        <v>156748</v>
      </c>
      <c r="B45528" t="s">
        <v>156749</v>
      </c>
      <c r="D45528" t="s">
        <v>45435</v>
      </c>
      <c r="E45528">
        <v>2300000</v>
      </c>
      <c r="F45528" t="s">
        <v>207</v>
      </c>
      <c r="G45528" t="s">
        <v>25</v>
      </c>
      <c r="H45528" t="s">
        <v>121</v>
      </c>
      <c r="I45528" t="s">
        <v>528</v>
      </c>
      <c r="J45528" t="s">
        <v>3933</v>
      </c>
      <c r="K45528">
        <v>1</v>
      </c>
      <c r="M45528" s="1">
        <v>41751</v>
      </c>
      <c r="N45528" s="1">
        <v>41751</v>
      </c>
      <c r="O45528"/>
      <c r="P45528"/>
      <c r="Q45528"/>
      <c r="R45528"/>
    </row>
    <row r="45529" spans="1:18" x14ac:dyDescent="0.2">
      <c r="A45529" t="s">
        <v>156750</v>
      </c>
      <c r="B45529" t="s">
        <v>156751</v>
      </c>
      <c r="C45529" t="s">
        <v>156752</v>
      </c>
      <c r="D45529" t="s">
        <v>156753</v>
      </c>
      <c r="E45529">
        <v>950000</v>
      </c>
      <c r="F45529" t="s">
        <v>18</v>
      </c>
      <c r="G45529" t="s">
        <v>25</v>
      </c>
      <c r="H45529" t="s">
        <v>286</v>
      </c>
      <c r="I45529" t="s">
        <v>1030</v>
      </c>
      <c r="J45529" t="s">
        <v>1030</v>
      </c>
      <c r="K45529">
        <v>1</v>
      </c>
      <c r="L45529" s="1">
        <v>42005</v>
      </c>
      <c r="M45529" s="1">
        <v>42135</v>
      </c>
      <c r="N45529" s="1">
        <v>42135</v>
      </c>
    </row>
    <row r="45530" spans="1:18" hidden="1" x14ac:dyDescent="0.2">
      <c r="A45530" t="s">
        <v>156754</v>
      </c>
      <c r="B45530" t="s">
        <v>156755</v>
      </c>
      <c r="C45530" t="s">
        <v>156756</v>
      </c>
      <c r="D45530" t="s">
        <v>56</v>
      </c>
      <c r="E45530">
        <v>30000</v>
      </c>
      <c r="F45530" t="s">
        <v>18</v>
      </c>
      <c r="G45530" t="s">
        <v>222</v>
      </c>
      <c r="H45530">
        <v>7</v>
      </c>
      <c r="I45530" t="s">
        <v>293</v>
      </c>
      <c r="J45530" t="s">
        <v>293</v>
      </c>
      <c r="K45530">
        <v>1</v>
      </c>
      <c r="M45530" s="1">
        <v>41064</v>
      </c>
      <c r="N45530" s="1">
        <v>41064</v>
      </c>
      <c r="O45530"/>
      <c r="P45530"/>
      <c r="Q45530"/>
      <c r="R45530"/>
    </row>
    <row r="45531" spans="1:18" hidden="1" x14ac:dyDescent="0.2">
      <c r="A45531" t="s">
        <v>156757</v>
      </c>
      <c r="B45531" t="s">
        <v>156758</v>
      </c>
      <c r="C45531" t="s">
        <v>156759</v>
      </c>
      <c r="D45531" t="s">
        <v>766</v>
      </c>
      <c r="E45531">
        <v>42187000</v>
      </c>
      <c r="F45531" t="s">
        <v>18</v>
      </c>
      <c r="G45531" t="s">
        <v>25</v>
      </c>
      <c r="H45531" t="s">
        <v>64</v>
      </c>
      <c r="I45531" t="s">
        <v>919</v>
      </c>
      <c r="J45531" t="s">
        <v>919</v>
      </c>
      <c r="K45531">
        <v>11</v>
      </c>
      <c r="L45531" s="1">
        <v>38139</v>
      </c>
      <c r="M45531" s="1">
        <v>39248</v>
      </c>
      <c r="N45531" s="1">
        <v>41254</v>
      </c>
      <c r="O45531"/>
      <c r="P45531"/>
      <c r="Q45531"/>
      <c r="R45531"/>
    </row>
    <row r="45532" spans="1:18" hidden="1" x14ac:dyDescent="0.2">
      <c r="A45532" t="s">
        <v>156760</v>
      </c>
      <c r="B45532" t="s">
        <v>156761</v>
      </c>
      <c r="C45532" t="s">
        <v>156762</v>
      </c>
      <c r="D45532" t="s">
        <v>62992</v>
      </c>
      <c r="E45532">
        <v>1595251</v>
      </c>
      <c r="F45532" t="s">
        <v>18</v>
      </c>
      <c r="G45532" t="s">
        <v>25</v>
      </c>
      <c r="H45532" t="s">
        <v>430</v>
      </c>
      <c r="I45532" t="s">
        <v>528</v>
      </c>
      <c r="J45532" t="s">
        <v>3661</v>
      </c>
      <c r="K45532">
        <v>1</v>
      </c>
      <c r="L45532" s="1">
        <v>40909</v>
      </c>
      <c r="M45532" s="1">
        <v>42184</v>
      </c>
      <c r="N45532" s="1">
        <v>42184</v>
      </c>
      <c r="O45532"/>
      <c r="P45532"/>
      <c r="Q45532"/>
      <c r="R45532"/>
    </row>
    <row r="45533" spans="1:18" x14ac:dyDescent="0.2">
      <c r="A45533" t="s">
        <v>156763</v>
      </c>
      <c r="B45533" t="s">
        <v>156764</v>
      </c>
      <c r="C45533" t="s">
        <v>156765</v>
      </c>
      <c r="D45533" t="s">
        <v>1957</v>
      </c>
      <c r="E45533">
        <v>2900000</v>
      </c>
      <c r="F45533" t="s">
        <v>18</v>
      </c>
      <c r="G45533" t="s">
        <v>57</v>
      </c>
      <c r="H45533" t="s">
        <v>15156</v>
      </c>
      <c r="I45533" t="s">
        <v>7780</v>
      </c>
      <c r="J45533" t="s">
        <v>7780</v>
      </c>
      <c r="K45533">
        <v>1</v>
      </c>
      <c r="L45533" s="1">
        <v>37987</v>
      </c>
      <c r="M45533" s="1">
        <v>41978</v>
      </c>
      <c r="N45533" s="1">
        <v>41978</v>
      </c>
    </row>
    <row r="45534" spans="1:18" hidden="1" x14ac:dyDescent="0.2">
      <c r="A45534" t="s">
        <v>156766</v>
      </c>
      <c r="B45534" t="s">
        <v>156767</v>
      </c>
      <c r="C45534" t="s">
        <v>156768</v>
      </c>
      <c r="E45534" t="s">
        <v>43</v>
      </c>
      <c r="F45534" t="s">
        <v>18</v>
      </c>
      <c r="K45534">
        <v>2</v>
      </c>
      <c r="M45534" s="1">
        <v>40595</v>
      </c>
      <c r="N45534" s="1">
        <v>41320</v>
      </c>
      <c r="O45534"/>
      <c r="P45534"/>
      <c r="Q45534"/>
      <c r="R45534"/>
    </row>
    <row r="45535" spans="1:18" hidden="1" x14ac:dyDescent="0.2">
      <c r="A45535" t="s">
        <v>156769</v>
      </c>
      <c r="B45535" t="s">
        <v>156770</v>
      </c>
      <c r="C45535" t="s">
        <v>156771</v>
      </c>
      <c r="D45535" t="s">
        <v>3681</v>
      </c>
      <c r="E45535">
        <v>10120000</v>
      </c>
      <c r="F45535" t="s">
        <v>113</v>
      </c>
      <c r="G45535" t="s">
        <v>25</v>
      </c>
      <c r="H45535" t="s">
        <v>64</v>
      </c>
      <c r="I45535" t="s">
        <v>65</v>
      </c>
      <c r="J45535" t="s">
        <v>606</v>
      </c>
      <c r="K45535">
        <v>1</v>
      </c>
      <c r="M45535" s="1">
        <v>38324</v>
      </c>
      <c r="N45535" s="1">
        <v>38324</v>
      </c>
      <c r="O45535"/>
      <c r="P45535"/>
      <c r="Q45535"/>
      <c r="R45535"/>
    </row>
    <row r="45536" spans="1:18" x14ac:dyDescent="0.2">
      <c r="A45536" t="s">
        <v>156772</v>
      </c>
      <c r="B45536" t="s">
        <v>156773</v>
      </c>
      <c r="C45536" t="s">
        <v>156774</v>
      </c>
      <c r="D45536" t="s">
        <v>156775</v>
      </c>
      <c r="E45536">
        <v>1500000</v>
      </c>
      <c r="F45536" t="s">
        <v>18</v>
      </c>
      <c r="G45536" t="s">
        <v>25</v>
      </c>
      <c r="H45536" t="s">
        <v>64</v>
      </c>
      <c r="I45536" t="s">
        <v>65</v>
      </c>
      <c r="J45536" t="s">
        <v>71</v>
      </c>
      <c r="K45536">
        <v>1</v>
      </c>
      <c r="L45536" s="1">
        <v>41852</v>
      </c>
      <c r="M45536" s="1">
        <v>42156</v>
      </c>
      <c r="N45536" s="1">
        <v>42156</v>
      </c>
    </row>
    <row r="45537" spans="1:18" hidden="1" x14ac:dyDescent="0.2">
      <c r="A45537" t="s">
        <v>156776</v>
      </c>
      <c r="B45537" t="s">
        <v>156777</v>
      </c>
      <c r="C45537" t="s">
        <v>156778</v>
      </c>
      <c r="D45537" t="s">
        <v>156779</v>
      </c>
      <c r="E45537">
        <v>954513</v>
      </c>
      <c r="F45537" t="s">
        <v>18</v>
      </c>
      <c r="G45537" t="s">
        <v>25</v>
      </c>
      <c r="H45537" t="s">
        <v>64</v>
      </c>
      <c r="I45537" t="s">
        <v>65</v>
      </c>
      <c r="J45537" t="s">
        <v>271</v>
      </c>
      <c r="K45537">
        <v>3</v>
      </c>
      <c r="L45537" s="1">
        <v>41153</v>
      </c>
      <c r="M45537" s="1">
        <v>41182</v>
      </c>
      <c r="N45537" s="1">
        <v>41836</v>
      </c>
      <c r="O45537"/>
      <c r="P45537"/>
      <c r="Q45537"/>
      <c r="R45537"/>
    </row>
    <row r="45538" spans="1:18" x14ac:dyDescent="0.2">
      <c r="A45538" t="s">
        <v>156780</v>
      </c>
      <c r="B45538" t="s">
        <v>156781</v>
      </c>
      <c r="C45538" t="s">
        <v>156782</v>
      </c>
      <c r="D45538" t="s">
        <v>156783</v>
      </c>
      <c r="E45538">
        <v>1250000</v>
      </c>
      <c r="F45538" t="s">
        <v>207</v>
      </c>
      <c r="G45538" t="s">
        <v>25</v>
      </c>
      <c r="H45538" t="s">
        <v>64</v>
      </c>
      <c r="I45538" t="s">
        <v>65</v>
      </c>
      <c r="J45538" t="s">
        <v>71</v>
      </c>
      <c r="K45538">
        <v>1</v>
      </c>
      <c r="L45538" s="1">
        <v>41275</v>
      </c>
      <c r="M45538" s="1">
        <v>41452</v>
      </c>
      <c r="N45538" s="1">
        <v>41452</v>
      </c>
    </row>
    <row r="45539" spans="1:18" x14ac:dyDescent="0.2">
      <c r="A45539" t="s">
        <v>156784</v>
      </c>
      <c r="B45539" t="s">
        <v>156785</v>
      </c>
      <c r="C45539" t="s">
        <v>156786</v>
      </c>
      <c r="D45539" t="s">
        <v>156787</v>
      </c>
      <c r="E45539">
        <v>1000000</v>
      </c>
      <c r="F45539" t="s">
        <v>18</v>
      </c>
      <c r="G45539" t="s">
        <v>222</v>
      </c>
      <c r="H45539">
        <v>2</v>
      </c>
      <c r="I45539" t="s">
        <v>223</v>
      </c>
      <c r="J45539" t="s">
        <v>223</v>
      </c>
      <c r="K45539">
        <v>1</v>
      </c>
      <c r="L45539" s="1">
        <v>41640</v>
      </c>
      <c r="M45539" s="1">
        <v>42279</v>
      </c>
      <c r="N45539" s="1">
        <v>42279</v>
      </c>
    </row>
    <row r="45540" spans="1:18" hidden="1" x14ac:dyDescent="0.2">
      <c r="A45540" t="s">
        <v>156788</v>
      </c>
      <c r="B45540" t="s">
        <v>156789</v>
      </c>
      <c r="C45540" t="s">
        <v>156790</v>
      </c>
      <c r="D45540" t="s">
        <v>1247</v>
      </c>
      <c r="E45540">
        <v>28365200</v>
      </c>
      <c r="F45540" t="s">
        <v>18</v>
      </c>
      <c r="G45540" t="s">
        <v>25</v>
      </c>
      <c r="H45540" t="s">
        <v>190</v>
      </c>
      <c r="I45540" t="s">
        <v>191</v>
      </c>
      <c r="J45540" t="s">
        <v>191</v>
      </c>
      <c r="K45540">
        <v>4</v>
      </c>
      <c r="L45540" s="1">
        <v>39083</v>
      </c>
      <c r="M45540" s="1">
        <v>41085</v>
      </c>
      <c r="N45540" s="1">
        <v>41886</v>
      </c>
      <c r="O45540"/>
      <c r="P45540"/>
      <c r="Q45540"/>
      <c r="R45540"/>
    </row>
    <row r="45541" spans="1:18" x14ac:dyDescent="0.2">
      <c r="A45541" t="s">
        <v>156791</v>
      </c>
      <c r="B45541" t="s">
        <v>156792</v>
      </c>
      <c r="C45541" t="s">
        <v>156793</v>
      </c>
      <c r="D45541" t="s">
        <v>3270</v>
      </c>
      <c r="E45541">
        <v>100000</v>
      </c>
      <c r="F45541" t="s">
        <v>18</v>
      </c>
      <c r="G45541" t="s">
        <v>25</v>
      </c>
      <c r="H45541" t="s">
        <v>106</v>
      </c>
      <c r="I45541" t="s">
        <v>107</v>
      </c>
      <c r="J45541" t="s">
        <v>108</v>
      </c>
      <c r="K45541">
        <v>1</v>
      </c>
      <c r="L45541" s="1">
        <v>39448</v>
      </c>
      <c r="M45541" s="1">
        <v>39873</v>
      </c>
      <c r="N45541" s="1">
        <v>39873</v>
      </c>
    </row>
    <row r="45542" spans="1:18" x14ac:dyDescent="0.2">
      <c r="A45542" t="s">
        <v>156794</v>
      </c>
      <c r="B45542" t="s">
        <v>156795</v>
      </c>
      <c r="C45542" t="s">
        <v>156796</v>
      </c>
      <c r="D45542" t="s">
        <v>156797</v>
      </c>
      <c r="E45542">
        <v>1000000</v>
      </c>
      <c r="F45542" t="s">
        <v>18</v>
      </c>
      <c r="G45542" t="s">
        <v>25</v>
      </c>
      <c r="H45542" t="s">
        <v>64</v>
      </c>
      <c r="I45542" t="s">
        <v>1221</v>
      </c>
      <c r="J45542" t="s">
        <v>3048</v>
      </c>
      <c r="K45542">
        <v>1</v>
      </c>
      <c r="L45542" s="1">
        <v>40817</v>
      </c>
      <c r="M45542" s="1">
        <v>41884</v>
      </c>
      <c r="N45542" s="1">
        <v>41884</v>
      </c>
    </row>
    <row r="45543" spans="1:18" x14ac:dyDescent="0.2">
      <c r="A45543" t="s">
        <v>156798</v>
      </c>
      <c r="B45543" t="s">
        <v>156799</v>
      </c>
      <c r="C45543" t="s">
        <v>156800</v>
      </c>
      <c r="D45543" t="s">
        <v>285</v>
      </c>
      <c r="E45543">
        <v>2225000</v>
      </c>
      <c r="F45543" t="s">
        <v>18</v>
      </c>
      <c r="G45543" t="s">
        <v>3403</v>
      </c>
      <c r="H45543">
        <v>7</v>
      </c>
      <c r="I45543" t="s">
        <v>3404</v>
      </c>
      <c r="J45543" t="s">
        <v>3404</v>
      </c>
      <c r="K45543">
        <v>3</v>
      </c>
      <c r="L45543" s="1">
        <v>41244</v>
      </c>
      <c r="M45543" s="1">
        <v>41334</v>
      </c>
      <c r="N45543" s="1">
        <v>41883</v>
      </c>
    </row>
    <row r="45544" spans="1:18" x14ac:dyDescent="0.2">
      <c r="A45544" t="s">
        <v>156801</v>
      </c>
      <c r="B45544" t="s">
        <v>156802</v>
      </c>
      <c r="C45544" t="s">
        <v>156803</v>
      </c>
      <c r="D45544" t="s">
        <v>248</v>
      </c>
      <c r="E45544">
        <v>2250000</v>
      </c>
      <c r="F45544" t="s">
        <v>18</v>
      </c>
      <c r="G45544" t="s">
        <v>57</v>
      </c>
      <c r="H45544" t="s">
        <v>202</v>
      </c>
      <c r="I45544" t="s">
        <v>203</v>
      </c>
      <c r="J45544" t="s">
        <v>203</v>
      </c>
      <c r="K45544">
        <v>1</v>
      </c>
      <c r="L45544" s="1">
        <v>38353</v>
      </c>
      <c r="M45544" s="1">
        <v>41428</v>
      </c>
      <c r="N45544" s="1">
        <v>41428</v>
      </c>
    </row>
    <row r="45545" spans="1:18" hidden="1" x14ac:dyDescent="0.2">
      <c r="A45545" t="s">
        <v>156804</v>
      </c>
      <c r="B45545" t="s">
        <v>156805</v>
      </c>
      <c r="C45545" t="s">
        <v>156806</v>
      </c>
      <c r="D45545" t="s">
        <v>766</v>
      </c>
      <c r="E45545">
        <v>177000</v>
      </c>
      <c r="F45545" t="s">
        <v>18</v>
      </c>
      <c r="G45545" t="s">
        <v>479</v>
      </c>
      <c r="I45545" t="s">
        <v>480</v>
      </c>
      <c r="J45545" t="s">
        <v>480</v>
      </c>
      <c r="K45545">
        <v>1</v>
      </c>
      <c r="L45545" s="1">
        <v>41640</v>
      </c>
      <c r="M45545" s="1">
        <v>42240</v>
      </c>
      <c r="N45545" s="1">
        <v>42240</v>
      </c>
      <c r="O45545"/>
      <c r="P45545"/>
      <c r="Q45545"/>
      <c r="R45545"/>
    </row>
    <row r="45546" spans="1:18" hidden="1" x14ac:dyDescent="0.2">
      <c r="A45546" t="s">
        <v>156807</v>
      </c>
      <c r="B45546" t="s">
        <v>156808</v>
      </c>
      <c r="C45546" t="s">
        <v>156809</v>
      </c>
      <c r="D45546" t="s">
        <v>156810</v>
      </c>
      <c r="E45546">
        <v>477899.06469999999</v>
      </c>
      <c r="F45546" t="s">
        <v>207</v>
      </c>
      <c r="K45546">
        <v>1</v>
      </c>
      <c r="L45546" s="1">
        <v>42005</v>
      </c>
      <c r="M45546" s="1">
        <v>42278</v>
      </c>
      <c r="N45546" s="1">
        <v>42278</v>
      </c>
      <c r="O45546"/>
      <c r="P45546"/>
      <c r="Q45546"/>
      <c r="R45546"/>
    </row>
    <row r="45547" spans="1:18" x14ac:dyDescent="0.2">
      <c r="A45547" t="s">
        <v>156811</v>
      </c>
      <c r="B45547" t="s">
        <v>156812</v>
      </c>
      <c r="C45547" t="s">
        <v>156813</v>
      </c>
      <c r="D45547" t="s">
        <v>544</v>
      </c>
      <c r="E45547">
        <v>25000</v>
      </c>
      <c r="F45547" t="s">
        <v>18</v>
      </c>
      <c r="G45547" t="s">
        <v>25</v>
      </c>
      <c r="H45547" t="s">
        <v>1080</v>
      </c>
      <c r="I45547" t="s">
        <v>1081</v>
      </c>
      <c r="J45547" t="s">
        <v>1081</v>
      </c>
      <c r="K45547">
        <v>1</v>
      </c>
      <c r="L45547" s="1">
        <v>41395</v>
      </c>
      <c r="M45547" s="1">
        <v>41365</v>
      </c>
      <c r="N45547" s="1">
        <v>41365</v>
      </c>
    </row>
    <row r="45548" spans="1:18" hidden="1" x14ac:dyDescent="0.2">
      <c r="A45548" t="s">
        <v>156814</v>
      </c>
      <c r="B45548" t="s">
        <v>156815</v>
      </c>
      <c r="C45548" t="s">
        <v>156816</v>
      </c>
      <c r="D45548" t="s">
        <v>54646</v>
      </c>
      <c r="E45548" t="s">
        <v>43</v>
      </c>
      <c r="F45548" t="s">
        <v>18</v>
      </c>
      <c r="G45548" t="s">
        <v>25</v>
      </c>
      <c r="H45548" t="s">
        <v>64</v>
      </c>
      <c r="I45548" t="s">
        <v>1221</v>
      </c>
      <c r="J45548" t="s">
        <v>1221</v>
      </c>
      <c r="K45548">
        <v>1</v>
      </c>
      <c r="L45548" s="1">
        <v>41699</v>
      </c>
      <c r="M45548" s="1">
        <v>41640</v>
      </c>
      <c r="N45548" s="1">
        <v>41640</v>
      </c>
      <c r="O45548"/>
      <c r="P45548"/>
      <c r="Q45548"/>
      <c r="R45548"/>
    </row>
    <row r="45549" spans="1:18" x14ac:dyDescent="0.2">
      <c r="A45549" t="s">
        <v>156817</v>
      </c>
      <c r="B45549" t="s">
        <v>156818</v>
      </c>
      <c r="C45549" t="s">
        <v>156819</v>
      </c>
      <c r="D45549" t="s">
        <v>156820</v>
      </c>
      <c r="E45549">
        <v>600000</v>
      </c>
      <c r="F45549" t="s">
        <v>18</v>
      </c>
      <c r="G45549" t="s">
        <v>25</v>
      </c>
      <c r="H45549" t="s">
        <v>64</v>
      </c>
      <c r="I45549" t="s">
        <v>65</v>
      </c>
      <c r="J45549" t="s">
        <v>71</v>
      </c>
      <c r="K45549">
        <v>1</v>
      </c>
      <c r="L45549" s="1">
        <v>41061</v>
      </c>
      <c r="M45549" s="1">
        <v>41153</v>
      </c>
      <c r="N45549" s="1">
        <v>41153</v>
      </c>
    </row>
    <row r="45550" spans="1:18" x14ac:dyDescent="0.2">
      <c r="A45550" t="s">
        <v>156821</v>
      </c>
      <c r="B45550" t="s">
        <v>156822</v>
      </c>
      <c r="C45550" t="s">
        <v>156823</v>
      </c>
      <c r="D45550" t="s">
        <v>156824</v>
      </c>
      <c r="E45550">
        <v>180000</v>
      </c>
      <c r="F45550" t="s">
        <v>18</v>
      </c>
      <c r="K45550">
        <v>1</v>
      </c>
      <c r="L45550" s="1">
        <v>41760</v>
      </c>
      <c r="M45550" s="1">
        <v>41791</v>
      </c>
      <c r="N45550" s="1">
        <v>41791</v>
      </c>
    </row>
    <row r="45551" spans="1:18" hidden="1" x14ac:dyDescent="0.2">
      <c r="A45551" t="s">
        <v>156825</v>
      </c>
      <c r="B45551" t="s">
        <v>156826</v>
      </c>
      <c r="C45551" t="s">
        <v>156827</v>
      </c>
      <c r="D45551" t="s">
        <v>156828</v>
      </c>
      <c r="E45551">
        <v>866859</v>
      </c>
      <c r="F45551" t="s">
        <v>18</v>
      </c>
      <c r="G45551" t="s">
        <v>128</v>
      </c>
      <c r="H45551" t="s">
        <v>129</v>
      </c>
      <c r="I45551" t="s">
        <v>130</v>
      </c>
      <c r="J45551" t="s">
        <v>130</v>
      </c>
      <c r="K45551">
        <v>2</v>
      </c>
      <c r="L45551" s="1">
        <v>41395</v>
      </c>
      <c r="M45551" s="1">
        <v>41688</v>
      </c>
      <c r="N45551" s="1">
        <v>41992</v>
      </c>
      <c r="O45551"/>
      <c r="P45551"/>
      <c r="Q45551"/>
      <c r="R45551"/>
    </row>
    <row r="45552" spans="1:18" hidden="1" x14ac:dyDescent="0.2">
      <c r="A45552" t="s">
        <v>156829</v>
      </c>
      <c r="B45552" t="s">
        <v>156830</v>
      </c>
      <c r="C45552" t="s">
        <v>156831</v>
      </c>
      <c r="D45552" t="s">
        <v>156832</v>
      </c>
      <c r="E45552" t="s">
        <v>43</v>
      </c>
      <c r="F45552" t="s">
        <v>18</v>
      </c>
      <c r="G45552" t="s">
        <v>128</v>
      </c>
      <c r="H45552" t="s">
        <v>129</v>
      </c>
      <c r="I45552" t="s">
        <v>130</v>
      </c>
      <c r="J45552" t="s">
        <v>130</v>
      </c>
      <c r="K45552">
        <v>1</v>
      </c>
      <c r="M45552" s="1">
        <v>41518</v>
      </c>
      <c r="N45552" s="1">
        <v>41518</v>
      </c>
      <c r="O45552"/>
      <c r="P45552"/>
      <c r="Q45552"/>
      <c r="R45552"/>
    </row>
    <row r="45553" spans="1:18" hidden="1" x14ac:dyDescent="0.2">
      <c r="A45553" t="s">
        <v>156833</v>
      </c>
      <c r="B45553" t="s">
        <v>156834</v>
      </c>
      <c r="C45553" t="s">
        <v>156835</v>
      </c>
      <c r="D45553" t="s">
        <v>156836</v>
      </c>
      <c r="E45553">
        <v>9767635</v>
      </c>
      <c r="F45553" t="s">
        <v>18</v>
      </c>
      <c r="G45553" t="s">
        <v>128</v>
      </c>
      <c r="H45553" t="s">
        <v>129</v>
      </c>
      <c r="I45553" t="s">
        <v>130</v>
      </c>
      <c r="J45553" t="s">
        <v>130</v>
      </c>
      <c r="K45553">
        <v>2</v>
      </c>
      <c r="L45553" s="1">
        <v>41640</v>
      </c>
      <c r="M45553" s="1">
        <v>41890</v>
      </c>
      <c r="N45553" s="1">
        <v>42084</v>
      </c>
      <c r="O45553"/>
      <c r="P45553"/>
      <c r="Q45553"/>
      <c r="R45553"/>
    </row>
    <row r="45554" spans="1:18" hidden="1" x14ac:dyDescent="0.2">
      <c r="A45554" t="s">
        <v>156837</v>
      </c>
      <c r="B45554" t="s">
        <v>156838</v>
      </c>
      <c r="C45554" t="s">
        <v>156839</v>
      </c>
      <c r="D45554" t="s">
        <v>36</v>
      </c>
      <c r="E45554" t="s">
        <v>43</v>
      </c>
      <c r="F45554" t="s">
        <v>18</v>
      </c>
      <c r="G45554" t="s">
        <v>128</v>
      </c>
      <c r="H45554" t="s">
        <v>2038</v>
      </c>
      <c r="I45554" t="s">
        <v>2039</v>
      </c>
      <c r="J45554" t="s">
        <v>2039</v>
      </c>
      <c r="K45554">
        <v>1</v>
      </c>
      <c r="M45554" s="1">
        <v>41288</v>
      </c>
      <c r="N45554" s="1">
        <v>41288</v>
      </c>
      <c r="O45554"/>
      <c r="P45554"/>
      <c r="Q45554"/>
      <c r="R45554"/>
    </row>
    <row r="45555" spans="1:18" x14ac:dyDescent="0.2">
      <c r="A45555" t="s">
        <v>156840</v>
      </c>
      <c r="B45555" t="s">
        <v>156841</v>
      </c>
      <c r="C45555" t="s">
        <v>156842</v>
      </c>
      <c r="D45555" t="s">
        <v>285</v>
      </c>
      <c r="E45555">
        <v>200000</v>
      </c>
      <c r="F45555" t="s">
        <v>18</v>
      </c>
      <c r="G45555" t="s">
        <v>25</v>
      </c>
      <c r="H45555" t="s">
        <v>64</v>
      </c>
      <c r="I45555" t="s">
        <v>2539</v>
      </c>
      <c r="J45555" t="s">
        <v>20756</v>
      </c>
      <c r="K45555">
        <v>1</v>
      </c>
      <c r="L45555" s="1">
        <v>41440</v>
      </c>
      <c r="M45555" s="1">
        <v>41440</v>
      </c>
      <c r="N45555" s="1">
        <v>41440</v>
      </c>
    </row>
    <row r="45556" spans="1:18" hidden="1" x14ac:dyDescent="0.2">
      <c r="A45556" t="s">
        <v>156843</v>
      </c>
      <c r="B45556" t="s">
        <v>156844</v>
      </c>
      <c r="C45556" t="s">
        <v>156845</v>
      </c>
      <c r="D45556" t="s">
        <v>138275</v>
      </c>
      <c r="E45556" t="s">
        <v>43</v>
      </c>
      <c r="F45556" t="s">
        <v>18</v>
      </c>
      <c r="G45556" t="s">
        <v>1062</v>
      </c>
      <c r="H45556">
        <v>2</v>
      </c>
      <c r="I45556" t="s">
        <v>1736</v>
      </c>
      <c r="J45556" t="s">
        <v>1736</v>
      </c>
      <c r="K45556">
        <v>2</v>
      </c>
      <c r="L45556" s="1">
        <v>40179</v>
      </c>
      <c r="M45556" s="1">
        <v>40269</v>
      </c>
      <c r="N45556" s="1">
        <v>40815</v>
      </c>
      <c r="O45556"/>
      <c r="P45556"/>
      <c r="Q45556"/>
      <c r="R45556"/>
    </row>
    <row r="45557" spans="1:18" x14ac:dyDescent="0.2">
      <c r="A45557" t="s">
        <v>156846</v>
      </c>
      <c r="B45557" t="s">
        <v>156847</v>
      </c>
      <c r="C45557" t="s">
        <v>156848</v>
      </c>
      <c r="D45557" t="s">
        <v>285</v>
      </c>
      <c r="E45557">
        <v>2000000</v>
      </c>
      <c r="F45557" t="s">
        <v>113</v>
      </c>
      <c r="G45557" t="s">
        <v>25</v>
      </c>
      <c r="H45557" t="s">
        <v>64</v>
      </c>
      <c r="I45557" t="s">
        <v>65</v>
      </c>
      <c r="J45557" t="s">
        <v>240</v>
      </c>
      <c r="K45557">
        <v>1</v>
      </c>
      <c r="L45557" s="1">
        <v>37622</v>
      </c>
      <c r="M45557" s="1">
        <v>38748</v>
      </c>
      <c r="N45557" s="1">
        <v>38748</v>
      </c>
    </row>
    <row r="45558" spans="1:18" hidden="1" x14ac:dyDescent="0.2">
      <c r="A45558" t="s">
        <v>156849</v>
      </c>
      <c r="B45558" t="s">
        <v>156850</v>
      </c>
      <c r="C45558" t="s">
        <v>156851</v>
      </c>
      <c r="E45558">
        <v>44300000</v>
      </c>
      <c r="F45558" t="s">
        <v>18</v>
      </c>
      <c r="K45558">
        <v>1</v>
      </c>
      <c r="M45558" s="1">
        <v>36465</v>
      </c>
      <c r="N45558" s="1">
        <v>36465</v>
      </c>
      <c r="O45558"/>
      <c r="P45558"/>
      <c r="Q45558"/>
      <c r="R45558"/>
    </row>
    <row r="45559" spans="1:18" hidden="1" x14ac:dyDescent="0.2">
      <c r="A45559" t="s">
        <v>156852</v>
      </c>
      <c r="B45559" t="s">
        <v>156853</v>
      </c>
      <c r="C45559" t="s">
        <v>156854</v>
      </c>
      <c r="D45559" t="s">
        <v>156855</v>
      </c>
      <c r="E45559">
        <v>39994</v>
      </c>
      <c r="F45559" t="s">
        <v>18</v>
      </c>
      <c r="G45559" t="s">
        <v>638</v>
      </c>
      <c r="H45559">
        <v>7</v>
      </c>
      <c r="I45559" t="s">
        <v>929</v>
      </c>
      <c r="J45559" t="s">
        <v>929</v>
      </c>
      <c r="K45559">
        <v>1</v>
      </c>
      <c r="L45559" s="1">
        <v>40909</v>
      </c>
      <c r="M45559" s="1">
        <v>41438</v>
      </c>
      <c r="N45559" s="1">
        <v>41438</v>
      </c>
      <c r="O45559"/>
      <c r="P45559"/>
      <c r="Q45559"/>
      <c r="R45559"/>
    </row>
    <row r="45560" spans="1:18" x14ac:dyDescent="0.2">
      <c r="A45560" t="s">
        <v>156856</v>
      </c>
      <c r="B45560" t="s">
        <v>156857</v>
      </c>
      <c r="C45560" t="s">
        <v>156858</v>
      </c>
      <c r="D45560" t="s">
        <v>109450</v>
      </c>
      <c r="E45560">
        <v>129000000</v>
      </c>
      <c r="F45560" t="s">
        <v>18</v>
      </c>
      <c r="G45560" t="s">
        <v>479</v>
      </c>
      <c r="I45560" t="s">
        <v>480</v>
      </c>
      <c r="J45560" t="s">
        <v>480</v>
      </c>
      <c r="K45560">
        <v>3</v>
      </c>
      <c r="L45560" s="1">
        <v>38718</v>
      </c>
      <c r="M45560" s="1">
        <v>39448</v>
      </c>
      <c r="N45560" s="1">
        <v>42163</v>
      </c>
    </row>
    <row r="45561" spans="1:18" hidden="1" x14ac:dyDescent="0.2">
      <c r="A45561" t="s">
        <v>156859</v>
      </c>
      <c r="B45561" t="s">
        <v>156860</v>
      </c>
      <c r="C45561" t="s">
        <v>156861</v>
      </c>
      <c r="D45561" t="s">
        <v>285</v>
      </c>
      <c r="E45561" t="s">
        <v>43</v>
      </c>
      <c r="F45561" t="s">
        <v>18</v>
      </c>
      <c r="G45561" t="s">
        <v>102278</v>
      </c>
      <c r="K45561">
        <v>1</v>
      </c>
      <c r="L45561" s="1">
        <v>41275</v>
      </c>
      <c r="M45561" s="1">
        <v>42192</v>
      </c>
      <c r="N45561" s="1">
        <v>42192</v>
      </c>
      <c r="O45561"/>
      <c r="P45561"/>
      <c r="Q45561"/>
      <c r="R45561"/>
    </row>
    <row r="45562" spans="1:18" x14ac:dyDescent="0.2">
      <c r="A45562" t="s">
        <v>156862</v>
      </c>
      <c r="B45562" t="s">
        <v>156863</v>
      </c>
      <c r="C45562" t="s">
        <v>156864</v>
      </c>
      <c r="D45562" t="s">
        <v>156865</v>
      </c>
      <c r="E45562">
        <v>100000</v>
      </c>
      <c r="F45562" t="s">
        <v>207</v>
      </c>
      <c r="K45562">
        <v>1</v>
      </c>
      <c r="L45562" s="1">
        <v>41958</v>
      </c>
      <c r="M45562" s="1">
        <v>41958</v>
      </c>
      <c r="N45562" s="1">
        <v>41958</v>
      </c>
    </row>
    <row r="45563" spans="1:18" hidden="1" x14ac:dyDescent="0.2">
      <c r="A45563" t="s">
        <v>156866</v>
      </c>
      <c r="B45563" t="s">
        <v>156867</v>
      </c>
      <c r="C45563" t="s">
        <v>156868</v>
      </c>
      <c r="E45563" t="s">
        <v>43</v>
      </c>
      <c r="F45563" t="s">
        <v>207</v>
      </c>
      <c r="G45563" t="s">
        <v>25</v>
      </c>
      <c r="H45563" t="s">
        <v>3162</v>
      </c>
      <c r="I45563" t="s">
        <v>3163</v>
      </c>
      <c r="J45563" t="s">
        <v>3164</v>
      </c>
      <c r="K45563">
        <v>1</v>
      </c>
      <c r="L45563" s="1">
        <v>36892</v>
      </c>
      <c r="M45563" s="1">
        <v>42088</v>
      </c>
      <c r="N45563" s="1">
        <v>42088</v>
      </c>
      <c r="O45563"/>
      <c r="P45563"/>
      <c r="Q45563"/>
      <c r="R45563"/>
    </row>
    <row r="45564" spans="1:18" hidden="1" x14ac:dyDescent="0.2">
      <c r="A45564" t="s">
        <v>156869</v>
      </c>
      <c r="B45564" t="s">
        <v>156870</v>
      </c>
      <c r="C45564" t="s">
        <v>156871</v>
      </c>
      <c r="D45564" t="s">
        <v>156872</v>
      </c>
      <c r="E45564">
        <v>7000000</v>
      </c>
      <c r="F45564" t="s">
        <v>689</v>
      </c>
      <c r="G45564" t="s">
        <v>25</v>
      </c>
      <c r="H45564" t="s">
        <v>1011</v>
      </c>
      <c r="I45564" t="s">
        <v>1012</v>
      </c>
      <c r="J45564" t="s">
        <v>17993</v>
      </c>
      <c r="K45564">
        <v>1</v>
      </c>
      <c r="M45564" s="1">
        <v>41640</v>
      </c>
      <c r="N45564" s="1">
        <v>41640</v>
      </c>
      <c r="O45564"/>
      <c r="P45564"/>
      <c r="Q45564"/>
      <c r="R45564"/>
    </row>
    <row r="45565" spans="1:18" x14ac:dyDescent="0.2">
      <c r="A45565" t="s">
        <v>156873</v>
      </c>
      <c r="B45565" t="s">
        <v>156874</v>
      </c>
      <c r="C45565" t="s">
        <v>156875</v>
      </c>
      <c r="D45565" t="s">
        <v>285</v>
      </c>
      <c r="E45565">
        <v>150000</v>
      </c>
      <c r="F45565" t="s">
        <v>18</v>
      </c>
      <c r="K45565">
        <v>1</v>
      </c>
      <c r="L45565" s="1">
        <v>41699</v>
      </c>
      <c r="M45565" s="1">
        <v>41962</v>
      </c>
      <c r="N45565" s="1">
        <v>41962</v>
      </c>
    </row>
    <row r="45566" spans="1:18" x14ac:dyDescent="0.2">
      <c r="A45566" t="s">
        <v>156876</v>
      </c>
      <c r="B45566" t="s">
        <v>156877</v>
      </c>
      <c r="C45566" t="s">
        <v>156878</v>
      </c>
      <c r="D45566" t="s">
        <v>42</v>
      </c>
      <c r="E45566">
        <v>250000</v>
      </c>
      <c r="F45566" t="s">
        <v>18</v>
      </c>
      <c r="G45566" t="s">
        <v>25</v>
      </c>
      <c r="H45566" t="s">
        <v>808</v>
      </c>
      <c r="I45566" t="s">
        <v>809</v>
      </c>
      <c r="J45566" t="s">
        <v>809</v>
      </c>
      <c r="K45566">
        <v>1</v>
      </c>
      <c r="L45566" s="1">
        <v>39814</v>
      </c>
      <c r="M45566" s="1">
        <v>40259</v>
      </c>
      <c r="N45566" s="1">
        <v>40259</v>
      </c>
    </row>
    <row r="45567" spans="1:18" hidden="1" x14ac:dyDescent="0.2">
      <c r="A45567" t="s">
        <v>156879</v>
      </c>
      <c r="B45567" t="s">
        <v>156880</v>
      </c>
      <c r="C45567" t="s">
        <v>156881</v>
      </c>
      <c r="D45567" t="s">
        <v>42</v>
      </c>
      <c r="E45567">
        <v>11145000</v>
      </c>
      <c r="F45567" t="s">
        <v>18</v>
      </c>
      <c r="G45567" t="s">
        <v>25</v>
      </c>
      <c r="H45567" t="s">
        <v>1272</v>
      </c>
      <c r="I45567" t="s">
        <v>1273</v>
      </c>
      <c r="J45567" t="s">
        <v>6164</v>
      </c>
      <c r="K45567">
        <v>2</v>
      </c>
      <c r="L45567" s="1">
        <v>32143</v>
      </c>
      <c r="M45567" s="1">
        <v>42093</v>
      </c>
      <c r="N45567" s="1">
        <v>42093</v>
      </c>
      <c r="O45567"/>
      <c r="P45567"/>
      <c r="Q45567"/>
      <c r="R45567"/>
    </row>
    <row r="45568" spans="1:18" x14ac:dyDescent="0.2">
      <c r="A45568" t="s">
        <v>156882</v>
      </c>
      <c r="B45568" t="s">
        <v>156883</v>
      </c>
      <c r="C45568" t="s">
        <v>156884</v>
      </c>
      <c r="D45568" t="s">
        <v>156885</v>
      </c>
      <c r="E45568">
        <v>670000</v>
      </c>
      <c r="F45568" t="s">
        <v>18</v>
      </c>
      <c r="G45568" t="s">
        <v>57</v>
      </c>
      <c r="H45568" t="s">
        <v>1644</v>
      </c>
      <c r="I45568" t="s">
        <v>1645</v>
      </c>
      <c r="J45568" t="s">
        <v>1645</v>
      </c>
      <c r="K45568">
        <v>1</v>
      </c>
      <c r="L45568" s="1">
        <v>40909</v>
      </c>
      <c r="M45568" s="1">
        <v>41802</v>
      </c>
      <c r="N45568" s="1">
        <v>41802</v>
      </c>
    </row>
    <row r="45569" spans="1:18" hidden="1" x14ac:dyDescent="0.2">
      <c r="A45569" t="s">
        <v>156886</v>
      </c>
      <c r="B45569" t="s">
        <v>156887</v>
      </c>
      <c r="C45569" t="s">
        <v>156888</v>
      </c>
      <c r="D45569" t="s">
        <v>156889</v>
      </c>
      <c r="E45569">
        <v>393353</v>
      </c>
      <c r="F45569" t="s">
        <v>18</v>
      </c>
      <c r="G45569" t="s">
        <v>1138</v>
      </c>
      <c r="H45569">
        <v>2</v>
      </c>
      <c r="I45569" t="s">
        <v>1745</v>
      </c>
      <c r="J45569" t="s">
        <v>1746</v>
      </c>
      <c r="K45569">
        <v>3</v>
      </c>
      <c r="L45569" s="1">
        <v>40544</v>
      </c>
      <c r="M45569" s="1">
        <v>40544</v>
      </c>
      <c r="N45569" s="1">
        <v>41609</v>
      </c>
      <c r="O45569"/>
      <c r="P45569"/>
      <c r="Q45569"/>
      <c r="R45569"/>
    </row>
    <row r="45570" spans="1:18" hidden="1" x14ac:dyDescent="0.2">
      <c r="A45570" t="s">
        <v>156890</v>
      </c>
      <c r="B45570" t="s">
        <v>156891</v>
      </c>
      <c r="C45570" t="s">
        <v>156892</v>
      </c>
      <c r="E45570">
        <v>11000000</v>
      </c>
      <c r="F45570" t="s">
        <v>18</v>
      </c>
      <c r="G45570" t="s">
        <v>25</v>
      </c>
      <c r="H45570" t="s">
        <v>64</v>
      </c>
      <c r="I45570" t="s">
        <v>1221</v>
      </c>
      <c r="J45570" t="s">
        <v>1221</v>
      </c>
      <c r="K45570">
        <v>1</v>
      </c>
      <c r="M45570" s="1">
        <v>39090</v>
      </c>
      <c r="N45570" s="1">
        <v>39090</v>
      </c>
      <c r="O45570"/>
      <c r="P45570"/>
      <c r="Q45570"/>
      <c r="R45570"/>
    </row>
    <row r="45571" spans="1:18" x14ac:dyDescent="0.2">
      <c r="A45571" t="s">
        <v>156893</v>
      </c>
      <c r="B45571" t="s">
        <v>156894</v>
      </c>
      <c r="C45571" t="s">
        <v>156895</v>
      </c>
      <c r="D45571" t="s">
        <v>156896</v>
      </c>
      <c r="E45571">
        <v>3000000</v>
      </c>
      <c r="F45571" t="s">
        <v>18</v>
      </c>
      <c r="G45571" t="s">
        <v>19</v>
      </c>
      <c r="H45571">
        <v>16</v>
      </c>
      <c r="I45571" t="s">
        <v>20</v>
      </c>
      <c r="J45571" t="s">
        <v>20</v>
      </c>
      <c r="K45571">
        <v>1</v>
      </c>
      <c r="L45571" s="1">
        <v>41275</v>
      </c>
      <c r="M45571" s="1">
        <v>42158</v>
      </c>
      <c r="N45571" s="1">
        <v>42158</v>
      </c>
    </row>
    <row r="45572" spans="1:18" x14ac:dyDescent="0.2">
      <c r="A45572" t="s">
        <v>156897</v>
      </c>
      <c r="B45572" t="s">
        <v>156898</v>
      </c>
      <c r="C45572" t="s">
        <v>156899</v>
      </c>
      <c r="D45572" t="s">
        <v>285</v>
      </c>
      <c r="E45572">
        <v>30000000</v>
      </c>
      <c r="F45572" t="s">
        <v>18</v>
      </c>
      <c r="G45572" t="s">
        <v>19</v>
      </c>
      <c r="H45572">
        <v>10</v>
      </c>
      <c r="I45572" t="s">
        <v>672</v>
      </c>
      <c r="J45572" t="s">
        <v>673</v>
      </c>
      <c r="K45572">
        <v>1</v>
      </c>
      <c r="L45572" s="1">
        <v>40575</v>
      </c>
      <c r="M45572" s="1">
        <v>41968</v>
      </c>
      <c r="N45572" s="1">
        <v>41968</v>
      </c>
    </row>
    <row r="45573" spans="1:18" x14ac:dyDescent="0.2">
      <c r="A45573" t="s">
        <v>156900</v>
      </c>
      <c r="B45573" t="s">
        <v>156901</v>
      </c>
      <c r="C45573" t="s">
        <v>156902</v>
      </c>
      <c r="D45573" t="s">
        <v>3708</v>
      </c>
      <c r="E45573">
        <v>3200000</v>
      </c>
      <c r="F45573" t="s">
        <v>18</v>
      </c>
      <c r="G45573" t="s">
        <v>25</v>
      </c>
      <c r="H45573" t="s">
        <v>106</v>
      </c>
      <c r="I45573" t="s">
        <v>107</v>
      </c>
      <c r="J45573" t="s">
        <v>108</v>
      </c>
      <c r="K45573">
        <v>2</v>
      </c>
      <c r="L45573" s="1">
        <v>39356</v>
      </c>
      <c r="M45573" s="1">
        <v>41690</v>
      </c>
      <c r="N45573" s="1">
        <v>42236</v>
      </c>
    </row>
    <row r="45574" spans="1:18" hidden="1" x14ac:dyDescent="0.2">
      <c r="A45574" t="s">
        <v>156903</v>
      </c>
      <c r="B45574" t="s">
        <v>156904</v>
      </c>
      <c r="C45574" t="s">
        <v>156905</v>
      </c>
      <c r="D45574" t="s">
        <v>36</v>
      </c>
      <c r="E45574">
        <v>13000000</v>
      </c>
      <c r="F45574" t="s">
        <v>207</v>
      </c>
      <c r="K45574">
        <v>2</v>
      </c>
      <c r="M45574" s="1">
        <v>38961</v>
      </c>
      <c r="N45574" s="1">
        <v>39448</v>
      </c>
      <c r="O45574"/>
      <c r="P45574"/>
      <c r="Q45574"/>
      <c r="R45574"/>
    </row>
    <row r="45575" spans="1:18" hidden="1" x14ac:dyDescent="0.2">
      <c r="A45575" t="s">
        <v>156906</v>
      </c>
      <c r="B45575" t="s">
        <v>156907</v>
      </c>
      <c r="C45575" t="s">
        <v>156908</v>
      </c>
      <c r="D45575" t="s">
        <v>156909</v>
      </c>
      <c r="E45575">
        <v>1919773</v>
      </c>
      <c r="F45575" t="s">
        <v>18</v>
      </c>
      <c r="G45575" t="s">
        <v>1138</v>
      </c>
      <c r="H45575">
        <v>2</v>
      </c>
      <c r="I45575" t="s">
        <v>1745</v>
      </c>
      <c r="J45575" t="s">
        <v>1746</v>
      </c>
      <c r="K45575">
        <v>4</v>
      </c>
      <c r="L45575" s="1">
        <v>40909</v>
      </c>
      <c r="M45575" s="1">
        <v>41685</v>
      </c>
      <c r="N45575" s="1">
        <v>42095</v>
      </c>
      <c r="O45575"/>
      <c r="P45575"/>
      <c r="Q45575"/>
      <c r="R45575"/>
    </row>
    <row r="45576" spans="1:18" hidden="1" x14ac:dyDescent="0.2">
      <c r="A45576" t="s">
        <v>156910</v>
      </c>
      <c r="B45576" t="s">
        <v>156911</v>
      </c>
      <c r="C45576" t="s">
        <v>156912</v>
      </c>
      <c r="D45576" t="s">
        <v>3733</v>
      </c>
      <c r="E45576">
        <v>509656</v>
      </c>
      <c r="F45576" t="s">
        <v>18</v>
      </c>
      <c r="G45576" t="s">
        <v>552</v>
      </c>
      <c r="H45576">
        <v>29</v>
      </c>
      <c r="I45576" t="s">
        <v>76189</v>
      </c>
      <c r="J45576" t="s">
        <v>76190</v>
      </c>
      <c r="K45576">
        <v>1</v>
      </c>
      <c r="L45576" s="1">
        <v>39083</v>
      </c>
      <c r="M45576" s="1">
        <v>40445</v>
      </c>
      <c r="N45576" s="1">
        <v>40445</v>
      </c>
      <c r="O45576"/>
      <c r="P45576"/>
      <c r="Q45576"/>
      <c r="R45576"/>
    </row>
    <row r="45577" spans="1:18" x14ac:dyDescent="0.2">
      <c r="A45577" t="s">
        <v>156913</v>
      </c>
      <c r="B45577" t="s">
        <v>156914</v>
      </c>
      <c r="C45577" t="s">
        <v>156915</v>
      </c>
      <c r="D45577" t="s">
        <v>544</v>
      </c>
      <c r="E45577">
        <v>240000</v>
      </c>
      <c r="F45577" t="s">
        <v>207</v>
      </c>
      <c r="G45577" t="s">
        <v>406</v>
      </c>
      <c r="H45577">
        <v>40</v>
      </c>
      <c r="I45577" t="s">
        <v>980</v>
      </c>
      <c r="J45577" t="s">
        <v>980</v>
      </c>
      <c r="K45577">
        <v>2</v>
      </c>
      <c r="L45577" s="1">
        <v>41057</v>
      </c>
      <c r="M45577" s="1">
        <v>41094</v>
      </c>
      <c r="N45577" s="1">
        <v>41422</v>
      </c>
    </row>
    <row r="45578" spans="1:18" x14ac:dyDescent="0.2">
      <c r="A45578" t="s">
        <v>156916</v>
      </c>
      <c r="B45578" t="s">
        <v>156917</v>
      </c>
      <c r="C45578" t="s">
        <v>156918</v>
      </c>
      <c r="D45578" t="s">
        <v>156919</v>
      </c>
      <c r="E45578">
        <v>150000</v>
      </c>
      <c r="F45578" t="s">
        <v>207</v>
      </c>
      <c r="K45578">
        <v>1</v>
      </c>
      <c r="L45578" s="1">
        <v>41708</v>
      </c>
      <c r="M45578" s="1">
        <v>41744</v>
      </c>
      <c r="N45578" s="1">
        <v>41744</v>
      </c>
    </row>
    <row r="45579" spans="1:18" hidden="1" x14ac:dyDescent="0.2">
      <c r="A45579" t="s">
        <v>156920</v>
      </c>
      <c r="B45579" t="s">
        <v>156921</v>
      </c>
      <c r="C45579" t="s">
        <v>156922</v>
      </c>
      <c r="D45579" t="s">
        <v>156923</v>
      </c>
      <c r="E45579">
        <v>4375000</v>
      </c>
      <c r="F45579" t="s">
        <v>18</v>
      </c>
      <c r="G45579" t="s">
        <v>25</v>
      </c>
      <c r="H45579" t="s">
        <v>106</v>
      </c>
      <c r="I45579" t="s">
        <v>107</v>
      </c>
      <c r="J45579" t="s">
        <v>108</v>
      </c>
      <c r="K45579">
        <v>2</v>
      </c>
      <c r="L45579" s="1">
        <v>41061</v>
      </c>
      <c r="M45579" s="1">
        <v>41122</v>
      </c>
      <c r="N45579" s="1">
        <v>41995</v>
      </c>
      <c r="O45579"/>
      <c r="P45579"/>
      <c r="Q45579"/>
      <c r="R45579"/>
    </row>
    <row r="45580" spans="1:18" hidden="1" x14ac:dyDescent="0.2">
      <c r="A45580" t="s">
        <v>156924</v>
      </c>
      <c r="B45580" t="s">
        <v>156925</v>
      </c>
      <c r="C45580" t="s">
        <v>156926</v>
      </c>
      <c r="D45580" t="s">
        <v>5797</v>
      </c>
      <c r="E45580">
        <v>73272800</v>
      </c>
      <c r="F45580" t="s">
        <v>113</v>
      </c>
      <c r="G45580" t="s">
        <v>347</v>
      </c>
      <c r="H45580">
        <v>11</v>
      </c>
      <c r="I45580" t="s">
        <v>6825</v>
      </c>
      <c r="J45580" t="s">
        <v>49987</v>
      </c>
      <c r="K45580">
        <v>4</v>
      </c>
      <c r="L45580" s="1">
        <v>37257</v>
      </c>
      <c r="M45580" s="1">
        <v>39114</v>
      </c>
      <c r="N45580" s="1">
        <v>41822</v>
      </c>
      <c r="O45580"/>
      <c r="P45580"/>
      <c r="Q45580"/>
      <c r="R45580"/>
    </row>
    <row r="45581" spans="1:18" hidden="1" x14ac:dyDescent="0.2">
      <c r="A45581" t="s">
        <v>156927</v>
      </c>
      <c r="B45581" t="s">
        <v>156928</v>
      </c>
      <c r="C45581" t="s">
        <v>156929</v>
      </c>
      <c r="D45581" t="s">
        <v>156930</v>
      </c>
      <c r="E45581" t="s">
        <v>43</v>
      </c>
      <c r="F45581" t="s">
        <v>18</v>
      </c>
      <c r="G45581" t="s">
        <v>25</v>
      </c>
      <c r="H45581" t="s">
        <v>64</v>
      </c>
      <c r="I45581" t="s">
        <v>65</v>
      </c>
      <c r="J45581" t="s">
        <v>1419</v>
      </c>
      <c r="K45581">
        <v>1</v>
      </c>
      <c r="M45581" s="1">
        <v>40841</v>
      </c>
      <c r="N45581" s="1">
        <v>40841</v>
      </c>
      <c r="O45581"/>
      <c r="P45581"/>
      <c r="Q45581"/>
      <c r="R45581"/>
    </row>
    <row r="45582" spans="1:18" x14ac:dyDescent="0.2">
      <c r="A45582" t="s">
        <v>156931</v>
      </c>
      <c r="B45582" t="s">
        <v>156932</v>
      </c>
      <c r="C45582" t="s">
        <v>156933</v>
      </c>
      <c r="D45582" t="s">
        <v>15752</v>
      </c>
      <c r="E45582">
        <v>4000000</v>
      </c>
      <c r="F45582" t="s">
        <v>18</v>
      </c>
      <c r="G45582" t="s">
        <v>25</v>
      </c>
      <c r="H45582" t="s">
        <v>644</v>
      </c>
      <c r="I45582" t="s">
        <v>645</v>
      </c>
      <c r="J45582" t="s">
        <v>645</v>
      </c>
      <c r="K45582">
        <v>1</v>
      </c>
      <c r="L45582" s="1">
        <v>35796</v>
      </c>
      <c r="M45582" s="1">
        <v>38006</v>
      </c>
      <c r="N45582" s="1">
        <v>38006</v>
      </c>
    </row>
    <row r="45583" spans="1:18" hidden="1" x14ac:dyDescent="0.2">
      <c r="A45583" t="s">
        <v>156934</v>
      </c>
      <c r="B45583" t="s">
        <v>156935</v>
      </c>
      <c r="C45583" t="s">
        <v>156936</v>
      </c>
      <c r="D45583" t="s">
        <v>156937</v>
      </c>
      <c r="E45583" t="s">
        <v>43</v>
      </c>
      <c r="F45583" t="s">
        <v>18</v>
      </c>
      <c r="K45583">
        <v>1</v>
      </c>
      <c r="L45583" s="1">
        <v>21916</v>
      </c>
      <c r="M45583" s="1">
        <v>41935</v>
      </c>
      <c r="N45583" s="1">
        <v>41935</v>
      </c>
      <c r="O45583"/>
      <c r="P45583"/>
      <c r="Q45583"/>
      <c r="R45583"/>
    </row>
    <row r="45584" spans="1:18" hidden="1" x14ac:dyDescent="0.2">
      <c r="A45584" t="s">
        <v>156938</v>
      </c>
      <c r="B45584" t="s">
        <v>156939</v>
      </c>
      <c r="C45584" t="s">
        <v>156940</v>
      </c>
      <c r="D45584" t="s">
        <v>56</v>
      </c>
      <c r="E45584">
        <v>35039850</v>
      </c>
      <c r="F45584" t="s">
        <v>18</v>
      </c>
      <c r="G45584" t="s">
        <v>25</v>
      </c>
      <c r="H45584" t="s">
        <v>64</v>
      </c>
      <c r="I45584" t="s">
        <v>65</v>
      </c>
      <c r="J45584" t="s">
        <v>71</v>
      </c>
      <c r="K45584">
        <v>3</v>
      </c>
      <c r="L45584" s="1">
        <v>37257</v>
      </c>
      <c r="M45584" s="1">
        <v>39223</v>
      </c>
      <c r="N45584" s="1">
        <v>42342</v>
      </c>
      <c r="O45584"/>
      <c r="P45584"/>
      <c r="Q45584"/>
      <c r="R45584"/>
    </row>
    <row r="45585" spans="1:18" hidden="1" x14ac:dyDescent="0.2">
      <c r="A45585" t="s">
        <v>156941</v>
      </c>
      <c r="B45585" t="s">
        <v>156942</v>
      </c>
      <c r="C45585" t="s">
        <v>156943</v>
      </c>
      <c r="D45585" t="s">
        <v>42</v>
      </c>
      <c r="E45585" t="s">
        <v>43</v>
      </c>
      <c r="F45585" t="s">
        <v>113</v>
      </c>
      <c r="G45585" t="s">
        <v>25</v>
      </c>
      <c r="H45585" t="s">
        <v>135</v>
      </c>
      <c r="I45585" t="s">
        <v>136</v>
      </c>
      <c r="J45585" t="s">
        <v>1114</v>
      </c>
      <c r="K45585">
        <v>1</v>
      </c>
      <c r="M45585" s="1">
        <v>32827</v>
      </c>
      <c r="N45585" s="1">
        <v>32827</v>
      </c>
      <c r="O45585"/>
      <c r="P45585"/>
      <c r="Q45585"/>
      <c r="R45585"/>
    </row>
    <row r="45586" spans="1:18" x14ac:dyDescent="0.2">
      <c r="A45586" t="s">
        <v>156944</v>
      </c>
      <c r="B45586" t="s">
        <v>156945</v>
      </c>
      <c r="C45586" t="s">
        <v>156946</v>
      </c>
      <c r="D45586" t="s">
        <v>156947</v>
      </c>
      <c r="E45586">
        <v>130000</v>
      </c>
      <c r="F45586" t="s">
        <v>18</v>
      </c>
      <c r="G45586" t="s">
        <v>25</v>
      </c>
      <c r="H45586" t="s">
        <v>89</v>
      </c>
      <c r="I45586" t="s">
        <v>589</v>
      </c>
      <c r="J45586" t="s">
        <v>589</v>
      </c>
      <c r="K45586">
        <v>1</v>
      </c>
      <c r="L45586" s="1">
        <v>41275</v>
      </c>
      <c r="M45586" s="1">
        <v>41548</v>
      </c>
      <c r="N45586" s="1">
        <v>41548</v>
      </c>
    </row>
    <row r="45587" spans="1:18" hidden="1" x14ac:dyDescent="0.2">
      <c r="A45587" t="s">
        <v>156948</v>
      </c>
      <c r="B45587" t="s">
        <v>156949</v>
      </c>
      <c r="C45587" t="s">
        <v>156950</v>
      </c>
      <c r="D45587" t="s">
        <v>2762</v>
      </c>
      <c r="E45587">
        <v>3254339</v>
      </c>
      <c r="F45587" t="s">
        <v>18</v>
      </c>
      <c r="G45587" t="s">
        <v>25</v>
      </c>
      <c r="H45587" t="s">
        <v>485</v>
      </c>
      <c r="I45587" t="s">
        <v>486</v>
      </c>
      <c r="J45587" t="s">
        <v>23998</v>
      </c>
      <c r="K45587">
        <v>2</v>
      </c>
      <c r="L45587" s="1">
        <v>40179</v>
      </c>
      <c r="M45587" s="1">
        <v>41927</v>
      </c>
      <c r="N45587" s="1">
        <v>41948</v>
      </c>
      <c r="O45587"/>
      <c r="P45587"/>
      <c r="Q45587"/>
      <c r="R45587"/>
    </row>
    <row r="45588" spans="1:18" x14ac:dyDescent="0.2">
      <c r="A45588" t="s">
        <v>156951</v>
      </c>
      <c r="B45588" t="s">
        <v>156952</v>
      </c>
      <c r="C45588" t="s">
        <v>156953</v>
      </c>
      <c r="D45588" t="s">
        <v>42</v>
      </c>
      <c r="E45588">
        <v>950000</v>
      </c>
      <c r="F45588" t="s">
        <v>18</v>
      </c>
      <c r="G45588" t="s">
        <v>25</v>
      </c>
      <c r="H45588" t="s">
        <v>2676</v>
      </c>
      <c r="I45588" t="s">
        <v>2677</v>
      </c>
      <c r="J45588" t="s">
        <v>2677</v>
      </c>
      <c r="K45588">
        <v>2</v>
      </c>
      <c r="L45588" s="1">
        <v>41753</v>
      </c>
      <c r="M45588" s="1">
        <v>42004</v>
      </c>
      <c r="N45588" s="1">
        <v>42307</v>
      </c>
    </row>
    <row r="45589" spans="1:18" x14ac:dyDescent="0.2">
      <c r="A45589" t="s">
        <v>156954</v>
      </c>
      <c r="B45589" t="s">
        <v>156955</v>
      </c>
      <c r="C45589" t="s">
        <v>156956</v>
      </c>
      <c r="D45589" t="s">
        <v>156957</v>
      </c>
      <c r="E45589">
        <v>2350000</v>
      </c>
      <c r="F45589" t="s">
        <v>18</v>
      </c>
      <c r="G45589" t="s">
        <v>25</v>
      </c>
      <c r="H45589" t="s">
        <v>64</v>
      </c>
      <c r="I45589" t="s">
        <v>65</v>
      </c>
      <c r="J45589" t="s">
        <v>71</v>
      </c>
      <c r="K45589">
        <v>4</v>
      </c>
      <c r="L45589" s="1">
        <v>41647</v>
      </c>
      <c r="M45589" s="1">
        <v>41920</v>
      </c>
      <c r="N45589" s="1">
        <v>42233</v>
      </c>
    </row>
    <row r="45590" spans="1:18" x14ac:dyDescent="0.2">
      <c r="A45590" t="s">
        <v>156958</v>
      </c>
      <c r="B45590" t="s">
        <v>156959</v>
      </c>
      <c r="C45590" t="s">
        <v>156960</v>
      </c>
      <c r="D45590" t="s">
        <v>156961</v>
      </c>
      <c r="E45590">
        <v>1400000</v>
      </c>
      <c r="F45590" t="s">
        <v>18</v>
      </c>
      <c r="G45590" t="s">
        <v>25</v>
      </c>
      <c r="H45590" t="s">
        <v>142</v>
      </c>
      <c r="I45590" t="s">
        <v>143</v>
      </c>
      <c r="J45590" t="s">
        <v>143</v>
      </c>
      <c r="K45590">
        <v>1</v>
      </c>
      <c r="L45590" s="1">
        <v>40570</v>
      </c>
      <c r="M45590" s="1">
        <v>41044</v>
      </c>
      <c r="N45590" s="1">
        <v>41044</v>
      </c>
    </row>
    <row r="45591" spans="1:18" hidden="1" x14ac:dyDescent="0.2">
      <c r="A45591" t="s">
        <v>156962</v>
      </c>
      <c r="B45591" t="s">
        <v>156963</v>
      </c>
      <c r="C45591" t="s">
        <v>156964</v>
      </c>
      <c r="E45591">
        <v>3000000</v>
      </c>
      <c r="F45591" t="s">
        <v>207</v>
      </c>
      <c r="K45591">
        <v>1</v>
      </c>
      <c r="M45591" s="1">
        <v>36488</v>
      </c>
      <c r="N45591" s="1">
        <v>36488</v>
      </c>
      <c r="O45591"/>
      <c r="P45591"/>
      <c r="Q45591"/>
      <c r="R45591"/>
    </row>
    <row r="45592" spans="1:18" hidden="1" x14ac:dyDescent="0.2">
      <c r="A45592" t="s">
        <v>156965</v>
      </c>
      <c r="B45592" t="s">
        <v>156966</v>
      </c>
      <c r="C45592" t="s">
        <v>156967</v>
      </c>
      <c r="D45592" t="s">
        <v>56</v>
      </c>
      <c r="E45592">
        <v>45049261</v>
      </c>
      <c r="F45592" t="s">
        <v>113</v>
      </c>
      <c r="G45592" t="s">
        <v>128</v>
      </c>
      <c r="H45592" t="s">
        <v>3010</v>
      </c>
      <c r="I45592" t="s">
        <v>130</v>
      </c>
      <c r="J45592" t="s">
        <v>3011</v>
      </c>
      <c r="K45592">
        <v>2</v>
      </c>
      <c r="L45592" s="1">
        <v>38718</v>
      </c>
      <c r="M45592" s="1">
        <v>40730</v>
      </c>
      <c r="N45592" s="1">
        <v>41053</v>
      </c>
      <c r="O45592"/>
      <c r="P45592"/>
      <c r="Q45592"/>
      <c r="R45592"/>
    </row>
    <row r="45593" spans="1:18" hidden="1" x14ac:dyDescent="0.2">
      <c r="A45593" t="s">
        <v>156968</v>
      </c>
      <c r="B45593" t="s">
        <v>156969</v>
      </c>
      <c r="C45593" t="s">
        <v>156970</v>
      </c>
      <c r="D45593" t="s">
        <v>3110</v>
      </c>
      <c r="E45593">
        <v>42176988.700000003</v>
      </c>
      <c r="F45593" t="s">
        <v>18</v>
      </c>
      <c r="G45593" t="s">
        <v>222</v>
      </c>
      <c r="H45593">
        <v>2</v>
      </c>
      <c r="I45593" t="s">
        <v>223</v>
      </c>
      <c r="J45593" t="s">
        <v>223</v>
      </c>
      <c r="K45593">
        <v>1</v>
      </c>
      <c r="L45593" s="1">
        <v>41244</v>
      </c>
      <c r="M45593" s="1">
        <v>42250</v>
      </c>
      <c r="N45593" s="1">
        <v>42250</v>
      </c>
      <c r="O45593"/>
      <c r="P45593"/>
      <c r="Q45593"/>
      <c r="R45593"/>
    </row>
    <row r="45594" spans="1:18" hidden="1" x14ac:dyDescent="0.2">
      <c r="A45594" t="s">
        <v>156971</v>
      </c>
      <c r="B45594" t="s">
        <v>156972</v>
      </c>
      <c r="C45594" t="s">
        <v>156973</v>
      </c>
      <c r="D45594" t="s">
        <v>2479</v>
      </c>
      <c r="E45594" t="s">
        <v>43</v>
      </c>
      <c r="F45594" t="s">
        <v>18</v>
      </c>
      <c r="G45594" t="s">
        <v>25</v>
      </c>
      <c r="H45594" t="s">
        <v>106</v>
      </c>
      <c r="I45594" t="s">
        <v>107</v>
      </c>
      <c r="J45594" t="s">
        <v>31119</v>
      </c>
      <c r="K45594">
        <v>1</v>
      </c>
      <c r="L45594" s="1">
        <v>41183</v>
      </c>
      <c r="M45594" s="1">
        <v>41183</v>
      </c>
      <c r="N45594" s="1">
        <v>41183</v>
      </c>
      <c r="O45594"/>
      <c r="P45594"/>
      <c r="Q45594"/>
      <c r="R45594"/>
    </row>
    <row r="45595" spans="1:18" hidden="1" x14ac:dyDescent="0.2">
      <c r="A45595" t="s">
        <v>156974</v>
      </c>
      <c r="B45595" t="s">
        <v>156975</v>
      </c>
      <c r="C45595" t="s">
        <v>156976</v>
      </c>
      <c r="D45595" t="s">
        <v>94</v>
      </c>
      <c r="E45595" t="s">
        <v>43</v>
      </c>
      <c r="F45595" t="s">
        <v>18</v>
      </c>
      <c r="K45595">
        <v>1</v>
      </c>
      <c r="M45595" s="1">
        <v>38078</v>
      </c>
      <c r="N45595" s="1">
        <v>38078</v>
      </c>
      <c r="O45595"/>
      <c r="P45595"/>
      <c r="Q45595"/>
      <c r="R45595"/>
    </row>
    <row r="45596" spans="1:18" hidden="1" x14ac:dyDescent="0.2">
      <c r="A45596" t="s">
        <v>156977</v>
      </c>
      <c r="B45596" t="s">
        <v>156978</v>
      </c>
      <c r="D45596" t="s">
        <v>156979</v>
      </c>
      <c r="E45596">
        <v>2700000</v>
      </c>
      <c r="F45596" t="s">
        <v>207</v>
      </c>
      <c r="G45596" t="s">
        <v>25</v>
      </c>
      <c r="H45596" t="s">
        <v>64</v>
      </c>
      <c r="I45596" t="s">
        <v>65</v>
      </c>
      <c r="J45596" t="s">
        <v>9017</v>
      </c>
      <c r="K45596">
        <v>1</v>
      </c>
      <c r="M45596" s="1">
        <v>39406</v>
      </c>
      <c r="N45596" s="1">
        <v>39406</v>
      </c>
      <c r="O45596"/>
      <c r="P45596"/>
      <c r="Q45596"/>
      <c r="R45596"/>
    </row>
    <row r="45597" spans="1:18" hidden="1" x14ac:dyDescent="0.2">
      <c r="A45597" t="s">
        <v>156980</v>
      </c>
      <c r="B45597" t="s">
        <v>156981</v>
      </c>
      <c r="C45597" t="s">
        <v>156982</v>
      </c>
      <c r="D45597" t="s">
        <v>2966</v>
      </c>
      <c r="E45597" t="s">
        <v>43</v>
      </c>
      <c r="F45597" t="s">
        <v>18</v>
      </c>
      <c r="K45597">
        <v>1</v>
      </c>
      <c r="M45597" s="1">
        <v>42108</v>
      </c>
      <c r="N45597" s="1">
        <v>42108</v>
      </c>
      <c r="O45597"/>
      <c r="P45597"/>
      <c r="Q45597"/>
      <c r="R45597"/>
    </row>
    <row r="45598" spans="1:18" hidden="1" x14ac:dyDescent="0.2">
      <c r="A45598" t="s">
        <v>156983</v>
      </c>
      <c r="B45598" t="s">
        <v>156984</v>
      </c>
      <c r="C45598" t="s">
        <v>156985</v>
      </c>
      <c r="D45598" t="s">
        <v>1577</v>
      </c>
      <c r="E45598" t="s">
        <v>43</v>
      </c>
      <c r="F45598" t="s">
        <v>18</v>
      </c>
      <c r="G45598" t="s">
        <v>25</v>
      </c>
      <c r="H45598" t="s">
        <v>64</v>
      </c>
      <c r="I45598" t="s">
        <v>65</v>
      </c>
      <c r="J45598" t="s">
        <v>2971</v>
      </c>
      <c r="K45598">
        <v>1</v>
      </c>
      <c r="L45598" s="1">
        <v>39569</v>
      </c>
      <c r="M45598" s="1">
        <v>39569</v>
      </c>
      <c r="N45598" s="1">
        <v>39569</v>
      </c>
      <c r="O45598"/>
      <c r="P45598"/>
      <c r="Q45598"/>
      <c r="R45598"/>
    </row>
    <row r="45599" spans="1:18" x14ac:dyDescent="0.2">
      <c r="A45599" t="s">
        <v>156986</v>
      </c>
      <c r="B45599" t="s">
        <v>156987</v>
      </c>
      <c r="C45599" t="s">
        <v>156988</v>
      </c>
      <c r="D45599" t="s">
        <v>156989</v>
      </c>
      <c r="E45599">
        <v>50000</v>
      </c>
      <c r="F45599" t="s">
        <v>18</v>
      </c>
      <c r="G45599" t="s">
        <v>25</v>
      </c>
      <c r="H45599" t="s">
        <v>208</v>
      </c>
      <c r="I45599" t="s">
        <v>6943</v>
      </c>
      <c r="J45599" t="s">
        <v>17986</v>
      </c>
      <c r="K45599">
        <v>1</v>
      </c>
      <c r="L45599" s="1">
        <v>39661</v>
      </c>
      <c r="M45599" s="1">
        <v>39448</v>
      </c>
      <c r="N45599" s="1">
        <v>39448</v>
      </c>
    </row>
    <row r="45600" spans="1:18" hidden="1" x14ac:dyDescent="0.2">
      <c r="A45600" t="s">
        <v>156990</v>
      </c>
      <c r="B45600" t="s">
        <v>156991</v>
      </c>
      <c r="C45600" t="s">
        <v>156992</v>
      </c>
      <c r="D45600" t="s">
        <v>156993</v>
      </c>
      <c r="E45600">
        <v>139411</v>
      </c>
      <c r="F45600" t="s">
        <v>18</v>
      </c>
      <c r="G45600" t="s">
        <v>128</v>
      </c>
      <c r="H45600" t="s">
        <v>10573</v>
      </c>
      <c r="I45600" t="s">
        <v>130</v>
      </c>
      <c r="J45600" t="s">
        <v>5495</v>
      </c>
      <c r="K45600">
        <v>1</v>
      </c>
      <c r="L45600" s="1">
        <v>39569</v>
      </c>
      <c r="M45600" s="1">
        <v>39566</v>
      </c>
      <c r="N45600" s="1">
        <v>39566</v>
      </c>
      <c r="O45600"/>
      <c r="P45600"/>
      <c r="Q45600"/>
      <c r="R45600"/>
    </row>
    <row r="45601" spans="1:18" hidden="1" x14ac:dyDescent="0.2">
      <c r="A45601" t="s">
        <v>156994</v>
      </c>
      <c r="B45601" t="s">
        <v>156995</v>
      </c>
      <c r="C45601" t="s">
        <v>156996</v>
      </c>
      <c r="D45601" t="s">
        <v>156997</v>
      </c>
      <c r="E45601" t="s">
        <v>43</v>
      </c>
      <c r="F45601" t="s">
        <v>18</v>
      </c>
      <c r="G45601" t="s">
        <v>25</v>
      </c>
      <c r="H45601" t="s">
        <v>64</v>
      </c>
      <c r="I45601" t="s">
        <v>95</v>
      </c>
      <c r="J45601" t="s">
        <v>376</v>
      </c>
      <c r="K45601">
        <v>1</v>
      </c>
      <c r="L45601" s="1">
        <v>41640</v>
      </c>
      <c r="M45601" s="1">
        <v>41730</v>
      </c>
      <c r="N45601" s="1">
        <v>41730</v>
      </c>
      <c r="O45601"/>
      <c r="P45601"/>
      <c r="Q45601"/>
      <c r="R45601"/>
    </row>
    <row r="45602" spans="1:18" hidden="1" x14ac:dyDescent="0.2">
      <c r="A45602" t="s">
        <v>156998</v>
      </c>
      <c r="B45602" t="s">
        <v>156999</v>
      </c>
      <c r="C45602" t="s">
        <v>157000</v>
      </c>
      <c r="D45602" t="s">
        <v>157001</v>
      </c>
      <c r="E45602">
        <v>354900000</v>
      </c>
      <c r="F45602" t="s">
        <v>18</v>
      </c>
      <c r="G45602" t="s">
        <v>25</v>
      </c>
      <c r="H45602" t="s">
        <v>64</v>
      </c>
      <c r="I45602" t="s">
        <v>65</v>
      </c>
      <c r="J45602" t="s">
        <v>71</v>
      </c>
      <c r="K45602">
        <v>12</v>
      </c>
      <c r="L45602" s="1">
        <v>38749</v>
      </c>
      <c r="M45602" s="1">
        <v>38443</v>
      </c>
      <c r="N45602" s="1">
        <v>42124</v>
      </c>
      <c r="O45602"/>
      <c r="P45602"/>
      <c r="Q45602"/>
      <c r="R45602"/>
    </row>
    <row r="45603" spans="1:18" hidden="1" x14ac:dyDescent="0.2">
      <c r="A45603" t="s">
        <v>157002</v>
      </c>
      <c r="B45603" t="s">
        <v>157003</v>
      </c>
      <c r="C45603" t="s">
        <v>157004</v>
      </c>
      <c r="D45603" t="s">
        <v>3708</v>
      </c>
      <c r="E45603">
        <v>2000000</v>
      </c>
      <c r="F45603" t="s">
        <v>18</v>
      </c>
      <c r="K45603">
        <v>1</v>
      </c>
      <c r="M45603" s="1">
        <v>41599</v>
      </c>
      <c r="N45603" s="1">
        <v>41599</v>
      </c>
      <c r="O45603"/>
      <c r="P45603"/>
      <c r="Q45603"/>
      <c r="R45603"/>
    </row>
    <row r="45604" spans="1:18" x14ac:dyDescent="0.2">
      <c r="A45604" t="s">
        <v>157005</v>
      </c>
      <c r="B45604" t="s">
        <v>157006</v>
      </c>
      <c r="C45604" t="s">
        <v>157007</v>
      </c>
      <c r="D45604" t="s">
        <v>718</v>
      </c>
      <c r="E45604">
        <v>370000</v>
      </c>
      <c r="F45604" t="s">
        <v>207</v>
      </c>
      <c r="G45604" t="s">
        <v>479</v>
      </c>
      <c r="I45604" t="s">
        <v>480</v>
      </c>
      <c r="J45604" t="s">
        <v>480</v>
      </c>
      <c r="K45604">
        <v>2</v>
      </c>
      <c r="L45604" s="1">
        <v>38812</v>
      </c>
      <c r="M45604" s="1">
        <v>38777</v>
      </c>
      <c r="N45604" s="1">
        <v>39114</v>
      </c>
    </row>
    <row r="45605" spans="1:18" hidden="1" x14ac:dyDescent="0.2">
      <c r="A45605" t="s">
        <v>157008</v>
      </c>
      <c r="B45605" t="s">
        <v>157009</v>
      </c>
      <c r="C45605" t="s">
        <v>157010</v>
      </c>
      <c r="D45605" t="s">
        <v>42</v>
      </c>
      <c r="E45605">
        <v>242711</v>
      </c>
      <c r="F45605" t="s">
        <v>18</v>
      </c>
      <c r="G45605" t="s">
        <v>25</v>
      </c>
      <c r="H45605" t="s">
        <v>106</v>
      </c>
      <c r="I45605" t="s">
        <v>1621</v>
      </c>
      <c r="J45605" t="s">
        <v>75460</v>
      </c>
      <c r="K45605">
        <v>1</v>
      </c>
      <c r="L45605" s="1">
        <v>39540</v>
      </c>
      <c r="M45605" s="1">
        <v>41710</v>
      </c>
      <c r="N45605" s="1">
        <v>41710</v>
      </c>
      <c r="O45605"/>
      <c r="P45605"/>
      <c r="Q45605"/>
      <c r="R45605"/>
    </row>
    <row r="45606" spans="1:18" x14ac:dyDescent="0.2">
      <c r="A45606" t="s">
        <v>157011</v>
      </c>
      <c r="B45606" t="s">
        <v>157012</v>
      </c>
      <c r="C45606" t="s">
        <v>157013</v>
      </c>
      <c r="D45606" t="s">
        <v>157014</v>
      </c>
      <c r="E45606">
        <v>19299</v>
      </c>
      <c r="F45606" t="s">
        <v>18</v>
      </c>
      <c r="G45606" t="s">
        <v>25</v>
      </c>
      <c r="H45606" t="s">
        <v>190</v>
      </c>
      <c r="I45606" t="s">
        <v>9445</v>
      </c>
      <c r="J45606" t="s">
        <v>101806</v>
      </c>
      <c r="K45606">
        <v>1</v>
      </c>
      <c r="L45606" s="1">
        <v>40909</v>
      </c>
      <c r="M45606" s="1">
        <v>41589</v>
      </c>
      <c r="N45606" s="1">
        <v>41589</v>
      </c>
    </row>
    <row r="45607" spans="1:18" x14ac:dyDescent="0.2">
      <c r="A45607" t="s">
        <v>157015</v>
      </c>
      <c r="B45607" t="s">
        <v>157016</v>
      </c>
      <c r="C45607" t="s">
        <v>157017</v>
      </c>
      <c r="D45607" t="s">
        <v>157018</v>
      </c>
      <c r="E45607">
        <v>10000000</v>
      </c>
      <c r="F45607" t="s">
        <v>18</v>
      </c>
      <c r="G45607" t="s">
        <v>25</v>
      </c>
      <c r="H45607" t="s">
        <v>64</v>
      </c>
      <c r="I45607" t="s">
        <v>65</v>
      </c>
      <c r="J45607" t="s">
        <v>71</v>
      </c>
      <c r="K45607">
        <v>2</v>
      </c>
      <c r="L45607" s="1">
        <v>40544</v>
      </c>
      <c r="M45607" s="1">
        <v>41395</v>
      </c>
      <c r="N45607" s="1">
        <v>42094</v>
      </c>
    </row>
    <row r="45608" spans="1:18" hidden="1" x14ac:dyDescent="0.2">
      <c r="A45608" t="s">
        <v>157019</v>
      </c>
      <c r="B45608" t="s">
        <v>157020</v>
      </c>
      <c r="C45608" t="s">
        <v>157021</v>
      </c>
      <c r="D45608" t="s">
        <v>1247</v>
      </c>
      <c r="E45608">
        <v>3000000</v>
      </c>
      <c r="F45608" t="s">
        <v>18</v>
      </c>
      <c r="G45608" t="s">
        <v>25</v>
      </c>
      <c r="H45608" t="s">
        <v>1234</v>
      </c>
      <c r="I45608" t="s">
        <v>1235</v>
      </c>
      <c r="J45608" t="s">
        <v>9786</v>
      </c>
      <c r="K45608">
        <v>2</v>
      </c>
      <c r="M45608" s="1">
        <v>38467</v>
      </c>
      <c r="N45608" s="1">
        <v>40813</v>
      </c>
      <c r="O45608"/>
      <c r="P45608"/>
      <c r="Q45608"/>
      <c r="R45608"/>
    </row>
    <row r="45609" spans="1:18" hidden="1" x14ac:dyDescent="0.2">
      <c r="A45609" t="s">
        <v>157022</v>
      </c>
      <c r="B45609" t="s">
        <v>157023</v>
      </c>
      <c r="C45609" t="s">
        <v>157024</v>
      </c>
      <c r="D45609" t="s">
        <v>157025</v>
      </c>
      <c r="E45609" t="s">
        <v>43</v>
      </c>
      <c r="F45609" t="s">
        <v>18</v>
      </c>
      <c r="G45609" t="s">
        <v>638</v>
      </c>
      <c r="H45609">
        <v>7</v>
      </c>
      <c r="I45609" t="s">
        <v>929</v>
      </c>
      <c r="J45609" t="s">
        <v>929</v>
      </c>
      <c r="K45609">
        <v>1</v>
      </c>
      <c r="L45609" s="1">
        <v>41760</v>
      </c>
      <c r="M45609" s="1">
        <v>41897</v>
      </c>
      <c r="N45609" s="1">
        <v>41897</v>
      </c>
      <c r="O45609"/>
      <c r="P45609"/>
      <c r="Q45609"/>
      <c r="R45609"/>
    </row>
    <row r="45610" spans="1:18" hidden="1" x14ac:dyDescent="0.2">
      <c r="A45610" t="s">
        <v>157026</v>
      </c>
      <c r="B45610" t="s">
        <v>157027</v>
      </c>
      <c r="C45610" t="s">
        <v>157028</v>
      </c>
      <c r="D45610" t="s">
        <v>14015</v>
      </c>
      <c r="E45610">
        <v>30121228</v>
      </c>
      <c r="F45610" t="s">
        <v>18</v>
      </c>
      <c r="G45610" t="s">
        <v>25</v>
      </c>
      <c r="H45610" t="s">
        <v>286</v>
      </c>
      <c r="I45610" t="s">
        <v>1030</v>
      </c>
      <c r="J45610" t="s">
        <v>1030</v>
      </c>
      <c r="K45610">
        <v>8</v>
      </c>
      <c r="L45610" s="1">
        <v>38353</v>
      </c>
      <c r="M45610" s="1">
        <v>39797</v>
      </c>
      <c r="N45610" s="1">
        <v>41922</v>
      </c>
      <c r="O45610"/>
      <c r="P45610"/>
      <c r="Q45610"/>
      <c r="R45610"/>
    </row>
    <row r="45611" spans="1:18" hidden="1" x14ac:dyDescent="0.2">
      <c r="A45611" t="s">
        <v>157029</v>
      </c>
      <c r="B45611" t="s">
        <v>157030</v>
      </c>
      <c r="C45611" t="s">
        <v>157031</v>
      </c>
      <c r="E45611" t="s">
        <v>43</v>
      </c>
      <c r="F45611" t="s">
        <v>207</v>
      </c>
      <c r="G45611" t="s">
        <v>25</v>
      </c>
      <c r="H45611" t="s">
        <v>89</v>
      </c>
      <c r="I45611" t="s">
        <v>4203</v>
      </c>
      <c r="J45611" t="s">
        <v>4203</v>
      </c>
      <c r="K45611">
        <v>1</v>
      </c>
      <c r="L45611" s="1">
        <v>42064</v>
      </c>
      <c r="M45611" s="1">
        <v>42216</v>
      </c>
      <c r="N45611" s="1">
        <v>42216</v>
      </c>
      <c r="O45611"/>
      <c r="P45611"/>
      <c r="Q45611"/>
      <c r="R45611"/>
    </row>
    <row r="45612" spans="1:18" x14ac:dyDescent="0.2">
      <c r="A45612" t="s">
        <v>157032</v>
      </c>
      <c r="B45612" t="s">
        <v>157033</v>
      </c>
      <c r="C45612" t="s">
        <v>157034</v>
      </c>
      <c r="D45612" t="s">
        <v>56</v>
      </c>
      <c r="E45612">
        <v>400000</v>
      </c>
      <c r="F45612" t="s">
        <v>18</v>
      </c>
      <c r="G45612" t="s">
        <v>25</v>
      </c>
      <c r="H45612" t="s">
        <v>1011</v>
      </c>
      <c r="I45612" t="s">
        <v>1012</v>
      </c>
      <c r="J45612" t="s">
        <v>36799</v>
      </c>
      <c r="K45612">
        <v>1</v>
      </c>
      <c r="L45612" s="1">
        <v>40179</v>
      </c>
      <c r="M45612" s="1">
        <v>42073</v>
      </c>
      <c r="N45612" s="1">
        <v>42073</v>
      </c>
    </row>
    <row r="45613" spans="1:18" hidden="1" x14ac:dyDescent="0.2">
      <c r="A45613" t="s">
        <v>157035</v>
      </c>
      <c r="B45613" t="s">
        <v>157036</v>
      </c>
      <c r="C45613" t="s">
        <v>157037</v>
      </c>
      <c r="D45613" t="s">
        <v>51691</v>
      </c>
      <c r="E45613">
        <v>1060000</v>
      </c>
      <c r="F45613" t="s">
        <v>18</v>
      </c>
      <c r="G45613" t="s">
        <v>25</v>
      </c>
      <c r="H45613" t="s">
        <v>64</v>
      </c>
      <c r="I45613" t="s">
        <v>65</v>
      </c>
      <c r="J45613" t="s">
        <v>71</v>
      </c>
      <c r="K45613">
        <v>1</v>
      </c>
      <c r="M45613" s="1">
        <v>41950</v>
      </c>
      <c r="N45613" s="1">
        <v>41950</v>
      </c>
      <c r="O45613"/>
      <c r="P45613"/>
      <c r="Q45613"/>
      <c r="R45613"/>
    </row>
    <row r="45614" spans="1:18" x14ac:dyDescent="0.2">
      <c r="A45614" t="s">
        <v>157038</v>
      </c>
      <c r="B45614" t="s">
        <v>157039</v>
      </c>
      <c r="C45614" t="s">
        <v>157040</v>
      </c>
      <c r="D45614" t="s">
        <v>157041</v>
      </c>
      <c r="E45614">
        <v>26400000</v>
      </c>
      <c r="F45614" t="s">
        <v>113</v>
      </c>
      <c r="G45614" t="s">
        <v>25</v>
      </c>
      <c r="H45614" t="s">
        <v>808</v>
      </c>
      <c r="I45614" t="s">
        <v>809</v>
      </c>
      <c r="J45614" t="s">
        <v>810</v>
      </c>
      <c r="K45614">
        <v>3</v>
      </c>
      <c r="L45614" s="1">
        <v>38108</v>
      </c>
      <c r="M45614" s="1">
        <v>38658</v>
      </c>
      <c r="N45614" s="1">
        <v>40371</v>
      </c>
    </row>
    <row r="45615" spans="1:18" hidden="1" x14ac:dyDescent="0.2">
      <c r="A45615" t="s">
        <v>157042</v>
      </c>
      <c r="B45615" t="s">
        <v>157043</v>
      </c>
      <c r="C45615" t="s">
        <v>157044</v>
      </c>
      <c r="D45615" t="s">
        <v>3152</v>
      </c>
      <c r="E45615">
        <v>1572364</v>
      </c>
      <c r="F45615" t="s">
        <v>18</v>
      </c>
      <c r="G45615" t="s">
        <v>552</v>
      </c>
      <c r="H45615">
        <v>29</v>
      </c>
      <c r="I45615" t="s">
        <v>749</v>
      </c>
      <c r="J45615" t="s">
        <v>749</v>
      </c>
      <c r="K45615">
        <v>1</v>
      </c>
      <c r="L45615" s="1">
        <v>40431</v>
      </c>
      <c r="M45615" s="1">
        <v>40788</v>
      </c>
      <c r="N45615" s="1">
        <v>40788</v>
      </c>
      <c r="O45615"/>
      <c r="P45615"/>
      <c r="Q45615"/>
      <c r="R45615"/>
    </row>
    <row r="45616" spans="1:18" x14ac:dyDescent="0.2">
      <c r="A45616" t="s">
        <v>157045</v>
      </c>
      <c r="B45616" t="s">
        <v>157046</v>
      </c>
      <c r="C45616" t="s">
        <v>157047</v>
      </c>
      <c r="D45616" t="s">
        <v>1414</v>
      </c>
      <c r="E45616">
        <v>4000000</v>
      </c>
      <c r="F45616" t="s">
        <v>18</v>
      </c>
      <c r="G45616" t="s">
        <v>699</v>
      </c>
      <c r="H45616">
        <v>6</v>
      </c>
      <c r="I45616" t="s">
        <v>700</v>
      </c>
      <c r="J45616" t="s">
        <v>13643</v>
      </c>
      <c r="K45616">
        <v>1</v>
      </c>
      <c r="L45616" s="1">
        <v>38353</v>
      </c>
      <c r="M45616" s="1">
        <v>40291</v>
      </c>
      <c r="N45616" s="1">
        <v>40291</v>
      </c>
    </row>
    <row r="45617" spans="1:18" hidden="1" x14ac:dyDescent="0.2">
      <c r="A45617" t="s">
        <v>157048</v>
      </c>
      <c r="B45617" t="s">
        <v>157049</v>
      </c>
      <c r="C45617" t="s">
        <v>157050</v>
      </c>
      <c r="D45617" t="s">
        <v>56</v>
      </c>
      <c r="E45617">
        <v>7130238.7829999998</v>
      </c>
      <c r="F45617" t="s">
        <v>18</v>
      </c>
      <c r="G45617" t="s">
        <v>322</v>
      </c>
      <c r="H45617">
        <v>6</v>
      </c>
      <c r="I45617" t="s">
        <v>49494</v>
      </c>
      <c r="J45617" t="s">
        <v>49494</v>
      </c>
      <c r="K45617">
        <v>3</v>
      </c>
      <c r="M45617" s="1">
        <v>38718</v>
      </c>
      <c r="N45617" s="1">
        <v>39468</v>
      </c>
      <c r="O45617"/>
      <c r="P45617"/>
      <c r="Q45617"/>
      <c r="R45617"/>
    </row>
    <row r="45618" spans="1:18" hidden="1" x14ac:dyDescent="0.2">
      <c r="A45618" t="s">
        <v>157051</v>
      </c>
      <c r="B45618" t="s">
        <v>157052</v>
      </c>
      <c r="C45618" t="s">
        <v>157053</v>
      </c>
      <c r="D45618" t="s">
        <v>25459</v>
      </c>
      <c r="E45618">
        <v>23728080</v>
      </c>
      <c r="F45618" t="s">
        <v>18</v>
      </c>
      <c r="G45618" t="s">
        <v>1062</v>
      </c>
      <c r="H45618">
        <v>7</v>
      </c>
      <c r="I45618" t="s">
        <v>62927</v>
      </c>
      <c r="J45618" t="s">
        <v>62927</v>
      </c>
      <c r="K45618">
        <v>5</v>
      </c>
      <c r="M45618" s="1">
        <v>38845</v>
      </c>
      <c r="N45618" s="1">
        <v>40428</v>
      </c>
      <c r="O45618"/>
      <c r="P45618"/>
      <c r="Q45618"/>
      <c r="R45618"/>
    </row>
    <row r="45619" spans="1:18" hidden="1" x14ac:dyDescent="0.2">
      <c r="A45619" t="s">
        <v>157054</v>
      </c>
      <c r="B45619" t="s">
        <v>157055</v>
      </c>
      <c r="C45619" t="s">
        <v>157056</v>
      </c>
      <c r="D45619" t="s">
        <v>56</v>
      </c>
      <c r="E45619">
        <v>1017789</v>
      </c>
      <c r="F45619" t="s">
        <v>18</v>
      </c>
      <c r="G45619" t="s">
        <v>25</v>
      </c>
      <c r="H45619" t="s">
        <v>106</v>
      </c>
      <c r="I45619" t="s">
        <v>107</v>
      </c>
      <c r="J45619" t="s">
        <v>108</v>
      </c>
      <c r="K45619">
        <v>2</v>
      </c>
      <c r="L45619" s="1">
        <v>37987</v>
      </c>
      <c r="M45619" s="1">
        <v>40437</v>
      </c>
      <c r="N45619" s="1">
        <v>41320</v>
      </c>
      <c r="O45619"/>
      <c r="P45619"/>
      <c r="Q45619"/>
      <c r="R45619"/>
    </row>
    <row r="45620" spans="1:18" x14ac:dyDescent="0.2">
      <c r="A45620" t="s">
        <v>157057</v>
      </c>
      <c r="B45620" t="s">
        <v>157058</v>
      </c>
      <c r="C45620" t="s">
        <v>157059</v>
      </c>
      <c r="D45620" t="s">
        <v>56</v>
      </c>
      <c r="E45620">
        <v>67000000</v>
      </c>
      <c r="F45620" t="s">
        <v>18</v>
      </c>
      <c r="G45620" t="s">
        <v>222</v>
      </c>
      <c r="H45620">
        <v>4</v>
      </c>
      <c r="I45620" t="s">
        <v>852</v>
      </c>
      <c r="J45620" t="s">
        <v>852</v>
      </c>
      <c r="K45620">
        <v>4</v>
      </c>
      <c r="L45620" s="1">
        <v>36892</v>
      </c>
      <c r="M45620" s="1">
        <v>38979</v>
      </c>
      <c r="N45620" s="1">
        <v>42201</v>
      </c>
    </row>
    <row r="45621" spans="1:18" hidden="1" x14ac:dyDescent="0.2">
      <c r="A45621" t="s">
        <v>157060</v>
      </c>
      <c r="B45621" t="s">
        <v>157061</v>
      </c>
      <c r="C45621" t="s">
        <v>157062</v>
      </c>
      <c r="D45621" t="s">
        <v>56</v>
      </c>
      <c r="E45621">
        <v>5828000</v>
      </c>
      <c r="F45621" t="s">
        <v>18</v>
      </c>
      <c r="G45621" t="s">
        <v>25</v>
      </c>
      <c r="H45621" t="s">
        <v>99</v>
      </c>
      <c r="I45621" t="s">
        <v>100</v>
      </c>
      <c r="J45621" t="s">
        <v>81435</v>
      </c>
      <c r="K45621">
        <v>2</v>
      </c>
      <c r="M45621" s="1">
        <v>40128</v>
      </c>
      <c r="N45621" s="1">
        <v>41662</v>
      </c>
      <c r="O45621"/>
      <c r="P45621"/>
      <c r="Q45621"/>
      <c r="R45621"/>
    </row>
    <row r="45622" spans="1:18" x14ac:dyDescent="0.2">
      <c r="A45622" t="s">
        <v>157063</v>
      </c>
      <c r="B45622" t="s">
        <v>157064</v>
      </c>
      <c r="C45622" t="s">
        <v>157065</v>
      </c>
      <c r="D45622" t="s">
        <v>56</v>
      </c>
      <c r="E45622">
        <v>10000000</v>
      </c>
      <c r="F45622" t="s">
        <v>18</v>
      </c>
      <c r="G45622" t="s">
        <v>699</v>
      </c>
      <c r="H45622">
        <v>3</v>
      </c>
      <c r="I45622" t="s">
        <v>10000</v>
      </c>
      <c r="J45622" t="s">
        <v>157066</v>
      </c>
      <c r="K45622">
        <v>1</v>
      </c>
      <c r="L45622" s="1">
        <v>34335</v>
      </c>
      <c r="M45622" s="1">
        <v>42291</v>
      </c>
      <c r="N45622" s="1">
        <v>42291</v>
      </c>
    </row>
    <row r="45623" spans="1:18" hidden="1" x14ac:dyDescent="0.2">
      <c r="A45623" t="s">
        <v>157067</v>
      </c>
      <c r="B45623" t="s">
        <v>157068</v>
      </c>
      <c r="C45623" t="s">
        <v>157069</v>
      </c>
      <c r="D45623" t="s">
        <v>56</v>
      </c>
      <c r="E45623">
        <v>9886028</v>
      </c>
      <c r="F45623" t="s">
        <v>18</v>
      </c>
      <c r="G45623" t="s">
        <v>25</v>
      </c>
      <c r="H45623" t="s">
        <v>8193</v>
      </c>
      <c r="I45623" t="s">
        <v>27443</v>
      </c>
      <c r="J45623" t="s">
        <v>157070</v>
      </c>
      <c r="K45623">
        <v>8</v>
      </c>
      <c r="L45623" s="1">
        <v>36892</v>
      </c>
      <c r="M45623" s="1">
        <v>40037</v>
      </c>
      <c r="N45623" s="1">
        <v>42160</v>
      </c>
      <c r="O45623"/>
      <c r="P45623"/>
      <c r="Q45623"/>
      <c r="R45623"/>
    </row>
    <row r="45624" spans="1:18" hidden="1" x14ac:dyDescent="0.2">
      <c r="A45624" t="s">
        <v>157071</v>
      </c>
      <c r="B45624" t="s">
        <v>157072</v>
      </c>
      <c r="C45624" t="s">
        <v>157073</v>
      </c>
      <c r="D45624" t="s">
        <v>1247</v>
      </c>
      <c r="E45624">
        <v>8000000</v>
      </c>
      <c r="F45624" t="s">
        <v>18</v>
      </c>
      <c r="G45624" t="s">
        <v>25</v>
      </c>
      <c r="H45624" t="s">
        <v>1352</v>
      </c>
      <c r="I45624" t="s">
        <v>1353</v>
      </c>
      <c r="J45624" t="s">
        <v>6243</v>
      </c>
      <c r="K45624">
        <v>1</v>
      </c>
      <c r="M45624" s="1">
        <v>41609</v>
      </c>
      <c r="N45624" s="1">
        <v>41609</v>
      </c>
      <c r="O45624"/>
      <c r="P45624"/>
      <c r="Q45624"/>
      <c r="R45624"/>
    </row>
    <row r="45625" spans="1:18" x14ac:dyDescent="0.2">
      <c r="A45625" t="s">
        <v>157074</v>
      </c>
      <c r="B45625" t="s">
        <v>157075</v>
      </c>
      <c r="C45625" t="s">
        <v>157076</v>
      </c>
      <c r="D45625" t="s">
        <v>157077</v>
      </c>
      <c r="E45625">
        <v>84000000</v>
      </c>
      <c r="F45625" t="s">
        <v>18</v>
      </c>
      <c r="G45625" t="s">
        <v>25</v>
      </c>
      <c r="H45625" t="s">
        <v>1080</v>
      </c>
      <c r="I45625" t="s">
        <v>1081</v>
      </c>
      <c r="J45625" t="s">
        <v>1082</v>
      </c>
      <c r="K45625">
        <v>1</v>
      </c>
      <c r="L45625" s="1">
        <v>23012</v>
      </c>
      <c r="M45625" s="1">
        <v>41099</v>
      </c>
      <c r="N45625" s="1">
        <v>41099</v>
      </c>
    </row>
    <row r="45626" spans="1:18" hidden="1" x14ac:dyDescent="0.2">
      <c r="A45626" t="s">
        <v>157078</v>
      </c>
      <c r="B45626" t="s">
        <v>157079</v>
      </c>
      <c r="D45626" t="s">
        <v>1207</v>
      </c>
      <c r="E45626">
        <v>12500</v>
      </c>
      <c r="F45626" t="s">
        <v>207</v>
      </c>
      <c r="K45626">
        <v>1</v>
      </c>
      <c r="M45626" s="1">
        <v>42217</v>
      </c>
      <c r="N45626" s="1">
        <v>42217</v>
      </c>
      <c r="O45626"/>
      <c r="P45626"/>
      <c r="Q45626"/>
      <c r="R45626"/>
    </row>
    <row r="45627" spans="1:18" hidden="1" x14ac:dyDescent="0.2">
      <c r="A45627" t="s">
        <v>157080</v>
      </c>
      <c r="B45627" t="s">
        <v>157081</v>
      </c>
      <c r="C45627" t="s">
        <v>157082</v>
      </c>
      <c r="D45627" t="s">
        <v>157083</v>
      </c>
      <c r="E45627">
        <v>4190878</v>
      </c>
      <c r="F45627" t="s">
        <v>113</v>
      </c>
      <c r="G45627" t="s">
        <v>57</v>
      </c>
      <c r="H45627" t="s">
        <v>202</v>
      </c>
      <c r="I45627" t="s">
        <v>12005</v>
      </c>
      <c r="J45627" t="s">
        <v>12005</v>
      </c>
      <c r="K45627">
        <v>1</v>
      </c>
      <c r="L45627" s="1">
        <v>39083</v>
      </c>
      <c r="M45627" s="1">
        <v>39462</v>
      </c>
      <c r="N45627" s="1">
        <v>39462</v>
      </c>
      <c r="O45627"/>
      <c r="P45627"/>
      <c r="Q45627"/>
      <c r="R45627"/>
    </row>
    <row r="45628" spans="1:18" hidden="1" x14ac:dyDescent="0.2">
      <c r="A45628" t="s">
        <v>157084</v>
      </c>
      <c r="B45628" t="s">
        <v>157085</v>
      </c>
      <c r="C45628" t="s">
        <v>157086</v>
      </c>
      <c r="D45628" t="s">
        <v>1503</v>
      </c>
      <c r="E45628" t="s">
        <v>43</v>
      </c>
      <c r="F45628" t="s">
        <v>18</v>
      </c>
      <c r="K45628">
        <v>1</v>
      </c>
      <c r="M45628" s="1">
        <v>40556</v>
      </c>
      <c r="N45628" s="1">
        <v>40556</v>
      </c>
      <c r="O45628"/>
      <c r="P45628"/>
      <c r="Q45628"/>
      <c r="R45628"/>
    </row>
    <row r="45629" spans="1:18" hidden="1" x14ac:dyDescent="0.2">
      <c r="A45629" t="s">
        <v>157087</v>
      </c>
      <c r="B45629" t="s">
        <v>157088</v>
      </c>
      <c r="C45629" t="s">
        <v>157089</v>
      </c>
      <c r="D45629" t="s">
        <v>157090</v>
      </c>
      <c r="E45629" t="s">
        <v>43</v>
      </c>
      <c r="F45629" t="s">
        <v>18</v>
      </c>
      <c r="K45629">
        <v>1</v>
      </c>
      <c r="M45629" s="1">
        <v>40667</v>
      </c>
      <c r="N45629" s="1">
        <v>40667</v>
      </c>
      <c r="O45629"/>
      <c r="P45629"/>
      <c r="Q45629"/>
      <c r="R45629"/>
    </row>
    <row r="45630" spans="1:18" x14ac:dyDescent="0.2">
      <c r="A45630" t="s">
        <v>157091</v>
      </c>
      <c r="B45630" t="s">
        <v>157092</v>
      </c>
      <c r="C45630" t="s">
        <v>157093</v>
      </c>
      <c r="D45630" t="s">
        <v>1503</v>
      </c>
      <c r="E45630">
        <v>250000000</v>
      </c>
      <c r="F45630" t="s">
        <v>113</v>
      </c>
      <c r="G45630" t="s">
        <v>25</v>
      </c>
      <c r="H45630" t="s">
        <v>3162</v>
      </c>
      <c r="I45630" t="s">
        <v>3163</v>
      </c>
      <c r="J45630" t="s">
        <v>2405</v>
      </c>
      <c r="K45630">
        <v>1</v>
      </c>
      <c r="L45630" s="1">
        <v>32143</v>
      </c>
      <c r="M45630" s="1">
        <v>42014</v>
      </c>
      <c r="N45630" s="1">
        <v>42014</v>
      </c>
    </row>
    <row r="45631" spans="1:18" hidden="1" x14ac:dyDescent="0.2">
      <c r="A45631" t="s">
        <v>157094</v>
      </c>
      <c r="B45631" t="s">
        <v>157095</v>
      </c>
      <c r="D45631" t="s">
        <v>12687</v>
      </c>
      <c r="E45631" t="s">
        <v>43</v>
      </c>
      <c r="F45631" t="s">
        <v>18</v>
      </c>
      <c r="G45631" t="s">
        <v>25</v>
      </c>
      <c r="H45631" t="s">
        <v>644</v>
      </c>
      <c r="I45631" t="s">
        <v>645</v>
      </c>
      <c r="J45631" t="s">
        <v>46888</v>
      </c>
      <c r="K45631">
        <v>1</v>
      </c>
      <c r="L45631" s="1">
        <v>37987</v>
      </c>
      <c r="M45631" s="1">
        <v>40652</v>
      </c>
      <c r="N45631" s="1">
        <v>40652</v>
      </c>
      <c r="O45631"/>
      <c r="P45631"/>
      <c r="Q45631"/>
      <c r="R45631"/>
    </row>
    <row r="45632" spans="1:18" hidden="1" x14ac:dyDescent="0.2">
      <c r="A45632" t="s">
        <v>157096</v>
      </c>
      <c r="B45632" t="s">
        <v>157097</v>
      </c>
      <c r="C45632" t="s">
        <v>157098</v>
      </c>
      <c r="D45632" t="s">
        <v>1503</v>
      </c>
      <c r="E45632">
        <v>788800</v>
      </c>
      <c r="F45632" t="s">
        <v>207</v>
      </c>
      <c r="G45632" t="s">
        <v>25</v>
      </c>
      <c r="H45632" t="s">
        <v>64</v>
      </c>
      <c r="I45632" t="s">
        <v>10400</v>
      </c>
      <c r="J45632" t="s">
        <v>157099</v>
      </c>
      <c r="K45632">
        <v>1</v>
      </c>
      <c r="L45632" s="1">
        <v>39083</v>
      </c>
      <c r="M45632" s="1">
        <v>40239</v>
      </c>
      <c r="N45632" s="1">
        <v>40239</v>
      </c>
      <c r="O45632"/>
      <c r="P45632"/>
      <c r="Q45632"/>
      <c r="R45632"/>
    </row>
    <row r="45633" spans="1:18" hidden="1" x14ac:dyDescent="0.2">
      <c r="A45633" t="s">
        <v>157100</v>
      </c>
      <c r="B45633" t="s">
        <v>157101</v>
      </c>
      <c r="C45633" t="s">
        <v>157102</v>
      </c>
      <c r="D45633" t="s">
        <v>157103</v>
      </c>
      <c r="E45633">
        <v>37150000</v>
      </c>
      <c r="F45633" t="s">
        <v>18</v>
      </c>
      <c r="G45633" t="s">
        <v>25</v>
      </c>
      <c r="H45633" t="s">
        <v>808</v>
      </c>
      <c r="I45633" t="s">
        <v>809</v>
      </c>
      <c r="J45633" t="s">
        <v>809</v>
      </c>
      <c r="K45633">
        <v>3</v>
      </c>
      <c r="L45633" s="1">
        <v>41365</v>
      </c>
      <c r="M45633" s="1">
        <v>41397</v>
      </c>
      <c r="N45633" s="1">
        <v>42320</v>
      </c>
      <c r="O45633"/>
      <c r="P45633"/>
      <c r="Q45633"/>
      <c r="R45633"/>
    </row>
    <row r="45634" spans="1:18" hidden="1" x14ac:dyDescent="0.2">
      <c r="A45634" t="s">
        <v>157104</v>
      </c>
      <c r="B45634" t="s">
        <v>157105</v>
      </c>
      <c r="C45634" t="s">
        <v>157106</v>
      </c>
      <c r="D45634" t="s">
        <v>22322</v>
      </c>
      <c r="E45634">
        <v>12000000</v>
      </c>
      <c r="F45634" t="s">
        <v>18</v>
      </c>
      <c r="G45634" t="s">
        <v>25</v>
      </c>
      <c r="H45634" t="s">
        <v>1272</v>
      </c>
      <c r="I45634" t="s">
        <v>1273</v>
      </c>
      <c r="J45634" t="s">
        <v>42883</v>
      </c>
      <c r="K45634">
        <v>1</v>
      </c>
      <c r="M45634" s="1">
        <v>37176</v>
      </c>
      <c r="N45634" s="1">
        <v>37176</v>
      </c>
      <c r="O45634"/>
      <c r="P45634"/>
      <c r="Q45634"/>
      <c r="R45634"/>
    </row>
    <row r="45635" spans="1:18" hidden="1" x14ac:dyDescent="0.2">
      <c r="A45635" t="s">
        <v>157107</v>
      </c>
      <c r="B45635" t="s">
        <v>157108</v>
      </c>
      <c r="C45635" t="s">
        <v>157109</v>
      </c>
      <c r="D45635" t="s">
        <v>357</v>
      </c>
      <c r="E45635" t="s">
        <v>43</v>
      </c>
      <c r="F45635" t="s">
        <v>18</v>
      </c>
      <c r="K45635">
        <v>1</v>
      </c>
      <c r="M45635" s="1">
        <v>38104</v>
      </c>
      <c r="N45635" s="1">
        <v>38104</v>
      </c>
      <c r="O45635"/>
      <c r="P45635"/>
      <c r="Q45635"/>
      <c r="R45635"/>
    </row>
    <row r="45636" spans="1:18" x14ac:dyDescent="0.2">
      <c r="A45636" t="s">
        <v>157110</v>
      </c>
      <c r="B45636" t="s">
        <v>157111</v>
      </c>
      <c r="C45636" t="s">
        <v>157112</v>
      </c>
      <c r="D45636" t="s">
        <v>157113</v>
      </c>
      <c r="E45636">
        <v>6300000</v>
      </c>
      <c r="F45636" t="s">
        <v>113</v>
      </c>
      <c r="G45636" t="s">
        <v>25</v>
      </c>
      <c r="H45636" t="s">
        <v>64</v>
      </c>
      <c r="I45636" t="s">
        <v>65</v>
      </c>
      <c r="J45636" t="s">
        <v>2706</v>
      </c>
      <c r="K45636">
        <v>1</v>
      </c>
      <c r="L45636" s="1">
        <v>37257</v>
      </c>
      <c r="M45636" s="1">
        <v>38002</v>
      </c>
      <c r="N45636" s="1">
        <v>38002</v>
      </c>
    </row>
    <row r="45637" spans="1:18" x14ac:dyDescent="0.2">
      <c r="A45637" t="s">
        <v>157114</v>
      </c>
      <c r="B45637" t="s">
        <v>157115</v>
      </c>
      <c r="C45637" t="s">
        <v>157116</v>
      </c>
      <c r="D45637" t="s">
        <v>181</v>
      </c>
      <c r="E45637">
        <v>22000000</v>
      </c>
      <c r="F45637" t="s">
        <v>18</v>
      </c>
      <c r="G45637" t="s">
        <v>25</v>
      </c>
      <c r="H45637" t="s">
        <v>44</v>
      </c>
      <c r="I45637" t="s">
        <v>282</v>
      </c>
      <c r="J45637" t="s">
        <v>282</v>
      </c>
      <c r="K45637">
        <v>1</v>
      </c>
      <c r="L45637" s="1">
        <v>39814</v>
      </c>
      <c r="M45637" s="1">
        <v>41523</v>
      </c>
      <c r="N45637" s="1">
        <v>41523</v>
      </c>
    </row>
    <row r="45638" spans="1:18" hidden="1" x14ac:dyDescent="0.2">
      <c r="A45638" t="s">
        <v>157117</v>
      </c>
      <c r="B45638" t="s">
        <v>157118</v>
      </c>
      <c r="C45638" t="s">
        <v>157119</v>
      </c>
      <c r="D45638" t="s">
        <v>56</v>
      </c>
      <c r="E45638">
        <v>24010000</v>
      </c>
      <c r="F45638" t="s">
        <v>113</v>
      </c>
      <c r="G45638" t="s">
        <v>25</v>
      </c>
      <c r="H45638" t="s">
        <v>158</v>
      </c>
      <c r="I45638" t="s">
        <v>244</v>
      </c>
      <c r="J45638" t="s">
        <v>245</v>
      </c>
      <c r="K45638">
        <v>4</v>
      </c>
      <c r="L45638" s="1">
        <v>37257</v>
      </c>
      <c r="M45638" s="1">
        <v>37946</v>
      </c>
      <c r="N45638" s="1">
        <v>40123</v>
      </c>
      <c r="O45638"/>
      <c r="P45638"/>
      <c r="Q45638"/>
      <c r="R45638"/>
    </row>
    <row r="45639" spans="1:18" x14ac:dyDescent="0.2">
      <c r="A45639" t="s">
        <v>157120</v>
      </c>
      <c r="B45639" t="s">
        <v>157121</v>
      </c>
      <c r="C45639" t="s">
        <v>157122</v>
      </c>
      <c r="D45639" t="s">
        <v>56</v>
      </c>
      <c r="E45639">
        <v>1000</v>
      </c>
      <c r="F45639" t="s">
        <v>18</v>
      </c>
      <c r="G45639" t="s">
        <v>25</v>
      </c>
      <c r="H45639" t="s">
        <v>64</v>
      </c>
      <c r="I45639" t="s">
        <v>1221</v>
      </c>
      <c r="J45639" t="s">
        <v>1221</v>
      </c>
      <c r="K45639">
        <v>1</v>
      </c>
      <c r="L45639" s="1">
        <v>37622</v>
      </c>
      <c r="M45639" s="1">
        <v>40708</v>
      </c>
      <c r="N45639" s="1">
        <v>40708</v>
      </c>
    </row>
    <row r="45640" spans="1:18" hidden="1" x14ac:dyDescent="0.2">
      <c r="A45640" t="s">
        <v>157123</v>
      </c>
      <c r="B45640" t="s">
        <v>157124</v>
      </c>
      <c r="D45640" t="s">
        <v>157125</v>
      </c>
      <c r="E45640">
        <v>452335</v>
      </c>
      <c r="F45640" t="s">
        <v>18</v>
      </c>
      <c r="G45640" t="s">
        <v>128</v>
      </c>
      <c r="H45640" t="s">
        <v>3010</v>
      </c>
      <c r="I45640" t="s">
        <v>156087</v>
      </c>
      <c r="J45640" t="s">
        <v>156087</v>
      </c>
      <c r="K45640">
        <v>1</v>
      </c>
      <c r="L45640" s="1">
        <v>36892</v>
      </c>
      <c r="M45640" s="1">
        <v>38154</v>
      </c>
      <c r="N45640" s="1">
        <v>38154</v>
      </c>
      <c r="O45640"/>
      <c r="P45640"/>
      <c r="Q45640"/>
      <c r="R45640"/>
    </row>
    <row r="45641" spans="1:18" hidden="1" x14ac:dyDescent="0.2">
      <c r="A45641" t="s">
        <v>157126</v>
      </c>
      <c r="B45641" t="s">
        <v>157127</v>
      </c>
      <c r="D45641" t="s">
        <v>157128</v>
      </c>
      <c r="E45641">
        <v>14500000</v>
      </c>
      <c r="F45641" t="s">
        <v>18</v>
      </c>
      <c r="K45641">
        <v>1</v>
      </c>
      <c r="M45641" s="1">
        <v>39176</v>
      </c>
      <c r="N45641" s="1">
        <v>39176</v>
      </c>
      <c r="O45641"/>
      <c r="P45641"/>
      <c r="Q45641"/>
      <c r="R45641"/>
    </row>
    <row r="45642" spans="1:18" x14ac:dyDescent="0.2">
      <c r="A45642" t="s">
        <v>157129</v>
      </c>
      <c r="B45642" t="s">
        <v>157130</v>
      </c>
      <c r="C45642" t="s">
        <v>157131</v>
      </c>
      <c r="D45642" t="s">
        <v>157132</v>
      </c>
      <c r="E45642">
        <v>1250000</v>
      </c>
      <c r="F45642" t="s">
        <v>18</v>
      </c>
      <c r="G45642" t="s">
        <v>2811</v>
      </c>
      <c r="H45642">
        <v>1</v>
      </c>
      <c r="I45642" t="s">
        <v>2812</v>
      </c>
      <c r="J45642" t="s">
        <v>2812</v>
      </c>
      <c r="K45642">
        <v>2</v>
      </c>
      <c r="L45642" s="1">
        <v>39845</v>
      </c>
      <c r="M45642" s="1">
        <v>39814</v>
      </c>
      <c r="N45642" s="1">
        <v>40575</v>
      </c>
    </row>
    <row r="45643" spans="1:18" x14ac:dyDescent="0.2">
      <c r="A45643" t="s">
        <v>157133</v>
      </c>
      <c r="B45643" t="s">
        <v>157134</v>
      </c>
      <c r="C45643" t="s">
        <v>157135</v>
      </c>
      <c r="D45643" t="s">
        <v>157136</v>
      </c>
      <c r="E45643">
        <v>1350000</v>
      </c>
      <c r="F45643" t="s">
        <v>18</v>
      </c>
      <c r="G45643" t="s">
        <v>25</v>
      </c>
      <c r="H45643" t="s">
        <v>121</v>
      </c>
      <c r="I45643" t="s">
        <v>122</v>
      </c>
      <c r="J45643" t="s">
        <v>122</v>
      </c>
      <c r="K45643">
        <v>4</v>
      </c>
      <c r="L45643" s="1">
        <v>41640</v>
      </c>
      <c r="M45643" s="1">
        <v>41649</v>
      </c>
      <c r="N45643" s="1">
        <v>42011</v>
      </c>
    </row>
    <row r="45644" spans="1:18" hidden="1" x14ac:dyDescent="0.2">
      <c r="A45644" t="s">
        <v>157137</v>
      </c>
      <c r="B45644" t="s">
        <v>157138</v>
      </c>
      <c r="C45644" t="s">
        <v>157139</v>
      </c>
      <c r="D45644" t="s">
        <v>157140</v>
      </c>
      <c r="E45644">
        <v>553573</v>
      </c>
      <c r="F45644" t="s">
        <v>18</v>
      </c>
      <c r="G45644" t="s">
        <v>57</v>
      </c>
      <c r="H45644" t="s">
        <v>202</v>
      </c>
      <c r="I45644" t="s">
        <v>203</v>
      </c>
      <c r="J45644" t="s">
        <v>203</v>
      </c>
      <c r="K45644">
        <v>1</v>
      </c>
      <c r="M45644" s="1">
        <v>41864</v>
      </c>
      <c r="N45644" s="1">
        <v>41864</v>
      </c>
      <c r="O45644"/>
      <c r="P45644"/>
      <c r="Q45644"/>
      <c r="R45644"/>
    </row>
    <row r="45645" spans="1:18" hidden="1" x14ac:dyDescent="0.2">
      <c r="A45645" t="s">
        <v>157141</v>
      </c>
      <c r="B45645" t="s">
        <v>157142</v>
      </c>
      <c r="D45645" t="s">
        <v>157143</v>
      </c>
      <c r="E45645">
        <v>28002500</v>
      </c>
      <c r="F45645" t="s">
        <v>18</v>
      </c>
      <c r="G45645" t="s">
        <v>25</v>
      </c>
      <c r="H45645" t="s">
        <v>64</v>
      </c>
      <c r="I45645" t="s">
        <v>966</v>
      </c>
      <c r="J45645" t="s">
        <v>7489</v>
      </c>
      <c r="K45645">
        <v>3</v>
      </c>
      <c r="L45645" s="1">
        <v>37257</v>
      </c>
      <c r="M45645" s="1">
        <v>39156</v>
      </c>
      <c r="N45645" s="1">
        <v>40283</v>
      </c>
      <c r="O45645"/>
      <c r="P45645"/>
      <c r="Q45645"/>
      <c r="R45645"/>
    </row>
    <row r="45646" spans="1:18" hidden="1" x14ac:dyDescent="0.2">
      <c r="A45646" t="s">
        <v>157144</v>
      </c>
      <c r="B45646" t="s">
        <v>157145</v>
      </c>
      <c r="C45646" t="s">
        <v>157146</v>
      </c>
      <c r="D45646" t="s">
        <v>56</v>
      </c>
      <c r="E45646">
        <v>7138312</v>
      </c>
      <c r="F45646" t="s">
        <v>18</v>
      </c>
      <c r="G45646" t="s">
        <v>1126</v>
      </c>
      <c r="H45646">
        <v>25</v>
      </c>
      <c r="I45646" t="s">
        <v>50291</v>
      </c>
      <c r="J45646" t="s">
        <v>50291</v>
      </c>
      <c r="K45646">
        <v>3</v>
      </c>
      <c r="L45646" s="1">
        <v>40238</v>
      </c>
      <c r="M45646" s="1">
        <v>40920</v>
      </c>
      <c r="N45646" s="1">
        <v>42032</v>
      </c>
      <c r="O45646"/>
      <c r="P45646"/>
      <c r="Q45646"/>
      <c r="R45646"/>
    </row>
    <row r="45647" spans="1:18" hidden="1" x14ac:dyDescent="0.2">
      <c r="A45647" t="s">
        <v>157147</v>
      </c>
      <c r="B45647" t="s">
        <v>157148</v>
      </c>
      <c r="C45647" t="s">
        <v>157149</v>
      </c>
      <c r="D45647" t="s">
        <v>56</v>
      </c>
      <c r="E45647">
        <v>126538660</v>
      </c>
      <c r="F45647" t="s">
        <v>689</v>
      </c>
      <c r="G45647" t="s">
        <v>25</v>
      </c>
      <c r="H45647" t="s">
        <v>158</v>
      </c>
      <c r="I45647" t="s">
        <v>244</v>
      </c>
      <c r="J45647" t="s">
        <v>1714</v>
      </c>
      <c r="K45647">
        <v>5</v>
      </c>
      <c r="L45647" s="1">
        <v>36892</v>
      </c>
      <c r="M45647" s="1">
        <v>39331</v>
      </c>
      <c r="N45647" s="1">
        <v>41775</v>
      </c>
      <c r="O45647"/>
      <c r="P45647"/>
      <c r="Q45647"/>
      <c r="R45647"/>
    </row>
    <row r="45648" spans="1:18" hidden="1" x14ac:dyDescent="0.2">
      <c r="A45648" t="s">
        <v>157150</v>
      </c>
      <c r="B45648" t="s">
        <v>157151</v>
      </c>
      <c r="C45648" t="s">
        <v>157152</v>
      </c>
      <c r="D45648" t="s">
        <v>56</v>
      </c>
      <c r="E45648">
        <v>3804991</v>
      </c>
      <c r="F45648" t="s">
        <v>18</v>
      </c>
      <c r="G45648" t="s">
        <v>25</v>
      </c>
      <c r="H45648" t="s">
        <v>99</v>
      </c>
      <c r="I45648" t="s">
        <v>100</v>
      </c>
      <c r="J45648" t="s">
        <v>4183</v>
      </c>
      <c r="K45648">
        <v>1</v>
      </c>
      <c r="L45648" s="1">
        <v>34700</v>
      </c>
      <c r="M45648" s="1">
        <v>40989</v>
      </c>
      <c r="N45648" s="1">
        <v>40989</v>
      </c>
      <c r="O45648"/>
      <c r="P45648"/>
      <c r="Q45648"/>
      <c r="R45648"/>
    </row>
    <row r="45649" spans="1:18" hidden="1" x14ac:dyDescent="0.2">
      <c r="A45649" t="s">
        <v>157153</v>
      </c>
      <c r="B45649" t="s">
        <v>157154</v>
      </c>
      <c r="C45649" t="s">
        <v>157155</v>
      </c>
      <c r="D45649" t="s">
        <v>56</v>
      </c>
      <c r="E45649">
        <v>290000</v>
      </c>
      <c r="F45649" t="s">
        <v>18</v>
      </c>
      <c r="G45649" t="s">
        <v>25</v>
      </c>
      <c r="H45649" t="s">
        <v>1011</v>
      </c>
      <c r="I45649" t="s">
        <v>1035</v>
      </c>
      <c r="J45649" t="s">
        <v>1035</v>
      </c>
      <c r="K45649">
        <v>4</v>
      </c>
      <c r="M45649" s="1">
        <v>38602</v>
      </c>
      <c r="N45649" s="1">
        <v>39017</v>
      </c>
      <c r="O45649"/>
      <c r="P45649"/>
      <c r="Q45649"/>
      <c r="R45649"/>
    </row>
    <row r="45650" spans="1:18" hidden="1" x14ac:dyDescent="0.2">
      <c r="A45650" t="s">
        <v>157156</v>
      </c>
      <c r="B45650" t="s">
        <v>157157</v>
      </c>
      <c r="C45650" t="s">
        <v>157158</v>
      </c>
      <c r="D45650" t="s">
        <v>11364</v>
      </c>
      <c r="E45650" t="s">
        <v>43</v>
      </c>
      <c r="F45650" t="s">
        <v>18</v>
      </c>
      <c r="G45650" t="s">
        <v>25</v>
      </c>
      <c r="H45650" t="s">
        <v>208</v>
      </c>
      <c r="I45650" t="s">
        <v>6943</v>
      </c>
      <c r="J45650" t="s">
        <v>3115</v>
      </c>
      <c r="K45650">
        <v>2</v>
      </c>
      <c r="L45650" s="1">
        <v>41275</v>
      </c>
      <c r="M45650" s="1">
        <v>41759</v>
      </c>
      <c r="N45650" s="1">
        <v>41893</v>
      </c>
      <c r="O45650"/>
      <c r="P45650"/>
      <c r="Q45650"/>
      <c r="R45650"/>
    </row>
    <row r="45651" spans="1:18" hidden="1" x14ac:dyDescent="0.2">
      <c r="A45651" t="s">
        <v>157159</v>
      </c>
      <c r="B45651" t="s">
        <v>157160</v>
      </c>
      <c r="C45651" t="s">
        <v>157161</v>
      </c>
      <c r="D45651" t="s">
        <v>56</v>
      </c>
      <c r="E45651">
        <v>110635271</v>
      </c>
      <c r="F45651" t="s">
        <v>18</v>
      </c>
      <c r="G45651" t="s">
        <v>25</v>
      </c>
      <c r="H45651" t="s">
        <v>158</v>
      </c>
      <c r="I45651" t="s">
        <v>244</v>
      </c>
      <c r="J45651" t="s">
        <v>327</v>
      </c>
      <c r="K45651">
        <v>3</v>
      </c>
      <c r="M45651" s="1">
        <v>39685</v>
      </c>
      <c r="N45651" s="1">
        <v>42255</v>
      </c>
      <c r="O45651"/>
      <c r="P45651"/>
      <c r="Q45651"/>
      <c r="R45651"/>
    </row>
    <row r="45652" spans="1:18" hidden="1" x14ac:dyDescent="0.2">
      <c r="A45652" t="s">
        <v>157162</v>
      </c>
      <c r="B45652" t="s">
        <v>157163</v>
      </c>
      <c r="C45652" t="s">
        <v>157164</v>
      </c>
      <c r="D45652" t="s">
        <v>633</v>
      </c>
      <c r="E45652">
        <v>10540779</v>
      </c>
      <c r="F45652" t="s">
        <v>18</v>
      </c>
      <c r="G45652" t="s">
        <v>25</v>
      </c>
      <c r="H45652" t="s">
        <v>142</v>
      </c>
      <c r="I45652" t="s">
        <v>143</v>
      </c>
      <c r="J45652" t="s">
        <v>469</v>
      </c>
      <c r="K45652">
        <v>2</v>
      </c>
      <c r="L45652" s="1">
        <v>35065</v>
      </c>
      <c r="M45652" s="1">
        <v>39931</v>
      </c>
      <c r="N45652" s="1">
        <v>40722</v>
      </c>
      <c r="O45652"/>
      <c r="P45652"/>
      <c r="Q45652"/>
      <c r="R45652"/>
    </row>
    <row r="45653" spans="1:18" hidden="1" x14ac:dyDescent="0.2">
      <c r="A45653" t="s">
        <v>157165</v>
      </c>
      <c r="B45653" t="s">
        <v>157166</v>
      </c>
      <c r="C45653" t="s">
        <v>157167</v>
      </c>
      <c r="D45653" t="s">
        <v>56</v>
      </c>
      <c r="E45653">
        <v>7016360</v>
      </c>
      <c r="F45653" t="s">
        <v>18</v>
      </c>
      <c r="G45653" t="s">
        <v>1062</v>
      </c>
      <c r="H45653">
        <v>2</v>
      </c>
      <c r="I45653" t="s">
        <v>19742</v>
      </c>
      <c r="J45653" t="s">
        <v>19742</v>
      </c>
      <c r="K45653">
        <v>1</v>
      </c>
      <c r="M45653" s="1">
        <v>39316</v>
      </c>
      <c r="N45653" s="1">
        <v>39316</v>
      </c>
      <c r="O45653"/>
      <c r="P45653"/>
      <c r="Q45653"/>
      <c r="R45653"/>
    </row>
    <row r="45654" spans="1:18" hidden="1" x14ac:dyDescent="0.2">
      <c r="A45654" t="s">
        <v>157168</v>
      </c>
      <c r="B45654" t="s">
        <v>157169</v>
      </c>
      <c r="C45654" t="s">
        <v>157170</v>
      </c>
      <c r="D45654" t="s">
        <v>411</v>
      </c>
      <c r="E45654">
        <v>207210700</v>
      </c>
      <c r="F45654" t="s">
        <v>18</v>
      </c>
      <c r="G45654" t="s">
        <v>25</v>
      </c>
      <c r="H45654" t="s">
        <v>1239</v>
      </c>
      <c r="I45654" t="s">
        <v>2107</v>
      </c>
      <c r="J45654" t="s">
        <v>4618</v>
      </c>
      <c r="K45654">
        <v>8</v>
      </c>
      <c r="L45654" s="1">
        <v>37987</v>
      </c>
      <c r="M45654" s="1">
        <v>40338</v>
      </c>
      <c r="N45654" s="1">
        <v>42185</v>
      </c>
      <c r="O45654"/>
      <c r="P45654"/>
      <c r="Q45654"/>
      <c r="R45654"/>
    </row>
    <row r="45655" spans="1:18" hidden="1" x14ac:dyDescent="0.2">
      <c r="A45655" t="s">
        <v>157171</v>
      </c>
      <c r="B45655" t="s">
        <v>157172</v>
      </c>
      <c r="C45655" t="s">
        <v>157173</v>
      </c>
      <c r="D45655" t="s">
        <v>157174</v>
      </c>
      <c r="E45655">
        <v>3500000</v>
      </c>
      <c r="F45655" t="s">
        <v>18</v>
      </c>
      <c r="G45655" t="s">
        <v>25</v>
      </c>
      <c r="H45655" t="s">
        <v>5815</v>
      </c>
      <c r="I45655" t="s">
        <v>9940</v>
      </c>
      <c r="J45655" t="s">
        <v>157175</v>
      </c>
      <c r="K45655">
        <v>1</v>
      </c>
      <c r="M45655" s="1">
        <v>41244</v>
      </c>
      <c r="N45655" s="1">
        <v>41244</v>
      </c>
      <c r="O45655"/>
      <c r="P45655"/>
      <c r="Q45655"/>
      <c r="R45655"/>
    </row>
    <row r="45656" spans="1:18" x14ac:dyDescent="0.2">
      <c r="A45656" t="s">
        <v>157176</v>
      </c>
      <c r="B45656" t="s">
        <v>157177</v>
      </c>
      <c r="C45656" t="s">
        <v>157178</v>
      </c>
      <c r="D45656" t="s">
        <v>52397</v>
      </c>
      <c r="E45656">
        <v>200000</v>
      </c>
      <c r="F45656" t="s">
        <v>18</v>
      </c>
      <c r="G45656" t="s">
        <v>4153</v>
      </c>
      <c r="H45656">
        <v>40</v>
      </c>
      <c r="I45656" t="s">
        <v>4154</v>
      </c>
      <c r="J45656" t="s">
        <v>4154</v>
      </c>
      <c r="K45656">
        <v>1</v>
      </c>
      <c r="L45656" s="1">
        <v>40940</v>
      </c>
      <c r="M45656" s="1">
        <v>40940</v>
      </c>
      <c r="N45656" s="1">
        <v>40940</v>
      </c>
    </row>
    <row r="45657" spans="1:18" hidden="1" x14ac:dyDescent="0.2">
      <c r="A45657" t="s">
        <v>157179</v>
      </c>
      <c r="B45657" t="s">
        <v>157180</v>
      </c>
      <c r="C45657" t="s">
        <v>157181</v>
      </c>
      <c r="D45657" t="s">
        <v>157182</v>
      </c>
      <c r="E45657">
        <v>315349979</v>
      </c>
      <c r="F45657" t="s">
        <v>18</v>
      </c>
      <c r="G45657" t="s">
        <v>25</v>
      </c>
      <c r="H45657" t="s">
        <v>64</v>
      </c>
      <c r="I45657" t="s">
        <v>65</v>
      </c>
      <c r="J45657" t="s">
        <v>1251</v>
      </c>
      <c r="K45657">
        <v>10</v>
      </c>
      <c r="L45657" s="1">
        <v>36892</v>
      </c>
      <c r="M45657" s="1">
        <v>37012</v>
      </c>
      <c r="N45657" s="1">
        <v>41792</v>
      </c>
      <c r="O45657"/>
      <c r="P45657"/>
      <c r="Q45657"/>
      <c r="R45657"/>
    </row>
    <row r="45658" spans="1:18" hidden="1" x14ac:dyDescent="0.2">
      <c r="A45658" t="s">
        <v>157183</v>
      </c>
      <c r="B45658" t="s">
        <v>157184</v>
      </c>
      <c r="C45658" t="s">
        <v>157185</v>
      </c>
      <c r="D45658" t="s">
        <v>181</v>
      </c>
      <c r="E45658">
        <v>1897428</v>
      </c>
      <c r="F45658" t="s">
        <v>18</v>
      </c>
      <c r="G45658" t="s">
        <v>25</v>
      </c>
      <c r="H45658" t="s">
        <v>158</v>
      </c>
      <c r="I45658" t="s">
        <v>244</v>
      </c>
      <c r="J45658" t="s">
        <v>47155</v>
      </c>
      <c r="K45658">
        <v>2</v>
      </c>
      <c r="L45658" s="1">
        <v>36892</v>
      </c>
      <c r="M45658" s="1">
        <v>39766</v>
      </c>
      <c r="N45658" s="1">
        <v>41746</v>
      </c>
      <c r="O45658"/>
      <c r="P45658"/>
      <c r="Q45658"/>
      <c r="R45658"/>
    </row>
    <row r="45659" spans="1:18" hidden="1" x14ac:dyDescent="0.2">
      <c r="A45659" t="s">
        <v>157186</v>
      </c>
      <c r="B45659" t="s">
        <v>157187</v>
      </c>
      <c r="D45659" t="s">
        <v>10443</v>
      </c>
      <c r="E45659">
        <v>15000000</v>
      </c>
      <c r="F45659" t="s">
        <v>113</v>
      </c>
      <c r="K45659">
        <v>1</v>
      </c>
      <c r="M45659" s="1">
        <v>38565</v>
      </c>
      <c r="N45659" s="1">
        <v>38565</v>
      </c>
      <c r="O45659"/>
      <c r="P45659"/>
      <c r="Q45659"/>
      <c r="R45659"/>
    </row>
    <row r="45660" spans="1:18" x14ac:dyDescent="0.2">
      <c r="A45660" t="s">
        <v>157188</v>
      </c>
      <c r="B45660" t="s">
        <v>157189</v>
      </c>
      <c r="C45660" t="s">
        <v>157190</v>
      </c>
      <c r="D45660" t="s">
        <v>56</v>
      </c>
      <c r="E45660">
        <v>500000</v>
      </c>
      <c r="F45660" t="s">
        <v>18</v>
      </c>
      <c r="K45660">
        <v>1</v>
      </c>
      <c r="L45660" s="1">
        <v>40544</v>
      </c>
      <c r="M45660" s="1">
        <v>41670</v>
      </c>
      <c r="N45660" s="1">
        <v>41670</v>
      </c>
    </row>
    <row r="45661" spans="1:18" x14ac:dyDescent="0.2">
      <c r="A45661" t="s">
        <v>157191</v>
      </c>
      <c r="B45661" t="s">
        <v>157192</v>
      </c>
      <c r="C45661" t="s">
        <v>157193</v>
      </c>
      <c r="D45661" t="s">
        <v>56</v>
      </c>
      <c r="E45661">
        <v>750000</v>
      </c>
      <c r="F45661" t="s">
        <v>18</v>
      </c>
      <c r="G45661" t="s">
        <v>25</v>
      </c>
      <c r="H45661" t="s">
        <v>298</v>
      </c>
      <c r="I45661" t="s">
        <v>299</v>
      </c>
      <c r="J45661" t="s">
        <v>5901</v>
      </c>
      <c r="K45661">
        <v>1</v>
      </c>
      <c r="L45661" s="1">
        <v>36892</v>
      </c>
      <c r="M45661" s="1">
        <v>41157</v>
      </c>
      <c r="N45661" s="1">
        <v>41157</v>
      </c>
    </row>
    <row r="45662" spans="1:18" x14ac:dyDescent="0.2">
      <c r="A45662" t="s">
        <v>157194</v>
      </c>
      <c r="B45662" t="s">
        <v>157195</v>
      </c>
      <c r="C45662" t="s">
        <v>157196</v>
      </c>
      <c r="D45662" t="s">
        <v>21731</v>
      </c>
      <c r="E45662">
        <v>2000000</v>
      </c>
      <c r="F45662" t="s">
        <v>18</v>
      </c>
      <c r="G45662" t="s">
        <v>19</v>
      </c>
      <c r="H45662">
        <v>16</v>
      </c>
      <c r="I45662" t="s">
        <v>7937</v>
      </c>
      <c r="J45662" t="s">
        <v>7937</v>
      </c>
      <c r="K45662">
        <v>1</v>
      </c>
      <c r="L45662" s="1">
        <v>41275</v>
      </c>
      <c r="M45662" s="1">
        <v>42216</v>
      </c>
      <c r="N45662" s="1">
        <v>42216</v>
      </c>
    </row>
    <row r="45663" spans="1:18" x14ac:dyDescent="0.2">
      <c r="A45663" t="s">
        <v>157197</v>
      </c>
      <c r="B45663" t="s">
        <v>157198</v>
      </c>
      <c r="C45663" t="s">
        <v>157199</v>
      </c>
      <c r="D45663" t="s">
        <v>1247</v>
      </c>
      <c r="E45663">
        <v>4700000</v>
      </c>
      <c r="F45663" t="s">
        <v>18</v>
      </c>
      <c r="G45663" t="s">
        <v>347</v>
      </c>
      <c r="H45663">
        <v>11</v>
      </c>
      <c r="I45663" t="s">
        <v>15347</v>
      </c>
      <c r="J45663" t="s">
        <v>15347</v>
      </c>
      <c r="K45663">
        <v>1</v>
      </c>
      <c r="L45663" s="1">
        <v>37987</v>
      </c>
      <c r="M45663" s="1">
        <v>41067</v>
      </c>
      <c r="N45663" s="1">
        <v>41067</v>
      </c>
    </row>
    <row r="45664" spans="1:18" x14ac:dyDescent="0.2">
      <c r="A45664" t="s">
        <v>157200</v>
      </c>
      <c r="B45664" t="s">
        <v>157201</v>
      </c>
      <c r="C45664" t="s">
        <v>157202</v>
      </c>
      <c r="D45664" t="s">
        <v>56</v>
      </c>
      <c r="E45664">
        <v>8250000</v>
      </c>
      <c r="F45664" t="s">
        <v>113</v>
      </c>
      <c r="G45664" t="s">
        <v>25</v>
      </c>
      <c r="H45664" t="s">
        <v>142</v>
      </c>
      <c r="I45664" t="s">
        <v>143</v>
      </c>
      <c r="J45664" t="s">
        <v>143</v>
      </c>
      <c r="K45664">
        <v>2</v>
      </c>
      <c r="L45664" s="1">
        <v>36526</v>
      </c>
      <c r="M45664" s="1">
        <v>38911</v>
      </c>
      <c r="N45664" s="1">
        <v>39269</v>
      </c>
    </row>
    <row r="45665" spans="1:18" hidden="1" x14ac:dyDescent="0.2">
      <c r="A45665" t="s">
        <v>157203</v>
      </c>
      <c r="B45665" t="s">
        <v>157204</v>
      </c>
      <c r="C45665" t="s">
        <v>157205</v>
      </c>
      <c r="D45665" t="s">
        <v>157206</v>
      </c>
      <c r="E45665" t="s">
        <v>43</v>
      </c>
      <c r="F45665" t="s">
        <v>18</v>
      </c>
      <c r="G45665" t="s">
        <v>347</v>
      </c>
      <c r="H45665">
        <v>6</v>
      </c>
      <c r="I45665" t="s">
        <v>348</v>
      </c>
      <c r="J45665" t="s">
        <v>157207</v>
      </c>
      <c r="K45665">
        <v>1</v>
      </c>
      <c r="L45665" s="1">
        <v>39814</v>
      </c>
      <c r="M45665" s="1">
        <v>42038</v>
      </c>
      <c r="N45665" s="1">
        <v>42038</v>
      </c>
      <c r="O45665"/>
      <c r="P45665"/>
      <c r="Q45665"/>
      <c r="R45665"/>
    </row>
    <row r="45666" spans="1:18" x14ac:dyDescent="0.2">
      <c r="A45666" t="s">
        <v>157208</v>
      </c>
      <c r="B45666" t="s">
        <v>157209</v>
      </c>
      <c r="C45666" t="s">
        <v>157210</v>
      </c>
      <c r="D45666" t="s">
        <v>357</v>
      </c>
      <c r="E45666">
        <v>52000000</v>
      </c>
      <c r="F45666" t="s">
        <v>689</v>
      </c>
      <c r="G45666" t="s">
        <v>25</v>
      </c>
      <c r="H45666" t="s">
        <v>1234</v>
      </c>
      <c r="I45666" t="s">
        <v>6196</v>
      </c>
      <c r="J45666" t="s">
        <v>59550</v>
      </c>
      <c r="K45666">
        <v>1</v>
      </c>
      <c r="L45666" s="1">
        <v>36161</v>
      </c>
      <c r="M45666" s="1">
        <v>39679</v>
      </c>
      <c r="N45666" s="1">
        <v>39679</v>
      </c>
    </row>
    <row r="45667" spans="1:18" hidden="1" x14ac:dyDescent="0.2">
      <c r="A45667" t="s">
        <v>157211</v>
      </c>
      <c r="B45667" t="s">
        <v>157212</v>
      </c>
      <c r="C45667" t="s">
        <v>157213</v>
      </c>
      <c r="D45667" t="s">
        <v>2079</v>
      </c>
      <c r="E45667">
        <v>1287001</v>
      </c>
      <c r="F45667" t="s">
        <v>18</v>
      </c>
      <c r="G45667" t="s">
        <v>25</v>
      </c>
      <c r="H45667" t="s">
        <v>82</v>
      </c>
      <c r="I45667" t="s">
        <v>1764</v>
      </c>
      <c r="J45667" t="s">
        <v>1764</v>
      </c>
      <c r="K45667">
        <v>2</v>
      </c>
      <c r="L45667" s="1">
        <v>37257</v>
      </c>
      <c r="M45667" s="1">
        <v>39882</v>
      </c>
      <c r="N45667" s="1">
        <v>40863</v>
      </c>
      <c r="O45667"/>
      <c r="P45667"/>
      <c r="Q45667"/>
      <c r="R45667"/>
    </row>
    <row r="45668" spans="1:18" hidden="1" x14ac:dyDescent="0.2">
      <c r="A45668" t="s">
        <v>157214</v>
      </c>
      <c r="B45668" t="s">
        <v>157215</v>
      </c>
      <c r="C45668" t="s">
        <v>157216</v>
      </c>
      <c r="D45668" t="s">
        <v>157217</v>
      </c>
      <c r="E45668">
        <v>133000</v>
      </c>
      <c r="F45668" t="s">
        <v>207</v>
      </c>
      <c r="G45668" t="s">
        <v>25</v>
      </c>
      <c r="H45668" t="s">
        <v>286</v>
      </c>
      <c r="I45668" t="s">
        <v>1030</v>
      </c>
      <c r="J45668" t="s">
        <v>1030</v>
      </c>
      <c r="K45668">
        <v>2</v>
      </c>
      <c r="L45668" s="1">
        <v>41194</v>
      </c>
      <c r="M45668" s="1">
        <v>41414</v>
      </c>
      <c r="N45668" s="1">
        <v>41492</v>
      </c>
      <c r="O45668"/>
      <c r="P45668"/>
      <c r="Q45668"/>
      <c r="R45668"/>
    </row>
    <row r="45669" spans="1:18" x14ac:dyDescent="0.2">
      <c r="A45669" t="s">
        <v>157218</v>
      </c>
      <c r="B45669" t="s">
        <v>157219</v>
      </c>
      <c r="C45669" t="s">
        <v>157220</v>
      </c>
      <c r="D45669" t="s">
        <v>70</v>
      </c>
      <c r="E45669">
        <v>1600000</v>
      </c>
      <c r="F45669" t="s">
        <v>113</v>
      </c>
      <c r="G45669" t="s">
        <v>2125</v>
      </c>
      <c r="H45669">
        <v>13</v>
      </c>
      <c r="I45669" t="s">
        <v>2126</v>
      </c>
      <c r="J45669" t="s">
        <v>2126</v>
      </c>
      <c r="K45669">
        <v>1</v>
      </c>
      <c r="L45669" s="1">
        <v>40909</v>
      </c>
      <c r="M45669" s="1">
        <v>41275</v>
      </c>
      <c r="N45669" s="1">
        <v>41275</v>
      </c>
    </row>
    <row r="45670" spans="1:18" hidden="1" x14ac:dyDescent="0.2">
      <c r="A45670" t="s">
        <v>157221</v>
      </c>
      <c r="B45670" t="s">
        <v>157222</v>
      </c>
      <c r="C45670" t="s">
        <v>157223</v>
      </c>
      <c r="D45670" t="s">
        <v>56</v>
      </c>
      <c r="E45670">
        <v>100000</v>
      </c>
      <c r="F45670" t="s">
        <v>18</v>
      </c>
      <c r="G45670" t="s">
        <v>25</v>
      </c>
      <c r="H45670" t="s">
        <v>89</v>
      </c>
      <c r="I45670" t="s">
        <v>3569</v>
      </c>
      <c r="J45670" t="s">
        <v>3569</v>
      </c>
      <c r="K45670">
        <v>1</v>
      </c>
      <c r="M45670" s="1">
        <v>42062</v>
      </c>
      <c r="N45670" s="1">
        <v>42062</v>
      </c>
      <c r="O45670"/>
      <c r="P45670"/>
      <c r="Q45670"/>
      <c r="R45670"/>
    </row>
    <row r="45671" spans="1:18" x14ac:dyDescent="0.2">
      <c r="A45671" t="s">
        <v>157224</v>
      </c>
      <c r="B45671" t="s">
        <v>157225</v>
      </c>
      <c r="C45671" t="s">
        <v>157226</v>
      </c>
      <c r="D45671" t="s">
        <v>56</v>
      </c>
      <c r="E45671">
        <v>1796000</v>
      </c>
      <c r="F45671" t="s">
        <v>18</v>
      </c>
      <c r="G45671" t="s">
        <v>25</v>
      </c>
      <c r="H45671" t="s">
        <v>286</v>
      </c>
      <c r="I45671" t="s">
        <v>874</v>
      </c>
      <c r="J45671" t="s">
        <v>18978</v>
      </c>
      <c r="K45671">
        <v>2</v>
      </c>
      <c r="L45671" s="1">
        <v>39448</v>
      </c>
      <c r="M45671" s="1">
        <v>39933</v>
      </c>
      <c r="N45671" s="1">
        <v>41334</v>
      </c>
    </row>
    <row r="45672" spans="1:18" x14ac:dyDescent="0.2">
      <c r="A45672" t="s">
        <v>157227</v>
      </c>
      <c r="B45672" t="s">
        <v>157228</v>
      </c>
      <c r="C45672" t="s">
        <v>157229</v>
      </c>
      <c r="D45672" t="s">
        <v>42</v>
      </c>
      <c r="E45672">
        <v>2000000</v>
      </c>
      <c r="F45672" t="s">
        <v>18</v>
      </c>
      <c r="G45672" t="s">
        <v>25</v>
      </c>
      <c r="H45672" t="s">
        <v>64</v>
      </c>
      <c r="I45672" t="s">
        <v>65</v>
      </c>
      <c r="J45672" t="s">
        <v>606</v>
      </c>
      <c r="K45672">
        <v>1</v>
      </c>
      <c r="L45672" s="1">
        <v>39814</v>
      </c>
      <c r="M45672" s="1">
        <v>41312</v>
      </c>
      <c r="N45672" s="1">
        <v>41312</v>
      </c>
    </row>
    <row r="45673" spans="1:18" hidden="1" x14ac:dyDescent="0.2">
      <c r="A45673" t="s">
        <v>157230</v>
      </c>
      <c r="B45673" t="s">
        <v>157231</v>
      </c>
      <c r="D45673" t="s">
        <v>56</v>
      </c>
      <c r="E45673">
        <v>4029011</v>
      </c>
      <c r="F45673" t="s">
        <v>18</v>
      </c>
      <c r="G45673" t="s">
        <v>25</v>
      </c>
      <c r="H45673" t="s">
        <v>2569</v>
      </c>
      <c r="I45673" t="s">
        <v>22410</v>
      </c>
      <c r="J45673" t="s">
        <v>22410</v>
      </c>
      <c r="K45673">
        <v>2</v>
      </c>
      <c r="M45673" s="1">
        <v>40130</v>
      </c>
      <c r="N45673" s="1">
        <v>40682</v>
      </c>
      <c r="O45673"/>
      <c r="P45673"/>
      <c r="Q45673"/>
      <c r="R45673"/>
    </row>
    <row r="45674" spans="1:18" hidden="1" x14ac:dyDescent="0.2">
      <c r="A45674" t="s">
        <v>157232</v>
      </c>
      <c r="B45674" t="s">
        <v>157233</v>
      </c>
      <c r="C45674" t="s">
        <v>157234</v>
      </c>
      <c r="D45674" t="s">
        <v>157235</v>
      </c>
      <c r="E45674">
        <v>5564999</v>
      </c>
      <c r="F45674" t="s">
        <v>18</v>
      </c>
      <c r="G45674" t="s">
        <v>1062</v>
      </c>
      <c r="H45674">
        <v>4</v>
      </c>
      <c r="I45674" t="s">
        <v>1525</v>
      </c>
      <c r="J45674" t="s">
        <v>1525</v>
      </c>
      <c r="K45674">
        <v>3</v>
      </c>
      <c r="L45674" s="1">
        <v>41239</v>
      </c>
      <c r="M45674" s="1">
        <v>41239</v>
      </c>
      <c r="N45674" s="1">
        <v>41794</v>
      </c>
      <c r="O45674"/>
      <c r="P45674"/>
      <c r="Q45674"/>
      <c r="R45674"/>
    </row>
    <row r="45675" spans="1:18" hidden="1" x14ac:dyDescent="0.2">
      <c r="A45675" t="s">
        <v>157236</v>
      </c>
      <c r="B45675" t="s">
        <v>157237</v>
      </c>
      <c r="C45675" t="s">
        <v>157238</v>
      </c>
      <c r="D45675" t="s">
        <v>157239</v>
      </c>
      <c r="E45675">
        <v>181000000</v>
      </c>
      <c r="F45675" t="s">
        <v>113</v>
      </c>
      <c r="G45675" t="s">
        <v>25</v>
      </c>
      <c r="H45675" t="s">
        <v>158</v>
      </c>
      <c r="I45675" t="s">
        <v>244</v>
      </c>
      <c r="J45675" t="s">
        <v>49076</v>
      </c>
      <c r="K45675">
        <v>5</v>
      </c>
      <c r="L45675" s="1">
        <v>36526</v>
      </c>
      <c r="M45675" s="1">
        <v>36845</v>
      </c>
      <c r="N45675" s="1">
        <v>41518</v>
      </c>
      <c r="O45675"/>
      <c r="P45675"/>
      <c r="Q45675"/>
      <c r="R45675"/>
    </row>
    <row r="45676" spans="1:18" x14ac:dyDescent="0.2">
      <c r="A45676" t="s">
        <v>157240</v>
      </c>
      <c r="B45676" t="s">
        <v>157241</v>
      </c>
      <c r="C45676" t="s">
        <v>157242</v>
      </c>
      <c r="D45676" t="s">
        <v>157243</v>
      </c>
      <c r="E45676">
        <v>2550000</v>
      </c>
      <c r="F45676" t="s">
        <v>18</v>
      </c>
      <c r="G45676" t="s">
        <v>1126</v>
      </c>
      <c r="H45676">
        <v>7</v>
      </c>
      <c r="I45676" t="s">
        <v>1127</v>
      </c>
      <c r="J45676" t="s">
        <v>1127</v>
      </c>
      <c r="K45676">
        <v>2</v>
      </c>
      <c r="L45676" s="1">
        <v>41496</v>
      </c>
      <c r="M45676" s="1">
        <v>41852</v>
      </c>
      <c r="N45676" s="1">
        <v>42081</v>
      </c>
    </row>
    <row r="45677" spans="1:18" hidden="1" x14ac:dyDescent="0.2">
      <c r="A45677" t="s">
        <v>157244</v>
      </c>
      <c r="B45677" t="s">
        <v>157245</v>
      </c>
      <c r="C45677" t="s">
        <v>157246</v>
      </c>
      <c r="D45677" t="s">
        <v>264</v>
      </c>
      <c r="E45677">
        <v>8000000</v>
      </c>
      <c r="F45677" t="s">
        <v>18</v>
      </c>
      <c r="G45677" t="s">
        <v>25</v>
      </c>
      <c r="H45677" t="s">
        <v>1011</v>
      </c>
      <c r="I45677" t="s">
        <v>1012</v>
      </c>
      <c r="J45677" t="s">
        <v>157247</v>
      </c>
      <c r="K45677">
        <v>3</v>
      </c>
      <c r="M45677" s="1">
        <v>40007</v>
      </c>
      <c r="N45677" s="1">
        <v>41193</v>
      </c>
      <c r="O45677"/>
      <c r="P45677"/>
      <c r="Q45677"/>
      <c r="R45677"/>
    </row>
    <row r="45678" spans="1:18" x14ac:dyDescent="0.2">
      <c r="A45678" t="s">
        <v>157248</v>
      </c>
      <c r="B45678" t="s">
        <v>157249</v>
      </c>
      <c r="C45678" t="s">
        <v>157250</v>
      </c>
      <c r="D45678" t="s">
        <v>157251</v>
      </c>
      <c r="E45678">
        <v>350000</v>
      </c>
      <c r="F45678" t="s">
        <v>18</v>
      </c>
      <c r="G45678" t="s">
        <v>25</v>
      </c>
      <c r="H45678" t="s">
        <v>135</v>
      </c>
      <c r="I45678" t="s">
        <v>136</v>
      </c>
      <c r="J45678" t="s">
        <v>1114</v>
      </c>
      <c r="K45678">
        <v>2</v>
      </c>
      <c r="L45678" s="1">
        <v>39630</v>
      </c>
      <c r="M45678" s="1">
        <v>40075</v>
      </c>
      <c r="N45678" s="1">
        <v>40372</v>
      </c>
    </row>
    <row r="45679" spans="1:18" x14ac:dyDescent="0.2">
      <c r="A45679" t="s">
        <v>157252</v>
      </c>
      <c r="B45679" t="s">
        <v>157253</v>
      </c>
      <c r="C45679" t="s">
        <v>157254</v>
      </c>
      <c r="D45679" t="s">
        <v>1401</v>
      </c>
      <c r="E45679">
        <v>210000000</v>
      </c>
      <c r="F45679" t="s">
        <v>18</v>
      </c>
      <c r="G45679" t="s">
        <v>64183</v>
      </c>
      <c r="H45679">
        <v>3</v>
      </c>
      <c r="I45679" t="s">
        <v>64184</v>
      </c>
      <c r="J45679" t="s">
        <v>33013</v>
      </c>
      <c r="K45679">
        <v>2</v>
      </c>
      <c r="L45679" s="1">
        <v>36892</v>
      </c>
      <c r="M45679" s="1">
        <v>38718</v>
      </c>
      <c r="N45679" s="1">
        <v>38718</v>
      </c>
    </row>
    <row r="45680" spans="1:18" x14ac:dyDescent="0.2">
      <c r="A45680" t="s">
        <v>157255</v>
      </c>
      <c r="B45680" t="s">
        <v>157256</v>
      </c>
      <c r="C45680" t="s">
        <v>157257</v>
      </c>
      <c r="D45680" t="s">
        <v>157258</v>
      </c>
      <c r="E45680">
        <v>53000</v>
      </c>
      <c r="F45680" t="s">
        <v>207</v>
      </c>
      <c r="G45680" t="s">
        <v>165</v>
      </c>
      <c r="H45680" t="s">
        <v>5601</v>
      </c>
      <c r="I45680" t="s">
        <v>5805</v>
      </c>
      <c r="J45680" t="s">
        <v>5805</v>
      </c>
      <c r="K45680">
        <v>1</v>
      </c>
      <c r="L45680" s="1">
        <v>41518</v>
      </c>
      <c r="M45680" s="1">
        <v>41739</v>
      </c>
      <c r="N45680" s="1">
        <v>41739</v>
      </c>
    </row>
    <row r="45681" spans="1:18" x14ac:dyDescent="0.2">
      <c r="A45681" t="s">
        <v>157259</v>
      </c>
      <c r="B45681" t="s">
        <v>157260</v>
      </c>
      <c r="C45681" t="s">
        <v>157261</v>
      </c>
      <c r="D45681" t="s">
        <v>157262</v>
      </c>
      <c r="E45681">
        <v>50000</v>
      </c>
      <c r="F45681" t="s">
        <v>18</v>
      </c>
      <c r="G45681" t="s">
        <v>25</v>
      </c>
      <c r="H45681" t="s">
        <v>527</v>
      </c>
      <c r="I45681" t="s">
        <v>528</v>
      </c>
      <c r="J45681" t="s">
        <v>529</v>
      </c>
      <c r="K45681">
        <v>1</v>
      </c>
      <c r="L45681" s="1">
        <v>41640</v>
      </c>
      <c r="M45681" s="1">
        <v>41760</v>
      </c>
      <c r="N45681" s="1">
        <v>41760</v>
      </c>
    </row>
    <row r="45682" spans="1:18" x14ac:dyDescent="0.2">
      <c r="A45682" t="s">
        <v>157263</v>
      </c>
      <c r="B45682" t="s">
        <v>157264</v>
      </c>
      <c r="C45682" t="s">
        <v>157265</v>
      </c>
      <c r="D45682" t="s">
        <v>157266</v>
      </c>
      <c r="E45682">
        <v>50000</v>
      </c>
      <c r="F45682" t="s">
        <v>18</v>
      </c>
      <c r="K45682">
        <v>1</v>
      </c>
      <c r="L45682" s="1">
        <v>42005</v>
      </c>
      <c r="M45682" s="1">
        <v>42157</v>
      </c>
      <c r="N45682" s="1">
        <v>42157</v>
      </c>
    </row>
    <row r="45683" spans="1:18" x14ac:dyDescent="0.2">
      <c r="A45683" t="s">
        <v>157267</v>
      </c>
      <c r="B45683" t="s">
        <v>157268</v>
      </c>
      <c r="C45683" t="s">
        <v>157269</v>
      </c>
      <c r="D45683" t="s">
        <v>157270</v>
      </c>
      <c r="E45683">
        <v>450000</v>
      </c>
      <c r="F45683" t="s">
        <v>18</v>
      </c>
      <c r="G45683" t="s">
        <v>25</v>
      </c>
      <c r="H45683" t="s">
        <v>64</v>
      </c>
      <c r="I45683" t="s">
        <v>65</v>
      </c>
      <c r="J45683" t="s">
        <v>271</v>
      </c>
      <c r="K45683">
        <v>1</v>
      </c>
      <c r="L45683" s="1">
        <v>41122</v>
      </c>
      <c r="M45683" s="1">
        <v>41122</v>
      </c>
      <c r="N45683" s="1">
        <v>41122</v>
      </c>
    </row>
    <row r="45684" spans="1:18" x14ac:dyDescent="0.2">
      <c r="A45684" t="s">
        <v>157271</v>
      </c>
      <c r="B45684" t="s">
        <v>157272</v>
      </c>
      <c r="C45684" t="s">
        <v>157273</v>
      </c>
      <c r="D45684" t="s">
        <v>56</v>
      </c>
      <c r="E45684">
        <v>1350000</v>
      </c>
      <c r="F45684" t="s">
        <v>18</v>
      </c>
      <c r="G45684" t="s">
        <v>25</v>
      </c>
      <c r="H45684" t="s">
        <v>1234</v>
      </c>
      <c r="I45684" t="s">
        <v>1235</v>
      </c>
      <c r="J45684" t="s">
        <v>11032</v>
      </c>
      <c r="K45684">
        <v>5</v>
      </c>
      <c r="L45684" s="1">
        <v>36161</v>
      </c>
      <c r="M45684" s="1">
        <v>40449</v>
      </c>
      <c r="N45684" s="1">
        <v>41583</v>
      </c>
    </row>
    <row r="45685" spans="1:18" x14ac:dyDescent="0.2">
      <c r="A45685" t="s">
        <v>157274</v>
      </c>
      <c r="B45685" t="s">
        <v>157275</v>
      </c>
      <c r="C45685" t="s">
        <v>157276</v>
      </c>
      <c r="D45685" t="s">
        <v>157277</v>
      </c>
      <c r="E45685">
        <v>135000</v>
      </c>
      <c r="F45685" t="s">
        <v>18</v>
      </c>
      <c r="G45685" t="s">
        <v>25</v>
      </c>
      <c r="H45685" t="s">
        <v>1011</v>
      </c>
      <c r="I45685" t="s">
        <v>6381</v>
      </c>
      <c r="J45685" t="s">
        <v>17155</v>
      </c>
      <c r="K45685">
        <v>3</v>
      </c>
      <c r="L45685" s="1">
        <v>40344</v>
      </c>
      <c r="M45685" s="1">
        <v>40544</v>
      </c>
      <c r="N45685" s="1">
        <v>41185</v>
      </c>
    </row>
    <row r="45686" spans="1:18" hidden="1" x14ac:dyDescent="0.2">
      <c r="A45686" t="s">
        <v>157278</v>
      </c>
      <c r="B45686" t="s">
        <v>157279</v>
      </c>
      <c r="C45686" t="s">
        <v>157280</v>
      </c>
      <c r="D45686" t="s">
        <v>264</v>
      </c>
      <c r="E45686">
        <v>18384392</v>
      </c>
      <c r="F45686" t="s">
        <v>113</v>
      </c>
      <c r="G45686" t="s">
        <v>25</v>
      </c>
      <c r="H45686" t="s">
        <v>64</v>
      </c>
      <c r="I45686" t="s">
        <v>65</v>
      </c>
      <c r="J45686" t="s">
        <v>1160</v>
      </c>
      <c r="K45686">
        <v>5</v>
      </c>
      <c r="L45686" s="1">
        <v>37987</v>
      </c>
      <c r="M45686" s="1">
        <v>38740</v>
      </c>
      <c r="N45686" s="1">
        <v>40401</v>
      </c>
      <c r="O45686"/>
      <c r="P45686"/>
      <c r="Q45686"/>
      <c r="R45686"/>
    </row>
    <row r="45687" spans="1:18" hidden="1" x14ac:dyDescent="0.2">
      <c r="A45687" t="s">
        <v>157281</v>
      </c>
      <c r="B45687" t="s">
        <v>157282</v>
      </c>
      <c r="C45687" t="s">
        <v>157283</v>
      </c>
      <c r="D45687" t="s">
        <v>1247</v>
      </c>
      <c r="E45687">
        <v>6000000</v>
      </c>
      <c r="F45687" t="s">
        <v>18</v>
      </c>
      <c r="G45687" t="s">
        <v>25</v>
      </c>
      <c r="H45687" t="s">
        <v>158</v>
      </c>
      <c r="I45687" t="s">
        <v>244</v>
      </c>
      <c r="J45687" t="s">
        <v>327</v>
      </c>
      <c r="K45687">
        <v>1</v>
      </c>
      <c r="M45687" s="1">
        <v>39531</v>
      </c>
      <c r="N45687" s="1">
        <v>39531</v>
      </c>
      <c r="O45687"/>
      <c r="P45687"/>
      <c r="Q45687"/>
      <c r="R45687"/>
    </row>
    <row r="45688" spans="1:18" x14ac:dyDescent="0.2">
      <c r="A45688" t="s">
        <v>157284</v>
      </c>
      <c r="B45688" t="s">
        <v>157285</v>
      </c>
      <c r="C45688" t="s">
        <v>157286</v>
      </c>
      <c r="D45688" t="s">
        <v>9130</v>
      </c>
      <c r="E45688">
        <v>1400000</v>
      </c>
      <c r="F45688" t="s">
        <v>18</v>
      </c>
      <c r="G45688" t="s">
        <v>25</v>
      </c>
      <c r="H45688" t="s">
        <v>135</v>
      </c>
      <c r="I45688" t="s">
        <v>136</v>
      </c>
      <c r="J45688" t="s">
        <v>137</v>
      </c>
      <c r="K45688">
        <v>1</v>
      </c>
      <c r="L45688" s="1">
        <v>41548</v>
      </c>
      <c r="M45688" s="1">
        <v>42228</v>
      </c>
      <c r="N45688" s="1">
        <v>42228</v>
      </c>
    </row>
    <row r="45689" spans="1:18" x14ac:dyDescent="0.2">
      <c r="A45689" t="s">
        <v>157287</v>
      </c>
      <c r="B45689" t="s">
        <v>157288</v>
      </c>
      <c r="C45689" t="s">
        <v>157289</v>
      </c>
      <c r="D45689" t="s">
        <v>3797</v>
      </c>
      <c r="E45689">
        <v>90000</v>
      </c>
      <c r="F45689" t="s">
        <v>18</v>
      </c>
      <c r="G45689" t="s">
        <v>25</v>
      </c>
      <c r="H45689" t="s">
        <v>430</v>
      </c>
      <c r="I45689" t="s">
        <v>528</v>
      </c>
      <c r="J45689" t="s">
        <v>5344</v>
      </c>
      <c r="K45689">
        <v>1</v>
      </c>
      <c r="L45689" s="1">
        <v>41275</v>
      </c>
      <c r="M45689" s="1">
        <v>42124</v>
      </c>
      <c r="N45689" s="1">
        <v>42124</v>
      </c>
    </row>
    <row r="45690" spans="1:18" hidden="1" x14ac:dyDescent="0.2">
      <c r="A45690" t="s">
        <v>157290</v>
      </c>
      <c r="B45690" t="s">
        <v>157291</v>
      </c>
      <c r="C45690" t="s">
        <v>157292</v>
      </c>
      <c r="D45690" t="s">
        <v>3485</v>
      </c>
      <c r="E45690">
        <v>827866</v>
      </c>
      <c r="F45690" t="s">
        <v>18</v>
      </c>
      <c r="G45690" t="s">
        <v>128</v>
      </c>
      <c r="H45690" t="s">
        <v>3976</v>
      </c>
      <c r="I45690" t="s">
        <v>3220</v>
      </c>
      <c r="J45690" t="s">
        <v>86547</v>
      </c>
      <c r="K45690">
        <v>1</v>
      </c>
      <c r="L45690" s="1">
        <v>40179</v>
      </c>
      <c r="M45690" s="1">
        <v>41884</v>
      </c>
      <c r="N45690" s="1">
        <v>41884</v>
      </c>
      <c r="O45690"/>
      <c r="P45690"/>
      <c r="Q45690"/>
      <c r="R45690"/>
    </row>
    <row r="45691" spans="1:18" hidden="1" x14ac:dyDescent="0.2">
      <c r="A45691" t="s">
        <v>157293</v>
      </c>
      <c r="B45691" t="s">
        <v>157294</v>
      </c>
      <c r="C45691" t="s">
        <v>157295</v>
      </c>
      <c r="D45691" t="s">
        <v>56</v>
      </c>
      <c r="E45691">
        <v>10592426</v>
      </c>
      <c r="F45691" t="s">
        <v>18</v>
      </c>
      <c r="G45691" t="s">
        <v>25</v>
      </c>
      <c r="H45691" t="s">
        <v>380</v>
      </c>
      <c r="I45691" t="s">
        <v>3248</v>
      </c>
      <c r="J45691" t="s">
        <v>3248</v>
      </c>
      <c r="K45691">
        <v>3</v>
      </c>
      <c r="L45691" s="1">
        <v>37257</v>
      </c>
      <c r="M45691" s="1">
        <v>39994</v>
      </c>
      <c r="N45691" s="1">
        <v>41746</v>
      </c>
      <c r="O45691"/>
      <c r="P45691"/>
      <c r="Q45691"/>
      <c r="R45691"/>
    </row>
    <row r="45692" spans="1:18" hidden="1" x14ac:dyDescent="0.2">
      <c r="A45692" t="s">
        <v>157296</v>
      </c>
      <c r="B45692" t="s">
        <v>157297</v>
      </c>
      <c r="C45692" t="s">
        <v>157298</v>
      </c>
      <c r="D45692" t="s">
        <v>157299</v>
      </c>
      <c r="E45692">
        <v>4786453</v>
      </c>
      <c r="F45692" t="s">
        <v>18</v>
      </c>
      <c r="K45692">
        <v>6</v>
      </c>
      <c r="L45692" s="1">
        <v>40081</v>
      </c>
      <c r="M45692" s="1">
        <v>40299</v>
      </c>
      <c r="N45692" s="1">
        <v>42195</v>
      </c>
      <c r="O45692"/>
      <c r="P45692"/>
      <c r="Q45692"/>
      <c r="R45692"/>
    </row>
    <row r="45693" spans="1:18" hidden="1" x14ac:dyDescent="0.2">
      <c r="A45693" t="s">
        <v>157300</v>
      </c>
      <c r="B45693" t="s">
        <v>157301</v>
      </c>
      <c r="C45693" t="s">
        <v>157302</v>
      </c>
      <c r="D45693" t="s">
        <v>4344</v>
      </c>
      <c r="E45693">
        <v>266192</v>
      </c>
      <c r="F45693" t="s">
        <v>18</v>
      </c>
      <c r="G45693" t="s">
        <v>128</v>
      </c>
      <c r="H45693" t="s">
        <v>129</v>
      </c>
      <c r="I45693" t="s">
        <v>130</v>
      </c>
      <c r="J45693" t="s">
        <v>130</v>
      </c>
      <c r="K45693">
        <v>2</v>
      </c>
      <c r="L45693" s="1">
        <v>41640</v>
      </c>
      <c r="M45693" s="1">
        <v>41609</v>
      </c>
      <c r="N45693" s="1">
        <v>41699</v>
      </c>
      <c r="O45693"/>
      <c r="P45693"/>
      <c r="Q45693"/>
      <c r="R45693"/>
    </row>
    <row r="45694" spans="1:18" hidden="1" x14ac:dyDescent="0.2">
      <c r="A45694" t="s">
        <v>157303</v>
      </c>
      <c r="B45694" t="s">
        <v>157304</v>
      </c>
      <c r="C45694" t="s">
        <v>157305</v>
      </c>
      <c r="D45694" t="s">
        <v>56</v>
      </c>
      <c r="E45694">
        <v>8000000</v>
      </c>
      <c r="F45694" t="s">
        <v>18</v>
      </c>
      <c r="G45694" t="s">
        <v>25</v>
      </c>
      <c r="H45694" t="s">
        <v>158</v>
      </c>
      <c r="I45694" t="s">
        <v>244</v>
      </c>
      <c r="J45694" t="s">
        <v>1714</v>
      </c>
      <c r="K45694">
        <v>1</v>
      </c>
      <c r="M45694" s="1">
        <v>40899</v>
      </c>
      <c r="N45694" s="1">
        <v>40899</v>
      </c>
      <c r="O45694"/>
      <c r="P45694"/>
      <c r="Q45694"/>
      <c r="R45694"/>
    </row>
    <row r="45695" spans="1:18" x14ac:dyDescent="0.2">
      <c r="A45695" t="s">
        <v>157306</v>
      </c>
      <c r="B45695" t="s">
        <v>157307</v>
      </c>
      <c r="C45695" t="s">
        <v>157308</v>
      </c>
      <c r="D45695" t="s">
        <v>157309</v>
      </c>
      <c r="E45695">
        <v>1418000</v>
      </c>
      <c r="F45695" t="s">
        <v>18</v>
      </c>
      <c r="G45695" t="s">
        <v>57</v>
      </c>
      <c r="H45695" t="s">
        <v>3339</v>
      </c>
      <c r="I45695" t="s">
        <v>3340</v>
      </c>
      <c r="J45695" t="s">
        <v>3341</v>
      </c>
      <c r="K45695">
        <v>5</v>
      </c>
      <c r="L45695" s="1">
        <v>41379</v>
      </c>
      <c r="M45695" s="1">
        <v>41379</v>
      </c>
      <c r="N45695" s="1">
        <v>42159</v>
      </c>
    </row>
    <row r="45696" spans="1:18" hidden="1" x14ac:dyDescent="0.2">
      <c r="A45696" t="s">
        <v>157310</v>
      </c>
      <c r="B45696" t="s">
        <v>157311</v>
      </c>
      <c r="C45696" t="s">
        <v>157312</v>
      </c>
      <c r="D45696" t="s">
        <v>445</v>
      </c>
      <c r="E45696">
        <v>164000</v>
      </c>
      <c r="F45696" t="s">
        <v>18</v>
      </c>
      <c r="G45696" t="s">
        <v>25</v>
      </c>
      <c r="H45696" t="s">
        <v>64</v>
      </c>
      <c r="I45696" t="s">
        <v>95</v>
      </c>
      <c r="J45696" t="s">
        <v>95</v>
      </c>
      <c r="K45696">
        <v>2</v>
      </c>
      <c r="L45696" s="1">
        <v>39089</v>
      </c>
      <c r="M45696" s="1">
        <v>39173</v>
      </c>
      <c r="N45696" s="1">
        <v>40238</v>
      </c>
      <c r="O45696"/>
      <c r="P45696"/>
      <c r="Q45696"/>
      <c r="R45696"/>
    </row>
    <row r="45697" spans="1:18" hidden="1" x14ac:dyDescent="0.2">
      <c r="A45697" t="s">
        <v>157313</v>
      </c>
      <c r="B45697" t="s">
        <v>157314</v>
      </c>
      <c r="C45697" t="s">
        <v>157315</v>
      </c>
      <c r="D45697" t="s">
        <v>56</v>
      </c>
      <c r="E45697">
        <v>5371254</v>
      </c>
      <c r="F45697" t="s">
        <v>18</v>
      </c>
      <c r="G45697" t="s">
        <v>25</v>
      </c>
      <c r="H45697" t="s">
        <v>265</v>
      </c>
      <c r="I45697" t="s">
        <v>5428</v>
      </c>
      <c r="J45697" t="s">
        <v>5428</v>
      </c>
      <c r="K45697">
        <v>6</v>
      </c>
      <c r="L45697" s="1">
        <v>39083</v>
      </c>
      <c r="M45697" s="1">
        <v>39918</v>
      </c>
      <c r="N45697" s="1">
        <v>41718</v>
      </c>
      <c r="O45697"/>
      <c r="P45697"/>
      <c r="Q45697"/>
      <c r="R45697"/>
    </row>
    <row r="45698" spans="1:18" hidden="1" x14ac:dyDescent="0.2">
      <c r="A45698" t="s">
        <v>157316</v>
      </c>
      <c r="B45698" t="s">
        <v>157317</v>
      </c>
      <c r="D45698" t="s">
        <v>1503</v>
      </c>
      <c r="E45698" t="s">
        <v>43</v>
      </c>
      <c r="F45698" t="s">
        <v>18</v>
      </c>
      <c r="K45698">
        <v>2</v>
      </c>
      <c r="M45698" s="1">
        <v>36703</v>
      </c>
      <c r="N45698" s="1">
        <v>39574</v>
      </c>
      <c r="O45698"/>
      <c r="P45698"/>
      <c r="Q45698"/>
      <c r="R45698"/>
    </row>
    <row r="45699" spans="1:18" hidden="1" x14ac:dyDescent="0.2">
      <c r="A45699" t="s">
        <v>157318</v>
      </c>
      <c r="B45699" t="s">
        <v>157319</v>
      </c>
      <c r="C45699" t="s">
        <v>157320</v>
      </c>
      <c r="D45699" t="s">
        <v>157321</v>
      </c>
      <c r="E45699">
        <v>640000</v>
      </c>
      <c r="F45699" t="s">
        <v>18</v>
      </c>
      <c r="G45699" t="s">
        <v>25</v>
      </c>
      <c r="H45699" t="s">
        <v>158</v>
      </c>
      <c r="I45699" t="s">
        <v>244</v>
      </c>
      <c r="J45699" t="s">
        <v>36728</v>
      </c>
      <c r="K45699">
        <v>1</v>
      </c>
      <c r="M45699" s="1">
        <v>42093</v>
      </c>
      <c r="N45699" s="1">
        <v>42093</v>
      </c>
      <c r="O45699"/>
      <c r="P45699"/>
      <c r="Q45699"/>
      <c r="R45699"/>
    </row>
    <row r="45700" spans="1:18" hidden="1" x14ac:dyDescent="0.2">
      <c r="A45700" t="s">
        <v>157322</v>
      </c>
      <c r="B45700" t="s">
        <v>157323</v>
      </c>
      <c r="C45700" t="s">
        <v>157324</v>
      </c>
      <c r="D45700" t="s">
        <v>157325</v>
      </c>
      <c r="E45700">
        <v>1693537</v>
      </c>
      <c r="F45700" t="s">
        <v>18</v>
      </c>
      <c r="G45700" t="s">
        <v>128</v>
      </c>
      <c r="H45700" t="s">
        <v>129</v>
      </c>
      <c r="I45700" t="s">
        <v>130</v>
      </c>
      <c r="J45700" t="s">
        <v>130</v>
      </c>
      <c r="K45700">
        <v>3</v>
      </c>
      <c r="M45700" s="1">
        <v>41730</v>
      </c>
      <c r="N45700" s="1">
        <v>42342</v>
      </c>
      <c r="O45700"/>
      <c r="P45700"/>
      <c r="Q45700"/>
      <c r="R45700"/>
    </row>
    <row r="45701" spans="1:18" hidden="1" x14ac:dyDescent="0.2">
      <c r="A45701" t="s">
        <v>157326</v>
      </c>
      <c r="B45701" t="s">
        <v>157327</v>
      </c>
      <c r="C45701" t="s">
        <v>157328</v>
      </c>
      <c r="D45701" t="s">
        <v>56</v>
      </c>
      <c r="E45701">
        <v>6179090</v>
      </c>
      <c r="F45701" t="s">
        <v>18</v>
      </c>
      <c r="G45701" t="s">
        <v>128</v>
      </c>
      <c r="H45701" t="s">
        <v>326</v>
      </c>
      <c r="I45701" t="s">
        <v>130</v>
      </c>
      <c r="J45701" t="s">
        <v>327</v>
      </c>
      <c r="K45701">
        <v>1</v>
      </c>
      <c r="L45701" s="1">
        <v>40179</v>
      </c>
      <c r="M45701" s="1">
        <v>40532</v>
      </c>
      <c r="N45701" s="1">
        <v>40532</v>
      </c>
      <c r="O45701"/>
      <c r="P45701"/>
      <c r="Q45701"/>
      <c r="R45701"/>
    </row>
    <row r="45702" spans="1:18" x14ac:dyDescent="0.2">
      <c r="A45702" t="s">
        <v>157329</v>
      </c>
      <c r="B45702" t="s">
        <v>157330</v>
      </c>
      <c r="C45702" t="s">
        <v>157331</v>
      </c>
      <c r="D45702" t="s">
        <v>9509</v>
      </c>
      <c r="E45702">
        <v>325000</v>
      </c>
      <c r="F45702" t="s">
        <v>18</v>
      </c>
      <c r="G45702" t="s">
        <v>25</v>
      </c>
      <c r="H45702" t="s">
        <v>158</v>
      </c>
      <c r="I45702" t="s">
        <v>244</v>
      </c>
      <c r="J45702" t="s">
        <v>245</v>
      </c>
      <c r="K45702">
        <v>1</v>
      </c>
      <c r="L45702" s="1">
        <v>39814</v>
      </c>
      <c r="M45702" s="1">
        <v>41988</v>
      </c>
      <c r="N45702" s="1">
        <v>41988</v>
      </c>
    </row>
    <row r="45703" spans="1:18" x14ac:dyDescent="0.2">
      <c r="A45703" t="s">
        <v>157332</v>
      </c>
      <c r="B45703" t="s">
        <v>157333</v>
      </c>
      <c r="C45703" t="s">
        <v>157334</v>
      </c>
      <c r="D45703" t="s">
        <v>411</v>
      </c>
      <c r="E45703">
        <v>200000</v>
      </c>
      <c r="F45703" t="s">
        <v>18</v>
      </c>
      <c r="G45703" t="s">
        <v>128</v>
      </c>
      <c r="H45703" t="s">
        <v>5405</v>
      </c>
      <c r="I45703" t="s">
        <v>3220</v>
      </c>
      <c r="J45703" t="s">
        <v>157335</v>
      </c>
      <c r="K45703">
        <v>1</v>
      </c>
      <c r="L45703" s="1">
        <v>39479</v>
      </c>
      <c r="M45703" s="1">
        <v>41395</v>
      </c>
      <c r="N45703" s="1">
        <v>41395</v>
      </c>
    </row>
    <row r="45704" spans="1:18" hidden="1" x14ac:dyDescent="0.2">
      <c r="A45704" t="s">
        <v>157336</v>
      </c>
      <c r="B45704" t="s">
        <v>157337</v>
      </c>
      <c r="C45704" t="s">
        <v>157338</v>
      </c>
      <c r="D45704" t="s">
        <v>544</v>
      </c>
      <c r="E45704" t="s">
        <v>43</v>
      </c>
      <c r="F45704" t="s">
        <v>18</v>
      </c>
      <c r="G45704" t="s">
        <v>128</v>
      </c>
      <c r="H45704" t="s">
        <v>129</v>
      </c>
      <c r="I45704" t="s">
        <v>130</v>
      </c>
      <c r="J45704" t="s">
        <v>130</v>
      </c>
      <c r="K45704">
        <v>1</v>
      </c>
      <c r="L45704" s="1">
        <v>41345</v>
      </c>
      <c r="M45704" s="1">
        <v>41365</v>
      </c>
      <c r="N45704" s="1">
        <v>41365</v>
      </c>
      <c r="O45704"/>
      <c r="P45704"/>
      <c r="Q45704"/>
      <c r="R45704"/>
    </row>
    <row r="45705" spans="1:18" x14ac:dyDescent="0.2">
      <c r="A45705" t="s">
        <v>157339</v>
      </c>
      <c r="B45705" t="s">
        <v>157340</v>
      </c>
      <c r="C45705" t="s">
        <v>157341</v>
      </c>
      <c r="D45705" t="s">
        <v>3797</v>
      </c>
      <c r="E45705">
        <v>18800000</v>
      </c>
      <c r="F45705" t="s">
        <v>18</v>
      </c>
      <c r="G45705" t="s">
        <v>25</v>
      </c>
      <c r="H45705" t="s">
        <v>64</v>
      </c>
      <c r="I45705" t="s">
        <v>65</v>
      </c>
      <c r="J45705" t="s">
        <v>4868</v>
      </c>
      <c r="K45705">
        <v>2</v>
      </c>
      <c r="L45705" s="1">
        <v>39448</v>
      </c>
      <c r="M45705" s="1">
        <v>41729</v>
      </c>
      <c r="N45705" s="1">
        <v>42242</v>
      </c>
    </row>
    <row r="45706" spans="1:18" x14ac:dyDescent="0.2">
      <c r="A45706" t="s">
        <v>157342</v>
      </c>
      <c r="B45706" t="s">
        <v>157343</v>
      </c>
      <c r="D45706" t="s">
        <v>56</v>
      </c>
      <c r="E45706">
        <v>45000</v>
      </c>
      <c r="F45706" t="s">
        <v>18</v>
      </c>
      <c r="G45706" t="s">
        <v>25</v>
      </c>
      <c r="H45706" t="s">
        <v>5945</v>
      </c>
      <c r="I45706" t="s">
        <v>5946</v>
      </c>
      <c r="J45706" t="s">
        <v>5946</v>
      </c>
      <c r="K45706">
        <v>1</v>
      </c>
      <c r="L45706" s="1">
        <v>38353</v>
      </c>
      <c r="M45706" s="1">
        <v>40813</v>
      </c>
      <c r="N45706" s="1">
        <v>40813</v>
      </c>
    </row>
    <row r="45707" spans="1:18" hidden="1" x14ac:dyDescent="0.2">
      <c r="A45707" t="s">
        <v>157344</v>
      </c>
      <c r="B45707" t="s">
        <v>157345</v>
      </c>
      <c r="D45707" t="s">
        <v>94</v>
      </c>
      <c r="E45707">
        <v>2719425</v>
      </c>
      <c r="F45707" t="s">
        <v>18</v>
      </c>
      <c r="G45707" t="s">
        <v>25</v>
      </c>
      <c r="H45707" t="s">
        <v>5945</v>
      </c>
      <c r="I45707" t="s">
        <v>5946</v>
      </c>
      <c r="J45707" t="s">
        <v>5946</v>
      </c>
      <c r="K45707">
        <v>4</v>
      </c>
      <c r="L45707" s="1">
        <v>38353</v>
      </c>
      <c r="M45707" s="1">
        <v>40422</v>
      </c>
      <c r="N45707" s="1">
        <v>42237</v>
      </c>
      <c r="O45707"/>
      <c r="P45707"/>
      <c r="Q45707"/>
      <c r="R45707"/>
    </row>
    <row r="45708" spans="1:18" hidden="1" x14ac:dyDescent="0.2">
      <c r="A45708" t="s">
        <v>157346</v>
      </c>
      <c r="B45708" t="s">
        <v>157347</v>
      </c>
      <c r="C45708" t="s">
        <v>157348</v>
      </c>
      <c r="D45708" t="s">
        <v>94</v>
      </c>
      <c r="E45708">
        <v>1024726</v>
      </c>
      <c r="F45708" t="s">
        <v>18</v>
      </c>
      <c r="G45708" t="s">
        <v>25</v>
      </c>
      <c r="H45708" t="s">
        <v>135</v>
      </c>
      <c r="I45708" t="s">
        <v>136</v>
      </c>
      <c r="J45708" t="s">
        <v>6261</v>
      </c>
      <c r="K45708">
        <v>2</v>
      </c>
      <c r="M45708" s="1">
        <v>40339</v>
      </c>
      <c r="N45708" s="1">
        <v>41675</v>
      </c>
      <c r="O45708"/>
      <c r="P45708"/>
      <c r="Q45708"/>
      <c r="R45708"/>
    </row>
    <row r="45709" spans="1:18" hidden="1" x14ac:dyDescent="0.2">
      <c r="A45709" t="s">
        <v>157349</v>
      </c>
      <c r="B45709" t="s">
        <v>157350</v>
      </c>
      <c r="C45709" t="s">
        <v>157351</v>
      </c>
      <c r="D45709" t="s">
        <v>56</v>
      </c>
      <c r="E45709">
        <v>25000</v>
      </c>
      <c r="F45709" t="s">
        <v>18</v>
      </c>
      <c r="G45709" t="s">
        <v>25</v>
      </c>
      <c r="H45709" t="s">
        <v>265</v>
      </c>
      <c r="I45709" t="s">
        <v>5428</v>
      </c>
      <c r="J45709" t="s">
        <v>157352</v>
      </c>
      <c r="K45709">
        <v>1</v>
      </c>
      <c r="M45709" s="1">
        <v>41092</v>
      </c>
      <c r="N45709" s="1">
        <v>41092</v>
      </c>
      <c r="O45709"/>
      <c r="P45709"/>
      <c r="Q45709"/>
      <c r="R45709"/>
    </row>
    <row r="45710" spans="1:18" hidden="1" x14ac:dyDescent="0.2">
      <c r="A45710" t="s">
        <v>157353</v>
      </c>
      <c r="B45710" t="s">
        <v>157354</v>
      </c>
      <c r="C45710" t="s">
        <v>157355</v>
      </c>
      <c r="D45710" t="s">
        <v>2326</v>
      </c>
      <c r="E45710" t="s">
        <v>43</v>
      </c>
      <c r="F45710" t="s">
        <v>18</v>
      </c>
      <c r="G45710" t="s">
        <v>25</v>
      </c>
      <c r="H45710" t="s">
        <v>44</v>
      </c>
      <c r="I45710" t="s">
        <v>282</v>
      </c>
      <c r="J45710" t="s">
        <v>94215</v>
      </c>
      <c r="K45710">
        <v>1</v>
      </c>
      <c r="L45710" s="1">
        <v>39016</v>
      </c>
      <c r="M45710" s="1">
        <v>41776</v>
      </c>
      <c r="N45710" s="1">
        <v>41776</v>
      </c>
      <c r="O45710"/>
      <c r="P45710"/>
      <c r="Q45710"/>
      <c r="R45710"/>
    </row>
    <row r="45711" spans="1:18" hidden="1" x14ac:dyDescent="0.2">
      <c r="A45711" t="s">
        <v>157356</v>
      </c>
      <c r="B45711" t="s">
        <v>157357</v>
      </c>
      <c r="C45711" t="s">
        <v>157358</v>
      </c>
      <c r="D45711" t="s">
        <v>42</v>
      </c>
      <c r="E45711">
        <v>1796636</v>
      </c>
      <c r="F45711" t="s">
        <v>18</v>
      </c>
      <c r="G45711" t="s">
        <v>25</v>
      </c>
      <c r="H45711" t="s">
        <v>380</v>
      </c>
      <c r="I45711" t="s">
        <v>381</v>
      </c>
      <c r="J45711" t="s">
        <v>381</v>
      </c>
      <c r="K45711">
        <v>2</v>
      </c>
      <c r="L45711" s="1">
        <v>40361</v>
      </c>
      <c r="M45711" s="1">
        <v>40361</v>
      </c>
      <c r="N45711" s="1">
        <v>41001</v>
      </c>
      <c r="O45711"/>
      <c r="P45711"/>
      <c r="Q45711"/>
      <c r="R45711"/>
    </row>
    <row r="45712" spans="1:18" x14ac:dyDescent="0.2">
      <c r="A45712" t="s">
        <v>157359</v>
      </c>
      <c r="B45712" t="s">
        <v>157360</v>
      </c>
      <c r="C45712" t="s">
        <v>157361</v>
      </c>
      <c r="D45712" t="s">
        <v>1384</v>
      </c>
      <c r="E45712">
        <v>40000000</v>
      </c>
      <c r="F45712" t="s">
        <v>113</v>
      </c>
      <c r="G45712" t="s">
        <v>25</v>
      </c>
      <c r="H45712" t="s">
        <v>64</v>
      </c>
      <c r="I45712" t="s">
        <v>65</v>
      </c>
      <c r="J45712" t="s">
        <v>1402</v>
      </c>
      <c r="K45712">
        <v>4</v>
      </c>
      <c r="L45712" s="1">
        <v>36526</v>
      </c>
      <c r="M45712" s="1">
        <v>38251</v>
      </c>
      <c r="N45712" s="1">
        <v>39811</v>
      </c>
    </row>
    <row r="45713" spans="1:18" hidden="1" x14ac:dyDescent="0.2">
      <c r="A45713" t="s">
        <v>157362</v>
      </c>
      <c r="B45713" t="s">
        <v>157363</v>
      </c>
      <c r="C45713" t="s">
        <v>157364</v>
      </c>
      <c r="E45713">
        <v>4000000</v>
      </c>
      <c r="F45713" t="s">
        <v>18</v>
      </c>
      <c r="K45713">
        <v>1</v>
      </c>
      <c r="M45713" s="1">
        <v>39202</v>
      </c>
      <c r="N45713" s="1">
        <v>39202</v>
      </c>
      <c r="O45713"/>
      <c r="P45713"/>
      <c r="Q45713"/>
      <c r="R45713"/>
    </row>
    <row r="45714" spans="1:18" hidden="1" x14ac:dyDescent="0.2">
      <c r="A45714" t="s">
        <v>157365</v>
      </c>
      <c r="B45714" t="s">
        <v>157366</v>
      </c>
      <c r="C45714" t="s">
        <v>157367</v>
      </c>
      <c r="D45714" t="s">
        <v>741</v>
      </c>
      <c r="E45714">
        <v>3164252.71</v>
      </c>
      <c r="F45714" t="s">
        <v>207</v>
      </c>
      <c r="G45714" t="s">
        <v>128</v>
      </c>
      <c r="H45714" t="s">
        <v>2589</v>
      </c>
      <c r="I45714" t="s">
        <v>2590</v>
      </c>
      <c r="J45714" t="s">
        <v>2590</v>
      </c>
      <c r="K45714">
        <v>2</v>
      </c>
      <c r="M45714" s="1">
        <v>39470</v>
      </c>
      <c r="N45714" s="1">
        <v>40219</v>
      </c>
      <c r="O45714"/>
      <c r="P45714"/>
      <c r="Q45714"/>
      <c r="R45714"/>
    </row>
    <row r="45715" spans="1:18" hidden="1" x14ac:dyDescent="0.2">
      <c r="A45715" t="s">
        <v>157368</v>
      </c>
      <c r="B45715" t="s">
        <v>157369</v>
      </c>
      <c r="C45715" t="s">
        <v>157370</v>
      </c>
      <c r="D45715" t="s">
        <v>56</v>
      </c>
      <c r="E45715">
        <v>1736410</v>
      </c>
      <c r="F45715" t="s">
        <v>18</v>
      </c>
      <c r="G45715" t="s">
        <v>25</v>
      </c>
      <c r="H45715" t="s">
        <v>380</v>
      </c>
      <c r="I45715" t="s">
        <v>3248</v>
      </c>
      <c r="J45715" t="s">
        <v>3248</v>
      </c>
      <c r="K45715">
        <v>1</v>
      </c>
      <c r="M45715" s="1">
        <v>42074</v>
      </c>
      <c r="N45715" s="1">
        <v>42074</v>
      </c>
      <c r="O45715"/>
      <c r="P45715"/>
      <c r="Q45715"/>
      <c r="R45715"/>
    </row>
    <row r="45716" spans="1:18" hidden="1" x14ac:dyDescent="0.2">
      <c r="A45716" t="s">
        <v>157371</v>
      </c>
      <c r="B45716" t="s">
        <v>157372</v>
      </c>
      <c r="C45716" t="s">
        <v>157373</v>
      </c>
      <c r="D45716" t="s">
        <v>42</v>
      </c>
      <c r="E45716" t="s">
        <v>43</v>
      </c>
      <c r="F45716" t="s">
        <v>18</v>
      </c>
      <c r="G45716" t="s">
        <v>25</v>
      </c>
      <c r="H45716" t="s">
        <v>64</v>
      </c>
      <c r="I45716" t="s">
        <v>95</v>
      </c>
      <c r="J45716" t="s">
        <v>6293</v>
      </c>
      <c r="K45716">
        <v>1</v>
      </c>
      <c r="M45716" s="1">
        <v>40156</v>
      </c>
      <c r="N45716" s="1">
        <v>40156</v>
      </c>
      <c r="O45716"/>
      <c r="P45716"/>
      <c r="Q45716"/>
      <c r="R45716"/>
    </row>
    <row r="45717" spans="1:18" hidden="1" x14ac:dyDescent="0.2">
      <c r="A45717" t="s">
        <v>157374</v>
      </c>
      <c r="B45717" t="s">
        <v>157375</v>
      </c>
      <c r="C45717" t="s">
        <v>157376</v>
      </c>
      <c r="D45717" t="s">
        <v>633</v>
      </c>
      <c r="E45717">
        <v>29417240</v>
      </c>
      <c r="F45717" t="s">
        <v>18</v>
      </c>
      <c r="G45717" t="s">
        <v>25</v>
      </c>
      <c r="H45717" t="s">
        <v>106</v>
      </c>
      <c r="I45717" t="s">
        <v>107</v>
      </c>
      <c r="J45717" t="s">
        <v>108</v>
      </c>
      <c r="K45717">
        <v>6</v>
      </c>
      <c r="L45717" s="1">
        <v>39083</v>
      </c>
      <c r="M45717" s="1">
        <v>40975</v>
      </c>
      <c r="N45717" s="1">
        <v>42219</v>
      </c>
      <c r="O45717"/>
      <c r="P45717"/>
      <c r="Q45717"/>
      <c r="R45717"/>
    </row>
    <row r="45718" spans="1:18" hidden="1" x14ac:dyDescent="0.2">
      <c r="A45718" t="s">
        <v>157377</v>
      </c>
      <c r="B45718" t="s">
        <v>157378</v>
      </c>
      <c r="C45718" t="s">
        <v>157379</v>
      </c>
      <c r="D45718" t="s">
        <v>1247</v>
      </c>
      <c r="E45718" t="s">
        <v>43</v>
      </c>
      <c r="F45718" t="s">
        <v>18</v>
      </c>
      <c r="G45718" t="s">
        <v>25</v>
      </c>
      <c r="H45718" t="s">
        <v>64</v>
      </c>
      <c r="I45718" t="s">
        <v>65</v>
      </c>
      <c r="J45718" t="s">
        <v>984</v>
      </c>
      <c r="K45718">
        <v>1</v>
      </c>
      <c r="M45718" s="1">
        <v>41103</v>
      </c>
      <c r="N45718" s="1">
        <v>41103</v>
      </c>
      <c r="O45718"/>
      <c r="P45718"/>
      <c r="Q45718"/>
      <c r="R45718"/>
    </row>
    <row r="45719" spans="1:18" hidden="1" x14ac:dyDescent="0.2">
      <c r="A45719" t="s">
        <v>157380</v>
      </c>
      <c r="B45719" t="s">
        <v>157381</v>
      </c>
      <c r="C45719" t="s">
        <v>157382</v>
      </c>
      <c r="E45719" t="s">
        <v>43</v>
      </c>
      <c r="F45719" t="s">
        <v>18</v>
      </c>
      <c r="K45719">
        <v>1</v>
      </c>
      <c r="M45719" s="1">
        <v>40848</v>
      </c>
      <c r="N45719" s="1">
        <v>40848</v>
      </c>
      <c r="O45719"/>
      <c r="P45719"/>
      <c r="Q45719"/>
      <c r="R45719"/>
    </row>
    <row r="45720" spans="1:18" hidden="1" x14ac:dyDescent="0.2">
      <c r="A45720" t="s">
        <v>157383</v>
      </c>
      <c r="B45720" t="s">
        <v>157384</v>
      </c>
      <c r="C45720" t="s">
        <v>157385</v>
      </c>
      <c r="D45720" t="s">
        <v>56</v>
      </c>
      <c r="E45720">
        <v>8471104</v>
      </c>
      <c r="F45720" t="s">
        <v>18</v>
      </c>
      <c r="G45720" t="s">
        <v>25</v>
      </c>
      <c r="H45720" t="s">
        <v>64</v>
      </c>
      <c r="I45720" t="s">
        <v>95</v>
      </c>
      <c r="J45720" t="s">
        <v>376</v>
      </c>
      <c r="K45720">
        <v>2</v>
      </c>
      <c r="L45720" s="1">
        <v>41275</v>
      </c>
      <c r="M45720" s="1">
        <v>42076</v>
      </c>
      <c r="N45720" s="1">
        <v>42250</v>
      </c>
      <c r="O45720"/>
      <c r="P45720"/>
      <c r="Q45720"/>
      <c r="R45720"/>
    </row>
    <row r="45721" spans="1:18" hidden="1" x14ac:dyDescent="0.2">
      <c r="A45721" t="s">
        <v>157386</v>
      </c>
      <c r="B45721" t="s">
        <v>157387</v>
      </c>
      <c r="D45721" t="s">
        <v>1247</v>
      </c>
      <c r="E45721">
        <v>6300000</v>
      </c>
      <c r="F45721" t="s">
        <v>18</v>
      </c>
      <c r="G45721" t="s">
        <v>25</v>
      </c>
      <c r="H45721" t="s">
        <v>430</v>
      </c>
      <c r="I45721" t="s">
        <v>6983</v>
      </c>
      <c r="J45721" t="s">
        <v>6983</v>
      </c>
      <c r="K45721">
        <v>2</v>
      </c>
      <c r="M45721" s="1">
        <v>37631</v>
      </c>
      <c r="N45721" s="1">
        <v>38960</v>
      </c>
      <c r="O45721"/>
      <c r="P45721"/>
      <c r="Q45721"/>
      <c r="R45721"/>
    </row>
    <row r="45722" spans="1:18" hidden="1" x14ac:dyDescent="0.2">
      <c r="A45722" t="s">
        <v>157388</v>
      </c>
      <c r="B45722" t="s">
        <v>157389</v>
      </c>
      <c r="C45722" t="s">
        <v>157390</v>
      </c>
      <c r="D45722" t="s">
        <v>42</v>
      </c>
      <c r="E45722">
        <v>46016</v>
      </c>
      <c r="F45722" t="s">
        <v>18</v>
      </c>
      <c r="G45722" t="s">
        <v>341</v>
      </c>
      <c r="H45722">
        <v>11</v>
      </c>
      <c r="I45722" t="s">
        <v>497</v>
      </c>
      <c r="J45722" t="s">
        <v>497</v>
      </c>
      <c r="K45722">
        <v>3</v>
      </c>
      <c r="L45722" s="1">
        <v>41338</v>
      </c>
      <c r="M45722" s="1">
        <v>41333</v>
      </c>
      <c r="N45722" s="1">
        <v>41568</v>
      </c>
      <c r="O45722"/>
      <c r="P45722"/>
      <c r="Q45722"/>
      <c r="R45722"/>
    </row>
    <row r="45723" spans="1:18" x14ac:dyDescent="0.2">
      <c r="A45723" t="s">
        <v>157391</v>
      </c>
      <c r="B45723" t="s">
        <v>157392</v>
      </c>
      <c r="C45723" t="s">
        <v>157393</v>
      </c>
      <c r="D45723" t="s">
        <v>157394</v>
      </c>
      <c r="E45723">
        <v>175000</v>
      </c>
      <c r="F45723" t="s">
        <v>18</v>
      </c>
      <c r="G45723" t="s">
        <v>25</v>
      </c>
      <c r="H45723" t="s">
        <v>64</v>
      </c>
      <c r="I45723" t="s">
        <v>65</v>
      </c>
      <c r="J45723" t="s">
        <v>71</v>
      </c>
      <c r="K45723">
        <v>2</v>
      </c>
      <c r="L45723" s="1">
        <v>41275</v>
      </c>
      <c r="M45723" s="1">
        <v>41487</v>
      </c>
      <c r="N45723" s="1">
        <v>42246</v>
      </c>
    </row>
    <row r="45724" spans="1:18" hidden="1" x14ac:dyDescent="0.2">
      <c r="A45724" t="s">
        <v>157395</v>
      </c>
      <c r="B45724" t="s">
        <v>157396</v>
      </c>
      <c r="C45724" t="s">
        <v>157397</v>
      </c>
      <c r="D45724" t="s">
        <v>70</v>
      </c>
      <c r="E45724">
        <v>13031162</v>
      </c>
      <c r="F45724" t="s">
        <v>18</v>
      </c>
      <c r="G45724" t="s">
        <v>128</v>
      </c>
      <c r="H45724" t="s">
        <v>129</v>
      </c>
      <c r="I45724" t="s">
        <v>130</v>
      </c>
      <c r="J45724" t="s">
        <v>130</v>
      </c>
      <c r="K45724">
        <v>1</v>
      </c>
      <c r="L45724" s="1">
        <v>38353</v>
      </c>
      <c r="M45724" s="1">
        <v>41611</v>
      </c>
      <c r="N45724" s="1">
        <v>41611</v>
      </c>
      <c r="O45724"/>
      <c r="P45724"/>
      <c r="Q45724"/>
      <c r="R45724"/>
    </row>
    <row r="45725" spans="1:18" x14ac:dyDescent="0.2">
      <c r="A45725" t="s">
        <v>157398</v>
      </c>
      <c r="B45725" t="s">
        <v>157399</v>
      </c>
      <c r="C45725" t="s">
        <v>157400</v>
      </c>
      <c r="D45725" t="s">
        <v>7772</v>
      </c>
      <c r="E45725">
        <v>25000</v>
      </c>
      <c r="F45725" t="s">
        <v>18</v>
      </c>
      <c r="G45725" t="s">
        <v>25</v>
      </c>
      <c r="H45725" t="s">
        <v>64</v>
      </c>
      <c r="I45725" t="s">
        <v>65</v>
      </c>
      <c r="J45725" t="s">
        <v>1103</v>
      </c>
      <c r="K45725">
        <v>1</v>
      </c>
      <c r="L45725" s="1">
        <v>41640</v>
      </c>
      <c r="M45725" s="1">
        <v>41905</v>
      </c>
      <c r="N45725" s="1">
        <v>41905</v>
      </c>
    </row>
    <row r="45726" spans="1:18" hidden="1" x14ac:dyDescent="0.2">
      <c r="A45726" t="s">
        <v>157401</v>
      </c>
      <c r="B45726" t="s">
        <v>157402</v>
      </c>
      <c r="C45726" t="s">
        <v>157403</v>
      </c>
      <c r="D45726" t="s">
        <v>56</v>
      </c>
      <c r="E45726">
        <v>2410000</v>
      </c>
      <c r="F45726" t="s">
        <v>113</v>
      </c>
      <c r="G45726" t="s">
        <v>276</v>
      </c>
      <c r="H45726">
        <v>21</v>
      </c>
      <c r="I45726" t="s">
        <v>20555</v>
      </c>
      <c r="J45726" t="s">
        <v>20555</v>
      </c>
      <c r="K45726">
        <v>1</v>
      </c>
      <c r="M45726" s="1">
        <v>39846</v>
      </c>
      <c r="N45726" s="1">
        <v>39846</v>
      </c>
      <c r="O45726"/>
      <c r="P45726"/>
      <c r="Q45726"/>
      <c r="R45726"/>
    </row>
    <row r="45727" spans="1:18" hidden="1" x14ac:dyDescent="0.2">
      <c r="A45727" t="s">
        <v>157404</v>
      </c>
      <c r="B45727" t="s">
        <v>157405</v>
      </c>
      <c r="D45727" t="s">
        <v>50</v>
      </c>
      <c r="E45727">
        <v>250000</v>
      </c>
      <c r="F45727" t="s">
        <v>18</v>
      </c>
      <c r="G45727" t="s">
        <v>25</v>
      </c>
      <c r="H45727" t="s">
        <v>3477</v>
      </c>
      <c r="I45727" t="s">
        <v>3478</v>
      </c>
      <c r="J45727" t="s">
        <v>157406</v>
      </c>
      <c r="K45727">
        <v>1</v>
      </c>
      <c r="M45727" s="1">
        <v>41913</v>
      </c>
      <c r="N45727" s="1">
        <v>41913</v>
      </c>
      <c r="O45727"/>
      <c r="P45727"/>
      <c r="Q45727"/>
      <c r="R45727"/>
    </row>
    <row r="45728" spans="1:18" hidden="1" x14ac:dyDescent="0.2">
      <c r="A45728" t="s">
        <v>157407</v>
      </c>
      <c r="B45728" t="s">
        <v>157408</v>
      </c>
      <c r="C45728" t="s">
        <v>157409</v>
      </c>
      <c r="D45728" t="s">
        <v>157410</v>
      </c>
      <c r="E45728" t="s">
        <v>43</v>
      </c>
      <c r="F45728" t="s">
        <v>18</v>
      </c>
      <c r="G45728" t="s">
        <v>25</v>
      </c>
      <c r="H45728" t="s">
        <v>5815</v>
      </c>
      <c r="I45728" t="s">
        <v>5816</v>
      </c>
      <c r="J45728" t="s">
        <v>5816</v>
      </c>
      <c r="K45728">
        <v>1</v>
      </c>
      <c r="L45728" s="1">
        <v>37073</v>
      </c>
      <c r="M45728" s="1">
        <v>42233</v>
      </c>
      <c r="N45728" s="1">
        <v>42233</v>
      </c>
      <c r="O45728"/>
      <c r="P45728"/>
      <c r="Q45728"/>
      <c r="R45728"/>
    </row>
    <row r="45729" spans="1:18" x14ac:dyDescent="0.2">
      <c r="A45729" t="s">
        <v>157411</v>
      </c>
      <c r="B45729" t="s">
        <v>157412</v>
      </c>
      <c r="C45729" t="s">
        <v>157413</v>
      </c>
      <c r="D45729" t="s">
        <v>157414</v>
      </c>
      <c r="E45729">
        <v>19299</v>
      </c>
      <c r="F45729" t="s">
        <v>18</v>
      </c>
      <c r="G45729" t="s">
        <v>347</v>
      </c>
      <c r="H45729">
        <v>6</v>
      </c>
      <c r="I45729" t="s">
        <v>12866</v>
      </c>
      <c r="J45729" t="s">
        <v>12866</v>
      </c>
      <c r="K45729">
        <v>1</v>
      </c>
      <c r="L45729" s="1">
        <v>41275</v>
      </c>
      <c r="M45729" s="1">
        <v>41589</v>
      </c>
      <c r="N45729" s="1">
        <v>41589</v>
      </c>
    </row>
    <row r="45730" spans="1:18" hidden="1" x14ac:dyDescent="0.2">
      <c r="A45730" t="s">
        <v>157415</v>
      </c>
      <c r="B45730" t="s">
        <v>157416</v>
      </c>
      <c r="D45730" t="s">
        <v>157417</v>
      </c>
      <c r="E45730">
        <v>2517422.6630000002</v>
      </c>
      <c r="F45730" t="s">
        <v>18</v>
      </c>
      <c r="K45730">
        <v>1</v>
      </c>
      <c r="M45730" s="1">
        <v>38497</v>
      </c>
      <c r="N45730" s="1">
        <v>38497</v>
      </c>
      <c r="O45730"/>
      <c r="P45730"/>
      <c r="Q45730"/>
      <c r="R45730"/>
    </row>
    <row r="45731" spans="1:18" hidden="1" x14ac:dyDescent="0.2">
      <c r="A45731" t="s">
        <v>157418</v>
      </c>
      <c r="B45731" t="s">
        <v>157419</v>
      </c>
      <c r="C45731" t="s">
        <v>157420</v>
      </c>
      <c r="D45731" t="s">
        <v>70</v>
      </c>
      <c r="E45731">
        <v>11000000</v>
      </c>
      <c r="F45731" t="s">
        <v>18</v>
      </c>
      <c r="G45731" t="s">
        <v>25</v>
      </c>
      <c r="H45731" t="s">
        <v>64</v>
      </c>
      <c r="I45731" t="s">
        <v>65</v>
      </c>
      <c r="J45731" t="s">
        <v>2706</v>
      </c>
      <c r="K45731">
        <v>2</v>
      </c>
      <c r="M45731" s="1">
        <v>40038</v>
      </c>
      <c r="N45731" s="1">
        <v>40641</v>
      </c>
      <c r="O45731"/>
      <c r="P45731"/>
      <c r="Q45731"/>
      <c r="R45731"/>
    </row>
    <row r="45732" spans="1:18" hidden="1" x14ac:dyDescent="0.2">
      <c r="A45732" t="s">
        <v>157421</v>
      </c>
      <c r="B45732" t="s">
        <v>157422</v>
      </c>
      <c r="C45732" t="s">
        <v>157423</v>
      </c>
      <c r="D45732" t="s">
        <v>1377</v>
      </c>
      <c r="E45732">
        <v>40000</v>
      </c>
      <c r="F45732" t="s">
        <v>18</v>
      </c>
      <c r="G45732" t="s">
        <v>76</v>
      </c>
      <c r="H45732">
        <v>12</v>
      </c>
      <c r="I45732" t="s">
        <v>77</v>
      </c>
      <c r="J45732" t="s">
        <v>77</v>
      </c>
      <c r="K45732">
        <v>1</v>
      </c>
      <c r="M45732" s="1">
        <v>41618</v>
      </c>
      <c r="N45732" s="1">
        <v>41618</v>
      </c>
      <c r="O45732"/>
      <c r="P45732"/>
      <c r="Q45732"/>
      <c r="R45732"/>
    </row>
    <row r="45733" spans="1:18" hidden="1" x14ac:dyDescent="0.2">
      <c r="A45733" t="s">
        <v>157424</v>
      </c>
      <c r="B45733" t="s">
        <v>157425</v>
      </c>
      <c r="C45733" t="s">
        <v>157426</v>
      </c>
      <c r="D45733" t="s">
        <v>49146</v>
      </c>
      <c r="E45733">
        <v>31000000</v>
      </c>
      <c r="F45733" t="s">
        <v>113</v>
      </c>
      <c r="G45733" t="s">
        <v>25</v>
      </c>
      <c r="H45733" t="s">
        <v>644</v>
      </c>
      <c r="I45733" t="s">
        <v>645</v>
      </c>
      <c r="J45733" t="s">
        <v>7484</v>
      </c>
      <c r="K45733">
        <v>2</v>
      </c>
      <c r="M45733" s="1">
        <v>36924</v>
      </c>
      <c r="N45733" s="1">
        <v>37485</v>
      </c>
      <c r="O45733"/>
      <c r="P45733"/>
      <c r="Q45733"/>
      <c r="R45733"/>
    </row>
    <row r="45734" spans="1:18" hidden="1" x14ac:dyDescent="0.2">
      <c r="A45734" t="s">
        <v>157427</v>
      </c>
      <c r="B45734" t="s">
        <v>157428</v>
      </c>
      <c r="C45734" t="s">
        <v>157429</v>
      </c>
      <c r="D45734" t="s">
        <v>56</v>
      </c>
      <c r="E45734">
        <v>96500000</v>
      </c>
      <c r="F45734" t="s">
        <v>18</v>
      </c>
      <c r="G45734" t="s">
        <v>128</v>
      </c>
      <c r="H45734" t="s">
        <v>129</v>
      </c>
      <c r="I45734" t="s">
        <v>130</v>
      </c>
      <c r="J45734" t="s">
        <v>130</v>
      </c>
      <c r="K45734">
        <v>2</v>
      </c>
      <c r="M45734" s="1">
        <v>39969</v>
      </c>
      <c r="N45734" s="1">
        <v>40815</v>
      </c>
      <c r="O45734"/>
      <c r="P45734"/>
      <c r="Q45734"/>
      <c r="R45734"/>
    </row>
    <row r="45735" spans="1:18" hidden="1" x14ac:dyDescent="0.2">
      <c r="A45735" t="s">
        <v>157430</v>
      </c>
      <c r="B45735" t="s">
        <v>157431</v>
      </c>
      <c r="C45735" t="s">
        <v>157432</v>
      </c>
      <c r="D45735" t="s">
        <v>157433</v>
      </c>
      <c r="E45735">
        <v>7999996</v>
      </c>
      <c r="F45735" t="s">
        <v>113</v>
      </c>
      <c r="G45735" t="s">
        <v>25</v>
      </c>
      <c r="H45735" t="s">
        <v>64</v>
      </c>
      <c r="I45735" t="s">
        <v>1221</v>
      </c>
      <c r="J45735" t="s">
        <v>1221</v>
      </c>
      <c r="K45735">
        <v>4</v>
      </c>
      <c r="L45735" s="1">
        <v>40544</v>
      </c>
      <c r="M45735" s="1">
        <v>41206</v>
      </c>
      <c r="N45735" s="1">
        <v>41390</v>
      </c>
      <c r="O45735"/>
      <c r="P45735"/>
      <c r="Q45735"/>
      <c r="R45735"/>
    </row>
    <row r="45736" spans="1:18" hidden="1" x14ac:dyDescent="0.2">
      <c r="A45736" t="s">
        <v>157434</v>
      </c>
      <c r="B45736" t="s">
        <v>157435</v>
      </c>
      <c r="C45736" t="s">
        <v>157436</v>
      </c>
      <c r="D45736" t="s">
        <v>1247</v>
      </c>
      <c r="E45736" t="s">
        <v>43</v>
      </c>
      <c r="F45736" t="s">
        <v>18</v>
      </c>
      <c r="K45736">
        <v>1</v>
      </c>
      <c r="M45736" s="1">
        <v>42072</v>
      </c>
      <c r="N45736" s="1">
        <v>42072</v>
      </c>
      <c r="O45736"/>
      <c r="P45736"/>
      <c r="Q45736"/>
      <c r="R45736"/>
    </row>
    <row r="45737" spans="1:18" hidden="1" x14ac:dyDescent="0.2">
      <c r="A45737" t="s">
        <v>157437</v>
      </c>
      <c r="B45737" t="s">
        <v>157438</v>
      </c>
      <c r="C45737" t="s">
        <v>157439</v>
      </c>
      <c r="D45737" t="s">
        <v>70</v>
      </c>
      <c r="E45737">
        <v>8581390</v>
      </c>
      <c r="F45737" t="s">
        <v>18</v>
      </c>
      <c r="G45737" t="s">
        <v>25</v>
      </c>
      <c r="H45737" t="s">
        <v>64</v>
      </c>
      <c r="I45737" t="s">
        <v>1221</v>
      </c>
      <c r="J45737" t="s">
        <v>1221</v>
      </c>
      <c r="K45737">
        <v>4</v>
      </c>
      <c r="L45737" s="1">
        <v>38353</v>
      </c>
      <c r="M45737" s="1">
        <v>39176</v>
      </c>
      <c r="N45737" s="1">
        <v>40851</v>
      </c>
      <c r="O45737"/>
      <c r="P45737"/>
      <c r="Q45737"/>
      <c r="R45737"/>
    </row>
    <row r="45738" spans="1:18" hidden="1" x14ac:dyDescent="0.2">
      <c r="A45738" t="s">
        <v>157440</v>
      </c>
      <c r="B45738" t="s">
        <v>157441</v>
      </c>
      <c r="C45738" t="s">
        <v>157442</v>
      </c>
      <c r="D45738" t="s">
        <v>42</v>
      </c>
      <c r="E45738">
        <v>1392000</v>
      </c>
      <c r="F45738" t="s">
        <v>113</v>
      </c>
      <c r="G45738" t="s">
        <v>25</v>
      </c>
      <c r="H45738" t="s">
        <v>64</v>
      </c>
      <c r="I45738" t="s">
        <v>65</v>
      </c>
      <c r="J45738" t="s">
        <v>1103</v>
      </c>
      <c r="K45738">
        <v>1</v>
      </c>
      <c r="L45738" s="1">
        <v>37987</v>
      </c>
      <c r="M45738" s="1">
        <v>40207</v>
      </c>
      <c r="N45738" s="1">
        <v>40207</v>
      </c>
      <c r="O45738"/>
      <c r="P45738"/>
      <c r="Q45738"/>
      <c r="R45738"/>
    </row>
    <row r="45739" spans="1:18" hidden="1" x14ac:dyDescent="0.2">
      <c r="A45739" t="s">
        <v>157443</v>
      </c>
      <c r="B45739" t="s">
        <v>157444</v>
      </c>
      <c r="C45739" t="s">
        <v>157445</v>
      </c>
      <c r="D45739" t="s">
        <v>157446</v>
      </c>
      <c r="E45739">
        <v>8450972</v>
      </c>
      <c r="F45739" t="s">
        <v>18</v>
      </c>
      <c r="G45739" t="s">
        <v>25</v>
      </c>
      <c r="H45739" t="s">
        <v>64</v>
      </c>
      <c r="I45739" t="s">
        <v>65</v>
      </c>
      <c r="J45739" t="s">
        <v>1103</v>
      </c>
      <c r="K45739">
        <v>2</v>
      </c>
      <c r="L45739" s="1">
        <v>40605</v>
      </c>
      <c r="M45739" s="1">
        <v>41039</v>
      </c>
      <c r="N45739" s="1">
        <v>41628</v>
      </c>
      <c r="O45739"/>
      <c r="P45739"/>
      <c r="Q45739"/>
      <c r="R45739"/>
    </row>
    <row r="45740" spans="1:18" hidden="1" x14ac:dyDescent="0.2">
      <c r="A45740" t="s">
        <v>157447</v>
      </c>
      <c r="B45740" t="s">
        <v>157448</v>
      </c>
      <c r="C45740" t="s">
        <v>157449</v>
      </c>
      <c r="D45740" t="s">
        <v>91444</v>
      </c>
      <c r="E45740">
        <v>10411000</v>
      </c>
      <c r="F45740" t="s">
        <v>113</v>
      </c>
      <c r="G45740" t="s">
        <v>25</v>
      </c>
      <c r="H45740" t="s">
        <v>64</v>
      </c>
      <c r="I45740" t="s">
        <v>65</v>
      </c>
      <c r="J45740" t="s">
        <v>984</v>
      </c>
      <c r="K45740">
        <v>4</v>
      </c>
      <c r="L45740" s="1">
        <v>38811</v>
      </c>
      <c r="M45740" s="1">
        <v>38842</v>
      </c>
      <c r="N45740" s="1">
        <v>40520</v>
      </c>
      <c r="O45740"/>
      <c r="P45740"/>
      <c r="Q45740"/>
      <c r="R45740"/>
    </row>
    <row r="45741" spans="1:18" hidden="1" x14ac:dyDescent="0.2">
      <c r="A45741" t="s">
        <v>157450</v>
      </c>
      <c r="B45741" t="s">
        <v>157451</v>
      </c>
      <c r="C45741" t="s">
        <v>157452</v>
      </c>
      <c r="D45741" t="s">
        <v>42</v>
      </c>
      <c r="E45741">
        <v>1816666</v>
      </c>
      <c r="F45741" t="s">
        <v>18</v>
      </c>
      <c r="G45741" t="s">
        <v>25</v>
      </c>
      <c r="H45741" t="s">
        <v>644</v>
      </c>
      <c r="I45741" t="s">
        <v>645</v>
      </c>
      <c r="J45741" t="s">
        <v>645</v>
      </c>
      <c r="K45741">
        <v>1</v>
      </c>
      <c r="L45741" s="1">
        <v>39814</v>
      </c>
      <c r="M45741" s="1">
        <v>40861</v>
      </c>
      <c r="N45741" s="1">
        <v>40861</v>
      </c>
      <c r="O45741"/>
      <c r="P45741"/>
      <c r="Q45741"/>
      <c r="R45741"/>
    </row>
    <row r="45742" spans="1:18" hidden="1" x14ac:dyDescent="0.2">
      <c r="A45742" t="s">
        <v>157453</v>
      </c>
      <c r="B45742" t="s">
        <v>157454</v>
      </c>
      <c r="C45742" t="s">
        <v>157455</v>
      </c>
      <c r="D45742" t="s">
        <v>157456</v>
      </c>
      <c r="E45742" t="s">
        <v>43</v>
      </c>
      <c r="F45742" t="s">
        <v>18</v>
      </c>
      <c r="K45742">
        <v>1</v>
      </c>
      <c r="L45742" s="1">
        <v>40544</v>
      </c>
      <c r="M45742" s="1">
        <v>40757</v>
      </c>
      <c r="N45742" s="1">
        <v>40757</v>
      </c>
      <c r="O45742"/>
      <c r="P45742"/>
      <c r="Q45742"/>
      <c r="R45742"/>
    </row>
    <row r="45743" spans="1:18" x14ac:dyDescent="0.2">
      <c r="A45743" t="s">
        <v>157457</v>
      </c>
      <c r="B45743" t="s">
        <v>157458</v>
      </c>
      <c r="C45743" t="s">
        <v>157459</v>
      </c>
      <c r="D45743" t="s">
        <v>157460</v>
      </c>
      <c r="E45743">
        <v>4000000</v>
      </c>
      <c r="F45743" t="s">
        <v>18</v>
      </c>
      <c r="G45743" t="s">
        <v>25</v>
      </c>
      <c r="H45743" t="s">
        <v>64</v>
      </c>
      <c r="I45743" t="s">
        <v>65</v>
      </c>
      <c r="J45743" t="s">
        <v>5540</v>
      </c>
      <c r="K45743">
        <v>1</v>
      </c>
      <c r="L45743" s="1">
        <v>39692</v>
      </c>
      <c r="M45743" s="1">
        <v>41345</v>
      </c>
      <c r="N45743" s="1">
        <v>41345</v>
      </c>
    </row>
    <row r="45744" spans="1:18" hidden="1" x14ac:dyDescent="0.2">
      <c r="A45744" t="s">
        <v>157461</v>
      </c>
      <c r="B45744" t="s">
        <v>157462</v>
      </c>
      <c r="C45744" t="s">
        <v>157463</v>
      </c>
      <c r="D45744" t="s">
        <v>741</v>
      </c>
      <c r="E45744">
        <v>3170000</v>
      </c>
      <c r="F45744" t="s">
        <v>18</v>
      </c>
      <c r="G45744" t="s">
        <v>1062</v>
      </c>
      <c r="H45744">
        <v>5</v>
      </c>
      <c r="I45744" t="s">
        <v>1063</v>
      </c>
      <c r="J45744" t="s">
        <v>157464</v>
      </c>
      <c r="K45744">
        <v>1</v>
      </c>
      <c r="M45744" s="1">
        <v>38991</v>
      </c>
      <c r="N45744" s="1">
        <v>38991</v>
      </c>
      <c r="O45744"/>
      <c r="P45744"/>
      <c r="Q45744"/>
      <c r="R45744"/>
    </row>
    <row r="45745" spans="1:18" hidden="1" x14ac:dyDescent="0.2">
      <c r="A45745" t="s">
        <v>157465</v>
      </c>
      <c r="B45745" t="s">
        <v>157466</v>
      </c>
      <c r="C45745" t="s">
        <v>157467</v>
      </c>
      <c r="D45745" t="s">
        <v>56</v>
      </c>
      <c r="E45745" t="s">
        <v>43</v>
      </c>
      <c r="F45745" t="s">
        <v>113</v>
      </c>
      <c r="G45745" t="s">
        <v>25</v>
      </c>
      <c r="H45745" t="s">
        <v>265</v>
      </c>
      <c r="I45745" t="s">
        <v>5428</v>
      </c>
      <c r="J45745" t="s">
        <v>5428</v>
      </c>
      <c r="K45745">
        <v>1</v>
      </c>
      <c r="M45745" s="1">
        <v>39153</v>
      </c>
      <c r="N45745" s="1">
        <v>39153</v>
      </c>
      <c r="O45745"/>
      <c r="P45745"/>
      <c r="Q45745"/>
      <c r="R45745"/>
    </row>
    <row r="45746" spans="1:18" x14ac:dyDescent="0.2">
      <c r="A45746" t="s">
        <v>157468</v>
      </c>
      <c r="B45746" t="s">
        <v>157469</v>
      </c>
      <c r="C45746" t="s">
        <v>157470</v>
      </c>
      <c r="D45746" t="s">
        <v>157471</v>
      </c>
      <c r="E45746">
        <v>725000</v>
      </c>
      <c r="F45746" t="s">
        <v>18</v>
      </c>
      <c r="G45746" t="s">
        <v>25</v>
      </c>
      <c r="H45746" t="s">
        <v>64</v>
      </c>
      <c r="I45746" t="s">
        <v>65</v>
      </c>
      <c r="J45746" t="s">
        <v>71</v>
      </c>
      <c r="K45746">
        <v>2</v>
      </c>
      <c r="L45746" s="1">
        <v>41086</v>
      </c>
      <c r="M45746" s="1">
        <v>41443</v>
      </c>
      <c r="N45746" s="1">
        <v>41652</v>
      </c>
    </row>
    <row r="45747" spans="1:18" hidden="1" x14ac:dyDescent="0.2">
      <c r="A45747" t="s">
        <v>157472</v>
      </c>
      <c r="B45747" t="s">
        <v>157473</v>
      </c>
      <c r="C45747" t="s">
        <v>157474</v>
      </c>
      <c r="D45747" t="s">
        <v>42</v>
      </c>
      <c r="E45747">
        <v>3228023</v>
      </c>
      <c r="F45747" t="s">
        <v>18</v>
      </c>
      <c r="G45747" t="s">
        <v>25</v>
      </c>
      <c r="H45747" t="s">
        <v>430</v>
      </c>
      <c r="I45747" t="s">
        <v>528</v>
      </c>
      <c r="J45747" t="s">
        <v>3661</v>
      </c>
      <c r="K45747">
        <v>4</v>
      </c>
      <c r="L45747" s="1">
        <v>37622</v>
      </c>
      <c r="M45747" s="1">
        <v>40024</v>
      </c>
      <c r="N45747" s="1">
        <v>42201</v>
      </c>
      <c r="O45747"/>
      <c r="P45747"/>
      <c r="Q45747"/>
      <c r="R45747"/>
    </row>
    <row r="45748" spans="1:18" hidden="1" x14ac:dyDescent="0.2">
      <c r="A45748" t="s">
        <v>157475</v>
      </c>
      <c r="B45748" t="s">
        <v>157476</v>
      </c>
      <c r="C45748" t="s">
        <v>157477</v>
      </c>
      <c r="D45748" t="s">
        <v>56</v>
      </c>
      <c r="E45748">
        <v>321414</v>
      </c>
      <c r="F45748" t="s">
        <v>18</v>
      </c>
      <c r="G45748" t="s">
        <v>25</v>
      </c>
      <c r="H45748" t="s">
        <v>64</v>
      </c>
      <c r="I45748" t="s">
        <v>65</v>
      </c>
      <c r="J45748" t="s">
        <v>4149</v>
      </c>
      <c r="K45748">
        <v>1</v>
      </c>
      <c r="L45748" s="1">
        <v>32874</v>
      </c>
      <c r="M45748" s="1">
        <v>40830</v>
      </c>
      <c r="N45748" s="1">
        <v>40830</v>
      </c>
      <c r="O45748"/>
      <c r="P45748"/>
      <c r="Q45748"/>
      <c r="R45748"/>
    </row>
    <row r="45749" spans="1:18" x14ac:dyDescent="0.2">
      <c r="A45749" t="s">
        <v>157478</v>
      </c>
      <c r="B45749" t="s">
        <v>157479</v>
      </c>
      <c r="C45749" t="s">
        <v>157480</v>
      </c>
      <c r="D45749" t="s">
        <v>56</v>
      </c>
      <c r="E45749">
        <v>105000</v>
      </c>
      <c r="F45749" t="s">
        <v>207</v>
      </c>
      <c r="G45749" t="s">
        <v>25</v>
      </c>
      <c r="H45749" t="s">
        <v>380</v>
      </c>
      <c r="I45749" t="s">
        <v>381</v>
      </c>
      <c r="J45749" t="s">
        <v>382</v>
      </c>
      <c r="K45749">
        <v>2</v>
      </c>
      <c r="L45749" s="1">
        <v>40544</v>
      </c>
      <c r="M45749" s="1">
        <v>41054</v>
      </c>
      <c r="N45749" s="1">
        <v>41536</v>
      </c>
    </row>
    <row r="45750" spans="1:18" hidden="1" x14ac:dyDescent="0.2">
      <c r="A45750" t="s">
        <v>157481</v>
      </c>
      <c r="B45750" t="s">
        <v>157482</v>
      </c>
      <c r="C45750" t="s">
        <v>157483</v>
      </c>
      <c r="D45750" t="s">
        <v>718</v>
      </c>
      <c r="E45750">
        <v>52353659</v>
      </c>
      <c r="F45750" t="s">
        <v>18</v>
      </c>
      <c r="G45750" t="s">
        <v>165</v>
      </c>
      <c r="H45750" t="s">
        <v>166</v>
      </c>
      <c r="I45750" t="s">
        <v>167</v>
      </c>
      <c r="J45750" t="s">
        <v>32992</v>
      </c>
      <c r="K45750">
        <v>4</v>
      </c>
      <c r="L45750" s="1">
        <v>39814</v>
      </c>
      <c r="M45750" s="1">
        <v>40299</v>
      </c>
      <c r="N45750" s="1">
        <v>42187</v>
      </c>
      <c r="O45750"/>
      <c r="P45750"/>
      <c r="Q45750"/>
      <c r="R45750"/>
    </row>
    <row r="45751" spans="1:18" hidden="1" x14ac:dyDescent="0.2">
      <c r="A45751" t="s">
        <v>157484</v>
      </c>
      <c r="B45751" t="s">
        <v>157485</v>
      </c>
      <c r="C45751" t="s">
        <v>157486</v>
      </c>
      <c r="D45751" t="s">
        <v>7593</v>
      </c>
      <c r="E45751">
        <v>2972369</v>
      </c>
      <c r="F45751" t="s">
        <v>18</v>
      </c>
      <c r="G45751" t="s">
        <v>25</v>
      </c>
      <c r="H45751" t="s">
        <v>82</v>
      </c>
      <c r="I45751" t="s">
        <v>1764</v>
      </c>
      <c r="J45751" t="s">
        <v>1764</v>
      </c>
      <c r="K45751">
        <v>1</v>
      </c>
      <c r="L45751" s="1">
        <v>41275</v>
      </c>
      <c r="M45751" s="1">
        <v>42209</v>
      </c>
      <c r="N45751" s="1">
        <v>42209</v>
      </c>
      <c r="O45751"/>
      <c r="P45751"/>
      <c r="Q45751"/>
      <c r="R45751"/>
    </row>
    <row r="45752" spans="1:18" x14ac:dyDescent="0.2">
      <c r="A45752" t="s">
        <v>157487</v>
      </c>
      <c r="B45752" t="s">
        <v>157488</v>
      </c>
      <c r="C45752" t="s">
        <v>157489</v>
      </c>
      <c r="D45752" t="s">
        <v>766</v>
      </c>
      <c r="E45752">
        <v>51500000</v>
      </c>
      <c r="F45752" t="s">
        <v>18</v>
      </c>
      <c r="G45752" t="s">
        <v>25</v>
      </c>
      <c r="H45752" t="s">
        <v>121</v>
      </c>
      <c r="I45752" t="s">
        <v>528</v>
      </c>
      <c r="J45752" t="s">
        <v>4694</v>
      </c>
      <c r="K45752">
        <v>2</v>
      </c>
      <c r="L45752" s="1">
        <v>39083</v>
      </c>
      <c r="M45752" s="1">
        <v>40239</v>
      </c>
      <c r="N45752" s="1">
        <v>40828</v>
      </c>
    </row>
    <row r="45753" spans="1:18" x14ac:dyDescent="0.2">
      <c r="A45753" t="s">
        <v>157490</v>
      </c>
      <c r="B45753" t="s">
        <v>157491</v>
      </c>
      <c r="C45753" t="s">
        <v>157492</v>
      </c>
      <c r="D45753" t="s">
        <v>59822</v>
      </c>
      <c r="E45753">
        <v>400000</v>
      </c>
      <c r="F45753" t="s">
        <v>207</v>
      </c>
      <c r="G45753" t="s">
        <v>458</v>
      </c>
      <c r="H45753">
        <v>48</v>
      </c>
      <c r="I45753" t="s">
        <v>459</v>
      </c>
      <c r="J45753" t="s">
        <v>459</v>
      </c>
      <c r="K45753">
        <v>1</v>
      </c>
      <c r="L45753" s="1">
        <v>40179</v>
      </c>
      <c r="M45753" s="1">
        <v>41153</v>
      </c>
      <c r="N45753" s="1">
        <v>41153</v>
      </c>
    </row>
    <row r="45754" spans="1:18" hidden="1" x14ac:dyDescent="0.2">
      <c r="A45754" t="s">
        <v>157493</v>
      </c>
      <c r="B45754" t="s">
        <v>157494</v>
      </c>
      <c r="C45754" t="s">
        <v>157495</v>
      </c>
      <c r="D45754" t="s">
        <v>157496</v>
      </c>
      <c r="E45754">
        <v>1314175</v>
      </c>
      <c r="F45754" t="s">
        <v>207</v>
      </c>
      <c r="G45754" t="s">
        <v>552</v>
      </c>
      <c r="H45754">
        <v>29</v>
      </c>
      <c r="I45754" t="s">
        <v>749</v>
      </c>
      <c r="J45754" t="s">
        <v>749</v>
      </c>
      <c r="K45754">
        <v>3</v>
      </c>
      <c r="L45754" s="1">
        <v>40465</v>
      </c>
      <c r="M45754" s="1">
        <v>40087</v>
      </c>
      <c r="N45754" s="1">
        <v>40366</v>
      </c>
      <c r="O45754"/>
      <c r="P45754"/>
      <c r="Q45754"/>
      <c r="R45754"/>
    </row>
    <row r="45755" spans="1:18" hidden="1" x14ac:dyDescent="0.2">
      <c r="A45755" t="s">
        <v>157497</v>
      </c>
      <c r="B45755" t="s">
        <v>157498</v>
      </c>
      <c r="C45755" t="s">
        <v>157499</v>
      </c>
      <c r="D45755" t="s">
        <v>157500</v>
      </c>
      <c r="E45755">
        <v>225000</v>
      </c>
      <c r="F45755" t="s">
        <v>18</v>
      </c>
      <c r="G45755" t="s">
        <v>25</v>
      </c>
      <c r="H45755" t="s">
        <v>89</v>
      </c>
      <c r="I45755" t="s">
        <v>589</v>
      </c>
      <c r="J45755" t="s">
        <v>589</v>
      </c>
      <c r="K45755">
        <v>5</v>
      </c>
      <c r="L45755" s="1">
        <v>40954</v>
      </c>
      <c r="N45755" s="1">
        <v>42278</v>
      </c>
      <c r="O45755"/>
      <c r="P45755"/>
      <c r="Q45755"/>
      <c r="R45755"/>
    </row>
    <row r="45756" spans="1:18" hidden="1" x14ac:dyDescent="0.2">
      <c r="A45756" t="s">
        <v>157501</v>
      </c>
      <c r="B45756" t="s">
        <v>157502</v>
      </c>
      <c r="C45756" t="s">
        <v>157503</v>
      </c>
      <c r="D45756" t="s">
        <v>42</v>
      </c>
      <c r="E45756">
        <v>1097000</v>
      </c>
      <c r="F45756" t="s">
        <v>207</v>
      </c>
      <c r="G45756" t="s">
        <v>165</v>
      </c>
      <c r="H45756" t="s">
        <v>166</v>
      </c>
      <c r="I45756" t="s">
        <v>167</v>
      </c>
      <c r="J45756" t="s">
        <v>167</v>
      </c>
      <c r="K45756">
        <v>2</v>
      </c>
      <c r="M45756" s="1">
        <v>38698</v>
      </c>
      <c r="N45756" s="1">
        <v>39097</v>
      </c>
      <c r="O45756"/>
      <c r="P45756"/>
      <c r="Q45756"/>
      <c r="R45756"/>
    </row>
    <row r="45757" spans="1:18" x14ac:dyDescent="0.2">
      <c r="A45757" t="s">
        <v>157504</v>
      </c>
      <c r="B45757" t="s">
        <v>157505</v>
      </c>
      <c r="C45757" t="s">
        <v>157506</v>
      </c>
      <c r="D45757" t="s">
        <v>157507</v>
      </c>
      <c r="E45757">
        <v>2200000</v>
      </c>
      <c r="F45757" t="s">
        <v>18</v>
      </c>
      <c r="G45757" t="s">
        <v>25</v>
      </c>
      <c r="H45757" t="s">
        <v>64</v>
      </c>
      <c r="I45757" t="s">
        <v>65</v>
      </c>
      <c r="J45757" t="s">
        <v>71</v>
      </c>
      <c r="K45757">
        <v>3</v>
      </c>
      <c r="L45757" s="1">
        <v>41804</v>
      </c>
      <c r="M45757" s="1">
        <v>41834</v>
      </c>
      <c r="N45757" s="1">
        <v>42104</v>
      </c>
    </row>
    <row r="45758" spans="1:18" hidden="1" x14ac:dyDescent="0.2">
      <c r="A45758" t="s">
        <v>157508</v>
      </c>
      <c r="B45758" t="s">
        <v>157509</v>
      </c>
      <c r="C45758" t="s">
        <v>157510</v>
      </c>
      <c r="D45758" t="s">
        <v>3797</v>
      </c>
      <c r="E45758">
        <v>5000000</v>
      </c>
      <c r="F45758" t="s">
        <v>18</v>
      </c>
      <c r="G45758" t="s">
        <v>25</v>
      </c>
      <c r="H45758" t="s">
        <v>808</v>
      </c>
      <c r="I45758" t="s">
        <v>809</v>
      </c>
      <c r="J45758" t="s">
        <v>29669</v>
      </c>
      <c r="K45758">
        <v>1</v>
      </c>
      <c r="M45758" s="1">
        <v>42270</v>
      </c>
      <c r="N45758" s="1">
        <v>42270</v>
      </c>
      <c r="O45758"/>
      <c r="P45758"/>
      <c r="Q45758"/>
      <c r="R45758"/>
    </row>
    <row r="45759" spans="1:18" hidden="1" x14ac:dyDescent="0.2">
      <c r="A45759" t="s">
        <v>157511</v>
      </c>
      <c r="B45759" t="s">
        <v>157512</v>
      </c>
      <c r="C45759" t="s">
        <v>157513</v>
      </c>
      <c r="D45759" t="s">
        <v>151181</v>
      </c>
      <c r="E45759">
        <v>147558930</v>
      </c>
      <c r="F45759" t="s">
        <v>18</v>
      </c>
      <c r="G45759" t="s">
        <v>25</v>
      </c>
      <c r="H45759" t="s">
        <v>64</v>
      </c>
      <c r="I45759" t="s">
        <v>65</v>
      </c>
      <c r="J45759" t="s">
        <v>606</v>
      </c>
      <c r="K45759">
        <v>3</v>
      </c>
      <c r="L45759" s="1">
        <v>38353</v>
      </c>
      <c r="M45759" s="1">
        <v>40183</v>
      </c>
      <c r="N45759" s="1">
        <v>40843</v>
      </c>
      <c r="O45759"/>
      <c r="P45759"/>
      <c r="Q45759"/>
      <c r="R45759"/>
    </row>
    <row r="45760" spans="1:18" x14ac:dyDescent="0.2">
      <c r="A45760" t="s">
        <v>157514</v>
      </c>
      <c r="B45760" t="s">
        <v>157515</v>
      </c>
      <c r="C45760" t="s">
        <v>157516</v>
      </c>
      <c r="D45760" t="s">
        <v>157517</v>
      </c>
      <c r="E45760">
        <v>700000</v>
      </c>
      <c r="F45760" t="s">
        <v>18</v>
      </c>
      <c r="G45760" t="s">
        <v>1126</v>
      </c>
      <c r="H45760">
        <v>23</v>
      </c>
      <c r="I45760" t="s">
        <v>3024</v>
      </c>
      <c r="J45760" t="s">
        <v>3024</v>
      </c>
      <c r="K45760">
        <v>3</v>
      </c>
      <c r="L45760" s="1">
        <v>41171</v>
      </c>
      <c r="M45760" s="1">
        <v>41091</v>
      </c>
      <c r="N45760" s="1">
        <v>41660</v>
      </c>
    </row>
    <row r="45761" spans="1:18" x14ac:dyDescent="0.2">
      <c r="A45761" t="s">
        <v>157518</v>
      </c>
      <c r="B45761" t="s">
        <v>157519</v>
      </c>
      <c r="C45761" t="s">
        <v>157520</v>
      </c>
      <c r="D45761" t="s">
        <v>157521</v>
      </c>
      <c r="E45761">
        <v>2000000</v>
      </c>
      <c r="F45761" t="s">
        <v>18</v>
      </c>
      <c r="G45761" t="s">
        <v>128</v>
      </c>
      <c r="H45761" t="s">
        <v>129</v>
      </c>
      <c r="I45761" t="s">
        <v>130</v>
      </c>
      <c r="J45761" t="s">
        <v>130</v>
      </c>
      <c r="K45761">
        <v>1</v>
      </c>
      <c r="L45761" s="1">
        <v>41518</v>
      </c>
      <c r="M45761" s="1">
        <v>42150</v>
      </c>
      <c r="N45761" s="1">
        <v>42150</v>
      </c>
    </row>
    <row r="45762" spans="1:18" hidden="1" x14ac:dyDescent="0.2">
      <c r="A45762" t="s">
        <v>157522</v>
      </c>
      <c r="B45762" t="s">
        <v>157523</v>
      </c>
      <c r="C45762" t="s">
        <v>157524</v>
      </c>
      <c r="E45762" t="s">
        <v>43</v>
      </c>
      <c r="F45762" t="s">
        <v>18</v>
      </c>
      <c r="K45762">
        <v>1</v>
      </c>
      <c r="L45762" s="1">
        <v>41640</v>
      </c>
      <c r="M45762" s="1">
        <v>41640</v>
      </c>
      <c r="N45762" s="1">
        <v>41640</v>
      </c>
      <c r="O45762"/>
      <c r="P45762"/>
      <c r="Q45762"/>
      <c r="R45762"/>
    </row>
    <row r="45763" spans="1:18" hidden="1" x14ac:dyDescent="0.2">
      <c r="A45763" t="s">
        <v>157525</v>
      </c>
      <c r="B45763" t="s">
        <v>157526</v>
      </c>
      <c r="C45763" t="s">
        <v>157527</v>
      </c>
      <c r="D45763" t="s">
        <v>56</v>
      </c>
      <c r="E45763" t="s">
        <v>43</v>
      </c>
      <c r="F45763" t="s">
        <v>18</v>
      </c>
      <c r="G45763" t="s">
        <v>1062</v>
      </c>
      <c r="H45763">
        <v>7</v>
      </c>
      <c r="I45763" t="s">
        <v>100467</v>
      </c>
      <c r="J45763" t="s">
        <v>100467</v>
      </c>
      <c r="K45763">
        <v>2</v>
      </c>
      <c r="L45763" s="1">
        <v>41275</v>
      </c>
      <c r="M45763" s="1">
        <v>41519</v>
      </c>
      <c r="N45763" s="1">
        <v>41968</v>
      </c>
      <c r="O45763"/>
      <c r="P45763"/>
      <c r="Q45763"/>
      <c r="R45763"/>
    </row>
    <row r="45764" spans="1:18" x14ac:dyDescent="0.2">
      <c r="A45764" t="s">
        <v>157528</v>
      </c>
      <c r="B45764" t="s">
        <v>157529</v>
      </c>
      <c r="C45764" t="s">
        <v>157530</v>
      </c>
      <c r="D45764" t="s">
        <v>157531</v>
      </c>
      <c r="E45764">
        <v>4500000</v>
      </c>
      <c r="F45764" t="s">
        <v>18</v>
      </c>
      <c r="K45764">
        <v>2</v>
      </c>
      <c r="L45764" s="1">
        <v>40544</v>
      </c>
      <c r="M45764" s="1">
        <v>41334</v>
      </c>
      <c r="N45764" s="1">
        <v>41862</v>
      </c>
    </row>
    <row r="45765" spans="1:18" hidden="1" x14ac:dyDescent="0.2">
      <c r="A45765" t="s">
        <v>157532</v>
      </c>
      <c r="B45765" t="s">
        <v>157533</v>
      </c>
      <c r="C45765" t="s">
        <v>157534</v>
      </c>
      <c r="D45765" t="s">
        <v>157535</v>
      </c>
      <c r="E45765" t="s">
        <v>43</v>
      </c>
      <c r="F45765" t="s">
        <v>113</v>
      </c>
      <c r="G45765" t="s">
        <v>25</v>
      </c>
      <c r="H45765" t="s">
        <v>64</v>
      </c>
      <c r="I45765" t="s">
        <v>95</v>
      </c>
      <c r="J45765" t="s">
        <v>95</v>
      </c>
      <c r="K45765">
        <v>1</v>
      </c>
      <c r="M45765" s="1">
        <v>41275</v>
      </c>
      <c r="N45765" s="1">
        <v>41275</v>
      </c>
      <c r="O45765"/>
      <c r="P45765"/>
      <c r="Q45765"/>
      <c r="R45765"/>
    </row>
    <row r="45766" spans="1:18" hidden="1" x14ac:dyDescent="0.2">
      <c r="A45766" t="s">
        <v>157536</v>
      </c>
      <c r="B45766" t="s">
        <v>157537</v>
      </c>
      <c r="E45766">
        <v>7000000</v>
      </c>
      <c r="F45766" t="s">
        <v>207</v>
      </c>
      <c r="G45766" t="s">
        <v>25</v>
      </c>
      <c r="H45766" t="s">
        <v>64</v>
      </c>
      <c r="I45766" t="s">
        <v>95</v>
      </c>
      <c r="J45766" t="s">
        <v>95</v>
      </c>
      <c r="K45766">
        <v>1</v>
      </c>
      <c r="M45766" s="1">
        <v>36517</v>
      </c>
      <c r="N45766" s="1">
        <v>36517</v>
      </c>
      <c r="O45766"/>
      <c r="P45766"/>
      <c r="Q45766"/>
      <c r="R45766"/>
    </row>
    <row r="45767" spans="1:18" x14ac:dyDescent="0.2">
      <c r="A45767" t="s">
        <v>157538</v>
      </c>
      <c r="B45767" t="s">
        <v>157539</v>
      </c>
      <c r="C45767" t="s">
        <v>157540</v>
      </c>
      <c r="D45767" t="s">
        <v>42</v>
      </c>
      <c r="E45767">
        <v>90000000</v>
      </c>
      <c r="F45767" t="s">
        <v>18</v>
      </c>
      <c r="G45767" t="s">
        <v>1138</v>
      </c>
      <c r="H45767">
        <v>21</v>
      </c>
      <c r="I45767" t="s">
        <v>4021</v>
      </c>
      <c r="J45767" t="s">
        <v>157541</v>
      </c>
      <c r="K45767">
        <v>3</v>
      </c>
      <c r="L45767" s="1">
        <v>40179</v>
      </c>
      <c r="M45767" s="1">
        <v>41611</v>
      </c>
      <c r="N45767" s="1">
        <v>42194</v>
      </c>
    </row>
    <row r="45768" spans="1:18" hidden="1" x14ac:dyDescent="0.2">
      <c r="A45768" t="s">
        <v>157542</v>
      </c>
      <c r="B45768" t="s">
        <v>157543</v>
      </c>
      <c r="C45768" t="s">
        <v>157544</v>
      </c>
      <c r="E45768" t="s">
        <v>43</v>
      </c>
      <c r="F45768" t="s">
        <v>113</v>
      </c>
      <c r="G45768" t="s">
        <v>25</v>
      </c>
      <c r="H45768" t="s">
        <v>1011</v>
      </c>
      <c r="I45768" t="s">
        <v>1012</v>
      </c>
      <c r="J45768" t="s">
        <v>157545</v>
      </c>
      <c r="K45768">
        <v>1</v>
      </c>
      <c r="M45768" s="1">
        <v>37468</v>
      </c>
      <c r="N45768" s="1">
        <v>37468</v>
      </c>
      <c r="O45768"/>
      <c r="P45768"/>
      <c r="Q45768"/>
      <c r="R45768"/>
    </row>
    <row r="45769" spans="1:18" x14ac:dyDescent="0.2">
      <c r="A45769" t="s">
        <v>157546</v>
      </c>
      <c r="B45769" t="s">
        <v>157547</v>
      </c>
      <c r="C45769" t="s">
        <v>157548</v>
      </c>
      <c r="D45769" t="s">
        <v>357</v>
      </c>
      <c r="E45769">
        <v>137500</v>
      </c>
      <c r="F45769" t="s">
        <v>18</v>
      </c>
      <c r="G45769" t="s">
        <v>25</v>
      </c>
      <c r="H45769" t="s">
        <v>89</v>
      </c>
      <c r="I45769" t="s">
        <v>90</v>
      </c>
      <c r="J45769" t="s">
        <v>9520</v>
      </c>
      <c r="K45769">
        <v>1</v>
      </c>
      <c r="L45769" s="1">
        <v>31778</v>
      </c>
      <c r="M45769" s="1">
        <v>41520</v>
      </c>
      <c r="N45769" s="1">
        <v>41520</v>
      </c>
    </row>
    <row r="45770" spans="1:18" hidden="1" x14ac:dyDescent="0.2">
      <c r="A45770" t="s">
        <v>157549</v>
      </c>
      <c r="B45770" t="s">
        <v>157550</v>
      </c>
      <c r="C45770" t="s">
        <v>157551</v>
      </c>
      <c r="D45770" t="s">
        <v>154265</v>
      </c>
      <c r="E45770" t="s">
        <v>43</v>
      </c>
      <c r="F45770" t="s">
        <v>18</v>
      </c>
      <c r="G45770" t="s">
        <v>25</v>
      </c>
      <c r="H45770" t="s">
        <v>64</v>
      </c>
      <c r="I45770" t="s">
        <v>95</v>
      </c>
      <c r="J45770" t="s">
        <v>30672</v>
      </c>
      <c r="K45770">
        <v>1</v>
      </c>
      <c r="M45770" s="1">
        <v>42064</v>
      </c>
      <c r="N45770" s="1">
        <v>42064</v>
      </c>
      <c r="O45770"/>
      <c r="P45770"/>
      <c r="Q45770"/>
      <c r="R45770"/>
    </row>
    <row r="45771" spans="1:18" hidden="1" x14ac:dyDescent="0.2">
      <c r="A45771" t="s">
        <v>157552</v>
      </c>
      <c r="B45771" t="s">
        <v>157553</v>
      </c>
      <c r="C45771" t="s">
        <v>157554</v>
      </c>
      <c r="D45771" t="s">
        <v>157555</v>
      </c>
      <c r="E45771">
        <v>125000</v>
      </c>
      <c r="F45771" t="s">
        <v>18</v>
      </c>
      <c r="G45771" t="s">
        <v>25</v>
      </c>
      <c r="H45771" t="s">
        <v>808</v>
      </c>
      <c r="I45771" t="s">
        <v>3540</v>
      </c>
      <c r="J45771" t="s">
        <v>3540</v>
      </c>
      <c r="K45771">
        <v>1</v>
      </c>
      <c r="M45771" s="1">
        <v>40371</v>
      </c>
      <c r="N45771" s="1">
        <v>40371</v>
      </c>
      <c r="O45771"/>
      <c r="P45771"/>
      <c r="Q45771"/>
      <c r="R45771"/>
    </row>
    <row r="45772" spans="1:18" x14ac:dyDescent="0.2">
      <c r="A45772" t="s">
        <v>157556</v>
      </c>
      <c r="B45772" t="s">
        <v>157557</v>
      </c>
      <c r="C45772" t="s">
        <v>157558</v>
      </c>
      <c r="D45772" t="s">
        <v>36</v>
      </c>
      <c r="E45772">
        <v>1150000</v>
      </c>
      <c r="F45772" t="s">
        <v>207</v>
      </c>
      <c r="G45772" t="s">
        <v>3403</v>
      </c>
      <c r="H45772">
        <v>7</v>
      </c>
      <c r="I45772" t="s">
        <v>3404</v>
      </c>
      <c r="J45772" t="s">
        <v>3404</v>
      </c>
      <c r="K45772">
        <v>1</v>
      </c>
      <c r="L45772" s="1">
        <v>36845</v>
      </c>
      <c r="M45772" s="1">
        <v>40892</v>
      </c>
      <c r="N45772" s="1">
        <v>40892</v>
      </c>
    </row>
    <row r="45773" spans="1:18" x14ac:dyDescent="0.2">
      <c r="A45773" t="s">
        <v>157559</v>
      </c>
      <c r="B45773" t="s">
        <v>157560</v>
      </c>
      <c r="C45773" t="s">
        <v>157561</v>
      </c>
      <c r="D45773" t="s">
        <v>42</v>
      </c>
      <c r="E45773">
        <v>665000</v>
      </c>
      <c r="F45773" t="s">
        <v>18</v>
      </c>
      <c r="G45773" t="s">
        <v>25</v>
      </c>
      <c r="H45773" t="s">
        <v>2676</v>
      </c>
      <c r="I45773" t="s">
        <v>2677</v>
      </c>
      <c r="J45773" t="s">
        <v>2677</v>
      </c>
      <c r="K45773">
        <v>2</v>
      </c>
      <c r="L45773" s="1">
        <v>39814</v>
      </c>
      <c r="M45773" s="1">
        <v>40116</v>
      </c>
      <c r="N45773" s="1">
        <v>40792</v>
      </c>
    </row>
    <row r="45774" spans="1:18" hidden="1" x14ac:dyDescent="0.2">
      <c r="A45774" t="s">
        <v>157562</v>
      </c>
      <c r="B45774" t="s">
        <v>157563</v>
      </c>
      <c r="C45774" t="s">
        <v>157564</v>
      </c>
      <c r="D45774" t="s">
        <v>157565</v>
      </c>
      <c r="E45774">
        <v>22600179</v>
      </c>
      <c r="F45774" t="s">
        <v>18</v>
      </c>
      <c r="G45774" t="s">
        <v>25</v>
      </c>
      <c r="H45774" t="s">
        <v>430</v>
      </c>
      <c r="I45774" t="s">
        <v>528</v>
      </c>
      <c r="J45774" t="s">
        <v>5344</v>
      </c>
      <c r="K45774">
        <v>3</v>
      </c>
      <c r="L45774" s="1">
        <v>41076</v>
      </c>
      <c r="M45774" s="1">
        <v>41968</v>
      </c>
      <c r="N45774" s="1">
        <v>42310</v>
      </c>
      <c r="O45774"/>
      <c r="P45774"/>
      <c r="Q45774"/>
      <c r="R45774"/>
    </row>
    <row r="45775" spans="1:18" hidden="1" x14ac:dyDescent="0.2">
      <c r="A45775" t="s">
        <v>157566</v>
      </c>
      <c r="B45775" t="s">
        <v>157567</v>
      </c>
      <c r="D45775" t="s">
        <v>2195</v>
      </c>
      <c r="E45775">
        <v>7000000</v>
      </c>
      <c r="F45775" t="s">
        <v>207</v>
      </c>
      <c r="G45775" t="s">
        <v>25</v>
      </c>
      <c r="H45775" t="s">
        <v>89</v>
      </c>
      <c r="I45775" t="s">
        <v>90</v>
      </c>
      <c r="J45775" t="s">
        <v>90</v>
      </c>
      <c r="K45775">
        <v>1</v>
      </c>
      <c r="M45775" s="1">
        <v>37992</v>
      </c>
      <c r="N45775" s="1">
        <v>37992</v>
      </c>
      <c r="O45775"/>
      <c r="P45775"/>
      <c r="Q45775"/>
      <c r="R45775"/>
    </row>
    <row r="45776" spans="1:18" hidden="1" x14ac:dyDescent="0.2">
      <c r="A45776" t="s">
        <v>157568</v>
      </c>
      <c r="B45776" t="s">
        <v>157569</v>
      </c>
      <c r="C45776" t="s">
        <v>157570</v>
      </c>
      <c r="D45776" t="s">
        <v>15565</v>
      </c>
      <c r="E45776">
        <v>73360292</v>
      </c>
      <c r="F45776" t="s">
        <v>18</v>
      </c>
      <c r="G45776" t="s">
        <v>128</v>
      </c>
      <c r="H45776" t="s">
        <v>3010</v>
      </c>
      <c r="K45776">
        <v>2</v>
      </c>
      <c r="L45776" s="1">
        <v>40179</v>
      </c>
      <c r="M45776" s="1">
        <v>41099</v>
      </c>
      <c r="N45776" s="1">
        <v>42143</v>
      </c>
      <c r="O45776"/>
      <c r="P45776"/>
      <c r="Q45776"/>
      <c r="R45776"/>
    </row>
    <row r="45777" spans="1:18" hidden="1" x14ac:dyDescent="0.2">
      <c r="A45777" t="s">
        <v>157571</v>
      </c>
      <c r="B45777" t="s">
        <v>157572</v>
      </c>
      <c r="C45777" t="s">
        <v>157573</v>
      </c>
      <c r="D45777" t="s">
        <v>56</v>
      </c>
      <c r="E45777">
        <v>57800000</v>
      </c>
      <c r="F45777" t="s">
        <v>689</v>
      </c>
      <c r="G45777" t="s">
        <v>25</v>
      </c>
      <c r="H45777" t="s">
        <v>158</v>
      </c>
      <c r="I45777" t="s">
        <v>244</v>
      </c>
      <c r="J45777" t="s">
        <v>1613</v>
      </c>
      <c r="K45777">
        <v>3</v>
      </c>
      <c r="M45777" s="1">
        <v>41108</v>
      </c>
      <c r="N45777" s="1">
        <v>41711</v>
      </c>
      <c r="O45777"/>
      <c r="P45777"/>
      <c r="Q45777"/>
      <c r="R45777"/>
    </row>
    <row r="45778" spans="1:18" hidden="1" x14ac:dyDescent="0.2">
      <c r="A45778" t="s">
        <v>157574</v>
      </c>
      <c r="B45778" t="s">
        <v>157575</v>
      </c>
      <c r="C45778" t="s">
        <v>157576</v>
      </c>
      <c r="E45778" t="s">
        <v>43</v>
      </c>
      <c r="F45778" t="s">
        <v>18</v>
      </c>
      <c r="G45778" t="s">
        <v>25</v>
      </c>
      <c r="H45778" t="s">
        <v>99</v>
      </c>
      <c r="I45778" t="s">
        <v>100</v>
      </c>
      <c r="J45778" t="s">
        <v>6830</v>
      </c>
      <c r="K45778">
        <v>1</v>
      </c>
      <c r="L45778" s="1">
        <v>38353</v>
      </c>
      <c r="M45778" s="1">
        <v>42285</v>
      </c>
      <c r="N45778" s="1">
        <v>42285</v>
      </c>
      <c r="O45778"/>
      <c r="P45778"/>
      <c r="Q45778"/>
      <c r="R45778"/>
    </row>
    <row r="45779" spans="1:18" hidden="1" x14ac:dyDescent="0.2">
      <c r="A45779" t="s">
        <v>157577</v>
      </c>
      <c r="B45779" t="s">
        <v>157578</v>
      </c>
      <c r="C45779" t="s">
        <v>157579</v>
      </c>
      <c r="E45779" t="s">
        <v>43</v>
      </c>
      <c r="F45779" t="s">
        <v>18</v>
      </c>
      <c r="G45779" t="s">
        <v>51</v>
      </c>
      <c r="I45779" t="s">
        <v>52</v>
      </c>
      <c r="J45779" t="s">
        <v>11223</v>
      </c>
      <c r="K45779">
        <v>1</v>
      </c>
      <c r="M45779" s="1">
        <v>39203</v>
      </c>
      <c r="N45779" s="1">
        <v>39203</v>
      </c>
      <c r="O45779"/>
      <c r="P45779"/>
      <c r="Q45779"/>
      <c r="R45779"/>
    </row>
    <row r="45780" spans="1:18" x14ac:dyDescent="0.2">
      <c r="A45780" t="s">
        <v>157580</v>
      </c>
      <c r="B45780" t="s">
        <v>157581</v>
      </c>
      <c r="C45780" t="s">
        <v>157582</v>
      </c>
      <c r="D45780" t="s">
        <v>766</v>
      </c>
      <c r="E45780">
        <v>7000000</v>
      </c>
      <c r="F45780" t="s">
        <v>18</v>
      </c>
      <c r="G45780" t="s">
        <v>25</v>
      </c>
      <c r="H45780" t="s">
        <v>64</v>
      </c>
      <c r="I45780" t="s">
        <v>966</v>
      </c>
      <c r="J45780" t="s">
        <v>3239</v>
      </c>
      <c r="K45780">
        <v>1</v>
      </c>
      <c r="L45780" s="1">
        <v>39814</v>
      </c>
      <c r="M45780" s="1">
        <v>41284</v>
      </c>
      <c r="N45780" s="1">
        <v>41284</v>
      </c>
    </row>
    <row r="45781" spans="1:18" hidden="1" x14ac:dyDescent="0.2">
      <c r="A45781" t="s">
        <v>157583</v>
      </c>
      <c r="B45781" t="s">
        <v>157584</v>
      </c>
      <c r="C45781" t="s">
        <v>157585</v>
      </c>
      <c r="D45781" t="s">
        <v>157586</v>
      </c>
      <c r="E45781">
        <v>909601</v>
      </c>
      <c r="F45781" t="s">
        <v>18</v>
      </c>
      <c r="G45781" t="s">
        <v>128</v>
      </c>
      <c r="H45781" t="s">
        <v>326</v>
      </c>
      <c r="I45781" t="s">
        <v>130</v>
      </c>
      <c r="J45781" t="s">
        <v>327</v>
      </c>
      <c r="K45781">
        <v>5</v>
      </c>
      <c r="L45781" s="1">
        <v>39617</v>
      </c>
      <c r="M45781" s="1">
        <v>39911</v>
      </c>
      <c r="N45781" s="1">
        <v>41660</v>
      </c>
      <c r="O45781"/>
      <c r="P45781"/>
      <c r="Q45781"/>
      <c r="R45781"/>
    </row>
    <row r="45782" spans="1:18" hidden="1" x14ac:dyDescent="0.2">
      <c r="A45782" t="s">
        <v>157587</v>
      </c>
      <c r="B45782" t="s">
        <v>157588</v>
      </c>
      <c r="C45782" t="s">
        <v>157589</v>
      </c>
      <c r="D45782" t="s">
        <v>157590</v>
      </c>
      <c r="E45782">
        <v>883178.0135</v>
      </c>
      <c r="F45782" t="s">
        <v>207</v>
      </c>
      <c r="K45782">
        <v>2</v>
      </c>
      <c r="L45782" s="1">
        <v>39602</v>
      </c>
      <c r="M45782" s="1">
        <v>41627</v>
      </c>
      <c r="N45782" s="1">
        <v>41922</v>
      </c>
      <c r="O45782"/>
      <c r="P45782"/>
      <c r="Q45782"/>
      <c r="R45782"/>
    </row>
    <row r="45783" spans="1:18" hidden="1" x14ac:dyDescent="0.2">
      <c r="A45783" t="s">
        <v>157591</v>
      </c>
      <c r="B45783" t="s">
        <v>157592</v>
      </c>
      <c r="C45783" t="s">
        <v>157593</v>
      </c>
      <c r="D45783" t="s">
        <v>7825</v>
      </c>
      <c r="E45783">
        <v>23000000</v>
      </c>
      <c r="F45783" t="s">
        <v>113</v>
      </c>
      <c r="G45783" t="s">
        <v>25</v>
      </c>
      <c r="H45783" t="s">
        <v>64</v>
      </c>
      <c r="I45783" t="s">
        <v>65</v>
      </c>
      <c r="J45783" t="s">
        <v>66</v>
      </c>
      <c r="K45783">
        <v>2</v>
      </c>
      <c r="M45783" s="1">
        <v>39142</v>
      </c>
      <c r="N45783" s="1">
        <v>39614</v>
      </c>
      <c r="O45783"/>
      <c r="P45783"/>
      <c r="Q45783"/>
      <c r="R45783"/>
    </row>
    <row r="45784" spans="1:18" hidden="1" x14ac:dyDescent="0.2">
      <c r="A45784" t="s">
        <v>157594</v>
      </c>
      <c r="B45784" t="s">
        <v>157595</v>
      </c>
      <c r="D45784" t="s">
        <v>2387</v>
      </c>
      <c r="E45784">
        <v>83700000</v>
      </c>
      <c r="F45784" t="s">
        <v>18</v>
      </c>
      <c r="K45784">
        <v>1</v>
      </c>
      <c r="M45784" s="1">
        <v>41549</v>
      </c>
      <c r="N45784" s="1">
        <v>41549</v>
      </c>
      <c r="O45784"/>
      <c r="P45784"/>
      <c r="Q45784"/>
      <c r="R45784"/>
    </row>
    <row r="45785" spans="1:18" x14ac:dyDescent="0.2">
      <c r="A45785" t="s">
        <v>157596</v>
      </c>
      <c r="B45785" t="s">
        <v>157597</v>
      </c>
      <c r="C45785" t="s">
        <v>157598</v>
      </c>
      <c r="D45785" t="s">
        <v>1247</v>
      </c>
      <c r="E45785">
        <v>1000000</v>
      </c>
      <c r="F45785" t="s">
        <v>18</v>
      </c>
      <c r="G45785" t="s">
        <v>25</v>
      </c>
      <c r="H45785" t="s">
        <v>64</v>
      </c>
      <c r="I45785" t="s">
        <v>1221</v>
      </c>
      <c r="J45785" t="s">
        <v>1221</v>
      </c>
      <c r="K45785">
        <v>1</v>
      </c>
      <c r="L45785" s="1">
        <v>41275</v>
      </c>
      <c r="M45785" s="1">
        <v>41955</v>
      </c>
      <c r="N45785" s="1">
        <v>41955</v>
      </c>
    </row>
    <row r="45786" spans="1:18" x14ac:dyDescent="0.2">
      <c r="A45786" t="s">
        <v>157599</v>
      </c>
      <c r="B45786" t="s">
        <v>157600</v>
      </c>
      <c r="C45786" t="s">
        <v>157601</v>
      </c>
      <c r="D45786" t="s">
        <v>11164</v>
      </c>
      <c r="E45786">
        <v>25000000</v>
      </c>
      <c r="F45786" t="s">
        <v>113</v>
      </c>
      <c r="G45786" t="s">
        <v>25</v>
      </c>
      <c r="H45786" t="s">
        <v>380</v>
      </c>
      <c r="I45786" t="s">
        <v>381</v>
      </c>
      <c r="J45786" t="s">
        <v>7678</v>
      </c>
      <c r="K45786">
        <v>1</v>
      </c>
      <c r="L45786" s="1">
        <v>32143</v>
      </c>
      <c r="M45786" s="1">
        <v>37631</v>
      </c>
      <c r="N45786" s="1">
        <v>37631</v>
      </c>
    </row>
    <row r="45787" spans="1:18" hidden="1" x14ac:dyDescent="0.2">
      <c r="A45787" t="s">
        <v>157602</v>
      </c>
      <c r="B45787" t="s">
        <v>157603</v>
      </c>
      <c r="C45787" t="s">
        <v>157604</v>
      </c>
      <c r="D45787" t="s">
        <v>157605</v>
      </c>
      <c r="E45787" t="s">
        <v>43</v>
      </c>
      <c r="F45787" t="s">
        <v>18</v>
      </c>
      <c r="G45787" t="s">
        <v>25</v>
      </c>
      <c r="H45787" t="s">
        <v>5815</v>
      </c>
      <c r="I45787" t="s">
        <v>5816</v>
      </c>
      <c r="J45787" t="s">
        <v>124292</v>
      </c>
      <c r="K45787">
        <v>1</v>
      </c>
      <c r="L45787" s="1">
        <v>42095</v>
      </c>
      <c r="M45787" s="1">
        <v>42082</v>
      </c>
      <c r="N45787" s="1">
        <v>42082</v>
      </c>
      <c r="O45787"/>
      <c r="P45787"/>
      <c r="Q45787"/>
      <c r="R45787"/>
    </row>
    <row r="45788" spans="1:18" x14ac:dyDescent="0.2">
      <c r="A45788" t="s">
        <v>157606</v>
      </c>
      <c r="B45788" t="s">
        <v>157607</v>
      </c>
      <c r="C45788" t="s">
        <v>157608</v>
      </c>
      <c r="D45788" t="s">
        <v>157609</v>
      </c>
      <c r="E45788">
        <v>230000</v>
      </c>
      <c r="F45788" t="s">
        <v>18</v>
      </c>
      <c r="G45788" t="s">
        <v>25</v>
      </c>
      <c r="H45788" t="s">
        <v>89</v>
      </c>
      <c r="I45788" t="s">
        <v>589</v>
      </c>
      <c r="J45788" t="s">
        <v>24837</v>
      </c>
      <c r="K45788">
        <v>2</v>
      </c>
      <c r="L45788" s="1">
        <v>40817</v>
      </c>
      <c r="M45788" s="1">
        <v>41000</v>
      </c>
      <c r="N45788" s="1">
        <v>41767</v>
      </c>
    </row>
    <row r="45789" spans="1:18" hidden="1" x14ac:dyDescent="0.2">
      <c r="A45789" t="s">
        <v>157610</v>
      </c>
      <c r="B45789" t="s">
        <v>157611</v>
      </c>
      <c r="C45789" t="s">
        <v>157612</v>
      </c>
      <c r="D45789" t="s">
        <v>643</v>
      </c>
      <c r="E45789">
        <v>3500000</v>
      </c>
      <c r="F45789" t="s">
        <v>18</v>
      </c>
      <c r="K45789">
        <v>1</v>
      </c>
      <c r="M45789" s="1">
        <v>39924</v>
      </c>
      <c r="N45789" s="1">
        <v>39924</v>
      </c>
      <c r="O45789"/>
      <c r="P45789"/>
      <c r="Q45789"/>
      <c r="R45789"/>
    </row>
    <row r="45790" spans="1:18" x14ac:dyDescent="0.2">
      <c r="A45790" t="s">
        <v>157613</v>
      </c>
      <c r="B45790" t="s">
        <v>157614</v>
      </c>
      <c r="C45790" t="s">
        <v>157615</v>
      </c>
      <c r="D45790" t="s">
        <v>157616</v>
      </c>
      <c r="E45790">
        <v>618000</v>
      </c>
      <c r="F45790" t="s">
        <v>18</v>
      </c>
      <c r="G45790" t="s">
        <v>165</v>
      </c>
      <c r="H45790" t="s">
        <v>14445</v>
      </c>
      <c r="I45790" t="s">
        <v>1229</v>
      </c>
      <c r="J45790" t="s">
        <v>14446</v>
      </c>
      <c r="K45790">
        <v>3</v>
      </c>
      <c r="L45790" s="1">
        <v>40299</v>
      </c>
      <c r="M45790" s="1">
        <v>40568</v>
      </c>
      <c r="N45790" s="1">
        <v>41087</v>
      </c>
    </row>
    <row r="45791" spans="1:18" hidden="1" x14ac:dyDescent="0.2">
      <c r="A45791" t="s">
        <v>157617</v>
      </c>
      <c r="B45791" t="s">
        <v>157618</v>
      </c>
      <c r="C45791" t="s">
        <v>157619</v>
      </c>
      <c r="D45791" t="s">
        <v>56</v>
      </c>
      <c r="E45791">
        <v>5000000</v>
      </c>
      <c r="F45791" t="s">
        <v>18</v>
      </c>
      <c r="G45791" t="s">
        <v>25</v>
      </c>
      <c r="H45791" t="s">
        <v>64</v>
      </c>
      <c r="I45791" t="s">
        <v>1221</v>
      </c>
      <c r="J45791" t="s">
        <v>1221</v>
      </c>
      <c r="K45791">
        <v>1</v>
      </c>
      <c r="M45791" s="1">
        <v>40023</v>
      </c>
      <c r="N45791" s="1">
        <v>40023</v>
      </c>
      <c r="O45791"/>
      <c r="P45791"/>
      <c r="Q45791"/>
      <c r="R45791"/>
    </row>
    <row r="45792" spans="1:18" hidden="1" x14ac:dyDescent="0.2">
      <c r="A45792" t="s">
        <v>157620</v>
      </c>
      <c r="B45792" t="s">
        <v>157621</v>
      </c>
      <c r="C45792" t="s">
        <v>157622</v>
      </c>
      <c r="D45792" t="s">
        <v>56</v>
      </c>
      <c r="E45792">
        <v>3930701</v>
      </c>
      <c r="F45792" t="s">
        <v>18</v>
      </c>
      <c r="G45792" t="s">
        <v>128</v>
      </c>
      <c r="H45792" t="s">
        <v>326</v>
      </c>
      <c r="I45792" t="s">
        <v>130</v>
      </c>
      <c r="J45792" t="s">
        <v>327</v>
      </c>
      <c r="K45792">
        <v>1</v>
      </c>
      <c r="M45792" s="1">
        <v>38792</v>
      </c>
      <c r="N45792" s="1">
        <v>38792</v>
      </c>
      <c r="O45792"/>
      <c r="P45792"/>
      <c r="Q45792"/>
      <c r="R45792"/>
    </row>
    <row r="45793" spans="1:18" x14ac:dyDescent="0.2">
      <c r="A45793" t="s">
        <v>157623</v>
      </c>
      <c r="B45793" t="s">
        <v>157624</v>
      </c>
      <c r="C45793" t="s">
        <v>157625</v>
      </c>
      <c r="D45793" t="s">
        <v>157626</v>
      </c>
      <c r="E45793">
        <v>15000</v>
      </c>
      <c r="F45793" t="s">
        <v>18</v>
      </c>
      <c r="G45793" t="s">
        <v>25</v>
      </c>
      <c r="H45793" t="s">
        <v>106</v>
      </c>
      <c r="I45793" t="s">
        <v>17325</v>
      </c>
      <c r="J45793" t="s">
        <v>17325</v>
      </c>
      <c r="K45793">
        <v>1</v>
      </c>
      <c r="L45793" s="1">
        <v>40940</v>
      </c>
      <c r="M45793" s="1">
        <v>41061</v>
      </c>
      <c r="N45793" s="1">
        <v>41061</v>
      </c>
    </row>
    <row r="45794" spans="1:18" hidden="1" x14ac:dyDescent="0.2">
      <c r="A45794" t="s">
        <v>157627</v>
      </c>
      <c r="B45794" t="s">
        <v>157628</v>
      </c>
      <c r="C45794" t="s">
        <v>157629</v>
      </c>
      <c r="D45794" t="s">
        <v>3932</v>
      </c>
      <c r="E45794">
        <v>11600000</v>
      </c>
      <c r="F45794" t="s">
        <v>113</v>
      </c>
      <c r="G45794" t="s">
        <v>128</v>
      </c>
      <c r="H45794" t="s">
        <v>1723</v>
      </c>
      <c r="I45794" t="s">
        <v>130</v>
      </c>
      <c r="J45794" t="s">
        <v>57429</v>
      </c>
      <c r="K45794">
        <v>1</v>
      </c>
      <c r="M45794" s="1">
        <v>38134</v>
      </c>
      <c r="N45794" s="1">
        <v>38134</v>
      </c>
      <c r="O45794"/>
      <c r="P45794"/>
      <c r="Q45794"/>
      <c r="R45794"/>
    </row>
    <row r="45795" spans="1:18" x14ac:dyDescent="0.2">
      <c r="A45795" t="s">
        <v>157630</v>
      </c>
      <c r="B45795" t="s">
        <v>157631</v>
      </c>
      <c r="C45795" t="s">
        <v>157632</v>
      </c>
      <c r="D45795" t="s">
        <v>157633</v>
      </c>
      <c r="E45795">
        <v>1000000</v>
      </c>
      <c r="F45795" t="s">
        <v>18</v>
      </c>
      <c r="G45795" t="s">
        <v>2318</v>
      </c>
      <c r="H45795">
        <v>4</v>
      </c>
      <c r="I45795" t="s">
        <v>8863</v>
      </c>
      <c r="J45795" t="s">
        <v>8863</v>
      </c>
      <c r="K45795">
        <v>1</v>
      </c>
      <c r="L45795" s="1">
        <v>40768</v>
      </c>
      <c r="M45795" s="1">
        <v>40767</v>
      </c>
      <c r="N45795" s="1">
        <v>40767</v>
      </c>
    </row>
    <row r="45796" spans="1:18" x14ac:dyDescent="0.2">
      <c r="A45796" t="s">
        <v>157634</v>
      </c>
      <c r="B45796" t="s">
        <v>157635</v>
      </c>
      <c r="C45796" t="s">
        <v>157636</v>
      </c>
      <c r="D45796" t="s">
        <v>157637</v>
      </c>
      <c r="E45796">
        <v>100000</v>
      </c>
      <c r="F45796" t="s">
        <v>18</v>
      </c>
      <c r="G45796" t="s">
        <v>2318</v>
      </c>
      <c r="H45796">
        <v>4</v>
      </c>
      <c r="I45796" t="s">
        <v>8863</v>
      </c>
      <c r="J45796" t="s">
        <v>8863</v>
      </c>
      <c r="K45796">
        <v>1</v>
      </c>
      <c r="L45796" s="1">
        <v>40756</v>
      </c>
      <c r="M45796" s="1">
        <v>40756</v>
      </c>
      <c r="N45796" s="1">
        <v>40756</v>
      </c>
    </row>
    <row r="45797" spans="1:18" x14ac:dyDescent="0.2">
      <c r="A45797" t="s">
        <v>157638</v>
      </c>
      <c r="B45797" t="s">
        <v>157639</v>
      </c>
      <c r="C45797" t="s">
        <v>157640</v>
      </c>
      <c r="D45797" t="s">
        <v>157641</v>
      </c>
      <c r="E45797">
        <v>30000</v>
      </c>
      <c r="F45797" t="s">
        <v>18</v>
      </c>
      <c r="G45797" t="s">
        <v>25</v>
      </c>
      <c r="H45797" t="s">
        <v>286</v>
      </c>
      <c r="I45797" t="s">
        <v>874</v>
      </c>
      <c r="J45797" t="s">
        <v>874</v>
      </c>
      <c r="K45797">
        <v>1</v>
      </c>
      <c r="L45797" s="1">
        <v>41365</v>
      </c>
      <c r="M45797" s="1">
        <v>41487</v>
      </c>
      <c r="N45797" s="1">
        <v>41487</v>
      </c>
    </row>
    <row r="45798" spans="1:18" hidden="1" x14ac:dyDescent="0.2">
      <c r="A45798" t="s">
        <v>157642</v>
      </c>
      <c r="B45798" t="s">
        <v>157643</v>
      </c>
      <c r="C45798" t="s">
        <v>157644</v>
      </c>
      <c r="D45798" t="s">
        <v>3372</v>
      </c>
      <c r="E45798">
        <v>417100000</v>
      </c>
      <c r="F45798" t="s">
        <v>689</v>
      </c>
      <c r="G45798" t="s">
        <v>25</v>
      </c>
      <c r="H45798" t="s">
        <v>99</v>
      </c>
      <c r="I45798" t="s">
        <v>100</v>
      </c>
      <c r="J45798" t="s">
        <v>5699</v>
      </c>
      <c r="K45798">
        <v>11</v>
      </c>
      <c r="L45798" s="1">
        <v>35796</v>
      </c>
      <c r="M45798" s="1">
        <v>37153</v>
      </c>
      <c r="N45798" s="1">
        <v>42230</v>
      </c>
      <c r="O45798"/>
      <c r="P45798"/>
      <c r="Q45798"/>
      <c r="R45798"/>
    </row>
    <row r="45799" spans="1:18" x14ac:dyDescent="0.2">
      <c r="A45799" t="s">
        <v>157645</v>
      </c>
      <c r="B45799" t="s">
        <v>157646</v>
      </c>
      <c r="C45799" t="s">
        <v>157647</v>
      </c>
      <c r="D45799" t="s">
        <v>786</v>
      </c>
      <c r="E45799">
        <v>9000000</v>
      </c>
      <c r="F45799" t="s">
        <v>18</v>
      </c>
      <c r="K45799">
        <v>1</v>
      </c>
      <c r="L45799" s="1">
        <v>40529</v>
      </c>
      <c r="M45799" s="1">
        <v>42221</v>
      </c>
      <c r="N45799" s="1">
        <v>42221</v>
      </c>
    </row>
    <row r="45800" spans="1:18" x14ac:dyDescent="0.2">
      <c r="A45800" t="s">
        <v>157648</v>
      </c>
      <c r="B45800" t="s">
        <v>157649</v>
      </c>
      <c r="E45800">
        <v>200000</v>
      </c>
      <c r="F45800" t="s">
        <v>18</v>
      </c>
      <c r="G45800" t="s">
        <v>128</v>
      </c>
      <c r="H45800" t="s">
        <v>129</v>
      </c>
      <c r="I45800" t="s">
        <v>130</v>
      </c>
      <c r="J45800" t="s">
        <v>130</v>
      </c>
      <c r="K45800">
        <v>1</v>
      </c>
      <c r="L45800" s="1">
        <v>42114</v>
      </c>
      <c r="M45800" s="1">
        <v>42217</v>
      </c>
      <c r="N45800" s="1">
        <v>42217</v>
      </c>
    </row>
    <row r="45801" spans="1:18" hidden="1" x14ac:dyDescent="0.2">
      <c r="A45801" t="s">
        <v>157650</v>
      </c>
      <c r="B45801" t="s">
        <v>157651</v>
      </c>
      <c r="C45801" t="s">
        <v>157652</v>
      </c>
      <c r="D45801" t="s">
        <v>2326</v>
      </c>
      <c r="E45801">
        <v>13182687</v>
      </c>
      <c r="F45801" t="s">
        <v>18</v>
      </c>
      <c r="G45801" t="s">
        <v>128</v>
      </c>
      <c r="H45801" t="s">
        <v>129</v>
      </c>
      <c r="I45801" t="s">
        <v>130</v>
      </c>
      <c r="J45801" t="s">
        <v>130</v>
      </c>
      <c r="K45801">
        <v>1</v>
      </c>
      <c r="L45801" s="1">
        <v>30317</v>
      </c>
      <c r="M45801" s="1">
        <v>41555</v>
      </c>
      <c r="N45801" s="1">
        <v>41555</v>
      </c>
      <c r="O45801"/>
      <c r="P45801"/>
      <c r="Q45801"/>
      <c r="R45801"/>
    </row>
    <row r="45802" spans="1:18" x14ac:dyDescent="0.2">
      <c r="A45802" t="s">
        <v>157653</v>
      </c>
      <c r="B45802" t="s">
        <v>157654</v>
      </c>
      <c r="C45802" t="s">
        <v>157655</v>
      </c>
      <c r="D45802" t="s">
        <v>3843</v>
      </c>
      <c r="E45802">
        <v>1500000</v>
      </c>
      <c r="F45802" t="s">
        <v>18</v>
      </c>
      <c r="G45802" t="s">
        <v>25</v>
      </c>
      <c r="H45802" t="s">
        <v>208</v>
      </c>
      <c r="I45802" t="s">
        <v>209</v>
      </c>
      <c r="J45802" t="s">
        <v>128885</v>
      </c>
      <c r="K45802">
        <v>1</v>
      </c>
      <c r="L45802" s="1">
        <v>38718</v>
      </c>
      <c r="M45802" s="1">
        <v>41821</v>
      </c>
      <c r="N45802" s="1">
        <v>41821</v>
      </c>
    </row>
    <row r="45803" spans="1:18" hidden="1" x14ac:dyDescent="0.2">
      <c r="A45803" t="s">
        <v>157656</v>
      </c>
      <c r="B45803" t="s">
        <v>157657</v>
      </c>
      <c r="C45803" t="s">
        <v>157658</v>
      </c>
      <c r="D45803" t="s">
        <v>17544</v>
      </c>
      <c r="E45803">
        <v>1016289</v>
      </c>
      <c r="F45803" t="s">
        <v>18</v>
      </c>
      <c r="G45803" t="s">
        <v>650</v>
      </c>
      <c r="H45803">
        <v>12</v>
      </c>
      <c r="I45803" t="s">
        <v>4472</v>
      </c>
      <c r="J45803" t="s">
        <v>31189</v>
      </c>
      <c r="K45803">
        <v>3</v>
      </c>
      <c r="L45803" s="1">
        <v>41306</v>
      </c>
      <c r="M45803" s="1">
        <v>41365</v>
      </c>
      <c r="N45803" s="1">
        <v>41851</v>
      </c>
      <c r="O45803"/>
      <c r="P45803"/>
      <c r="Q45803"/>
      <c r="R45803"/>
    </row>
    <row r="45804" spans="1:18" hidden="1" x14ac:dyDescent="0.2">
      <c r="A45804" t="s">
        <v>157659</v>
      </c>
      <c r="B45804" t="s">
        <v>157660</v>
      </c>
      <c r="D45804" t="s">
        <v>993</v>
      </c>
      <c r="E45804" t="s">
        <v>43</v>
      </c>
      <c r="F45804" t="s">
        <v>18</v>
      </c>
      <c r="G45804" t="s">
        <v>25</v>
      </c>
      <c r="H45804" t="s">
        <v>6144</v>
      </c>
      <c r="I45804" t="s">
        <v>6452</v>
      </c>
      <c r="J45804" t="s">
        <v>6452</v>
      </c>
      <c r="K45804">
        <v>1</v>
      </c>
      <c r="L45804" s="1">
        <v>34079</v>
      </c>
      <c r="M45804" s="1">
        <v>40155</v>
      </c>
      <c r="N45804" s="1">
        <v>40155</v>
      </c>
      <c r="O45804"/>
      <c r="P45804"/>
      <c r="Q45804"/>
      <c r="R45804"/>
    </row>
    <row r="45805" spans="1:18" hidden="1" x14ac:dyDescent="0.2">
      <c r="A45805" t="s">
        <v>157661</v>
      </c>
      <c r="B45805" t="s">
        <v>157662</v>
      </c>
      <c r="C45805" t="s">
        <v>157663</v>
      </c>
      <c r="D45805" t="s">
        <v>50</v>
      </c>
      <c r="E45805" t="s">
        <v>43</v>
      </c>
      <c r="F45805" t="s">
        <v>18</v>
      </c>
      <c r="G45805" t="s">
        <v>3985</v>
      </c>
      <c r="K45805">
        <v>1</v>
      </c>
      <c r="L45805" s="1">
        <v>40544</v>
      </c>
      <c r="M45805" s="1">
        <v>41456</v>
      </c>
      <c r="N45805" s="1">
        <v>41456</v>
      </c>
      <c r="O45805"/>
      <c r="P45805"/>
      <c r="Q45805"/>
      <c r="R45805"/>
    </row>
    <row r="45806" spans="1:18" hidden="1" x14ac:dyDescent="0.2">
      <c r="A45806" t="s">
        <v>157664</v>
      </c>
      <c r="B45806" t="s">
        <v>157665</v>
      </c>
      <c r="C45806" t="s">
        <v>157666</v>
      </c>
      <c r="D45806" t="s">
        <v>157667</v>
      </c>
      <c r="E45806" t="s">
        <v>43</v>
      </c>
      <c r="F45806" t="s">
        <v>18</v>
      </c>
      <c r="G45806" t="s">
        <v>1370</v>
      </c>
      <c r="H45806">
        <v>5</v>
      </c>
      <c r="I45806" t="s">
        <v>1371</v>
      </c>
      <c r="J45806" t="s">
        <v>1371</v>
      </c>
      <c r="K45806">
        <v>1</v>
      </c>
      <c r="L45806" s="1">
        <v>41897</v>
      </c>
      <c r="M45806" s="1">
        <v>42125</v>
      </c>
      <c r="N45806" s="1">
        <v>42125</v>
      </c>
      <c r="O45806"/>
      <c r="P45806"/>
      <c r="Q45806"/>
      <c r="R45806"/>
    </row>
    <row r="45807" spans="1:18" hidden="1" x14ac:dyDescent="0.2">
      <c r="A45807" t="s">
        <v>157668</v>
      </c>
      <c r="B45807" t="s">
        <v>157669</v>
      </c>
      <c r="C45807" t="s">
        <v>157670</v>
      </c>
      <c r="D45807" t="s">
        <v>84956</v>
      </c>
      <c r="E45807">
        <v>180000</v>
      </c>
      <c r="F45807" t="s">
        <v>207</v>
      </c>
      <c r="G45807" t="s">
        <v>4627</v>
      </c>
      <c r="H45807">
        <v>13</v>
      </c>
      <c r="I45807" t="s">
        <v>4628</v>
      </c>
      <c r="J45807" t="s">
        <v>4628</v>
      </c>
      <c r="K45807">
        <v>2</v>
      </c>
      <c r="M45807" s="1">
        <v>41426</v>
      </c>
      <c r="N45807" s="1">
        <v>41655</v>
      </c>
      <c r="O45807"/>
      <c r="P45807"/>
      <c r="Q45807"/>
      <c r="R45807"/>
    </row>
    <row r="45808" spans="1:18" x14ac:dyDescent="0.2">
      <c r="A45808" t="s">
        <v>157671</v>
      </c>
      <c r="B45808" t="s">
        <v>157672</v>
      </c>
      <c r="C45808" t="s">
        <v>157673</v>
      </c>
      <c r="D45808" t="s">
        <v>157674</v>
      </c>
      <c r="E45808">
        <v>62000</v>
      </c>
      <c r="F45808" t="s">
        <v>18</v>
      </c>
      <c r="G45808" t="s">
        <v>25</v>
      </c>
      <c r="H45808" t="s">
        <v>64</v>
      </c>
      <c r="I45808" t="s">
        <v>65</v>
      </c>
      <c r="J45808" t="s">
        <v>71</v>
      </c>
      <c r="K45808">
        <v>1</v>
      </c>
      <c r="L45808" s="1">
        <v>41699</v>
      </c>
      <c r="M45808" s="1">
        <v>42024</v>
      </c>
      <c r="N45808" s="1">
        <v>42024</v>
      </c>
    </row>
    <row r="45809" spans="1:18" hidden="1" x14ac:dyDescent="0.2">
      <c r="A45809" t="s">
        <v>157675</v>
      </c>
      <c r="B45809" t="s">
        <v>157676</v>
      </c>
      <c r="C45809" t="s">
        <v>157677</v>
      </c>
      <c r="D45809" t="s">
        <v>264</v>
      </c>
      <c r="E45809">
        <v>1392000</v>
      </c>
      <c r="F45809" t="s">
        <v>18</v>
      </c>
      <c r="G45809" t="s">
        <v>165</v>
      </c>
      <c r="H45809" t="s">
        <v>166</v>
      </c>
      <c r="I45809" t="s">
        <v>167</v>
      </c>
      <c r="J45809" t="s">
        <v>167</v>
      </c>
      <c r="K45809">
        <v>1</v>
      </c>
      <c r="L45809" s="1">
        <v>38777</v>
      </c>
      <c r="M45809" s="1">
        <v>39982</v>
      </c>
      <c r="N45809" s="1">
        <v>39982</v>
      </c>
      <c r="O45809"/>
      <c r="P45809"/>
      <c r="Q45809"/>
      <c r="R45809"/>
    </row>
    <row r="45810" spans="1:18" x14ac:dyDescent="0.2">
      <c r="A45810" t="s">
        <v>157678</v>
      </c>
      <c r="B45810" t="s">
        <v>157679</v>
      </c>
      <c r="D45810" t="s">
        <v>379</v>
      </c>
      <c r="E45810">
        <v>20000</v>
      </c>
      <c r="F45810" t="s">
        <v>18</v>
      </c>
      <c r="G45810" t="s">
        <v>25</v>
      </c>
      <c r="H45810" t="s">
        <v>64</v>
      </c>
      <c r="I45810" t="s">
        <v>65</v>
      </c>
      <c r="J45810" t="s">
        <v>606</v>
      </c>
      <c r="K45810">
        <v>1</v>
      </c>
      <c r="L45810" s="1">
        <v>42034</v>
      </c>
      <c r="M45810" s="1">
        <v>41759</v>
      </c>
      <c r="N45810" s="1">
        <v>41759</v>
      </c>
    </row>
    <row r="45811" spans="1:18" x14ac:dyDescent="0.2">
      <c r="A45811" t="s">
        <v>157680</v>
      </c>
      <c r="B45811" t="s">
        <v>157681</v>
      </c>
      <c r="C45811" t="s">
        <v>157682</v>
      </c>
      <c r="D45811" t="s">
        <v>157683</v>
      </c>
      <c r="E45811">
        <v>4000000</v>
      </c>
      <c r="F45811" t="s">
        <v>207</v>
      </c>
      <c r="G45811" t="s">
        <v>25</v>
      </c>
      <c r="H45811" t="s">
        <v>64</v>
      </c>
      <c r="I45811" t="s">
        <v>65</v>
      </c>
      <c r="J45811" t="s">
        <v>984</v>
      </c>
      <c r="K45811">
        <v>2</v>
      </c>
      <c r="L45811" s="1">
        <v>39448</v>
      </c>
      <c r="M45811" s="1">
        <v>39486</v>
      </c>
      <c r="N45811" s="1">
        <v>40319</v>
      </c>
    </row>
    <row r="45812" spans="1:18" x14ac:dyDescent="0.2">
      <c r="A45812" t="s">
        <v>157684</v>
      </c>
      <c r="B45812" t="s">
        <v>157685</v>
      </c>
      <c r="C45812" t="s">
        <v>157686</v>
      </c>
      <c r="D45812" t="s">
        <v>157687</v>
      </c>
      <c r="E45812">
        <v>1925000</v>
      </c>
      <c r="F45812" t="s">
        <v>18</v>
      </c>
      <c r="G45812" t="s">
        <v>25</v>
      </c>
      <c r="H45812" t="s">
        <v>44</v>
      </c>
      <c r="I45812" t="s">
        <v>282</v>
      </c>
      <c r="J45812" t="s">
        <v>282</v>
      </c>
      <c r="K45812">
        <v>2</v>
      </c>
      <c r="L45812" s="1">
        <v>41395</v>
      </c>
      <c r="M45812" s="1">
        <v>41739</v>
      </c>
      <c r="N45812" s="1">
        <v>42032</v>
      </c>
    </row>
    <row r="45813" spans="1:18" x14ac:dyDescent="0.2">
      <c r="A45813" t="s">
        <v>157688</v>
      </c>
      <c r="B45813" t="s">
        <v>157689</v>
      </c>
      <c r="C45813" t="s">
        <v>157690</v>
      </c>
      <c r="D45813" t="s">
        <v>63</v>
      </c>
      <c r="E45813">
        <v>620000</v>
      </c>
      <c r="F45813" t="s">
        <v>18</v>
      </c>
      <c r="G45813" t="s">
        <v>25</v>
      </c>
      <c r="H45813" t="s">
        <v>208</v>
      </c>
      <c r="I45813" t="s">
        <v>2182</v>
      </c>
      <c r="J45813" t="s">
        <v>7184</v>
      </c>
      <c r="K45813">
        <v>2</v>
      </c>
      <c r="L45813" s="1">
        <v>40909</v>
      </c>
      <c r="M45813" s="1">
        <v>41372</v>
      </c>
      <c r="N45813" s="1">
        <v>41907</v>
      </c>
    </row>
    <row r="45814" spans="1:18" hidden="1" x14ac:dyDescent="0.2">
      <c r="A45814" t="s">
        <v>157691</v>
      </c>
      <c r="B45814" t="s">
        <v>157692</v>
      </c>
      <c r="C45814" t="s">
        <v>157693</v>
      </c>
      <c r="D45814" t="s">
        <v>36</v>
      </c>
      <c r="E45814">
        <v>2099590</v>
      </c>
      <c r="F45814" t="s">
        <v>207</v>
      </c>
      <c r="G45814" t="s">
        <v>25</v>
      </c>
      <c r="H45814" t="s">
        <v>64</v>
      </c>
      <c r="I45814" t="s">
        <v>65</v>
      </c>
      <c r="J45814" t="s">
        <v>664</v>
      </c>
      <c r="K45814">
        <v>2</v>
      </c>
      <c r="M45814" s="1">
        <v>40680</v>
      </c>
      <c r="N45814" s="1">
        <v>40707</v>
      </c>
      <c r="O45814"/>
      <c r="P45814"/>
      <c r="Q45814"/>
      <c r="R45814"/>
    </row>
    <row r="45815" spans="1:18" hidden="1" x14ac:dyDescent="0.2">
      <c r="A45815" t="s">
        <v>157694</v>
      </c>
      <c r="B45815" t="s">
        <v>157695</v>
      </c>
      <c r="C45815" t="s">
        <v>157696</v>
      </c>
      <c r="D45815" t="s">
        <v>70</v>
      </c>
      <c r="E45815">
        <v>48303584</v>
      </c>
      <c r="F45815" t="s">
        <v>18</v>
      </c>
      <c r="G45815" t="s">
        <v>57</v>
      </c>
      <c r="H45815" t="s">
        <v>202</v>
      </c>
      <c r="I45815" t="s">
        <v>203</v>
      </c>
      <c r="J45815" t="s">
        <v>203</v>
      </c>
      <c r="K45815">
        <v>1</v>
      </c>
      <c r="L45815" s="1">
        <v>39448</v>
      </c>
      <c r="M45815" s="1">
        <v>40056</v>
      </c>
      <c r="N45815" s="1">
        <v>40056</v>
      </c>
      <c r="O45815"/>
      <c r="P45815"/>
      <c r="Q45815"/>
      <c r="R45815"/>
    </row>
    <row r="45816" spans="1:18" hidden="1" x14ac:dyDescent="0.2">
      <c r="A45816" t="s">
        <v>157697</v>
      </c>
      <c r="B45816" t="s">
        <v>157698</v>
      </c>
      <c r="C45816" t="s">
        <v>157699</v>
      </c>
      <c r="E45816" t="s">
        <v>43</v>
      </c>
      <c r="F45816" t="s">
        <v>207</v>
      </c>
      <c r="K45816">
        <v>1</v>
      </c>
      <c r="M45816" s="1">
        <v>39674</v>
      </c>
      <c r="N45816" s="1">
        <v>39674</v>
      </c>
      <c r="O45816"/>
      <c r="P45816"/>
      <c r="Q45816"/>
      <c r="R45816"/>
    </row>
    <row r="45817" spans="1:18" x14ac:dyDescent="0.2">
      <c r="A45817" t="s">
        <v>157700</v>
      </c>
      <c r="B45817" t="s">
        <v>157701</v>
      </c>
      <c r="C45817" t="s">
        <v>157702</v>
      </c>
      <c r="D45817" t="s">
        <v>643</v>
      </c>
      <c r="E45817">
        <v>3700000</v>
      </c>
      <c r="F45817" t="s">
        <v>18</v>
      </c>
      <c r="G45817" t="s">
        <v>25</v>
      </c>
      <c r="H45817" t="s">
        <v>158</v>
      </c>
      <c r="I45817" t="s">
        <v>244</v>
      </c>
      <c r="J45817" t="s">
        <v>327</v>
      </c>
      <c r="K45817">
        <v>2</v>
      </c>
      <c r="L45817" s="1">
        <v>37622</v>
      </c>
      <c r="M45817" s="1">
        <v>40429</v>
      </c>
      <c r="N45817" s="1">
        <v>42136</v>
      </c>
    </row>
    <row r="45818" spans="1:18" hidden="1" x14ac:dyDescent="0.2">
      <c r="A45818" t="s">
        <v>157703</v>
      </c>
      <c r="B45818" t="s">
        <v>157704</v>
      </c>
      <c r="D45818" t="s">
        <v>50</v>
      </c>
      <c r="E45818">
        <v>639000</v>
      </c>
      <c r="F45818" t="s">
        <v>18</v>
      </c>
      <c r="G45818" t="s">
        <v>1062</v>
      </c>
      <c r="H45818">
        <v>13</v>
      </c>
      <c r="I45818" t="s">
        <v>13183</v>
      </c>
      <c r="J45818" t="s">
        <v>13183</v>
      </c>
      <c r="K45818">
        <v>2</v>
      </c>
      <c r="L45818" s="1">
        <v>38353</v>
      </c>
      <c r="M45818" s="1">
        <v>38908</v>
      </c>
      <c r="N45818" s="1">
        <v>39752</v>
      </c>
      <c r="O45818"/>
      <c r="P45818"/>
      <c r="Q45818"/>
      <c r="R45818"/>
    </row>
    <row r="45819" spans="1:18" hidden="1" x14ac:dyDescent="0.2">
      <c r="A45819" t="s">
        <v>157705</v>
      </c>
      <c r="B45819" t="s">
        <v>157706</v>
      </c>
      <c r="D45819" t="s">
        <v>655</v>
      </c>
      <c r="E45819" t="s">
        <v>43</v>
      </c>
      <c r="F45819" t="s">
        <v>18</v>
      </c>
      <c r="G45819" t="s">
        <v>25</v>
      </c>
      <c r="H45819" t="s">
        <v>135</v>
      </c>
      <c r="I45819" t="s">
        <v>10662</v>
      </c>
      <c r="J45819" t="s">
        <v>2499</v>
      </c>
      <c r="K45819">
        <v>1</v>
      </c>
      <c r="L45819" s="1">
        <v>35431</v>
      </c>
      <c r="M45819" s="1">
        <v>41282</v>
      </c>
      <c r="N45819" s="1">
        <v>41282</v>
      </c>
      <c r="O45819"/>
      <c r="P45819"/>
      <c r="Q45819"/>
      <c r="R45819"/>
    </row>
    <row r="45820" spans="1:18" hidden="1" x14ac:dyDescent="0.2">
      <c r="A45820" t="s">
        <v>157707</v>
      </c>
      <c r="B45820" t="s">
        <v>157708</v>
      </c>
      <c r="C45820" t="s">
        <v>157709</v>
      </c>
      <c r="D45820" t="s">
        <v>157710</v>
      </c>
      <c r="E45820">
        <v>194530</v>
      </c>
      <c r="F45820" t="s">
        <v>18</v>
      </c>
      <c r="G45820" t="s">
        <v>128</v>
      </c>
      <c r="H45820" t="s">
        <v>129</v>
      </c>
      <c r="I45820" t="s">
        <v>130</v>
      </c>
      <c r="J45820" t="s">
        <v>130</v>
      </c>
      <c r="K45820">
        <v>1</v>
      </c>
      <c r="L45820" s="1">
        <v>41957</v>
      </c>
      <c r="M45820" s="1">
        <v>40787</v>
      </c>
      <c r="N45820" s="1">
        <v>40787</v>
      </c>
      <c r="O45820"/>
      <c r="P45820"/>
      <c r="Q45820"/>
      <c r="R45820"/>
    </row>
    <row r="45821" spans="1:18" x14ac:dyDescent="0.2">
      <c r="A45821" t="s">
        <v>157711</v>
      </c>
      <c r="B45821" t="s">
        <v>157712</v>
      </c>
      <c r="C45821" t="s">
        <v>157713</v>
      </c>
      <c r="D45821" t="s">
        <v>157714</v>
      </c>
      <c r="E45821">
        <v>100000</v>
      </c>
      <c r="F45821" t="s">
        <v>18</v>
      </c>
      <c r="G45821" t="s">
        <v>128</v>
      </c>
      <c r="H45821" t="s">
        <v>129</v>
      </c>
      <c r="I45821" t="s">
        <v>130</v>
      </c>
      <c r="J45821" t="s">
        <v>130</v>
      </c>
      <c r="K45821">
        <v>1</v>
      </c>
      <c r="L45821" s="1">
        <v>41487</v>
      </c>
      <c r="M45821" s="1">
        <v>41487</v>
      </c>
      <c r="N45821" s="1">
        <v>41487</v>
      </c>
    </row>
    <row r="45822" spans="1:18" x14ac:dyDescent="0.2">
      <c r="A45822" t="s">
        <v>157715</v>
      </c>
      <c r="B45822" t="s">
        <v>157716</v>
      </c>
      <c r="C45822" t="s">
        <v>157717</v>
      </c>
      <c r="D45822" t="s">
        <v>157718</v>
      </c>
      <c r="E45822">
        <v>300000</v>
      </c>
      <c r="F45822" t="s">
        <v>18</v>
      </c>
      <c r="G45822" t="s">
        <v>4627</v>
      </c>
      <c r="H45822">
        <v>13</v>
      </c>
      <c r="I45822" t="s">
        <v>4628</v>
      </c>
      <c r="J45822" t="s">
        <v>4628</v>
      </c>
      <c r="K45822">
        <v>1</v>
      </c>
      <c r="L45822" s="1">
        <v>41609</v>
      </c>
      <c r="M45822" s="1">
        <v>41621</v>
      </c>
      <c r="N45822" s="1">
        <v>41621</v>
      </c>
    </row>
    <row r="45823" spans="1:18" hidden="1" x14ac:dyDescent="0.2">
      <c r="A45823" t="s">
        <v>157719</v>
      </c>
      <c r="B45823" t="s">
        <v>157720</v>
      </c>
      <c r="C45823" t="s">
        <v>157721</v>
      </c>
      <c r="D45823" t="s">
        <v>2479</v>
      </c>
      <c r="E45823" t="s">
        <v>43</v>
      </c>
      <c r="F45823" t="s">
        <v>18</v>
      </c>
      <c r="G45823" t="s">
        <v>25</v>
      </c>
      <c r="H45823" t="s">
        <v>430</v>
      </c>
      <c r="I45823" t="s">
        <v>528</v>
      </c>
      <c r="J45823" t="s">
        <v>3661</v>
      </c>
      <c r="K45823">
        <v>1</v>
      </c>
      <c r="L45823" s="1">
        <v>39448</v>
      </c>
      <c r="M45823" s="1">
        <v>40897</v>
      </c>
      <c r="N45823" s="1">
        <v>40897</v>
      </c>
      <c r="O45823"/>
      <c r="P45823"/>
      <c r="Q45823"/>
      <c r="R45823"/>
    </row>
    <row r="45824" spans="1:18" hidden="1" x14ac:dyDescent="0.2">
      <c r="A45824" t="s">
        <v>157722</v>
      </c>
      <c r="B45824" t="s">
        <v>157723</v>
      </c>
      <c r="C45824" t="s">
        <v>157724</v>
      </c>
      <c r="D45824" t="s">
        <v>36</v>
      </c>
      <c r="E45824">
        <v>6552136</v>
      </c>
      <c r="F45824" t="s">
        <v>113</v>
      </c>
      <c r="G45824" t="s">
        <v>25</v>
      </c>
      <c r="H45824" t="s">
        <v>106</v>
      </c>
      <c r="I45824" t="s">
        <v>107</v>
      </c>
      <c r="J45824" t="s">
        <v>108</v>
      </c>
      <c r="K45824">
        <v>3</v>
      </c>
      <c r="L45824" s="1">
        <v>39814</v>
      </c>
      <c r="M45824" s="1">
        <v>40700</v>
      </c>
      <c r="N45824" s="1">
        <v>41191</v>
      </c>
      <c r="O45824"/>
      <c r="P45824"/>
      <c r="Q45824"/>
      <c r="R45824"/>
    </row>
    <row r="45825" spans="1:18" hidden="1" x14ac:dyDescent="0.2">
      <c r="A45825" t="s">
        <v>157725</v>
      </c>
      <c r="B45825" t="s">
        <v>157726</v>
      </c>
      <c r="C45825" t="s">
        <v>157727</v>
      </c>
      <c r="D45825" t="s">
        <v>157728</v>
      </c>
      <c r="E45825" t="s">
        <v>43</v>
      </c>
      <c r="F45825" t="s">
        <v>18</v>
      </c>
      <c r="G45825" t="s">
        <v>25</v>
      </c>
      <c r="H45825" t="s">
        <v>64</v>
      </c>
      <c r="I45825" t="s">
        <v>65</v>
      </c>
      <c r="J45825" t="s">
        <v>271</v>
      </c>
      <c r="K45825">
        <v>1</v>
      </c>
      <c r="L45825" s="1">
        <v>38869</v>
      </c>
      <c r="M45825" s="1">
        <v>39448</v>
      </c>
      <c r="N45825" s="1">
        <v>39448</v>
      </c>
      <c r="O45825"/>
      <c r="P45825"/>
      <c r="Q45825"/>
      <c r="R45825"/>
    </row>
    <row r="45826" spans="1:18" x14ac:dyDescent="0.2">
      <c r="A45826" t="s">
        <v>157729</v>
      </c>
      <c r="B45826" t="s">
        <v>157730</v>
      </c>
      <c r="C45826" t="s">
        <v>157731</v>
      </c>
      <c r="D45826" t="s">
        <v>157732</v>
      </c>
      <c r="E45826">
        <v>5600000</v>
      </c>
      <c r="F45826" t="s">
        <v>18</v>
      </c>
      <c r="G45826" t="s">
        <v>25</v>
      </c>
      <c r="H45826" t="s">
        <v>265</v>
      </c>
      <c r="I45826" t="s">
        <v>266</v>
      </c>
      <c r="J45826" t="s">
        <v>21198</v>
      </c>
      <c r="K45826">
        <v>1</v>
      </c>
      <c r="L45826" s="1">
        <v>39814</v>
      </c>
      <c r="M45826" s="1">
        <v>41753</v>
      </c>
      <c r="N45826" s="1">
        <v>41753</v>
      </c>
    </row>
    <row r="45827" spans="1:18" x14ac:dyDescent="0.2">
      <c r="A45827" t="s">
        <v>157733</v>
      </c>
      <c r="B45827" t="s">
        <v>157734</v>
      </c>
      <c r="C45827" t="s">
        <v>157735</v>
      </c>
      <c r="D45827" t="s">
        <v>157736</v>
      </c>
      <c r="E45827">
        <v>170000</v>
      </c>
      <c r="F45827" t="s">
        <v>18</v>
      </c>
      <c r="G45827" t="s">
        <v>128</v>
      </c>
      <c r="H45827" t="s">
        <v>24739</v>
      </c>
      <c r="I45827" t="s">
        <v>157737</v>
      </c>
      <c r="J45827" t="s">
        <v>157737</v>
      </c>
      <c r="K45827">
        <v>2</v>
      </c>
      <c r="L45827" s="1">
        <v>40613</v>
      </c>
      <c r="M45827" s="1">
        <v>40724</v>
      </c>
      <c r="N45827" s="1">
        <v>40903</v>
      </c>
    </row>
    <row r="45828" spans="1:18" hidden="1" x14ac:dyDescent="0.2">
      <c r="A45828" t="s">
        <v>157738</v>
      </c>
      <c r="B45828" t="s">
        <v>157739</v>
      </c>
      <c r="C45828" t="s">
        <v>157740</v>
      </c>
      <c r="D45828" t="s">
        <v>157741</v>
      </c>
      <c r="E45828" t="s">
        <v>43</v>
      </c>
      <c r="F45828" t="s">
        <v>207</v>
      </c>
      <c r="G45828" t="s">
        <v>25</v>
      </c>
      <c r="H45828" t="s">
        <v>286</v>
      </c>
      <c r="I45828" t="s">
        <v>1030</v>
      </c>
      <c r="J45828" t="s">
        <v>2027</v>
      </c>
      <c r="K45828">
        <v>1</v>
      </c>
      <c r="L45828" s="1">
        <v>40940</v>
      </c>
      <c r="M45828" s="1">
        <v>40948</v>
      </c>
      <c r="N45828" s="1">
        <v>40948</v>
      </c>
      <c r="O45828"/>
      <c r="P45828"/>
      <c r="Q45828"/>
      <c r="R45828"/>
    </row>
    <row r="45829" spans="1:18" hidden="1" x14ac:dyDescent="0.2">
      <c r="A45829" t="s">
        <v>157742</v>
      </c>
      <c r="B45829" t="s">
        <v>157743</v>
      </c>
      <c r="C45829" t="s">
        <v>157744</v>
      </c>
      <c r="D45829" t="s">
        <v>1289</v>
      </c>
      <c r="E45829" t="s">
        <v>43</v>
      </c>
      <c r="F45829" t="s">
        <v>18</v>
      </c>
      <c r="G45829" t="s">
        <v>1062</v>
      </c>
      <c r="H45829">
        <v>1</v>
      </c>
      <c r="I45829" t="s">
        <v>1698</v>
      </c>
      <c r="J45829" t="s">
        <v>157745</v>
      </c>
      <c r="K45829">
        <v>1</v>
      </c>
      <c r="M45829" s="1">
        <v>40057</v>
      </c>
      <c r="N45829" s="1">
        <v>40057</v>
      </c>
      <c r="O45829"/>
      <c r="P45829"/>
      <c r="Q45829"/>
      <c r="R45829"/>
    </row>
    <row r="45830" spans="1:18" x14ac:dyDescent="0.2">
      <c r="A45830" t="s">
        <v>157746</v>
      </c>
      <c r="B45830" t="s">
        <v>157747</v>
      </c>
      <c r="C45830" t="s">
        <v>157748</v>
      </c>
      <c r="D45830" t="s">
        <v>643</v>
      </c>
      <c r="E45830">
        <v>2750000</v>
      </c>
      <c r="F45830" t="s">
        <v>18</v>
      </c>
      <c r="G45830" t="s">
        <v>25</v>
      </c>
      <c r="H45830" t="s">
        <v>1011</v>
      </c>
      <c r="I45830" t="s">
        <v>1012</v>
      </c>
      <c r="J45830" t="s">
        <v>97386</v>
      </c>
      <c r="K45830">
        <v>1</v>
      </c>
      <c r="L45830" s="1">
        <v>39083</v>
      </c>
      <c r="M45830" s="1">
        <v>39508</v>
      </c>
      <c r="N45830" s="1">
        <v>39508</v>
      </c>
    </row>
    <row r="45831" spans="1:18" hidden="1" x14ac:dyDescent="0.2">
      <c r="A45831" t="s">
        <v>157749</v>
      </c>
      <c r="B45831" t="s">
        <v>157750</v>
      </c>
      <c r="C45831" t="s">
        <v>157751</v>
      </c>
      <c r="D45831" t="s">
        <v>157752</v>
      </c>
      <c r="E45831">
        <v>405955</v>
      </c>
      <c r="F45831" t="s">
        <v>18</v>
      </c>
      <c r="G45831" t="s">
        <v>128</v>
      </c>
      <c r="H45831" t="s">
        <v>129</v>
      </c>
      <c r="I45831" t="s">
        <v>130</v>
      </c>
      <c r="J45831" t="s">
        <v>130</v>
      </c>
      <c r="K45831">
        <v>2</v>
      </c>
      <c r="L45831" s="1">
        <v>40057</v>
      </c>
      <c r="M45831" s="1">
        <v>40057</v>
      </c>
      <c r="N45831" s="1">
        <v>40437</v>
      </c>
      <c r="O45831"/>
      <c r="P45831"/>
      <c r="Q45831"/>
      <c r="R45831"/>
    </row>
    <row r="45832" spans="1:18" hidden="1" x14ac:dyDescent="0.2">
      <c r="A45832" t="s">
        <v>157753</v>
      </c>
      <c r="B45832" t="s">
        <v>157754</v>
      </c>
      <c r="C45832" t="s">
        <v>157755</v>
      </c>
      <c r="D45832" t="s">
        <v>157756</v>
      </c>
      <c r="E45832">
        <v>153058.10089999999</v>
      </c>
      <c r="F45832" t="s">
        <v>207</v>
      </c>
      <c r="G45832" t="s">
        <v>128</v>
      </c>
      <c r="H45832" t="s">
        <v>6798</v>
      </c>
      <c r="I45832" t="s">
        <v>6799</v>
      </c>
      <c r="J45832" t="s">
        <v>6799</v>
      </c>
      <c r="K45832">
        <v>1</v>
      </c>
      <c r="L45832" s="1">
        <v>41859</v>
      </c>
      <c r="M45832" s="1">
        <v>42125</v>
      </c>
      <c r="N45832" s="1">
        <v>42125</v>
      </c>
      <c r="O45832"/>
      <c r="P45832"/>
      <c r="Q45832"/>
      <c r="R45832"/>
    </row>
    <row r="45833" spans="1:18" hidden="1" x14ac:dyDescent="0.2">
      <c r="A45833" t="s">
        <v>157757</v>
      </c>
      <c r="B45833" t="s">
        <v>157758</v>
      </c>
      <c r="C45833" t="s">
        <v>157759</v>
      </c>
      <c r="D45833" t="s">
        <v>157760</v>
      </c>
      <c r="E45833">
        <v>7738628</v>
      </c>
      <c r="F45833" t="s">
        <v>18</v>
      </c>
      <c r="G45833" t="s">
        <v>25</v>
      </c>
      <c r="H45833" t="s">
        <v>64</v>
      </c>
      <c r="I45833" t="s">
        <v>95</v>
      </c>
      <c r="J45833" t="s">
        <v>18361</v>
      </c>
      <c r="K45833">
        <v>2</v>
      </c>
      <c r="L45833" s="1">
        <v>39448</v>
      </c>
      <c r="M45833" s="1">
        <v>40544</v>
      </c>
      <c r="N45833" s="1">
        <v>40878</v>
      </c>
      <c r="O45833"/>
      <c r="P45833"/>
      <c r="Q45833"/>
      <c r="R45833"/>
    </row>
    <row r="45834" spans="1:18" hidden="1" x14ac:dyDescent="0.2">
      <c r="A45834" t="s">
        <v>157761</v>
      </c>
      <c r="B45834" t="s">
        <v>157762</v>
      </c>
      <c r="C45834" t="s">
        <v>157763</v>
      </c>
      <c r="D45834" t="s">
        <v>127</v>
      </c>
      <c r="E45834" t="s">
        <v>43</v>
      </c>
      <c r="F45834" t="s">
        <v>18</v>
      </c>
      <c r="G45834" t="s">
        <v>860</v>
      </c>
      <c r="H45834" t="s">
        <v>2141</v>
      </c>
      <c r="I45834" t="s">
        <v>2142</v>
      </c>
      <c r="J45834" t="s">
        <v>2142</v>
      </c>
      <c r="K45834">
        <v>1</v>
      </c>
      <c r="M45834" s="1">
        <v>41456</v>
      </c>
      <c r="N45834" s="1">
        <v>41456</v>
      </c>
      <c r="O45834"/>
      <c r="P45834"/>
      <c r="Q45834"/>
      <c r="R45834"/>
    </row>
    <row r="45835" spans="1:18" x14ac:dyDescent="0.2">
      <c r="A45835" t="s">
        <v>157764</v>
      </c>
      <c r="B45835" t="s">
        <v>157765</v>
      </c>
      <c r="C45835" t="s">
        <v>157766</v>
      </c>
      <c r="D45835" t="s">
        <v>29332</v>
      </c>
      <c r="E45835">
        <v>63000000</v>
      </c>
      <c r="F45835" t="s">
        <v>18</v>
      </c>
      <c r="G45835" t="s">
        <v>25</v>
      </c>
      <c r="H45835" t="s">
        <v>64</v>
      </c>
      <c r="I45835" t="s">
        <v>65</v>
      </c>
      <c r="J45835" t="s">
        <v>1251</v>
      </c>
      <c r="K45835">
        <v>6</v>
      </c>
      <c r="L45835" s="1">
        <v>38961</v>
      </c>
      <c r="M45835" s="1">
        <v>39448</v>
      </c>
      <c r="N45835" s="1">
        <v>42174</v>
      </c>
    </row>
    <row r="45836" spans="1:18" hidden="1" x14ac:dyDescent="0.2">
      <c r="A45836" t="s">
        <v>157767</v>
      </c>
      <c r="B45836" t="s">
        <v>157768</v>
      </c>
      <c r="C45836" t="s">
        <v>157769</v>
      </c>
      <c r="D45836" t="s">
        <v>4890</v>
      </c>
      <c r="E45836" t="s">
        <v>43</v>
      </c>
      <c r="F45836" t="s">
        <v>18</v>
      </c>
      <c r="G45836" t="s">
        <v>1062</v>
      </c>
      <c r="H45836">
        <v>16</v>
      </c>
      <c r="I45836" t="s">
        <v>1704</v>
      </c>
      <c r="J45836" t="s">
        <v>1704</v>
      </c>
      <c r="K45836">
        <v>1</v>
      </c>
      <c r="M45836" s="1">
        <v>41829</v>
      </c>
      <c r="N45836" s="1">
        <v>41829</v>
      </c>
      <c r="O45836"/>
      <c r="P45836"/>
      <c r="Q45836"/>
      <c r="R45836"/>
    </row>
    <row r="45837" spans="1:18" x14ac:dyDescent="0.2">
      <c r="A45837" t="s">
        <v>157770</v>
      </c>
      <c r="B45837" t="s">
        <v>157771</v>
      </c>
      <c r="C45837" t="s">
        <v>157772</v>
      </c>
      <c r="D45837" t="s">
        <v>157773</v>
      </c>
      <c r="E45837">
        <v>60100000</v>
      </c>
      <c r="F45837" t="s">
        <v>18</v>
      </c>
      <c r="G45837" t="s">
        <v>25</v>
      </c>
      <c r="H45837" t="s">
        <v>64</v>
      </c>
      <c r="I45837" t="s">
        <v>65</v>
      </c>
      <c r="J45837" t="s">
        <v>71</v>
      </c>
      <c r="K45837">
        <v>4</v>
      </c>
      <c r="L45837" s="1">
        <v>40391</v>
      </c>
      <c r="M45837" s="1">
        <v>40989</v>
      </c>
      <c r="N45837" s="1">
        <v>42268</v>
      </c>
    </row>
    <row r="45838" spans="1:18" hidden="1" x14ac:dyDescent="0.2">
      <c r="A45838" t="s">
        <v>157774</v>
      </c>
      <c r="B45838" t="s">
        <v>157775</v>
      </c>
      <c r="C45838" t="s">
        <v>157776</v>
      </c>
      <c r="D45838" t="s">
        <v>157777</v>
      </c>
      <c r="E45838" t="s">
        <v>43</v>
      </c>
      <c r="F45838" t="s">
        <v>18</v>
      </c>
      <c r="G45838" t="s">
        <v>650</v>
      </c>
      <c r="H45838">
        <v>7</v>
      </c>
      <c r="I45838" t="s">
        <v>9548</v>
      </c>
      <c r="J45838" t="s">
        <v>9548</v>
      </c>
      <c r="K45838">
        <v>1</v>
      </c>
      <c r="L45838" s="1">
        <v>40973</v>
      </c>
      <c r="M45838" s="1">
        <v>41518</v>
      </c>
      <c r="N45838" s="1">
        <v>41518</v>
      </c>
      <c r="O45838"/>
      <c r="P45838"/>
      <c r="Q45838"/>
      <c r="R45838"/>
    </row>
    <row r="45839" spans="1:18" x14ac:dyDescent="0.2">
      <c r="A45839" t="s">
        <v>157778</v>
      </c>
      <c r="B45839" t="s">
        <v>157779</v>
      </c>
      <c r="C45839" t="s">
        <v>157780</v>
      </c>
      <c r="D45839" t="s">
        <v>2479</v>
      </c>
      <c r="E45839">
        <v>14500000</v>
      </c>
      <c r="F45839" t="s">
        <v>18</v>
      </c>
      <c r="G45839" t="s">
        <v>25</v>
      </c>
      <c r="H45839" t="s">
        <v>64</v>
      </c>
      <c r="I45839" t="s">
        <v>65</v>
      </c>
      <c r="J45839" t="s">
        <v>71</v>
      </c>
      <c r="K45839">
        <v>3</v>
      </c>
      <c r="L45839" s="1">
        <v>38718</v>
      </c>
      <c r="M45839" s="1">
        <v>39220</v>
      </c>
      <c r="N45839" s="1">
        <v>40014</v>
      </c>
    </row>
    <row r="45840" spans="1:18" hidden="1" x14ac:dyDescent="0.2">
      <c r="A45840" t="s">
        <v>157781</v>
      </c>
      <c r="B45840" t="s">
        <v>157782</v>
      </c>
      <c r="C45840" t="s">
        <v>157783</v>
      </c>
      <c r="D45840" t="s">
        <v>157784</v>
      </c>
      <c r="E45840" t="s">
        <v>43</v>
      </c>
      <c r="F45840" t="s">
        <v>18</v>
      </c>
      <c r="G45840" t="s">
        <v>25</v>
      </c>
      <c r="H45840" t="s">
        <v>64</v>
      </c>
      <c r="I45840" t="s">
        <v>65</v>
      </c>
      <c r="J45840" t="s">
        <v>71</v>
      </c>
      <c r="K45840">
        <v>1</v>
      </c>
      <c r="L45840" s="1">
        <v>41214</v>
      </c>
      <c r="M45840" s="1">
        <v>41579</v>
      </c>
      <c r="N45840" s="1">
        <v>41579</v>
      </c>
      <c r="O45840"/>
      <c r="P45840"/>
      <c r="Q45840"/>
      <c r="R45840"/>
    </row>
    <row r="45841" spans="1:18" x14ac:dyDescent="0.2">
      <c r="A45841" t="s">
        <v>157785</v>
      </c>
      <c r="B45841" t="s">
        <v>157786</v>
      </c>
      <c r="C45841" t="s">
        <v>157787</v>
      </c>
      <c r="D45841" t="s">
        <v>36</v>
      </c>
      <c r="E45841">
        <v>100000</v>
      </c>
      <c r="F45841" t="s">
        <v>207</v>
      </c>
      <c r="G45841" t="s">
        <v>25</v>
      </c>
      <c r="H45841" t="s">
        <v>89</v>
      </c>
      <c r="I45841" t="s">
        <v>589</v>
      </c>
      <c r="J45841" t="s">
        <v>21883</v>
      </c>
      <c r="K45841">
        <v>1</v>
      </c>
      <c r="L45841" s="1">
        <v>40909</v>
      </c>
      <c r="M45841" s="1">
        <v>41305</v>
      </c>
      <c r="N45841" s="1">
        <v>41305</v>
      </c>
    </row>
    <row r="45842" spans="1:18" x14ac:dyDescent="0.2">
      <c r="A45842" t="s">
        <v>157788</v>
      </c>
      <c r="B45842" t="s">
        <v>157789</v>
      </c>
      <c r="C45842" t="s">
        <v>157790</v>
      </c>
      <c r="D45842" t="s">
        <v>157791</v>
      </c>
      <c r="E45842">
        <v>35000</v>
      </c>
      <c r="F45842" t="s">
        <v>18</v>
      </c>
      <c r="G45842" t="s">
        <v>3403</v>
      </c>
      <c r="H45842">
        <v>7</v>
      </c>
      <c r="I45842" t="s">
        <v>3404</v>
      </c>
      <c r="J45842" t="s">
        <v>3404</v>
      </c>
      <c r="K45842">
        <v>1</v>
      </c>
      <c r="L45842" s="1">
        <v>41122</v>
      </c>
      <c r="M45842" s="1">
        <v>41671</v>
      </c>
      <c r="N45842" s="1">
        <v>41671</v>
      </c>
    </row>
    <row r="45843" spans="1:18" hidden="1" x14ac:dyDescent="0.2">
      <c r="A45843" t="s">
        <v>157792</v>
      </c>
      <c r="B45843" t="s">
        <v>157793</v>
      </c>
      <c r="C45843" t="s">
        <v>157794</v>
      </c>
      <c r="E45843" t="s">
        <v>43</v>
      </c>
      <c r="F45843" t="s">
        <v>18</v>
      </c>
      <c r="K45843">
        <v>1</v>
      </c>
      <c r="L45843" s="1">
        <v>40909</v>
      </c>
      <c r="M45843" s="1">
        <v>41548</v>
      </c>
      <c r="N45843" s="1">
        <v>41548</v>
      </c>
      <c r="O45843"/>
      <c r="P45843"/>
      <c r="Q45843"/>
      <c r="R45843"/>
    </row>
    <row r="45844" spans="1:18" x14ac:dyDescent="0.2">
      <c r="A45844" t="s">
        <v>157795</v>
      </c>
      <c r="B45844" t="s">
        <v>157796</v>
      </c>
      <c r="C45844" t="s">
        <v>157797</v>
      </c>
      <c r="D45844" t="s">
        <v>643</v>
      </c>
      <c r="E45844">
        <v>630000</v>
      </c>
      <c r="F45844" t="s">
        <v>18</v>
      </c>
      <c r="G45844" t="s">
        <v>128</v>
      </c>
      <c r="H45844" t="s">
        <v>2005</v>
      </c>
      <c r="I45844" t="s">
        <v>2006</v>
      </c>
      <c r="J45844" t="s">
        <v>2006</v>
      </c>
      <c r="K45844">
        <v>1</v>
      </c>
      <c r="L45844" s="1">
        <v>37987</v>
      </c>
      <c r="M45844" s="1">
        <v>39867</v>
      </c>
      <c r="N45844" s="1">
        <v>39867</v>
      </c>
    </row>
    <row r="45845" spans="1:18" x14ac:dyDescent="0.2">
      <c r="A45845" t="s">
        <v>157798</v>
      </c>
      <c r="B45845" t="s">
        <v>157799</v>
      </c>
      <c r="C45845" t="s">
        <v>157800</v>
      </c>
      <c r="D45845" t="s">
        <v>157801</v>
      </c>
      <c r="E45845">
        <v>1000000</v>
      </c>
      <c r="F45845" t="s">
        <v>18</v>
      </c>
      <c r="G45845" t="s">
        <v>57</v>
      </c>
      <c r="H45845" t="s">
        <v>58</v>
      </c>
      <c r="I45845" t="s">
        <v>59</v>
      </c>
      <c r="J45845" t="s">
        <v>59</v>
      </c>
      <c r="K45845">
        <v>1</v>
      </c>
      <c r="L45845" s="1">
        <v>39750</v>
      </c>
      <c r="M45845" s="1">
        <v>41214</v>
      </c>
      <c r="N45845" s="1">
        <v>41214</v>
      </c>
    </row>
    <row r="45846" spans="1:18" hidden="1" x14ac:dyDescent="0.2">
      <c r="A45846" t="s">
        <v>157802</v>
      </c>
      <c r="B45846" t="s">
        <v>157803</v>
      </c>
      <c r="C45846" t="s">
        <v>157804</v>
      </c>
      <c r="D45846" t="s">
        <v>37894</v>
      </c>
      <c r="E45846">
        <v>3800000</v>
      </c>
      <c r="F45846" t="s">
        <v>18</v>
      </c>
      <c r="G45846" t="s">
        <v>25</v>
      </c>
      <c r="H45846" t="s">
        <v>142</v>
      </c>
      <c r="I45846" t="s">
        <v>143</v>
      </c>
      <c r="J45846" t="s">
        <v>438</v>
      </c>
      <c r="K45846">
        <v>1</v>
      </c>
      <c r="M45846" s="1">
        <v>41828</v>
      </c>
      <c r="N45846" s="1">
        <v>41828</v>
      </c>
      <c r="O45846"/>
      <c r="P45846"/>
      <c r="Q45846"/>
      <c r="R45846"/>
    </row>
    <row r="45847" spans="1:18" hidden="1" x14ac:dyDescent="0.2">
      <c r="A45847" t="s">
        <v>157805</v>
      </c>
      <c r="B45847" t="s">
        <v>157806</v>
      </c>
      <c r="D45847" t="s">
        <v>52762</v>
      </c>
      <c r="E45847">
        <v>85870.078569999998</v>
      </c>
      <c r="F45847" t="s">
        <v>207</v>
      </c>
      <c r="K45847">
        <v>1</v>
      </c>
      <c r="L45847" s="1">
        <v>42005</v>
      </c>
      <c r="M45847" s="1">
        <v>42005</v>
      </c>
      <c r="N45847" s="1">
        <v>42005</v>
      </c>
      <c r="O45847"/>
      <c r="P45847"/>
      <c r="Q45847"/>
      <c r="R45847"/>
    </row>
    <row r="45848" spans="1:18" x14ac:dyDescent="0.2">
      <c r="A45848" t="s">
        <v>157807</v>
      </c>
      <c r="B45848" t="s">
        <v>157808</v>
      </c>
      <c r="C45848" t="s">
        <v>157809</v>
      </c>
      <c r="D45848" t="s">
        <v>23339</v>
      </c>
      <c r="E45848">
        <v>6700000</v>
      </c>
      <c r="F45848" t="s">
        <v>689</v>
      </c>
      <c r="G45848" t="s">
        <v>25</v>
      </c>
      <c r="H45848" t="s">
        <v>3993</v>
      </c>
      <c r="I45848" t="s">
        <v>12495</v>
      </c>
      <c r="J45848" t="s">
        <v>131457</v>
      </c>
      <c r="K45848">
        <v>1</v>
      </c>
      <c r="L45848" s="1">
        <v>44562</v>
      </c>
      <c r="M45848" s="1">
        <v>41817</v>
      </c>
      <c r="N45848" s="1">
        <v>41817</v>
      </c>
    </row>
    <row r="45849" spans="1:18" x14ac:dyDescent="0.2">
      <c r="A45849" t="s">
        <v>157810</v>
      </c>
      <c r="B45849" t="s">
        <v>157811</v>
      </c>
      <c r="C45849" t="s">
        <v>157812</v>
      </c>
      <c r="D45849" t="s">
        <v>42</v>
      </c>
      <c r="E45849">
        <v>500000</v>
      </c>
      <c r="F45849" t="s">
        <v>18</v>
      </c>
      <c r="G45849" t="s">
        <v>37</v>
      </c>
      <c r="H45849">
        <v>25</v>
      </c>
      <c r="I45849" t="s">
        <v>91297</v>
      </c>
      <c r="J45849" t="s">
        <v>91297</v>
      </c>
      <c r="K45849">
        <v>1</v>
      </c>
      <c r="L45849" s="1">
        <v>36892</v>
      </c>
      <c r="M45849" s="1">
        <v>37135</v>
      </c>
      <c r="N45849" s="1">
        <v>37135</v>
      </c>
    </row>
    <row r="45850" spans="1:18" hidden="1" x14ac:dyDescent="0.2">
      <c r="A45850" t="s">
        <v>157813</v>
      </c>
      <c r="B45850" t="s">
        <v>157814</v>
      </c>
      <c r="C45850" t="s">
        <v>157815</v>
      </c>
      <c r="D45850" t="s">
        <v>157816</v>
      </c>
      <c r="E45850">
        <v>40000</v>
      </c>
      <c r="F45850" t="s">
        <v>18</v>
      </c>
      <c r="K45850">
        <v>1</v>
      </c>
      <c r="M45850" s="1">
        <v>41792</v>
      </c>
      <c r="N45850" s="1">
        <v>41792</v>
      </c>
      <c r="O45850"/>
      <c r="P45850"/>
      <c r="Q45850"/>
      <c r="R45850"/>
    </row>
    <row r="45851" spans="1:18" hidden="1" x14ac:dyDescent="0.2">
      <c r="A45851" t="s">
        <v>157817</v>
      </c>
      <c r="B45851" t="s">
        <v>157818</v>
      </c>
      <c r="C45851" t="s">
        <v>157819</v>
      </c>
      <c r="D45851" t="s">
        <v>56</v>
      </c>
      <c r="E45851">
        <v>83900000</v>
      </c>
      <c r="F45851" t="s">
        <v>18</v>
      </c>
      <c r="G45851" t="s">
        <v>25</v>
      </c>
      <c r="H45851" t="s">
        <v>158</v>
      </c>
      <c r="I45851" t="s">
        <v>244</v>
      </c>
      <c r="J45851" t="s">
        <v>245</v>
      </c>
      <c r="K45851">
        <v>6</v>
      </c>
      <c r="L45851" s="1">
        <v>37622</v>
      </c>
      <c r="M45851" s="1">
        <v>39883</v>
      </c>
      <c r="N45851" s="1">
        <v>42171</v>
      </c>
      <c r="O45851"/>
      <c r="P45851"/>
      <c r="Q45851"/>
      <c r="R45851"/>
    </row>
    <row r="45852" spans="1:18" hidden="1" x14ac:dyDescent="0.2">
      <c r="A45852" t="s">
        <v>157820</v>
      </c>
      <c r="B45852" t="s">
        <v>157821</v>
      </c>
      <c r="C45852" t="s">
        <v>157822</v>
      </c>
      <c r="D45852" t="s">
        <v>1247</v>
      </c>
      <c r="E45852">
        <v>27541217.32</v>
      </c>
      <c r="F45852" t="s">
        <v>18</v>
      </c>
      <c r="G45852" t="s">
        <v>128</v>
      </c>
      <c r="H45852" t="s">
        <v>129</v>
      </c>
      <c r="I45852" t="s">
        <v>130</v>
      </c>
      <c r="J45852" t="s">
        <v>130</v>
      </c>
      <c r="K45852">
        <v>1</v>
      </c>
      <c r="L45852" s="1">
        <v>41275</v>
      </c>
      <c r="M45852" s="1">
        <v>41604</v>
      </c>
      <c r="N45852" s="1">
        <v>41604</v>
      </c>
      <c r="O45852"/>
      <c r="P45852"/>
      <c r="Q45852"/>
      <c r="R45852"/>
    </row>
    <row r="45853" spans="1:18" hidden="1" x14ac:dyDescent="0.2">
      <c r="A45853" t="s">
        <v>157823</v>
      </c>
      <c r="B45853" t="s">
        <v>157824</v>
      </c>
      <c r="C45853" t="s">
        <v>157825</v>
      </c>
      <c r="D45853" t="s">
        <v>63911</v>
      </c>
      <c r="E45853">
        <v>1000000</v>
      </c>
      <c r="F45853" t="s">
        <v>18</v>
      </c>
      <c r="G45853" t="s">
        <v>25</v>
      </c>
      <c r="H45853" t="s">
        <v>106</v>
      </c>
      <c r="I45853" t="s">
        <v>596</v>
      </c>
      <c r="J45853" t="s">
        <v>157826</v>
      </c>
      <c r="K45853">
        <v>1</v>
      </c>
      <c r="M45853" s="1">
        <v>42066</v>
      </c>
      <c r="N45853" s="1">
        <v>42066</v>
      </c>
      <c r="O45853"/>
      <c r="P45853"/>
      <c r="Q45853"/>
      <c r="R45853"/>
    </row>
    <row r="45854" spans="1:18" hidden="1" x14ac:dyDescent="0.2">
      <c r="A45854" t="s">
        <v>157827</v>
      </c>
      <c r="B45854" t="s">
        <v>157828</v>
      </c>
      <c r="C45854" t="s">
        <v>157829</v>
      </c>
      <c r="D45854" t="s">
        <v>5293</v>
      </c>
      <c r="E45854">
        <v>12388268</v>
      </c>
      <c r="F45854" t="s">
        <v>18</v>
      </c>
      <c r="K45854">
        <v>1</v>
      </c>
      <c r="M45854" s="1">
        <v>41900</v>
      </c>
      <c r="N45854" s="1">
        <v>41900</v>
      </c>
      <c r="O45854"/>
      <c r="P45854"/>
      <c r="Q45854"/>
      <c r="R45854"/>
    </row>
    <row r="45855" spans="1:18" x14ac:dyDescent="0.2">
      <c r="A45855" t="s">
        <v>157830</v>
      </c>
      <c r="B45855" t="s">
        <v>157831</v>
      </c>
      <c r="C45855" t="s">
        <v>157832</v>
      </c>
      <c r="D45855" t="s">
        <v>7358</v>
      </c>
      <c r="E45855">
        <v>500000</v>
      </c>
      <c r="F45855" t="s">
        <v>18</v>
      </c>
      <c r="G45855" t="s">
        <v>699</v>
      </c>
      <c r="H45855">
        <v>2</v>
      </c>
      <c r="I45855" t="s">
        <v>10000</v>
      </c>
      <c r="J45855" t="s">
        <v>157833</v>
      </c>
      <c r="K45855">
        <v>1</v>
      </c>
      <c r="L45855" s="1">
        <v>38718</v>
      </c>
      <c r="M45855" s="1">
        <v>41418</v>
      </c>
      <c r="N45855" s="1">
        <v>41418</v>
      </c>
    </row>
    <row r="45856" spans="1:18" hidden="1" x14ac:dyDescent="0.2">
      <c r="A45856" t="s">
        <v>157834</v>
      </c>
      <c r="B45856" t="s">
        <v>157835</v>
      </c>
      <c r="C45856" t="s">
        <v>157836</v>
      </c>
      <c r="D45856" t="s">
        <v>56</v>
      </c>
      <c r="E45856">
        <v>93500000</v>
      </c>
      <c r="F45856" t="s">
        <v>18</v>
      </c>
      <c r="G45856" t="s">
        <v>25</v>
      </c>
      <c r="H45856" t="s">
        <v>64</v>
      </c>
      <c r="I45856" t="s">
        <v>65</v>
      </c>
      <c r="J45856" t="s">
        <v>1251</v>
      </c>
      <c r="K45856">
        <v>5</v>
      </c>
      <c r="M45856" s="1">
        <v>39209</v>
      </c>
      <c r="N45856" s="1">
        <v>41899</v>
      </c>
      <c r="O45856"/>
      <c r="P45856"/>
      <c r="Q45856"/>
      <c r="R45856"/>
    </row>
    <row r="45857" spans="1:18" hidden="1" x14ac:dyDescent="0.2">
      <c r="A45857" t="s">
        <v>157837</v>
      </c>
      <c r="B45857" t="s">
        <v>157838</v>
      </c>
      <c r="C45857" t="s">
        <v>157839</v>
      </c>
      <c r="D45857" t="s">
        <v>3485</v>
      </c>
      <c r="E45857">
        <v>209059</v>
      </c>
      <c r="F45857" t="s">
        <v>18</v>
      </c>
      <c r="G45857" t="s">
        <v>128</v>
      </c>
      <c r="H45857" t="s">
        <v>5025</v>
      </c>
      <c r="I45857" t="s">
        <v>5026</v>
      </c>
      <c r="J45857" t="s">
        <v>5026</v>
      </c>
      <c r="K45857">
        <v>1</v>
      </c>
      <c r="L45857" s="1">
        <v>41275</v>
      </c>
      <c r="M45857" s="1">
        <v>41699</v>
      </c>
      <c r="N45857" s="1">
        <v>41699</v>
      </c>
      <c r="O45857"/>
      <c r="P45857"/>
      <c r="Q45857"/>
      <c r="R45857"/>
    </row>
    <row r="45858" spans="1:18" hidden="1" x14ac:dyDescent="0.2">
      <c r="A45858" t="s">
        <v>157840</v>
      </c>
      <c r="B45858" t="s">
        <v>157841</v>
      </c>
      <c r="C45858" t="s">
        <v>157842</v>
      </c>
      <c r="D45858" t="s">
        <v>918</v>
      </c>
      <c r="E45858" t="s">
        <v>43</v>
      </c>
      <c r="F45858" t="s">
        <v>113</v>
      </c>
      <c r="G45858" t="s">
        <v>25</v>
      </c>
      <c r="H45858" t="s">
        <v>64</v>
      </c>
      <c r="I45858" t="s">
        <v>65</v>
      </c>
      <c r="J45858" t="s">
        <v>5485</v>
      </c>
      <c r="K45858">
        <v>2</v>
      </c>
      <c r="L45858" s="1">
        <v>39722</v>
      </c>
      <c r="M45858" s="1">
        <v>39873</v>
      </c>
      <c r="N45858" s="1">
        <v>40118</v>
      </c>
      <c r="O45858"/>
      <c r="P45858"/>
      <c r="Q45858"/>
      <c r="R45858"/>
    </row>
    <row r="45859" spans="1:18" hidden="1" x14ac:dyDescent="0.2">
      <c r="A45859" t="s">
        <v>157843</v>
      </c>
      <c r="B45859" t="s">
        <v>157844</v>
      </c>
      <c r="C45859" t="s">
        <v>157845</v>
      </c>
      <c r="D45859" t="s">
        <v>42274</v>
      </c>
      <c r="E45859" t="s">
        <v>43</v>
      </c>
      <c r="F45859" t="s">
        <v>18</v>
      </c>
      <c r="G45859" t="s">
        <v>25</v>
      </c>
      <c r="H45859" t="s">
        <v>64</v>
      </c>
      <c r="I45859" t="s">
        <v>65</v>
      </c>
      <c r="J45859" t="s">
        <v>27113</v>
      </c>
      <c r="K45859">
        <v>1</v>
      </c>
      <c r="L45859" s="1">
        <v>40756</v>
      </c>
      <c r="M45859" s="1">
        <v>41213</v>
      </c>
      <c r="N45859" s="1">
        <v>41213</v>
      </c>
      <c r="O45859"/>
      <c r="P45859"/>
      <c r="Q45859"/>
      <c r="R45859"/>
    </row>
    <row r="45860" spans="1:18" hidden="1" x14ac:dyDescent="0.2">
      <c r="A45860" t="s">
        <v>157846</v>
      </c>
      <c r="B45860" t="s">
        <v>157847</v>
      </c>
      <c r="C45860" t="s">
        <v>157848</v>
      </c>
      <c r="D45860" t="s">
        <v>157849</v>
      </c>
      <c r="E45860">
        <v>25733401</v>
      </c>
      <c r="F45860" t="s">
        <v>113</v>
      </c>
      <c r="G45860" t="s">
        <v>128</v>
      </c>
      <c r="H45860" t="s">
        <v>10573</v>
      </c>
      <c r="I45860" t="s">
        <v>130</v>
      </c>
      <c r="J45860" t="s">
        <v>5495</v>
      </c>
      <c r="K45860">
        <v>1</v>
      </c>
      <c r="M45860" s="1">
        <v>41823</v>
      </c>
      <c r="N45860" s="1">
        <v>41823</v>
      </c>
      <c r="O45860"/>
      <c r="P45860"/>
      <c r="Q45860"/>
      <c r="R45860"/>
    </row>
    <row r="45861" spans="1:18" hidden="1" x14ac:dyDescent="0.2">
      <c r="A45861" t="s">
        <v>157850</v>
      </c>
      <c r="B45861" t="s">
        <v>157851</v>
      </c>
      <c r="C45861" t="s">
        <v>157852</v>
      </c>
      <c r="D45861" t="s">
        <v>2479</v>
      </c>
      <c r="E45861">
        <v>2300000</v>
      </c>
      <c r="F45861" t="s">
        <v>18</v>
      </c>
      <c r="G45861" t="s">
        <v>25</v>
      </c>
      <c r="H45861" t="s">
        <v>106</v>
      </c>
      <c r="I45861" t="s">
        <v>107</v>
      </c>
      <c r="J45861" t="s">
        <v>108</v>
      </c>
      <c r="K45861">
        <v>1</v>
      </c>
      <c r="M45861" s="1">
        <v>41808</v>
      </c>
      <c r="N45861" s="1">
        <v>41808</v>
      </c>
      <c r="O45861"/>
      <c r="P45861"/>
      <c r="Q45861"/>
      <c r="R45861"/>
    </row>
    <row r="45862" spans="1:18" hidden="1" x14ac:dyDescent="0.2">
      <c r="A45862" t="s">
        <v>157853</v>
      </c>
      <c r="B45862" t="s">
        <v>157851</v>
      </c>
      <c r="E45862">
        <v>945084.62829999998</v>
      </c>
      <c r="F45862" t="s">
        <v>207</v>
      </c>
      <c r="K45862">
        <v>1</v>
      </c>
      <c r="M45862" s="1">
        <v>42155</v>
      </c>
      <c r="N45862" s="1">
        <v>42155</v>
      </c>
      <c r="O45862"/>
      <c r="P45862"/>
      <c r="Q45862"/>
      <c r="R45862"/>
    </row>
    <row r="45863" spans="1:18" hidden="1" x14ac:dyDescent="0.2">
      <c r="A45863" t="s">
        <v>157854</v>
      </c>
      <c r="B45863" t="s">
        <v>157855</v>
      </c>
      <c r="C45863" t="s">
        <v>157856</v>
      </c>
      <c r="D45863" t="s">
        <v>741</v>
      </c>
      <c r="E45863">
        <v>1424243</v>
      </c>
      <c r="F45863" t="s">
        <v>18</v>
      </c>
      <c r="G45863" t="s">
        <v>25</v>
      </c>
      <c r="H45863" t="s">
        <v>64</v>
      </c>
      <c r="I45863" t="s">
        <v>65</v>
      </c>
      <c r="J45863" t="s">
        <v>606</v>
      </c>
      <c r="K45863">
        <v>1</v>
      </c>
      <c r="L45863" s="1">
        <v>38353</v>
      </c>
      <c r="M45863" s="1">
        <v>40280</v>
      </c>
      <c r="N45863" s="1">
        <v>40280</v>
      </c>
      <c r="O45863"/>
      <c r="P45863"/>
      <c r="Q45863"/>
      <c r="R45863"/>
    </row>
    <row r="45864" spans="1:18" x14ac:dyDescent="0.2">
      <c r="A45864" t="s">
        <v>157857</v>
      </c>
      <c r="B45864" t="s">
        <v>157858</v>
      </c>
      <c r="C45864" t="s">
        <v>157859</v>
      </c>
      <c r="D45864" t="s">
        <v>30836</v>
      </c>
      <c r="E45864">
        <v>1200000</v>
      </c>
      <c r="F45864" t="s">
        <v>18</v>
      </c>
      <c r="G45864" t="s">
        <v>638</v>
      </c>
      <c r="H45864">
        <v>7</v>
      </c>
      <c r="I45864" t="s">
        <v>929</v>
      </c>
      <c r="J45864" t="s">
        <v>929</v>
      </c>
      <c r="K45864">
        <v>1</v>
      </c>
      <c r="L45864" s="1">
        <v>41462</v>
      </c>
      <c r="M45864" s="1">
        <v>42032</v>
      </c>
      <c r="N45864" s="1">
        <v>42032</v>
      </c>
    </row>
    <row r="45865" spans="1:18" x14ac:dyDescent="0.2">
      <c r="A45865" t="s">
        <v>157860</v>
      </c>
      <c r="B45865" t="s">
        <v>157861</v>
      </c>
      <c r="D45865" t="s">
        <v>157862</v>
      </c>
      <c r="E45865">
        <v>9800000</v>
      </c>
      <c r="F45865" t="s">
        <v>113</v>
      </c>
      <c r="G45865" t="s">
        <v>25</v>
      </c>
      <c r="H45865" t="s">
        <v>64</v>
      </c>
      <c r="I45865" t="s">
        <v>65</v>
      </c>
      <c r="J45865" t="s">
        <v>71</v>
      </c>
      <c r="K45865">
        <v>2</v>
      </c>
      <c r="L45865" s="1">
        <v>40299</v>
      </c>
      <c r="M45865" s="1">
        <v>40457</v>
      </c>
      <c r="N45865" s="1">
        <v>40710</v>
      </c>
    </row>
    <row r="45866" spans="1:18" hidden="1" x14ac:dyDescent="0.2">
      <c r="A45866" t="s">
        <v>157863</v>
      </c>
      <c r="B45866" t="s">
        <v>157861</v>
      </c>
      <c r="C45866" t="s">
        <v>157864</v>
      </c>
      <c r="E45866" t="s">
        <v>43</v>
      </c>
      <c r="F45866" t="s">
        <v>18</v>
      </c>
      <c r="K45866">
        <v>1</v>
      </c>
      <c r="L45866" s="1">
        <v>42053</v>
      </c>
      <c r="M45866" s="1">
        <v>42079</v>
      </c>
      <c r="N45866" s="1">
        <v>42079</v>
      </c>
      <c r="O45866"/>
      <c r="P45866"/>
      <c r="Q45866"/>
      <c r="R45866"/>
    </row>
    <row r="45867" spans="1:18" hidden="1" x14ac:dyDescent="0.2">
      <c r="A45867" t="s">
        <v>157865</v>
      </c>
      <c r="B45867" t="s">
        <v>157866</v>
      </c>
      <c r="C45867" t="s">
        <v>157867</v>
      </c>
      <c r="D45867" t="s">
        <v>157868</v>
      </c>
      <c r="E45867">
        <v>1135000</v>
      </c>
      <c r="F45867" t="s">
        <v>18</v>
      </c>
      <c r="G45867" t="s">
        <v>25</v>
      </c>
      <c r="H45867" t="s">
        <v>121</v>
      </c>
      <c r="I45867" t="s">
        <v>122</v>
      </c>
      <c r="J45867" t="s">
        <v>17461</v>
      </c>
      <c r="K45867">
        <v>2</v>
      </c>
      <c r="M45867" s="1">
        <v>41638</v>
      </c>
      <c r="N45867" s="1">
        <v>41857</v>
      </c>
      <c r="O45867"/>
      <c r="P45867"/>
      <c r="Q45867"/>
      <c r="R45867"/>
    </row>
    <row r="45868" spans="1:18" hidden="1" x14ac:dyDescent="0.2">
      <c r="A45868" t="s">
        <v>157869</v>
      </c>
      <c r="B45868" t="s">
        <v>157870</v>
      </c>
      <c r="C45868" t="s">
        <v>157871</v>
      </c>
      <c r="D45868" t="s">
        <v>157872</v>
      </c>
      <c r="E45868">
        <v>21223400</v>
      </c>
      <c r="F45868" t="s">
        <v>18</v>
      </c>
      <c r="G45868" t="s">
        <v>25</v>
      </c>
      <c r="H45868" t="s">
        <v>3162</v>
      </c>
      <c r="I45868" t="s">
        <v>3163</v>
      </c>
      <c r="J45868" t="s">
        <v>2405</v>
      </c>
      <c r="K45868">
        <v>1</v>
      </c>
      <c r="M45868" s="1">
        <v>42010</v>
      </c>
      <c r="N45868" s="1">
        <v>42010</v>
      </c>
      <c r="O45868"/>
      <c r="P45868"/>
      <c r="Q45868"/>
      <c r="R45868"/>
    </row>
    <row r="45869" spans="1:18" x14ac:dyDescent="0.2">
      <c r="A45869" t="s">
        <v>157873</v>
      </c>
      <c r="B45869" t="s">
        <v>157874</v>
      </c>
      <c r="C45869" t="s">
        <v>157875</v>
      </c>
      <c r="E45869">
        <v>3500000</v>
      </c>
      <c r="F45869" t="s">
        <v>18</v>
      </c>
      <c r="G45869" t="s">
        <v>25</v>
      </c>
      <c r="H45869" t="s">
        <v>808</v>
      </c>
      <c r="I45869" t="s">
        <v>3540</v>
      </c>
      <c r="J45869" t="s">
        <v>3540</v>
      </c>
      <c r="K45869">
        <v>1</v>
      </c>
      <c r="L45869" s="1">
        <v>40909</v>
      </c>
      <c r="M45869" s="1">
        <v>42318</v>
      </c>
      <c r="N45869" s="1">
        <v>42318</v>
      </c>
    </row>
    <row r="45870" spans="1:18" hidden="1" x14ac:dyDescent="0.2">
      <c r="A45870" t="s">
        <v>157876</v>
      </c>
      <c r="B45870" t="s">
        <v>157877</v>
      </c>
      <c r="C45870" t="s">
        <v>157878</v>
      </c>
      <c r="D45870" t="s">
        <v>741</v>
      </c>
      <c r="E45870">
        <v>121044236</v>
      </c>
      <c r="F45870" t="s">
        <v>113</v>
      </c>
      <c r="G45870" t="s">
        <v>25</v>
      </c>
      <c r="H45870" t="s">
        <v>64</v>
      </c>
      <c r="I45870" t="s">
        <v>1221</v>
      </c>
      <c r="J45870" t="s">
        <v>1221</v>
      </c>
      <c r="K45870">
        <v>3</v>
      </c>
      <c r="L45870" s="1">
        <v>17168</v>
      </c>
      <c r="M45870" s="1">
        <v>41233</v>
      </c>
      <c r="N45870" s="1">
        <v>41703</v>
      </c>
      <c r="O45870"/>
      <c r="P45870"/>
      <c r="Q45870"/>
      <c r="R45870"/>
    </row>
    <row r="45871" spans="1:18" x14ac:dyDescent="0.2">
      <c r="A45871" t="s">
        <v>157879</v>
      </c>
      <c r="B45871" t="s">
        <v>157880</v>
      </c>
      <c r="C45871" t="s">
        <v>157881</v>
      </c>
      <c r="D45871" t="s">
        <v>157882</v>
      </c>
      <c r="E45871">
        <v>5800000</v>
      </c>
      <c r="F45871" t="s">
        <v>113</v>
      </c>
      <c r="G45871" t="s">
        <v>25</v>
      </c>
      <c r="H45871" t="s">
        <v>64</v>
      </c>
      <c r="I45871" t="s">
        <v>65</v>
      </c>
      <c r="J45871" t="s">
        <v>71</v>
      </c>
      <c r="K45871">
        <v>1</v>
      </c>
      <c r="L45871" s="1">
        <v>34335</v>
      </c>
      <c r="M45871" s="1">
        <v>39163</v>
      </c>
      <c r="N45871" s="1">
        <v>39163</v>
      </c>
    </row>
    <row r="45872" spans="1:18" hidden="1" x14ac:dyDescent="0.2">
      <c r="A45872" t="s">
        <v>157883</v>
      </c>
      <c r="B45872" t="s">
        <v>157884</v>
      </c>
      <c r="C45872" t="s">
        <v>157885</v>
      </c>
      <c r="D45872" t="s">
        <v>14358</v>
      </c>
      <c r="E45872">
        <v>1750000</v>
      </c>
      <c r="F45872" t="s">
        <v>18</v>
      </c>
      <c r="G45872" t="s">
        <v>25</v>
      </c>
      <c r="H45872" t="s">
        <v>64</v>
      </c>
      <c r="I45872" t="s">
        <v>65</v>
      </c>
      <c r="J45872" t="s">
        <v>66</v>
      </c>
      <c r="K45872">
        <v>2</v>
      </c>
      <c r="M45872" s="1">
        <v>41091</v>
      </c>
      <c r="N45872" s="1">
        <v>41579</v>
      </c>
      <c r="O45872"/>
      <c r="P45872"/>
      <c r="Q45872"/>
      <c r="R45872"/>
    </row>
    <row r="45873" spans="1:18" hidden="1" x14ac:dyDescent="0.2">
      <c r="A45873" t="s">
        <v>157886</v>
      </c>
      <c r="B45873" t="s">
        <v>157887</v>
      </c>
      <c r="C45873" t="s">
        <v>157888</v>
      </c>
      <c r="D45873" t="s">
        <v>655</v>
      </c>
      <c r="E45873">
        <v>30000000</v>
      </c>
      <c r="F45873" t="s">
        <v>18</v>
      </c>
      <c r="G45873" t="s">
        <v>25</v>
      </c>
      <c r="H45873" t="s">
        <v>64</v>
      </c>
      <c r="I45873" t="s">
        <v>1221</v>
      </c>
      <c r="J45873" t="s">
        <v>1221</v>
      </c>
      <c r="K45873">
        <v>1</v>
      </c>
      <c r="M45873" s="1">
        <v>38104</v>
      </c>
      <c r="N45873" s="1">
        <v>38104</v>
      </c>
      <c r="O45873"/>
      <c r="P45873"/>
      <c r="Q45873"/>
      <c r="R45873"/>
    </row>
    <row r="45874" spans="1:18" hidden="1" x14ac:dyDescent="0.2">
      <c r="A45874" t="s">
        <v>157889</v>
      </c>
      <c r="B45874" t="s">
        <v>157890</v>
      </c>
      <c r="C45874" t="s">
        <v>157891</v>
      </c>
      <c r="D45874" t="s">
        <v>741</v>
      </c>
      <c r="E45874" t="s">
        <v>43</v>
      </c>
      <c r="F45874" t="s">
        <v>207</v>
      </c>
      <c r="G45874" t="s">
        <v>2811</v>
      </c>
      <c r="H45874">
        <v>3</v>
      </c>
      <c r="I45874" t="s">
        <v>17368</v>
      </c>
      <c r="J45874" t="s">
        <v>17368</v>
      </c>
      <c r="K45874">
        <v>1</v>
      </c>
      <c r="M45874" s="1">
        <v>39862</v>
      </c>
      <c r="N45874" s="1">
        <v>39862</v>
      </c>
      <c r="O45874"/>
      <c r="P45874"/>
      <c r="Q45874"/>
      <c r="R45874"/>
    </row>
    <row r="45875" spans="1:18" hidden="1" x14ac:dyDescent="0.2">
      <c r="A45875" t="s">
        <v>157892</v>
      </c>
      <c r="B45875" t="s">
        <v>157893</v>
      </c>
      <c r="C45875" t="s">
        <v>157894</v>
      </c>
      <c r="D45875" t="s">
        <v>1247</v>
      </c>
      <c r="E45875">
        <v>6050000</v>
      </c>
      <c r="F45875" t="s">
        <v>18</v>
      </c>
      <c r="G45875" t="s">
        <v>25</v>
      </c>
      <c r="H45875" t="s">
        <v>3993</v>
      </c>
      <c r="I45875" t="s">
        <v>3994</v>
      </c>
      <c r="J45875" t="s">
        <v>3995</v>
      </c>
      <c r="K45875">
        <v>3</v>
      </c>
      <c r="M45875" s="1">
        <v>40639</v>
      </c>
      <c r="N45875" s="1">
        <v>41703</v>
      </c>
      <c r="O45875"/>
      <c r="P45875"/>
      <c r="Q45875"/>
      <c r="R45875"/>
    </row>
    <row r="45876" spans="1:18" x14ac:dyDescent="0.2">
      <c r="A45876" t="s">
        <v>157895</v>
      </c>
      <c r="B45876" t="s">
        <v>157896</v>
      </c>
      <c r="C45876" t="s">
        <v>157897</v>
      </c>
      <c r="D45876" t="s">
        <v>157898</v>
      </c>
      <c r="E45876">
        <v>1500000</v>
      </c>
      <c r="F45876" t="s">
        <v>18</v>
      </c>
      <c r="G45876" t="s">
        <v>25</v>
      </c>
      <c r="H45876" t="s">
        <v>64</v>
      </c>
      <c r="I45876" t="s">
        <v>65</v>
      </c>
      <c r="J45876" t="s">
        <v>71</v>
      </c>
      <c r="K45876">
        <v>2</v>
      </c>
      <c r="L45876" s="1">
        <v>40848</v>
      </c>
      <c r="M45876" s="1">
        <v>40991</v>
      </c>
      <c r="N45876" s="1">
        <v>41344</v>
      </c>
    </row>
    <row r="45877" spans="1:18" hidden="1" x14ac:dyDescent="0.2">
      <c r="A45877" t="s">
        <v>157899</v>
      </c>
      <c r="B45877" t="s">
        <v>157900</v>
      </c>
      <c r="C45877" t="s">
        <v>157901</v>
      </c>
      <c r="D45877" t="s">
        <v>1034</v>
      </c>
      <c r="E45877">
        <v>2623873</v>
      </c>
      <c r="F45877" t="s">
        <v>18</v>
      </c>
      <c r="G45877" t="s">
        <v>2125</v>
      </c>
      <c r="H45877">
        <v>13</v>
      </c>
      <c r="I45877" t="s">
        <v>2126</v>
      </c>
      <c r="J45877" t="s">
        <v>2127</v>
      </c>
      <c r="K45877">
        <v>2</v>
      </c>
      <c r="L45877" s="1">
        <v>41214</v>
      </c>
      <c r="M45877" s="1">
        <v>41576</v>
      </c>
      <c r="N45877" s="1">
        <v>41864</v>
      </c>
      <c r="O45877"/>
      <c r="P45877"/>
      <c r="Q45877"/>
      <c r="R45877"/>
    </row>
    <row r="45878" spans="1:18" hidden="1" x14ac:dyDescent="0.2">
      <c r="A45878" t="s">
        <v>157902</v>
      </c>
      <c r="B45878" t="s">
        <v>157903</v>
      </c>
      <c r="C45878" t="s">
        <v>157904</v>
      </c>
      <c r="D45878" t="s">
        <v>157905</v>
      </c>
      <c r="E45878">
        <v>43485455</v>
      </c>
      <c r="F45878" t="s">
        <v>18</v>
      </c>
      <c r="G45878" t="s">
        <v>25</v>
      </c>
      <c r="H45878" t="s">
        <v>106</v>
      </c>
      <c r="I45878" t="s">
        <v>107</v>
      </c>
      <c r="J45878" t="s">
        <v>108</v>
      </c>
      <c r="K45878">
        <v>4</v>
      </c>
      <c r="L45878" s="1">
        <v>40787</v>
      </c>
      <c r="M45878" s="1">
        <v>40305</v>
      </c>
      <c r="N45878" s="1">
        <v>42276</v>
      </c>
      <c r="O45878"/>
      <c r="P45878"/>
      <c r="Q45878"/>
      <c r="R45878"/>
    </row>
    <row r="45879" spans="1:18" x14ac:dyDescent="0.2">
      <c r="A45879" t="s">
        <v>157906</v>
      </c>
      <c r="B45879" t="s">
        <v>157907</v>
      </c>
      <c r="C45879" t="s">
        <v>157908</v>
      </c>
      <c r="D45879" t="s">
        <v>75</v>
      </c>
      <c r="E45879">
        <v>40000</v>
      </c>
      <c r="F45879" t="s">
        <v>18</v>
      </c>
      <c r="G45879" t="s">
        <v>25</v>
      </c>
      <c r="H45879" t="s">
        <v>44</v>
      </c>
      <c r="I45879" t="s">
        <v>282</v>
      </c>
      <c r="J45879" t="s">
        <v>282</v>
      </c>
      <c r="K45879">
        <v>1</v>
      </c>
      <c r="L45879" s="1">
        <v>40603</v>
      </c>
      <c r="M45879" s="1">
        <v>40883</v>
      </c>
      <c r="N45879" s="1">
        <v>40883</v>
      </c>
    </row>
    <row r="45880" spans="1:18" hidden="1" x14ac:dyDescent="0.2">
      <c r="A45880" t="s">
        <v>157909</v>
      </c>
      <c r="B45880" t="s">
        <v>157910</v>
      </c>
      <c r="C45880" t="s">
        <v>157911</v>
      </c>
      <c r="D45880" t="s">
        <v>75</v>
      </c>
      <c r="E45880" t="s">
        <v>43</v>
      </c>
      <c r="F45880" t="s">
        <v>18</v>
      </c>
      <c r="G45880" t="s">
        <v>25</v>
      </c>
      <c r="H45880" t="s">
        <v>158</v>
      </c>
      <c r="I45880" t="s">
        <v>244</v>
      </c>
      <c r="J45880" t="s">
        <v>15477</v>
      </c>
      <c r="K45880">
        <v>1</v>
      </c>
      <c r="L45880" s="1">
        <v>41518</v>
      </c>
      <c r="M45880" s="1">
        <v>41681</v>
      </c>
      <c r="N45880" s="1">
        <v>41681</v>
      </c>
      <c r="O45880"/>
      <c r="P45880"/>
      <c r="Q45880"/>
      <c r="R45880"/>
    </row>
    <row r="45881" spans="1:18" hidden="1" x14ac:dyDescent="0.2">
      <c r="A45881" t="s">
        <v>157912</v>
      </c>
      <c r="B45881" t="s">
        <v>157913</v>
      </c>
      <c r="C45881" t="s">
        <v>157914</v>
      </c>
      <c r="D45881" t="s">
        <v>31793</v>
      </c>
      <c r="E45881" t="s">
        <v>43</v>
      </c>
      <c r="F45881" t="s">
        <v>207</v>
      </c>
      <c r="G45881" t="s">
        <v>128</v>
      </c>
      <c r="H45881" t="s">
        <v>129</v>
      </c>
      <c r="I45881" t="s">
        <v>130</v>
      </c>
      <c r="J45881" t="s">
        <v>130</v>
      </c>
      <c r="K45881">
        <v>1</v>
      </c>
      <c r="L45881" s="1">
        <v>40756</v>
      </c>
      <c r="M45881" s="1">
        <v>40940</v>
      </c>
      <c r="N45881" s="1">
        <v>40940</v>
      </c>
      <c r="O45881"/>
      <c r="P45881"/>
      <c r="Q45881"/>
      <c r="R45881"/>
    </row>
    <row r="45882" spans="1:18" hidden="1" x14ac:dyDescent="0.2">
      <c r="A45882" t="s">
        <v>157915</v>
      </c>
      <c r="B45882" t="s">
        <v>157916</v>
      </c>
      <c r="E45882" t="s">
        <v>43</v>
      </c>
      <c r="F45882" t="s">
        <v>18</v>
      </c>
      <c r="K45882">
        <v>1</v>
      </c>
      <c r="M45882" s="1">
        <v>42005</v>
      </c>
      <c r="N45882" s="1">
        <v>42005</v>
      </c>
      <c r="O45882"/>
      <c r="P45882"/>
      <c r="Q45882"/>
      <c r="R45882"/>
    </row>
    <row r="45883" spans="1:18" x14ac:dyDescent="0.2">
      <c r="A45883" t="s">
        <v>157917</v>
      </c>
      <c r="B45883" t="s">
        <v>157918</v>
      </c>
      <c r="C45883" t="s">
        <v>157919</v>
      </c>
      <c r="D45883" t="s">
        <v>157920</v>
      </c>
      <c r="E45883">
        <v>150000</v>
      </c>
      <c r="F45883" t="s">
        <v>18</v>
      </c>
      <c r="G45883" t="s">
        <v>25</v>
      </c>
      <c r="H45883" t="s">
        <v>64</v>
      </c>
      <c r="I45883" t="s">
        <v>65</v>
      </c>
      <c r="J45883" t="s">
        <v>1402</v>
      </c>
      <c r="K45883">
        <v>1</v>
      </c>
      <c r="L45883" s="1">
        <v>41929</v>
      </c>
      <c r="M45883" s="1">
        <v>42005</v>
      </c>
      <c r="N45883" s="1">
        <v>42005</v>
      </c>
    </row>
    <row r="45884" spans="1:18" hidden="1" x14ac:dyDescent="0.2">
      <c r="A45884" t="s">
        <v>157921</v>
      </c>
      <c r="B45884" t="s">
        <v>157922</v>
      </c>
      <c r="C45884" t="s">
        <v>157923</v>
      </c>
      <c r="D45884" t="s">
        <v>56</v>
      </c>
      <c r="E45884">
        <v>417300249</v>
      </c>
      <c r="F45884" t="s">
        <v>689</v>
      </c>
      <c r="G45884" t="s">
        <v>25</v>
      </c>
      <c r="H45884" t="s">
        <v>64</v>
      </c>
      <c r="I45884" t="s">
        <v>95</v>
      </c>
      <c r="J45884" t="s">
        <v>95</v>
      </c>
      <c r="K45884">
        <v>3</v>
      </c>
      <c r="M45884" s="1">
        <v>40828</v>
      </c>
      <c r="N45884" s="1">
        <v>42031</v>
      </c>
      <c r="O45884"/>
      <c r="P45884"/>
      <c r="Q45884"/>
      <c r="R45884"/>
    </row>
    <row r="45885" spans="1:18" x14ac:dyDescent="0.2">
      <c r="A45885" t="s">
        <v>157924</v>
      </c>
      <c r="B45885" t="s">
        <v>157925</v>
      </c>
      <c r="C45885" t="s">
        <v>157926</v>
      </c>
      <c r="D45885" t="s">
        <v>157927</v>
      </c>
      <c r="E45885">
        <v>1200000</v>
      </c>
      <c r="F45885" t="s">
        <v>207</v>
      </c>
      <c r="G45885" t="s">
        <v>128</v>
      </c>
      <c r="H45885" t="s">
        <v>5427</v>
      </c>
      <c r="I45885" t="s">
        <v>5428</v>
      </c>
      <c r="J45885" t="s">
        <v>5428</v>
      </c>
      <c r="K45885">
        <v>1</v>
      </c>
      <c r="L45885" s="1">
        <v>38575</v>
      </c>
      <c r="M45885" s="1">
        <v>38353</v>
      </c>
      <c r="N45885" s="1">
        <v>38353</v>
      </c>
    </row>
    <row r="45886" spans="1:18" hidden="1" x14ac:dyDescent="0.2">
      <c r="A45886" t="s">
        <v>157928</v>
      </c>
      <c r="B45886" t="s">
        <v>157929</v>
      </c>
      <c r="C45886" t="s">
        <v>157930</v>
      </c>
      <c r="D45886" t="s">
        <v>70</v>
      </c>
      <c r="E45886">
        <v>173121</v>
      </c>
      <c r="F45886" t="s">
        <v>207</v>
      </c>
      <c r="G45886" t="s">
        <v>276</v>
      </c>
      <c r="H45886">
        <v>17</v>
      </c>
      <c r="I45886" t="s">
        <v>464</v>
      </c>
      <c r="J45886" t="s">
        <v>464</v>
      </c>
      <c r="K45886">
        <v>1</v>
      </c>
      <c r="L45886" s="1">
        <v>40969</v>
      </c>
      <c r="M45886" s="1">
        <v>41365</v>
      </c>
      <c r="N45886" s="1">
        <v>41365</v>
      </c>
      <c r="O45886"/>
      <c r="P45886"/>
      <c r="Q45886"/>
      <c r="R45886"/>
    </row>
    <row r="45887" spans="1:18" x14ac:dyDescent="0.2">
      <c r="A45887" t="s">
        <v>157931</v>
      </c>
      <c r="B45887" t="s">
        <v>157932</v>
      </c>
      <c r="D45887" t="s">
        <v>56</v>
      </c>
      <c r="E45887">
        <v>40000</v>
      </c>
      <c r="F45887" t="s">
        <v>18</v>
      </c>
      <c r="G45887" t="s">
        <v>76</v>
      </c>
      <c r="H45887">
        <v>12</v>
      </c>
      <c r="I45887" t="s">
        <v>77</v>
      </c>
      <c r="J45887" t="s">
        <v>77</v>
      </c>
      <c r="K45887">
        <v>1</v>
      </c>
      <c r="L45887" s="1">
        <v>41275</v>
      </c>
      <c r="M45887" s="1">
        <v>41523</v>
      </c>
      <c r="N45887" s="1">
        <v>41523</v>
      </c>
    </row>
    <row r="45888" spans="1:18" hidden="1" x14ac:dyDescent="0.2">
      <c r="A45888" t="s">
        <v>157933</v>
      </c>
      <c r="B45888" t="s">
        <v>157934</v>
      </c>
      <c r="C45888" t="s">
        <v>157935</v>
      </c>
      <c r="D45888" t="s">
        <v>157936</v>
      </c>
      <c r="E45888" t="s">
        <v>43</v>
      </c>
      <c r="F45888" t="s">
        <v>18</v>
      </c>
      <c r="G45888" t="s">
        <v>128</v>
      </c>
      <c r="H45888" t="s">
        <v>129</v>
      </c>
      <c r="I45888" t="s">
        <v>130</v>
      </c>
      <c r="J45888" t="s">
        <v>130</v>
      </c>
      <c r="K45888">
        <v>1</v>
      </c>
      <c r="L45888" s="1">
        <v>35065</v>
      </c>
      <c r="M45888" s="1">
        <v>39448</v>
      </c>
      <c r="N45888" s="1">
        <v>39448</v>
      </c>
      <c r="O45888"/>
      <c r="P45888"/>
      <c r="Q45888"/>
      <c r="R45888"/>
    </row>
    <row r="45889" spans="1:18" hidden="1" x14ac:dyDescent="0.2">
      <c r="A45889" t="s">
        <v>157937</v>
      </c>
      <c r="B45889" t="s">
        <v>157938</v>
      </c>
      <c r="C45889" t="s">
        <v>157939</v>
      </c>
      <c r="D45889" t="s">
        <v>157940</v>
      </c>
      <c r="E45889">
        <v>1300000</v>
      </c>
      <c r="F45889" t="s">
        <v>113</v>
      </c>
      <c r="G45889" t="s">
        <v>25</v>
      </c>
      <c r="H45889" t="s">
        <v>1080</v>
      </c>
      <c r="I45889" t="s">
        <v>16297</v>
      </c>
      <c r="J45889" t="s">
        <v>157941</v>
      </c>
      <c r="K45889">
        <v>1</v>
      </c>
      <c r="M45889" s="1">
        <v>39783</v>
      </c>
      <c r="N45889" s="1">
        <v>39783</v>
      </c>
      <c r="O45889"/>
      <c r="P45889"/>
      <c r="Q45889"/>
      <c r="R45889"/>
    </row>
    <row r="45890" spans="1:18" x14ac:dyDescent="0.2">
      <c r="A45890" t="s">
        <v>157942</v>
      </c>
      <c r="B45890" t="s">
        <v>157943</v>
      </c>
      <c r="C45890" t="s">
        <v>157944</v>
      </c>
      <c r="D45890" t="s">
        <v>157945</v>
      </c>
      <c r="E45890">
        <v>2500000</v>
      </c>
      <c r="F45890" t="s">
        <v>113</v>
      </c>
      <c r="K45890">
        <v>1</v>
      </c>
      <c r="L45890" s="1">
        <v>36892</v>
      </c>
      <c r="M45890" s="1">
        <v>39234</v>
      </c>
      <c r="N45890" s="1">
        <v>39234</v>
      </c>
    </row>
    <row r="45891" spans="1:18" x14ac:dyDescent="0.2">
      <c r="A45891" t="s">
        <v>157946</v>
      </c>
      <c r="B45891" t="s">
        <v>157947</v>
      </c>
      <c r="C45891" t="s">
        <v>157948</v>
      </c>
      <c r="D45891" t="s">
        <v>157949</v>
      </c>
      <c r="E45891">
        <v>500000</v>
      </c>
      <c r="F45891" t="s">
        <v>18</v>
      </c>
      <c r="G45891" t="s">
        <v>25</v>
      </c>
      <c r="H45891" t="s">
        <v>3162</v>
      </c>
      <c r="I45891" t="s">
        <v>3163</v>
      </c>
      <c r="J45891" t="s">
        <v>3164</v>
      </c>
      <c r="K45891">
        <v>1</v>
      </c>
      <c r="L45891" s="1">
        <v>41640</v>
      </c>
      <c r="M45891" s="1">
        <v>41974</v>
      </c>
      <c r="N45891" s="1">
        <v>41974</v>
      </c>
    </row>
    <row r="45892" spans="1:18" hidden="1" x14ac:dyDescent="0.2">
      <c r="A45892" t="s">
        <v>157950</v>
      </c>
      <c r="B45892" t="s">
        <v>157951</v>
      </c>
      <c r="C45892" t="s">
        <v>157952</v>
      </c>
      <c r="D45892" t="s">
        <v>157953</v>
      </c>
      <c r="E45892">
        <v>2640044</v>
      </c>
      <c r="F45892" t="s">
        <v>18</v>
      </c>
      <c r="G45892" t="s">
        <v>57</v>
      </c>
      <c r="H45892" t="s">
        <v>202</v>
      </c>
      <c r="I45892" t="s">
        <v>203</v>
      </c>
      <c r="J45892" t="s">
        <v>203</v>
      </c>
      <c r="K45892">
        <v>3</v>
      </c>
      <c r="L45892" s="1">
        <v>41030</v>
      </c>
      <c r="M45892" s="1">
        <v>41306</v>
      </c>
      <c r="N45892" s="1">
        <v>41845</v>
      </c>
      <c r="O45892"/>
      <c r="P45892"/>
      <c r="Q45892"/>
      <c r="R45892"/>
    </row>
    <row r="45893" spans="1:18" hidden="1" x14ac:dyDescent="0.2">
      <c r="A45893" t="s">
        <v>157954</v>
      </c>
      <c r="B45893" t="s">
        <v>157955</v>
      </c>
      <c r="C45893" t="s">
        <v>157956</v>
      </c>
      <c r="D45893" t="s">
        <v>94</v>
      </c>
      <c r="E45893" t="s">
        <v>43</v>
      </c>
      <c r="F45893" t="s">
        <v>207</v>
      </c>
      <c r="K45893">
        <v>1</v>
      </c>
      <c r="M45893" s="1">
        <v>41320</v>
      </c>
      <c r="N45893" s="1">
        <v>41320</v>
      </c>
      <c r="O45893"/>
      <c r="P45893"/>
      <c r="Q45893"/>
      <c r="R45893"/>
    </row>
    <row r="45894" spans="1:18" x14ac:dyDescent="0.2">
      <c r="A45894" t="s">
        <v>157957</v>
      </c>
      <c r="B45894" t="s">
        <v>157958</v>
      </c>
      <c r="C45894" t="s">
        <v>157959</v>
      </c>
      <c r="D45894" t="s">
        <v>157960</v>
      </c>
      <c r="E45894">
        <v>2200000</v>
      </c>
      <c r="F45894" t="s">
        <v>18</v>
      </c>
      <c r="G45894" t="s">
        <v>25</v>
      </c>
      <c r="H45894" t="s">
        <v>106</v>
      </c>
      <c r="I45894" t="s">
        <v>107</v>
      </c>
      <c r="J45894" t="s">
        <v>108</v>
      </c>
      <c r="K45894">
        <v>1</v>
      </c>
      <c r="L45894" s="1">
        <v>40695</v>
      </c>
      <c r="M45894" s="1">
        <v>40695</v>
      </c>
      <c r="N45894" s="1">
        <v>40695</v>
      </c>
    </row>
    <row r="45895" spans="1:18" x14ac:dyDescent="0.2">
      <c r="A45895" t="s">
        <v>157961</v>
      </c>
      <c r="B45895" t="s">
        <v>157962</v>
      </c>
      <c r="C45895" t="s">
        <v>157963</v>
      </c>
      <c r="D45895" t="s">
        <v>39440</v>
      </c>
      <c r="E45895">
        <v>1750000</v>
      </c>
      <c r="F45895" t="s">
        <v>18</v>
      </c>
      <c r="G45895" t="s">
        <v>25</v>
      </c>
      <c r="H45895" t="s">
        <v>808</v>
      </c>
      <c r="I45895" t="s">
        <v>809</v>
      </c>
      <c r="J45895" t="s">
        <v>809</v>
      </c>
      <c r="K45895">
        <v>1</v>
      </c>
      <c r="L45895" s="1">
        <v>40909</v>
      </c>
      <c r="M45895" s="1">
        <v>41746</v>
      </c>
      <c r="N45895" s="1">
        <v>41746</v>
      </c>
    </row>
    <row r="45896" spans="1:18" hidden="1" x14ac:dyDescent="0.2">
      <c r="A45896" t="s">
        <v>157964</v>
      </c>
      <c r="B45896" t="s">
        <v>157965</v>
      </c>
      <c r="C45896" t="s">
        <v>157966</v>
      </c>
      <c r="D45896" t="s">
        <v>157967</v>
      </c>
      <c r="E45896">
        <v>2932278</v>
      </c>
      <c r="F45896" t="s">
        <v>207</v>
      </c>
      <c r="G45896" t="s">
        <v>25</v>
      </c>
      <c r="H45896" t="s">
        <v>64</v>
      </c>
      <c r="I45896" t="s">
        <v>65</v>
      </c>
      <c r="J45896" t="s">
        <v>271</v>
      </c>
      <c r="K45896">
        <v>2</v>
      </c>
      <c r="L45896" s="1">
        <v>38482</v>
      </c>
      <c r="M45896" s="1">
        <v>38775</v>
      </c>
      <c r="N45896" s="1">
        <v>39928</v>
      </c>
      <c r="O45896"/>
      <c r="P45896"/>
      <c r="Q45896"/>
      <c r="R45896"/>
    </row>
    <row r="45897" spans="1:18" x14ac:dyDescent="0.2">
      <c r="A45897" t="s">
        <v>157968</v>
      </c>
      <c r="B45897" t="s">
        <v>157969</v>
      </c>
      <c r="C45897" t="s">
        <v>157970</v>
      </c>
      <c r="D45897" t="s">
        <v>12687</v>
      </c>
      <c r="E45897">
        <v>255000</v>
      </c>
      <c r="F45897" t="s">
        <v>18</v>
      </c>
      <c r="G45897" t="s">
        <v>25</v>
      </c>
      <c r="H45897" t="s">
        <v>64</v>
      </c>
      <c r="I45897" t="s">
        <v>65</v>
      </c>
      <c r="J45897" t="s">
        <v>71</v>
      </c>
      <c r="K45897">
        <v>1</v>
      </c>
      <c r="L45897" s="1">
        <v>39934</v>
      </c>
      <c r="M45897" s="1">
        <v>41802</v>
      </c>
      <c r="N45897" s="1">
        <v>41802</v>
      </c>
    </row>
    <row r="45898" spans="1:18" x14ac:dyDescent="0.2">
      <c r="A45898" t="s">
        <v>157971</v>
      </c>
      <c r="B45898" t="s">
        <v>157972</v>
      </c>
      <c r="C45898" t="s">
        <v>157973</v>
      </c>
      <c r="D45898" t="s">
        <v>157974</v>
      </c>
      <c r="E45898">
        <v>50000</v>
      </c>
      <c r="F45898" t="s">
        <v>113</v>
      </c>
      <c r="G45898" t="s">
        <v>25</v>
      </c>
      <c r="H45898" t="s">
        <v>64</v>
      </c>
      <c r="I45898" t="s">
        <v>65</v>
      </c>
      <c r="J45898" t="s">
        <v>66</v>
      </c>
      <c r="K45898">
        <v>1</v>
      </c>
      <c r="L45898" s="1">
        <v>40544</v>
      </c>
      <c r="M45898" s="1">
        <v>40588</v>
      </c>
      <c r="N45898" s="1">
        <v>40588</v>
      </c>
    </row>
    <row r="45899" spans="1:18" x14ac:dyDescent="0.2">
      <c r="A45899" t="s">
        <v>157975</v>
      </c>
      <c r="B45899" t="s">
        <v>157976</v>
      </c>
      <c r="C45899" t="s">
        <v>157977</v>
      </c>
      <c r="D45899" t="s">
        <v>2479</v>
      </c>
      <c r="E45899">
        <v>1700000</v>
      </c>
      <c r="F45899" t="s">
        <v>18</v>
      </c>
      <c r="G45899" t="s">
        <v>25</v>
      </c>
      <c r="H45899" t="s">
        <v>158</v>
      </c>
      <c r="I45899" t="s">
        <v>244</v>
      </c>
      <c r="J45899" t="s">
        <v>244</v>
      </c>
      <c r="K45899">
        <v>1</v>
      </c>
      <c r="L45899" s="1">
        <v>40544</v>
      </c>
      <c r="M45899" s="1">
        <v>41138</v>
      </c>
      <c r="N45899" s="1">
        <v>41138</v>
      </c>
    </row>
    <row r="45900" spans="1:18" x14ac:dyDescent="0.2">
      <c r="A45900" t="s">
        <v>157978</v>
      </c>
      <c r="B45900" t="s">
        <v>157979</v>
      </c>
      <c r="C45900" t="s">
        <v>157980</v>
      </c>
      <c r="D45900" t="s">
        <v>157981</v>
      </c>
      <c r="E45900">
        <v>4000000</v>
      </c>
      <c r="F45900" t="s">
        <v>18</v>
      </c>
      <c r="G45900" t="s">
        <v>25</v>
      </c>
      <c r="H45900" t="s">
        <v>64</v>
      </c>
      <c r="I45900" t="s">
        <v>65</v>
      </c>
      <c r="J45900" t="s">
        <v>1103</v>
      </c>
      <c r="K45900">
        <v>2</v>
      </c>
      <c r="L45900" s="1">
        <v>40179</v>
      </c>
      <c r="M45900" s="1">
        <v>41016</v>
      </c>
      <c r="N45900" s="1">
        <v>41501</v>
      </c>
    </row>
    <row r="45901" spans="1:18" x14ac:dyDescent="0.2">
      <c r="A45901" t="s">
        <v>157982</v>
      </c>
      <c r="B45901" t="s">
        <v>157983</v>
      </c>
      <c r="C45901" t="s">
        <v>157984</v>
      </c>
      <c r="D45901" t="s">
        <v>157985</v>
      </c>
      <c r="E45901">
        <v>11500000</v>
      </c>
      <c r="F45901" t="s">
        <v>113</v>
      </c>
      <c r="G45901" t="s">
        <v>25</v>
      </c>
      <c r="H45901" t="s">
        <v>64</v>
      </c>
      <c r="I45901" t="s">
        <v>65</v>
      </c>
      <c r="J45901" t="s">
        <v>271</v>
      </c>
      <c r="K45901">
        <v>3</v>
      </c>
      <c r="L45901" s="1">
        <v>40544</v>
      </c>
      <c r="M45901" s="1">
        <v>40694</v>
      </c>
      <c r="N45901" s="1">
        <v>41759</v>
      </c>
    </row>
    <row r="45902" spans="1:18" x14ac:dyDescent="0.2">
      <c r="A45902" t="s">
        <v>157986</v>
      </c>
      <c r="B45902" t="s">
        <v>157987</v>
      </c>
      <c r="C45902" t="s">
        <v>157988</v>
      </c>
      <c r="D45902" t="s">
        <v>4256</v>
      </c>
      <c r="E45902">
        <v>20000</v>
      </c>
      <c r="F45902" t="s">
        <v>18</v>
      </c>
      <c r="G45902" t="s">
        <v>25</v>
      </c>
      <c r="H45902" t="s">
        <v>64</v>
      </c>
      <c r="I45902" t="s">
        <v>65</v>
      </c>
      <c r="J45902" t="s">
        <v>9017</v>
      </c>
      <c r="K45902">
        <v>1</v>
      </c>
      <c r="L45902" s="1">
        <v>41275</v>
      </c>
      <c r="M45902" s="1">
        <v>41856</v>
      </c>
      <c r="N45902" s="1">
        <v>41856</v>
      </c>
    </row>
    <row r="45903" spans="1:18" x14ac:dyDescent="0.2">
      <c r="A45903" t="s">
        <v>157989</v>
      </c>
      <c r="B45903" t="s">
        <v>157990</v>
      </c>
      <c r="C45903" t="s">
        <v>157991</v>
      </c>
      <c r="D45903" t="s">
        <v>157992</v>
      </c>
      <c r="E45903">
        <v>120000</v>
      </c>
      <c r="F45903" t="s">
        <v>18</v>
      </c>
      <c r="G45903" t="s">
        <v>25</v>
      </c>
      <c r="H45903" t="s">
        <v>106</v>
      </c>
      <c r="I45903" t="s">
        <v>107</v>
      </c>
      <c r="J45903" t="s">
        <v>108</v>
      </c>
      <c r="K45903">
        <v>1</v>
      </c>
      <c r="L45903" s="1">
        <v>42005</v>
      </c>
      <c r="M45903" s="1">
        <v>42191</v>
      </c>
      <c r="N45903" s="1">
        <v>42191</v>
      </c>
    </row>
    <row r="45904" spans="1:18" x14ac:dyDescent="0.2">
      <c r="A45904" t="s">
        <v>157993</v>
      </c>
      <c r="B45904" t="s">
        <v>157994</v>
      </c>
      <c r="C45904" t="s">
        <v>157995</v>
      </c>
      <c r="D45904" t="s">
        <v>149955</v>
      </c>
      <c r="E45904">
        <v>135905</v>
      </c>
      <c r="F45904" t="s">
        <v>18</v>
      </c>
      <c r="G45904" t="s">
        <v>638</v>
      </c>
      <c r="H45904">
        <v>4</v>
      </c>
      <c r="I45904" t="s">
        <v>3256</v>
      </c>
      <c r="J45904" t="s">
        <v>3256</v>
      </c>
      <c r="K45904">
        <v>1</v>
      </c>
      <c r="L45904" s="1">
        <v>41579</v>
      </c>
      <c r="M45904" s="1">
        <v>41609</v>
      </c>
      <c r="N45904" s="1">
        <v>41609</v>
      </c>
    </row>
    <row r="45905" spans="1:18" hidden="1" x14ac:dyDescent="0.2">
      <c r="A45905" t="s">
        <v>157996</v>
      </c>
      <c r="B45905" t="s">
        <v>157997</v>
      </c>
      <c r="C45905" t="s">
        <v>157998</v>
      </c>
      <c r="D45905" t="s">
        <v>157999</v>
      </c>
      <c r="E45905" t="s">
        <v>43</v>
      </c>
      <c r="F45905" t="s">
        <v>18</v>
      </c>
      <c r="G45905" t="s">
        <v>322</v>
      </c>
      <c r="H45905">
        <v>9</v>
      </c>
      <c r="I45905" t="s">
        <v>323</v>
      </c>
      <c r="J45905" t="s">
        <v>323</v>
      </c>
      <c r="K45905">
        <v>1</v>
      </c>
      <c r="L45905" s="1">
        <v>37987</v>
      </c>
      <c r="M45905" s="1">
        <v>41670</v>
      </c>
      <c r="N45905" s="1">
        <v>41670</v>
      </c>
      <c r="O45905"/>
      <c r="P45905"/>
      <c r="Q45905"/>
      <c r="R45905"/>
    </row>
    <row r="45906" spans="1:18" hidden="1" x14ac:dyDescent="0.2">
      <c r="A45906" t="s">
        <v>158000</v>
      </c>
      <c r="B45906" t="s">
        <v>158001</v>
      </c>
      <c r="C45906" t="s">
        <v>158002</v>
      </c>
      <c r="D45906" t="s">
        <v>158003</v>
      </c>
      <c r="E45906">
        <v>223214</v>
      </c>
      <c r="F45906" t="s">
        <v>18</v>
      </c>
      <c r="G45906" t="s">
        <v>222</v>
      </c>
      <c r="H45906">
        <v>5</v>
      </c>
      <c r="I45906" t="s">
        <v>4955</v>
      </c>
      <c r="J45906" t="s">
        <v>85429</v>
      </c>
      <c r="K45906">
        <v>1</v>
      </c>
      <c r="L45906" s="1">
        <v>40756</v>
      </c>
      <c r="M45906" s="1">
        <v>41624</v>
      </c>
      <c r="N45906" s="1">
        <v>41624</v>
      </c>
      <c r="O45906"/>
      <c r="P45906"/>
      <c r="Q45906"/>
      <c r="R45906"/>
    </row>
    <row r="45907" spans="1:18" hidden="1" x14ac:dyDescent="0.2">
      <c r="A45907" t="s">
        <v>158004</v>
      </c>
      <c r="B45907" t="s">
        <v>158005</v>
      </c>
      <c r="D45907" t="s">
        <v>31835</v>
      </c>
      <c r="E45907">
        <v>52584</v>
      </c>
      <c r="F45907" t="s">
        <v>207</v>
      </c>
      <c r="G45907" t="s">
        <v>8713</v>
      </c>
      <c r="H45907">
        <v>15</v>
      </c>
      <c r="I45907" t="s">
        <v>8714</v>
      </c>
      <c r="J45907" t="s">
        <v>8714</v>
      </c>
      <c r="K45907">
        <v>1</v>
      </c>
      <c r="M45907" s="1">
        <v>40848</v>
      </c>
      <c r="N45907" s="1">
        <v>40848</v>
      </c>
      <c r="O45907"/>
      <c r="P45907"/>
      <c r="Q45907"/>
      <c r="R45907"/>
    </row>
    <row r="45908" spans="1:18" hidden="1" x14ac:dyDescent="0.2">
      <c r="A45908" t="s">
        <v>158006</v>
      </c>
      <c r="B45908" t="s">
        <v>158007</v>
      </c>
      <c r="D45908" t="s">
        <v>158008</v>
      </c>
      <c r="E45908">
        <v>65687.197570000004</v>
      </c>
      <c r="F45908" t="s">
        <v>207</v>
      </c>
      <c r="G45908" t="s">
        <v>165</v>
      </c>
      <c r="H45908" t="s">
        <v>166</v>
      </c>
      <c r="I45908" t="s">
        <v>167</v>
      </c>
      <c r="J45908" t="s">
        <v>167</v>
      </c>
      <c r="K45908">
        <v>1</v>
      </c>
      <c r="L45908" s="1">
        <v>41774</v>
      </c>
      <c r="M45908" s="1">
        <v>41885</v>
      </c>
      <c r="N45908" s="1">
        <v>41885</v>
      </c>
      <c r="O45908"/>
      <c r="P45908"/>
      <c r="Q45908"/>
      <c r="R45908"/>
    </row>
    <row r="45909" spans="1:18" hidden="1" x14ac:dyDescent="0.2">
      <c r="A45909" t="s">
        <v>158009</v>
      </c>
      <c r="B45909" t="s">
        <v>158010</v>
      </c>
      <c r="C45909" t="s">
        <v>158011</v>
      </c>
      <c r="D45909" t="s">
        <v>158012</v>
      </c>
      <c r="E45909">
        <v>85500000</v>
      </c>
      <c r="F45909" t="s">
        <v>18</v>
      </c>
      <c r="G45909" t="s">
        <v>25</v>
      </c>
      <c r="H45909" t="s">
        <v>135</v>
      </c>
      <c r="I45909" t="s">
        <v>136</v>
      </c>
      <c r="J45909" t="s">
        <v>1114</v>
      </c>
      <c r="K45909">
        <v>5</v>
      </c>
      <c r="L45909" s="1">
        <v>38353</v>
      </c>
      <c r="M45909" s="1">
        <v>39987</v>
      </c>
      <c r="N45909" s="1">
        <v>41809</v>
      </c>
      <c r="O45909"/>
      <c r="P45909"/>
      <c r="Q45909"/>
      <c r="R45909"/>
    </row>
    <row r="45910" spans="1:18" x14ac:dyDescent="0.2">
      <c r="A45910" t="s">
        <v>158013</v>
      </c>
      <c r="B45910" t="s">
        <v>158014</v>
      </c>
      <c r="C45910" t="s">
        <v>158015</v>
      </c>
      <c r="D45910" t="s">
        <v>158016</v>
      </c>
      <c r="E45910">
        <v>20000</v>
      </c>
      <c r="F45910" t="s">
        <v>207</v>
      </c>
      <c r="K45910">
        <v>1</v>
      </c>
      <c r="L45910" s="1">
        <v>42005</v>
      </c>
      <c r="M45910" s="1">
        <v>42237</v>
      </c>
      <c r="N45910" s="1">
        <v>42237</v>
      </c>
    </row>
    <row r="45911" spans="1:18" hidden="1" x14ac:dyDescent="0.2">
      <c r="A45911" t="s">
        <v>158017</v>
      </c>
      <c r="B45911" t="s">
        <v>158018</v>
      </c>
      <c r="C45911" t="s">
        <v>158019</v>
      </c>
      <c r="E45911" t="s">
        <v>43</v>
      </c>
      <c r="F45911" t="s">
        <v>18</v>
      </c>
      <c r="G45911" t="s">
        <v>25</v>
      </c>
      <c r="H45911" t="s">
        <v>64</v>
      </c>
      <c r="I45911" t="s">
        <v>966</v>
      </c>
      <c r="J45911" t="s">
        <v>13071</v>
      </c>
      <c r="K45911">
        <v>1</v>
      </c>
      <c r="L45911" s="1">
        <v>41579</v>
      </c>
      <c r="M45911" s="1">
        <v>41675</v>
      </c>
      <c r="N45911" s="1">
        <v>41675</v>
      </c>
      <c r="O45911"/>
      <c r="P45911"/>
      <c r="Q45911"/>
      <c r="R45911"/>
    </row>
    <row r="45912" spans="1:18" x14ac:dyDescent="0.2">
      <c r="A45912" t="s">
        <v>158020</v>
      </c>
      <c r="B45912" t="s">
        <v>158021</v>
      </c>
      <c r="C45912" t="s">
        <v>158022</v>
      </c>
      <c r="D45912" t="s">
        <v>766</v>
      </c>
      <c r="E45912">
        <v>5100000</v>
      </c>
      <c r="F45912" t="s">
        <v>18</v>
      </c>
      <c r="G45912" t="s">
        <v>25</v>
      </c>
      <c r="H45912" t="s">
        <v>135</v>
      </c>
      <c r="I45912" t="s">
        <v>136</v>
      </c>
      <c r="J45912" t="s">
        <v>4324</v>
      </c>
      <c r="K45912">
        <v>2</v>
      </c>
      <c r="L45912" s="1">
        <v>39083</v>
      </c>
      <c r="M45912" s="1">
        <v>41565</v>
      </c>
      <c r="N45912" s="1">
        <v>41921</v>
      </c>
    </row>
    <row r="45913" spans="1:18" hidden="1" x14ac:dyDescent="0.2">
      <c r="A45913" t="s">
        <v>158023</v>
      </c>
      <c r="B45913" t="s">
        <v>158024</v>
      </c>
      <c r="D45913" t="s">
        <v>158025</v>
      </c>
      <c r="E45913">
        <v>25000000</v>
      </c>
      <c r="F45913" t="s">
        <v>113</v>
      </c>
      <c r="G45913" t="s">
        <v>25</v>
      </c>
      <c r="H45913" t="s">
        <v>142</v>
      </c>
      <c r="I45913" t="s">
        <v>19672</v>
      </c>
      <c r="J45913" t="s">
        <v>19672</v>
      </c>
      <c r="K45913">
        <v>2</v>
      </c>
      <c r="M45913" s="1">
        <v>39206</v>
      </c>
      <c r="N45913" s="1">
        <v>39273</v>
      </c>
      <c r="O45913"/>
      <c r="P45913"/>
      <c r="Q45913"/>
      <c r="R45913"/>
    </row>
    <row r="45914" spans="1:18" hidden="1" x14ac:dyDescent="0.2">
      <c r="A45914" t="s">
        <v>158026</v>
      </c>
      <c r="B45914" t="s">
        <v>158027</v>
      </c>
      <c r="C45914" t="s">
        <v>158028</v>
      </c>
      <c r="D45914" t="s">
        <v>158029</v>
      </c>
      <c r="E45914">
        <v>1690000</v>
      </c>
      <c r="F45914" t="s">
        <v>18</v>
      </c>
      <c r="G45914" t="s">
        <v>25</v>
      </c>
      <c r="H45914" t="s">
        <v>44</v>
      </c>
      <c r="I45914" t="s">
        <v>282</v>
      </c>
      <c r="J45914" t="s">
        <v>282</v>
      </c>
      <c r="K45914">
        <v>2</v>
      </c>
      <c r="L45914" s="1">
        <v>40909</v>
      </c>
      <c r="M45914" s="1">
        <v>41303</v>
      </c>
      <c r="N45914" s="1">
        <v>41759</v>
      </c>
      <c r="O45914"/>
      <c r="P45914"/>
      <c r="Q45914"/>
      <c r="R45914"/>
    </row>
    <row r="45915" spans="1:18" hidden="1" x14ac:dyDescent="0.2">
      <c r="A45915" t="s">
        <v>158030</v>
      </c>
      <c r="B45915" t="s">
        <v>158031</v>
      </c>
      <c r="C45915" t="s">
        <v>158032</v>
      </c>
      <c r="D45915" t="s">
        <v>158033</v>
      </c>
      <c r="E45915">
        <v>77669</v>
      </c>
      <c r="F45915" t="s">
        <v>18</v>
      </c>
      <c r="G45915" t="s">
        <v>57</v>
      </c>
      <c r="H45915" t="s">
        <v>1644</v>
      </c>
      <c r="I45915" t="s">
        <v>1645</v>
      </c>
      <c r="J45915" t="s">
        <v>1645</v>
      </c>
      <c r="K45915">
        <v>1</v>
      </c>
      <c r="L45915" s="1">
        <v>41246</v>
      </c>
      <c r="M45915" s="1">
        <v>41336</v>
      </c>
      <c r="N45915" s="1">
        <v>41336</v>
      </c>
      <c r="O45915"/>
      <c r="P45915"/>
      <c r="Q45915"/>
      <c r="R45915"/>
    </row>
    <row r="45916" spans="1:18" x14ac:dyDescent="0.2">
      <c r="A45916" t="s">
        <v>158034</v>
      </c>
      <c r="B45916" t="s">
        <v>158035</v>
      </c>
      <c r="C45916" t="s">
        <v>158036</v>
      </c>
      <c r="D45916" t="s">
        <v>3708</v>
      </c>
      <c r="E45916">
        <v>150000</v>
      </c>
      <c r="F45916" t="s">
        <v>18</v>
      </c>
      <c r="G45916" t="s">
        <v>25</v>
      </c>
      <c r="H45916" t="s">
        <v>790</v>
      </c>
      <c r="I45916" t="s">
        <v>791</v>
      </c>
      <c r="J45916" t="s">
        <v>6168</v>
      </c>
      <c r="K45916">
        <v>1</v>
      </c>
      <c r="L45916" s="1">
        <v>10959</v>
      </c>
      <c r="M45916" s="1">
        <v>41631</v>
      </c>
      <c r="N45916" s="1">
        <v>41631</v>
      </c>
    </row>
    <row r="45917" spans="1:18" x14ac:dyDescent="0.2">
      <c r="A45917" t="s">
        <v>158037</v>
      </c>
      <c r="B45917" t="s">
        <v>158038</v>
      </c>
      <c r="C45917" t="s">
        <v>158039</v>
      </c>
      <c r="D45917" t="s">
        <v>127</v>
      </c>
      <c r="E45917">
        <v>2300000</v>
      </c>
      <c r="F45917" t="s">
        <v>18</v>
      </c>
      <c r="G45917" t="s">
        <v>25</v>
      </c>
      <c r="H45917" t="s">
        <v>790</v>
      </c>
      <c r="I45917" t="s">
        <v>791</v>
      </c>
      <c r="J45917" t="s">
        <v>6168</v>
      </c>
      <c r="K45917">
        <v>1</v>
      </c>
      <c r="L45917" t="s">
        <v>158040</v>
      </c>
      <c r="M45917" s="1">
        <v>41912</v>
      </c>
      <c r="N45917" s="1">
        <v>41912</v>
      </c>
    </row>
    <row r="45918" spans="1:18" hidden="1" x14ac:dyDescent="0.2">
      <c r="A45918" t="s">
        <v>158041</v>
      </c>
      <c r="B45918" t="s">
        <v>158042</v>
      </c>
      <c r="C45918" t="s">
        <v>158043</v>
      </c>
      <c r="D45918" t="s">
        <v>158044</v>
      </c>
      <c r="E45918" t="s">
        <v>43</v>
      </c>
      <c r="F45918" t="s">
        <v>18</v>
      </c>
      <c r="G45918" t="s">
        <v>25</v>
      </c>
      <c r="H45918" t="s">
        <v>89</v>
      </c>
      <c r="I45918" t="s">
        <v>589</v>
      </c>
      <c r="J45918" t="s">
        <v>24837</v>
      </c>
      <c r="K45918">
        <v>1</v>
      </c>
      <c r="L45918" s="1">
        <v>41640</v>
      </c>
      <c r="M45918" s="1">
        <v>41640</v>
      </c>
      <c r="N45918" s="1">
        <v>41640</v>
      </c>
      <c r="O45918"/>
      <c r="P45918"/>
      <c r="Q45918"/>
      <c r="R45918"/>
    </row>
    <row r="45919" spans="1:18" hidden="1" x14ac:dyDescent="0.2">
      <c r="A45919" t="s">
        <v>158045</v>
      </c>
      <c r="B45919" t="s">
        <v>158046</v>
      </c>
      <c r="C45919" t="s">
        <v>158047</v>
      </c>
      <c r="D45919" t="s">
        <v>158048</v>
      </c>
      <c r="E45919" t="s">
        <v>43</v>
      </c>
      <c r="F45919" t="s">
        <v>18</v>
      </c>
      <c r="G45919" t="s">
        <v>25</v>
      </c>
      <c r="H45919" t="s">
        <v>1239</v>
      </c>
      <c r="I45919" t="s">
        <v>2107</v>
      </c>
      <c r="J45919" t="s">
        <v>35212</v>
      </c>
      <c r="K45919">
        <v>1</v>
      </c>
      <c r="M45919" s="1">
        <v>42125</v>
      </c>
      <c r="N45919" s="1">
        <v>42125</v>
      </c>
      <c r="O45919"/>
      <c r="P45919"/>
      <c r="Q45919"/>
      <c r="R45919"/>
    </row>
    <row r="45920" spans="1:18" hidden="1" x14ac:dyDescent="0.2">
      <c r="A45920" t="s">
        <v>158049</v>
      </c>
      <c r="B45920" t="s">
        <v>158050</v>
      </c>
      <c r="C45920" t="s">
        <v>158051</v>
      </c>
      <c r="D45920" t="s">
        <v>56</v>
      </c>
      <c r="E45920">
        <v>3251250</v>
      </c>
      <c r="F45920" t="s">
        <v>689</v>
      </c>
      <c r="G45920" t="s">
        <v>25</v>
      </c>
      <c r="H45920" t="s">
        <v>64</v>
      </c>
      <c r="I45920" t="s">
        <v>1221</v>
      </c>
      <c r="J45920" t="s">
        <v>9654</v>
      </c>
      <c r="K45920">
        <v>3</v>
      </c>
      <c r="L45920" s="1">
        <v>33604</v>
      </c>
      <c r="M45920" s="1">
        <v>40491</v>
      </c>
      <c r="N45920" s="1">
        <v>41106</v>
      </c>
      <c r="O45920"/>
      <c r="P45920"/>
      <c r="Q45920"/>
      <c r="R45920"/>
    </row>
    <row r="45921" spans="1:18" x14ac:dyDescent="0.2">
      <c r="A45921" t="s">
        <v>158052</v>
      </c>
      <c r="B45921" t="s">
        <v>158053</v>
      </c>
      <c r="C45921" t="s">
        <v>158054</v>
      </c>
      <c r="D45921" t="s">
        <v>158055</v>
      </c>
      <c r="E45921">
        <v>1500000</v>
      </c>
      <c r="F45921" t="s">
        <v>18</v>
      </c>
      <c r="G45921" t="s">
        <v>25</v>
      </c>
      <c r="H45921" t="s">
        <v>1352</v>
      </c>
      <c r="I45921" t="s">
        <v>1353</v>
      </c>
      <c r="J45921" t="s">
        <v>1354</v>
      </c>
      <c r="K45921">
        <v>1</v>
      </c>
      <c r="L45921" s="1">
        <v>41183</v>
      </c>
      <c r="M45921" s="1">
        <v>42124</v>
      </c>
      <c r="N45921" s="1">
        <v>42124</v>
      </c>
    </row>
    <row r="45922" spans="1:18" x14ac:dyDescent="0.2">
      <c r="A45922" t="s">
        <v>158056</v>
      </c>
      <c r="B45922" t="s">
        <v>158057</v>
      </c>
      <c r="C45922" t="s">
        <v>158058</v>
      </c>
      <c r="D45922" t="s">
        <v>158059</v>
      </c>
      <c r="E45922">
        <v>68200000</v>
      </c>
      <c r="F45922" t="s">
        <v>113</v>
      </c>
      <c r="G45922" t="s">
        <v>25</v>
      </c>
      <c r="H45922" t="s">
        <v>64</v>
      </c>
      <c r="I45922" t="s">
        <v>966</v>
      </c>
      <c r="J45922" t="s">
        <v>967</v>
      </c>
      <c r="K45922">
        <v>6</v>
      </c>
      <c r="L45922" s="1">
        <v>37135</v>
      </c>
      <c r="M45922" s="1">
        <v>37522</v>
      </c>
      <c r="N45922" s="1">
        <v>39678</v>
      </c>
    </row>
    <row r="45923" spans="1:18" x14ac:dyDescent="0.2">
      <c r="A45923" t="s">
        <v>158060</v>
      </c>
      <c r="B45923" t="s">
        <v>158061</v>
      </c>
      <c r="D45923" t="s">
        <v>158062</v>
      </c>
      <c r="E45923">
        <v>100000</v>
      </c>
      <c r="F45923" t="s">
        <v>18</v>
      </c>
      <c r="G45923" t="s">
        <v>25</v>
      </c>
      <c r="H45923" t="s">
        <v>972</v>
      </c>
      <c r="I45923" t="s">
        <v>14042</v>
      </c>
      <c r="J45923" t="s">
        <v>31221</v>
      </c>
      <c r="K45923">
        <v>1</v>
      </c>
      <c r="L45923" s="1">
        <v>40179</v>
      </c>
      <c r="M45923" s="1">
        <v>40431</v>
      </c>
      <c r="N45923" s="1">
        <v>40431</v>
      </c>
    </row>
    <row r="45924" spans="1:18" x14ac:dyDescent="0.2">
      <c r="A45924" t="s">
        <v>158063</v>
      </c>
      <c r="B45924" t="s">
        <v>158064</v>
      </c>
      <c r="C45924" t="s">
        <v>158065</v>
      </c>
      <c r="D45924" t="s">
        <v>158066</v>
      </c>
      <c r="E45924">
        <v>15000000</v>
      </c>
      <c r="F45924" t="s">
        <v>113</v>
      </c>
      <c r="G45924" t="s">
        <v>57</v>
      </c>
      <c r="H45924" t="s">
        <v>202</v>
      </c>
      <c r="I45924" t="s">
        <v>203</v>
      </c>
      <c r="J45924" t="s">
        <v>203</v>
      </c>
      <c r="K45924">
        <v>3</v>
      </c>
      <c r="L45924" s="1">
        <v>39934</v>
      </c>
      <c r="M45924" s="1">
        <v>41399</v>
      </c>
      <c r="N45924" s="1">
        <v>41820</v>
      </c>
    </row>
    <row r="45925" spans="1:18" hidden="1" x14ac:dyDescent="0.2">
      <c r="A45925" t="s">
        <v>158067</v>
      </c>
      <c r="B45925" t="s">
        <v>158068</v>
      </c>
      <c r="C45925" t="s">
        <v>158069</v>
      </c>
      <c r="D45925" t="s">
        <v>158070</v>
      </c>
      <c r="E45925" t="s">
        <v>43</v>
      </c>
      <c r="F45925" t="s">
        <v>18</v>
      </c>
      <c r="G45925" t="s">
        <v>25</v>
      </c>
      <c r="H45925" t="s">
        <v>1330</v>
      </c>
      <c r="I45925" t="s">
        <v>1331</v>
      </c>
      <c r="J45925" t="s">
        <v>19539</v>
      </c>
      <c r="K45925">
        <v>1</v>
      </c>
      <c r="L45925" s="1">
        <v>41146</v>
      </c>
      <c r="M45925" s="1">
        <v>42088</v>
      </c>
      <c r="N45925" s="1">
        <v>42088</v>
      </c>
      <c r="O45925"/>
      <c r="P45925"/>
      <c r="Q45925"/>
      <c r="R45925"/>
    </row>
    <row r="45926" spans="1:18" hidden="1" x14ac:dyDescent="0.2">
      <c r="A45926" t="s">
        <v>158071</v>
      </c>
      <c r="B45926" t="s">
        <v>158072</v>
      </c>
      <c r="C45926" t="s">
        <v>158073</v>
      </c>
      <c r="D45926" t="s">
        <v>741</v>
      </c>
      <c r="E45926">
        <v>14766689</v>
      </c>
      <c r="F45926" t="s">
        <v>18</v>
      </c>
      <c r="G45926" t="s">
        <v>25</v>
      </c>
      <c r="H45926" t="s">
        <v>808</v>
      </c>
      <c r="I45926" t="s">
        <v>809</v>
      </c>
      <c r="J45926" t="s">
        <v>810</v>
      </c>
      <c r="K45926">
        <v>2</v>
      </c>
      <c r="L45926" s="1">
        <v>38353</v>
      </c>
      <c r="M45926" s="1">
        <v>39863</v>
      </c>
      <c r="N45926" s="1">
        <v>40303</v>
      </c>
      <c r="O45926"/>
      <c r="P45926"/>
      <c r="Q45926"/>
      <c r="R45926"/>
    </row>
    <row r="45927" spans="1:18" hidden="1" x14ac:dyDescent="0.2">
      <c r="A45927" t="s">
        <v>158074</v>
      </c>
      <c r="B45927" t="s">
        <v>158075</v>
      </c>
      <c r="C45927" t="s">
        <v>158076</v>
      </c>
      <c r="D45927" t="s">
        <v>993</v>
      </c>
      <c r="E45927">
        <v>1600000</v>
      </c>
      <c r="F45927" t="s">
        <v>18</v>
      </c>
      <c r="G45927" t="s">
        <v>25</v>
      </c>
      <c r="H45927" t="s">
        <v>64</v>
      </c>
      <c r="I45927" t="s">
        <v>95</v>
      </c>
      <c r="J45927" t="s">
        <v>30672</v>
      </c>
      <c r="K45927">
        <v>2</v>
      </c>
      <c r="M45927" s="1">
        <v>40909</v>
      </c>
      <c r="N45927" s="1">
        <v>42097</v>
      </c>
      <c r="O45927"/>
      <c r="P45927"/>
      <c r="Q45927"/>
      <c r="R45927"/>
    </row>
    <row r="45928" spans="1:18" hidden="1" x14ac:dyDescent="0.2">
      <c r="A45928" t="s">
        <v>158077</v>
      </c>
      <c r="B45928" t="s">
        <v>158078</v>
      </c>
      <c r="C45928" t="s">
        <v>158079</v>
      </c>
      <c r="D45928" t="s">
        <v>158080</v>
      </c>
      <c r="E45928">
        <v>1700</v>
      </c>
      <c r="F45928" t="s">
        <v>18</v>
      </c>
      <c r="G45928" t="s">
        <v>25</v>
      </c>
      <c r="H45928" t="s">
        <v>64</v>
      </c>
      <c r="I45928" t="s">
        <v>95</v>
      </c>
      <c r="J45928" t="s">
        <v>36378</v>
      </c>
      <c r="K45928">
        <v>1</v>
      </c>
      <c r="L45928" s="1">
        <v>39448</v>
      </c>
      <c r="M45928" s="1">
        <v>41665</v>
      </c>
      <c r="N45928" s="1">
        <v>41665</v>
      </c>
      <c r="O45928"/>
      <c r="P45928"/>
      <c r="Q45928"/>
      <c r="R45928"/>
    </row>
    <row r="45929" spans="1:18" hidden="1" x14ac:dyDescent="0.2">
      <c r="A45929" t="s">
        <v>158081</v>
      </c>
      <c r="B45929" t="s">
        <v>158082</v>
      </c>
      <c r="D45929" t="s">
        <v>143155</v>
      </c>
      <c r="E45929">
        <v>129000</v>
      </c>
      <c r="F45929" t="s">
        <v>18</v>
      </c>
      <c r="G45929" t="s">
        <v>25</v>
      </c>
      <c r="H45929" t="s">
        <v>89</v>
      </c>
      <c r="I45929" t="s">
        <v>1132</v>
      </c>
      <c r="J45929" t="s">
        <v>30853</v>
      </c>
      <c r="K45929">
        <v>1</v>
      </c>
      <c r="M45929" s="1">
        <v>39863</v>
      </c>
      <c r="N45929" s="1">
        <v>39863</v>
      </c>
      <c r="O45929"/>
      <c r="P45929"/>
      <c r="Q45929"/>
      <c r="R45929"/>
    </row>
    <row r="45930" spans="1:18" hidden="1" x14ac:dyDescent="0.2">
      <c r="A45930" t="s">
        <v>158083</v>
      </c>
      <c r="B45930" t="s">
        <v>158084</v>
      </c>
      <c r="C45930" t="s">
        <v>158085</v>
      </c>
      <c r="D45930" t="s">
        <v>158086</v>
      </c>
      <c r="E45930" t="s">
        <v>43</v>
      </c>
      <c r="F45930" t="s">
        <v>18</v>
      </c>
      <c r="G45930" t="s">
        <v>25</v>
      </c>
      <c r="H45930" t="s">
        <v>142</v>
      </c>
      <c r="I45930" t="s">
        <v>143</v>
      </c>
      <c r="J45930" t="s">
        <v>143</v>
      </c>
      <c r="K45930">
        <v>2</v>
      </c>
      <c r="L45930" s="1">
        <v>40544</v>
      </c>
      <c r="M45930" s="1">
        <v>40452</v>
      </c>
      <c r="N45930" s="1">
        <v>41699</v>
      </c>
      <c r="O45930"/>
      <c r="P45930"/>
      <c r="Q45930"/>
      <c r="R45930"/>
    </row>
    <row r="45931" spans="1:18" hidden="1" x14ac:dyDescent="0.2">
      <c r="A45931" t="s">
        <v>158087</v>
      </c>
      <c r="B45931" t="s">
        <v>158088</v>
      </c>
      <c r="C45931" t="s">
        <v>158089</v>
      </c>
      <c r="D45931" t="s">
        <v>766</v>
      </c>
      <c r="E45931">
        <v>1250000</v>
      </c>
      <c r="F45931" t="s">
        <v>207</v>
      </c>
      <c r="G45931" t="s">
        <v>1126</v>
      </c>
      <c r="H45931">
        <v>25</v>
      </c>
      <c r="I45931" t="s">
        <v>1582</v>
      </c>
      <c r="J45931" t="s">
        <v>1583</v>
      </c>
      <c r="K45931">
        <v>1</v>
      </c>
      <c r="M45931" s="1">
        <v>40163</v>
      </c>
      <c r="N45931" s="1">
        <v>40163</v>
      </c>
      <c r="O45931"/>
      <c r="P45931"/>
      <c r="Q45931"/>
      <c r="R45931"/>
    </row>
    <row r="45932" spans="1:18" x14ac:dyDescent="0.2">
      <c r="A45932" t="s">
        <v>158090</v>
      </c>
      <c r="B45932" t="s">
        <v>158091</v>
      </c>
      <c r="C45932" t="s">
        <v>158092</v>
      </c>
      <c r="D45932" t="s">
        <v>56</v>
      </c>
      <c r="E45932">
        <v>20500000</v>
      </c>
      <c r="F45932" t="s">
        <v>18</v>
      </c>
      <c r="G45932" t="s">
        <v>25</v>
      </c>
      <c r="H45932" t="s">
        <v>89</v>
      </c>
      <c r="I45932" t="s">
        <v>589</v>
      </c>
      <c r="J45932" t="s">
        <v>589</v>
      </c>
      <c r="K45932">
        <v>2</v>
      </c>
      <c r="L45932" s="1">
        <v>41275</v>
      </c>
      <c r="M45932" s="1">
        <v>41429</v>
      </c>
      <c r="N45932" s="1">
        <v>41768</v>
      </c>
    </row>
    <row r="45933" spans="1:18" x14ac:dyDescent="0.2">
      <c r="A45933" t="s">
        <v>158093</v>
      </c>
      <c r="B45933" t="s">
        <v>158094</v>
      </c>
      <c r="C45933" t="s">
        <v>158095</v>
      </c>
      <c r="D45933" t="s">
        <v>1401</v>
      </c>
      <c r="E45933">
        <v>19500000</v>
      </c>
      <c r="F45933" t="s">
        <v>113</v>
      </c>
      <c r="G45933" t="s">
        <v>25</v>
      </c>
      <c r="H45933" t="s">
        <v>142</v>
      </c>
      <c r="I45933" t="s">
        <v>143</v>
      </c>
      <c r="J45933" t="s">
        <v>143</v>
      </c>
      <c r="K45933">
        <v>3</v>
      </c>
      <c r="L45933" s="1">
        <v>37257</v>
      </c>
      <c r="M45933" s="1">
        <v>38120</v>
      </c>
      <c r="N45933" s="1">
        <v>38728</v>
      </c>
    </row>
    <row r="45934" spans="1:18" x14ac:dyDescent="0.2">
      <c r="A45934" t="s">
        <v>158096</v>
      </c>
      <c r="B45934" t="s">
        <v>158097</v>
      </c>
      <c r="C45934" t="s">
        <v>158098</v>
      </c>
      <c r="D45934" t="s">
        <v>94</v>
      </c>
      <c r="E45934">
        <v>10000</v>
      </c>
      <c r="F45934" t="s">
        <v>18</v>
      </c>
      <c r="G45934" t="s">
        <v>25</v>
      </c>
      <c r="H45934" t="s">
        <v>6144</v>
      </c>
      <c r="I45934" t="s">
        <v>6452</v>
      </c>
      <c r="J45934" t="s">
        <v>6452</v>
      </c>
      <c r="K45934">
        <v>1</v>
      </c>
      <c r="L45934" s="1">
        <v>41518</v>
      </c>
      <c r="M45934" s="1">
        <v>41518</v>
      </c>
      <c r="N45934" s="1">
        <v>41518</v>
      </c>
    </row>
    <row r="45935" spans="1:18" hidden="1" x14ac:dyDescent="0.2">
      <c r="A45935" t="s">
        <v>158099</v>
      </c>
      <c r="B45935" t="s">
        <v>158100</v>
      </c>
      <c r="C45935" t="s">
        <v>158101</v>
      </c>
      <c r="D45935" t="s">
        <v>42</v>
      </c>
      <c r="E45935">
        <v>195000</v>
      </c>
      <c r="F45935" t="s">
        <v>18</v>
      </c>
      <c r="G45935" t="s">
        <v>25</v>
      </c>
      <c r="H45935" t="s">
        <v>808</v>
      </c>
      <c r="I45935" t="s">
        <v>809</v>
      </c>
      <c r="J45935" t="s">
        <v>809</v>
      </c>
      <c r="K45935">
        <v>1</v>
      </c>
      <c r="M45935" s="1">
        <v>41095</v>
      </c>
      <c r="N45935" s="1">
        <v>41095</v>
      </c>
      <c r="O45935"/>
      <c r="P45935"/>
      <c r="Q45935"/>
      <c r="R45935"/>
    </row>
    <row r="45936" spans="1:18" hidden="1" x14ac:dyDescent="0.2">
      <c r="A45936" t="s">
        <v>158102</v>
      </c>
      <c r="B45936" t="s">
        <v>158103</v>
      </c>
      <c r="C45936" t="s">
        <v>158104</v>
      </c>
      <c r="D45936" t="s">
        <v>42502</v>
      </c>
      <c r="E45936">
        <v>530856468</v>
      </c>
      <c r="F45936" t="s">
        <v>689</v>
      </c>
      <c r="G45936" t="s">
        <v>25</v>
      </c>
      <c r="H45936" t="s">
        <v>64</v>
      </c>
      <c r="I45936" t="s">
        <v>65</v>
      </c>
      <c r="J45936" t="s">
        <v>66</v>
      </c>
      <c r="K45936">
        <v>8</v>
      </c>
      <c r="L45936" s="1">
        <v>40057</v>
      </c>
      <c r="M45936" s="1">
        <v>40087</v>
      </c>
      <c r="N45936" s="1">
        <v>41862</v>
      </c>
      <c r="O45936"/>
      <c r="P45936"/>
      <c r="Q45936"/>
      <c r="R45936"/>
    </row>
    <row r="45937" spans="1:18" hidden="1" x14ac:dyDescent="0.2">
      <c r="A45937" t="s">
        <v>158105</v>
      </c>
      <c r="B45937" t="s">
        <v>158106</v>
      </c>
      <c r="C45937" t="s">
        <v>158107</v>
      </c>
      <c r="D45937" t="s">
        <v>158108</v>
      </c>
      <c r="E45937">
        <v>3818587</v>
      </c>
      <c r="F45937" t="s">
        <v>689</v>
      </c>
      <c r="G45937" t="s">
        <v>57</v>
      </c>
      <c r="H45937" t="s">
        <v>4487</v>
      </c>
      <c r="I45937" t="s">
        <v>6236</v>
      </c>
      <c r="J45937" t="s">
        <v>6236</v>
      </c>
      <c r="K45937">
        <v>2</v>
      </c>
      <c r="M45937" s="1">
        <v>40254</v>
      </c>
      <c r="N45937" s="1">
        <v>40660</v>
      </c>
      <c r="O45937"/>
      <c r="P45937"/>
      <c r="Q45937"/>
      <c r="R45937"/>
    </row>
    <row r="45938" spans="1:18" x14ac:dyDescent="0.2">
      <c r="A45938" t="s">
        <v>158109</v>
      </c>
      <c r="B45938" t="s">
        <v>158110</v>
      </c>
      <c r="C45938" t="s">
        <v>158111</v>
      </c>
      <c r="D45938" t="s">
        <v>70</v>
      </c>
      <c r="E45938">
        <v>17000000</v>
      </c>
      <c r="F45938" t="s">
        <v>113</v>
      </c>
      <c r="G45938" t="s">
        <v>25</v>
      </c>
      <c r="H45938" t="s">
        <v>64</v>
      </c>
      <c r="I45938" t="s">
        <v>65</v>
      </c>
      <c r="J45938" t="s">
        <v>1402</v>
      </c>
      <c r="K45938">
        <v>3</v>
      </c>
      <c r="L45938" s="1">
        <v>37622</v>
      </c>
      <c r="M45938" s="1">
        <v>39786</v>
      </c>
      <c r="N45938" s="1">
        <v>41439</v>
      </c>
    </row>
    <row r="45939" spans="1:18" hidden="1" x14ac:dyDescent="0.2">
      <c r="A45939" t="s">
        <v>158112</v>
      </c>
      <c r="B45939" t="s">
        <v>158113</v>
      </c>
      <c r="C45939" t="s">
        <v>158114</v>
      </c>
      <c r="D45939" t="s">
        <v>158115</v>
      </c>
      <c r="E45939">
        <v>15910140</v>
      </c>
      <c r="F45939" t="s">
        <v>18</v>
      </c>
      <c r="G45939" t="s">
        <v>128</v>
      </c>
      <c r="H45939" t="s">
        <v>9514</v>
      </c>
      <c r="I45939" t="s">
        <v>130</v>
      </c>
      <c r="J45939" t="s">
        <v>9515</v>
      </c>
      <c r="K45939">
        <v>1</v>
      </c>
      <c r="L45939" s="1">
        <v>36892</v>
      </c>
      <c r="M45939" s="1">
        <v>41465</v>
      </c>
      <c r="N45939" s="1">
        <v>41465</v>
      </c>
      <c r="O45939"/>
      <c r="P45939"/>
      <c r="Q45939"/>
      <c r="R45939"/>
    </row>
    <row r="45940" spans="1:18" x14ac:dyDescent="0.2">
      <c r="A45940" t="s">
        <v>158116</v>
      </c>
      <c r="B45940" t="s">
        <v>158117</v>
      </c>
      <c r="C45940" t="s">
        <v>158118</v>
      </c>
      <c r="D45940" t="s">
        <v>56</v>
      </c>
      <c r="E45940">
        <v>750000</v>
      </c>
      <c r="F45940" t="s">
        <v>18</v>
      </c>
      <c r="G45940" t="s">
        <v>25</v>
      </c>
      <c r="H45940" t="s">
        <v>89</v>
      </c>
      <c r="I45940" t="s">
        <v>1132</v>
      </c>
      <c r="J45940" t="s">
        <v>1133</v>
      </c>
      <c r="K45940">
        <v>1</v>
      </c>
      <c r="L45940" s="1">
        <v>40269</v>
      </c>
      <c r="M45940" s="1">
        <v>40532</v>
      </c>
      <c r="N45940" s="1">
        <v>40532</v>
      </c>
    </row>
    <row r="45941" spans="1:18" x14ac:dyDescent="0.2">
      <c r="A45941" t="s">
        <v>158119</v>
      </c>
      <c r="B45941" t="s">
        <v>158120</v>
      </c>
      <c r="C45941" t="s">
        <v>158121</v>
      </c>
      <c r="D45941" t="s">
        <v>1289</v>
      </c>
      <c r="E45941">
        <v>10000000</v>
      </c>
      <c r="F45941" t="s">
        <v>113</v>
      </c>
      <c r="G45941" t="s">
        <v>25</v>
      </c>
      <c r="H45941" t="s">
        <v>1239</v>
      </c>
      <c r="I45941" t="s">
        <v>17852</v>
      </c>
      <c r="J45941" t="s">
        <v>8195</v>
      </c>
      <c r="K45941">
        <v>2</v>
      </c>
      <c r="L45941" s="1">
        <v>39083</v>
      </c>
      <c r="M45941" s="1">
        <v>41282</v>
      </c>
      <c r="N45941" s="1">
        <v>41626</v>
      </c>
    </row>
    <row r="45942" spans="1:18" hidden="1" x14ac:dyDescent="0.2">
      <c r="A45942" t="s">
        <v>158122</v>
      </c>
      <c r="B45942" t="s">
        <v>158123</v>
      </c>
      <c r="C45942" t="s">
        <v>158124</v>
      </c>
      <c r="E45942" t="s">
        <v>43</v>
      </c>
      <c r="F45942" t="s">
        <v>18</v>
      </c>
      <c r="G45942" t="s">
        <v>128</v>
      </c>
      <c r="H45942" t="s">
        <v>129</v>
      </c>
      <c r="I45942" t="s">
        <v>130</v>
      </c>
      <c r="J45942" t="s">
        <v>130</v>
      </c>
      <c r="K45942">
        <v>1</v>
      </c>
      <c r="M45942" s="1">
        <v>41395</v>
      </c>
      <c r="N45942" s="1">
        <v>41395</v>
      </c>
      <c r="O45942"/>
      <c r="P45942"/>
      <c r="Q45942"/>
      <c r="R45942"/>
    </row>
    <row r="45943" spans="1:18" x14ac:dyDescent="0.2">
      <c r="A45943" t="s">
        <v>158125</v>
      </c>
      <c r="B45943" t="s">
        <v>158126</v>
      </c>
      <c r="C45943" t="s">
        <v>158127</v>
      </c>
      <c r="D45943" t="s">
        <v>158128</v>
      </c>
      <c r="E45943">
        <v>15000000</v>
      </c>
      <c r="F45943" t="s">
        <v>18</v>
      </c>
      <c r="G45943" t="s">
        <v>25</v>
      </c>
      <c r="H45943" t="s">
        <v>286</v>
      </c>
      <c r="I45943" t="s">
        <v>874</v>
      </c>
      <c r="J45943" t="s">
        <v>874</v>
      </c>
      <c r="K45943">
        <v>2</v>
      </c>
      <c r="L45943" s="1">
        <v>38353</v>
      </c>
      <c r="M45943" s="1">
        <v>41529</v>
      </c>
      <c r="N45943" s="1">
        <v>42206</v>
      </c>
    </row>
    <row r="45944" spans="1:18" hidden="1" x14ac:dyDescent="0.2">
      <c r="A45944" t="s">
        <v>158129</v>
      </c>
      <c r="B45944" t="s">
        <v>158130</v>
      </c>
      <c r="C45944" t="s">
        <v>158131</v>
      </c>
      <c r="D45944" t="s">
        <v>741</v>
      </c>
      <c r="E45944">
        <v>7729998</v>
      </c>
      <c r="F45944" t="s">
        <v>207</v>
      </c>
      <c r="G45944" t="s">
        <v>25</v>
      </c>
      <c r="H45944" t="s">
        <v>808</v>
      </c>
      <c r="I45944" t="s">
        <v>809</v>
      </c>
      <c r="J45944" t="s">
        <v>810</v>
      </c>
      <c r="K45944">
        <v>1</v>
      </c>
      <c r="L45944" s="1">
        <v>38353</v>
      </c>
      <c r="M45944" s="1">
        <v>40126</v>
      </c>
      <c r="N45944" s="1">
        <v>40126</v>
      </c>
      <c r="O45944"/>
      <c r="P45944"/>
      <c r="Q45944"/>
      <c r="R45944"/>
    </row>
    <row r="45945" spans="1:18" hidden="1" x14ac:dyDescent="0.2">
      <c r="A45945" t="s">
        <v>158132</v>
      </c>
      <c r="B45945" t="s">
        <v>158133</v>
      </c>
      <c r="D45945" t="s">
        <v>2326</v>
      </c>
      <c r="E45945" t="s">
        <v>43</v>
      </c>
      <c r="F45945" t="s">
        <v>18</v>
      </c>
      <c r="G45945" t="s">
        <v>25</v>
      </c>
      <c r="H45945" t="s">
        <v>1239</v>
      </c>
      <c r="I45945" t="s">
        <v>36106</v>
      </c>
      <c r="J45945" t="s">
        <v>2585</v>
      </c>
      <c r="K45945">
        <v>1</v>
      </c>
      <c r="L45945" s="1">
        <v>38782</v>
      </c>
      <c r="M45945" s="1">
        <v>41846</v>
      </c>
      <c r="N45945" s="1">
        <v>41846</v>
      </c>
      <c r="O45945"/>
      <c r="P45945"/>
      <c r="Q45945"/>
      <c r="R45945"/>
    </row>
    <row r="45946" spans="1:18" hidden="1" x14ac:dyDescent="0.2">
      <c r="A45946" t="s">
        <v>158134</v>
      </c>
      <c r="B45946" t="s">
        <v>158135</v>
      </c>
      <c r="C45946" t="s">
        <v>158136</v>
      </c>
      <c r="D45946" t="s">
        <v>158137</v>
      </c>
      <c r="E45946">
        <v>646277</v>
      </c>
      <c r="F45946" t="s">
        <v>18</v>
      </c>
      <c r="G45946" t="s">
        <v>1062</v>
      </c>
      <c r="H45946">
        <v>10</v>
      </c>
      <c r="I45946" t="s">
        <v>1698</v>
      </c>
      <c r="J45946" t="s">
        <v>158138</v>
      </c>
      <c r="K45946">
        <v>1</v>
      </c>
      <c r="L45946" s="1">
        <v>41698</v>
      </c>
      <c r="M45946" s="1">
        <v>42083</v>
      </c>
      <c r="N45946" s="1">
        <v>42083</v>
      </c>
      <c r="O45946"/>
      <c r="P45946"/>
      <c r="Q45946"/>
      <c r="R45946"/>
    </row>
    <row r="45947" spans="1:18" hidden="1" x14ac:dyDescent="0.2">
      <c r="A45947" t="s">
        <v>158139</v>
      </c>
      <c r="B45947" t="s">
        <v>158140</v>
      </c>
      <c r="C45947" t="s">
        <v>158141</v>
      </c>
      <c r="D45947" t="s">
        <v>1289</v>
      </c>
      <c r="E45947">
        <v>1121449</v>
      </c>
      <c r="F45947" t="s">
        <v>18</v>
      </c>
      <c r="G45947" t="s">
        <v>25</v>
      </c>
      <c r="H45947" t="s">
        <v>64</v>
      </c>
      <c r="I45947" t="s">
        <v>1221</v>
      </c>
      <c r="J45947" t="s">
        <v>10962</v>
      </c>
      <c r="K45947">
        <v>1</v>
      </c>
      <c r="L45947" s="1">
        <v>38718</v>
      </c>
      <c r="M45947" s="1">
        <v>40655</v>
      </c>
      <c r="N45947" s="1">
        <v>40655</v>
      </c>
      <c r="O45947"/>
      <c r="P45947"/>
      <c r="Q45947"/>
      <c r="R45947"/>
    </row>
    <row r="45948" spans="1:18" x14ac:dyDescent="0.2">
      <c r="A45948" t="s">
        <v>158142</v>
      </c>
      <c r="B45948" t="s">
        <v>158143</v>
      </c>
      <c r="C45948" t="s">
        <v>158144</v>
      </c>
      <c r="D45948" t="s">
        <v>134</v>
      </c>
      <c r="E45948">
        <v>5000</v>
      </c>
      <c r="F45948" t="s">
        <v>18</v>
      </c>
      <c r="G45948" t="s">
        <v>25</v>
      </c>
      <c r="H45948" t="s">
        <v>99</v>
      </c>
      <c r="I45948" t="s">
        <v>100</v>
      </c>
      <c r="J45948" t="s">
        <v>3670</v>
      </c>
      <c r="K45948">
        <v>1</v>
      </c>
      <c r="L45948" s="1">
        <v>40545</v>
      </c>
      <c r="M45948" s="1">
        <v>40545</v>
      </c>
      <c r="N45948" s="1">
        <v>40545</v>
      </c>
    </row>
    <row r="45949" spans="1:18" hidden="1" x14ac:dyDescent="0.2">
      <c r="A45949" t="s">
        <v>158145</v>
      </c>
      <c r="B45949" t="s">
        <v>158146</v>
      </c>
      <c r="C45949" t="s">
        <v>158147</v>
      </c>
      <c r="D45949" t="s">
        <v>158148</v>
      </c>
      <c r="E45949">
        <v>4595242</v>
      </c>
      <c r="F45949" t="s">
        <v>18</v>
      </c>
      <c r="G45949" t="s">
        <v>128</v>
      </c>
      <c r="H45949" t="s">
        <v>2005</v>
      </c>
      <c r="I45949" t="s">
        <v>2006</v>
      </c>
      <c r="J45949" t="s">
        <v>2006</v>
      </c>
      <c r="K45949">
        <v>3</v>
      </c>
      <c r="M45949" s="1">
        <v>40909</v>
      </c>
      <c r="N45949" s="1">
        <v>42022</v>
      </c>
      <c r="O45949"/>
      <c r="P45949"/>
      <c r="Q45949"/>
      <c r="R45949"/>
    </row>
    <row r="45950" spans="1:18" hidden="1" x14ac:dyDescent="0.2">
      <c r="A45950" t="s">
        <v>158149</v>
      </c>
      <c r="B45950" t="s">
        <v>158150</v>
      </c>
      <c r="C45950" t="s">
        <v>158151</v>
      </c>
      <c r="D45950" t="s">
        <v>75</v>
      </c>
      <c r="E45950" t="s">
        <v>43</v>
      </c>
      <c r="F45950" t="s">
        <v>18</v>
      </c>
      <c r="K45950">
        <v>1</v>
      </c>
      <c r="L45950" s="1">
        <v>41153</v>
      </c>
      <c r="M45950" s="1">
        <v>41487</v>
      </c>
      <c r="N45950" s="1">
        <v>41487</v>
      </c>
      <c r="O45950"/>
      <c r="P45950"/>
      <c r="Q45950"/>
      <c r="R45950"/>
    </row>
    <row r="45951" spans="1:18" hidden="1" x14ac:dyDescent="0.2">
      <c r="A45951" t="s">
        <v>158152</v>
      </c>
      <c r="B45951" t="s">
        <v>158153</v>
      </c>
      <c r="C45951" t="s">
        <v>158154</v>
      </c>
      <c r="D45951" t="s">
        <v>56</v>
      </c>
      <c r="E45951">
        <v>3600000</v>
      </c>
      <c r="F45951" t="s">
        <v>18</v>
      </c>
      <c r="G45951" t="s">
        <v>128</v>
      </c>
      <c r="H45951" t="s">
        <v>326</v>
      </c>
      <c r="I45951" t="s">
        <v>130</v>
      </c>
      <c r="J45951" t="s">
        <v>327</v>
      </c>
      <c r="K45951">
        <v>2</v>
      </c>
      <c r="M45951" s="1">
        <v>37951</v>
      </c>
      <c r="N45951" s="1">
        <v>38322</v>
      </c>
      <c r="O45951"/>
      <c r="P45951"/>
      <c r="Q45951"/>
      <c r="R45951"/>
    </row>
    <row r="45952" spans="1:18" hidden="1" x14ac:dyDescent="0.2">
      <c r="A45952" t="s">
        <v>158155</v>
      </c>
      <c r="B45952" t="s">
        <v>158156</v>
      </c>
      <c r="C45952" t="s">
        <v>158157</v>
      </c>
      <c r="D45952" t="s">
        <v>158158</v>
      </c>
      <c r="E45952" t="s">
        <v>43</v>
      </c>
      <c r="F45952" t="s">
        <v>18</v>
      </c>
      <c r="G45952" t="s">
        <v>25</v>
      </c>
      <c r="H45952" t="s">
        <v>64</v>
      </c>
      <c r="I45952" t="s">
        <v>95</v>
      </c>
      <c r="J45952" t="s">
        <v>3082</v>
      </c>
      <c r="K45952">
        <v>2</v>
      </c>
      <c r="L45952" s="1">
        <v>39905</v>
      </c>
      <c r="M45952" s="1">
        <v>39814</v>
      </c>
      <c r="N45952" s="1">
        <v>41817</v>
      </c>
      <c r="O45952"/>
      <c r="P45952"/>
      <c r="Q45952"/>
      <c r="R45952"/>
    </row>
    <row r="45953" spans="1:18" hidden="1" x14ac:dyDescent="0.2">
      <c r="A45953" t="s">
        <v>158159</v>
      </c>
      <c r="B45953" t="s">
        <v>158160</v>
      </c>
      <c r="C45953" t="s">
        <v>158161</v>
      </c>
      <c r="D45953" t="s">
        <v>139306</v>
      </c>
      <c r="E45953">
        <v>15401200</v>
      </c>
      <c r="F45953" t="s">
        <v>18</v>
      </c>
      <c r="G45953" t="s">
        <v>25</v>
      </c>
      <c r="H45953" t="s">
        <v>64</v>
      </c>
      <c r="I45953" t="s">
        <v>65</v>
      </c>
      <c r="J45953" t="s">
        <v>71</v>
      </c>
      <c r="K45953">
        <v>3</v>
      </c>
      <c r="L45953" s="1">
        <v>38292</v>
      </c>
      <c r="M45953" s="1">
        <v>39141</v>
      </c>
      <c r="N45953" s="1">
        <v>40434</v>
      </c>
      <c r="O45953"/>
      <c r="P45953"/>
      <c r="Q45953"/>
      <c r="R45953"/>
    </row>
    <row r="45954" spans="1:18" hidden="1" x14ac:dyDescent="0.2">
      <c r="A45954" t="s">
        <v>158162</v>
      </c>
      <c r="B45954" t="s">
        <v>158163</v>
      </c>
      <c r="C45954" t="s">
        <v>158164</v>
      </c>
      <c r="D45954" t="s">
        <v>158165</v>
      </c>
      <c r="E45954">
        <v>7112900</v>
      </c>
      <c r="F45954" t="s">
        <v>18</v>
      </c>
      <c r="G45954" t="s">
        <v>25</v>
      </c>
      <c r="H45954" t="s">
        <v>1330</v>
      </c>
      <c r="I45954" t="s">
        <v>1331</v>
      </c>
      <c r="J45954" t="s">
        <v>28967</v>
      </c>
      <c r="K45954">
        <v>3</v>
      </c>
      <c r="L45954" s="1">
        <v>40544</v>
      </c>
      <c r="M45954" s="1">
        <v>41703</v>
      </c>
      <c r="N45954" s="1">
        <v>42226</v>
      </c>
      <c r="O45954"/>
      <c r="P45954"/>
      <c r="Q45954"/>
      <c r="R45954"/>
    </row>
    <row r="45955" spans="1:18" hidden="1" x14ac:dyDescent="0.2">
      <c r="A45955" t="s">
        <v>158166</v>
      </c>
      <c r="B45955" t="s">
        <v>158167</v>
      </c>
      <c r="C45955" t="s">
        <v>158168</v>
      </c>
      <c r="D45955" t="s">
        <v>1320</v>
      </c>
      <c r="E45955">
        <v>16600216</v>
      </c>
      <c r="F45955" t="s">
        <v>18</v>
      </c>
      <c r="G45955" t="s">
        <v>25</v>
      </c>
      <c r="H45955" t="s">
        <v>190</v>
      </c>
      <c r="I45955" t="s">
        <v>2188</v>
      </c>
      <c r="J45955" t="s">
        <v>158169</v>
      </c>
      <c r="K45955">
        <v>2</v>
      </c>
      <c r="L45955" s="1">
        <v>46023</v>
      </c>
      <c r="M45955" s="1">
        <v>41935</v>
      </c>
      <c r="N45955" s="1">
        <v>42010</v>
      </c>
      <c r="O45955"/>
      <c r="P45955"/>
      <c r="Q45955"/>
      <c r="R45955"/>
    </row>
    <row r="45956" spans="1:18" hidden="1" x14ac:dyDescent="0.2">
      <c r="A45956" t="s">
        <v>158170</v>
      </c>
      <c r="B45956" t="s">
        <v>158171</v>
      </c>
      <c r="C45956" t="s">
        <v>158172</v>
      </c>
      <c r="D45956" t="s">
        <v>6962</v>
      </c>
      <c r="E45956">
        <v>463779</v>
      </c>
      <c r="F45956" t="s">
        <v>18</v>
      </c>
      <c r="G45956" t="s">
        <v>479</v>
      </c>
      <c r="I45956" t="s">
        <v>480</v>
      </c>
      <c r="J45956" t="s">
        <v>480</v>
      </c>
      <c r="K45956">
        <v>1</v>
      </c>
      <c r="L45956" s="1">
        <v>41374</v>
      </c>
      <c r="M45956" s="1">
        <v>41487</v>
      </c>
      <c r="N45956" s="1">
        <v>41487</v>
      </c>
      <c r="O45956"/>
      <c r="P45956"/>
      <c r="Q45956"/>
      <c r="R45956"/>
    </row>
    <row r="45957" spans="1:18" hidden="1" x14ac:dyDescent="0.2">
      <c r="A45957" t="s">
        <v>158173</v>
      </c>
      <c r="B45957" t="s">
        <v>158174</v>
      </c>
      <c r="C45957" t="s">
        <v>158175</v>
      </c>
      <c r="D45957" t="s">
        <v>143155</v>
      </c>
      <c r="E45957">
        <v>1415500</v>
      </c>
      <c r="F45957" t="s">
        <v>18</v>
      </c>
      <c r="G45957" t="s">
        <v>25</v>
      </c>
      <c r="H45957" t="s">
        <v>106</v>
      </c>
      <c r="I45957" t="s">
        <v>1621</v>
      </c>
      <c r="J45957" t="s">
        <v>95466</v>
      </c>
      <c r="K45957">
        <v>4</v>
      </c>
      <c r="M45957" s="1">
        <v>40039</v>
      </c>
      <c r="N45957" s="1">
        <v>40319</v>
      </c>
      <c r="O45957"/>
      <c r="P45957"/>
      <c r="Q45957"/>
      <c r="R45957"/>
    </row>
    <row r="45958" spans="1:18" hidden="1" x14ac:dyDescent="0.2">
      <c r="A45958" t="s">
        <v>158176</v>
      </c>
      <c r="B45958" t="s">
        <v>158177</v>
      </c>
      <c r="C45958" t="s">
        <v>158178</v>
      </c>
      <c r="D45958" t="s">
        <v>766</v>
      </c>
      <c r="E45958">
        <v>10281191</v>
      </c>
      <c r="F45958" t="s">
        <v>18</v>
      </c>
      <c r="G45958" t="s">
        <v>25</v>
      </c>
      <c r="H45958" t="s">
        <v>64</v>
      </c>
      <c r="I45958" t="s">
        <v>65</v>
      </c>
      <c r="J45958" t="s">
        <v>240</v>
      </c>
      <c r="K45958">
        <v>3</v>
      </c>
      <c r="L45958" s="1">
        <v>37257</v>
      </c>
      <c r="M45958" s="1">
        <v>39027</v>
      </c>
      <c r="N45958" s="1">
        <v>40161</v>
      </c>
      <c r="O45958"/>
      <c r="P45958"/>
      <c r="Q45958"/>
      <c r="R45958"/>
    </row>
    <row r="45959" spans="1:18" hidden="1" x14ac:dyDescent="0.2">
      <c r="A45959" t="s">
        <v>158179</v>
      </c>
      <c r="B45959" t="s">
        <v>158180</v>
      </c>
      <c r="C45959" t="s">
        <v>158181</v>
      </c>
      <c r="E45959" t="s">
        <v>43</v>
      </c>
      <c r="F45959" t="s">
        <v>18</v>
      </c>
      <c r="G45959" t="s">
        <v>25</v>
      </c>
      <c r="H45959" t="s">
        <v>89</v>
      </c>
      <c r="I45959" t="s">
        <v>1132</v>
      </c>
      <c r="J45959" t="s">
        <v>2651</v>
      </c>
      <c r="K45959">
        <v>1</v>
      </c>
      <c r="L45959" s="1">
        <v>40391</v>
      </c>
      <c r="M45959" s="1">
        <v>41653</v>
      </c>
      <c r="N45959" s="1">
        <v>41653</v>
      </c>
      <c r="O45959"/>
      <c r="P45959"/>
      <c r="Q45959"/>
      <c r="R45959"/>
    </row>
    <row r="45960" spans="1:18" x14ac:dyDescent="0.2">
      <c r="A45960" t="s">
        <v>158182</v>
      </c>
      <c r="B45960" t="s">
        <v>158183</v>
      </c>
      <c r="C45960" t="s">
        <v>158184</v>
      </c>
      <c r="D45960" t="s">
        <v>158185</v>
      </c>
      <c r="E45960">
        <v>3100000</v>
      </c>
      <c r="F45960" t="s">
        <v>113</v>
      </c>
      <c r="G45960" t="s">
        <v>699</v>
      </c>
      <c r="H45960">
        <v>2</v>
      </c>
      <c r="I45960" t="s">
        <v>700</v>
      </c>
      <c r="J45960" t="s">
        <v>22198</v>
      </c>
      <c r="K45960">
        <v>1</v>
      </c>
      <c r="L45960" s="1">
        <v>35796</v>
      </c>
      <c r="M45960" s="1">
        <v>37874</v>
      </c>
      <c r="N45960" s="1">
        <v>37874</v>
      </c>
    </row>
    <row r="45961" spans="1:18" hidden="1" x14ac:dyDescent="0.2">
      <c r="A45961" t="s">
        <v>158186</v>
      </c>
      <c r="B45961" t="s">
        <v>158187</v>
      </c>
      <c r="C45961" t="s">
        <v>158188</v>
      </c>
      <c r="E45961" t="s">
        <v>43</v>
      </c>
      <c r="F45961" t="s">
        <v>18</v>
      </c>
      <c r="G45961" t="s">
        <v>128</v>
      </c>
      <c r="H45961" t="s">
        <v>2141</v>
      </c>
      <c r="I45961" t="s">
        <v>3220</v>
      </c>
      <c r="J45961" t="s">
        <v>92986</v>
      </c>
      <c r="K45961">
        <v>1</v>
      </c>
      <c r="L45961" s="1">
        <v>41772</v>
      </c>
      <c r="M45961" s="1">
        <v>41750</v>
      </c>
      <c r="N45961" s="1">
        <v>41750</v>
      </c>
      <c r="O45961"/>
      <c r="P45961"/>
      <c r="Q45961"/>
      <c r="R45961"/>
    </row>
    <row r="45962" spans="1:18" hidden="1" x14ac:dyDescent="0.2">
      <c r="A45962" t="s">
        <v>158189</v>
      </c>
      <c r="B45962" t="s">
        <v>158190</v>
      </c>
      <c r="C45962" t="s">
        <v>158191</v>
      </c>
      <c r="D45962" t="s">
        <v>29493</v>
      </c>
      <c r="E45962">
        <v>105000000</v>
      </c>
      <c r="F45962" t="s">
        <v>18</v>
      </c>
      <c r="G45962" t="s">
        <v>25</v>
      </c>
      <c r="H45962" t="s">
        <v>158</v>
      </c>
      <c r="I45962" t="s">
        <v>244</v>
      </c>
      <c r="J45962" t="s">
        <v>244</v>
      </c>
      <c r="K45962">
        <v>2</v>
      </c>
      <c r="M45962" s="1">
        <v>41932</v>
      </c>
      <c r="N45962" s="1">
        <v>42013</v>
      </c>
      <c r="O45962"/>
      <c r="P45962"/>
      <c r="Q45962"/>
      <c r="R45962"/>
    </row>
    <row r="45963" spans="1:18" hidden="1" x14ac:dyDescent="0.2">
      <c r="A45963" t="s">
        <v>158192</v>
      </c>
      <c r="B45963" t="s">
        <v>158193</v>
      </c>
      <c r="C45963" t="s">
        <v>158194</v>
      </c>
      <c r="D45963" t="s">
        <v>36</v>
      </c>
      <c r="E45963">
        <v>8450000</v>
      </c>
      <c r="F45963" t="s">
        <v>207</v>
      </c>
      <c r="G45963" t="s">
        <v>25</v>
      </c>
      <c r="H45963" t="s">
        <v>64</v>
      </c>
      <c r="I45963" t="s">
        <v>95</v>
      </c>
      <c r="J45963" t="s">
        <v>95</v>
      </c>
      <c r="K45963">
        <v>3</v>
      </c>
      <c r="M45963" s="1">
        <v>38353</v>
      </c>
      <c r="N45963" s="1">
        <v>39337</v>
      </c>
      <c r="O45963"/>
      <c r="P45963"/>
      <c r="Q45963"/>
      <c r="R45963"/>
    </row>
    <row r="45964" spans="1:18" x14ac:dyDescent="0.2">
      <c r="A45964" t="s">
        <v>158195</v>
      </c>
      <c r="B45964" t="s">
        <v>158196</v>
      </c>
      <c r="C45964" t="s">
        <v>158197</v>
      </c>
      <c r="D45964" t="s">
        <v>158198</v>
      </c>
      <c r="E45964">
        <v>335000</v>
      </c>
      <c r="F45964" t="s">
        <v>18</v>
      </c>
      <c r="K45964">
        <v>2</v>
      </c>
      <c r="L45964" s="1">
        <v>41640</v>
      </c>
      <c r="M45964" s="1">
        <v>41879</v>
      </c>
      <c r="N45964" s="1">
        <v>42221</v>
      </c>
    </row>
    <row r="45965" spans="1:18" x14ac:dyDescent="0.2">
      <c r="A45965" t="s">
        <v>158199</v>
      </c>
      <c r="B45965" t="s">
        <v>158200</v>
      </c>
      <c r="C45965" t="s">
        <v>158201</v>
      </c>
      <c r="D45965" t="s">
        <v>158202</v>
      </c>
      <c r="E45965">
        <v>4750000</v>
      </c>
      <c r="F45965" t="s">
        <v>113</v>
      </c>
      <c r="G45965" t="s">
        <v>25</v>
      </c>
      <c r="H45965" t="s">
        <v>644</v>
      </c>
      <c r="I45965" t="s">
        <v>645</v>
      </c>
      <c r="J45965" t="s">
        <v>645</v>
      </c>
      <c r="K45965">
        <v>3</v>
      </c>
      <c r="L45965" s="1">
        <v>39387</v>
      </c>
      <c r="M45965" s="1">
        <v>39387</v>
      </c>
      <c r="N45965" s="1">
        <v>39661</v>
      </c>
    </row>
    <row r="45966" spans="1:18" x14ac:dyDescent="0.2">
      <c r="A45966" t="s">
        <v>158203</v>
      </c>
      <c r="B45966" t="s">
        <v>158204</v>
      </c>
      <c r="C45966" t="s">
        <v>158205</v>
      </c>
      <c r="D45966" t="s">
        <v>158206</v>
      </c>
      <c r="E45966">
        <v>2500000</v>
      </c>
      <c r="F45966" t="s">
        <v>18</v>
      </c>
      <c r="G45966" t="s">
        <v>25</v>
      </c>
      <c r="H45966" t="s">
        <v>106</v>
      </c>
      <c r="I45966" t="s">
        <v>107</v>
      </c>
      <c r="J45966" t="s">
        <v>108</v>
      </c>
      <c r="K45966">
        <v>1</v>
      </c>
      <c r="L45966" s="1">
        <v>40422</v>
      </c>
      <c r="M45966" s="1">
        <v>42129</v>
      </c>
      <c r="N45966" s="1">
        <v>42129</v>
      </c>
    </row>
    <row r="45967" spans="1:18" hidden="1" x14ac:dyDescent="0.2">
      <c r="A45967" t="s">
        <v>158207</v>
      </c>
      <c r="B45967" t="s">
        <v>158208</v>
      </c>
      <c r="C45967" t="s">
        <v>158209</v>
      </c>
      <c r="D45967" t="s">
        <v>58526</v>
      </c>
      <c r="E45967">
        <v>8032</v>
      </c>
      <c r="F45967" t="s">
        <v>18</v>
      </c>
      <c r="G45967" t="s">
        <v>25</v>
      </c>
      <c r="H45967" t="s">
        <v>106</v>
      </c>
      <c r="I45967" t="s">
        <v>107</v>
      </c>
      <c r="J45967" t="s">
        <v>108</v>
      </c>
      <c r="K45967">
        <v>1</v>
      </c>
      <c r="L45967" s="1">
        <v>42005</v>
      </c>
      <c r="M45967" s="1">
        <v>42167</v>
      </c>
      <c r="N45967" s="1">
        <v>42167</v>
      </c>
      <c r="O45967"/>
      <c r="P45967"/>
      <c r="Q45967"/>
      <c r="R45967"/>
    </row>
    <row r="45968" spans="1:18" x14ac:dyDescent="0.2">
      <c r="A45968" t="s">
        <v>158210</v>
      </c>
      <c r="B45968" t="s">
        <v>158211</v>
      </c>
      <c r="C45968" t="s">
        <v>158212</v>
      </c>
      <c r="D45968" t="s">
        <v>158213</v>
      </c>
      <c r="E45968">
        <v>6500000</v>
      </c>
      <c r="F45968" t="s">
        <v>18</v>
      </c>
      <c r="G45968" t="s">
        <v>25</v>
      </c>
      <c r="H45968" t="s">
        <v>286</v>
      </c>
      <c r="I45968" t="s">
        <v>1030</v>
      </c>
      <c r="J45968" t="s">
        <v>1030</v>
      </c>
      <c r="K45968">
        <v>2</v>
      </c>
      <c r="L45968" s="1">
        <v>40909</v>
      </c>
      <c r="M45968" s="1">
        <v>41680</v>
      </c>
      <c r="N45968" s="1">
        <v>42005</v>
      </c>
    </row>
    <row r="45969" spans="1:18" hidden="1" x14ac:dyDescent="0.2">
      <c r="A45969" t="s">
        <v>158214</v>
      </c>
      <c r="B45969" t="s">
        <v>158215</v>
      </c>
      <c r="C45969" t="s">
        <v>158216</v>
      </c>
      <c r="D45969" t="s">
        <v>766</v>
      </c>
      <c r="E45969">
        <v>65700000</v>
      </c>
      <c r="F45969" t="s">
        <v>18</v>
      </c>
      <c r="G45969" t="s">
        <v>25</v>
      </c>
      <c r="H45969" t="s">
        <v>64</v>
      </c>
      <c r="I45969" t="s">
        <v>65</v>
      </c>
      <c r="J45969" t="s">
        <v>984</v>
      </c>
      <c r="K45969">
        <v>11</v>
      </c>
      <c r="L45969" s="1">
        <v>35065</v>
      </c>
      <c r="M45969" s="1">
        <v>38468</v>
      </c>
      <c r="N45969" s="1">
        <v>41365</v>
      </c>
      <c r="O45969"/>
      <c r="P45969"/>
      <c r="Q45969"/>
      <c r="R45969"/>
    </row>
    <row r="45970" spans="1:18" hidden="1" x14ac:dyDescent="0.2">
      <c r="A45970" t="s">
        <v>158217</v>
      </c>
      <c r="B45970" t="s">
        <v>158218</v>
      </c>
      <c r="C45970" t="s">
        <v>158219</v>
      </c>
      <c r="D45970" t="s">
        <v>56</v>
      </c>
      <c r="E45970">
        <v>4830067.4780000001</v>
      </c>
      <c r="F45970" t="s">
        <v>18</v>
      </c>
      <c r="G45970" t="s">
        <v>128</v>
      </c>
      <c r="K45970">
        <v>2</v>
      </c>
      <c r="L45970" s="1">
        <v>41334</v>
      </c>
      <c r="M45970" s="1">
        <v>41788</v>
      </c>
      <c r="N45970" s="1">
        <v>42298</v>
      </c>
      <c r="O45970"/>
      <c r="P45970"/>
      <c r="Q45970"/>
      <c r="R45970"/>
    </row>
    <row r="45971" spans="1:18" hidden="1" x14ac:dyDescent="0.2">
      <c r="A45971" t="s">
        <v>158220</v>
      </c>
      <c r="B45971" t="s">
        <v>158221</v>
      </c>
      <c r="D45971" t="s">
        <v>56</v>
      </c>
      <c r="E45971">
        <v>1030000</v>
      </c>
      <c r="F45971" t="s">
        <v>18</v>
      </c>
      <c r="G45971" t="s">
        <v>25</v>
      </c>
      <c r="H45971" t="s">
        <v>64</v>
      </c>
      <c r="I45971" t="s">
        <v>4405</v>
      </c>
      <c r="J45971" t="s">
        <v>155901</v>
      </c>
      <c r="K45971">
        <v>2</v>
      </c>
      <c r="M45971" s="1">
        <v>41383</v>
      </c>
      <c r="N45971" s="1">
        <v>41856</v>
      </c>
      <c r="O45971"/>
      <c r="P45971"/>
      <c r="Q45971"/>
      <c r="R45971"/>
    </row>
    <row r="45972" spans="1:18" hidden="1" x14ac:dyDescent="0.2">
      <c r="A45972" t="s">
        <v>158222</v>
      </c>
      <c r="B45972" t="s">
        <v>158223</v>
      </c>
      <c r="C45972" t="s">
        <v>158224</v>
      </c>
      <c r="D45972" t="s">
        <v>158225</v>
      </c>
      <c r="E45972">
        <v>1652015</v>
      </c>
      <c r="F45972" t="s">
        <v>18</v>
      </c>
      <c r="G45972" t="s">
        <v>25</v>
      </c>
      <c r="H45972" t="s">
        <v>64</v>
      </c>
      <c r="I45972" t="s">
        <v>65</v>
      </c>
      <c r="J45972" t="s">
        <v>4026</v>
      </c>
      <c r="K45972">
        <v>3</v>
      </c>
      <c r="M45972" s="1">
        <v>42005</v>
      </c>
      <c r="N45972" s="1">
        <v>42176</v>
      </c>
      <c r="O45972"/>
      <c r="P45972"/>
      <c r="Q45972"/>
      <c r="R45972"/>
    </row>
    <row r="45973" spans="1:18" x14ac:dyDescent="0.2">
      <c r="A45973" t="s">
        <v>158226</v>
      </c>
      <c r="B45973" t="s">
        <v>158227</v>
      </c>
      <c r="C45973" t="s">
        <v>158228</v>
      </c>
      <c r="D45973" t="s">
        <v>94</v>
      </c>
      <c r="E45973">
        <v>10000000</v>
      </c>
      <c r="F45973" t="s">
        <v>18</v>
      </c>
      <c r="G45973" t="s">
        <v>57</v>
      </c>
      <c r="H45973" t="s">
        <v>3339</v>
      </c>
      <c r="I45973" t="s">
        <v>3340</v>
      </c>
      <c r="J45973" t="s">
        <v>3341</v>
      </c>
      <c r="K45973">
        <v>1</v>
      </c>
      <c r="L45973" s="1">
        <v>28491</v>
      </c>
      <c r="M45973" s="1">
        <v>39142</v>
      </c>
      <c r="N45973" s="1">
        <v>39142</v>
      </c>
    </row>
    <row r="45974" spans="1:18" x14ac:dyDescent="0.2">
      <c r="A45974" t="s">
        <v>158229</v>
      </c>
      <c r="B45974" t="s">
        <v>158230</v>
      </c>
      <c r="D45974" t="s">
        <v>3733</v>
      </c>
      <c r="E45974">
        <v>5000</v>
      </c>
      <c r="F45974" t="s">
        <v>18</v>
      </c>
      <c r="G45974" t="s">
        <v>25</v>
      </c>
      <c r="H45974" t="s">
        <v>89</v>
      </c>
      <c r="I45974" t="s">
        <v>1260</v>
      </c>
      <c r="J45974" t="s">
        <v>158231</v>
      </c>
      <c r="K45974">
        <v>1</v>
      </c>
      <c r="L45974" s="1">
        <v>41654</v>
      </c>
      <c r="M45974" s="1">
        <v>41958</v>
      </c>
      <c r="N45974" s="1">
        <v>41958</v>
      </c>
    </row>
    <row r="45975" spans="1:18" x14ac:dyDescent="0.2">
      <c r="A45975" t="s">
        <v>158232</v>
      </c>
      <c r="B45975" t="s">
        <v>158233</v>
      </c>
      <c r="C45975" t="s">
        <v>158234</v>
      </c>
      <c r="D45975" t="s">
        <v>655</v>
      </c>
      <c r="E45975">
        <v>28000</v>
      </c>
      <c r="F45975" t="s">
        <v>18</v>
      </c>
      <c r="G45975" t="s">
        <v>25</v>
      </c>
      <c r="H45975" t="s">
        <v>64</v>
      </c>
      <c r="I45975" t="s">
        <v>65</v>
      </c>
      <c r="J45975" t="s">
        <v>71</v>
      </c>
      <c r="K45975">
        <v>1</v>
      </c>
      <c r="L45975" s="1">
        <v>40909</v>
      </c>
      <c r="M45975" s="1">
        <v>41153</v>
      </c>
      <c r="N45975" s="1">
        <v>41153</v>
      </c>
    </row>
    <row r="45976" spans="1:18" hidden="1" x14ac:dyDescent="0.2">
      <c r="A45976" t="s">
        <v>158235</v>
      </c>
      <c r="B45976" t="s">
        <v>158236</v>
      </c>
      <c r="C45976" t="s">
        <v>158237</v>
      </c>
      <c r="D45976" t="s">
        <v>158238</v>
      </c>
      <c r="E45976" t="s">
        <v>43</v>
      </c>
      <c r="F45976" t="s">
        <v>18</v>
      </c>
      <c r="G45976" t="s">
        <v>25</v>
      </c>
      <c r="H45976" t="s">
        <v>44</v>
      </c>
      <c r="I45976" t="s">
        <v>282</v>
      </c>
      <c r="J45976" t="s">
        <v>282</v>
      </c>
      <c r="K45976">
        <v>1</v>
      </c>
      <c r="L45976" s="1">
        <v>40909</v>
      </c>
      <c r="M45976" s="1">
        <v>41598</v>
      </c>
      <c r="N45976" s="1">
        <v>41598</v>
      </c>
      <c r="O45976"/>
      <c r="P45976"/>
      <c r="Q45976"/>
      <c r="R45976"/>
    </row>
    <row r="45977" spans="1:18" hidden="1" x14ac:dyDescent="0.2">
      <c r="A45977" t="s">
        <v>158239</v>
      </c>
      <c r="B45977" t="s">
        <v>158240</v>
      </c>
      <c r="C45977" t="s">
        <v>158241</v>
      </c>
      <c r="D45977" t="s">
        <v>63</v>
      </c>
      <c r="E45977" t="s">
        <v>43</v>
      </c>
      <c r="F45977" t="s">
        <v>18</v>
      </c>
      <c r="K45977">
        <v>1</v>
      </c>
      <c r="M45977" s="1">
        <v>40043</v>
      </c>
      <c r="N45977" s="1">
        <v>40043</v>
      </c>
      <c r="O45977"/>
      <c r="P45977"/>
      <c r="Q45977"/>
      <c r="R45977"/>
    </row>
    <row r="45978" spans="1:18" x14ac:dyDescent="0.2">
      <c r="A45978" t="s">
        <v>158242</v>
      </c>
      <c r="B45978" t="s">
        <v>158243</v>
      </c>
      <c r="C45978" t="s">
        <v>158244</v>
      </c>
      <c r="D45978" t="s">
        <v>158245</v>
      </c>
      <c r="E45978">
        <v>5000000</v>
      </c>
      <c r="F45978" t="s">
        <v>18</v>
      </c>
      <c r="G45978" t="s">
        <v>25</v>
      </c>
      <c r="H45978" t="s">
        <v>64</v>
      </c>
      <c r="I45978" t="s">
        <v>919</v>
      </c>
      <c r="J45978" t="s">
        <v>17031</v>
      </c>
      <c r="K45978">
        <v>1</v>
      </c>
      <c r="L45978" s="1">
        <v>34335</v>
      </c>
      <c r="M45978" s="1">
        <v>40177</v>
      </c>
      <c r="N45978" s="1">
        <v>40177</v>
      </c>
    </row>
    <row r="45979" spans="1:18" x14ac:dyDescent="0.2">
      <c r="A45979" t="s">
        <v>158246</v>
      </c>
      <c r="B45979" t="s">
        <v>158247</v>
      </c>
      <c r="C45979" t="s">
        <v>158248</v>
      </c>
      <c r="D45979" t="s">
        <v>158249</v>
      </c>
      <c r="E45979">
        <v>420000</v>
      </c>
      <c r="F45979" t="s">
        <v>18</v>
      </c>
      <c r="G45979" t="s">
        <v>25</v>
      </c>
      <c r="H45979" t="s">
        <v>1011</v>
      </c>
      <c r="I45979" t="s">
        <v>4763</v>
      </c>
      <c r="J45979" t="s">
        <v>133724</v>
      </c>
      <c r="K45979">
        <v>1</v>
      </c>
      <c r="L45979" s="1">
        <v>41275</v>
      </c>
      <c r="M45979" s="1">
        <v>42240</v>
      </c>
      <c r="N45979" s="1">
        <v>42240</v>
      </c>
    </row>
    <row r="45980" spans="1:18" hidden="1" x14ac:dyDescent="0.2">
      <c r="A45980" t="s">
        <v>158250</v>
      </c>
      <c r="B45980" t="s">
        <v>158251</v>
      </c>
      <c r="C45980" t="s">
        <v>158252</v>
      </c>
      <c r="D45980" t="s">
        <v>36</v>
      </c>
      <c r="E45980">
        <v>137250</v>
      </c>
      <c r="F45980" t="s">
        <v>18</v>
      </c>
      <c r="G45980" t="s">
        <v>128</v>
      </c>
      <c r="H45980" t="s">
        <v>158253</v>
      </c>
      <c r="K45980">
        <v>1</v>
      </c>
      <c r="L45980" s="1">
        <v>40269</v>
      </c>
      <c r="M45980" s="1">
        <v>41638</v>
      </c>
      <c r="N45980" s="1">
        <v>41638</v>
      </c>
      <c r="O45980"/>
      <c r="P45980"/>
      <c r="Q45980"/>
      <c r="R45980"/>
    </row>
    <row r="45981" spans="1:18" hidden="1" x14ac:dyDescent="0.2">
      <c r="A45981" t="s">
        <v>158254</v>
      </c>
      <c r="B45981" t="s">
        <v>158255</v>
      </c>
      <c r="C45981" t="s">
        <v>158256</v>
      </c>
      <c r="D45981" t="s">
        <v>70</v>
      </c>
      <c r="E45981">
        <v>12670000</v>
      </c>
      <c r="F45981" t="s">
        <v>113</v>
      </c>
      <c r="G45981" t="s">
        <v>1126</v>
      </c>
      <c r="H45981">
        <v>25</v>
      </c>
      <c r="I45981" t="s">
        <v>7594</v>
      </c>
      <c r="J45981" t="s">
        <v>7594</v>
      </c>
      <c r="K45981">
        <v>1</v>
      </c>
      <c r="L45981" s="1">
        <v>36892</v>
      </c>
      <c r="M45981" s="1">
        <v>39349</v>
      </c>
      <c r="N45981" s="1">
        <v>39349</v>
      </c>
      <c r="O45981"/>
      <c r="P45981"/>
      <c r="Q45981"/>
      <c r="R45981"/>
    </row>
    <row r="45982" spans="1:18" hidden="1" x14ac:dyDescent="0.2">
      <c r="A45982" t="s">
        <v>158257</v>
      </c>
      <c r="B45982" t="s">
        <v>158258</v>
      </c>
      <c r="E45982">
        <v>491227</v>
      </c>
      <c r="F45982" t="s">
        <v>18</v>
      </c>
      <c r="K45982">
        <v>1</v>
      </c>
      <c r="M45982" s="1">
        <v>41804</v>
      </c>
      <c r="N45982" s="1">
        <v>41804</v>
      </c>
      <c r="O45982"/>
      <c r="P45982"/>
      <c r="Q45982"/>
      <c r="R45982"/>
    </row>
    <row r="45983" spans="1:18" x14ac:dyDescent="0.2">
      <c r="A45983" t="s">
        <v>158259</v>
      </c>
      <c r="B45983" t="s">
        <v>158260</v>
      </c>
      <c r="C45983" t="s">
        <v>158261</v>
      </c>
      <c r="D45983" t="s">
        <v>158262</v>
      </c>
      <c r="E45983">
        <v>300000</v>
      </c>
      <c r="F45983" t="s">
        <v>18</v>
      </c>
      <c r="G45983" t="s">
        <v>19</v>
      </c>
      <c r="H45983">
        <v>16</v>
      </c>
      <c r="I45983" t="s">
        <v>5642</v>
      </c>
      <c r="J45983" t="s">
        <v>158263</v>
      </c>
      <c r="K45983">
        <v>2</v>
      </c>
      <c r="L45983" s="1">
        <v>41275</v>
      </c>
      <c r="M45983" s="1">
        <v>41821</v>
      </c>
      <c r="N45983" s="1">
        <v>42103</v>
      </c>
    </row>
    <row r="45984" spans="1:18" hidden="1" x14ac:dyDescent="0.2">
      <c r="A45984" t="s">
        <v>158264</v>
      </c>
      <c r="B45984" t="s">
        <v>158265</v>
      </c>
      <c r="C45984" t="s">
        <v>158266</v>
      </c>
      <c r="D45984" t="s">
        <v>158267</v>
      </c>
      <c r="E45984" t="s">
        <v>43</v>
      </c>
      <c r="F45984" t="s">
        <v>18</v>
      </c>
      <c r="G45984" t="s">
        <v>25</v>
      </c>
      <c r="H45984" t="s">
        <v>64</v>
      </c>
      <c r="I45984" t="s">
        <v>65</v>
      </c>
      <c r="J45984" t="s">
        <v>71</v>
      </c>
      <c r="K45984">
        <v>1</v>
      </c>
      <c r="L45984" s="1">
        <v>42005</v>
      </c>
      <c r="M45984" s="1">
        <v>42005</v>
      </c>
      <c r="N45984" s="1">
        <v>42005</v>
      </c>
      <c r="O45984"/>
      <c r="P45984"/>
      <c r="Q45984"/>
      <c r="R45984"/>
    </row>
    <row r="45985" spans="1:18" x14ac:dyDescent="0.2">
      <c r="A45985" t="s">
        <v>158268</v>
      </c>
      <c r="B45985" t="s">
        <v>158269</v>
      </c>
      <c r="C45985" t="s">
        <v>158270</v>
      </c>
      <c r="D45985" t="s">
        <v>1531</v>
      </c>
      <c r="E45985">
        <v>5000000</v>
      </c>
      <c r="F45985" t="s">
        <v>18</v>
      </c>
      <c r="G45985" t="s">
        <v>128</v>
      </c>
      <c r="K45985">
        <v>1</v>
      </c>
      <c r="L45985" s="1">
        <v>41183</v>
      </c>
      <c r="M45985" s="1">
        <v>42016</v>
      </c>
      <c r="N45985" s="1">
        <v>42016</v>
      </c>
    </row>
    <row r="45986" spans="1:18" hidden="1" x14ac:dyDescent="0.2">
      <c r="A45986" t="s">
        <v>158271</v>
      </c>
      <c r="B45986" t="s">
        <v>158272</v>
      </c>
      <c r="C45986" t="s">
        <v>158273</v>
      </c>
      <c r="D45986" t="s">
        <v>158274</v>
      </c>
      <c r="E45986">
        <v>13364740</v>
      </c>
      <c r="F45986" t="s">
        <v>18</v>
      </c>
      <c r="G45986" t="s">
        <v>128</v>
      </c>
      <c r="H45986" t="s">
        <v>5427</v>
      </c>
      <c r="I45986" t="s">
        <v>5428</v>
      </c>
      <c r="J45986" t="s">
        <v>5428</v>
      </c>
      <c r="K45986">
        <v>1</v>
      </c>
      <c r="L45986" s="1">
        <v>40909</v>
      </c>
      <c r="M45986" s="1">
        <v>41869</v>
      </c>
      <c r="N45986" s="1">
        <v>41869</v>
      </c>
      <c r="O45986"/>
      <c r="P45986"/>
      <c r="Q45986"/>
      <c r="R45986"/>
    </row>
    <row r="45987" spans="1:18" hidden="1" x14ac:dyDescent="0.2">
      <c r="A45987" t="s">
        <v>158275</v>
      </c>
      <c r="B45987" t="s">
        <v>158276</v>
      </c>
      <c r="C45987" t="s">
        <v>158277</v>
      </c>
      <c r="D45987" t="s">
        <v>158278</v>
      </c>
      <c r="E45987">
        <v>1051271</v>
      </c>
      <c r="F45987" t="s">
        <v>18</v>
      </c>
      <c r="G45987" t="s">
        <v>406</v>
      </c>
      <c r="H45987">
        <v>40</v>
      </c>
      <c r="I45987" t="s">
        <v>980</v>
      </c>
      <c r="J45987" t="s">
        <v>980</v>
      </c>
      <c r="K45987">
        <v>3</v>
      </c>
      <c r="L45987" s="1">
        <v>41065</v>
      </c>
      <c r="M45987" s="1">
        <v>41065</v>
      </c>
      <c r="N45987" s="1">
        <v>42036</v>
      </c>
      <c r="O45987"/>
      <c r="P45987"/>
      <c r="Q45987"/>
      <c r="R45987"/>
    </row>
    <row r="45988" spans="1:18" hidden="1" x14ac:dyDescent="0.2">
      <c r="A45988" t="s">
        <v>158279</v>
      </c>
      <c r="B45988" t="s">
        <v>158280</v>
      </c>
      <c r="C45988" t="s">
        <v>158281</v>
      </c>
      <c r="D45988" t="s">
        <v>2479</v>
      </c>
      <c r="E45988">
        <v>1505965</v>
      </c>
      <c r="F45988" t="s">
        <v>18</v>
      </c>
      <c r="G45988" t="s">
        <v>25</v>
      </c>
      <c r="H45988" t="s">
        <v>64</v>
      </c>
      <c r="I45988" t="s">
        <v>65</v>
      </c>
      <c r="J45988" t="s">
        <v>1419</v>
      </c>
      <c r="K45988">
        <v>1</v>
      </c>
      <c r="L45988" s="1">
        <v>38718</v>
      </c>
      <c r="M45988" s="1">
        <v>40990</v>
      </c>
      <c r="N45988" s="1">
        <v>40990</v>
      </c>
      <c r="O45988"/>
      <c r="P45988"/>
      <c r="Q45988"/>
      <c r="R45988"/>
    </row>
    <row r="45989" spans="1:18" hidden="1" x14ac:dyDescent="0.2">
      <c r="A45989" t="s">
        <v>158282</v>
      </c>
      <c r="B45989" t="s">
        <v>158283</v>
      </c>
      <c r="C45989" t="s">
        <v>158284</v>
      </c>
      <c r="D45989" t="s">
        <v>75</v>
      </c>
      <c r="E45989" t="s">
        <v>43</v>
      </c>
      <c r="F45989" t="s">
        <v>18</v>
      </c>
      <c r="G45989" t="s">
        <v>19</v>
      </c>
      <c r="H45989">
        <v>16</v>
      </c>
      <c r="I45989" t="s">
        <v>20</v>
      </c>
      <c r="J45989" t="s">
        <v>20</v>
      </c>
      <c r="K45989">
        <v>2</v>
      </c>
      <c r="L45989" s="1">
        <v>40787</v>
      </c>
      <c r="M45989" s="1">
        <v>41512</v>
      </c>
      <c r="N45989" s="1">
        <v>42009</v>
      </c>
      <c r="O45989"/>
      <c r="P45989"/>
      <c r="Q45989"/>
      <c r="R45989"/>
    </row>
    <row r="45990" spans="1:18" hidden="1" x14ac:dyDescent="0.2">
      <c r="A45990" t="s">
        <v>158285</v>
      </c>
      <c r="B45990" t="s">
        <v>158286</v>
      </c>
      <c r="C45990" t="s">
        <v>158287</v>
      </c>
      <c r="D45990" t="s">
        <v>158288</v>
      </c>
      <c r="E45990">
        <v>269009</v>
      </c>
      <c r="F45990" t="s">
        <v>18</v>
      </c>
      <c r="G45990" t="s">
        <v>76</v>
      </c>
      <c r="H45990">
        <v>12</v>
      </c>
      <c r="I45990" t="s">
        <v>77</v>
      </c>
      <c r="J45990" t="s">
        <v>77</v>
      </c>
      <c r="K45990">
        <v>3</v>
      </c>
      <c r="L45990" s="1">
        <v>41579</v>
      </c>
      <c r="M45990" s="1">
        <v>41395</v>
      </c>
      <c r="N45990" s="1">
        <v>42005</v>
      </c>
      <c r="O45990"/>
      <c r="P45990"/>
      <c r="Q45990"/>
      <c r="R45990"/>
    </row>
    <row r="45991" spans="1:18" hidden="1" x14ac:dyDescent="0.2">
      <c r="A45991" t="s">
        <v>158289</v>
      </c>
      <c r="B45991" t="s">
        <v>158290</v>
      </c>
      <c r="C45991" t="s">
        <v>158291</v>
      </c>
      <c r="D45991" t="s">
        <v>158292</v>
      </c>
      <c r="E45991">
        <v>1442500</v>
      </c>
      <c r="F45991" t="s">
        <v>18</v>
      </c>
      <c r="G45991" t="s">
        <v>25</v>
      </c>
      <c r="H45991" t="s">
        <v>106</v>
      </c>
      <c r="I45991" t="s">
        <v>107</v>
      </c>
      <c r="J45991" t="s">
        <v>108</v>
      </c>
      <c r="K45991">
        <v>1</v>
      </c>
      <c r="L45991" s="1">
        <v>40544</v>
      </c>
      <c r="M45991" s="1">
        <v>41730</v>
      </c>
      <c r="N45991" s="1">
        <v>41730</v>
      </c>
      <c r="O45991"/>
      <c r="P45991"/>
      <c r="Q45991"/>
      <c r="R45991"/>
    </row>
    <row r="45992" spans="1:18" x14ac:dyDescent="0.2">
      <c r="A45992" t="s">
        <v>158293</v>
      </c>
      <c r="B45992" t="s">
        <v>158294</v>
      </c>
      <c r="C45992" t="s">
        <v>158295</v>
      </c>
      <c r="D45992" t="s">
        <v>158296</v>
      </c>
      <c r="E45992">
        <v>1500000</v>
      </c>
      <c r="F45992" t="s">
        <v>18</v>
      </c>
      <c r="G45992" t="s">
        <v>25</v>
      </c>
      <c r="H45992" t="s">
        <v>64</v>
      </c>
      <c r="I45992" t="s">
        <v>95</v>
      </c>
      <c r="J45992" t="s">
        <v>36378</v>
      </c>
      <c r="K45992">
        <v>2</v>
      </c>
      <c r="L45992" s="1">
        <v>40179</v>
      </c>
      <c r="M45992" s="1">
        <v>40794</v>
      </c>
      <c r="N45992" s="1">
        <v>41036</v>
      </c>
    </row>
    <row r="45993" spans="1:18" hidden="1" x14ac:dyDescent="0.2">
      <c r="A45993" t="s">
        <v>158297</v>
      </c>
      <c r="B45993" t="s">
        <v>158298</v>
      </c>
      <c r="C45993" t="s">
        <v>158299</v>
      </c>
      <c r="D45993" t="s">
        <v>766</v>
      </c>
      <c r="E45993">
        <v>2416952</v>
      </c>
      <c r="F45993" t="s">
        <v>18</v>
      </c>
      <c r="G45993" t="s">
        <v>25</v>
      </c>
      <c r="H45993" t="s">
        <v>158</v>
      </c>
      <c r="I45993" t="s">
        <v>159</v>
      </c>
      <c r="J45993" t="s">
        <v>44057</v>
      </c>
      <c r="K45993">
        <v>4</v>
      </c>
      <c r="L45993" s="1">
        <v>39083</v>
      </c>
      <c r="M45993" s="1">
        <v>40101</v>
      </c>
      <c r="N45993" s="1">
        <v>41652</v>
      </c>
      <c r="O45993"/>
      <c r="P45993"/>
      <c r="Q45993"/>
      <c r="R45993"/>
    </row>
    <row r="45994" spans="1:18" x14ac:dyDescent="0.2">
      <c r="A45994" t="s">
        <v>158300</v>
      </c>
      <c r="B45994" t="s">
        <v>158301</v>
      </c>
      <c r="C45994" t="s">
        <v>158302</v>
      </c>
      <c r="D45994" t="s">
        <v>158303</v>
      </c>
      <c r="E45994">
        <v>175000</v>
      </c>
      <c r="F45994" t="s">
        <v>18</v>
      </c>
      <c r="G45994" t="s">
        <v>25</v>
      </c>
      <c r="H45994" t="s">
        <v>286</v>
      </c>
      <c r="I45994" t="s">
        <v>874</v>
      </c>
      <c r="J45994" t="s">
        <v>874</v>
      </c>
      <c r="K45994">
        <v>4</v>
      </c>
      <c r="L45994" s="1">
        <v>40969</v>
      </c>
      <c r="M45994" s="1">
        <v>41275</v>
      </c>
      <c r="N45994" s="1">
        <v>41577</v>
      </c>
    </row>
    <row r="45995" spans="1:18" x14ac:dyDescent="0.2">
      <c r="A45995" t="s">
        <v>158304</v>
      </c>
      <c r="B45995" t="s">
        <v>158305</v>
      </c>
      <c r="C45995" t="s">
        <v>158306</v>
      </c>
      <c r="D45995" t="s">
        <v>158307</v>
      </c>
      <c r="E45995">
        <v>300000</v>
      </c>
      <c r="F45995" t="s">
        <v>18</v>
      </c>
      <c r="G45995" t="s">
        <v>25</v>
      </c>
      <c r="H45995" t="s">
        <v>64</v>
      </c>
      <c r="I45995" t="s">
        <v>65</v>
      </c>
      <c r="J45995" t="s">
        <v>71</v>
      </c>
      <c r="K45995">
        <v>2</v>
      </c>
      <c r="L45995" s="1">
        <v>41640</v>
      </c>
      <c r="M45995" s="1">
        <v>41754</v>
      </c>
      <c r="N45995" s="1">
        <v>41970</v>
      </c>
    </row>
    <row r="45996" spans="1:18" hidden="1" x14ac:dyDescent="0.2">
      <c r="A45996" t="s">
        <v>158308</v>
      </c>
      <c r="B45996" t="s">
        <v>158309</v>
      </c>
      <c r="C45996" t="s">
        <v>158310</v>
      </c>
      <c r="D45996" t="s">
        <v>993</v>
      </c>
      <c r="E45996" t="s">
        <v>43</v>
      </c>
      <c r="F45996" t="s">
        <v>18</v>
      </c>
      <c r="G45996" t="s">
        <v>25</v>
      </c>
      <c r="H45996" t="s">
        <v>972</v>
      </c>
      <c r="I45996" t="s">
        <v>14042</v>
      </c>
      <c r="J45996" t="s">
        <v>41841</v>
      </c>
      <c r="K45996">
        <v>1</v>
      </c>
      <c r="M45996" s="1">
        <v>41557</v>
      </c>
      <c r="N45996" s="1">
        <v>41557</v>
      </c>
      <c r="O45996"/>
      <c r="P45996"/>
      <c r="Q45996"/>
      <c r="R45996"/>
    </row>
    <row r="45997" spans="1:18" hidden="1" x14ac:dyDescent="0.2">
      <c r="A45997" t="s">
        <v>158311</v>
      </c>
      <c r="B45997" t="s">
        <v>158312</v>
      </c>
      <c r="C45997" t="s">
        <v>158313</v>
      </c>
      <c r="D45997" t="s">
        <v>1247</v>
      </c>
      <c r="E45997">
        <v>10214900</v>
      </c>
      <c r="F45997" t="s">
        <v>18</v>
      </c>
      <c r="G45997" t="s">
        <v>25</v>
      </c>
      <c r="H45997" t="s">
        <v>1234</v>
      </c>
      <c r="I45997" t="s">
        <v>1235</v>
      </c>
      <c r="J45997" t="s">
        <v>38228</v>
      </c>
      <c r="K45997">
        <v>5</v>
      </c>
      <c r="L45997" s="1">
        <v>39814</v>
      </c>
      <c r="M45997" s="1">
        <v>40969</v>
      </c>
      <c r="N45997" s="1">
        <v>42100</v>
      </c>
      <c r="O45997"/>
      <c r="P45997"/>
      <c r="Q45997"/>
      <c r="R45997"/>
    </row>
    <row r="45998" spans="1:18" x14ac:dyDescent="0.2">
      <c r="A45998" t="s">
        <v>158314</v>
      </c>
      <c r="B45998" t="s">
        <v>158315</v>
      </c>
      <c r="C45998" t="s">
        <v>158316</v>
      </c>
      <c r="D45998" t="s">
        <v>63</v>
      </c>
      <c r="E45998">
        <v>17100000</v>
      </c>
      <c r="F45998" t="s">
        <v>18</v>
      </c>
      <c r="G45998" t="s">
        <v>699</v>
      </c>
      <c r="H45998">
        <v>5</v>
      </c>
      <c r="I45998" t="s">
        <v>700</v>
      </c>
      <c r="J45998" t="s">
        <v>11459</v>
      </c>
      <c r="K45998">
        <v>3</v>
      </c>
      <c r="L45998" s="1">
        <v>38353</v>
      </c>
      <c r="M45998" s="1">
        <v>40218</v>
      </c>
      <c r="N45998" s="1">
        <v>41550</v>
      </c>
    </row>
    <row r="45999" spans="1:18" hidden="1" x14ac:dyDescent="0.2">
      <c r="A45999" t="s">
        <v>158317</v>
      </c>
      <c r="B45999" t="s">
        <v>158318</v>
      </c>
      <c r="C45999" t="s">
        <v>158319</v>
      </c>
      <c r="D45999" t="s">
        <v>56</v>
      </c>
      <c r="E45999">
        <v>9076957</v>
      </c>
      <c r="F45999" t="s">
        <v>18</v>
      </c>
      <c r="G45999" t="s">
        <v>25</v>
      </c>
      <c r="H45999" t="s">
        <v>99</v>
      </c>
      <c r="I45999" t="s">
        <v>100</v>
      </c>
      <c r="J45999" t="s">
        <v>2979</v>
      </c>
      <c r="K45999">
        <v>2</v>
      </c>
      <c r="L45999" s="1">
        <v>39814</v>
      </c>
      <c r="M45999" s="1">
        <v>41292</v>
      </c>
      <c r="N45999" s="1">
        <v>41582</v>
      </c>
      <c r="O45999"/>
      <c r="P45999"/>
      <c r="Q45999"/>
      <c r="R45999"/>
    </row>
    <row r="46000" spans="1:18" x14ac:dyDescent="0.2">
      <c r="A46000" t="s">
        <v>158320</v>
      </c>
      <c r="B46000" t="s">
        <v>158321</v>
      </c>
      <c r="C46000" t="s">
        <v>158322</v>
      </c>
      <c r="D46000" t="s">
        <v>30366</v>
      </c>
      <c r="E46000">
        <v>175000</v>
      </c>
      <c r="F46000" t="s">
        <v>18</v>
      </c>
      <c r="K46000">
        <v>1</v>
      </c>
      <c r="L46000" s="1">
        <v>41395</v>
      </c>
      <c r="M46000" s="1">
        <v>41795</v>
      </c>
      <c r="N46000" s="1">
        <v>41795</v>
      </c>
    </row>
    <row r="46001" spans="1:18" x14ac:dyDescent="0.2">
      <c r="A46001" t="s">
        <v>158323</v>
      </c>
      <c r="B46001" t="s">
        <v>158324</v>
      </c>
      <c r="C46001" t="s">
        <v>158325</v>
      </c>
      <c r="D46001" t="s">
        <v>564</v>
      </c>
      <c r="E46001">
        <v>1500000</v>
      </c>
      <c r="F46001" t="s">
        <v>18</v>
      </c>
      <c r="G46001" t="s">
        <v>57</v>
      </c>
      <c r="H46001" t="s">
        <v>202</v>
      </c>
      <c r="I46001" t="s">
        <v>203</v>
      </c>
      <c r="J46001" t="s">
        <v>203</v>
      </c>
      <c r="K46001">
        <v>1</v>
      </c>
      <c r="L46001" s="1">
        <v>41275</v>
      </c>
      <c r="M46001" s="1">
        <v>41671</v>
      </c>
      <c r="N46001" s="1">
        <v>41671</v>
      </c>
    </row>
    <row r="46002" spans="1:18" hidden="1" x14ac:dyDescent="0.2">
      <c r="A46002" t="s">
        <v>158326</v>
      </c>
      <c r="B46002" t="s">
        <v>158327</v>
      </c>
      <c r="C46002" t="s">
        <v>158328</v>
      </c>
      <c r="D46002" t="s">
        <v>69195</v>
      </c>
      <c r="E46002">
        <v>2000000</v>
      </c>
      <c r="F46002" t="s">
        <v>18</v>
      </c>
      <c r="G46002" t="s">
        <v>25</v>
      </c>
      <c r="H46002" t="s">
        <v>64</v>
      </c>
      <c r="I46002" t="s">
        <v>65</v>
      </c>
      <c r="J46002" t="s">
        <v>984</v>
      </c>
      <c r="K46002">
        <v>1</v>
      </c>
      <c r="M46002" s="1">
        <v>40861</v>
      </c>
      <c r="N46002" s="1">
        <v>40861</v>
      </c>
      <c r="O46002"/>
      <c r="P46002"/>
      <c r="Q46002"/>
      <c r="R46002"/>
    </row>
    <row r="46003" spans="1:18" hidden="1" x14ac:dyDescent="0.2">
      <c r="A46003" t="s">
        <v>158329</v>
      </c>
      <c r="B46003" t="s">
        <v>158330</v>
      </c>
      <c r="C46003" t="s">
        <v>158331</v>
      </c>
      <c r="E46003" t="s">
        <v>43</v>
      </c>
      <c r="F46003" t="s">
        <v>18</v>
      </c>
      <c r="G46003" t="s">
        <v>128</v>
      </c>
      <c r="H46003" t="s">
        <v>3666</v>
      </c>
      <c r="I46003" t="s">
        <v>130</v>
      </c>
      <c r="J46003" t="s">
        <v>50018</v>
      </c>
      <c r="K46003">
        <v>1</v>
      </c>
      <c r="M46003" s="1">
        <v>41575</v>
      </c>
      <c r="N46003" s="1">
        <v>41575</v>
      </c>
      <c r="O46003"/>
      <c r="P46003"/>
      <c r="Q46003"/>
      <c r="R46003"/>
    </row>
    <row r="46004" spans="1:18" hidden="1" x14ac:dyDescent="0.2">
      <c r="A46004" t="s">
        <v>158332</v>
      </c>
      <c r="B46004" t="s">
        <v>158333</v>
      </c>
      <c r="C46004" t="s">
        <v>158334</v>
      </c>
      <c r="D46004" t="s">
        <v>94</v>
      </c>
      <c r="E46004">
        <v>308009</v>
      </c>
      <c r="F46004" t="s">
        <v>18</v>
      </c>
      <c r="G46004" t="s">
        <v>25</v>
      </c>
      <c r="H46004" t="s">
        <v>64</v>
      </c>
      <c r="I46004" t="s">
        <v>95</v>
      </c>
      <c r="J46004" t="s">
        <v>4603</v>
      </c>
      <c r="K46004">
        <v>1</v>
      </c>
      <c r="M46004" s="1">
        <v>41709</v>
      </c>
      <c r="N46004" s="1">
        <v>41709</v>
      </c>
      <c r="O46004"/>
      <c r="P46004"/>
      <c r="Q46004"/>
      <c r="R46004"/>
    </row>
    <row r="46005" spans="1:18" hidden="1" x14ac:dyDescent="0.2">
      <c r="A46005" t="s">
        <v>158335</v>
      </c>
      <c r="B46005" t="s">
        <v>158336</v>
      </c>
      <c r="C46005" t="s">
        <v>158337</v>
      </c>
      <c r="D46005" t="s">
        <v>42</v>
      </c>
      <c r="E46005">
        <v>200010</v>
      </c>
      <c r="F46005" t="s">
        <v>113</v>
      </c>
      <c r="G46005" t="s">
        <v>25</v>
      </c>
      <c r="H46005" t="s">
        <v>808</v>
      </c>
      <c r="I46005" t="s">
        <v>809</v>
      </c>
      <c r="J46005" t="s">
        <v>810</v>
      </c>
      <c r="K46005">
        <v>1</v>
      </c>
      <c r="L46005" s="1">
        <v>39904</v>
      </c>
      <c r="M46005" s="1">
        <v>41583</v>
      </c>
      <c r="N46005" s="1">
        <v>41583</v>
      </c>
      <c r="O46005"/>
      <c r="P46005"/>
      <c r="Q46005"/>
      <c r="R46005"/>
    </row>
    <row r="46006" spans="1:18" x14ac:dyDescent="0.2">
      <c r="A46006" t="s">
        <v>158338</v>
      </c>
      <c r="B46006" t="s">
        <v>158339</v>
      </c>
      <c r="C46006" t="s">
        <v>158340</v>
      </c>
      <c r="D46006" t="s">
        <v>24887</v>
      </c>
      <c r="E46006">
        <v>1160000</v>
      </c>
      <c r="F46006" t="s">
        <v>18</v>
      </c>
      <c r="G46006" t="s">
        <v>25</v>
      </c>
      <c r="H46006" t="s">
        <v>64</v>
      </c>
      <c r="I46006" t="s">
        <v>65</v>
      </c>
      <c r="J46006" t="s">
        <v>71</v>
      </c>
      <c r="K46006">
        <v>1</v>
      </c>
      <c r="L46006" s="1">
        <v>42009</v>
      </c>
      <c r="M46006" s="1">
        <v>42033</v>
      </c>
      <c r="N46006" s="1">
        <v>42033</v>
      </c>
    </row>
    <row r="46007" spans="1:18" hidden="1" x14ac:dyDescent="0.2">
      <c r="A46007" t="s">
        <v>158341</v>
      </c>
      <c r="B46007" t="s">
        <v>158342</v>
      </c>
      <c r="C46007" t="s">
        <v>158343</v>
      </c>
      <c r="D46007" t="s">
        <v>158344</v>
      </c>
      <c r="E46007">
        <v>5000000</v>
      </c>
      <c r="F46007" t="s">
        <v>18</v>
      </c>
      <c r="G46007" t="s">
        <v>128</v>
      </c>
      <c r="H46007" t="s">
        <v>129</v>
      </c>
      <c r="I46007" t="s">
        <v>130</v>
      </c>
      <c r="J46007" t="s">
        <v>130</v>
      </c>
      <c r="K46007">
        <v>1</v>
      </c>
      <c r="M46007" s="1">
        <v>41863</v>
      </c>
      <c r="N46007" s="1">
        <v>41863</v>
      </c>
      <c r="O46007"/>
      <c r="P46007"/>
      <c r="Q46007"/>
      <c r="R46007"/>
    </row>
    <row r="46008" spans="1:18" hidden="1" x14ac:dyDescent="0.2">
      <c r="A46008" t="s">
        <v>158345</v>
      </c>
      <c r="B46008" t="s">
        <v>158346</v>
      </c>
      <c r="C46008" t="s">
        <v>158347</v>
      </c>
      <c r="D46008" t="s">
        <v>158348</v>
      </c>
      <c r="E46008">
        <v>161391</v>
      </c>
      <c r="F46008" t="s">
        <v>18</v>
      </c>
      <c r="G46008" t="s">
        <v>25</v>
      </c>
      <c r="H46008" t="s">
        <v>44</v>
      </c>
      <c r="I46008" t="s">
        <v>282</v>
      </c>
      <c r="J46008" t="s">
        <v>282</v>
      </c>
      <c r="K46008">
        <v>2</v>
      </c>
      <c r="L46008" s="1">
        <v>40544</v>
      </c>
      <c r="M46008" s="1">
        <v>41003</v>
      </c>
      <c r="N46008" s="1">
        <v>41960</v>
      </c>
      <c r="O46008"/>
      <c r="P46008"/>
      <c r="Q46008"/>
      <c r="R46008"/>
    </row>
    <row r="46009" spans="1:18" hidden="1" x14ac:dyDescent="0.2">
      <c r="A46009" t="s">
        <v>158349</v>
      </c>
      <c r="B46009" t="s">
        <v>158350</v>
      </c>
      <c r="C46009" t="s">
        <v>158351</v>
      </c>
      <c r="D46009" t="s">
        <v>70</v>
      </c>
      <c r="E46009" t="s">
        <v>43</v>
      </c>
      <c r="F46009" t="s">
        <v>18</v>
      </c>
      <c r="G46009" t="s">
        <v>8907</v>
      </c>
      <c r="H46009">
        <v>11</v>
      </c>
      <c r="I46009" t="s">
        <v>8908</v>
      </c>
      <c r="J46009" t="s">
        <v>8908</v>
      </c>
      <c r="K46009">
        <v>1</v>
      </c>
      <c r="L46009" s="1">
        <v>41183</v>
      </c>
      <c r="M46009" s="1">
        <v>41183</v>
      </c>
      <c r="N46009" s="1">
        <v>41183</v>
      </c>
      <c r="O46009"/>
      <c r="P46009"/>
      <c r="Q46009"/>
      <c r="R46009"/>
    </row>
    <row r="46010" spans="1:18" hidden="1" x14ac:dyDescent="0.2">
      <c r="A46010" t="s">
        <v>158352</v>
      </c>
      <c r="B46010" t="s">
        <v>158353</v>
      </c>
      <c r="C46010" t="s">
        <v>158354</v>
      </c>
      <c r="D46010" t="s">
        <v>158355</v>
      </c>
      <c r="E46010">
        <v>1500000</v>
      </c>
      <c r="F46010" t="s">
        <v>18</v>
      </c>
      <c r="G46010" t="s">
        <v>25</v>
      </c>
      <c r="H46010" t="s">
        <v>64</v>
      </c>
      <c r="I46010" t="s">
        <v>65</v>
      </c>
      <c r="J46010" t="s">
        <v>71</v>
      </c>
      <c r="K46010">
        <v>2</v>
      </c>
      <c r="M46010" s="1">
        <v>41640</v>
      </c>
      <c r="N46010" s="1">
        <v>42031</v>
      </c>
      <c r="O46010"/>
      <c r="P46010"/>
      <c r="Q46010"/>
      <c r="R46010"/>
    </row>
    <row r="46011" spans="1:18" hidden="1" x14ac:dyDescent="0.2">
      <c r="A46011" t="s">
        <v>158356</v>
      </c>
      <c r="B46011" t="s">
        <v>158357</v>
      </c>
      <c r="C46011" t="s">
        <v>158358</v>
      </c>
      <c r="D46011" t="s">
        <v>158359</v>
      </c>
      <c r="E46011" t="s">
        <v>43</v>
      </c>
      <c r="F46011" t="s">
        <v>207</v>
      </c>
      <c r="G46011" t="s">
        <v>25</v>
      </c>
      <c r="H46011" t="s">
        <v>135</v>
      </c>
      <c r="I46011" t="s">
        <v>10662</v>
      </c>
      <c r="J46011" t="s">
        <v>10662</v>
      </c>
      <c r="K46011">
        <v>1</v>
      </c>
      <c r="L46011" s="1">
        <v>39961</v>
      </c>
      <c r="M46011" s="1">
        <v>39630</v>
      </c>
      <c r="N46011" s="1">
        <v>39630</v>
      </c>
      <c r="O46011"/>
      <c r="P46011"/>
      <c r="Q46011"/>
      <c r="R46011"/>
    </row>
    <row r="46012" spans="1:18" x14ac:dyDescent="0.2">
      <c r="A46012" t="s">
        <v>158360</v>
      </c>
      <c r="B46012" t="s">
        <v>158361</v>
      </c>
      <c r="C46012" t="s">
        <v>158362</v>
      </c>
      <c r="D46012" t="s">
        <v>158363</v>
      </c>
      <c r="E46012">
        <v>150000</v>
      </c>
      <c r="F46012" t="s">
        <v>18</v>
      </c>
      <c r="G46012" t="s">
        <v>347</v>
      </c>
      <c r="H46012">
        <v>11</v>
      </c>
      <c r="I46012" t="s">
        <v>6825</v>
      </c>
      <c r="J46012" t="s">
        <v>158364</v>
      </c>
      <c r="K46012">
        <v>1</v>
      </c>
      <c r="L46012" s="1">
        <v>39202</v>
      </c>
      <c r="M46012" s="1">
        <v>39202</v>
      </c>
      <c r="N46012" s="1">
        <v>39202</v>
      </c>
    </row>
    <row r="46013" spans="1:18" x14ac:dyDescent="0.2">
      <c r="A46013" t="s">
        <v>158365</v>
      </c>
      <c r="B46013" t="s">
        <v>158366</v>
      </c>
      <c r="C46013" t="s">
        <v>158367</v>
      </c>
      <c r="D46013" t="s">
        <v>158368</v>
      </c>
      <c r="E46013">
        <v>140000</v>
      </c>
      <c r="F46013" t="s">
        <v>18</v>
      </c>
      <c r="G46013" t="s">
        <v>25</v>
      </c>
      <c r="H46013" t="s">
        <v>44</v>
      </c>
      <c r="I46013" t="s">
        <v>282</v>
      </c>
      <c r="J46013" t="s">
        <v>1127</v>
      </c>
      <c r="K46013">
        <v>1</v>
      </c>
      <c r="L46013" s="1">
        <v>41030</v>
      </c>
      <c r="M46013" s="1">
        <v>41030</v>
      </c>
      <c r="N46013" s="1">
        <v>41030</v>
      </c>
    </row>
    <row r="46014" spans="1:18" hidden="1" x14ac:dyDescent="0.2">
      <c r="A46014" t="s">
        <v>158369</v>
      </c>
      <c r="B46014" t="s">
        <v>158370</v>
      </c>
      <c r="C46014" t="s">
        <v>158371</v>
      </c>
      <c r="D46014" t="s">
        <v>14358</v>
      </c>
      <c r="E46014">
        <v>3390000</v>
      </c>
      <c r="F46014" t="s">
        <v>18</v>
      </c>
      <c r="G46014" t="s">
        <v>25</v>
      </c>
      <c r="H46014" t="s">
        <v>64</v>
      </c>
      <c r="I46014" t="s">
        <v>65</v>
      </c>
      <c r="J46014" t="s">
        <v>71</v>
      </c>
      <c r="K46014">
        <v>3</v>
      </c>
      <c r="L46014" s="1">
        <v>40909</v>
      </c>
      <c r="M46014" s="1">
        <v>41110</v>
      </c>
      <c r="N46014" s="1">
        <v>42030</v>
      </c>
      <c r="O46014"/>
      <c r="P46014"/>
      <c r="Q46014"/>
      <c r="R46014"/>
    </row>
    <row r="46015" spans="1:18" x14ac:dyDescent="0.2">
      <c r="A46015" t="s">
        <v>158372</v>
      </c>
      <c r="B46015" t="s">
        <v>158373</v>
      </c>
      <c r="C46015" t="s">
        <v>158374</v>
      </c>
      <c r="D46015" t="s">
        <v>158375</v>
      </c>
      <c r="E46015">
        <v>1000000</v>
      </c>
      <c r="F46015" t="s">
        <v>18</v>
      </c>
      <c r="G46015" t="s">
        <v>128</v>
      </c>
      <c r="H46015" t="s">
        <v>129</v>
      </c>
      <c r="I46015" t="s">
        <v>130</v>
      </c>
      <c r="J46015" t="s">
        <v>130</v>
      </c>
      <c r="K46015">
        <v>2</v>
      </c>
      <c r="L46015" s="1">
        <v>40238</v>
      </c>
      <c r="M46015" s="1">
        <v>40330</v>
      </c>
      <c r="N46015" s="1">
        <v>40703</v>
      </c>
    </row>
    <row r="46016" spans="1:18" hidden="1" x14ac:dyDescent="0.2">
      <c r="A46016" t="s">
        <v>158376</v>
      </c>
      <c r="B46016" t="s">
        <v>158377</v>
      </c>
      <c r="C46016" t="s">
        <v>158378</v>
      </c>
      <c r="D46016" t="s">
        <v>70677</v>
      </c>
      <c r="E46016">
        <v>821116</v>
      </c>
      <c r="F46016" t="s">
        <v>18</v>
      </c>
      <c r="K46016">
        <v>1</v>
      </c>
      <c r="L46016" s="1">
        <v>41456</v>
      </c>
      <c r="M46016" s="1">
        <v>41659</v>
      </c>
      <c r="N46016" s="1">
        <v>41659</v>
      </c>
      <c r="O46016"/>
      <c r="P46016"/>
      <c r="Q46016"/>
      <c r="R46016"/>
    </row>
    <row r="46017" spans="1:18" x14ac:dyDescent="0.2">
      <c r="A46017" t="s">
        <v>158379</v>
      </c>
      <c r="B46017" t="s">
        <v>158380</v>
      </c>
      <c r="C46017" t="s">
        <v>158381</v>
      </c>
      <c r="D46017" t="s">
        <v>718</v>
      </c>
      <c r="E46017">
        <v>150000</v>
      </c>
      <c r="F46017" t="s">
        <v>207</v>
      </c>
      <c r="G46017" t="s">
        <v>25</v>
      </c>
      <c r="H46017" t="s">
        <v>64</v>
      </c>
      <c r="I46017" t="s">
        <v>1221</v>
      </c>
      <c r="J46017" t="s">
        <v>3048</v>
      </c>
      <c r="K46017">
        <v>1</v>
      </c>
      <c r="L46017" s="1">
        <v>39814</v>
      </c>
      <c r="M46017" s="1">
        <v>40269</v>
      </c>
      <c r="N46017" s="1">
        <v>40269</v>
      </c>
    </row>
    <row r="46018" spans="1:18" x14ac:dyDescent="0.2">
      <c r="A46018" t="s">
        <v>158382</v>
      </c>
      <c r="B46018" t="s">
        <v>158383</v>
      </c>
      <c r="C46018" t="s">
        <v>158384</v>
      </c>
      <c r="D46018" t="s">
        <v>588</v>
      </c>
      <c r="E46018">
        <v>150000</v>
      </c>
      <c r="F46018" t="s">
        <v>18</v>
      </c>
      <c r="G46018" t="s">
        <v>25</v>
      </c>
      <c r="H46018" t="s">
        <v>64</v>
      </c>
      <c r="I46018" t="s">
        <v>1221</v>
      </c>
      <c r="J46018" t="s">
        <v>1221</v>
      </c>
      <c r="K46018">
        <v>1</v>
      </c>
      <c r="L46018" s="1">
        <v>41275</v>
      </c>
      <c r="M46018" s="1">
        <v>41890</v>
      </c>
      <c r="N46018" s="1">
        <v>41890</v>
      </c>
    </row>
    <row r="46019" spans="1:18" x14ac:dyDescent="0.2">
      <c r="A46019" t="s">
        <v>158385</v>
      </c>
      <c r="B46019" t="s">
        <v>158386</v>
      </c>
      <c r="C46019" t="s">
        <v>158387</v>
      </c>
      <c r="D46019" t="s">
        <v>158388</v>
      </c>
      <c r="E46019">
        <v>250000</v>
      </c>
      <c r="F46019" t="s">
        <v>207</v>
      </c>
      <c r="G46019" t="s">
        <v>25</v>
      </c>
      <c r="H46019" t="s">
        <v>106</v>
      </c>
      <c r="I46019" t="s">
        <v>107</v>
      </c>
      <c r="J46019" t="s">
        <v>5335</v>
      </c>
      <c r="K46019">
        <v>1</v>
      </c>
      <c r="L46019" s="1">
        <v>40181</v>
      </c>
      <c r="M46019" s="1">
        <v>40254</v>
      </c>
      <c r="N46019" s="1">
        <v>40254</v>
      </c>
    </row>
    <row r="46020" spans="1:18" x14ac:dyDescent="0.2">
      <c r="A46020" t="s">
        <v>158389</v>
      </c>
      <c r="B46020" t="s">
        <v>158390</v>
      </c>
      <c r="C46020" t="s">
        <v>158391</v>
      </c>
      <c r="D46020" t="s">
        <v>158392</v>
      </c>
      <c r="E46020">
        <v>118000</v>
      </c>
      <c r="F46020" t="s">
        <v>18</v>
      </c>
      <c r="G46020" t="s">
        <v>25</v>
      </c>
      <c r="H46020" t="s">
        <v>286</v>
      </c>
      <c r="I46020" t="s">
        <v>1030</v>
      </c>
      <c r="J46020" t="s">
        <v>1030</v>
      </c>
      <c r="K46020">
        <v>1</v>
      </c>
      <c r="L46020" s="1">
        <v>41631</v>
      </c>
      <c r="M46020" s="1">
        <v>42086</v>
      </c>
      <c r="N46020" s="1">
        <v>42086</v>
      </c>
    </row>
    <row r="46021" spans="1:18" x14ac:dyDescent="0.2">
      <c r="A46021" t="s">
        <v>158393</v>
      </c>
      <c r="B46021" t="s">
        <v>158394</v>
      </c>
      <c r="C46021" t="s">
        <v>158395</v>
      </c>
      <c r="D46021" t="s">
        <v>36</v>
      </c>
      <c r="E46021">
        <v>1700000</v>
      </c>
      <c r="F46021" t="s">
        <v>18</v>
      </c>
      <c r="G46021" t="s">
        <v>25</v>
      </c>
      <c r="H46021" t="s">
        <v>158</v>
      </c>
      <c r="I46021" t="s">
        <v>244</v>
      </c>
      <c r="J46021" t="s">
        <v>327</v>
      </c>
      <c r="K46021">
        <v>1</v>
      </c>
      <c r="L46021" s="1">
        <v>40909</v>
      </c>
      <c r="M46021" s="1">
        <v>41533</v>
      </c>
      <c r="N46021" s="1">
        <v>41533</v>
      </c>
    </row>
    <row r="46022" spans="1:18" hidden="1" x14ac:dyDescent="0.2">
      <c r="A46022" t="s">
        <v>158396</v>
      </c>
      <c r="B46022" t="s">
        <v>158397</v>
      </c>
      <c r="C46022" t="s">
        <v>158398</v>
      </c>
      <c r="D46022" t="s">
        <v>57978</v>
      </c>
      <c r="E46022">
        <v>35094596.460000001</v>
      </c>
      <c r="F46022" t="s">
        <v>689</v>
      </c>
      <c r="G46022" t="s">
        <v>25</v>
      </c>
      <c r="H46022" t="s">
        <v>142</v>
      </c>
      <c r="I46022" t="s">
        <v>143</v>
      </c>
      <c r="J46022" t="s">
        <v>143</v>
      </c>
      <c r="K46022">
        <v>10</v>
      </c>
      <c r="L46022" s="1">
        <v>40749</v>
      </c>
      <c r="M46022" s="1">
        <v>41316</v>
      </c>
      <c r="N46022" s="1">
        <v>42282</v>
      </c>
      <c r="O46022"/>
      <c r="P46022"/>
      <c r="Q46022"/>
      <c r="R46022"/>
    </row>
    <row r="46023" spans="1:18" x14ac:dyDescent="0.2">
      <c r="A46023" t="s">
        <v>158399</v>
      </c>
      <c r="B46023" t="s">
        <v>158400</v>
      </c>
      <c r="C46023" t="s">
        <v>158401</v>
      </c>
      <c r="D46023" t="s">
        <v>158402</v>
      </c>
      <c r="E46023">
        <v>1350000</v>
      </c>
      <c r="F46023" t="s">
        <v>18</v>
      </c>
      <c r="G46023" t="s">
        <v>25</v>
      </c>
      <c r="H46023" t="s">
        <v>64</v>
      </c>
      <c r="I46023" t="s">
        <v>65</v>
      </c>
      <c r="J46023" t="s">
        <v>71</v>
      </c>
      <c r="K46023">
        <v>1</v>
      </c>
      <c r="L46023" s="1">
        <v>40787</v>
      </c>
      <c r="M46023" s="1">
        <v>41239</v>
      </c>
      <c r="N46023" s="1">
        <v>41239</v>
      </c>
    </row>
    <row r="46024" spans="1:18" hidden="1" x14ac:dyDescent="0.2">
      <c r="A46024" t="s">
        <v>158403</v>
      </c>
      <c r="B46024" t="s">
        <v>158404</v>
      </c>
      <c r="C46024" t="s">
        <v>158405</v>
      </c>
      <c r="D46024" t="s">
        <v>158406</v>
      </c>
      <c r="E46024">
        <v>8215242</v>
      </c>
      <c r="F46024" t="s">
        <v>18</v>
      </c>
      <c r="G46024" t="s">
        <v>25</v>
      </c>
      <c r="H46024" t="s">
        <v>142</v>
      </c>
      <c r="I46024" t="s">
        <v>143</v>
      </c>
      <c r="J46024" t="s">
        <v>143</v>
      </c>
      <c r="K46024">
        <v>2</v>
      </c>
      <c r="L46024" s="1">
        <v>41275</v>
      </c>
      <c r="M46024" s="1">
        <v>41815</v>
      </c>
      <c r="N46024" s="1">
        <v>42213</v>
      </c>
      <c r="O46024"/>
      <c r="P46024"/>
      <c r="Q46024"/>
      <c r="R46024"/>
    </row>
    <row r="46025" spans="1:18" hidden="1" x14ac:dyDescent="0.2">
      <c r="A46025" t="s">
        <v>158407</v>
      </c>
      <c r="B46025" t="s">
        <v>158408</v>
      </c>
      <c r="C46025" t="s">
        <v>14667</v>
      </c>
      <c r="D46025" t="s">
        <v>158409</v>
      </c>
      <c r="E46025" t="s">
        <v>43</v>
      </c>
      <c r="F46025" t="s">
        <v>18</v>
      </c>
      <c r="G46025" t="s">
        <v>25</v>
      </c>
      <c r="H46025" t="s">
        <v>64</v>
      </c>
      <c r="I46025" t="s">
        <v>65</v>
      </c>
      <c r="J46025" t="s">
        <v>723</v>
      </c>
      <c r="K46025">
        <v>1</v>
      </c>
      <c r="L46025" s="1">
        <v>38718</v>
      </c>
      <c r="M46025" s="1">
        <v>41306</v>
      </c>
      <c r="N46025" s="1">
        <v>41306</v>
      </c>
      <c r="O46025"/>
      <c r="P46025"/>
      <c r="Q46025"/>
      <c r="R46025"/>
    </row>
    <row r="46026" spans="1:18" x14ac:dyDescent="0.2">
      <c r="A46026" t="s">
        <v>158410</v>
      </c>
      <c r="B46026" t="s">
        <v>158411</v>
      </c>
      <c r="C46026" t="s">
        <v>158412</v>
      </c>
      <c r="D46026" t="s">
        <v>26840</v>
      </c>
      <c r="E46026">
        <v>900000</v>
      </c>
      <c r="F46026" t="s">
        <v>18</v>
      </c>
      <c r="G46026" t="s">
        <v>25</v>
      </c>
      <c r="H46026" t="s">
        <v>3993</v>
      </c>
      <c r="I46026" t="s">
        <v>3994</v>
      </c>
      <c r="J46026" t="s">
        <v>3995</v>
      </c>
      <c r="K46026">
        <v>1</v>
      </c>
      <c r="L46026" s="1">
        <v>41426</v>
      </c>
      <c r="M46026" s="1">
        <v>42262</v>
      </c>
      <c r="N46026" s="1">
        <v>42262</v>
      </c>
    </row>
    <row r="46027" spans="1:18" hidden="1" x14ac:dyDescent="0.2">
      <c r="A46027" t="s">
        <v>158413</v>
      </c>
      <c r="B46027" t="s">
        <v>158414</v>
      </c>
      <c r="C46027" t="s">
        <v>158415</v>
      </c>
      <c r="D46027" t="s">
        <v>158416</v>
      </c>
      <c r="E46027" t="s">
        <v>43</v>
      </c>
      <c r="F46027" t="s">
        <v>18</v>
      </c>
      <c r="G46027" t="s">
        <v>406</v>
      </c>
      <c r="H46027">
        <v>40</v>
      </c>
      <c r="I46027" t="s">
        <v>980</v>
      </c>
      <c r="J46027" t="s">
        <v>980</v>
      </c>
      <c r="K46027">
        <v>2</v>
      </c>
      <c r="L46027" s="1">
        <v>40909</v>
      </c>
      <c r="M46027" s="1">
        <v>41547</v>
      </c>
      <c r="N46027" s="1">
        <v>41759</v>
      </c>
      <c r="O46027"/>
      <c r="P46027"/>
      <c r="Q46027"/>
      <c r="R46027"/>
    </row>
    <row r="46028" spans="1:18" hidden="1" x14ac:dyDescent="0.2">
      <c r="A46028" t="s">
        <v>158417</v>
      </c>
      <c r="B46028" t="s">
        <v>158418</v>
      </c>
      <c r="C46028" t="s">
        <v>158419</v>
      </c>
      <c r="D46028" t="s">
        <v>56</v>
      </c>
      <c r="E46028">
        <v>49600064</v>
      </c>
      <c r="F46028" t="s">
        <v>18</v>
      </c>
      <c r="G46028" t="s">
        <v>25</v>
      </c>
      <c r="H46028" t="s">
        <v>2791</v>
      </c>
      <c r="I46028" t="s">
        <v>8099</v>
      </c>
      <c r="J46028" t="s">
        <v>1114</v>
      </c>
      <c r="K46028">
        <v>5</v>
      </c>
      <c r="L46028" s="1">
        <v>38718</v>
      </c>
      <c r="M46028" s="1">
        <v>40119</v>
      </c>
      <c r="N46028" s="1">
        <v>41813</v>
      </c>
      <c r="O46028"/>
      <c r="P46028"/>
      <c r="Q46028"/>
      <c r="R46028"/>
    </row>
    <row r="46029" spans="1:18" hidden="1" x14ac:dyDescent="0.2">
      <c r="A46029" t="s">
        <v>158420</v>
      </c>
      <c r="B46029" t="s">
        <v>158421</v>
      </c>
      <c r="D46029" t="s">
        <v>41211</v>
      </c>
      <c r="E46029">
        <v>2350000</v>
      </c>
      <c r="F46029" t="s">
        <v>18</v>
      </c>
      <c r="G46029" t="s">
        <v>25</v>
      </c>
      <c r="H46029" t="s">
        <v>616</v>
      </c>
      <c r="I46029" t="s">
        <v>617</v>
      </c>
      <c r="J46029" t="s">
        <v>134725</v>
      </c>
      <c r="K46029">
        <v>1</v>
      </c>
      <c r="M46029" s="1">
        <v>39630</v>
      </c>
      <c r="N46029" s="1">
        <v>39630</v>
      </c>
      <c r="O46029"/>
      <c r="P46029"/>
      <c r="Q46029"/>
      <c r="R46029"/>
    </row>
    <row r="46030" spans="1:18" hidden="1" x14ac:dyDescent="0.2">
      <c r="A46030" t="s">
        <v>158422</v>
      </c>
      <c r="B46030" t="s">
        <v>158423</v>
      </c>
      <c r="C46030" t="s">
        <v>158424</v>
      </c>
      <c r="D46030" t="s">
        <v>3122</v>
      </c>
      <c r="E46030">
        <v>1566000</v>
      </c>
      <c r="F46030" t="s">
        <v>207</v>
      </c>
      <c r="G46030" t="s">
        <v>638</v>
      </c>
      <c r="H46030">
        <v>7</v>
      </c>
      <c r="I46030" t="s">
        <v>929</v>
      </c>
      <c r="J46030" t="s">
        <v>929</v>
      </c>
      <c r="K46030">
        <v>1</v>
      </c>
      <c r="L46030" s="1">
        <v>38718</v>
      </c>
      <c r="M46030" s="1">
        <v>39539</v>
      </c>
      <c r="N46030" s="1">
        <v>39539</v>
      </c>
      <c r="O46030"/>
      <c r="P46030"/>
      <c r="Q46030"/>
      <c r="R46030"/>
    </row>
    <row r="46031" spans="1:18" hidden="1" x14ac:dyDescent="0.2">
      <c r="A46031" t="s">
        <v>158425</v>
      </c>
      <c r="B46031" t="s">
        <v>158426</v>
      </c>
      <c r="C46031" t="s">
        <v>158427</v>
      </c>
      <c r="D46031" t="s">
        <v>741</v>
      </c>
      <c r="E46031" t="s">
        <v>43</v>
      </c>
      <c r="F46031" t="s">
        <v>18</v>
      </c>
      <c r="G46031" t="s">
        <v>2125</v>
      </c>
      <c r="H46031">
        <v>8</v>
      </c>
      <c r="I46031" t="s">
        <v>8838</v>
      </c>
      <c r="J46031" t="s">
        <v>158428</v>
      </c>
      <c r="K46031">
        <v>1</v>
      </c>
      <c r="M46031" s="1">
        <v>40822</v>
      </c>
      <c r="N46031" s="1">
        <v>40822</v>
      </c>
      <c r="O46031"/>
      <c r="P46031"/>
      <c r="Q46031"/>
      <c r="R46031"/>
    </row>
    <row r="46032" spans="1:18" x14ac:dyDescent="0.2">
      <c r="A46032" t="s">
        <v>158429</v>
      </c>
      <c r="B46032" t="s">
        <v>158430</v>
      </c>
      <c r="C46032" t="s">
        <v>158431</v>
      </c>
      <c r="D46032" t="s">
        <v>158432</v>
      </c>
      <c r="E46032">
        <v>780000</v>
      </c>
      <c r="F46032" t="s">
        <v>18</v>
      </c>
      <c r="G46032" t="s">
        <v>128</v>
      </c>
      <c r="H46032" t="s">
        <v>129</v>
      </c>
      <c r="I46032" t="s">
        <v>130</v>
      </c>
      <c r="J46032" t="s">
        <v>130</v>
      </c>
      <c r="K46032">
        <v>2</v>
      </c>
      <c r="L46032" s="1">
        <v>40589</v>
      </c>
      <c r="M46032" s="1">
        <v>40678</v>
      </c>
      <c r="N46032" s="1">
        <v>41487</v>
      </c>
    </row>
    <row r="46033" spans="1:18" x14ac:dyDescent="0.2">
      <c r="A46033" t="s">
        <v>158433</v>
      </c>
      <c r="B46033" t="s">
        <v>158434</v>
      </c>
      <c r="C46033" t="s">
        <v>158435</v>
      </c>
      <c r="D46033" t="s">
        <v>39338</v>
      </c>
      <c r="E46033">
        <v>4700000</v>
      </c>
      <c r="F46033" t="s">
        <v>18</v>
      </c>
      <c r="G46033" t="s">
        <v>25</v>
      </c>
      <c r="H46033" t="s">
        <v>106</v>
      </c>
      <c r="I46033" t="s">
        <v>107</v>
      </c>
      <c r="J46033" t="s">
        <v>108</v>
      </c>
      <c r="K46033">
        <v>3</v>
      </c>
      <c r="L46033" s="1">
        <v>40179</v>
      </c>
      <c r="M46033" s="1">
        <v>41366</v>
      </c>
      <c r="N46033" s="1">
        <v>41995</v>
      </c>
    </row>
    <row r="46034" spans="1:18" hidden="1" x14ac:dyDescent="0.2">
      <c r="A46034" t="s">
        <v>158436</v>
      </c>
      <c r="B46034" t="s">
        <v>158437</v>
      </c>
      <c r="C46034" t="s">
        <v>158438</v>
      </c>
      <c r="D46034" t="s">
        <v>158439</v>
      </c>
      <c r="E46034">
        <v>425000</v>
      </c>
      <c r="F46034" t="s">
        <v>18</v>
      </c>
      <c r="G46034" t="s">
        <v>25</v>
      </c>
      <c r="H46034" t="s">
        <v>64</v>
      </c>
      <c r="I46034" t="s">
        <v>65</v>
      </c>
      <c r="J46034" t="s">
        <v>606</v>
      </c>
      <c r="K46034">
        <v>4</v>
      </c>
      <c r="M46034" s="1">
        <v>41741</v>
      </c>
      <c r="N46034" s="1">
        <v>41848</v>
      </c>
      <c r="O46034"/>
      <c r="P46034"/>
      <c r="Q46034"/>
      <c r="R46034"/>
    </row>
    <row r="46035" spans="1:18" x14ac:dyDescent="0.2">
      <c r="A46035" t="s">
        <v>158440</v>
      </c>
      <c r="B46035" t="s">
        <v>158441</v>
      </c>
      <c r="D46035" t="s">
        <v>158442</v>
      </c>
      <c r="E46035">
        <v>235000</v>
      </c>
      <c r="F46035" t="s">
        <v>18</v>
      </c>
      <c r="G46035" t="s">
        <v>25</v>
      </c>
      <c r="H46035" t="s">
        <v>64</v>
      </c>
      <c r="I46035" t="s">
        <v>65</v>
      </c>
      <c r="J46035" t="s">
        <v>71</v>
      </c>
      <c r="K46035">
        <v>2</v>
      </c>
      <c r="L46035" s="1">
        <v>39814</v>
      </c>
      <c r="M46035" s="1">
        <v>41000</v>
      </c>
      <c r="N46035" s="1">
        <v>41091</v>
      </c>
    </row>
    <row r="46036" spans="1:18" hidden="1" x14ac:dyDescent="0.2">
      <c r="A46036" t="s">
        <v>158443</v>
      </c>
      <c r="B46036" t="s">
        <v>158444</v>
      </c>
      <c r="C46036" t="s">
        <v>158445</v>
      </c>
      <c r="D46036" t="s">
        <v>357</v>
      </c>
      <c r="E46036">
        <v>4925000</v>
      </c>
      <c r="F46036" t="s">
        <v>18</v>
      </c>
      <c r="K46036">
        <v>2</v>
      </c>
      <c r="L46036" s="1">
        <v>40179</v>
      </c>
      <c r="M46036" s="1">
        <v>41509</v>
      </c>
      <c r="N46036" s="1">
        <v>41983</v>
      </c>
      <c r="O46036"/>
      <c r="P46036"/>
      <c r="Q46036"/>
      <c r="R46036"/>
    </row>
    <row r="46037" spans="1:18" x14ac:dyDescent="0.2">
      <c r="A46037" t="s">
        <v>158446</v>
      </c>
      <c r="B46037" t="s">
        <v>158447</v>
      </c>
      <c r="C46037" t="s">
        <v>158448</v>
      </c>
      <c r="D46037" t="s">
        <v>357</v>
      </c>
      <c r="E46037">
        <v>757625</v>
      </c>
      <c r="F46037" t="s">
        <v>18</v>
      </c>
      <c r="G46037" t="s">
        <v>128</v>
      </c>
      <c r="H46037" t="s">
        <v>158449</v>
      </c>
      <c r="I46037" t="s">
        <v>158450</v>
      </c>
      <c r="J46037" t="s">
        <v>158450</v>
      </c>
      <c r="K46037">
        <v>1</v>
      </c>
      <c r="L46037" s="1">
        <v>39083</v>
      </c>
      <c r="M46037" s="1">
        <v>41550</v>
      </c>
      <c r="N46037" s="1">
        <v>41550</v>
      </c>
    </row>
    <row r="46038" spans="1:18" hidden="1" x14ac:dyDescent="0.2">
      <c r="A46038" t="s">
        <v>158451</v>
      </c>
      <c r="B46038" t="s">
        <v>158452</v>
      </c>
      <c r="C46038" t="s">
        <v>158453</v>
      </c>
      <c r="D46038" t="s">
        <v>42</v>
      </c>
      <c r="E46038">
        <v>3360807</v>
      </c>
      <c r="F46038" t="s">
        <v>18</v>
      </c>
      <c r="G46038" t="s">
        <v>57</v>
      </c>
      <c r="H46038" t="s">
        <v>202</v>
      </c>
      <c r="I46038" t="s">
        <v>203</v>
      </c>
      <c r="J46038" t="s">
        <v>203</v>
      </c>
      <c r="K46038">
        <v>1</v>
      </c>
      <c r="M46038" s="1">
        <v>38324</v>
      </c>
      <c r="N46038" s="1">
        <v>38324</v>
      </c>
      <c r="O46038"/>
      <c r="P46038"/>
      <c r="Q46038"/>
      <c r="R46038"/>
    </row>
    <row r="46039" spans="1:18" hidden="1" x14ac:dyDescent="0.2">
      <c r="A46039" t="s">
        <v>158454</v>
      </c>
      <c r="B46039" t="s">
        <v>158455</v>
      </c>
      <c r="C46039" t="s">
        <v>158456</v>
      </c>
      <c r="D46039" t="s">
        <v>158457</v>
      </c>
      <c r="E46039" t="s">
        <v>43</v>
      </c>
      <c r="F46039" t="s">
        <v>18</v>
      </c>
      <c r="G46039" t="s">
        <v>25</v>
      </c>
      <c r="H46039" t="s">
        <v>286</v>
      </c>
      <c r="I46039" t="s">
        <v>874</v>
      </c>
      <c r="J46039" t="s">
        <v>17332</v>
      </c>
      <c r="K46039">
        <v>1</v>
      </c>
      <c r="L46039" s="1">
        <v>41672</v>
      </c>
      <c r="M46039" s="1">
        <v>41674</v>
      </c>
      <c r="N46039" s="1">
        <v>41674</v>
      </c>
      <c r="O46039"/>
      <c r="P46039"/>
      <c r="Q46039"/>
      <c r="R46039"/>
    </row>
    <row r="46040" spans="1:18" hidden="1" x14ac:dyDescent="0.2">
      <c r="A46040" t="s">
        <v>158458</v>
      </c>
      <c r="B46040" t="s">
        <v>158459</v>
      </c>
      <c r="C46040" t="s">
        <v>158460</v>
      </c>
      <c r="D46040" t="s">
        <v>158461</v>
      </c>
      <c r="E46040">
        <v>1009000</v>
      </c>
      <c r="F46040" t="s">
        <v>18</v>
      </c>
      <c r="G46040" t="s">
        <v>25</v>
      </c>
      <c r="H46040" t="s">
        <v>44</v>
      </c>
      <c r="I46040" t="s">
        <v>282</v>
      </c>
      <c r="J46040" t="s">
        <v>282</v>
      </c>
      <c r="K46040">
        <v>2</v>
      </c>
      <c r="L46040" s="1">
        <v>39904</v>
      </c>
      <c r="M46040" s="1">
        <v>40330</v>
      </c>
      <c r="N46040" s="1">
        <v>40914</v>
      </c>
      <c r="O46040"/>
      <c r="P46040"/>
      <c r="Q46040"/>
      <c r="R46040"/>
    </row>
    <row r="46041" spans="1:18" x14ac:dyDescent="0.2">
      <c r="A46041" t="s">
        <v>158462</v>
      </c>
      <c r="B46041" t="s">
        <v>158463</v>
      </c>
      <c r="C46041" t="s">
        <v>158464</v>
      </c>
      <c r="D46041" t="s">
        <v>158465</v>
      </c>
      <c r="E46041">
        <v>10000</v>
      </c>
      <c r="F46041" t="s">
        <v>18</v>
      </c>
      <c r="K46041">
        <v>1</v>
      </c>
      <c r="L46041" s="1">
        <v>41944</v>
      </c>
      <c r="M46041" s="1">
        <v>41944</v>
      </c>
      <c r="N46041" s="1">
        <v>41944</v>
      </c>
    </row>
    <row r="46042" spans="1:18" hidden="1" x14ac:dyDescent="0.2">
      <c r="A46042" t="s">
        <v>158466</v>
      </c>
      <c r="B46042" t="s">
        <v>158467</v>
      </c>
      <c r="C46042" t="s">
        <v>158468</v>
      </c>
      <c r="E46042" t="s">
        <v>43</v>
      </c>
      <c r="F46042" t="s">
        <v>18</v>
      </c>
      <c r="K46042">
        <v>1</v>
      </c>
      <c r="M46042" s="1">
        <v>40634</v>
      </c>
      <c r="N46042" s="1">
        <v>40634</v>
      </c>
      <c r="O46042"/>
      <c r="P46042"/>
      <c r="Q46042"/>
      <c r="R46042"/>
    </row>
    <row r="46043" spans="1:18" x14ac:dyDescent="0.2">
      <c r="A46043" t="s">
        <v>158469</v>
      </c>
      <c r="B46043" t="s">
        <v>158470</v>
      </c>
      <c r="C46043" t="s">
        <v>158471</v>
      </c>
      <c r="D46043" t="s">
        <v>766</v>
      </c>
      <c r="E46043">
        <v>11000000</v>
      </c>
      <c r="F46043" t="s">
        <v>18</v>
      </c>
      <c r="G46043" t="s">
        <v>25</v>
      </c>
      <c r="H46043" t="s">
        <v>208</v>
      </c>
      <c r="I46043" t="s">
        <v>2182</v>
      </c>
      <c r="J46043" t="s">
        <v>3204</v>
      </c>
      <c r="K46043">
        <v>1</v>
      </c>
      <c r="L46043" s="1">
        <v>40544</v>
      </c>
      <c r="M46043" s="1">
        <v>40721</v>
      </c>
      <c r="N46043" s="1">
        <v>40721</v>
      </c>
    </row>
    <row r="46044" spans="1:18" hidden="1" x14ac:dyDescent="0.2">
      <c r="A46044" t="s">
        <v>158472</v>
      </c>
      <c r="B46044" t="s">
        <v>158473</v>
      </c>
      <c r="C46044" t="s">
        <v>158474</v>
      </c>
      <c r="D46044" t="s">
        <v>357</v>
      </c>
      <c r="E46044" t="s">
        <v>43</v>
      </c>
      <c r="F46044" t="s">
        <v>18</v>
      </c>
      <c r="G46044" t="s">
        <v>57</v>
      </c>
      <c r="H46044" t="s">
        <v>58</v>
      </c>
      <c r="I46044" t="s">
        <v>30590</v>
      </c>
      <c r="J46044" t="s">
        <v>30590</v>
      </c>
      <c r="K46044">
        <v>1</v>
      </c>
      <c r="M46044" s="1">
        <v>41550</v>
      </c>
      <c r="N46044" s="1">
        <v>41550</v>
      </c>
      <c r="O46044"/>
      <c r="P46044"/>
      <c r="Q46044"/>
      <c r="R46044"/>
    </row>
    <row r="46045" spans="1:18" hidden="1" x14ac:dyDescent="0.2">
      <c r="A46045" t="s">
        <v>158475</v>
      </c>
      <c r="B46045" t="s">
        <v>158476</v>
      </c>
      <c r="C46045" t="s">
        <v>158477</v>
      </c>
      <c r="D46045" t="s">
        <v>158478</v>
      </c>
      <c r="E46045">
        <v>208688</v>
      </c>
      <c r="F46045" t="s">
        <v>18</v>
      </c>
      <c r="G46045" t="s">
        <v>128</v>
      </c>
      <c r="H46045" t="s">
        <v>17212</v>
      </c>
      <c r="I46045" t="s">
        <v>17213</v>
      </c>
      <c r="J46045" t="s">
        <v>17213</v>
      </c>
      <c r="K46045">
        <v>1</v>
      </c>
      <c r="L46045" s="1">
        <v>40544</v>
      </c>
      <c r="M46045" s="1">
        <v>41708</v>
      </c>
      <c r="N46045" s="1">
        <v>41708</v>
      </c>
      <c r="O46045"/>
      <c r="P46045"/>
      <c r="Q46045"/>
      <c r="R46045"/>
    </row>
    <row r="46046" spans="1:18" x14ac:dyDescent="0.2">
      <c r="A46046" t="s">
        <v>158479</v>
      </c>
      <c r="B46046" t="s">
        <v>158480</v>
      </c>
      <c r="C46046" t="s">
        <v>158481</v>
      </c>
      <c r="D46046" t="s">
        <v>42</v>
      </c>
      <c r="E46046">
        <v>5100000</v>
      </c>
      <c r="F46046" t="s">
        <v>18</v>
      </c>
      <c r="G46046" t="s">
        <v>25</v>
      </c>
      <c r="H46046" t="s">
        <v>158</v>
      </c>
      <c r="I46046" t="s">
        <v>244</v>
      </c>
      <c r="J46046" t="s">
        <v>244</v>
      </c>
      <c r="K46046">
        <v>1</v>
      </c>
      <c r="L46046" s="1">
        <v>39814</v>
      </c>
      <c r="M46046" s="1">
        <v>41485</v>
      </c>
      <c r="N46046" s="1">
        <v>41485</v>
      </c>
    </row>
    <row r="46047" spans="1:18" hidden="1" x14ac:dyDescent="0.2">
      <c r="A46047" t="s">
        <v>158482</v>
      </c>
      <c r="B46047" t="s">
        <v>158483</v>
      </c>
      <c r="C46047" t="s">
        <v>158484</v>
      </c>
      <c r="D46047" t="s">
        <v>1384</v>
      </c>
      <c r="E46047">
        <v>38000000</v>
      </c>
      <c r="F46047" t="s">
        <v>18</v>
      </c>
      <c r="G46047" t="s">
        <v>25</v>
      </c>
      <c r="H46047" t="s">
        <v>286</v>
      </c>
      <c r="I46047" t="s">
        <v>1030</v>
      </c>
      <c r="J46047" t="s">
        <v>1030</v>
      </c>
      <c r="K46047">
        <v>2</v>
      </c>
      <c r="M46047" s="1">
        <v>38639</v>
      </c>
      <c r="N46047" s="1">
        <v>38894</v>
      </c>
      <c r="O46047"/>
      <c r="P46047"/>
      <c r="Q46047"/>
      <c r="R46047"/>
    </row>
    <row r="46048" spans="1:18" hidden="1" x14ac:dyDescent="0.2">
      <c r="A46048" t="s">
        <v>158485</v>
      </c>
      <c r="B46048" t="s">
        <v>158486</v>
      </c>
      <c r="C46048" t="s">
        <v>158487</v>
      </c>
      <c r="D46048" t="s">
        <v>158488</v>
      </c>
      <c r="E46048">
        <v>15000</v>
      </c>
      <c r="F46048" t="s">
        <v>18</v>
      </c>
      <c r="G46048" t="s">
        <v>25</v>
      </c>
      <c r="H46048" t="s">
        <v>644</v>
      </c>
      <c r="I46048" t="s">
        <v>645</v>
      </c>
      <c r="J46048" t="s">
        <v>645</v>
      </c>
      <c r="K46048">
        <v>1</v>
      </c>
      <c r="M46048" s="1">
        <v>41892</v>
      </c>
      <c r="N46048" s="1">
        <v>41892</v>
      </c>
      <c r="O46048"/>
      <c r="P46048"/>
      <c r="Q46048"/>
      <c r="R46048"/>
    </row>
    <row r="46049" spans="1:18" x14ac:dyDescent="0.2">
      <c r="A46049" t="s">
        <v>158489</v>
      </c>
      <c r="B46049" t="s">
        <v>158490</v>
      </c>
      <c r="C46049" t="s">
        <v>158491</v>
      </c>
      <c r="D46049" t="s">
        <v>56</v>
      </c>
      <c r="E46049">
        <v>50000</v>
      </c>
      <c r="F46049" t="s">
        <v>18</v>
      </c>
      <c r="G46049" t="s">
        <v>25</v>
      </c>
      <c r="H46049" t="s">
        <v>644</v>
      </c>
      <c r="I46049" t="s">
        <v>87665</v>
      </c>
      <c r="J46049" t="s">
        <v>87665</v>
      </c>
      <c r="K46049">
        <v>1</v>
      </c>
      <c r="L46049" s="1">
        <v>40179</v>
      </c>
      <c r="M46049" s="1">
        <v>41736</v>
      </c>
      <c r="N46049" s="1">
        <v>41736</v>
      </c>
    </row>
    <row r="46050" spans="1:18" hidden="1" x14ac:dyDescent="0.2">
      <c r="A46050" t="s">
        <v>158492</v>
      </c>
      <c r="B46050" t="s">
        <v>158493</v>
      </c>
      <c r="C46050" t="s">
        <v>158494</v>
      </c>
      <c r="D46050" t="s">
        <v>56</v>
      </c>
      <c r="E46050">
        <v>500000</v>
      </c>
      <c r="F46050" t="s">
        <v>18</v>
      </c>
      <c r="G46050" t="s">
        <v>25</v>
      </c>
      <c r="H46050" t="s">
        <v>380</v>
      </c>
      <c r="I46050" t="s">
        <v>3248</v>
      </c>
      <c r="J46050" t="s">
        <v>3248</v>
      </c>
      <c r="K46050">
        <v>1</v>
      </c>
      <c r="M46050" s="1">
        <v>41669</v>
      </c>
      <c r="N46050" s="1">
        <v>41669</v>
      </c>
      <c r="O46050"/>
      <c r="P46050"/>
      <c r="Q46050"/>
      <c r="R46050"/>
    </row>
    <row r="46051" spans="1:18" x14ac:dyDescent="0.2">
      <c r="A46051" t="s">
        <v>158495</v>
      </c>
      <c r="B46051" t="s">
        <v>158496</v>
      </c>
      <c r="C46051" t="s">
        <v>158497</v>
      </c>
      <c r="D46051" t="s">
        <v>158498</v>
      </c>
      <c r="E46051">
        <v>40000</v>
      </c>
      <c r="F46051" t="s">
        <v>18</v>
      </c>
      <c r="G46051" t="s">
        <v>128</v>
      </c>
      <c r="H46051" t="s">
        <v>129</v>
      </c>
      <c r="I46051" t="s">
        <v>130</v>
      </c>
      <c r="J46051" t="s">
        <v>130</v>
      </c>
      <c r="K46051">
        <v>2</v>
      </c>
      <c r="L46051" s="1">
        <v>41728</v>
      </c>
      <c r="M46051" s="1">
        <v>41791</v>
      </c>
      <c r="N46051" s="1">
        <v>42191</v>
      </c>
    </row>
    <row r="46052" spans="1:18" hidden="1" x14ac:dyDescent="0.2">
      <c r="A46052" t="s">
        <v>158499</v>
      </c>
      <c r="B46052" t="s">
        <v>158500</v>
      </c>
      <c r="C46052" t="s">
        <v>158501</v>
      </c>
      <c r="D46052" t="s">
        <v>544</v>
      </c>
      <c r="E46052">
        <v>345000</v>
      </c>
      <c r="F46052" t="s">
        <v>18</v>
      </c>
      <c r="G46052" t="s">
        <v>25</v>
      </c>
      <c r="H46052" t="s">
        <v>142</v>
      </c>
      <c r="I46052" t="s">
        <v>143</v>
      </c>
      <c r="J46052" t="s">
        <v>2499</v>
      </c>
      <c r="K46052">
        <v>1</v>
      </c>
      <c r="M46052" s="1">
        <v>40948</v>
      </c>
      <c r="N46052" s="1">
        <v>40948</v>
      </c>
      <c r="O46052"/>
      <c r="P46052"/>
      <c r="Q46052"/>
      <c r="R46052"/>
    </row>
    <row r="46053" spans="1:18" hidden="1" x14ac:dyDescent="0.2">
      <c r="A46053" t="s">
        <v>158502</v>
      </c>
      <c r="B46053" t="s">
        <v>158503</v>
      </c>
      <c r="E46053" t="s">
        <v>43</v>
      </c>
      <c r="F46053" t="s">
        <v>207</v>
      </c>
      <c r="K46053">
        <v>1</v>
      </c>
      <c r="M46053" s="1">
        <v>42083</v>
      </c>
      <c r="N46053" s="1">
        <v>42083</v>
      </c>
      <c r="O46053"/>
      <c r="P46053"/>
      <c r="Q46053"/>
      <c r="R46053"/>
    </row>
    <row r="46054" spans="1:18" x14ac:dyDescent="0.2">
      <c r="A46054" t="s">
        <v>158504</v>
      </c>
      <c r="B46054" t="s">
        <v>158505</v>
      </c>
      <c r="C46054" t="s">
        <v>158506</v>
      </c>
      <c r="D46054" t="s">
        <v>70</v>
      </c>
      <c r="E46054">
        <v>1700000</v>
      </c>
      <c r="F46054" t="s">
        <v>207</v>
      </c>
      <c r="G46054" t="s">
        <v>25</v>
      </c>
      <c r="H46054" t="s">
        <v>64</v>
      </c>
      <c r="I46054" t="s">
        <v>65</v>
      </c>
      <c r="J46054" t="s">
        <v>1160</v>
      </c>
      <c r="K46054">
        <v>1</v>
      </c>
      <c r="L46054" s="1">
        <v>40969</v>
      </c>
      <c r="M46054" s="1">
        <v>41392</v>
      </c>
      <c r="N46054" s="1">
        <v>41392</v>
      </c>
    </row>
    <row r="46055" spans="1:18" x14ac:dyDescent="0.2">
      <c r="A46055" t="s">
        <v>158507</v>
      </c>
      <c r="B46055" t="s">
        <v>158508</v>
      </c>
      <c r="C46055" t="s">
        <v>158509</v>
      </c>
      <c r="D46055" t="s">
        <v>158510</v>
      </c>
      <c r="E46055">
        <v>2500000</v>
      </c>
      <c r="F46055" t="s">
        <v>18</v>
      </c>
      <c r="G46055" t="s">
        <v>25</v>
      </c>
      <c r="H46055" t="s">
        <v>106</v>
      </c>
      <c r="I46055" t="s">
        <v>107</v>
      </c>
      <c r="J46055" t="s">
        <v>108</v>
      </c>
      <c r="K46055">
        <v>1</v>
      </c>
      <c r="L46055" s="1">
        <v>40909</v>
      </c>
      <c r="M46055" s="1">
        <v>41537</v>
      </c>
      <c r="N46055" s="1">
        <v>41537</v>
      </c>
    </row>
    <row r="46056" spans="1:18" hidden="1" x14ac:dyDescent="0.2">
      <c r="A46056" t="s">
        <v>158511</v>
      </c>
      <c r="B46056" t="s">
        <v>158512</v>
      </c>
      <c r="C46056" t="s">
        <v>158513</v>
      </c>
      <c r="D46056" t="s">
        <v>56</v>
      </c>
      <c r="E46056">
        <v>1357938</v>
      </c>
      <c r="F46056" t="s">
        <v>18</v>
      </c>
      <c r="G46056" t="s">
        <v>57</v>
      </c>
      <c r="H46056" t="s">
        <v>202</v>
      </c>
      <c r="I46056" t="s">
        <v>203</v>
      </c>
      <c r="J46056" t="s">
        <v>25187</v>
      </c>
      <c r="K46056">
        <v>3</v>
      </c>
      <c r="M46056" s="1">
        <v>40554</v>
      </c>
      <c r="N46056" s="1">
        <v>41550</v>
      </c>
      <c r="O46056"/>
      <c r="P46056"/>
      <c r="Q46056"/>
      <c r="R46056"/>
    </row>
    <row r="46057" spans="1:18" x14ac:dyDescent="0.2">
      <c r="A46057" t="s">
        <v>158514</v>
      </c>
      <c r="B46057" t="s">
        <v>158515</v>
      </c>
      <c r="C46057" t="s">
        <v>158516</v>
      </c>
      <c r="D46057" t="s">
        <v>42</v>
      </c>
      <c r="E46057">
        <v>2000000</v>
      </c>
      <c r="F46057" t="s">
        <v>18</v>
      </c>
      <c r="G46057" t="s">
        <v>25</v>
      </c>
      <c r="H46057" t="s">
        <v>106</v>
      </c>
      <c r="I46057" t="s">
        <v>107</v>
      </c>
      <c r="J46057" t="s">
        <v>108</v>
      </c>
      <c r="K46057">
        <v>1</v>
      </c>
      <c r="L46057" s="1">
        <v>42005</v>
      </c>
      <c r="M46057" s="1">
        <v>42284</v>
      </c>
      <c r="N46057" s="1">
        <v>42284</v>
      </c>
    </row>
    <row r="46058" spans="1:18" x14ac:dyDescent="0.2">
      <c r="A46058" t="s">
        <v>158517</v>
      </c>
      <c r="B46058" t="s">
        <v>158518</v>
      </c>
      <c r="C46058" t="s">
        <v>158519</v>
      </c>
      <c r="D46058" t="s">
        <v>77853</v>
      </c>
      <c r="E46058">
        <v>41500000</v>
      </c>
      <c r="F46058" t="s">
        <v>18</v>
      </c>
      <c r="G46058" t="s">
        <v>347</v>
      </c>
      <c r="H46058">
        <v>7</v>
      </c>
      <c r="I46058" t="s">
        <v>762</v>
      </c>
      <c r="J46058" t="s">
        <v>762</v>
      </c>
      <c r="K46058">
        <v>2</v>
      </c>
      <c r="L46058" s="1">
        <v>39448</v>
      </c>
      <c r="M46058" s="1">
        <v>41351</v>
      </c>
      <c r="N46058" s="1">
        <v>42297</v>
      </c>
    </row>
    <row r="46059" spans="1:18" hidden="1" x14ac:dyDescent="0.2">
      <c r="A46059" t="s">
        <v>158520</v>
      </c>
      <c r="B46059" t="s">
        <v>158521</v>
      </c>
      <c r="C46059" t="s">
        <v>158522</v>
      </c>
      <c r="D46059" t="s">
        <v>42</v>
      </c>
      <c r="E46059">
        <v>108000</v>
      </c>
      <c r="F46059" t="s">
        <v>18</v>
      </c>
      <c r="G46059" t="s">
        <v>25</v>
      </c>
      <c r="H46059" t="s">
        <v>64</v>
      </c>
      <c r="I46059" t="s">
        <v>65</v>
      </c>
      <c r="J46059" t="s">
        <v>236</v>
      </c>
      <c r="K46059">
        <v>1</v>
      </c>
      <c r="M46059" s="1">
        <v>40200</v>
      </c>
      <c r="N46059" s="1">
        <v>40200</v>
      </c>
      <c r="O46059"/>
      <c r="P46059"/>
      <c r="Q46059"/>
      <c r="R46059"/>
    </row>
    <row r="46060" spans="1:18" hidden="1" x14ac:dyDescent="0.2">
      <c r="A46060" t="s">
        <v>158523</v>
      </c>
      <c r="B46060" t="s">
        <v>158524</v>
      </c>
      <c r="C46060" t="s">
        <v>158525</v>
      </c>
      <c r="D46060" t="s">
        <v>357</v>
      </c>
      <c r="E46060" t="s">
        <v>43</v>
      </c>
      <c r="F46060" t="s">
        <v>18</v>
      </c>
      <c r="G46060" t="s">
        <v>1062</v>
      </c>
      <c r="H46060">
        <v>8</v>
      </c>
      <c r="I46060" t="s">
        <v>1698</v>
      </c>
      <c r="J46060" t="s">
        <v>158526</v>
      </c>
      <c r="K46060">
        <v>1</v>
      </c>
      <c r="L46060" s="1">
        <v>39844</v>
      </c>
      <c r="M46060" s="1">
        <v>41851</v>
      </c>
      <c r="N46060" s="1">
        <v>41851</v>
      </c>
      <c r="O46060"/>
      <c r="P46060"/>
      <c r="Q46060"/>
      <c r="R46060"/>
    </row>
    <row r="46061" spans="1:18" hidden="1" x14ac:dyDescent="0.2">
      <c r="A46061" t="s">
        <v>158527</v>
      </c>
      <c r="B46061" t="s">
        <v>158528</v>
      </c>
      <c r="C46061" t="s">
        <v>158529</v>
      </c>
      <c r="D46061" t="s">
        <v>741</v>
      </c>
      <c r="E46061">
        <v>6030000</v>
      </c>
      <c r="F46061" t="s">
        <v>18</v>
      </c>
      <c r="G46061" t="s">
        <v>128</v>
      </c>
      <c r="H46061" t="s">
        <v>2005</v>
      </c>
      <c r="I46061" t="s">
        <v>2006</v>
      </c>
      <c r="J46061" t="s">
        <v>2006</v>
      </c>
      <c r="K46061">
        <v>2</v>
      </c>
      <c r="L46061" s="1">
        <v>39083</v>
      </c>
      <c r="M46061" s="1">
        <v>40373</v>
      </c>
      <c r="N46061" s="1">
        <v>41581</v>
      </c>
      <c r="O46061"/>
      <c r="P46061"/>
      <c r="Q46061"/>
      <c r="R46061"/>
    </row>
    <row r="46062" spans="1:18" hidden="1" x14ac:dyDescent="0.2">
      <c r="A46062" t="s">
        <v>158530</v>
      </c>
      <c r="B46062" t="s">
        <v>158531</v>
      </c>
      <c r="C46062" t="s">
        <v>158532</v>
      </c>
      <c r="D46062" t="s">
        <v>766</v>
      </c>
      <c r="E46062">
        <v>4000000</v>
      </c>
      <c r="F46062" t="s">
        <v>689</v>
      </c>
      <c r="G46062" t="s">
        <v>57</v>
      </c>
      <c r="H46062" t="s">
        <v>3339</v>
      </c>
      <c r="I46062" t="s">
        <v>3340</v>
      </c>
      <c r="J46062" t="s">
        <v>3341</v>
      </c>
      <c r="K46062">
        <v>1</v>
      </c>
      <c r="M46062" s="1">
        <v>42093</v>
      </c>
      <c r="N46062" s="1">
        <v>42093</v>
      </c>
      <c r="O46062"/>
      <c r="P46062"/>
      <c r="Q46062"/>
      <c r="R46062"/>
    </row>
    <row r="46063" spans="1:18" hidden="1" x14ac:dyDescent="0.2">
      <c r="A46063" t="s">
        <v>158533</v>
      </c>
      <c r="B46063" t="s">
        <v>158534</v>
      </c>
      <c r="C46063" t="s">
        <v>158535</v>
      </c>
      <c r="D46063" t="s">
        <v>158536</v>
      </c>
      <c r="E46063">
        <v>563806</v>
      </c>
      <c r="F46063" t="s">
        <v>18</v>
      </c>
      <c r="G46063" t="s">
        <v>165</v>
      </c>
      <c r="H46063" t="s">
        <v>166</v>
      </c>
      <c r="I46063" t="s">
        <v>167</v>
      </c>
      <c r="J46063" t="s">
        <v>167</v>
      </c>
      <c r="K46063">
        <v>1</v>
      </c>
      <c r="L46063" s="1">
        <v>40664</v>
      </c>
      <c r="M46063" s="1">
        <v>40665</v>
      </c>
      <c r="N46063" s="1">
        <v>40665</v>
      </c>
      <c r="O46063"/>
      <c r="P46063"/>
      <c r="Q46063"/>
      <c r="R46063"/>
    </row>
    <row r="46064" spans="1:18" hidden="1" x14ac:dyDescent="0.2">
      <c r="A46064" t="s">
        <v>158537</v>
      </c>
      <c r="B46064" t="s">
        <v>158538</v>
      </c>
      <c r="C46064" t="s">
        <v>158539</v>
      </c>
      <c r="D46064" t="s">
        <v>766</v>
      </c>
      <c r="E46064" t="s">
        <v>43</v>
      </c>
      <c r="F46064" t="s">
        <v>18</v>
      </c>
      <c r="G46064" t="s">
        <v>25</v>
      </c>
      <c r="H46064" t="s">
        <v>64</v>
      </c>
      <c r="I46064" t="s">
        <v>1221</v>
      </c>
      <c r="J46064" t="s">
        <v>1221</v>
      </c>
      <c r="K46064">
        <v>1</v>
      </c>
      <c r="L46064" s="1">
        <v>37987</v>
      </c>
      <c r="M46064" s="1">
        <v>39700</v>
      </c>
      <c r="N46064" s="1">
        <v>39700</v>
      </c>
      <c r="O46064"/>
      <c r="P46064"/>
      <c r="Q46064"/>
      <c r="R46064"/>
    </row>
    <row r="46065" spans="1:18" hidden="1" x14ac:dyDescent="0.2">
      <c r="A46065" t="s">
        <v>158540</v>
      </c>
      <c r="B46065" t="s">
        <v>158541</v>
      </c>
      <c r="C46065" t="s">
        <v>158542</v>
      </c>
      <c r="D46065" t="s">
        <v>7593</v>
      </c>
      <c r="E46065">
        <v>1443047.301</v>
      </c>
      <c r="F46065" t="s">
        <v>18</v>
      </c>
      <c r="G46065" t="s">
        <v>57</v>
      </c>
      <c r="H46065" t="s">
        <v>3339</v>
      </c>
      <c r="I46065" t="s">
        <v>3340</v>
      </c>
      <c r="J46065" t="s">
        <v>3341</v>
      </c>
      <c r="K46065">
        <v>4</v>
      </c>
      <c r="L46065" s="1">
        <v>41882</v>
      </c>
      <c r="M46065" s="1">
        <v>41708</v>
      </c>
      <c r="N46065" s="1">
        <v>42282</v>
      </c>
      <c r="O46065"/>
      <c r="P46065"/>
      <c r="Q46065"/>
      <c r="R46065"/>
    </row>
    <row r="46066" spans="1:18" x14ac:dyDescent="0.2">
      <c r="A46066" t="s">
        <v>158543</v>
      </c>
      <c r="B46066" t="s">
        <v>158544</v>
      </c>
      <c r="C46066" t="s">
        <v>158545</v>
      </c>
      <c r="D46066" t="s">
        <v>766</v>
      </c>
      <c r="E46066">
        <v>10000000</v>
      </c>
      <c r="F46066" t="s">
        <v>18</v>
      </c>
      <c r="G46066" t="s">
        <v>699</v>
      </c>
      <c r="H46066">
        <v>2</v>
      </c>
      <c r="I46066" t="s">
        <v>700</v>
      </c>
      <c r="J46066" t="s">
        <v>9729</v>
      </c>
      <c r="K46066">
        <v>1</v>
      </c>
      <c r="L46066" s="1">
        <v>39083</v>
      </c>
      <c r="M46066" s="1">
        <v>39496</v>
      </c>
      <c r="N46066" s="1">
        <v>39496</v>
      </c>
    </row>
    <row r="46067" spans="1:18" x14ac:dyDescent="0.2">
      <c r="A46067" t="s">
        <v>158546</v>
      </c>
      <c r="B46067" t="s">
        <v>158547</v>
      </c>
      <c r="C46067" t="s">
        <v>158548</v>
      </c>
      <c r="D46067" t="s">
        <v>158549</v>
      </c>
      <c r="E46067">
        <v>6000000</v>
      </c>
      <c r="F46067" t="s">
        <v>18</v>
      </c>
      <c r="G46067" t="s">
        <v>57</v>
      </c>
      <c r="H46067" t="s">
        <v>202</v>
      </c>
      <c r="I46067" t="s">
        <v>12005</v>
      </c>
      <c r="J46067" t="s">
        <v>12005</v>
      </c>
      <c r="K46067">
        <v>1</v>
      </c>
      <c r="L46067" s="1">
        <v>35681</v>
      </c>
      <c r="M46067" s="1">
        <v>41702</v>
      </c>
      <c r="N46067" s="1">
        <v>41702</v>
      </c>
    </row>
    <row r="46068" spans="1:18" hidden="1" x14ac:dyDescent="0.2">
      <c r="A46068" t="s">
        <v>158550</v>
      </c>
      <c r="B46068" t="s">
        <v>158551</v>
      </c>
      <c r="C46068" t="s">
        <v>158552</v>
      </c>
      <c r="D46068" t="s">
        <v>42</v>
      </c>
      <c r="E46068">
        <v>18720000</v>
      </c>
      <c r="F46068" t="s">
        <v>113</v>
      </c>
      <c r="G46068" t="s">
        <v>25</v>
      </c>
      <c r="H46068" t="s">
        <v>286</v>
      </c>
      <c r="I46068" t="s">
        <v>1030</v>
      </c>
      <c r="J46068" t="s">
        <v>1030</v>
      </c>
      <c r="K46068">
        <v>4</v>
      </c>
      <c r="M46068" s="1">
        <v>38894</v>
      </c>
      <c r="N46068" s="1">
        <v>40288</v>
      </c>
      <c r="O46068"/>
      <c r="P46068"/>
      <c r="Q46068"/>
      <c r="R46068"/>
    </row>
    <row r="46069" spans="1:18" hidden="1" x14ac:dyDescent="0.2">
      <c r="A46069" t="s">
        <v>158553</v>
      </c>
      <c r="B46069" t="s">
        <v>158554</v>
      </c>
      <c r="C46069" t="s">
        <v>158555</v>
      </c>
      <c r="D46069" t="s">
        <v>70</v>
      </c>
      <c r="E46069" t="s">
        <v>43</v>
      </c>
      <c r="F46069" t="s">
        <v>18</v>
      </c>
      <c r="G46069" t="s">
        <v>37</v>
      </c>
      <c r="H46069">
        <v>22</v>
      </c>
      <c r="I46069" t="s">
        <v>38</v>
      </c>
      <c r="J46069" t="s">
        <v>38</v>
      </c>
      <c r="K46069">
        <v>1</v>
      </c>
      <c r="L46069" s="1">
        <v>38777</v>
      </c>
      <c r="M46069" s="1">
        <v>40695</v>
      </c>
      <c r="N46069" s="1">
        <v>40695</v>
      </c>
      <c r="O46069"/>
      <c r="P46069"/>
      <c r="Q46069"/>
      <c r="R46069"/>
    </row>
    <row r="46070" spans="1:18" hidden="1" x14ac:dyDescent="0.2">
      <c r="A46070" t="s">
        <v>158556</v>
      </c>
      <c r="B46070" t="s">
        <v>158557</v>
      </c>
      <c r="C46070" t="s">
        <v>158558</v>
      </c>
      <c r="D46070" t="s">
        <v>42</v>
      </c>
      <c r="E46070" t="s">
        <v>43</v>
      </c>
      <c r="F46070" t="s">
        <v>18</v>
      </c>
      <c r="G46070" t="s">
        <v>128</v>
      </c>
      <c r="H46070" t="s">
        <v>129</v>
      </c>
      <c r="I46070" t="s">
        <v>130</v>
      </c>
      <c r="J46070" t="s">
        <v>130</v>
      </c>
      <c r="K46070">
        <v>1</v>
      </c>
      <c r="M46070" s="1">
        <v>41823</v>
      </c>
      <c r="N46070" s="1">
        <v>41823</v>
      </c>
      <c r="O46070"/>
      <c r="P46070"/>
      <c r="Q46070"/>
      <c r="R46070"/>
    </row>
    <row r="46071" spans="1:18" x14ac:dyDescent="0.2">
      <c r="A46071" t="s">
        <v>158559</v>
      </c>
      <c r="B46071" t="s">
        <v>158560</v>
      </c>
      <c r="C46071" t="s">
        <v>158561</v>
      </c>
      <c r="D46071" t="s">
        <v>56</v>
      </c>
      <c r="E46071">
        <v>7650000</v>
      </c>
      <c r="F46071" t="s">
        <v>18</v>
      </c>
      <c r="G46071" t="s">
        <v>25</v>
      </c>
      <c r="H46071" t="s">
        <v>644</v>
      </c>
      <c r="I46071" t="s">
        <v>645</v>
      </c>
      <c r="J46071" t="s">
        <v>11067</v>
      </c>
      <c r="K46071">
        <v>2</v>
      </c>
      <c r="L46071" s="1">
        <v>34700</v>
      </c>
      <c r="M46071" s="1">
        <v>41688</v>
      </c>
      <c r="N46071" s="1">
        <v>42124</v>
      </c>
    </row>
    <row r="46072" spans="1:18" hidden="1" x14ac:dyDescent="0.2">
      <c r="A46072" t="s">
        <v>158562</v>
      </c>
      <c r="B46072" t="s">
        <v>158563</v>
      </c>
      <c r="C46072" t="s">
        <v>158564</v>
      </c>
      <c r="D46072" t="s">
        <v>158565</v>
      </c>
      <c r="E46072">
        <v>12383031</v>
      </c>
      <c r="F46072" t="s">
        <v>113</v>
      </c>
      <c r="G46072" t="s">
        <v>1062</v>
      </c>
      <c r="H46072">
        <v>14</v>
      </c>
      <c r="I46072" t="s">
        <v>1698</v>
      </c>
      <c r="J46072" t="s">
        <v>158566</v>
      </c>
      <c r="K46072">
        <v>1</v>
      </c>
      <c r="L46072" s="1">
        <v>36161</v>
      </c>
      <c r="M46072" s="1">
        <v>38048</v>
      </c>
      <c r="N46072" s="1">
        <v>38048</v>
      </c>
      <c r="O46072"/>
      <c r="P46072"/>
      <c r="Q46072"/>
      <c r="R46072"/>
    </row>
    <row r="46073" spans="1:18" hidden="1" x14ac:dyDescent="0.2">
      <c r="A46073" t="s">
        <v>158567</v>
      </c>
      <c r="B46073" t="s">
        <v>158568</v>
      </c>
      <c r="C46073" t="s">
        <v>158569</v>
      </c>
      <c r="D46073" t="s">
        <v>56</v>
      </c>
      <c r="E46073">
        <v>9699336</v>
      </c>
      <c r="F46073" t="s">
        <v>18</v>
      </c>
      <c r="G46073" t="s">
        <v>128</v>
      </c>
      <c r="H46073" t="s">
        <v>17212</v>
      </c>
      <c r="I46073" t="s">
        <v>17213</v>
      </c>
      <c r="J46073" t="s">
        <v>17213</v>
      </c>
      <c r="K46073">
        <v>3</v>
      </c>
      <c r="M46073" s="1">
        <v>38763</v>
      </c>
      <c r="N46073" s="1">
        <v>40683</v>
      </c>
      <c r="O46073"/>
      <c r="P46073"/>
      <c r="Q46073"/>
      <c r="R46073"/>
    </row>
    <row r="46074" spans="1:18" x14ac:dyDescent="0.2">
      <c r="A46074" t="s">
        <v>158570</v>
      </c>
      <c r="B46074" t="s">
        <v>158571</v>
      </c>
      <c r="C46074" t="s">
        <v>158572</v>
      </c>
      <c r="D46074" t="s">
        <v>158573</v>
      </c>
      <c r="E46074">
        <v>5000</v>
      </c>
      <c r="F46074" t="s">
        <v>18</v>
      </c>
      <c r="G46074" t="s">
        <v>57</v>
      </c>
      <c r="H46074" t="s">
        <v>202</v>
      </c>
      <c r="I46074" t="s">
        <v>203</v>
      </c>
      <c r="J46074" t="s">
        <v>249</v>
      </c>
      <c r="K46074">
        <v>1</v>
      </c>
      <c r="L46074" s="1">
        <v>36526</v>
      </c>
      <c r="M46074" s="1">
        <v>41547</v>
      </c>
      <c r="N46074" s="1">
        <v>41547</v>
      </c>
    </row>
    <row r="46075" spans="1:18" x14ac:dyDescent="0.2">
      <c r="A46075" t="s">
        <v>158574</v>
      </c>
      <c r="B46075" t="s">
        <v>158575</v>
      </c>
      <c r="C46075" t="s">
        <v>158576</v>
      </c>
      <c r="D46075" t="s">
        <v>158577</v>
      </c>
      <c r="E46075">
        <v>200000</v>
      </c>
      <c r="F46075" t="s">
        <v>18</v>
      </c>
      <c r="G46075" t="s">
        <v>25</v>
      </c>
      <c r="H46075" t="s">
        <v>106</v>
      </c>
      <c r="I46075" t="s">
        <v>107</v>
      </c>
      <c r="J46075" t="s">
        <v>108</v>
      </c>
      <c r="K46075">
        <v>1</v>
      </c>
      <c r="L46075" s="1">
        <v>41498</v>
      </c>
      <c r="M46075" s="1">
        <v>41569</v>
      </c>
      <c r="N46075" s="1">
        <v>41569</v>
      </c>
    </row>
    <row r="46076" spans="1:18" hidden="1" x14ac:dyDescent="0.2">
      <c r="A46076" t="s">
        <v>158578</v>
      </c>
      <c r="B46076" t="s">
        <v>158579</v>
      </c>
      <c r="C46076" t="s">
        <v>158580</v>
      </c>
      <c r="D46076" t="s">
        <v>158581</v>
      </c>
      <c r="E46076" t="s">
        <v>43</v>
      </c>
      <c r="F46076" t="s">
        <v>113</v>
      </c>
      <c r="G46076" t="s">
        <v>347</v>
      </c>
      <c r="H46076">
        <v>7</v>
      </c>
      <c r="I46076" t="s">
        <v>762</v>
      </c>
      <c r="J46076" t="s">
        <v>158582</v>
      </c>
      <c r="K46076">
        <v>1</v>
      </c>
      <c r="L46076" s="1">
        <v>36161</v>
      </c>
      <c r="M46076" s="1">
        <v>38204</v>
      </c>
      <c r="N46076" s="1">
        <v>38204</v>
      </c>
      <c r="O46076"/>
      <c r="P46076"/>
      <c r="Q46076"/>
      <c r="R46076"/>
    </row>
    <row r="46077" spans="1:18" hidden="1" x14ac:dyDescent="0.2">
      <c r="A46077" t="s">
        <v>158583</v>
      </c>
      <c r="B46077" t="s">
        <v>158584</v>
      </c>
      <c r="C46077" t="s">
        <v>158585</v>
      </c>
      <c r="D46077" t="s">
        <v>56</v>
      </c>
      <c r="E46077">
        <v>12018047</v>
      </c>
      <c r="F46077" t="s">
        <v>18</v>
      </c>
      <c r="G46077" t="s">
        <v>25</v>
      </c>
      <c r="H46077" t="s">
        <v>1330</v>
      </c>
      <c r="I46077" t="s">
        <v>1331</v>
      </c>
      <c r="J46077" t="s">
        <v>1331</v>
      </c>
      <c r="K46077">
        <v>2</v>
      </c>
      <c r="M46077" s="1">
        <v>39493</v>
      </c>
      <c r="N46077" s="1">
        <v>41117</v>
      </c>
      <c r="O46077"/>
      <c r="P46077"/>
      <c r="Q46077"/>
      <c r="R46077"/>
    </row>
    <row r="46078" spans="1:18" x14ac:dyDescent="0.2">
      <c r="A46078" t="s">
        <v>158586</v>
      </c>
      <c r="B46078" t="s">
        <v>158587</v>
      </c>
      <c r="C46078" t="s">
        <v>158588</v>
      </c>
      <c r="D46078" t="s">
        <v>2479</v>
      </c>
      <c r="E46078">
        <v>1500000</v>
      </c>
      <c r="F46078" t="s">
        <v>113</v>
      </c>
      <c r="G46078" t="s">
        <v>25</v>
      </c>
      <c r="H46078" t="s">
        <v>89</v>
      </c>
      <c r="I46078" t="s">
        <v>1260</v>
      </c>
      <c r="J46078" t="s">
        <v>9856</v>
      </c>
      <c r="K46078">
        <v>1</v>
      </c>
      <c r="L46078" s="1">
        <v>34700</v>
      </c>
      <c r="M46078" s="1">
        <v>38596</v>
      </c>
      <c r="N46078" s="1">
        <v>38596</v>
      </c>
    </row>
    <row r="46079" spans="1:18" hidden="1" x14ac:dyDescent="0.2">
      <c r="A46079" t="s">
        <v>158589</v>
      </c>
      <c r="B46079" t="s">
        <v>158590</v>
      </c>
      <c r="C46079" t="s">
        <v>158591</v>
      </c>
      <c r="D46079" t="s">
        <v>42</v>
      </c>
      <c r="E46079">
        <v>10669070</v>
      </c>
      <c r="F46079" t="s">
        <v>113</v>
      </c>
      <c r="G46079" t="s">
        <v>623</v>
      </c>
      <c r="H46079">
        <v>8</v>
      </c>
      <c r="I46079" t="s">
        <v>883</v>
      </c>
      <c r="J46079" t="s">
        <v>11674</v>
      </c>
      <c r="K46079">
        <v>2</v>
      </c>
      <c r="L46079" s="1">
        <v>38353</v>
      </c>
      <c r="M46079" s="1">
        <v>38867</v>
      </c>
      <c r="N46079" s="1">
        <v>39118</v>
      </c>
      <c r="O46079"/>
      <c r="P46079"/>
      <c r="Q46079"/>
      <c r="R46079"/>
    </row>
    <row r="46080" spans="1:18" x14ac:dyDescent="0.2">
      <c r="A46080" t="s">
        <v>158592</v>
      </c>
      <c r="B46080" t="s">
        <v>158593</v>
      </c>
      <c r="C46080" t="s">
        <v>158594</v>
      </c>
      <c r="D46080" t="s">
        <v>158595</v>
      </c>
      <c r="E46080">
        <v>950000</v>
      </c>
      <c r="F46080" t="s">
        <v>18</v>
      </c>
      <c r="G46080" t="s">
        <v>25</v>
      </c>
      <c r="H46080" t="s">
        <v>64</v>
      </c>
      <c r="I46080" t="s">
        <v>65</v>
      </c>
      <c r="J46080" t="s">
        <v>271</v>
      </c>
      <c r="K46080">
        <v>1</v>
      </c>
      <c r="L46080" s="1">
        <v>39114</v>
      </c>
      <c r="M46080" s="1">
        <v>39173</v>
      </c>
      <c r="N46080" s="1">
        <v>39173</v>
      </c>
    </row>
    <row r="46081" spans="1:18" hidden="1" x14ac:dyDescent="0.2">
      <c r="A46081" t="s">
        <v>158596</v>
      </c>
      <c r="B46081" t="s">
        <v>158597</v>
      </c>
      <c r="C46081" t="s">
        <v>158598</v>
      </c>
      <c r="D46081" t="s">
        <v>70</v>
      </c>
      <c r="E46081" t="s">
        <v>43</v>
      </c>
      <c r="F46081" t="s">
        <v>18</v>
      </c>
      <c r="G46081" t="s">
        <v>25</v>
      </c>
      <c r="H46081" t="s">
        <v>265</v>
      </c>
      <c r="I46081" t="s">
        <v>5428</v>
      </c>
      <c r="J46081" t="s">
        <v>5428</v>
      </c>
      <c r="K46081">
        <v>1</v>
      </c>
      <c r="L46081" s="1">
        <v>40769</v>
      </c>
      <c r="M46081" s="1">
        <v>40916</v>
      </c>
      <c r="N46081" s="1">
        <v>40916</v>
      </c>
      <c r="O46081"/>
      <c r="P46081"/>
      <c r="Q46081"/>
      <c r="R46081"/>
    </row>
    <row r="46082" spans="1:18" x14ac:dyDescent="0.2">
      <c r="A46082" t="s">
        <v>158599</v>
      </c>
      <c r="B46082" t="s">
        <v>158600</v>
      </c>
      <c r="C46082" t="s">
        <v>158601</v>
      </c>
      <c r="D46082" t="s">
        <v>94</v>
      </c>
      <c r="E46082">
        <v>200000</v>
      </c>
      <c r="F46082" t="s">
        <v>207</v>
      </c>
      <c r="G46082" t="s">
        <v>25</v>
      </c>
      <c r="H46082" t="s">
        <v>89</v>
      </c>
      <c r="I46082" t="s">
        <v>90</v>
      </c>
      <c r="J46082" t="s">
        <v>90</v>
      </c>
      <c r="K46082">
        <v>1</v>
      </c>
      <c r="L46082" s="1">
        <v>40909</v>
      </c>
      <c r="M46082" s="1">
        <v>41278</v>
      </c>
      <c r="N46082" s="1">
        <v>41278</v>
      </c>
    </row>
    <row r="46083" spans="1:18" x14ac:dyDescent="0.2">
      <c r="A46083" t="s">
        <v>158602</v>
      </c>
      <c r="B46083" t="s">
        <v>158603</v>
      </c>
      <c r="C46083" t="s">
        <v>158604</v>
      </c>
      <c r="D46083" t="s">
        <v>5281</v>
      </c>
      <c r="E46083">
        <v>6350000</v>
      </c>
      <c r="F46083" t="s">
        <v>18</v>
      </c>
      <c r="G46083" t="s">
        <v>25</v>
      </c>
      <c r="H46083" t="s">
        <v>106</v>
      </c>
      <c r="I46083" t="s">
        <v>107</v>
      </c>
      <c r="J46083" t="s">
        <v>5335</v>
      </c>
      <c r="K46083">
        <v>4</v>
      </c>
      <c r="L46083" s="1">
        <v>39083</v>
      </c>
      <c r="M46083" s="1">
        <v>39264</v>
      </c>
      <c r="N46083" s="1">
        <v>41548</v>
      </c>
    </row>
    <row r="46084" spans="1:18" hidden="1" x14ac:dyDescent="0.2">
      <c r="A46084" t="s">
        <v>158605</v>
      </c>
      <c r="B46084" t="s">
        <v>158606</v>
      </c>
      <c r="C46084" t="s">
        <v>158607</v>
      </c>
      <c r="D46084" t="s">
        <v>158608</v>
      </c>
      <c r="E46084">
        <v>402143</v>
      </c>
      <c r="F46084" t="s">
        <v>18</v>
      </c>
      <c r="G46084" t="s">
        <v>638</v>
      </c>
      <c r="H46084">
        <v>7</v>
      </c>
      <c r="I46084" t="s">
        <v>929</v>
      </c>
      <c r="J46084" t="s">
        <v>929</v>
      </c>
      <c r="K46084">
        <v>1</v>
      </c>
      <c r="L46084" s="1">
        <v>39083</v>
      </c>
      <c r="M46084" s="1">
        <v>42093</v>
      </c>
      <c r="N46084" s="1">
        <v>42093</v>
      </c>
      <c r="O46084"/>
      <c r="P46084"/>
      <c r="Q46084"/>
      <c r="R46084"/>
    </row>
    <row r="46085" spans="1:18" x14ac:dyDescent="0.2">
      <c r="A46085" t="s">
        <v>158609</v>
      </c>
      <c r="B46085" t="s">
        <v>158610</v>
      </c>
      <c r="C46085" t="s">
        <v>158611</v>
      </c>
      <c r="D46085" t="s">
        <v>1503</v>
      </c>
      <c r="E46085">
        <v>34400000</v>
      </c>
      <c r="F46085" t="s">
        <v>113</v>
      </c>
      <c r="G46085" t="s">
        <v>25</v>
      </c>
      <c r="H46085" t="s">
        <v>158</v>
      </c>
      <c r="I46085" t="s">
        <v>244</v>
      </c>
      <c r="J46085" t="s">
        <v>1714</v>
      </c>
      <c r="K46085">
        <v>3</v>
      </c>
      <c r="L46085" s="1">
        <v>36892</v>
      </c>
      <c r="M46085" s="1">
        <v>37942</v>
      </c>
      <c r="N46085" s="1">
        <v>39083</v>
      </c>
    </row>
    <row r="46086" spans="1:18" x14ac:dyDescent="0.2">
      <c r="A46086" t="s">
        <v>158612</v>
      </c>
      <c r="B46086" t="s">
        <v>158613</v>
      </c>
      <c r="C46086" t="s">
        <v>158614</v>
      </c>
      <c r="D46086" t="s">
        <v>158615</v>
      </c>
      <c r="E46086">
        <v>8000000</v>
      </c>
      <c r="F46086" t="s">
        <v>18</v>
      </c>
      <c r="G46086" t="s">
        <v>25</v>
      </c>
      <c r="H46086" t="s">
        <v>286</v>
      </c>
      <c r="I46086" t="s">
        <v>1030</v>
      </c>
      <c r="J46086" t="s">
        <v>1030</v>
      </c>
      <c r="K46086">
        <v>1</v>
      </c>
      <c r="L46086" s="1">
        <v>38051</v>
      </c>
      <c r="M46086" s="1">
        <v>41730</v>
      </c>
      <c r="N46086" s="1">
        <v>41730</v>
      </c>
    </row>
    <row r="46087" spans="1:18" x14ac:dyDescent="0.2">
      <c r="A46087" t="s">
        <v>158616</v>
      </c>
      <c r="B46087" t="s">
        <v>158617</v>
      </c>
      <c r="C46087" t="s">
        <v>158618</v>
      </c>
      <c r="D46087" t="s">
        <v>158619</v>
      </c>
      <c r="E46087">
        <v>20000000</v>
      </c>
      <c r="F46087" t="s">
        <v>689</v>
      </c>
      <c r="G46087" t="s">
        <v>25</v>
      </c>
      <c r="H46087" t="s">
        <v>286</v>
      </c>
      <c r="I46087" t="s">
        <v>1030</v>
      </c>
      <c r="J46087" t="s">
        <v>1030</v>
      </c>
      <c r="K46087">
        <v>1</v>
      </c>
      <c r="L46087" s="1">
        <v>37987</v>
      </c>
      <c r="M46087" s="1">
        <v>41354</v>
      </c>
      <c r="N46087" s="1">
        <v>41354</v>
      </c>
    </row>
    <row r="46088" spans="1:18" hidden="1" x14ac:dyDescent="0.2">
      <c r="A46088" t="s">
        <v>158620</v>
      </c>
      <c r="B46088" t="s">
        <v>158621</v>
      </c>
      <c r="C46088" t="s">
        <v>158622</v>
      </c>
      <c r="D46088" t="s">
        <v>7593</v>
      </c>
      <c r="E46088">
        <v>818591</v>
      </c>
      <c r="F46088" t="s">
        <v>18</v>
      </c>
      <c r="G46088" t="s">
        <v>25</v>
      </c>
      <c r="H46088" t="s">
        <v>208</v>
      </c>
      <c r="I46088" t="s">
        <v>843</v>
      </c>
      <c r="J46088" t="s">
        <v>20448</v>
      </c>
      <c r="K46088">
        <v>1</v>
      </c>
      <c r="M46088" s="1">
        <v>42173</v>
      </c>
      <c r="N46088" s="1">
        <v>42173</v>
      </c>
      <c r="O46088"/>
      <c r="P46088"/>
      <c r="Q46088"/>
      <c r="R46088"/>
    </row>
    <row r="46089" spans="1:18" hidden="1" x14ac:dyDescent="0.2">
      <c r="A46089" t="s">
        <v>158623</v>
      </c>
      <c r="B46089" t="s">
        <v>158624</v>
      </c>
      <c r="E46089" t="s">
        <v>43</v>
      </c>
      <c r="F46089" t="s">
        <v>18</v>
      </c>
      <c r="K46089">
        <v>1</v>
      </c>
      <c r="M46089" s="1">
        <v>40659</v>
      </c>
      <c r="N46089" s="1">
        <v>40659</v>
      </c>
      <c r="O46089"/>
      <c r="P46089"/>
      <c r="Q46089"/>
      <c r="R46089"/>
    </row>
    <row r="46090" spans="1:18" x14ac:dyDescent="0.2">
      <c r="A46090" t="s">
        <v>158625</v>
      </c>
      <c r="B46090" t="s">
        <v>158626</v>
      </c>
      <c r="C46090" t="s">
        <v>158627</v>
      </c>
      <c r="D46090" t="s">
        <v>158628</v>
      </c>
      <c r="E46090">
        <v>5000000</v>
      </c>
      <c r="F46090" t="s">
        <v>18</v>
      </c>
      <c r="G46090" t="s">
        <v>57</v>
      </c>
      <c r="H46090" t="s">
        <v>202</v>
      </c>
      <c r="I46090" t="s">
        <v>203</v>
      </c>
      <c r="J46090" t="s">
        <v>203</v>
      </c>
      <c r="K46090">
        <v>1</v>
      </c>
      <c r="L46090" s="1">
        <v>38718</v>
      </c>
      <c r="M46090" s="1">
        <v>41883</v>
      </c>
      <c r="N46090" s="1">
        <v>41883</v>
      </c>
    </row>
    <row r="46091" spans="1:18" hidden="1" x14ac:dyDescent="0.2">
      <c r="A46091" t="s">
        <v>158629</v>
      </c>
      <c r="B46091" t="s">
        <v>158630</v>
      </c>
      <c r="C46091" t="s">
        <v>158631</v>
      </c>
      <c r="D46091" t="s">
        <v>42</v>
      </c>
      <c r="E46091">
        <v>6000000</v>
      </c>
      <c r="F46091" t="s">
        <v>207</v>
      </c>
      <c r="G46091" t="s">
        <v>25</v>
      </c>
      <c r="H46091" t="s">
        <v>64</v>
      </c>
      <c r="I46091" t="s">
        <v>966</v>
      </c>
      <c r="J46091" t="s">
        <v>967</v>
      </c>
      <c r="K46091">
        <v>1</v>
      </c>
      <c r="M46091" s="1">
        <v>39288</v>
      </c>
      <c r="N46091" s="1">
        <v>39288</v>
      </c>
      <c r="O46091"/>
      <c r="P46091"/>
      <c r="Q46091"/>
      <c r="R46091"/>
    </row>
    <row r="46092" spans="1:18" x14ac:dyDescent="0.2">
      <c r="A46092" t="s">
        <v>158632</v>
      </c>
      <c r="B46092" t="s">
        <v>158633</v>
      </c>
      <c r="C46092" t="s">
        <v>158634</v>
      </c>
      <c r="D46092" t="s">
        <v>42</v>
      </c>
      <c r="E46092">
        <v>50000</v>
      </c>
      <c r="F46092" t="s">
        <v>18</v>
      </c>
      <c r="G46092" t="s">
        <v>57</v>
      </c>
      <c r="H46092" t="s">
        <v>3339</v>
      </c>
      <c r="I46092" t="s">
        <v>3340</v>
      </c>
      <c r="J46092" t="s">
        <v>3341</v>
      </c>
      <c r="K46092">
        <v>1</v>
      </c>
      <c r="L46092" s="1">
        <v>40725</v>
      </c>
      <c r="M46092" s="1">
        <v>41428</v>
      </c>
      <c r="N46092" s="1">
        <v>41428</v>
      </c>
    </row>
    <row r="46093" spans="1:18" hidden="1" x14ac:dyDescent="0.2">
      <c r="A46093" t="s">
        <v>158635</v>
      </c>
      <c r="B46093" t="s">
        <v>158636</v>
      </c>
      <c r="C46093" t="s">
        <v>158637</v>
      </c>
      <c r="D46093" t="s">
        <v>42</v>
      </c>
      <c r="E46093">
        <v>5970000</v>
      </c>
      <c r="F46093" t="s">
        <v>18</v>
      </c>
      <c r="G46093" t="s">
        <v>25</v>
      </c>
      <c r="H46093" t="s">
        <v>64</v>
      </c>
      <c r="I46093" t="s">
        <v>65</v>
      </c>
      <c r="J46093" t="s">
        <v>71</v>
      </c>
      <c r="K46093">
        <v>1</v>
      </c>
      <c r="L46093" s="1">
        <v>41030</v>
      </c>
      <c r="M46093" s="1">
        <v>42236</v>
      </c>
      <c r="N46093" s="1">
        <v>42236</v>
      </c>
      <c r="O46093"/>
      <c r="P46093"/>
      <c r="Q46093"/>
      <c r="R46093"/>
    </row>
    <row r="46094" spans="1:18" hidden="1" x14ac:dyDescent="0.2">
      <c r="A46094" t="s">
        <v>158638</v>
      </c>
      <c r="B46094" t="s">
        <v>158639</v>
      </c>
      <c r="C46094" t="s">
        <v>158640</v>
      </c>
      <c r="D46094" t="s">
        <v>158641</v>
      </c>
      <c r="E46094">
        <v>16400</v>
      </c>
      <c r="F46094" t="s">
        <v>18</v>
      </c>
      <c r="K46094">
        <v>1</v>
      </c>
      <c r="L46094" s="1">
        <v>42064</v>
      </c>
      <c r="M46094" s="1">
        <v>42005</v>
      </c>
      <c r="N46094" s="1">
        <v>42005</v>
      </c>
      <c r="O46094"/>
      <c r="P46094"/>
      <c r="Q46094"/>
      <c r="R46094"/>
    </row>
    <row r="46095" spans="1:18" x14ac:dyDescent="0.2">
      <c r="A46095" t="s">
        <v>158642</v>
      </c>
      <c r="B46095" t="s">
        <v>158643</v>
      </c>
      <c r="C46095" t="s">
        <v>158644</v>
      </c>
      <c r="D46095" t="s">
        <v>158645</v>
      </c>
      <c r="E46095">
        <v>80000</v>
      </c>
      <c r="F46095" t="s">
        <v>18</v>
      </c>
      <c r="G46095" t="s">
        <v>25</v>
      </c>
      <c r="H46095" t="s">
        <v>142</v>
      </c>
      <c r="I46095" t="s">
        <v>143</v>
      </c>
      <c r="J46095" t="s">
        <v>143</v>
      </c>
      <c r="K46095">
        <v>1</v>
      </c>
      <c r="L46095" s="1">
        <v>41395</v>
      </c>
      <c r="M46095" s="1">
        <v>41334</v>
      </c>
      <c r="N46095" s="1">
        <v>41334</v>
      </c>
    </row>
    <row r="46096" spans="1:18" hidden="1" x14ac:dyDescent="0.2">
      <c r="A46096" t="s">
        <v>158646</v>
      </c>
      <c r="B46096" t="s">
        <v>158647</v>
      </c>
      <c r="C46096" t="s">
        <v>158648</v>
      </c>
      <c r="D46096" t="s">
        <v>158649</v>
      </c>
      <c r="E46096" t="s">
        <v>43</v>
      </c>
      <c r="F46096" t="s">
        <v>18</v>
      </c>
      <c r="G46096" t="s">
        <v>347</v>
      </c>
      <c r="H46096">
        <v>11</v>
      </c>
      <c r="I46096" t="s">
        <v>15347</v>
      </c>
      <c r="J46096" t="s">
        <v>15347</v>
      </c>
      <c r="K46096">
        <v>2</v>
      </c>
      <c r="L46096" s="1">
        <v>41275</v>
      </c>
      <c r="M46096" s="1">
        <v>40909</v>
      </c>
      <c r="N46096" s="1">
        <v>41944</v>
      </c>
      <c r="O46096"/>
      <c r="P46096"/>
      <c r="Q46096"/>
      <c r="R46096"/>
    </row>
    <row r="46097" spans="1:18" hidden="1" x14ac:dyDescent="0.2">
      <c r="A46097" t="s">
        <v>158650</v>
      </c>
      <c r="B46097" t="s">
        <v>158651</v>
      </c>
      <c r="C46097" t="s">
        <v>158652</v>
      </c>
      <c r="D46097" t="s">
        <v>158653</v>
      </c>
      <c r="E46097">
        <v>2414850</v>
      </c>
      <c r="F46097" t="s">
        <v>18</v>
      </c>
      <c r="G46097" t="s">
        <v>165</v>
      </c>
      <c r="H46097" t="s">
        <v>166</v>
      </c>
      <c r="I46097" t="s">
        <v>167</v>
      </c>
      <c r="J46097" t="s">
        <v>167</v>
      </c>
      <c r="K46097">
        <v>1</v>
      </c>
      <c r="L46097" s="1">
        <v>40721</v>
      </c>
      <c r="M46097" s="1">
        <v>40721</v>
      </c>
      <c r="N46097" s="1">
        <v>40721</v>
      </c>
      <c r="O46097"/>
      <c r="P46097"/>
      <c r="Q46097"/>
      <c r="R46097"/>
    </row>
    <row r="46098" spans="1:18" x14ac:dyDescent="0.2">
      <c r="A46098" t="s">
        <v>158654</v>
      </c>
      <c r="B46098" t="s">
        <v>158655</v>
      </c>
      <c r="C46098" t="s">
        <v>158656</v>
      </c>
      <c r="D46098" t="s">
        <v>148410</v>
      </c>
      <c r="E46098">
        <v>1800000</v>
      </c>
      <c r="F46098" t="s">
        <v>18</v>
      </c>
      <c r="K46098">
        <v>2</v>
      </c>
      <c r="L46098" s="1">
        <v>40909</v>
      </c>
      <c r="M46098" s="1">
        <v>41410</v>
      </c>
      <c r="N46098" s="1">
        <v>41990</v>
      </c>
    </row>
    <row r="46099" spans="1:18" hidden="1" x14ac:dyDescent="0.2">
      <c r="A46099" t="s">
        <v>158657</v>
      </c>
      <c r="B46099" t="s">
        <v>158658</v>
      </c>
      <c r="C46099" t="s">
        <v>158659</v>
      </c>
      <c r="D46099" t="s">
        <v>94</v>
      </c>
      <c r="E46099">
        <v>948000</v>
      </c>
      <c r="F46099" t="s">
        <v>18</v>
      </c>
      <c r="G46099" t="s">
        <v>25</v>
      </c>
      <c r="H46099" t="s">
        <v>64</v>
      </c>
      <c r="I46099" t="s">
        <v>65</v>
      </c>
      <c r="J46099" t="s">
        <v>71</v>
      </c>
      <c r="K46099">
        <v>1</v>
      </c>
      <c r="L46099" s="1">
        <v>40909</v>
      </c>
      <c r="M46099" s="1">
        <v>41610</v>
      </c>
      <c r="N46099" s="1">
        <v>41610</v>
      </c>
      <c r="O46099"/>
      <c r="P46099"/>
      <c r="Q46099"/>
      <c r="R46099"/>
    </row>
    <row r="46100" spans="1:18" hidden="1" x14ac:dyDescent="0.2">
      <c r="A46100" t="s">
        <v>158660</v>
      </c>
      <c r="B46100" t="s">
        <v>158661</v>
      </c>
      <c r="C46100" t="s">
        <v>158662</v>
      </c>
      <c r="D46100" t="s">
        <v>357</v>
      </c>
      <c r="E46100">
        <v>1123633</v>
      </c>
      <c r="F46100" t="s">
        <v>18</v>
      </c>
      <c r="G46100" t="s">
        <v>552</v>
      </c>
      <c r="H46100">
        <v>51</v>
      </c>
      <c r="I46100" t="s">
        <v>20542</v>
      </c>
      <c r="J46100" t="s">
        <v>158663</v>
      </c>
      <c r="K46100">
        <v>1</v>
      </c>
      <c r="L46100" s="1">
        <v>41883</v>
      </c>
      <c r="M46100" s="1">
        <v>42248</v>
      </c>
      <c r="N46100" s="1">
        <v>42248</v>
      </c>
      <c r="O46100"/>
      <c r="P46100"/>
      <c r="Q46100"/>
      <c r="R46100"/>
    </row>
    <row r="46101" spans="1:18" x14ac:dyDescent="0.2">
      <c r="A46101" t="s">
        <v>158664</v>
      </c>
      <c r="B46101" t="s">
        <v>158665</v>
      </c>
      <c r="C46101" t="s">
        <v>158666</v>
      </c>
      <c r="D46101" t="s">
        <v>42</v>
      </c>
      <c r="E46101">
        <v>2500000</v>
      </c>
      <c r="F46101" t="s">
        <v>18</v>
      </c>
      <c r="G46101" t="s">
        <v>25</v>
      </c>
      <c r="H46101" t="s">
        <v>644</v>
      </c>
      <c r="I46101" t="s">
        <v>645</v>
      </c>
      <c r="J46101" t="s">
        <v>645</v>
      </c>
      <c r="K46101">
        <v>1</v>
      </c>
      <c r="L46101" s="1">
        <v>40707</v>
      </c>
      <c r="M46101" s="1">
        <v>42033</v>
      </c>
      <c r="N46101" s="1">
        <v>42033</v>
      </c>
    </row>
    <row r="46102" spans="1:18" x14ac:dyDescent="0.2">
      <c r="A46102" t="s">
        <v>158667</v>
      </c>
      <c r="B46102" t="s">
        <v>158668</v>
      </c>
      <c r="C46102" t="s">
        <v>158669</v>
      </c>
      <c r="D46102" t="s">
        <v>42</v>
      </c>
      <c r="E46102">
        <v>245000</v>
      </c>
      <c r="F46102" t="s">
        <v>18</v>
      </c>
      <c r="G46102" t="s">
        <v>458</v>
      </c>
      <c r="K46102">
        <v>2</v>
      </c>
      <c r="L46102" s="1">
        <v>40909</v>
      </c>
      <c r="M46102" s="1">
        <v>41183</v>
      </c>
      <c r="N46102" s="1">
        <v>41526</v>
      </c>
    </row>
    <row r="46103" spans="1:18" hidden="1" x14ac:dyDescent="0.2">
      <c r="A46103" t="s">
        <v>158670</v>
      </c>
      <c r="B46103" t="s">
        <v>158671</v>
      </c>
      <c r="C46103" t="s">
        <v>158672</v>
      </c>
      <c r="D46103" t="s">
        <v>2326</v>
      </c>
      <c r="E46103">
        <v>528124</v>
      </c>
      <c r="F46103" t="s">
        <v>18</v>
      </c>
      <c r="G46103" t="s">
        <v>25</v>
      </c>
      <c r="H46103" t="s">
        <v>430</v>
      </c>
      <c r="I46103" t="s">
        <v>431</v>
      </c>
      <c r="J46103" t="s">
        <v>50299</v>
      </c>
      <c r="K46103">
        <v>1</v>
      </c>
      <c r="L46103" s="1">
        <v>39448</v>
      </c>
      <c r="M46103" s="1">
        <v>40533</v>
      </c>
      <c r="N46103" s="1">
        <v>40533</v>
      </c>
      <c r="O46103"/>
      <c r="P46103"/>
      <c r="Q46103"/>
      <c r="R46103"/>
    </row>
    <row r="46104" spans="1:18" hidden="1" x14ac:dyDescent="0.2">
      <c r="A46104" t="s">
        <v>158673</v>
      </c>
      <c r="B46104" t="s">
        <v>158674</v>
      </c>
      <c r="C46104" t="s">
        <v>158675</v>
      </c>
      <c r="D46104" t="s">
        <v>11771</v>
      </c>
      <c r="E46104" t="s">
        <v>43</v>
      </c>
      <c r="F46104" t="s">
        <v>18</v>
      </c>
      <c r="G46104" t="s">
        <v>128</v>
      </c>
      <c r="H46104" t="s">
        <v>129</v>
      </c>
      <c r="I46104" t="s">
        <v>130</v>
      </c>
      <c r="J46104" t="s">
        <v>130</v>
      </c>
      <c r="K46104">
        <v>1</v>
      </c>
      <c r="M46104" s="1">
        <v>41061</v>
      </c>
      <c r="N46104" s="1">
        <v>41061</v>
      </c>
      <c r="O46104"/>
      <c r="P46104"/>
      <c r="Q46104"/>
      <c r="R46104"/>
    </row>
    <row r="46105" spans="1:18" hidden="1" x14ac:dyDescent="0.2">
      <c r="A46105" t="s">
        <v>158676</v>
      </c>
      <c r="B46105" t="s">
        <v>158677</v>
      </c>
      <c r="C46105" t="s">
        <v>158678</v>
      </c>
      <c r="D46105" t="s">
        <v>256</v>
      </c>
      <c r="E46105">
        <v>820000</v>
      </c>
      <c r="F46105" t="s">
        <v>18</v>
      </c>
      <c r="G46105" t="s">
        <v>25</v>
      </c>
      <c r="H46105" t="s">
        <v>64</v>
      </c>
      <c r="I46105" t="s">
        <v>65</v>
      </c>
      <c r="J46105" t="s">
        <v>27113</v>
      </c>
      <c r="K46105">
        <v>1</v>
      </c>
      <c r="M46105" s="1">
        <v>39036</v>
      </c>
      <c r="N46105" s="1">
        <v>39036</v>
      </c>
      <c r="O46105"/>
      <c r="P46105"/>
      <c r="Q46105"/>
      <c r="R46105"/>
    </row>
    <row r="46106" spans="1:18" x14ac:dyDescent="0.2">
      <c r="A46106" t="s">
        <v>158679</v>
      </c>
      <c r="B46106" t="s">
        <v>158680</v>
      </c>
      <c r="C46106" t="s">
        <v>158681</v>
      </c>
      <c r="D46106" t="s">
        <v>158682</v>
      </c>
      <c r="E46106">
        <v>40000</v>
      </c>
      <c r="F46106" t="s">
        <v>18</v>
      </c>
      <c r="G46106" t="s">
        <v>25</v>
      </c>
      <c r="H46106" t="s">
        <v>64</v>
      </c>
      <c r="I46106" t="s">
        <v>65</v>
      </c>
      <c r="J46106" t="s">
        <v>271</v>
      </c>
      <c r="K46106">
        <v>1</v>
      </c>
      <c r="L46106" s="1">
        <v>41381</v>
      </c>
      <c r="M46106" s="1">
        <v>41485</v>
      </c>
      <c r="N46106" s="1">
        <v>41485</v>
      </c>
    </row>
    <row r="46107" spans="1:18" hidden="1" x14ac:dyDescent="0.2">
      <c r="A46107" t="s">
        <v>158683</v>
      </c>
      <c r="B46107" t="s">
        <v>158684</v>
      </c>
      <c r="C46107" t="s">
        <v>158685</v>
      </c>
      <c r="D46107" t="s">
        <v>158686</v>
      </c>
      <c r="E46107">
        <v>312000</v>
      </c>
      <c r="F46107" t="s">
        <v>18</v>
      </c>
      <c r="G46107" t="s">
        <v>25</v>
      </c>
      <c r="H46107" t="s">
        <v>106</v>
      </c>
      <c r="I46107" t="s">
        <v>107</v>
      </c>
      <c r="J46107" t="s">
        <v>108</v>
      </c>
      <c r="K46107">
        <v>3</v>
      </c>
      <c r="L46107" s="1">
        <v>40544</v>
      </c>
      <c r="M46107" s="1">
        <v>40801</v>
      </c>
      <c r="N46107" s="1">
        <v>42035</v>
      </c>
      <c r="O46107"/>
      <c r="P46107"/>
      <c r="Q46107"/>
      <c r="R46107"/>
    </row>
    <row r="46108" spans="1:18" x14ac:dyDescent="0.2">
      <c r="A46108" t="s">
        <v>158687</v>
      </c>
      <c r="B46108" t="s">
        <v>158688</v>
      </c>
      <c r="C46108" t="s">
        <v>158689</v>
      </c>
      <c r="D46108" t="s">
        <v>158690</v>
      </c>
      <c r="E46108">
        <v>23500000</v>
      </c>
      <c r="F46108" t="s">
        <v>207</v>
      </c>
      <c r="G46108" t="s">
        <v>25</v>
      </c>
      <c r="H46108" t="s">
        <v>64</v>
      </c>
      <c r="I46108" t="s">
        <v>65</v>
      </c>
      <c r="J46108" t="s">
        <v>984</v>
      </c>
      <c r="K46108">
        <v>3</v>
      </c>
      <c r="L46108" s="1">
        <v>40179</v>
      </c>
      <c r="M46108" s="1">
        <v>41156</v>
      </c>
      <c r="N46108" s="1">
        <v>41773</v>
      </c>
    </row>
    <row r="46109" spans="1:18" hidden="1" x14ac:dyDescent="0.2">
      <c r="A46109" t="s">
        <v>158691</v>
      </c>
      <c r="B46109" t="s">
        <v>158692</v>
      </c>
      <c r="C46109" t="s">
        <v>158693</v>
      </c>
      <c r="D46109" t="s">
        <v>158694</v>
      </c>
      <c r="E46109">
        <v>2858333</v>
      </c>
      <c r="F46109" t="s">
        <v>18</v>
      </c>
      <c r="G46109" t="s">
        <v>25</v>
      </c>
      <c r="H46109" t="s">
        <v>1396</v>
      </c>
      <c r="I46109" t="s">
        <v>1397</v>
      </c>
      <c r="J46109" t="s">
        <v>1397</v>
      </c>
      <c r="K46109">
        <v>3</v>
      </c>
      <c r="L46109" s="1">
        <v>41030</v>
      </c>
      <c r="M46109" s="1">
        <v>41515</v>
      </c>
      <c r="N46109" s="1">
        <v>42242</v>
      </c>
      <c r="O46109"/>
      <c r="P46109"/>
      <c r="Q46109"/>
      <c r="R46109"/>
    </row>
    <row r="46110" spans="1:18" hidden="1" x14ac:dyDescent="0.2">
      <c r="A46110" t="s">
        <v>158695</v>
      </c>
      <c r="B46110" t="s">
        <v>158696</v>
      </c>
      <c r="C46110" t="s">
        <v>158697</v>
      </c>
      <c r="D46110" t="s">
        <v>158698</v>
      </c>
      <c r="E46110">
        <v>679529</v>
      </c>
      <c r="F46110" t="s">
        <v>18</v>
      </c>
      <c r="G46110" t="s">
        <v>276</v>
      </c>
      <c r="H46110">
        <v>17</v>
      </c>
      <c r="I46110" t="s">
        <v>464</v>
      </c>
      <c r="J46110" t="s">
        <v>464</v>
      </c>
      <c r="K46110">
        <v>1</v>
      </c>
      <c r="L46110" s="1">
        <v>40909</v>
      </c>
      <c r="M46110" s="1">
        <v>41609</v>
      </c>
      <c r="N46110" s="1">
        <v>41609</v>
      </c>
      <c r="O46110"/>
      <c r="P46110"/>
      <c r="Q46110"/>
      <c r="R46110"/>
    </row>
    <row r="46111" spans="1:18" hidden="1" x14ac:dyDescent="0.2">
      <c r="A46111" t="s">
        <v>158699</v>
      </c>
      <c r="B46111" t="s">
        <v>158700</v>
      </c>
      <c r="C46111" t="s">
        <v>158701</v>
      </c>
      <c r="D46111" t="s">
        <v>357</v>
      </c>
      <c r="E46111" t="s">
        <v>43</v>
      </c>
      <c r="F46111" t="s">
        <v>113</v>
      </c>
      <c r="G46111" t="s">
        <v>25</v>
      </c>
      <c r="H46111" t="s">
        <v>121</v>
      </c>
      <c r="I46111" t="s">
        <v>122</v>
      </c>
      <c r="J46111" t="s">
        <v>122</v>
      </c>
      <c r="K46111">
        <v>1</v>
      </c>
      <c r="L46111" s="1">
        <v>25934</v>
      </c>
      <c r="M46111" s="1">
        <v>41771</v>
      </c>
      <c r="N46111" s="1">
        <v>41771</v>
      </c>
      <c r="O46111"/>
      <c r="P46111"/>
      <c r="Q46111"/>
      <c r="R46111"/>
    </row>
    <row r="46112" spans="1:18" x14ac:dyDescent="0.2">
      <c r="A46112" t="s">
        <v>158702</v>
      </c>
      <c r="B46112" t="s">
        <v>158703</v>
      </c>
      <c r="C46112" t="s">
        <v>158704</v>
      </c>
      <c r="D46112" t="s">
        <v>1384</v>
      </c>
      <c r="E46112">
        <v>17400000</v>
      </c>
      <c r="F46112" t="s">
        <v>18</v>
      </c>
      <c r="G46112" t="s">
        <v>25</v>
      </c>
      <c r="H46112" t="s">
        <v>644</v>
      </c>
      <c r="I46112" t="s">
        <v>645</v>
      </c>
      <c r="J46112" t="s">
        <v>645</v>
      </c>
      <c r="K46112">
        <v>4</v>
      </c>
      <c r="L46112" s="1">
        <v>37257</v>
      </c>
      <c r="M46112" s="1">
        <v>39510</v>
      </c>
      <c r="N46112" s="1">
        <v>41863</v>
      </c>
    </row>
    <row r="46113" spans="1:18" x14ac:dyDescent="0.2">
      <c r="A46113" t="s">
        <v>158705</v>
      </c>
      <c r="B46113" t="s">
        <v>158706</v>
      </c>
      <c r="C46113" t="s">
        <v>158707</v>
      </c>
      <c r="D46113" t="s">
        <v>158708</v>
      </c>
      <c r="E46113">
        <v>7970000</v>
      </c>
      <c r="F46113" t="s">
        <v>18</v>
      </c>
      <c r="G46113" t="s">
        <v>25</v>
      </c>
      <c r="H46113" t="s">
        <v>44</v>
      </c>
      <c r="I46113" t="s">
        <v>282</v>
      </c>
      <c r="J46113" t="s">
        <v>282</v>
      </c>
      <c r="K46113">
        <v>2</v>
      </c>
      <c r="L46113" s="1">
        <v>39083</v>
      </c>
      <c r="M46113" s="1">
        <v>40458</v>
      </c>
      <c r="N46113" s="1">
        <v>40731</v>
      </c>
    </row>
    <row r="46114" spans="1:18" x14ac:dyDescent="0.2">
      <c r="A46114" t="s">
        <v>158709</v>
      </c>
      <c r="B46114" t="s">
        <v>158710</v>
      </c>
      <c r="C46114" t="s">
        <v>158711</v>
      </c>
      <c r="D46114" t="s">
        <v>158712</v>
      </c>
      <c r="E46114">
        <v>1125000</v>
      </c>
      <c r="F46114" t="s">
        <v>18</v>
      </c>
      <c r="G46114" t="s">
        <v>25</v>
      </c>
      <c r="H46114" t="s">
        <v>286</v>
      </c>
      <c r="I46114" t="s">
        <v>1030</v>
      </c>
      <c r="J46114" t="s">
        <v>1030</v>
      </c>
      <c r="K46114">
        <v>2</v>
      </c>
      <c r="L46114" s="1">
        <v>39083</v>
      </c>
      <c r="M46114" s="1">
        <v>39675</v>
      </c>
      <c r="N46114" s="1">
        <v>40108</v>
      </c>
    </row>
    <row r="46115" spans="1:18" hidden="1" x14ac:dyDescent="0.2">
      <c r="A46115" t="s">
        <v>158713</v>
      </c>
      <c r="B46115" t="s">
        <v>158714</v>
      </c>
      <c r="C46115" t="s">
        <v>158715</v>
      </c>
      <c r="D46115" t="s">
        <v>158716</v>
      </c>
      <c r="E46115">
        <v>132999998</v>
      </c>
      <c r="F46115" t="s">
        <v>18</v>
      </c>
      <c r="G46115" t="s">
        <v>25</v>
      </c>
      <c r="H46115" t="s">
        <v>158</v>
      </c>
      <c r="I46115" t="s">
        <v>244</v>
      </c>
      <c r="J46115" t="s">
        <v>245</v>
      </c>
      <c r="K46115">
        <v>10</v>
      </c>
      <c r="L46115" s="1">
        <v>38200</v>
      </c>
      <c r="M46115" s="1">
        <v>38565</v>
      </c>
      <c r="N46115" s="1">
        <v>42317</v>
      </c>
      <c r="O46115"/>
      <c r="P46115"/>
      <c r="Q46115"/>
      <c r="R46115"/>
    </row>
    <row r="46116" spans="1:18" hidden="1" x14ac:dyDescent="0.2">
      <c r="A46116" t="s">
        <v>158717</v>
      </c>
      <c r="B46116" t="s">
        <v>158718</v>
      </c>
      <c r="C46116" t="s">
        <v>158719</v>
      </c>
      <c r="D46116" t="s">
        <v>24428</v>
      </c>
      <c r="E46116" t="s">
        <v>43</v>
      </c>
      <c r="F46116" t="s">
        <v>18</v>
      </c>
      <c r="G46116" t="s">
        <v>2906</v>
      </c>
      <c r="H46116">
        <v>87</v>
      </c>
      <c r="I46116" t="s">
        <v>158720</v>
      </c>
      <c r="J46116" t="s">
        <v>158720</v>
      </c>
      <c r="K46116">
        <v>1</v>
      </c>
      <c r="L46116" s="1">
        <v>41640</v>
      </c>
      <c r="M46116" s="1">
        <v>41862</v>
      </c>
      <c r="N46116" s="1">
        <v>41862</v>
      </c>
      <c r="O46116"/>
      <c r="P46116"/>
      <c r="Q46116"/>
      <c r="R46116"/>
    </row>
    <row r="46117" spans="1:18" hidden="1" x14ac:dyDescent="0.2">
      <c r="A46117" t="s">
        <v>158721</v>
      </c>
      <c r="B46117" t="s">
        <v>158722</v>
      </c>
      <c r="C46117" t="s">
        <v>158723</v>
      </c>
      <c r="D46117" t="s">
        <v>933</v>
      </c>
      <c r="E46117">
        <v>3400000</v>
      </c>
      <c r="F46117" t="s">
        <v>207</v>
      </c>
      <c r="G46117" t="s">
        <v>37</v>
      </c>
      <c r="H46117">
        <v>30</v>
      </c>
      <c r="I46117" t="s">
        <v>51145</v>
      </c>
      <c r="J46117" t="s">
        <v>51145</v>
      </c>
      <c r="K46117">
        <v>1</v>
      </c>
      <c r="M46117" s="1">
        <v>40476</v>
      </c>
      <c r="N46117" s="1">
        <v>40476</v>
      </c>
      <c r="O46117"/>
      <c r="P46117"/>
      <c r="Q46117"/>
      <c r="R46117"/>
    </row>
    <row r="46118" spans="1:18" hidden="1" x14ac:dyDescent="0.2">
      <c r="A46118" t="s">
        <v>158724</v>
      </c>
      <c r="B46118" t="s">
        <v>158725</v>
      </c>
      <c r="C46118" t="s">
        <v>158726</v>
      </c>
      <c r="E46118" t="s">
        <v>43</v>
      </c>
      <c r="F46118" t="s">
        <v>18</v>
      </c>
      <c r="G46118" t="s">
        <v>25</v>
      </c>
      <c r="H46118" t="s">
        <v>1272</v>
      </c>
      <c r="I46118" t="s">
        <v>1273</v>
      </c>
      <c r="J46118" t="s">
        <v>4243</v>
      </c>
      <c r="K46118">
        <v>1</v>
      </c>
      <c r="M46118" s="1">
        <v>42184</v>
      </c>
      <c r="N46118" s="1">
        <v>42184</v>
      </c>
      <c r="O46118"/>
      <c r="P46118"/>
      <c r="Q46118"/>
      <c r="R46118"/>
    </row>
    <row r="46119" spans="1:18" hidden="1" x14ac:dyDescent="0.2">
      <c r="A46119" t="s">
        <v>158727</v>
      </c>
      <c r="B46119" t="s">
        <v>158728</v>
      </c>
      <c r="C46119" t="s">
        <v>158729</v>
      </c>
      <c r="D46119" t="s">
        <v>11560</v>
      </c>
      <c r="E46119" t="s">
        <v>43</v>
      </c>
      <c r="F46119" t="s">
        <v>207</v>
      </c>
      <c r="K46119">
        <v>1</v>
      </c>
      <c r="M46119" s="1">
        <v>42097</v>
      </c>
      <c r="N46119" s="1">
        <v>42097</v>
      </c>
      <c r="O46119"/>
      <c r="P46119"/>
      <c r="Q46119"/>
      <c r="R46119"/>
    </row>
    <row r="46120" spans="1:18" hidden="1" x14ac:dyDescent="0.2">
      <c r="A46120" t="s">
        <v>158730</v>
      </c>
      <c r="B46120" t="s">
        <v>158731</v>
      </c>
      <c r="C46120" t="s">
        <v>158732</v>
      </c>
      <c r="D46120" t="s">
        <v>42</v>
      </c>
      <c r="E46120">
        <v>232845</v>
      </c>
      <c r="F46120" t="s">
        <v>18</v>
      </c>
      <c r="G46120" t="s">
        <v>25</v>
      </c>
      <c r="H46120" t="s">
        <v>106</v>
      </c>
      <c r="I46120" t="s">
        <v>107</v>
      </c>
      <c r="J46120" t="s">
        <v>108</v>
      </c>
      <c r="K46120">
        <v>1</v>
      </c>
      <c r="L46120" s="1">
        <v>36526</v>
      </c>
      <c r="M46120" s="1">
        <v>41107</v>
      </c>
      <c r="N46120" s="1">
        <v>41107</v>
      </c>
      <c r="O46120"/>
      <c r="P46120"/>
      <c r="Q46120"/>
      <c r="R46120"/>
    </row>
    <row r="46121" spans="1:18" hidden="1" x14ac:dyDescent="0.2">
      <c r="A46121" t="s">
        <v>158733</v>
      </c>
      <c r="B46121" t="s">
        <v>158734</v>
      </c>
      <c r="C46121" t="s">
        <v>158735</v>
      </c>
      <c r="D46121" t="s">
        <v>158736</v>
      </c>
      <c r="E46121">
        <v>941697</v>
      </c>
      <c r="F46121" t="s">
        <v>18</v>
      </c>
      <c r="G46121" t="s">
        <v>19</v>
      </c>
      <c r="H46121">
        <v>25</v>
      </c>
      <c r="I46121" t="s">
        <v>151</v>
      </c>
      <c r="J46121" t="s">
        <v>151</v>
      </c>
      <c r="K46121">
        <v>1</v>
      </c>
      <c r="M46121" s="1">
        <v>41722</v>
      </c>
      <c r="N46121" s="1">
        <v>41722</v>
      </c>
      <c r="O46121"/>
      <c r="P46121"/>
      <c r="Q46121"/>
      <c r="R46121"/>
    </row>
    <row r="46122" spans="1:18" x14ac:dyDescent="0.2">
      <c r="A46122" t="s">
        <v>158737</v>
      </c>
      <c r="B46122" t="s">
        <v>158738</v>
      </c>
      <c r="C46122" t="s">
        <v>158739</v>
      </c>
      <c r="D46122" t="s">
        <v>70</v>
      </c>
      <c r="E46122">
        <v>2900000</v>
      </c>
      <c r="F46122" t="s">
        <v>18</v>
      </c>
      <c r="G46122" t="s">
        <v>25</v>
      </c>
      <c r="H46122" t="s">
        <v>64</v>
      </c>
      <c r="I46122" t="s">
        <v>65</v>
      </c>
      <c r="J46122" t="s">
        <v>606</v>
      </c>
      <c r="K46122">
        <v>2</v>
      </c>
      <c r="L46122" s="1">
        <v>41153</v>
      </c>
      <c r="M46122" s="1">
        <v>41153</v>
      </c>
      <c r="N46122" s="1">
        <v>41788</v>
      </c>
    </row>
    <row r="46123" spans="1:18" x14ac:dyDescent="0.2">
      <c r="A46123" t="s">
        <v>158740</v>
      </c>
      <c r="B46123" t="s">
        <v>158741</v>
      </c>
      <c r="C46123" t="s">
        <v>158742</v>
      </c>
      <c r="D46123" t="s">
        <v>158743</v>
      </c>
      <c r="E46123">
        <v>1430000</v>
      </c>
      <c r="F46123" t="s">
        <v>18</v>
      </c>
      <c r="G46123" t="s">
        <v>25</v>
      </c>
      <c r="H46123" t="s">
        <v>106</v>
      </c>
      <c r="I46123" t="s">
        <v>107</v>
      </c>
      <c r="J46123" t="s">
        <v>108</v>
      </c>
      <c r="K46123">
        <v>1</v>
      </c>
      <c r="L46123" s="1">
        <v>40483</v>
      </c>
      <c r="M46123" s="1">
        <v>41513</v>
      </c>
      <c r="N46123" s="1">
        <v>41513</v>
      </c>
    </row>
    <row r="46124" spans="1:18" hidden="1" x14ac:dyDescent="0.2">
      <c r="A46124" t="s">
        <v>158744</v>
      </c>
      <c r="B46124" t="s">
        <v>158745</v>
      </c>
      <c r="C46124" t="s">
        <v>158746</v>
      </c>
      <c r="E46124" t="s">
        <v>43</v>
      </c>
      <c r="F46124" t="s">
        <v>18</v>
      </c>
      <c r="G46124" t="s">
        <v>2318</v>
      </c>
      <c r="H46124">
        <v>4</v>
      </c>
      <c r="I46124" t="s">
        <v>8863</v>
      </c>
      <c r="J46124" t="s">
        <v>8863</v>
      </c>
      <c r="K46124">
        <v>1</v>
      </c>
      <c r="L46124" s="1">
        <v>41685</v>
      </c>
      <c r="M46124" s="1">
        <v>42068</v>
      </c>
      <c r="N46124" s="1">
        <v>42068</v>
      </c>
      <c r="O46124"/>
      <c r="P46124"/>
      <c r="Q46124"/>
      <c r="R46124"/>
    </row>
    <row r="46125" spans="1:18" hidden="1" x14ac:dyDescent="0.2">
      <c r="A46125" t="s">
        <v>158747</v>
      </c>
      <c r="B46125" t="s">
        <v>158748</v>
      </c>
      <c r="C46125" t="s">
        <v>158749</v>
      </c>
      <c r="D46125" t="s">
        <v>3932</v>
      </c>
      <c r="E46125">
        <v>215029</v>
      </c>
      <c r="F46125" t="s">
        <v>18</v>
      </c>
      <c r="G46125" t="s">
        <v>25</v>
      </c>
      <c r="H46125" t="s">
        <v>64</v>
      </c>
      <c r="I46125" t="s">
        <v>65</v>
      </c>
      <c r="J46125" t="s">
        <v>71</v>
      </c>
      <c r="K46125">
        <v>2</v>
      </c>
      <c r="M46125" s="1">
        <v>40116</v>
      </c>
      <c r="N46125" s="1">
        <v>40367</v>
      </c>
      <c r="O46125"/>
      <c r="P46125"/>
      <c r="Q46125"/>
      <c r="R46125"/>
    </row>
    <row r="46126" spans="1:18" x14ac:dyDescent="0.2">
      <c r="A46126" t="s">
        <v>158750</v>
      </c>
      <c r="B46126" t="s">
        <v>158751</v>
      </c>
      <c r="C46126" t="s">
        <v>158752</v>
      </c>
      <c r="D46126" t="s">
        <v>1247</v>
      </c>
      <c r="E46126">
        <v>200000</v>
      </c>
      <c r="F46126" t="s">
        <v>18</v>
      </c>
      <c r="G46126" t="s">
        <v>25</v>
      </c>
      <c r="H46126" t="s">
        <v>1234</v>
      </c>
      <c r="I46126" t="s">
        <v>1235</v>
      </c>
      <c r="J46126" t="s">
        <v>4532</v>
      </c>
      <c r="K46126">
        <v>1</v>
      </c>
      <c r="L46126" s="1">
        <v>40179</v>
      </c>
      <c r="M46126" s="1">
        <v>41332</v>
      </c>
      <c r="N46126" s="1">
        <v>41332</v>
      </c>
    </row>
    <row r="46127" spans="1:18" hidden="1" x14ac:dyDescent="0.2">
      <c r="A46127" t="s">
        <v>158753</v>
      </c>
      <c r="B46127" t="s">
        <v>158754</v>
      </c>
      <c r="C46127" t="s">
        <v>158755</v>
      </c>
      <c r="D46127" t="s">
        <v>158756</v>
      </c>
      <c r="E46127">
        <v>16500000</v>
      </c>
      <c r="F46127" t="s">
        <v>18</v>
      </c>
      <c r="G46127" t="s">
        <v>37</v>
      </c>
      <c r="H46127">
        <v>22</v>
      </c>
      <c r="I46127" t="s">
        <v>38</v>
      </c>
      <c r="J46127" t="s">
        <v>38</v>
      </c>
      <c r="K46127">
        <v>2</v>
      </c>
      <c r="M46127" s="1">
        <v>41275</v>
      </c>
      <c r="N46127" s="1">
        <v>41661</v>
      </c>
      <c r="O46127"/>
      <c r="P46127"/>
      <c r="Q46127"/>
      <c r="R46127"/>
    </row>
    <row r="46128" spans="1:18" x14ac:dyDescent="0.2">
      <c r="A46128" t="s">
        <v>158757</v>
      </c>
      <c r="B46128" t="s">
        <v>158758</v>
      </c>
      <c r="C46128" t="s">
        <v>158759</v>
      </c>
      <c r="D46128" t="s">
        <v>3708</v>
      </c>
      <c r="E46128">
        <v>1400000</v>
      </c>
      <c r="F46128" t="s">
        <v>18</v>
      </c>
      <c r="G46128" t="s">
        <v>25</v>
      </c>
      <c r="H46128" t="s">
        <v>89</v>
      </c>
      <c r="I46128" t="s">
        <v>3569</v>
      </c>
      <c r="J46128" t="s">
        <v>118181</v>
      </c>
      <c r="K46128">
        <v>3</v>
      </c>
      <c r="L46128" s="1">
        <v>38353</v>
      </c>
      <c r="M46128" s="1">
        <v>40574</v>
      </c>
      <c r="N46128" s="1">
        <v>41229</v>
      </c>
    </row>
    <row r="46129" spans="1:18" x14ac:dyDescent="0.2">
      <c r="A46129" t="s">
        <v>158760</v>
      </c>
      <c r="B46129" t="s">
        <v>158761</v>
      </c>
      <c r="D46129" t="s">
        <v>158762</v>
      </c>
      <c r="E46129">
        <v>15000000</v>
      </c>
      <c r="F46129" t="s">
        <v>18</v>
      </c>
      <c r="G46129" t="s">
        <v>25</v>
      </c>
      <c r="H46129" t="s">
        <v>82</v>
      </c>
      <c r="I46129" t="s">
        <v>1764</v>
      </c>
      <c r="J46129" t="s">
        <v>16327</v>
      </c>
      <c r="K46129">
        <v>1</v>
      </c>
      <c r="L46129" s="1">
        <v>37987</v>
      </c>
      <c r="M46129" s="1">
        <v>39989</v>
      </c>
      <c r="N46129" s="1">
        <v>39989</v>
      </c>
    </row>
    <row r="46130" spans="1:18" hidden="1" x14ac:dyDescent="0.2">
      <c r="A46130" t="s">
        <v>158763</v>
      </c>
      <c r="B46130" t="s">
        <v>158764</v>
      </c>
      <c r="C46130" t="s">
        <v>158765</v>
      </c>
      <c r="D46130" t="s">
        <v>70</v>
      </c>
      <c r="E46130">
        <v>164744</v>
      </c>
      <c r="F46130" t="s">
        <v>18</v>
      </c>
      <c r="K46130">
        <v>1</v>
      </c>
      <c r="M46130" s="1">
        <v>41671</v>
      </c>
      <c r="N46130" s="1">
        <v>41671</v>
      </c>
      <c r="O46130"/>
      <c r="P46130"/>
      <c r="Q46130"/>
      <c r="R46130"/>
    </row>
    <row r="46131" spans="1:18" hidden="1" x14ac:dyDescent="0.2">
      <c r="A46131" t="s">
        <v>158766</v>
      </c>
      <c r="B46131" t="s">
        <v>158767</v>
      </c>
      <c r="D46131" t="s">
        <v>158768</v>
      </c>
      <c r="E46131">
        <v>12510000</v>
      </c>
      <c r="F46131" t="s">
        <v>689</v>
      </c>
      <c r="K46131">
        <v>2</v>
      </c>
      <c r="M46131" s="1">
        <v>37165</v>
      </c>
      <c r="N46131" s="1">
        <v>37257</v>
      </c>
      <c r="O46131"/>
      <c r="P46131"/>
      <c r="Q46131"/>
      <c r="R46131"/>
    </row>
    <row r="46132" spans="1:18" hidden="1" x14ac:dyDescent="0.2">
      <c r="A46132" t="s">
        <v>158769</v>
      </c>
      <c r="B46132" t="s">
        <v>158770</v>
      </c>
      <c r="D46132" t="s">
        <v>50</v>
      </c>
      <c r="E46132" t="s">
        <v>43</v>
      </c>
      <c r="F46132" t="s">
        <v>18</v>
      </c>
      <c r="G46132" t="s">
        <v>37</v>
      </c>
      <c r="H46132">
        <v>22</v>
      </c>
      <c r="I46132" t="s">
        <v>38</v>
      </c>
      <c r="J46132" t="s">
        <v>38</v>
      </c>
      <c r="K46132">
        <v>2</v>
      </c>
      <c r="L46132" s="1">
        <v>34700</v>
      </c>
      <c r="M46132" s="1">
        <v>34547</v>
      </c>
      <c r="N46132" s="1">
        <v>35278</v>
      </c>
      <c r="O46132"/>
      <c r="P46132"/>
      <c r="Q46132"/>
      <c r="R46132"/>
    </row>
    <row r="46133" spans="1:18" hidden="1" x14ac:dyDescent="0.2">
      <c r="A46133" t="s">
        <v>158771</v>
      </c>
      <c r="B46133" t="s">
        <v>158772</v>
      </c>
      <c r="C46133" t="s">
        <v>158773</v>
      </c>
      <c r="D46133" t="s">
        <v>75</v>
      </c>
      <c r="E46133">
        <v>8000000</v>
      </c>
      <c r="F46133" t="s">
        <v>18</v>
      </c>
      <c r="G46133" t="s">
        <v>37</v>
      </c>
      <c r="K46133">
        <v>1</v>
      </c>
      <c r="M46133" s="1">
        <v>41816</v>
      </c>
      <c r="N46133" s="1">
        <v>41816</v>
      </c>
      <c r="O46133"/>
      <c r="P46133"/>
      <c r="Q46133"/>
      <c r="R46133"/>
    </row>
    <row r="46134" spans="1:18" hidden="1" x14ac:dyDescent="0.2">
      <c r="A46134" t="s">
        <v>158774</v>
      </c>
      <c r="B46134" t="s">
        <v>158775</v>
      </c>
      <c r="C46134" t="s">
        <v>158776</v>
      </c>
      <c r="D46134" t="s">
        <v>424</v>
      </c>
      <c r="E46134">
        <v>1612036</v>
      </c>
      <c r="F46134" t="s">
        <v>18</v>
      </c>
      <c r="K46134">
        <v>1</v>
      </c>
      <c r="M46134" s="1">
        <v>41730</v>
      </c>
      <c r="N46134" s="1">
        <v>41730</v>
      </c>
      <c r="O46134"/>
      <c r="P46134"/>
      <c r="Q46134"/>
      <c r="R46134"/>
    </row>
    <row r="46135" spans="1:18" x14ac:dyDescent="0.2">
      <c r="A46135" t="s">
        <v>158777</v>
      </c>
      <c r="B46135" t="s">
        <v>158778</v>
      </c>
      <c r="C46135" t="s">
        <v>158779</v>
      </c>
      <c r="D46135" t="s">
        <v>718</v>
      </c>
      <c r="E46135">
        <v>200000</v>
      </c>
      <c r="F46135" t="s">
        <v>207</v>
      </c>
      <c r="G46135" t="s">
        <v>37</v>
      </c>
      <c r="H46135">
        <v>23</v>
      </c>
      <c r="I46135" t="s">
        <v>182</v>
      </c>
      <c r="J46135" t="s">
        <v>182</v>
      </c>
      <c r="K46135">
        <v>1</v>
      </c>
      <c r="L46135" s="1">
        <v>39295</v>
      </c>
      <c r="M46135" s="1">
        <v>39083</v>
      </c>
      <c r="N46135" s="1">
        <v>39083</v>
      </c>
    </row>
    <row r="46136" spans="1:18" hidden="1" x14ac:dyDescent="0.2">
      <c r="A46136" t="s">
        <v>158780</v>
      </c>
      <c r="B46136" t="s">
        <v>158781</v>
      </c>
      <c r="C46136" t="s">
        <v>158782</v>
      </c>
      <c r="D46136" t="s">
        <v>158783</v>
      </c>
      <c r="E46136">
        <v>575400000</v>
      </c>
      <c r="F46136" t="s">
        <v>689</v>
      </c>
      <c r="G46136" t="s">
        <v>37</v>
      </c>
      <c r="H46136">
        <v>22</v>
      </c>
      <c r="I46136" t="s">
        <v>38</v>
      </c>
      <c r="J46136" t="s">
        <v>38</v>
      </c>
      <c r="K46136">
        <v>4</v>
      </c>
      <c r="L46136" s="1">
        <v>38504</v>
      </c>
      <c r="M46136" s="1">
        <v>38718</v>
      </c>
      <c r="N46136" s="1">
        <v>41514</v>
      </c>
      <c r="O46136"/>
      <c r="P46136"/>
      <c r="Q46136"/>
      <c r="R46136"/>
    </row>
    <row r="46137" spans="1:18" hidden="1" x14ac:dyDescent="0.2">
      <c r="A46137" t="s">
        <v>158784</v>
      </c>
      <c r="B46137" t="s">
        <v>158785</v>
      </c>
      <c r="C46137" t="s">
        <v>158786</v>
      </c>
      <c r="D46137" t="s">
        <v>75</v>
      </c>
      <c r="E46137">
        <v>162954</v>
      </c>
      <c r="F46137" t="s">
        <v>18</v>
      </c>
      <c r="K46137">
        <v>1</v>
      </c>
      <c r="M46137" s="1">
        <v>41699</v>
      </c>
      <c r="N46137" s="1">
        <v>41699</v>
      </c>
      <c r="O46137"/>
      <c r="P46137"/>
      <c r="Q46137"/>
      <c r="R46137"/>
    </row>
    <row r="46138" spans="1:18" x14ac:dyDescent="0.2">
      <c r="A46138" t="s">
        <v>158787</v>
      </c>
      <c r="B46138" t="s">
        <v>158788</v>
      </c>
      <c r="C46138" t="s">
        <v>158789</v>
      </c>
      <c r="D46138" t="s">
        <v>6834</v>
      </c>
      <c r="E46138">
        <v>16600000</v>
      </c>
      <c r="F46138" t="s">
        <v>113</v>
      </c>
      <c r="G46138" t="s">
        <v>25</v>
      </c>
      <c r="H46138" t="s">
        <v>64</v>
      </c>
      <c r="I46138" t="s">
        <v>65</v>
      </c>
      <c r="J46138" t="s">
        <v>1251</v>
      </c>
      <c r="K46138">
        <v>5</v>
      </c>
      <c r="L46138" s="1">
        <v>38869</v>
      </c>
      <c r="M46138" s="1">
        <v>39547</v>
      </c>
      <c r="N46138" s="1">
        <v>40549</v>
      </c>
    </row>
    <row r="46139" spans="1:18" x14ac:dyDescent="0.2">
      <c r="A46139" t="s">
        <v>158790</v>
      </c>
      <c r="B46139" t="s">
        <v>158791</v>
      </c>
      <c r="C46139" t="s">
        <v>158792</v>
      </c>
      <c r="D46139" t="s">
        <v>158793</v>
      </c>
      <c r="E46139">
        <v>250000</v>
      </c>
      <c r="F46139" t="s">
        <v>18</v>
      </c>
      <c r="K46139">
        <v>1</v>
      </c>
      <c r="L46139" s="1">
        <v>42156</v>
      </c>
      <c r="M46139" s="1">
        <v>42301</v>
      </c>
      <c r="N46139" s="1">
        <v>42301</v>
      </c>
    </row>
    <row r="46140" spans="1:18" x14ac:dyDescent="0.2">
      <c r="A46140" t="s">
        <v>158794</v>
      </c>
      <c r="B46140" t="s">
        <v>158795</v>
      </c>
      <c r="C46140" t="s">
        <v>158796</v>
      </c>
      <c r="D46140" t="s">
        <v>11868</v>
      </c>
      <c r="E46140">
        <v>9000000</v>
      </c>
      <c r="F46140" t="s">
        <v>18</v>
      </c>
      <c r="G46140" t="s">
        <v>19</v>
      </c>
      <c r="H46140">
        <v>19</v>
      </c>
      <c r="I46140" t="s">
        <v>474</v>
      </c>
      <c r="J46140" t="s">
        <v>474</v>
      </c>
      <c r="K46140">
        <v>1</v>
      </c>
      <c r="L46140" s="1">
        <v>42005</v>
      </c>
      <c r="M46140" s="1">
        <v>42338</v>
      </c>
      <c r="N46140" s="1">
        <v>42338</v>
      </c>
    </row>
    <row r="46141" spans="1:18" hidden="1" x14ac:dyDescent="0.2">
      <c r="A46141" t="s">
        <v>158797</v>
      </c>
      <c r="B46141" t="s">
        <v>158798</v>
      </c>
      <c r="C46141" t="s">
        <v>158799</v>
      </c>
      <c r="D46141" t="s">
        <v>119804</v>
      </c>
      <c r="E46141">
        <v>1651194</v>
      </c>
      <c r="F46141" t="s">
        <v>18</v>
      </c>
      <c r="G46141" t="s">
        <v>1062</v>
      </c>
      <c r="H46141">
        <v>12</v>
      </c>
      <c r="I46141" t="s">
        <v>1698</v>
      </c>
      <c r="J46141" t="s">
        <v>158800</v>
      </c>
      <c r="K46141">
        <v>2</v>
      </c>
      <c r="L46141" s="1">
        <v>40544</v>
      </c>
      <c r="M46141" s="1">
        <v>40909</v>
      </c>
      <c r="N46141" s="1">
        <v>41871</v>
      </c>
      <c r="O46141"/>
      <c r="P46141"/>
      <c r="Q46141"/>
      <c r="R46141"/>
    </row>
    <row r="46142" spans="1:18" x14ac:dyDescent="0.2">
      <c r="A46142" t="s">
        <v>158801</v>
      </c>
      <c r="B46142" t="s">
        <v>158802</v>
      </c>
      <c r="C46142" t="s">
        <v>158803</v>
      </c>
      <c r="D46142" t="s">
        <v>158804</v>
      </c>
      <c r="E46142">
        <v>3000000</v>
      </c>
      <c r="F46142" t="s">
        <v>113</v>
      </c>
      <c r="G46142" t="s">
        <v>19</v>
      </c>
      <c r="H46142">
        <v>19</v>
      </c>
      <c r="I46142" t="s">
        <v>474</v>
      </c>
      <c r="J46142" t="s">
        <v>474</v>
      </c>
      <c r="K46142">
        <v>2</v>
      </c>
      <c r="L46142" s="1">
        <v>40801</v>
      </c>
      <c r="M46142" s="1">
        <v>41894</v>
      </c>
      <c r="N46142" s="1">
        <v>41967</v>
      </c>
    </row>
    <row r="46143" spans="1:18" x14ac:dyDescent="0.2">
      <c r="A46143" t="s">
        <v>158805</v>
      </c>
      <c r="B46143" t="s">
        <v>158806</v>
      </c>
      <c r="C46143" t="s">
        <v>158807</v>
      </c>
      <c r="D46143" t="s">
        <v>111793</v>
      </c>
      <c r="E46143">
        <v>500000</v>
      </c>
      <c r="F46143" t="s">
        <v>18</v>
      </c>
      <c r="G46143" t="s">
        <v>57</v>
      </c>
      <c r="H46143" t="s">
        <v>15156</v>
      </c>
      <c r="I46143" t="s">
        <v>7780</v>
      </c>
      <c r="J46143" t="s">
        <v>7780</v>
      </c>
      <c r="K46143">
        <v>1</v>
      </c>
      <c r="L46143" s="1">
        <v>41548</v>
      </c>
      <c r="M46143" s="1">
        <v>42063</v>
      </c>
      <c r="N46143" s="1">
        <v>42063</v>
      </c>
    </row>
    <row r="46144" spans="1:18" hidden="1" x14ac:dyDescent="0.2">
      <c r="A46144" t="s">
        <v>158808</v>
      </c>
      <c r="B46144" t="s">
        <v>158809</v>
      </c>
      <c r="C46144" t="s">
        <v>158810</v>
      </c>
      <c r="D46144" t="s">
        <v>158811</v>
      </c>
      <c r="E46144">
        <v>35595</v>
      </c>
      <c r="F46144" t="s">
        <v>18</v>
      </c>
      <c r="K46144">
        <v>1</v>
      </c>
      <c r="M46144" s="1">
        <v>40788</v>
      </c>
      <c r="N46144" s="1">
        <v>40788</v>
      </c>
      <c r="O46144"/>
      <c r="P46144"/>
      <c r="Q46144"/>
      <c r="R46144"/>
    </row>
    <row r="46145" spans="1:18" hidden="1" x14ac:dyDescent="0.2">
      <c r="A46145" t="s">
        <v>158812</v>
      </c>
      <c r="B46145" t="s">
        <v>158813</v>
      </c>
      <c r="C46145" t="s">
        <v>158814</v>
      </c>
      <c r="D46145" t="s">
        <v>264</v>
      </c>
      <c r="E46145">
        <v>11682806</v>
      </c>
      <c r="F46145" t="s">
        <v>18</v>
      </c>
      <c r="G46145" t="s">
        <v>128</v>
      </c>
      <c r="H46145" t="s">
        <v>129</v>
      </c>
      <c r="I46145" t="s">
        <v>130</v>
      </c>
      <c r="J46145" t="s">
        <v>130</v>
      </c>
      <c r="K46145">
        <v>2</v>
      </c>
      <c r="L46145" s="1">
        <v>38353</v>
      </c>
      <c r="M46145" s="1">
        <v>41218</v>
      </c>
      <c r="N46145" s="1">
        <v>42164</v>
      </c>
      <c r="O46145"/>
      <c r="P46145"/>
      <c r="Q46145"/>
      <c r="R46145"/>
    </row>
    <row r="46146" spans="1:18" hidden="1" x14ac:dyDescent="0.2">
      <c r="A46146" t="s">
        <v>158815</v>
      </c>
      <c r="B46146" t="s">
        <v>158816</v>
      </c>
      <c r="C46146" t="s">
        <v>158817</v>
      </c>
      <c r="D46146" t="s">
        <v>158818</v>
      </c>
      <c r="E46146" t="s">
        <v>43</v>
      </c>
      <c r="F46146" t="s">
        <v>113</v>
      </c>
      <c r="G46146" t="s">
        <v>25</v>
      </c>
      <c r="H46146" t="s">
        <v>430</v>
      </c>
      <c r="I46146" t="s">
        <v>528</v>
      </c>
      <c r="J46146" t="s">
        <v>4105</v>
      </c>
      <c r="K46146">
        <v>1</v>
      </c>
      <c r="M46146" s="1">
        <v>37596</v>
      </c>
      <c r="N46146" s="1">
        <v>37596</v>
      </c>
      <c r="O46146"/>
      <c r="P46146"/>
      <c r="Q46146"/>
      <c r="R46146"/>
    </row>
    <row r="46147" spans="1:18" x14ac:dyDescent="0.2">
      <c r="A46147" t="s">
        <v>158819</v>
      </c>
      <c r="B46147" t="s">
        <v>158820</v>
      </c>
      <c r="C46147" t="s">
        <v>158821</v>
      </c>
      <c r="D46147" t="s">
        <v>158822</v>
      </c>
      <c r="E46147">
        <v>20000000</v>
      </c>
      <c r="F46147" t="s">
        <v>18</v>
      </c>
      <c r="G46147" t="s">
        <v>37</v>
      </c>
      <c r="H46147">
        <v>22</v>
      </c>
      <c r="I46147" t="s">
        <v>38</v>
      </c>
      <c r="J46147" t="s">
        <v>38</v>
      </c>
      <c r="K46147">
        <v>2</v>
      </c>
      <c r="L46147" s="1">
        <v>41671</v>
      </c>
      <c r="M46147" s="1">
        <v>41640</v>
      </c>
      <c r="N46147" s="1">
        <v>42102</v>
      </c>
    </row>
    <row r="46148" spans="1:18" hidden="1" x14ac:dyDescent="0.2">
      <c r="A46148" t="s">
        <v>158823</v>
      </c>
      <c r="B46148" t="s">
        <v>158824</v>
      </c>
      <c r="C46148" t="s">
        <v>158825</v>
      </c>
      <c r="D46148" t="s">
        <v>14027</v>
      </c>
      <c r="E46148">
        <v>20000000</v>
      </c>
      <c r="F46148" t="s">
        <v>18</v>
      </c>
      <c r="G46148" t="s">
        <v>37</v>
      </c>
      <c r="H46148">
        <v>22</v>
      </c>
      <c r="I46148" t="s">
        <v>38</v>
      </c>
      <c r="J46148" t="s">
        <v>38</v>
      </c>
      <c r="K46148">
        <v>1</v>
      </c>
      <c r="M46148" s="1">
        <v>41640</v>
      </c>
      <c r="N46148" s="1">
        <v>41640</v>
      </c>
      <c r="O46148"/>
      <c r="P46148"/>
      <c r="Q46148"/>
      <c r="R46148"/>
    </row>
    <row r="46149" spans="1:18" hidden="1" x14ac:dyDescent="0.2">
      <c r="A46149" t="s">
        <v>158826</v>
      </c>
      <c r="B46149" t="s">
        <v>158827</v>
      </c>
      <c r="C46149" t="s">
        <v>158828</v>
      </c>
      <c r="D46149" t="s">
        <v>741</v>
      </c>
      <c r="E46149">
        <v>8100000</v>
      </c>
      <c r="F46149" t="s">
        <v>18</v>
      </c>
      <c r="G46149" t="s">
        <v>37</v>
      </c>
      <c r="H46149">
        <v>25</v>
      </c>
      <c r="I46149" t="s">
        <v>158829</v>
      </c>
      <c r="J46149" t="s">
        <v>158830</v>
      </c>
      <c r="K46149">
        <v>1</v>
      </c>
      <c r="M46149" s="1">
        <v>40065</v>
      </c>
      <c r="N46149" s="1">
        <v>40065</v>
      </c>
      <c r="O46149"/>
      <c r="P46149"/>
      <c r="Q46149"/>
      <c r="R46149"/>
    </row>
    <row r="46150" spans="1:18" hidden="1" x14ac:dyDescent="0.2">
      <c r="A46150" t="s">
        <v>158831</v>
      </c>
      <c r="B46150" t="s">
        <v>158832</v>
      </c>
      <c r="D46150" t="s">
        <v>25961</v>
      </c>
      <c r="E46150">
        <v>31529.164479999999</v>
      </c>
      <c r="F46150" t="s">
        <v>207</v>
      </c>
      <c r="K46150">
        <v>1</v>
      </c>
      <c r="L46150" s="1">
        <v>41967</v>
      </c>
      <c r="M46150" s="1">
        <v>40861</v>
      </c>
      <c r="N46150" s="1">
        <v>40861</v>
      </c>
      <c r="O46150"/>
      <c r="P46150"/>
      <c r="Q46150"/>
      <c r="R46150"/>
    </row>
    <row r="46151" spans="1:18" x14ac:dyDescent="0.2">
      <c r="A46151" t="s">
        <v>158833</v>
      </c>
      <c r="B46151" t="s">
        <v>158834</v>
      </c>
      <c r="C46151" t="s">
        <v>158835</v>
      </c>
      <c r="D46151" t="s">
        <v>766</v>
      </c>
      <c r="E46151">
        <v>10000000</v>
      </c>
      <c r="F46151" t="s">
        <v>18</v>
      </c>
      <c r="G46151" t="s">
        <v>37</v>
      </c>
      <c r="H46151">
        <v>25</v>
      </c>
      <c r="I46151" t="s">
        <v>158829</v>
      </c>
      <c r="J46151" t="s">
        <v>158830</v>
      </c>
      <c r="K46151">
        <v>1</v>
      </c>
      <c r="L46151" s="1">
        <v>36982</v>
      </c>
      <c r="M46151" s="1">
        <v>39559</v>
      </c>
      <c r="N46151" s="1">
        <v>39559</v>
      </c>
    </row>
    <row r="46152" spans="1:18" hidden="1" x14ac:dyDescent="0.2">
      <c r="A46152" t="s">
        <v>158836</v>
      </c>
      <c r="B46152" t="s">
        <v>158837</v>
      </c>
      <c r="C46152" t="s">
        <v>158838</v>
      </c>
      <c r="D46152" t="s">
        <v>8538</v>
      </c>
      <c r="E46152" t="s">
        <v>43</v>
      </c>
      <c r="F46152" t="s">
        <v>18</v>
      </c>
      <c r="G46152" t="s">
        <v>37</v>
      </c>
      <c r="H46152">
        <v>7</v>
      </c>
      <c r="I46152" t="s">
        <v>1515</v>
      </c>
      <c r="J46152" t="s">
        <v>158839</v>
      </c>
      <c r="K46152">
        <v>1</v>
      </c>
      <c r="M46152" s="1">
        <v>40043</v>
      </c>
      <c r="N46152" s="1">
        <v>40043</v>
      </c>
      <c r="O46152"/>
      <c r="P46152"/>
      <c r="Q46152"/>
      <c r="R46152"/>
    </row>
    <row r="46153" spans="1:18" hidden="1" x14ac:dyDescent="0.2">
      <c r="A46153" t="s">
        <v>158840</v>
      </c>
      <c r="B46153" t="s">
        <v>158841</v>
      </c>
      <c r="C46153" t="s">
        <v>158842</v>
      </c>
      <c r="D46153" t="s">
        <v>70</v>
      </c>
      <c r="E46153">
        <v>162954</v>
      </c>
      <c r="F46153" t="s">
        <v>18</v>
      </c>
      <c r="K46153">
        <v>1</v>
      </c>
      <c r="M46153" s="1">
        <v>41699</v>
      </c>
      <c r="N46153" s="1">
        <v>41699</v>
      </c>
      <c r="O46153"/>
      <c r="P46153"/>
      <c r="Q46153"/>
      <c r="R46153"/>
    </row>
    <row r="46154" spans="1:18" hidden="1" x14ac:dyDescent="0.2">
      <c r="A46154" t="s">
        <v>158843</v>
      </c>
      <c r="B46154" t="s">
        <v>158841</v>
      </c>
      <c r="E46154" t="s">
        <v>43</v>
      </c>
      <c r="F46154" t="s">
        <v>207</v>
      </c>
      <c r="K46154">
        <v>1</v>
      </c>
      <c r="M46154" s="1">
        <v>41153</v>
      </c>
      <c r="N46154" s="1">
        <v>41153</v>
      </c>
      <c r="O46154"/>
      <c r="P46154"/>
      <c r="Q46154"/>
      <c r="R46154"/>
    </row>
    <row r="46155" spans="1:18" x14ac:dyDescent="0.2">
      <c r="A46155" t="s">
        <v>158844</v>
      </c>
      <c r="B46155" t="s">
        <v>158845</v>
      </c>
      <c r="C46155" t="s">
        <v>158846</v>
      </c>
      <c r="D46155" t="s">
        <v>75</v>
      </c>
      <c r="E46155">
        <v>164744</v>
      </c>
      <c r="F46155" t="s">
        <v>18</v>
      </c>
      <c r="K46155">
        <v>1</v>
      </c>
      <c r="L46155" s="1">
        <v>41518</v>
      </c>
      <c r="M46155" s="1">
        <v>41671</v>
      </c>
      <c r="N46155" s="1">
        <v>41671</v>
      </c>
    </row>
    <row r="46156" spans="1:18" hidden="1" x14ac:dyDescent="0.2">
      <c r="A46156" t="s">
        <v>158847</v>
      </c>
      <c r="B46156" t="s">
        <v>158848</v>
      </c>
      <c r="C46156" t="s">
        <v>158849</v>
      </c>
      <c r="D46156" t="s">
        <v>544</v>
      </c>
      <c r="E46156" t="s">
        <v>43</v>
      </c>
      <c r="F46156" t="s">
        <v>18</v>
      </c>
      <c r="G46156" t="s">
        <v>37</v>
      </c>
      <c r="H46156">
        <v>23</v>
      </c>
      <c r="I46156" t="s">
        <v>1515</v>
      </c>
      <c r="J46156" t="s">
        <v>158850</v>
      </c>
      <c r="K46156">
        <v>1</v>
      </c>
      <c r="L46156" s="1">
        <v>39083</v>
      </c>
      <c r="M46156" s="1">
        <v>41275</v>
      </c>
      <c r="N46156" s="1">
        <v>41275</v>
      </c>
      <c r="O46156"/>
      <c r="P46156"/>
      <c r="Q46156"/>
      <c r="R46156"/>
    </row>
    <row r="46157" spans="1:18" hidden="1" x14ac:dyDescent="0.2">
      <c r="A46157" t="s">
        <v>158851</v>
      </c>
      <c r="B46157" t="s">
        <v>158852</v>
      </c>
      <c r="C46157" t="s">
        <v>158853</v>
      </c>
      <c r="D46157" t="s">
        <v>1401</v>
      </c>
      <c r="E46157" t="s">
        <v>43</v>
      </c>
      <c r="F46157" t="s">
        <v>18</v>
      </c>
      <c r="G46157" t="s">
        <v>37</v>
      </c>
      <c r="H46157">
        <v>23</v>
      </c>
      <c r="I46157" t="s">
        <v>182</v>
      </c>
      <c r="J46157" t="s">
        <v>182</v>
      </c>
      <c r="K46157">
        <v>4</v>
      </c>
      <c r="L46157" s="1">
        <v>40544</v>
      </c>
      <c r="M46157" s="1">
        <v>40544</v>
      </c>
      <c r="N46157" s="1">
        <v>41852</v>
      </c>
      <c r="O46157"/>
      <c r="P46157"/>
      <c r="Q46157"/>
      <c r="R46157"/>
    </row>
    <row r="46158" spans="1:18" x14ac:dyDescent="0.2">
      <c r="A46158" t="s">
        <v>158854</v>
      </c>
      <c r="B46158" t="s">
        <v>158855</v>
      </c>
      <c r="E46158">
        <v>2000000</v>
      </c>
      <c r="F46158" t="s">
        <v>18</v>
      </c>
      <c r="K46158">
        <v>1</v>
      </c>
      <c r="L46158" s="1">
        <v>41834</v>
      </c>
      <c r="M46158" s="1">
        <v>41834</v>
      </c>
      <c r="N46158" s="1">
        <v>41834</v>
      </c>
    </row>
    <row r="46159" spans="1:18" hidden="1" x14ac:dyDescent="0.2">
      <c r="A46159" t="s">
        <v>158856</v>
      </c>
      <c r="B46159" t="s">
        <v>158857</v>
      </c>
      <c r="C46159" t="s">
        <v>158858</v>
      </c>
      <c r="D46159" t="s">
        <v>357</v>
      </c>
      <c r="E46159" t="s">
        <v>43</v>
      </c>
      <c r="F46159" t="s">
        <v>18</v>
      </c>
      <c r="K46159">
        <v>1</v>
      </c>
      <c r="M46159" s="1">
        <v>40695</v>
      </c>
      <c r="N46159" s="1">
        <v>40695</v>
      </c>
      <c r="O46159"/>
      <c r="P46159"/>
      <c r="Q46159"/>
      <c r="R46159"/>
    </row>
    <row r="46160" spans="1:18" hidden="1" x14ac:dyDescent="0.2">
      <c r="A46160" t="s">
        <v>158859</v>
      </c>
      <c r="B46160" t="s">
        <v>158860</v>
      </c>
      <c r="C46160" t="s">
        <v>158861</v>
      </c>
      <c r="D46160" t="s">
        <v>158862</v>
      </c>
      <c r="E46160" t="s">
        <v>43</v>
      </c>
      <c r="F46160" t="s">
        <v>18</v>
      </c>
      <c r="G46160" t="s">
        <v>552</v>
      </c>
      <c r="H46160">
        <v>29</v>
      </c>
      <c r="I46160" t="s">
        <v>749</v>
      </c>
      <c r="J46160" t="s">
        <v>749</v>
      </c>
      <c r="K46160">
        <v>1</v>
      </c>
      <c r="L46160" s="1">
        <v>41640</v>
      </c>
      <c r="M46160" s="1">
        <v>41807</v>
      </c>
      <c r="N46160" s="1">
        <v>41807</v>
      </c>
      <c r="O46160"/>
      <c r="P46160"/>
      <c r="Q46160"/>
      <c r="R46160"/>
    </row>
    <row r="46161" spans="1:18" hidden="1" x14ac:dyDescent="0.2">
      <c r="A46161" t="s">
        <v>158863</v>
      </c>
      <c r="B46161" t="s">
        <v>158864</v>
      </c>
      <c r="C46161" t="s">
        <v>158865</v>
      </c>
      <c r="D46161" t="s">
        <v>158866</v>
      </c>
      <c r="E46161">
        <v>40000</v>
      </c>
      <c r="F46161" t="s">
        <v>18</v>
      </c>
      <c r="G46161" t="s">
        <v>25</v>
      </c>
      <c r="H46161" t="s">
        <v>1011</v>
      </c>
      <c r="I46161" t="s">
        <v>1012</v>
      </c>
      <c r="J46161" t="s">
        <v>17986</v>
      </c>
      <c r="K46161">
        <v>1</v>
      </c>
      <c r="M46161" s="1">
        <v>41459</v>
      </c>
      <c r="N46161" s="1">
        <v>41459</v>
      </c>
      <c r="O46161"/>
      <c r="P46161"/>
      <c r="Q46161"/>
      <c r="R46161"/>
    </row>
    <row r="46162" spans="1:18" hidden="1" x14ac:dyDescent="0.2">
      <c r="A46162" t="s">
        <v>158867</v>
      </c>
      <c r="B46162" t="s">
        <v>158868</v>
      </c>
      <c r="C46162" t="s">
        <v>158869</v>
      </c>
      <c r="D46162" t="s">
        <v>544</v>
      </c>
      <c r="E46162" t="s">
        <v>43</v>
      </c>
      <c r="F46162" t="s">
        <v>18</v>
      </c>
      <c r="G46162" t="s">
        <v>1126</v>
      </c>
      <c r="H46162">
        <v>4</v>
      </c>
      <c r="I46162" t="s">
        <v>18594</v>
      </c>
      <c r="J46162" t="s">
        <v>18594</v>
      </c>
      <c r="K46162">
        <v>1</v>
      </c>
      <c r="L46162" s="1">
        <v>41261</v>
      </c>
      <c r="M46162" s="1">
        <v>42282</v>
      </c>
      <c r="N46162" s="1">
        <v>42282</v>
      </c>
      <c r="O46162"/>
      <c r="P46162"/>
      <c r="Q46162"/>
      <c r="R46162"/>
    </row>
    <row r="46163" spans="1:18" hidden="1" x14ac:dyDescent="0.2">
      <c r="A46163" t="s">
        <v>158870</v>
      </c>
      <c r="B46163" t="s">
        <v>158871</v>
      </c>
      <c r="C46163" t="s">
        <v>158872</v>
      </c>
      <c r="D46163" t="s">
        <v>445</v>
      </c>
      <c r="E46163" t="s">
        <v>43</v>
      </c>
      <c r="F46163" t="s">
        <v>18</v>
      </c>
      <c r="G46163" t="s">
        <v>1138</v>
      </c>
      <c r="H46163">
        <v>27</v>
      </c>
      <c r="I46163" t="s">
        <v>1745</v>
      </c>
      <c r="J46163" t="s">
        <v>1746</v>
      </c>
      <c r="K46163">
        <v>1</v>
      </c>
      <c r="L46163" s="1">
        <v>42290</v>
      </c>
      <c r="M46163" s="1">
        <v>42005</v>
      </c>
      <c r="N46163" s="1">
        <v>42005</v>
      </c>
      <c r="O46163"/>
      <c r="P46163"/>
      <c r="Q46163"/>
      <c r="R46163"/>
    </row>
    <row r="46164" spans="1:18" hidden="1" x14ac:dyDescent="0.2">
      <c r="A46164" t="s">
        <v>158873</v>
      </c>
      <c r="B46164" t="s">
        <v>158874</v>
      </c>
      <c r="C46164" t="s">
        <v>158875</v>
      </c>
      <c r="D46164" t="s">
        <v>933</v>
      </c>
      <c r="E46164" t="s">
        <v>43</v>
      </c>
      <c r="F46164" t="s">
        <v>207</v>
      </c>
      <c r="G46164" t="s">
        <v>128</v>
      </c>
      <c r="H46164" t="s">
        <v>5025</v>
      </c>
      <c r="I46164" t="s">
        <v>5026</v>
      </c>
      <c r="J46164" t="s">
        <v>5026</v>
      </c>
      <c r="K46164">
        <v>1</v>
      </c>
      <c r="M46164" s="1">
        <v>40185</v>
      </c>
      <c r="N46164" s="1">
        <v>40185</v>
      </c>
      <c r="O46164"/>
      <c r="P46164"/>
      <c r="Q46164"/>
      <c r="R46164"/>
    </row>
    <row r="46165" spans="1:18" hidden="1" x14ac:dyDescent="0.2">
      <c r="A46165" t="s">
        <v>158876</v>
      </c>
      <c r="B46165" t="s">
        <v>158877</v>
      </c>
      <c r="C46165" t="s">
        <v>158878</v>
      </c>
      <c r="D46165" t="s">
        <v>70</v>
      </c>
      <c r="E46165" t="s">
        <v>43</v>
      </c>
      <c r="F46165" t="s">
        <v>18</v>
      </c>
      <c r="K46165">
        <v>3</v>
      </c>
      <c r="L46165" s="1">
        <v>39051</v>
      </c>
      <c r="M46165" s="1">
        <v>39239</v>
      </c>
      <c r="N46165" s="1">
        <v>39638</v>
      </c>
      <c r="O46165"/>
      <c r="P46165"/>
      <c r="Q46165"/>
      <c r="R46165"/>
    </row>
    <row r="46166" spans="1:18" hidden="1" x14ac:dyDescent="0.2">
      <c r="A46166" t="s">
        <v>158879</v>
      </c>
      <c r="B46166" t="s">
        <v>158880</v>
      </c>
      <c r="C46166" t="s">
        <v>158881</v>
      </c>
      <c r="D46166" t="s">
        <v>12687</v>
      </c>
      <c r="E46166" t="s">
        <v>43</v>
      </c>
      <c r="F46166" t="s">
        <v>18</v>
      </c>
      <c r="G46166" t="s">
        <v>25</v>
      </c>
      <c r="H46166" t="s">
        <v>972</v>
      </c>
      <c r="I46166" t="s">
        <v>973</v>
      </c>
      <c r="J46166" t="s">
        <v>973</v>
      </c>
      <c r="K46166">
        <v>1</v>
      </c>
      <c r="L46166" s="1">
        <v>40980</v>
      </c>
      <c r="M46166" s="1">
        <v>41117</v>
      </c>
      <c r="N46166" s="1">
        <v>41117</v>
      </c>
      <c r="O46166"/>
      <c r="P46166"/>
      <c r="Q46166"/>
      <c r="R46166"/>
    </row>
    <row r="46167" spans="1:18" hidden="1" x14ac:dyDescent="0.2">
      <c r="A46167" t="s">
        <v>158882</v>
      </c>
      <c r="B46167" t="s">
        <v>158883</v>
      </c>
      <c r="C46167" t="s">
        <v>158884</v>
      </c>
      <c r="D46167" t="s">
        <v>158885</v>
      </c>
      <c r="E46167">
        <v>77080</v>
      </c>
      <c r="F46167" t="s">
        <v>18</v>
      </c>
      <c r="G46167" t="s">
        <v>479</v>
      </c>
      <c r="I46167" t="s">
        <v>480</v>
      </c>
      <c r="J46167" t="s">
        <v>480</v>
      </c>
      <c r="K46167">
        <v>2</v>
      </c>
      <c r="L46167" s="1">
        <v>41172</v>
      </c>
      <c r="M46167" s="1">
        <v>41960</v>
      </c>
      <c r="N46167" s="1">
        <v>42192</v>
      </c>
      <c r="O46167"/>
      <c r="P46167"/>
      <c r="Q46167"/>
      <c r="R46167"/>
    </row>
    <row r="46168" spans="1:18" x14ac:dyDescent="0.2">
      <c r="A46168" t="s">
        <v>158886</v>
      </c>
      <c r="B46168" t="s">
        <v>158887</v>
      </c>
      <c r="C46168" t="s">
        <v>158888</v>
      </c>
      <c r="D46168" t="s">
        <v>158889</v>
      </c>
      <c r="E46168">
        <v>500000</v>
      </c>
      <c r="F46168" t="s">
        <v>207</v>
      </c>
      <c r="G46168" t="s">
        <v>2906</v>
      </c>
      <c r="H46168">
        <v>78</v>
      </c>
      <c r="I46168" t="s">
        <v>2907</v>
      </c>
      <c r="J46168" t="s">
        <v>2908</v>
      </c>
      <c r="K46168">
        <v>1</v>
      </c>
      <c r="L46168" s="1">
        <v>40118</v>
      </c>
      <c r="M46168" s="1">
        <v>39142</v>
      </c>
      <c r="N46168" s="1">
        <v>39142</v>
      </c>
    </row>
    <row r="46169" spans="1:18" x14ac:dyDescent="0.2">
      <c r="A46169" t="s">
        <v>158890</v>
      </c>
      <c r="B46169" t="s">
        <v>158891</v>
      </c>
      <c r="C46169" t="s">
        <v>158892</v>
      </c>
      <c r="D46169" t="s">
        <v>70</v>
      </c>
      <c r="E46169">
        <v>10000</v>
      </c>
      <c r="F46169" t="s">
        <v>18</v>
      </c>
      <c r="G46169" t="s">
        <v>37</v>
      </c>
      <c r="H46169">
        <v>22</v>
      </c>
      <c r="I46169" t="s">
        <v>38</v>
      </c>
      <c r="J46169" t="s">
        <v>38</v>
      </c>
      <c r="K46169">
        <v>1</v>
      </c>
      <c r="L46169" s="1">
        <v>41122</v>
      </c>
      <c r="M46169" s="1">
        <v>41122</v>
      </c>
      <c r="N46169" s="1">
        <v>41122</v>
      </c>
    </row>
    <row r="46170" spans="1:18" hidden="1" x14ac:dyDescent="0.2">
      <c r="A46170" t="s">
        <v>158893</v>
      </c>
      <c r="B46170" t="s">
        <v>158894</v>
      </c>
      <c r="C46170" t="s">
        <v>158895</v>
      </c>
      <c r="D46170" t="s">
        <v>11173</v>
      </c>
      <c r="E46170">
        <v>1177588</v>
      </c>
      <c r="F46170" t="s">
        <v>18</v>
      </c>
      <c r="G46170" t="s">
        <v>165</v>
      </c>
      <c r="H46170" t="s">
        <v>8637</v>
      </c>
      <c r="I46170" t="s">
        <v>8728</v>
      </c>
      <c r="J46170" t="s">
        <v>8728</v>
      </c>
      <c r="K46170">
        <v>2</v>
      </c>
      <c r="L46170" s="1">
        <v>40909</v>
      </c>
      <c r="M46170" s="1">
        <v>41631</v>
      </c>
      <c r="N46170" s="1">
        <v>42023</v>
      </c>
      <c r="O46170"/>
      <c r="P46170"/>
      <c r="Q46170"/>
      <c r="R46170"/>
    </row>
    <row r="46171" spans="1:18" hidden="1" x14ac:dyDescent="0.2">
      <c r="A46171" t="s">
        <v>158896</v>
      </c>
      <c r="B46171" t="s">
        <v>158897</v>
      </c>
      <c r="C46171" t="s">
        <v>158898</v>
      </c>
      <c r="D46171" t="s">
        <v>158899</v>
      </c>
      <c r="E46171">
        <v>1000000</v>
      </c>
      <c r="F46171" t="s">
        <v>207</v>
      </c>
      <c r="G46171" t="s">
        <v>458</v>
      </c>
      <c r="H46171">
        <v>48</v>
      </c>
      <c r="I46171" t="s">
        <v>459</v>
      </c>
      <c r="J46171" t="s">
        <v>459</v>
      </c>
      <c r="K46171">
        <v>1</v>
      </c>
      <c r="M46171" s="1">
        <v>41030</v>
      </c>
      <c r="N46171" s="1">
        <v>41030</v>
      </c>
      <c r="O46171"/>
      <c r="P46171"/>
      <c r="Q46171"/>
      <c r="R46171"/>
    </row>
    <row r="46172" spans="1:18" hidden="1" x14ac:dyDescent="0.2">
      <c r="A46172" t="s">
        <v>158900</v>
      </c>
      <c r="B46172" t="s">
        <v>158901</v>
      </c>
      <c r="C46172" t="s">
        <v>158902</v>
      </c>
      <c r="D46172" t="s">
        <v>133596</v>
      </c>
      <c r="E46172">
        <v>250000</v>
      </c>
      <c r="F46172" t="s">
        <v>18</v>
      </c>
      <c r="K46172">
        <v>1</v>
      </c>
      <c r="M46172" s="1">
        <v>41640</v>
      </c>
      <c r="N46172" s="1">
        <v>41640</v>
      </c>
      <c r="O46172"/>
      <c r="P46172"/>
      <c r="Q46172"/>
      <c r="R46172"/>
    </row>
    <row r="46173" spans="1:18" hidden="1" x14ac:dyDescent="0.2">
      <c r="A46173" t="s">
        <v>158903</v>
      </c>
      <c r="B46173" t="s">
        <v>158904</v>
      </c>
      <c r="C46173" t="s">
        <v>158905</v>
      </c>
      <c r="D46173" t="s">
        <v>1316</v>
      </c>
      <c r="E46173" t="s">
        <v>43</v>
      </c>
      <c r="F46173" t="s">
        <v>18</v>
      </c>
      <c r="K46173">
        <v>1</v>
      </c>
      <c r="M46173" s="1">
        <v>41671</v>
      </c>
      <c r="N46173" s="1">
        <v>41671</v>
      </c>
      <c r="O46173"/>
      <c r="P46173"/>
      <c r="Q46173"/>
      <c r="R46173"/>
    </row>
    <row r="46174" spans="1:18" hidden="1" x14ac:dyDescent="0.2">
      <c r="A46174" t="s">
        <v>158906</v>
      </c>
      <c r="B46174" t="s">
        <v>158907</v>
      </c>
      <c r="C46174" t="s">
        <v>158908</v>
      </c>
      <c r="D46174" t="s">
        <v>158909</v>
      </c>
      <c r="E46174" t="s">
        <v>43</v>
      </c>
      <c r="F46174" t="s">
        <v>18</v>
      </c>
      <c r="G46174" t="s">
        <v>1062</v>
      </c>
      <c r="H46174">
        <v>16</v>
      </c>
      <c r="I46174" t="s">
        <v>1704</v>
      </c>
      <c r="J46174" t="s">
        <v>1704</v>
      </c>
      <c r="K46174">
        <v>4</v>
      </c>
      <c r="L46174" s="1">
        <v>40878</v>
      </c>
      <c r="M46174" s="1">
        <v>41548</v>
      </c>
      <c r="N46174" s="1">
        <v>42136</v>
      </c>
      <c r="O46174"/>
      <c r="P46174"/>
      <c r="Q46174"/>
      <c r="R46174"/>
    </row>
    <row r="46175" spans="1:18" hidden="1" x14ac:dyDescent="0.2">
      <c r="A46175" t="s">
        <v>158910</v>
      </c>
      <c r="B46175" t="s">
        <v>158911</v>
      </c>
      <c r="C46175" t="s">
        <v>158912</v>
      </c>
      <c r="D46175" t="s">
        <v>158913</v>
      </c>
      <c r="E46175" t="s">
        <v>43</v>
      </c>
      <c r="F46175" t="s">
        <v>18</v>
      </c>
      <c r="G46175" t="s">
        <v>165</v>
      </c>
      <c r="H46175" t="s">
        <v>166</v>
      </c>
      <c r="I46175" t="s">
        <v>167</v>
      </c>
      <c r="J46175" t="s">
        <v>167</v>
      </c>
      <c r="K46175">
        <v>1</v>
      </c>
      <c r="L46175" s="1">
        <v>41456</v>
      </c>
      <c r="M46175" s="1">
        <v>41986</v>
      </c>
      <c r="N46175" s="1">
        <v>41986</v>
      </c>
      <c r="O46175"/>
      <c r="P46175"/>
      <c r="Q46175"/>
      <c r="R46175"/>
    </row>
    <row r="46176" spans="1:18" hidden="1" x14ac:dyDescent="0.2">
      <c r="A46176" t="s">
        <v>158914</v>
      </c>
      <c r="B46176" t="s">
        <v>158915</v>
      </c>
      <c r="C46176" t="s">
        <v>158916</v>
      </c>
      <c r="D46176" t="s">
        <v>158917</v>
      </c>
      <c r="E46176">
        <v>23800264</v>
      </c>
      <c r="F46176" t="s">
        <v>18</v>
      </c>
      <c r="G46176" t="s">
        <v>25</v>
      </c>
      <c r="H46176" t="s">
        <v>142</v>
      </c>
      <c r="I46176" t="s">
        <v>143</v>
      </c>
      <c r="J46176" t="s">
        <v>143</v>
      </c>
      <c r="K46176">
        <v>6</v>
      </c>
      <c r="L46176" s="1">
        <v>38718</v>
      </c>
      <c r="M46176" s="1">
        <v>40296</v>
      </c>
      <c r="N46176" s="1">
        <v>42321</v>
      </c>
      <c r="O46176"/>
      <c r="P46176"/>
      <c r="Q46176"/>
      <c r="R46176"/>
    </row>
    <row r="46177" spans="1:18" hidden="1" x14ac:dyDescent="0.2">
      <c r="A46177" t="s">
        <v>158918</v>
      </c>
      <c r="B46177" t="s">
        <v>158919</v>
      </c>
      <c r="C46177" t="s">
        <v>158920</v>
      </c>
      <c r="D46177" t="s">
        <v>158921</v>
      </c>
      <c r="E46177">
        <v>66237</v>
      </c>
      <c r="F46177" t="s">
        <v>18</v>
      </c>
      <c r="G46177" t="s">
        <v>1255</v>
      </c>
      <c r="H46177">
        <v>42</v>
      </c>
      <c r="I46177" t="s">
        <v>1256</v>
      </c>
      <c r="J46177" t="s">
        <v>1256</v>
      </c>
      <c r="K46177">
        <v>2</v>
      </c>
      <c r="L46177" s="1">
        <v>41275</v>
      </c>
      <c r="M46177" s="1">
        <v>41760</v>
      </c>
      <c r="N46177" s="1">
        <v>41913</v>
      </c>
      <c r="O46177"/>
      <c r="P46177"/>
      <c r="Q46177"/>
      <c r="R46177"/>
    </row>
    <row r="46178" spans="1:18" x14ac:dyDescent="0.2">
      <c r="A46178" t="s">
        <v>158922</v>
      </c>
      <c r="B46178" t="s">
        <v>158923</v>
      </c>
      <c r="C46178" t="s">
        <v>158924</v>
      </c>
      <c r="D46178" t="s">
        <v>63</v>
      </c>
      <c r="E46178">
        <v>1720000</v>
      </c>
      <c r="F46178" t="s">
        <v>113</v>
      </c>
      <c r="G46178" t="s">
        <v>25</v>
      </c>
      <c r="H46178" t="s">
        <v>64</v>
      </c>
      <c r="I46178" t="s">
        <v>65</v>
      </c>
      <c r="J46178" t="s">
        <v>271</v>
      </c>
      <c r="K46178">
        <v>2</v>
      </c>
      <c r="L46178" s="1">
        <v>40909</v>
      </c>
      <c r="M46178" s="1">
        <v>41348</v>
      </c>
      <c r="N46178" s="1">
        <v>41570</v>
      </c>
    </row>
    <row r="46179" spans="1:18" x14ac:dyDescent="0.2">
      <c r="A46179" t="s">
        <v>158925</v>
      </c>
      <c r="B46179" t="s">
        <v>158926</v>
      </c>
      <c r="C46179" t="s">
        <v>158927</v>
      </c>
      <c r="D46179" t="s">
        <v>158928</v>
      </c>
      <c r="E46179">
        <v>12500000</v>
      </c>
      <c r="F46179" t="s">
        <v>689</v>
      </c>
      <c r="G46179" t="s">
        <v>25</v>
      </c>
      <c r="H46179" t="s">
        <v>1011</v>
      </c>
      <c r="I46179" t="s">
        <v>1012</v>
      </c>
      <c r="J46179" t="s">
        <v>38319</v>
      </c>
      <c r="K46179">
        <v>1</v>
      </c>
      <c r="L46179" s="1">
        <v>33970</v>
      </c>
      <c r="M46179" s="1">
        <v>38327</v>
      </c>
      <c r="N46179" s="1">
        <v>38327</v>
      </c>
    </row>
    <row r="46180" spans="1:18" x14ac:dyDescent="0.2">
      <c r="A46180" t="s">
        <v>158929</v>
      </c>
      <c r="B46180" t="s">
        <v>158930</v>
      </c>
      <c r="C46180" t="s">
        <v>158931</v>
      </c>
      <c r="D46180" t="s">
        <v>158932</v>
      </c>
      <c r="E46180">
        <v>160000</v>
      </c>
      <c r="F46180" t="s">
        <v>18</v>
      </c>
      <c r="G46180" t="s">
        <v>479</v>
      </c>
      <c r="I46180" t="s">
        <v>480</v>
      </c>
      <c r="J46180" t="s">
        <v>480</v>
      </c>
      <c r="K46180">
        <v>1</v>
      </c>
      <c r="L46180" s="1">
        <v>40959</v>
      </c>
      <c r="M46180" s="1">
        <v>41974</v>
      </c>
      <c r="N46180" s="1">
        <v>41974</v>
      </c>
    </row>
    <row r="46181" spans="1:18" hidden="1" x14ac:dyDescent="0.2">
      <c r="A46181" t="s">
        <v>158933</v>
      </c>
      <c r="B46181" t="s">
        <v>158934</v>
      </c>
      <c r="C46181" t="s">
        <v>158935</v>
      </c>
      <c r="D46181" t="s">
        <v>158936</v>
      </c>
      <c r="E46181" t="s">
        <v>43</v>
      </c>
      <c r="F46181" t="s">
        <v>18</v>
      </c>
      <c r="G46181" t="s">
        <v>25</v>
      </c>
      <c r="H46181" t="s">
        <v>106</v>
      </c>
      <c r="I46181" t="s">
        <v>107</v>
      </c>
      <c r="J46181" t="s">
        <v>108</v>
      </c>
      <c r="K46181">
        <v>1</v>
      </c>
      <c r="L46181" s="1">
        <v>39326</v>
      </c>
      <c r="M46181" s="1">
        <v>39309</v>
      </c>
      <c r="N46181" s="1">
        <v>39309</v>
      </c>
      <c r="O46181"/>
      <c r="P46181"/>
      <c r="Q46181"/>
      <c r="R46181"/>
    </row>
    <row r="46182" spans="1:18" x14ac:dyDescent="0.2">
      <c r="A46182" t="s">
        <v>158937</v>
      </c>
      <c r="B46182" t="s">
        <v>158938</v>
      </c>
      <c r="C46182" t="s">
        <v>158939</v>
      </c>
      <c r="D46182" t="s">
        <v>158940</v>
      </c>
      <c r="E46182">
        <v>450000</v>
      </c>
      <c r="F46182" t="s">
        <v>18</v>
      </c>
      <c r="G46182" t="s">
        <v>3985</v>
      </c>
      <c r="H46182">
        <v>3</v>
      </c>
      <c r="I46182" t="s">
        <v>2369</v>
      </c>
      <c r="J46182" t="s">
        <v>3986</v>
      </c>
      <c r="K46182">
        <v>1</v>
      </c>
      <c r="L46182" s="1">
        <v>39083</v>
      </c>
      <c r="M46182" s="1">
        <v>41969</v>
      </c>
      <c r="N46182" s="1">
        <v>41969</v>
      </c>
    </row>
    <row r="46183" spans="1:18" x14ac:dyDescent="0.2">
      <c r="A46183" t="s">
        <v>158941</v>
      </c>
      <c r="B46183" t="s">
        <v>158942</v>
      </c>
      <c r="C46183" t="s">
        <v>158943</v>
      </c>
      <c r="D46183" t="s">
        <v>158944</v>
      </c>
      <c r="E46183">
        <v>3000000</v>
      </c>
      <c r="F46183" t="s">
        <v>18</v>
      </c>
      <c r="G46183" t="s">
        <v>25</v>
      </c>
      <c r="H46183" t="s">
        <v>106</v>
      </c>
      <c r="I46183" t="s">
        <v>107</v>
      </c>
      <c r="J46183" t="s">
        <v>108</v>
      </c>
      <c r="K46183">
        <v>2</v>
      </c>
      <c r="L46183" s="1">
        <v>40909</v>
      </c>
      <c r="M46183" s="1">
        <v>41351</v>
      </c>
      <c r="N46183" s="1">
        <v>41861</v>
      </c>
    </row>
    <row r="46184" spans="1:18" x14ac:dyDescent="0.2">
      <c r="A46184" t="s">
        <v>158945</v>
      </c>
      <c r="B46184" t="s">
        <v>158946</v>
      </c>
      <c r="C46184" t="s">
        <v>158947</v>
      </c>
      <c r="D46184" t="s">
        <v>1377</v>
      </c>
      <c r="E46184">
        <v>600000</v>
      </c>
      <c r="F46184" t="s">
        <v>113</v>
      </c>
      <c r="G46184" t="s">
        <v>25</v>
      </c>
      <c r="H46184" t="s">
        <v>121</v>
      </c>
      <c r="I46184" t="s">
        <v>528</v>
      </c>
      <c r="J46184" t="s">
        <v>37747</v>
      </c>
      <c r="K46184">
        <v>2</v>
      </c>
      <c r="L46184" s="1">
        <v>39387</v>
      </c>
      <c r="M46184" s="1">
        <v>38838</v>
      </c>
      <c r="N46184" s="1">
        <v>39392</v>
      </c>
    </row>
    <row r="46185" spans="1:18" x14ac:dyDescent="0.2">
      <c r="A46185" t="s">
        <v>158948</v>
      </c>
      <c r="B46185" t="s">
        <v>158949</v>
      </c>
      <c r="C46185" t="s">
        <v>158950</v>
      </c>
      <c r="D46185" t="s">
        <v>158951</v>
      </c>
      <c r="E46185">
        <v>650000</v>
      </c>
      <c r="F46185" t="s">
        <v>18</v>
      </c>
      <c r="G46185" t="s">
        <v>25</v>
      </c>
      <c r="H46185" t="s">
        <v>1239</v>
      </c>
      <c r="I46185" t="s">
        <v>1240</v>
      </c>
      <c r="J46185" t="s">
        <v>158952</v>
      </c>
      <c r="K46185">
        <v>1</v>
      </c>
      <c r="L46185" s="1">
        <v>39097</v>
      </c>
      <c r="M46185" s="1">
        <v>41122</v>
      </c>
      <c r="N46185" s="1">
        <v>41122</v>
      </c>
    </row>
    <row r="46186" spans="1:18" x14ac:dyDescent="0.2">
      <c r="A46186" t="s">
        <v>158953</v>
      </c>
      <c r="B46186" t="s">
        <v>158954</v>
      </c>
      <c r="C46186" t="s">
        <v>158955</v>
      </c>
      <c r="D46186" t="s">
        <v>50</v>
      </c>
      <c r="E46186">
        <v>150000</v>
      </c>
      <c r="F46186" t="s">
        <v>18</v>
      </c>
      <c r="G46186" t="s">
        <v>25</v>
      </c>
      <c r="H46186" t="s">
        <v>1239</v>
      </c>
      <c r="I46186" t="s">
        <v>1240</v>
      </c>
      <c r="J46186" t="s">
        <v>3778</v>
      </c>
      <c r="K46186">
        <v>1</v>
      </c>
      <c r="L46186" s="1">
        <v>41659</v>
      </c>
      <c r="M46186" s="1">
        <v>41659</v>
      </c>
      <c r="N46186" s="1">
        <v>41659</v>
      </c>
    </row>
    <row r="46187" spans="1:18" hidden="1" x14ac:dyDescent="0.2">
      <c r="A46187" t="s">
        <v>158956</v>
      </c>
      <c r="B46187" t="s">
        <v>158957</v>
      </c>
      <c r="C46187" t="s">
        <v>158958</v>
      </c>
      <c r="D46187" t="s">
        <v>158959</v>
      </c>
      <c r="E46187">
        <v>26360000</v>
      </c>
      <c r="F46187" t="s">
        <v>207</v>
      </c>
      <c r="G46187" t="s">
        <v>25</v>
      </c>
      <c r="H46187" t="s">
        <v>64</v>
      </c>
      <c r="I46187" t="s">
        <v>65</v>
      </c>
      <c r="J46187" t="s">
        <v>271</v>
      </c>
      <c r="K46187">
        <v>2</v>
      </c>
      <c r="L46187" s="1">
        <v>36892</v>
      </c>
      <c r="M46187" s="1">
        <v>38207</v>
      </c>
      <c r="N46187" s="1">
        <v>39302</v>
      </c>
      <c r="O46187"/>
      <c r="P46187"/>
      <c r="Q46187"/>
      <c r="R46187"/>
    </row>
    <row r="46188" spans="1:18" hidden="1" x14ac:dyDescent="0.2">
      <c r="A46188" t="s">
        <v>158960</v>
      </c>
      <c r="B46188" t="s">
        <v>158961</v>
      </c>
      <c r="C46188" t="s">
        <v>158962</v>
      </c>
      <c r="D46188" t="s">
        <v>158963</v>
      </c>
      <c r="E46188">
        <v>2002378</v>
      </c>
      <c r="F46188" t="s">
        <v>18</v>
      </c>
      <c r="G46188" t="s">
        <v>25</v>
      </c>
      <c r="H46188" t="s">
        <v>3993</v>
      </c>
      <c r="I46188" t="s">
        <v>12495</v>
      </c>
      <c r="J46188" t="s">
        <v>116011</v>
      </c>
      <c r="K46188">
        <v>3</v>
      </c>
      <c r="L46188" s="1">
        <v>39043</v>
      </c>
      <c r="M46188" s="1">
        <v>40897</v>
      </c>
      <c r="N46188" s="1">
        <v>42331</v>
      </c>
      <c r="O46188"/>
      <c r="P46188"/>
      <c r="Q46188"/>
      <c r="R46188"/>
    </row>
    <row r="46189" spans="1:18" x14ac:dyDescent="0.2">
      <c r="A46189" t="s">
        <v>158964</v>
      </c>
      <c r="B46189" t="s">
        <v>158965</v>
      </c>
      <c r="C46189" t="s">
        <v>158966</v>
      </c>
      <c r="D46189" t="s">
        <v>158967</v>
      </c>
      <c r="E46189">
        <v>100000</v>
      </c>
      <c r="F46189" t="s">
        <v>18</v>
      </c>
      <c r="K46189">
        <v>1</v>
      </c>
      <c r="L46189" s="1">
        <v>41306</v>
      </c>
      <c r="M46189" s="1">
        <v>41866</v>
      </c>
      <c r="N46189" s="1">
        <v>41866</v>
      </c>
    </row>
    <row r="46190" spans="1:18" hidden="1" x14ac:dyDescent="0.2">
      <c r="A46190" t="s">
        <v>158968</v>
      </c>
      <c r="B46190" t="s">
        <v>158969</v>
      </c>
      <c r="C46190" t="s">
        <v>158970</v>
      </c>
      <c r="D46190" t="s">
        <v>256</v>
      </c>
      <c r="E46190">
        <v>900135</v>
      </c>
      <c r="F46190" t="s">
        <v>18</v>
      </c>
      <c r="G46190" t="s">
        <v>1138</v>
      </c>
      <c r="H46190">
        <v>27</v>
      </c>
      <c r="I46190" t="s">
        <v>1745</v>
      </c>
      <c r="J46190" t="s">
        <v>86845</v>
      </c>
      <c r="K46190">
        <v>1</v>
      </c>
      <c r="L46190" s="1">
        <v>40544</v>
      </c>
      <c r="M46190" s="1">
        <v>41785</v>
      </c>
      <c r="N46190" s="1">
        <v>41785</v>
      </c>
      <c r="O46190"/>
      <c r="P46190"/>
      <c r="Q46190"/>
      <c r="R46190"/>
    </row>
    <row r="46191" spans="1:18" x14ac:dyDescent="0.2">
      <c r="A46191" t="s">
        <v>158971</v>
      </c>
      <c r="B46191" t="s">
        <v>158972</v>
      </c>
      <c r="C46191" t="s">
        <v>158973</v>
      </c>
      <c r="D46191" t="s">
        <v>158974</v>
      </c>
      <c r="E46191">
        <v>100000000</v>
      </c>
      <c r="F46191" t="s">
        <v>18</v>
      </c>
      <c r="G46191" t="s">
        <v>1138</v>
      </c>
      <c r="H46191">
        <v>2</v>
      </c>
      <c r="I46191" t="s">
        <v>1745</v>
      </c>
      <c r="J46191" t="s">
        <v>1746</v>
      </c>
      <c r="K46191">
        <v>1</v>
      </c>
      <c r="L46191" s="1">
        <v>40544</v>
      </c>
      <c r="M46191" s="1">
        <v>42087</v>
      </c>
      <c r="N46191" s="1">
        <v>42087</v>
      </c>
    </row>
    <row r="46192" spans="1:18" x14ac:dyDescent="0.2">
      <c r="A46192" t="s">
        <v>158975</v>
      </c>
      <c r="B46192" t="s">
        <v>158976</v>
      </c>
      <c r="C46192" t="s">
        <v>158977</v>
      </c>
      <c r="D46192" t="s">
        <v>158978</v>
      </c>
      <c r="E46192">
        <v>300000</v>
      </c>
      <c r="F46192" t="s">
        <v>207</v>
      </c>
      <c r="G46192" t="s">
        <v>222</v>
      </c>
      <c r="H46192">
        <v>7</v>
      </c>
      <c r="I46192" t="s">
        <v>293</v>
      </c>
      <c r="J46192" t="s">
        <v>293</v>
      </c>
      <c r="K46192">
        <v>2</v>
      </c>
      <c r="L46192" s="1">
        <v>39203</v>
      </c>
      <c r="M46192" s="1">
        <v>39203</v>
      </c>
      <c r="N46192" s="1">
        <v>39600</v>
      </c>
    </row>
    <row r="46193" spans="1:18" x14ac:dyDescent="0.2">
      <c r="A46193" t="s">
        <v>158979</v>
      </c>
      <c r="B46193" t="s">
        <v>158980</v>
      </c>
      <c r="C46193" t="s">
        <v>158981</v>
      </c>
      <c r="D46193" t="s">
        <v>158982</v>
      </c>
      <c r="E46193">
        <v>4100000</v>
      </c>
      <c r="F46193" t="s">
        <v>18</v>
      </c>
      <c r="G46193" t="s">
        <v>25</v>
      </c>
      <c r="H46193" t="s">
        <v>158</v>
      </c>
      <c r="I46193" t="s">
        <v>244</v>
      </c>
      <c r="J46193" t="s">
        <v>244</v>
      </c>
      <c r="K46193">
        <v>2</v>
      </c>
      <c r="L46193" s="1">
        <v>40360</v>
      </c>
      <c r="M46193" s="1">
        <v>41549</v>
      </c>
      <c r="N46193" s="1">
        <v>42146</v>
      </c>
    </row>
    <row r="46194" spans="1:18" x14ac:dyDescent="0.2">
      <c r="A46194" t="s">
        <v>158983</v>
      </c>
      <c r="B46194" t="s">
        <v>158984</v>
      </c>
      <c r="C46194" t="s">
        <v>158985</v>
      </c>
      <c r="D46194" t="s">
        <v>158986</v>
      </c>
      <c r="E46194">
        <v>6100000</v>
      </c>
      <c r="F46194" t="s">
        <v>18</v>
      </c>
      <c r="G46194" t="s">
        <v>25</v>
      </c>
      <c r="H46194" t="s">
        <v>106</v>
      </c>
      <c r="I46194" t="s">
        <v>107</v>
      </c>
      <c r="J46194" t="s">
        <v>108</v>
      </c>
      <c r="K46194">
        <v>3</v>
      </c>
      <c r="L46194" s="1">
        <v>40544</v>
      </c>
      <c r="M46194" s="1">
        <v>40547</v>
      </c>
      <c r="N46194" s="1">
        <v>42193</v>
      </c>
    </row>
    <row r="46195" spans="1:18" hidden="1" x14ac:dyDescent="0.2">
      <c r="A46195" t="s">
        <v>158987</v>
      </c>
      <c r="B46195" t="s">
        <v>158988</v>
      </c>
      <c r="C46195" t="s">
        <v>158989</v>
      </c>
      <c r="D46195" t="s">
        <v>158990</v>
      </c>
      <c r="E46195">
        <v>72582</v>
      </c>
      <c r="F46195" t="s">
        <v>18</v>
      </c>
      <c r="G46195" t="s">
        <v>128</v>
      </c>
      <c r="H46195" t="s">
        <v>129</v>
      </c>
      <c r="I46195" t="s">
        <v>130</v>
      </c>
      <c r="J46195" t="s">
        <v>130</v>
      </c>
      <c r="K46195">
        <v>2</v>
      </c>
      <c r="L46195" s="1">
        <v>40756</v>
      </c>
      <c r="M46195" s="1">
        <v>40836</v>
      </c>
      <c r="N46195" s="1">
        <v>41135</v>
      </c>
      <c r="O46195"/>
      <c r="P46195"/>
      <c r="Q46195"/>
      <c r="R46195"/>
    </row>
    <row r="46196" spans="1:18" x14ac:dyDescent="0.2">
      <c r="A46196" t="s">
        <v>158991</v>
      </c>
      <c r="B46196" t="s">
        <v>158992</v>
      </c>
      <c r="C46196" t="s">
        <v>158993</v>
      </c>
      <c r="D46196" t="s">
        <v>158994</v>
      </c>
      <c r="E46196">
        <v>1300000</v>
      </c>
      <c r="F46196" t="s">
        <v>18</v>
      </c>
      <c r="G46196" t="s">
        <v>25</v>
      </c>
      <c r="H46196" t="s">
        <v>106</v>
      </c>
      <c r="I46196" t="s">
        <v>107</v>
      </c>
      <c r="J46196" t="s">
        <v>108</v>
      </c>
      <c r="K46196">
        <v>2</v>
      </c>
      <c r="L46196" s="1">
        <v>40848</v>
      </c>
      <c r="M46196" s="1">
        <v>40993</v>
      </c>
      <c r="N46196" s="1">
        <v>41358</v>
      </c>
    </row>
    <row r="46197" spans="1:18" hidden="1" x14ac:dyDescent="0.2">
      <c r="A46197" t="s">
        <v>158995</v>
      </c>
      <c r="B46197" t="s">
        <v>158996</v>
      </c>
      <c r="C46197" t="s">
        <v>158997</v>
      </c>
      <c r="D46197" t="s">
        <v>42</v>
      </c>
      <c r="E46197">
        <v>1306000</v>
      </c>
      <c r="F46197" t="s">
        <v>18</v>
      </c>
      <c r="G46197" t="s">
        <v>25</v>
      </c>
      <c r="H46197" t="s">
        <v>158</v>
      </c>
      <c r="I46197" t="s">
        <v>159</v>
      </c>
      <c r="J46197" t="s">
        <v>145549</v>
      </c>
      <c r="K46197">
        <v>3</v>
      </c>
      <c r="L46197" s="1">
        <v>41275</v>
      </c>
      <c r="M46197" s="1">
        <v>41773</v>
      </c>
      <c r="N46197" s="1">
        <v>42206</v>
      </c>
      <c r="O46197"/>
      <c r="P46197"/>
      <c r="Q46197"/>
      <c r="R46197"/>
    </row>
    <row r="46198" spans="1:18" hidden="1" x14ac:dyDescent="0.2">
      <c r="A46198" t="s">
        <v>158998</v>
      </c>
      <c r="B46198" t="s">
        <v>158999</v>
      </c>
      <c r="C46198" t="s">
        <v>159000</v>
      </c>
      <c r="D46198" t="s">
        <v>159001</v>
      </c>
      <c r="E46198">
        <v>153531</v>
      </c>
      <c r="F46198" t="s">
        <v>18</v>
      </c>
      <c r="G46198" t="s">
        <v>366</v>
      </c>
      <c r="H46198">
        <v>27</v>
      </c>
      <c r="I46198" t="s">
        <v>5348</v>
      </c>
      <c r="J46198" t="s">
        <v>8300</v>
      </c>
      <c r="K46198">
        <v>1</v>
      </c>
      <c r="L46198" s="1">
        <v>41336</v>
      </c>
      <c r="M46198" s="1">
        <v>41502</v>
      </c>
      <c r="N46198" s="1">
        <v>41502</v>
      </c>
      <c r="O46198"/>
      <c r="P46198"/>
      <c r="Q46198"/>
      <c r="R46198"/>
    </row>
    <row r="46199" spans="1:18" x14ac:dyDescent="0.2">
      <c r="A46199" t="s">
        <v>159002</v>
      </c>
      <c r="B46199" t="s">
        <v>159003</v>
      </c>
      <c r="C46199" t="s">
        <v>159004</v>
      </c>
      <c r="D46199" t="s">
        <v>357</v>
      </c>
      <c r="E46199">
        <v>20000000</v>
      </c>
      <c r="F46199" t="s">
        <v>18</v>
      </c>
      <c r="K46199">
        <v>1</v>
      </c>
      <c r="L46199" s="1">
        <v>39814</v>
      </c>
      <c r="M46199" s="1">
        <v>42158</v>
      </c>
      <c r="N46199" s="1">
        <v>42158</v>
      </c>
    </row>
    <row r="46200" spans="1:18" x14ac:dyDescent="0.2">
      <c r="A46200" t="s">
        <v>159005</v>
      </c>
      <c r="B46200" t="s">
        <v>159006</v>
      </c>
      <c r="C46200" t="s">
        <v>159007</v>
      </c>
      <c r="D46200" t="s">
        <v>159008</v>
      </c>
      <c r="E46200">
        <v>85000</v>
      </c>
      <c r="F46200" t="s">
        <v>18</v>
      </c>
      <c r="G46200" t="s">
        <v>57</v>
      </c>
      <c r="H46200" t="s">
        <v>202</v>
      </c>
      <c r="I46200" t="s">
        <v>203</v>
      </c>
      <c r="J46200" t="s">
        <v>203</v>
      </c>
      <c r="K46200">
        <v>1</v>
      </c>
      <c r="L46200" s="1">
        <v>37987</v>
      </c>
      <c r="M46200" s="1">
        <v>42219</v>
      </c>
      <c r="N46200" s="1">
        <v>42219</v>
      </c>
    </row>
    <row r="46201" spans="1:18" hidden="1" x14ac:dyDescent="0.2">
      <c r="A46201" t="s">
        <v>159009</v>
      </c>
      <c r="B46201" t="s">
        <v>159010</v>
      </c>
      <c r="C46201" t="s">
        <v>159011</v>
      </c>
      <c r="D46201" t="s">
        <v>159012</v>
      </c>
      <c r="E46201" t="s">
        <v>43</v>
      </c>
      <c r="F46201" t="s">
        <v>18</v>
      </c>
      <c r="K46201">
        <v>2</v>
      </c>
      <c r="L46201" s="1">
        <v>40795</v>
      </c>
      <c r="M46201" s="1">
        <v>41127</v>
      </c>
      <c r="N46201" s="1">
        <v>41562</v>
      </c>
      <c r="O46201"/>
      <c r="P46201"/>
      <c r="Q46201"/>
      <c r="R46201"/>
    </row>
    <row r="46202" spans="1:18" x14ac:dyDescent="0.2">
      <c r="A46202" t="s">
        <v>159013</v>
      </c>
      <c r="B46202" t="s">
        <v>159014</v>
      </c>
      <c r="C46202" t="s">
        <v>159015</v>
      </c>
      <c r="D46202" t="s">
        <v>264</v>
      </c>
      <c r="E46202">
        <v>8600000</v>
      </c>
      <c r="F46202" t="s">
        <v>18</v>
      </c>
      <c r="G46202" t="s">
        <v>25</v>
      </c>
      <c r="H46202" t="s">
        <v>64</v>
      </c>
      <c r="I46202" t="s">
        <v>65</v>
      </c>
      <c r="J46202" t="s">
        <v>100</v>
      </c>
      <c r="K46202">
        <v>2</v>
      </c>
      <c r="L46202" s="1">
        <v>40179</v>
      </c>
      <c r="M46202" s="1">
        <v>40639</v>
      </c>
      <c r="N46202" s="1">
        <v>42218</v>
      </c>
    </row>
    <row r="46203" spans="1:18" hidden="1" x14ac:dyDescent="0.2">
      <c r="A46203" t="s">
        <v>159016</v>
      </c>
      <c r="B46203" t="s">
        <v>159017</v>
      </c>
      <c r="C46203" t="s">
        <v>159018</v>
      </c>
      <c r="D46203" t="s">
        <v>2479</v>
      </c>
      <c r="E46203">
        <v>15170000</v>
      </c>
      <c r="F46203" t="s">
        <v>18</v>
      </c>
      <c r="G46203" t="s">
        <v>128</v>
      </c>
      <c r="H46203" t="s">
        <v>129</v>
      </c>
      <c r="I46203" t="s">
        <v>130</v>
      </c>
      <c r="J46203" t="s">
        <v>130</v>
      </c>
      <c r="K46203">
        <v>1</v>
      </c>
      <c r="M46203" s="1">
        <v>39430</v>
      </c>
      <c r="N46203" s="1">
        <v>39430</v>
      </c>
      <c r="O46203"/>
      <c r="P46203"/>
      <c r="Q46203"/>
      <c r="R46203"/>
    </row>
    <row r="46204" spans="1:18" hidden="1" x14ac:dyDescent="0.2">
      <c r="A46204" t="s">
        <v>159019</v>
      </c>
      <c r="B46204" t="s">
        <v>159020</v>
      </c>
      <c r="C46204" t="s">
        <v>159021</v>
      </c>
      <c r="D46204" t="s">
        <v>159022</v>
      </c>
      <c r="E46204">
        <v>189195</v>
      </c>
      <c r="F46204" t="s">
        <v>18</v>
      </c>
      <c r="G46204" t="s">
        <v>552</v>
      </c>
      <c r="H46204">
        <v>29</v>
      </c>
      <c r="I46204" t="s">
        <v>749</v>
      </c>
      <c r="J46204" t="s">
        <v>749</v>
      </c>
      <c r="K46204">
        <v>1</v>
      </c>
      <c r="L46204" s="1">
        <v>41169</v>
      </c>
      <c r="M46204" s="1">
        <v>41092</v>
      </c>
      <c r="N46204" s="1">
        <v>41092</v>
      </c>
      <c r="O46204"/>
      <c r="P46204"/>
      <c r="Q46204"/>
      <c r="R46204"/>
    </row>
    <row r="46205" spans="1:18" x14ac:dyDescent="0.2">
      <c r="A46205" t="s">
        <v>159023</v>
      </c>
      <c r="B46205" t="s">
        <v>159024</v>
      </c>
      <c r="C46205" t="s">
        <v>159025</v>
      </c>
      <c r="D46205" t="s">
        <v>159026</v>
      </c>
      <c r="E46205">
        <v>33000</v>
      </c>
      <c r="F46205" t="s">
        <v>18</v>
      </c>
      <c r="G46205" t="s">
        <v>25</v>
      </c>
      <c r="H46205" t="s">
        <v>158</v>
      </c>
      <c r="I46205" t="s">
        <v>244</v>
      </c>
      <c r="J46205" t="s">
        <v>327</v>
      </c>
      <c r="K46205">
        <v>1</v>
      </c>
      <c r="L46205" s="1">
        <v>41690</v>
      </c>
      <c r="M46205" s="1">
        <v>41614</v>
      </c>
      <c r="N46205" s="1">
        <v>41614</v>
      </c>
    </row>
    <row r="46206" spans="1:18" hidden="1" x14ac:dyDescent="0.2">
      <c r="A46206" t="s">
        <v>159027</v>
      </c>
      <c r="B46206" t="s">
        <v>159028</v>
      </c>
      <c r="C46206" t="s">
        <v>159029</v>
      </c>
      <c r="D46206" t="s">
        <v>159030</v>
      </c>
      <c r="E46206">
        <v>3196787.3569999998</v>
      </c>
      <c r="F46206" t="s">
        <v>18</v>
      </c>
      <c r="G46206" t="s">
        <v>623</v>
      </c>
      <c r="H46206">
        <v>1</v>
      </c>
      <c r="I46206" t="s">
        <v>624</v>
      </c>
      <c r="J46206" t="s">
        <v>137830</v>
      </c>
      <c r="K46206">
        <v>5</v>
      </c>
      <c r="L46206" s="1">
        <v>40513</v>
      </c>
      <c r="M46206" s="1">
        <v>40299</v>
      </c>
      <c r="N46206" s="1">
        <v>42248</v>
      </c>
      <c r="O46206"/>
      <c r="P46206"/>
      <c r="Q46206"/>
      <c r="R46206"/>
    </row>
    <row r="46207" spans="1:18" x14ac:dyDescent="0.2">
      <c r="A46207" t="s">
        <v>159031</v>
      </c>
      <c r="B46207" t="s">
        <v>159032</v>
      </c>
      <c r="C46207" t="s">
        <v>159033</v>
      </c>
      <c r="D46207" t="s">
        <v>42</v>
      </c>
      <c r="E46207">
        <v>80000</v>
      </c>
      <c r="F46207" t="s">
        <v>18</v>
      </c>
      <c r="G46207" t="s">
        <v>25</v>
      </c>
      <c r="H46207" t="s">
        <v>142</v>
      </c>
      <c r="I46207" t="s">
        <v>143</v>
      </c>
      <c r="J46207" t="s">
        <v>19207</v>
      </c>
      <c r="K46207">
        <v>1</v>
      </c>
      <c r="L46207" s="1">
        <v>40544</v>
      </c>
      <c r="M46207" s="1">
        <v>41025</v>
      </c>
      <c r="N46207" s="1">
        <v>41025</v>
      </c>
    </row>
    <row r="46208" spans="1:18" hidden="1" x14ac:dyDescent="0.2">
      <c r="A46208" t="s">
        <v>159034</v>
      </c>
      <c r="B46208" t="s">
        <v>159035</v>
      </c>
      <c r="C46208" t="s">
        <v>159036</v>
      </c>
      <c r="D46208" t="s">
        <v>2326</v>
      </c>
      <c r="E46208">
        <v>1100006</v>
      </c>
      <c r="F46208" t="s">
        <v>18</v>
      </c>
      <c r="G46208" t="s">
        <v>25</v>
      </c>
      <c r="H46208" t="s">
        <v>1011</v>
      </c>
      <c r="I46208" t="s">
        <v>1035</v>
      </c>
      <c r="J46208" t="s">
        <v>1035</v>
      </c>
      <c r="K46208">
        <v>1</v>
      </c>
      <c r="L46208" s="1">
        <v>36161</v>
      </c>
      <c r="M46208" s="1">
        <v>40038</v>
      </c>
      <c r="N46208" s="1">
        <v>40038</v>
      </c>
      <c r="O46208"/>
      <c r="P46208"/>
      <c r="Q46208"/>
      <c r="R46208"/>
    </row>
    <row r="46209" spans="1:18" hidden="1" x14ac:dyDescent="0.2">
      <c r="A46209" t="s">
        <v>159037</v>
      </c>
      <c r="B46209" t="s">
        <v>159038</v>
      </c>
      <c r="C46209" t="s">
        <v>159039</v>
      </c>
      <c r="D46209" t="s">
        <v>159040</v>
      </c>
      <c r="E46209">
        <v>65952</v>
      </c>
      <c r="F46209" t="s">
        <v>18</v>
      </c>
      <c r="G46209" t="s">
        <v>1062</v>
      </c>
      <c r="H46209">
        <v>16</v>
      </c>
      <c r="I46209" t="s">
        <v>1704</v>
      </c>
      <c r="J46209" t="s">
        <v>1704</v>
      </c>
      <c r="K46209">
        <v>1</v>
      </c>
      <c r="M46209" s="1">
        <v>41877</v>
      </c>
      <c r="N46209" s="1">
        <v>41877</v>
      </c>
      <c r="O46209"/>
      <c r="P46209"/>
      <c r="Q46209"/>
      <c r="R46209"/>
    </row>
    <row r="46210" spans="1:18" hidden="1" x14ac:dyDescent="0.2">
      <c r="A46210" t="s">
        <v>159041</v>
      </c>
      <c r="B46210" t="s">
        <v>159042</v>
      </c>
      <c r="D46210" t="s">
        <v>42</v>
      </c>
      <c r="E46210" t="s">
        <v>43</v>
      </c>
      <c r="F46210" t="s">
        <v>18</v>
      </c>
      <c r="G46210" t="s">
        <v>699</v>
      </c>
      <c r="H46210">
        <v>2</v>
      </c>
      <c r="I46210" t="s">
        <v>700</v>
      </c>
      <c r="J46210" t="s">
        <v>958</v>
      </c>
      <c r="K46210">
        <v>1</v>
      </c>
      <c r="L46210" s="1">
        <v>41823</v>
      </c>
      <c r="M46210" s="1">
        <v>41823</v>
      </c>
      <c r="N46210" s="1">
        <v>41823</v>
      </c>
      <c r="O46210"/>
      <c r="P46210"/>
      <c r="Q46210"/>
      <c r="R46210"/>
    </row>
    <row r="46211" spans="1:18" hidden="1" x14ac:dyDescent="0.2">
      <c r="A46211" t="s">
        <v>159043</v>
      </c>
      <c r="B46211" t="s">
        <v>159044</v>
      </c>
      <c r="C46211" t="s">
        <v>159045</v>
      </c>
      <c r="D46211" t="s">
        <v>159046</v>
      </c>
      <c r="E46211" t="s">
        <v>43</v>
      </c>
      <c r="F46211" t="s">
        <v>207</v>
      </c>
      <c r="K46211">
        <v>1</v>
      </c>
      <c r="L46211" s="1">
        <v>41395</v>
      </c>
      <c r="M46211" s="1">
        <v>41883</v>
      </c>
      <c r="N46211" s="1">
        <v>41883</v>
      </c>
      <c r="O46211"/>
      <c r="P46211"/>
      <c r="Q46211"/>
      <c r="R46211"/>
    </row>
    <row r="46212" spans="1:18" x14ac:dyDescent="0.2">
      <c r="A46212" t="s">
        <v>159047</v>
      </c>
      <c r="B46212" t="s">
        <v>159048</v>
      </c>
      <c r="C46212" t="s">
        <v>159049</v>
      </c>
      <c r="D46212" t="s">
        <v>70</v>
      </c>
      <c r="E46212">
        <v>40000</v>
      </c>
      <c r="F46212" t="s">
        <v>18</v>
      </c>
      <c r="G46212" t="s">
        <v>76</v>
      </c>
      <c r="H46212">
        <v>12</v>
      </c>
      <c r="I46212" t="s">
        <v>77</v>
      </c>
      <c r="J46212" t="s">
        <v>77</v>
      </c>
      <c r="K46212">
        <v>1</v>
      </c>
      <c r="L46212" s="1">
        <v>41275</v>
      </c>
      <c r="M46212" s="1">
        <v>41347</v>
      </c>
      <c r="N46212" s="1">
        <v>41347</v>
      </c>
    </row>
    <row r="46213" spans="1:18" hidden="1" x14ac:dyDescent="0.2">
      <c r="A46213" t="s">
        <v>159050</v>
      </c>
      <c r="B46213" t="s">
        <v>159051</v>
      </c>
      <c r="C46213" t="s">
        <v>159052</v>
      </c>
      <c r="D46213" t="s">
        <v>42</v>
      </c>
      <c r="E46213" t="s">
        <v>43</v>
      </c>
      <c r="F46213" t="s">
        <v>18</v>
      </c>
      <c r="G46213" t="s">
        <v>1062</v>
      </c>
      <c r="H46213">
        <v>13</v>
      </c>
      <c r="I46213" t="s">
        <v>13183</v>
      </c>
      <c r="J46213" t="s">
        <v>13183</v>
      </c>
      <c r="K46213">
        <v>1</v>
      </c>
      <c r="L46213" s="1">
        <v>39904</v>
      </c>
      <c r="M46213" s="1">
        <v>40179</v>
      </c>
      <c r="N46213" s="1">
        <v>40179</v>
      </c>
      <c r="O46213"/>
      <c r="P46213"/>
      <c r="Q46213"/>
      <c r="R46213"/>
    </row>
    <row r="46214" spans="1:18" x14ac:dyDescent="0.2">
      <c r="A46214" t="s">
        <v>159053</v>
      </c>
      <c r="B46214" t="s">
        <v>159054</v>
      </c>
      <c r="C46214" t="s">
        <v>159055</v>
      </c>
      <c r="D46214" t="s">
        <v>21731</v>
      </c>
      <c r="E46214">
        <v>82000000</v>
      </c>
      <c r="F46214" t="s">
        <v>18</v>
      </c>
      <c r="G46214" t="s">
        <v>2318</v>
      </c>
      <c r="H46214">
        <v>8</v>
      </c>
      <c r="I46214" t="s">
        <v>3176</v>
      </c>
      <c r="J46214" t="s">
        <v>159056</v>
      </c>
      <c r="K46214">
        <v>1</v>
      </c>
      <c r="L46214" s="1">
        <v>40909</v>
      </c>
      <c r="M46214" s="1">
        <v>42205</v>
      </c>
      <c r="N46214" s="1">
        <v>42205</v>
      </c>
    </row>
    <row r="46215" spans="1:18" x14ac:dyDescent="0.2">
      <c r="A46215" t="s">
        <v>159057</v>
      </c>
      <c r="B46215" t="s">
        <v>159058</v>
      </c>
      <c r="C46215" t="s">
        <v>159059</v>
      </c>
      <c r="D46215" t="s">
        <v>159060</v>
      </c>
      <c r="E46215">
        <v>1700000</v>
      </c>
      <c r="F46215" t="s">
        <v>207</v>
      </c>
      <c r="G46215" t="s">
        <v>699</v>
      </c>
      <c r="H46215">
        <v>6</v>
      </c>
      <c r="I46215" t="s">
        <v>13643</v>
      </c>
      <c r="J46215" t="s">
        <v>17788</v>
      </c>
      <c r="K46215">
        <v>1</v>
      </c>
      <c r="L46215" s="1">
        <v>38749</v>
      </c>
      <c r="M46215" s="1">
        <v>39754</v>
      </c>
      <c r="N46215" s="1">
        <v>39754</v>
      </c>
    </row>
    <row r="46216" spans="1:18" x14ac:dyDescent="0.2">
      <c r="A46216" t="s">
        <v>159061</v>
      </c>
      <c r="B46216" t="s">
        <v>159062</v>
      </c>
      <c r="C46216" t="s">
        <v>159063</v>
      </c>
      <c r="D46216" t="s">
        <v>159064</v>
      </c>
      <c r="E46216">
        <v>25000</v>
      </c>
      <c r="F46216" t="s">
        <v>18</v>
      </c>
      <c r="K46216">
        <v>1</v>
      </c>
      <c r="L46216" s="1">
        <v>41281</v>
      </c>
      <c r="M46216" s="1">
        <v>41699</v>
      </c>
      <c r="N46216" s="1">
        <v>41699</v>
      </c>
    </row>
    <row r="46217" spans="1:18" hidden="1" x14ac:dyDescent="0.2">
      <c r="A46217" t="s">
        <v>159065</v>
      </c>
      <c r="B46217" t="s">
        <v>159066</v>
      </c>
      <c r="C46217" t="s">
        <v>159067</v>
      </c>
      <c r="D46217" t="s">
        <v>15565</v>
      </c>
      <c r="E46217">
        <v>250000</v>
      </c>
      <c r="F46217" t="s">
        <v>18</v>
      </c>
      <c r="G46217" t="s">
        <v>25</v>
      </c>
      <c r="H46217" t="s">
        <v>64</v>
      </c>
      <c r="I46217" t="s">
        <v>65</v>
      </c>
      <c r="J46217" t="s">
        <v>984</v>
      </c>
      <c r="K46217">
        <v>1</v>
      </c>
      <c r="M46217" s="1">
        <v>42321</v>
      </c>
      <c r="N46217" s="1">
        <v>42321</v>
      </c>
      <c r="O46217"/>
      <c r="P46217"/>
      <c r="Q46217"/>
      <c r="R46217"/>
    </row>
    <row r="46218" spans="1:18" hidden="1" x14ac:dyDescent="0.2">
      <c r="A46218" t="s">
        <v>159068</v>
      </c>
      <c r="B46218" t="s">
        <v>159069</v>
      </c>
      <c r="C46218" t="s">
        <v>159070</v>
      </c>
      <c r="D46218" t="s">
        <v>4890</v>
      </c>
      <c r="E46218">
        <v>128770</v>
      </c>
      <c r="F46218" t="s">
        <v>18</v>
      </c>
      <c r="G46218" t="s">
        <v>128</v>
      </c>
      <c r="H46218" t="s">
        <v>129</v>
      </c>
      <c r="I46218" t="s">
        <v>130</v>
      </c>
      <c r="J46218" t="s">
        <v>130</v>
      </c>
      <c r="K46218">
        <v>1</v>
      </c>
      <c r="L46218" s="1">
        <v>41255</v>
      </c>
      <c r="M46218" s="1">
        <v>41183</v>
      </c>
      <c r="N46218" s="1">
        <v>41183</v>
      </c>
      <c r="O46218"/>
      <c r="P46218"/>
      <c r="Q46218"/>
      <c r="R46218"/>
    </row>
    <row r="46219" spans="1:18" hidden="1" x14ac:dyDescent="0.2">
      <c r="A46219" t="s">
        <v>159071</v>
      </c>
      <c r="B46219" t="s">
        <v>159072</v>
      </c>
      <c r="C46219" t="s">
        <v>159073</v>
      </c>
      <c r="D46219" t="s">
        <v>2479</v>
      </c>
      <c r="E46219">
        <v>188321</v>
      </c>
      <c r="F46219" t="s">
        <v>18</v>
      </c>
      <c r="G46219" t="s">
        <v>341</v>
      </c>
      <c r="H46219">
        <v>11</v>
      </c>
      <c r="I46219" t="s">
        <v>497</v>
      </c>
      <c r="J46219" t="s">
        <v>497</v>
      </c>
      <c r="K46219">
        <v>1</v>
      </c>
      <c r="L46219" s="1">
        <v>40238</v>
      </c>
      <c r="M46219" s="1">
        <v>41282</v>
      </c>
      <c r="N46219" s="1">
        <v>41282</v>
      </c>
      <c r="O46219"/>
      <c r="P46219"/>
      <c r="Q46219"/>
      <c r="R46219"/>
    </row>
    <row r="46220" spans="1:18" hidden="1" x14ac:dyDescent="0.2">
      <c r="A46220" t="s">
        <v>159074</v>
      </c>
      <c r="B46220" t="s">
        <v>159075</v>
      </c>
      <c r="C46220" t="s">
        <v>159076</v>
      </c>
      <c r="D46220" t="s">
        <v>357</v>
      </c>
      <c r="E46220">
        <v>4499997</v>
      </c>
      <c r="F46220" t="s">
        <v>18</v>
      </c>
      <c r="G46220" t="s">
        <v>25</v>
      </c>
      <c r="H46220" t="s">
        <v>64</v>
      </c>
      <c r="I46220" t="s">
        <v>6512</v>
      </c>
      <c r="J46220" t="s">
        <v>13131</v>
      </c>
      <c r="K46220">
        <v>2</v>
      </c>
      <c r="L46220" s="1">
        <v>41275</v>
      </c>
      <c r="M46220" s="1">
        <v>42137</v>
      </c>
      <c r="N46220" s="1">
        <v>42313</v>
      </c>
      <c r="O46220"/>
      <c r="P46220"/>
      <c r="Q46220"/>
      <c r="R46220"/>
    </row>
    <row r="46221" spans="1:18" x14ac:dyDescent="0.2">
      <c r="A46221" t="s">
        <v>159077</v>
      </c>
      <c r="B46221" t="s">
        <v>159078</v>
      </c>
      <c r="C46221" t="s">
        <v>159079</v>
      </c>
      <c r="D46221" t="s">
        <v>159080</v>
      </c>
      <c r="E46221">
        <v>1500000</v>
      </c>
      <c r="F46221" t="s">
        <v>18</v>
      </c>
      <c r="G46221" t="s">
        <v>25</v>
      </c>
      <c r="H46221" t="s">
        <v>64</v>
      </c>
      <c r="I46221" t="s">
        <v>65</v>
      </c>
      <c r="J46221" t="s">
        <v>71</v>
      </c>
      <c r="K46221">
        <v>2</v>
      </c>
      <c r="L46221" s="1">
        <v>40909</v>
      </c>
      <c r="M46221" s="1">
        <v>40695</v>
      </c>
      <c r="N46221" s="1">
        <v>41668</v>
      </c>
    </row>
    <row r="46222" spans="1:18" hidden="1" x14ac:dyDescent="0.2">
      <c r="A46222" t="s">
        <v>159081</v>
      </c>
      <c r="B46222" t="s">
        <v>159082</v>
      </c>
      <c r="C46222" t="s">
        <v>159083</v>
      </c>
      <c r="D46222" t="s">
        <v>11126</v>
      </c>
      <c r="E46222" t="s">
        <v>43</v>
      </c>
      <c r="F46222" t="s">
        <v>18</v>
      </c>
      <c r="K46222">
        <v>1</v>
      </c>
      <c r="L46222" s="1">
        <v>41953</v>
      </c>
      <c r="M46222" s="1">
        <v>42005</v>
      </c>
      <c r="N46222" s="1">
        <v>42005</v>
      </c>
      <c r="O46222"/>
      <c r="P46222"/>
      <c r="Q46222"/>
      <c r="R46222"/>
    </row>
    <row r="46223" spans="1:18" hidden="1" x14ac:dyDescent="0.2">
      <c r="A46223" t="s">
        <v>159084</v>
      </c>
      <c r="B46223" t="s">
        <v>159085</v>
      </c>
      <c r="C46223" t="s">
        <v>159086</v>
      </c>
      <c r="D46223" t="s">
        <v>159087</v>
      </c>
      <c r="E46223" t="s">
        <v>43</v>
      </c>
      <c r="F46223" t="s">
        <v>18</v>
      </c>
      <c r="G46223" t="s">
        <v>4881</v>
      </c>
      <c r="I46223" t="s">
        <v>4882</v>
      </c>
      <c r="J46223" t="s">
        <v>4882</v>
      </c>
      <c r="K46223">
        <v>1</v>
      </c>
      <c r="L46223" s="1">
        <v>38718</v>
      </c>
      <c r="M46223" s="1">
        <v>41586</v>
      </c>
      <c r="N46223" s="1">
        <v>41586</v>
      </c>
      <c r="O46223"/>
      <c r="P46223"/>
      <c r="Q46223"/>
      <c r="R46223"/>
    </row>
    <row r="46224" spans="1:18" hidden="1" x14ac:dyDescent="0.2">
      <c r="A46224" t="s">
        <v>159088</v>
      </c>
      <c r="B46224" t="s">
        <v>159089</v>
      </c>
      <c r="C46224" t="s">
        <v>159090</v>
      </c>
      <c r="D46224" t="s">
        <v>42</v>
      </c>
      <c r="E46224">
        <v>43449200</v>
      </c>
      <c r="F46224" t="s">
        <v>18</v>
      </c>
      <c r="G46224" t="s">
        <v>165</v>
      </c>
      <c r="H46224" t="s">
        <v>166</v>
      </c>
      <c r="I46224" t="s">
        <v>167</v>
      </c>
      <c r="J46224" t="s">
        <v>167</v>
      </c>
      <c r="K46224">
        <v>3</v>
      </c>
      <c r="L46224" s="1">
        <v>36526</v>
      </c>
      <c r="M46224" s="1">
        <v>38965</v>
      </c>
      <c r="N46224" s="1">
        <v>40794</v>
      </c>
      <c r="O46224"/>
      <c r="P46224"/>
      <c r="Q46224"/>
      <c r="R46224"/>
    </row>
    <row r="46225" spans="1:18" hidden="1" x14ac:dyDescent="0.2">
      <c r="A46225" t="s">
        <v>159091</v>
      </c>
      <c r="B46225" t="s">
        <v>159092</v>
      </c>
      <c r="C46225" t="s">
        <v>159093</v>
      </c>
      <c r="D46225" t="s">
        <v>36</v>
      </c>
      <c r="E46225" t="s">
        <v>43</v>
      </c>
      <c r="F46225" t="s">
        <v>18</v>
      </c>
      <c r="G46225" t="s">
        <v>25</v>
      </c>
      <c r="H46225" t="s">
        <v>64</v>
      </c>
      <c r="I46225" t="s">
        <v>65</v>
      </c>
      <c r="J46225" t="s">
        <v>66</v>
      </c>
      <c r="K46225">
        <v>1</v>
      </c>
      <c r="L46225" s="1">
        <v>40179</v>
      </c>
      <c r="M46225" s="1">
        <v>41275</v>
      </c>
      <c r="N46225" s="1">
        <v>41275</v>
      </c>
      <c r="O46225"/>
      <c r="P46225"/>
      <c r="Q46225"/>
      <c r="R46225"/>
    </row>
    <row r="46226" spans="1:18" hidden="1" x14ac:dyDescent="0.2">
      <c r="A46226" t="s">
        <v>159094</v>
      </c>
      <c r="B46226" t="s">
        <v>159095</v>
      </c>
      <c r="D46226" t="s">
        <v>42</v>
      </c>
      <c r="E46226">
        <v>23260000</v>
      </c>
      <c r="F46226" t="s">
        <v>113</v>
      </c>
      <c r="G46226" t="s">
        <v>25</v>
      </c>
      <c r="H46226" t="s">
        <v>121</v>
      </c>
      <c r="I46226" t="s">
        <v>8803</v>
      </c>
      <c r="J46226" t="s">
        <v>8804</v>
      </c>
      <c r="K46226">
        <v>3</v>
      </c>
      <c r="L46226" s="1">
        <v>37257</v>
      </c>
      <c r="M46226" s="1">
        <v>37915</v>
      </c>
      <c r="N46226" s="1">
        <v>38876</v>
      </c>
      <c r="O46226"/>
      <c r="P46226"/>
      <c r="Q46226"/>
      <c r="R46226"/>
    </row>
    <row r="46227" spans="1:18" hidden="1" x14ac:dyDescent="0.2">
      <c r="A46227" t="s">
        <v>159096</v>
      </c>
      <c r="B46227" t="s">
        <v>159097</v>
      </c>
      <c r="C46227" t="s">
        <v>159098</v>
      </c>
      <c r="D46227" t="s">
        <v>42</v>
      </c>
      <c r="E46227">
        <v>12700000</v>
      </c>
      <c r="F46227" t="s">
        <v>113</v>
      </c>
      <c r="G46227" t="s">
        <v>25</v>
      </c>
      <c r="H46227" t="s">
        <v>142</v>
      </c>
      <c r="I46227" t="s">
        <v>143</v>
      </c>
      <c r="J46227" t="s">
        <v>143</v>
      </c>
      <c r="K46227">
        <v>3</v>
      </c>
      <c r="M46227" s="1">
        <v>37620</v>
      </c>
      <c r="N46227" s="1">
        <v>38037</v>
      </c>
      <c r="O46227"/>
      <c r="P46227"/>
      <c r="Q46227"/>
      <c r="R46227"/>
    </row>
    <row r="46228" spans="1:18" hidden="1" x14ac:dyDescent="0.2">
      <c r="A46228" t="s">
        <v>159099</v>
      </c>
      <c r="B46228" t="s">
        <v>159100</v>
      </c>
      <c r="E46228" t="s">
        <v>43</v>
      </c>
      <c r="F46228" t="s">
        <v>18</v>
      </c>
      <c r="K46228">
        <v>5</v>
      </c>
      <c r="M46228" s="1">
        <v>41115</v>
      </c>
      <c r="N46228" s="1">
        <v>41647</v>
      </c>
      <c r="O46228"/>
      <c r="P46228"/>
      <c r="Q46228"/>
      <c r="R46228"/>
    </row>
    <row r="46229" spans="1:18" hidden="1" x14ac:dyDescent="0.2">
      <c r="A46229" t="s">
        <v>159101</v>
      </c>
      <c r="B46229" t="s">
        <v>159102</v>
      </c>
      <c r="D46229" t="s">
        <v>159103</v>
      </c>
      <c r="E46229">
        <v>97525</v>
      </c>
      <c r="F46229" t="s">
        <v>18</v>
      </c>
      <c r="G46229" t="s">
        <v>341</v>
      </c>
      <c r="H46229">
        <v>11</v>
      </c>
      <c r="I46229" t="s">
        <v>497</v>
      </c>
      <c r="J46229" t="s">
        <v>497</v>
      </c>
      <c r="K46229">
        <v>1</v>
      </c>
      <c r="L46229" s="1">
        <v>41699</v>
      </c>
      <c r="M46229" s="1">
        <v>41775</v>
      </c>
      <c r="N46229" s="1">
        <v>41775</v>
      </c>
      <c r="O46229"/>
      <c r="P46229"/>
      <c r="Q46229"/>
      <c r="R46229"/>
    </row>
    <row r="46230" spans="1:18" x14ac:dyDescent="0.2">
      <c r="A46230" t="s">
        <v>159104</v>
      </c>
      <c r="B46230" t="s">
        <v>159105</v>
      </c>
      <c r="C46230" t="s">
        <v>159106</v>
      </c>
      <c r="D46230" t="s">
        <v>159107</v>
      </c>
      <c r="E46230">
        <v>16300000</v>
      </c>
      <c r="F46230" t="s">
        <v>18</v>
      </c>
      <c r="G46230" t="s">
        <v>25</v>
      </c>
      <c r="H46230" t="s">
        <v>158</v>
      </c>
      <c r="I46230" t="s">
        <v>244</v>
      </c>
      <c r="J46230" t="s">
        <v>244</v>
      </c>
      <c r="K46230">
        <v>2</v>
      </c>
      <c r="L46230" s="1">
        <v>41244</v>
      </c>
      <c r="M46230" s="1">
        <v>41353</v>
      </c>
      <c r="N46230" s="1">
        <v>41765</v>
      </c>
    </row>
    <row r="46231" spans="1:18" x14ac:dyDescent="0.2">
      <c r="A46231" t="s">
        <v>159108</v>
      </c>
      <c r="B46231" t="s">
        <v>159109</v>
      </c>
      <c r="D46231" t="s">
        <v>1384</v>
      </c>
      <c r="E46231">
        <v>25000000</v>
      </c>
      <c r="F46231" t="s">
        <v>18</v>
      </c>
      <c r="G46231" t="s">
        <v>25</v>
      </c>
      <c r="H46231" t="s">
        <v>64</v>
      </c>
      <c r="I46231" t="s">
        <v>65</v>
      </c>
      <c r="J46231" t="s">
        <v>114</v>
      </c>
      <c r="K46231">
        <v>1</v>
      </c>
      <c r="L46231" s="1">
        <v>37622</v>
      </c>
      <c r="M46231" s="1">
        <v>38882</v>
      </c>
      <c r="N46231" s="1">
        <v>38882</v>
      </c>
    </row>
    <row r="46232" spans="1:18" x14ac:dyDescent="0.2">
      <c r="A46232" t="s">
        <v>159110</v>
      </c>
      <c r="B46232" t="s">
        <v>159111</v>
      </c>
      <c r="C46232" t="s">
        <v>159112</v>
      </c>
      <c r="D46232" t="s">
        <v>36</v>
      </c>
      <c r="E46232">
        <v>300000</v>
      </c>
      <c r="F46232" t="s">
        <v>207</v>
      </c>
      <c r="G46232" t="s">
        <v>25</v>
      </c>
      <c r="H46232" t="s">
        <v>1011</v>
      </c>
      <c r="I46232" t="s">
        <v>1035</v>
      </c>
      <c r="J46232" t="s">
        <v>1035</v>
      </c>
      <c r="K46232">
        <v>1</v>
      </c>
      <c r="L46232" s="1">
        <v>39052</v>
      </c>
      <c r="M46232" s="1">
        <v>39508</v>
      </c>
      <c r="N46232" s="1">
        <v>39508</v>
      </c>
    </row>
    <row r="46233" spans="1:18" x14ac:dyDescent="0.2">
      <c r="A46233" t="s">
        <v>159113</v>
      </c>
      <c r="B46233" t="s">
        <v>159114</v>
      </c>
      <c r="C46233" t="s">
        <v>159115</v>
      </c>
      <c r="D46233" t="s">
        <v>42</v>
      </c>
      <c r="E46233">
        <v>30000</v>
      </c>
      <c r="F46233" t="s">
        <v>18</v>
      </c>
      <c r="G46233" t="s">
        <v>37</v>
      </c>
      <c r="H46233">
        <v>23</v>
      </c>
      <c r="I46233" t="s">
        <v>182</v>
      </c>
      <c r="J46233" t="s">
        <v>182</v>
      </c>
      <c r="K46233">
        <v>1</v>
      </c>
      <c r="L46233" s="1">
        <v>39416</v>
      </c>
      <c r="M46233" s="1">
        <v>40544</v>
      </c>
      <c r="N46233" s="1">
        <v>40544</v>
      </c>
    </row>
    <row r="46234" spans="1:18" hidden="1" x14ac:dyDescent="0.2">
      <c r="A46234" t="s">
        <v>159116</v>
      </c>
      <c r="B46234" t="s">
        <v>159117</v>
      </c>
      <c r="C46234" t="s">
        <v>159118</v>
      </c>
      <c r="D46234" t="s">
        <v>70</v>
      </c>
      <c r="E46234">
        <v>891177</v>
      </c>
      <c r="F46234" t="s">
        <v>207</v>
      </c>
      <c r="G46234" t="s">
        <v>128</v>
      </c>
      <c r="H46234" t="s">
        <v>129</v>
      </c>
      <c r="I46234" t="s">
        <v>130</v>
      </c>
      <c r="J46234" t="s">
        <v>130</v>
      </c>
      <c r="K46234">
        <v>1</v>
      </c>
      <c r="L46234" s="1">
        <v>37622</v>
      </c>
      <c r="M46234" s="1">
        <v>39706</v>
      </c>
      <c r="N46234" s="1">
        <v>39706</v>
      </c>
      <c r="O46234"/>
      <c r="P46234"/>
      <c r="Q46234"/>
      <c r="R46234"/>
    </row>
    <row r="46235" spans="1:18" hidden="1" x14ac:dyDescent="0.2">
      <c r="A46235" t="s">
        <v>159119</v>
      </c>
      <c r="B46235" t="s">
        <v>159120</v>
      </c>
      <c r="C46235" t="s">
        <v>159121</v>
      </c>
      <c r="D46235" t="s">
        <v>70</v>
      </c>
      <c r="E46235" t="s">
        <v>43</v>
      </c>
      <c r="F46235" t="s">
        <v>18</v>
      </c>
      <c r="K46235">
        <v>1</v>
      </c>
      <c r="L46235" s="1">
        <v>38353</v>
      </c>
      <c r="M46235" s="1">
        <v>41275</v>
      </c>
      <c r="N46235" s="1">
        <v>41275</v>
      </c>
      <c r="O46235"/>
      <c r="P46235"/>
      <c r="Q46235"/>
      <c r="R46235"/>
    </row>
    <row r="46236" spans="1:18" hidden="1" x14ac:dyDescent="0.2">
      <c r="A46236" t="s">
        <v>159122</v>
      </c>
      <c r="B46236" t="s">
        <v>159123</v>
      </c>
      <c r="C46236" t="s">
        <v>159124</v>
      </c>
      <c r="D46236" t="s">
        <v>58238</v>
      </c>
      <c r="E46236" t="s">
        <v>43</v>
      </c>
      <c r="F46236" t="s">
        <v>18</v>
      </c>
      <c r="G46236" t="s">
        <v>37</v>
      </c>
      <c r="H46236">
        <v>22</v>
      </c>
      <c r="I46236" t="s">
        <v>38</v>
      </c>
      <c r="J46236" t="s">
        <v>38</v>
      </c>
      <c r="K46236">
        <v>2</v>
      </c>
      <c r="L46236" s="1">
        <v>36892</v>
      </c>
      <c r="M46236" s="1">
        <v>36892</v>
      </c>
      <c r="N46236" s="1">
        <v>39052</v>
      </c>
      <c r="O46236"/>
      <c r="P46236"/>
      <c r="Q46236"/>
      <c r="R46236"/>
    </row>
    <row r="46237" spans="1:18" x14ac:dyDescent="0.2">
      <c r="A46237" t="s">
        <v>159125</v>
      </c>
      <c r="B46237" t="s">
        <v>159126</v>
      </c>
      <c r="C46237" t="s">
        <v>159127</v>
      </c>
      <c r="D46237" t="s">
        <v>42</v>
      </c>
      <c r="E46237">
        <v>350000</v>
      </c>
      <c r="F46237" t="s">
        <v>18</v>
      </c>
      <c r="G46237" t="s">
        <v>57</v>
      </c>
      <c r="H46237" t="s">
        <v>58</v>
      </c>
      <c r="I46237" t="s">
        <v>59</v>
      </c>
      <c r="J46237" t="s">
        <v>59</v>
      </c>
      <c r="K46237">
        <v>1</v>
      </c>
      <c r="L46237" s="1">
        <v>40807</v>
      </c>
      <c r="M46237" s="1">
        <v>41395</v>
      </c>
      <c r="N46237" s="1">
        <v>41395</v>
      </c>
    </row>
    <row r="46238" spans="1:18" x14ac:dyDescent="0.2">
      <c r="A46238" t="s">
        <v>159128</v>
      </c>
      <c r="B46238" t="s">
        <v>159129</v>
      </c>
      <c r="C46238" t="s">
        <v>159130</v>
      </c>
      <c r="D46238" t="s">
        <v>159131</v>
      </c>
      <c r="E46238">
        <v>150000</v>
      </c>
      <c r="F46238" t="s">
        <v>18</v>
      </c>
      <c r="G46238" t="s">
        <v>25</v>
      </c>
      <c r="H46238" t="s">
        <v>430</v>
      </c>
      <c r="I46238" t="s">
        <v>528</v>
      </c>
      <c r="J46238" t="s">
        <v>323</v>
      </c>
      <c r="K46238">
        <v>2</v>
      </c>
      <c r="L46238" s="1">
        <v>40537</v>
      </c>
      <c r="M46238" s="1">
        <v>40603</v>
      </c>
      <c r="N46238" s="1">
        <v>40709</v>
      </c>
    </row>
    <row r="46239" spans="1:18" hidden="1" x14ac:dyDescent="0.2">
      <c r="A46239" t="s">
        <v>159132</v>
      </c>
      <c r="B46239" t="s">
        <v>159133</v>
      </c>
      <c r="C46239" t="s">
        <v>159134</v>
      </c>
      <c r="D46239" t="s">
        <v>56</v>
      </c>
      <c r="E46239">
        <v>7516103</v>
      </c>
      <c r="F46239" t="s">
        <v>18</v>
      </c>
      <c r="G46239" t="s">
        <v>25</v>
      </c>
      <c r="H46239" t="s">
        <v>1011</v>
      </c>
      <c r="I46239" t="s">
        <v>1012</v>
      </c>
      <c r="J46239" t="s">
        <v>29253</v>
      </c>
      <c r="K46239">
        <v>6</v>
      </c>
      <c r="L46239" s="1">
        <v>39448</v>
      </c>
      <c r="M46239" s="1">
        <v>40193</v>
      </c>
      <c r="N46239" s="1">
        <v>42150</v>
      </c>
      <c r="O46239"/>
      <c r="P46239"/>
      <c r="Q46239"/>
      <c r="R46239"/>
    </row>
    <row r="46240" spans="1:18" x14ac:dyDescent="0.2">
      <c r="A46240" t="s">
        <v>159135</v>
      </c>
      <c r="B46240" t="s">
        <v>159136</v>
      </c>
      <c r="C46240" t="s">
        <v>159137</v>
      </c>
      <c r="D46240" t="s">
        <v>70</v>
      </c>
      <c r="E46240">
        <v>30000</v>
      </c>
      <c r="F46240" t="s">
        <v>18</v>
      </c>
      <c r="G46240" t="s">
        <v>25</v>
      </c>
      <c r="H46240" t="s">
        <v>286</v>
      </c>
      <c r="I46240" t="s">
        <v>578</v>
      </c>
      <c r="J46240" t="s">
        <v>93461</v>
      </c>
      <c r="K46240">
        <v>1</v>
      </c>
      <c r="L46240" s="1">
        <v>40695</v>
      </c>
      <c r="M46240" s="1">
        <v>41618</v>
      </c>
      <c r="N46240" s="1">
        <v>41618</v>
      </c>
    </row>
    <row r="46241" spans="1:18" hidden="1" x14ac:dyDescent="0.2">
      <c r="A46241" t="s">
        <v>159138</v>
      </c>
      <c r="B46241" t="s">
        <v>159139</v>
      </c>
      <c r="C46241" t="s">
        <v>159140</v>
      </c>
      <c r="D46241" t="s">
        <v>159141</v>
      </c>
      <c r="E46241">
        <v>918015</v>
      </c>
      <c r="F46241" t="s">
        <v>18</v>
      </c>
      <c r="G46241" t="s">
        <v>1138</v>
      </c>
      <c r="H46241">
        <v>15</v>
      </c>
      <c r="I46241" t="s">
        <v>2775</v>
      </c>
      <c r="J46241" t="s">
        <v>159142</v>
      </c>
      <c r="K46241">
        <v>5</v>
      </c>
      <c r="L46241" s="1">
        <v>41275</v>
      </c>
      <c r="M46241" s="1">
        <v>41275</v>
      </c>
      <c r="N46241" s="1">
        <v>41821</v>
      </c>
      <c r="O46241"/>
      <c r="P46241"/>
      <c r="Q46241"/>
      <c r="R46241"/>
    </row>
    <row r="46242" spans="1:18" x14ac:dyDescent="0.2">
      <c r="A46242" t="s">
        <v>159143</v>
      </c>
      <c r="B46242" t="s">
        <v>159144</v>
      </c>
      <c r="C46242" t="s">
        <v>159145</v>
      </c>
      <c r="D46242" t="s">
        <v>159146</v>
      </c>
      <c r="E46242">
        <v>9300000</v>
      </c>
      <c r="F46242" t="s">
        <v>18</v>
      </c>
      <c r="G46242" t="s">
        <v>2318</v>
      </c>
      <c r="H46242">
        <v>4</v>
      </c>
      <c r="I46242" t="s">
        <v>53348</v>
      </c>
      <c r="J46242" t="s">
        <v>53348</v>
      </c>
      <c r="K46242">
        <v>3</v>
      </c>
      <c r="L46242" s="1">
        <v>41275</v>
      </c>
      <c r="M46242" s="1">
        <v>41522</v>
      </c>
      <c r="N46242" s="1">
        <v>42307</v>
      </c>
    </row>
    <row r="46243" spans="1:18" hidden="1" x14ac:dyDescent="0.2">
      <c r="A46243" t="s">
        <v>159147</v>
      </c>
      <c r="B46243" t="s">
        <v>159148</v>
      </c>
      <c r="C46243" t="s">
        <v>159149</v>
      </c>
      <c r="D46243" t="s">
        <v>159150</v>
      </c>
      <c r="E46243">
        <v>7207</v>
      </c>
      <c r="F46243" t="s">
        <v>207</v>
      </c>
      <c r="G46243" t="s">
        <v>2906</v>
      </c>
      <c r="H46243">
        <v>78</v>
      </c>
      <c r="I46243" t="s">
        <v>2907</v>
      </c>
      <c r="J46243" t="s">
        <v>2907</v>
      </c>
      <c r="K46243">
        <v>1</v>
      </c>
      <c r="L46243" s="1">
        <v>40756</v>
      </c>
      <c r="M46243" s="1">
        <v>40756</v>
      </c>
      <c r="N46243" s="1">
        <v>40756</v>
      </c>
      <c r="O46243"/>
      <c r="P46243"/>
      <c r="Q46243"/>
      <c r="R46243"/>
    </row>
    <row r="46244" spans="1:18" hidden="1" x14ac:dyDescent="0.2">
      <c r="A46244" t="s">
        <v>159151</v>
      </c>
      <c r="B46244" t="s">
        <v>159152</v>
      </c>
      <c r="C46244" t="s">
        <v>159153</v>
      </c>
      <c r="D46244" t="s">
        <v>159154</v>
      </c>
      <c r="E46244">
        <v>15000</v>
      </c>
      <c r="F46244" t="s">
        <v>18</v>
      </c>
      <c r="G46244" t="s">
        <v>25</v>
      </c>
      <c r="H46244" t="s">
        <v>64</v>
      </c>
      <c r="I46244" t="s">
        <v>65</v>
      </c>
      <c r="J46244" t="s">
        <v>71</v>
      </c>
      <c r="K46244">
        <v>1</v>
      </c>
      <c r="M46244" s="1">
        <v>40969</v>
      </c>
      <c r="N46244" s="1">
        <v>40969</v>
      </c>
      <c r="O46244"/>
      <c r="P46244"/>
      <c r="Q46244"/>
      <c r="R46244"/>
    </row>
    <row r="46245" spans="1:18" x14ac:dyDescent="0.2">
      <c r="A46245" t="s">
        <v>159155</v>
      </c>
      <c r="B46245" t="s">
        <v>159156</v>
      </c>
      <c r="C46245" t="s">
        <v>159157</v>
      </c>
      <c r="D46245" t="s">
        <v>35770</v>
      </c>
      <c r="E46245">
        <v>20000</v>
      </c>
      <c r="F46245" t="s">
        <v>18</v>
      </c>
      <c r="G46245" t="s">
        <v>12817</v>
      </c>
      <c r="H46245">
        <v>17</v>
      </c>
      <c r="I46245" t="s">
        <v>159158</v>
      </c>
      <c r="J46245" t="s">
        <v>159159</v>
      </c>
      <c r="K46245">
        <v>1</v>
      </c>
      <c r="L46245" s="1">
        <v>41275</v>
      </c>
      <c r="M46245" s="1">
        <v>41486</v>
      </c>
      <c r="N46245" s="1">
        <v>41486</v>
      </c>
    </row>
    <row r="46246" spans="1:18" hidden="1" x14ac:dyDescent="0.2">
      <c r="A46246" t="s">
        <v>159160</v>
      </c>
      <c r="B46246" t="s">
        <v>159161</v>
      </c>
      <c r="C46246" t="s">
        <v>159162</v>
      </c>
      <c r="D46246" t="s">
        <v>159163</v>
      </c>
      <c r="E46246">
        <v>4993674.6789999995</v>
      </c>
      <c r="F46246" t="s">
        <v>18</v>
      </c>
      <c r="G46246" t="s">
        <v>128</v>
      </c>
      <c r="H46246" t="s">
        <v>129</v>
      </c>
      <c r="I46246" t="s">
        <v>130</v>
      </c>
      <c r="J46246" t="s">
        <v>130</v>
      </c>
      <c r="K46246">
        <v>1</v>
      </c>
      <c r="L46246" s="1">
        <v>40544</v>
      </c>
      <c r="M46246" s="1">
        <v>41730</v>
      </c>
      <c r="N46246" s="1">
        <v>41730</v>
      </c>
      <c r="O46246"/>
      <c r="P46246"/>
      <c r="Q46246"/>
      <c r="R46246"/>
    </row>
    <row r="46247" spans="1:18" hidden="1" x14ac:dyDescent="0.2">
      <c r="A46247" t="s">
        <v>159164</v>
      </c>
      <c r="B46247" t="s">
        <v>159165</v>
      </c>
      <c r="C46247" t="s">
        <v>159166</v>
      </c>
      <c r="D46247" t="s">
        <v>159167</v>
      </c>
      <c r="E46247">
        <v>22864</v>
      </c>
      <c r="F46247" t="s">
        <v>18</v>
      </c>
      <c r="G46247" t="s">
        <v>57</v>
      </c>
      <c r="H46247" t="s">
        <v>202</v>
      </c>
      <c r="I46247" t="s">
        <v>203</v>
      </c>
      <c r="J46247" t="s">
        <v>33013</v>
      </c>
      <c r="K46247">
        <v>1</v>
      </c>
      <c r="L46247" s="1">
        <v>41699</v>
      </c>
      <c r="M46247" s="1">
        <v>41884</v>
      </c>
      <c r="N46247" s="1">
        <v>41884</v>
      </c>
      <c r="O46247"/>
      <c r="P46247"/>
      <c r="Q46247"/>
      <c r="R46247"/>
    </row>
    <row r="46248" spans="1:18" hidden="1" x14ac:dyDescent="0.2">
      <c r="A46248" t="s">
        <v>159168</v>
      </c>
      <c r="B46248" t="s">
        <v>159169</v>
      </c>
      <c r="C46248" t="s">
        <v>159170</v>
      </c>
      <c r="D46248" t="s">
        <v>159171</v>
      </c>
      <c r="E46248">
        <v>1000000</v>
      </c>
      <c r="F46248" t="s">
        <v>207</v>
      </c>
      <c r="G46248" t="s">
        <v>458</v>
      </c>
      <c r="H46248">
        <v>71</v>
      </c>
      <c r="I46248" t="s">
        <v>2472</v>
      </c>
      <c r="J46248" t="s">
        <v>2473</v>
      </c>
      <c r="K46248">
        <v>1</v>
      </c>
      <c r="M46248" s="1">
        <v>41153</v>
      </c>
      <c r="N46248" s="1">
        <v>41153</v>
      </c>
      <c r="O46248"/>
      <c r="P46248"/>
      <c r="Q46248"/>
      <c r="R46248"/>
    </row>
    <row r="46249" spans="1:18" x14ac:dyDescent="0.2">
      <c r="A46249" t="s">
        <v>159172</v>
      </c>
      <c r="B46249" t="s">
        <v>159173</v>
      </c>
      <c r="C46249" t="s">
        <v>159174</v>
      </c>
      <c r="D46249" t="s">
        <v>50</v>
      </c>
      <c r="E46249">
        <v>500000</v>
      </c>
      <c r="F46249" t="s">
        <v>18</v>
      </c>
      <c r="G46249" t="s">
        <v>57</v>
      </c>
      <c r="H46249" t="s">
        <v>202</v>
      </c>
      <c r="I46249" t="s">
        <v>203</v>
      </c>
      <c r="J46249" t="s">
        <v>203</v>
      </c>
      <c r="K46249">
        <v>1</v>
      </c>
      <c r="L46249" s="1">
        <v>40544</v>
      </c>
      <c r="M46249" s="1">
        <v>40739</v>
      </c>
      <c r="N46249" s="1">
        <v>40739</v>
      </c>
    </row>
    <row r="46250" spans="1:18" x14ac:dyDescent="0.2">
      <c r="A46250" t="s">
        <v>159175</v>
      </c>
      <c r="B46250" t="s">
        <v>159176</v>
      </c>
      <c r="C46250" t="s">
        <v>159177</v>
      </c>
      <c r="D46250" t="s">
        <v>159178</v>
      </c>
      <c r="E46250">
        <v>5100000</v>
      </c>
      <c r="F46250" t="s">
        <v>18</v>
      </c>
      <c r="G46250" t="s">
        <v>128</v>
      </c>
      <c r="H46250" t="s">
        <v>129</v>
      </c>
      <c r="I46250" t="s">
        <v>130</v>
      </c>
      <c r="J46250" t="s">
        <v>130</v>
      </c>
      <c r="K46250">
        <v>2</v>
      </c>
      <c r="L46250" s="1">
        <v>40536</v>
      </c>
      <c r="M46250" s="1">
        <v>40609</v>
      </c>
      <c r="N46250" s="1">
        <v>41424</v>
      </c>
    </row>
    <row r="46251" spans="1:18" hidden="1" x14ac:dyDescent="0.2">
      <c r="A46251" t="s">
        <v>159179</v>
      </c>
      <c r="B46251" t="s">
        <v>159180</v>
      </c>
      <c r="C46251" t="s">
        <v>159181</v>
      </c>
      <c r="D46251" t="s">
        <v>140548</v>
      </c>
      <c r="E46251">
        <v>50733</v>
      </c>
      <c r="F46251" t="s">
        <v>18</v>
      </c>
      <c r="G46251" t="s">
        <v>4937</v>
      </c>
      <c r="H46251">
        <v>9</v>
      </c>
      <c r="I46251" t="s">
        <v>7376</v>
      </c>
      <c r="J46251" t="s">
        <v>7376</v>
      </c>
      <c r="K46251">
        <v>1</v>
      </c>
      <c r="M46251" s="1">
        <v>41244</v>
      </c>
      <c r="N46251" s="1">
        <v>41244</v>
      </c>
      <c r="O46251"/>
      <c r="P46251"/>
      <c r="Q46251"/>
      <c r="R46251"/>
    </row>
    <row r="46252" spans="1:18" hidden="1" x14ac:dyDescent="0.2">
      <c r="A46252" t="s">
        <v>159182</v>
      </c>
      <c r="B46252" t="s">
        <v>159183</v>
      </c>
      <c r="C46252" t="s">
        <v>159184</v>
      </c>
      <c r="D46252" t="s">
        <v>159185</v>
      </c>
      <c r="E46252" t="s">
        <v>43</v>
      </c>
      <c r="F46252" t="s">
        <v>18</v>
      </c>
      <c r="G46252" t="s">
        <v>699</v>
      </c>
      <c r="H46252">
        <v>5</v>
      </c>
      <c r="I46252" t="s">
        <v>700</v>
      </c>
      <c r="J46252" t="s">
        <v>700</v>
      </c>
      <c r="K46252">
        <v>1</v>
      </c>
      <c r="L46252" s="1">
        <v>40399</v>
      </c>
      <c r="M46252" s="1">
        <v>41012</v>
      </c>
      <c r="N46252" s="1">
        <v>41012</v>
      </c>
      <c r="O46252"/>
      <c r="P46252"/>
      <c r="Q46252"/>
      <c r="R46252"/>
    </row>
    <row r="46253" spans="1:18" hidden="1" x14ac:dyDescent="0.2">
      <c r="A46253" t="s">
        <v>159186</v>
      </c>
      <c r="B46253" t="s">
        <v>159187</v>
      </c>
      <c r="C46253" t="s">
        <v>159188</v>
      </c>
      <c r="D46253" t="s">
        <v>56</v>
      </c>
      <c r="E46253">
        <v>24497760</v>
      </c>
      <c r="F46253" t="s">
        <v>207</v>
      </c>
      <c r="G46253" t="s">
        <v>222</v>
      </c>
      <c r="H46253">
        <v>2</v>
      </c>
      <c r="I46253" t="s">
        <v>223</v>
      </c>
      <c r="J46253" t="s">
        <v>19738</v>
      </c>
      <c r="K46253">
        <v>3</v>
      </c>
      <c r="M46253" s="1">
        <v>37741</v>
      </c>
      <c r="N46253" s="1">
        <v>41621</v>
      </c>
      <c r="O46253"/>
      <c r="P46253"/>
      <c r="Q46253"/>
      <c r="R46253"/>
    </row>
    <row r="46254" spans="1:18" x14ac:dyDescent="0.2">
      <c r="A46254" t="s">
        <v>159189</v>
      </c>
      <c r="B46254" t="s">
        <v>159190</v>
      </c>
      <c r="C46254" t="s">
        <v>159191</v>
      </c>
      <c r="D46254" t="s">
        <v>1503</v>
      </c>
      <c r="E46254">
        <v>49000000</v>
      </c>
      <c r="F46254" t="s">
        <v>207</v>
      </c>
      <c r="G46254" t="s">
        <v>25</v>
      </c>
      <c r="H46254" t="s">
        <v>64</v>
      </c>
      <c r="I46254" t="s">
        <v>65</v>
      </c>
      <c r="J46254" t="s">
        <v>2971</v>
      </c>
      <c r="K46254">
        <v>5</v>
      </c>
      <c r="L46254" s="1">
        <v>37622</v>
      </c>
      <c r="M46254" s="1">
        <v>38566</v>
      </c>
      <c r="N46254" s="1">
        <v>40091</v>
      </c>
    </row>
    <row r="46255" spans="1:18" x14ac:dyDescent="0.2">
      <c r="A46255" t="s">
        <v>159192</v>
      </c>
      <c r="B46255" t="s">
        <v>159193</v>
      </c>
      <c r="C46255" t="s">
        <v>159194</v>
      </c>
      <c r="D46255" t="s">
        <v>159195</v>
      </c>
      <c r="E46255">
        <v>17750000</v>
      </c>
      <c r="F46255" t="s">
        <v>18</v>
      </c>
      <c r="G46255" t="s">
        <v>25</v>
      </c>
      <c r="H46255" t="s">
        <v>158</v>
      </c>
      <c r="I46255" t="s">
        <v>244</v>
      </c>
      <c r="J46255" t="s">
        <v>244</v>
      </c>
      <c r="K46255">
        <v>1</v>
      </c>
      <c r="L46255" s="1">
        <v>40179</v>
      </c>
      <c r="M46255" s="1">
        <v>40522</v>
      </c>
      <c r="N46255" s="1">
        <v>40522</v>
      </c>
    </row>
    <row r="46256" spans="1:18" hidden="1" x14ac:dyDescent="0.2">
      <c r="A46256" t="s">
        <v>159196</v>
      </c>
      <c r="B46256" t="s">
        <v>159197</v>
      </c>
      <c r="C46256" t="s">
        <v>159198</v>
      </c>
      <c r="D46256" t="s">
        <v>1247</v>
      </c>
      <c r="E46256">
        <v>85484760</v>
      </c>
      <c r="F46256" t="s">
        <v>18</v>
      </c>
      <c r="G46256" t="s">
        <v>25</v>
      </c>
      <c r="H46256" t="s">
        <v>644</v>
      </c>
      <c r="I46256" t="s">
        <v>645</v>
      </c>
      <c r="J46256" t="s">
        <v>7484</v>
      </c>
      <c r="K46256">
        <v>9</v>
      </c>
      <c r="L46256" s="1">
        <v>39083</v>
      </c>
      <c r="M46256" s="1">
        <v>40114</v>
      </c>
      <c r="N46256" s="1">
        <v>42202</v>
      </c>
      <c r="O46256"/>
      <c r="P46256"/>
      <c r="Q46256"/>
      <c r="R46256"/>
    </row>
    <row r="46257" spans="1:18" hidden="1" x14ac:dyDescent="0.2">
      <c r="A46257" t="s">
        <v>159199</v>
      </c>
      <c r="B46257" t="s">
        <v>159200</v>
      </c>
      <c r="C46257" t="s">
        <v>159201</v>
      </c>
      <c r="D46257" t="s">
        <v>159202</v>
      </c>
      <c r="E46257" t="s">
        <v>43</v>
      </c>
      <c r="F46257" t="s">
        <v>18</v>
      </c>
      <c r="G46257" t="s">
        <v>25</v>
      </c>
      <c r="H46257" t="s">
        <v>208</v>
      </c>
      <c r="I46257" t="s">
        <v>843</v>
      </c>
      <c r="J46257" t="s">
        <v>844</v>
      </c>
      <c r="K46257">
        <v>1</v>
      </c>
      <c r="M46257" s="1">
        <v>39722</v>
      </c>
      <c r="N46257" s="1">
        <v>39722</v>
      </c>
      <c r="O46257"/>
      <c r="P46257"/>
      <c r="Q46257"/>
      <c r="R46257"/>
    </row>
    <row r="46258" spans="1:18" hidden="1" x14ac:dyDescent="0.2">
      <c r="A46258" t="s">
        <v>159203</v>
      </c>
      <c r="B46258" t="s">
        <v>159204</v>
      </c>
      <c r="C46258" t="s">
        <v>159205</v>
      </c>
      <c r="D46258" t="s">
        <v>159206</v>
      </c>
      <c r="E46258">
        <v>7305000</v>
      </c>
      <c r="F46258" t="s">
        <v>18</v>
      </c>
      <c r="G46258" t="s">
        <v>25</v>
      </c>
      <c r="H46258" t="s">
        <v>158</v>
      </c>
      <c r="I46258" t="s">
        <v>244</v>
      </c>
      <c r="J46258" t="s">
        <v>332</v>
      </c>
      <c r="K46258">
        <v>3</v>
      </c>
      <c r="L46258" s="1">
        <v>39692</v>
      </c>
      <c r="M46258" s="1">
        <v>41498</v>
      </c>
      <c r="N46258" s="1">
        <v>42017</v>
      </c>
      <c r="O46258"/>
      <c r="P46258"/>
      <c r="Q46258"/>
      <c r="R46258"/>
    </row>
    <row r="46259" spans="1:18" x14ac:dyDescent="0.2">
      <c r="A46259" t="s">
        <v>159207</v>
      </c>
      <c r="B46259" t="s">
        <v>159208</v>
      </c>
      <c r="C46259" t="s">
        <v>159209</v>
      </c>
      <c r="D46259" t="s">
        <v>688</v>
      </c>
      <c r="E46259">
        <v>6700000</v>
      </c>
      <c r="F46259" t="s">
        <v>113</v>
      </c>
      <c r="G46259" t="s">
        <v>492</v>
      </c>
      <c r="H46259">
        <v>12</v>
      </c>
      <c r="I46259" t="s">
        <v>28379</v>
      </c>
      <c r="J46259" t="s">
        <v>28379</v>
      </c>
      <c r="K46259">
        <v>1</v>
      </c>
      <c r="L46259" s="1">
        <v>34335</v>
      </c>
      <c r="M46259" s="1">
        <v>38495</v>
      </c>
      <c r="N46259" s="1">
        <v>38495</v>
      </c>
    </row>
    <row r="46260" spans="1:18" x14ac:dyDescent="0.2">
      <c r="A46260" t="s">
        <v>159210</v>
      </c>
      <c r="B46260" t="s">
        <v>159211</v>
      </c>
      <c r="C46260" t="s">
        <v>159212</v>
      </c>
      <c r="D46260" t="s">
        <v>133835</v>
      </c>
      <c r="E46260">
        <v>2500000</v>
      </c>
      <c r="F46260" t="s">
        <v>18</v>
      </c>
      <c r="G46260" t="s">
        <v>19</v>
      </c>
      <c r="H46260">
        <v>2</v>
      </c>
      <c r="I46260" t="s">
        <v>3554</v>
      </c>
      <c r="J46260" t="s">
        <v>3554</v>
      </c>
      <c r="K46260">
        <v>1</v>
      </c>
      <c r="L46260" s="1">
        <v>39083</v>
      </c>
      <c r="M46260" s="1">
        <v>38718</v>
      </c>
      <c r="N46260" s="1">
        <v>38718</v>
      </c>
    </row>
    <row r="46261" spans="1:18" hidden="1" x14ac:dyDescent="0.2">
      <c r="A46261" t="s">
        <v>159213</v>
      </c>
      <c r="B46261" t="s">
        <v>159214</v>
      </c>
      <c r="C46261" t="s">
        <v>159215</v>
      </c>
      <c r="D46261" t="s">
        <v>5189</v>
      </c>
      <c r="E46261">
        <v>37000000</v>
      </c>
      <c r="F46261" t="s">
        <v>18</v>
      </c>
      <c r="K46261">
        <v>3</v>
      </c>
      <c r="M46261" s="1">
        <v>36019</v>
      </c>
      <c r="N46261" s="1">
        <v>36269</v>
      </c>
      <c r="O46261"/>
      <c r="P46261"/>
      <c r="Q46261"/>
      <c r="R46261"/>
    </row>
    <row r="46262" spans="1:18" x14ac:dyDescent="0.2">
      <c r="A46262" t="s">
        <v>159216</v>
      </c>
      <c r="B46262" t="s">
        <v>159217</v>
      </c>
      <c r="C46262" t="s">
        <v>159218</v>
      </c>
      <c r="D46262" t="s">
        <v>159219</v>
      </c>
      <c r="E46262">
        <v>7000000</v>
      </c>
      <c r="F46262" t="s">
        <v>18</v>
      </c>
      <c r="G46262" t="s">
        <v>25</v>
      </c>
      <c r="H46262" t="s">
        <v>1234</v>
      </c>
      <c r="I46262" t="s">
        <v>1235</v>
      </c>
      <c r="J46262" t="s">
        <v>1442</v>
      </c>
      <c r="K46262">
        <v>1</v>
      </c>
      <c r="L46262" s="1">
        <v>37622</v>
      </c>
      <c r="M46262" s="1">
        <v>41983</v>
      </c>
      <c r="N46262" s="1">
        <v>41983</v>
      </c>
    </row>
    <row r="46263" spans="1:18" x14ac:dyDescent="0.2">
      <c r="A46263" t="s">
        <v>159220</v>
      </c>
      <c r="B46263" t="s">
        <v>159221</v>
      </c>
      <c r="C46263" t="s">
        <v>159222</v>
      </c>
      <c r="D46263" t="s">
        <v>766</v>
      </c>
      <c r="E46263">
        <v>54000000</v>
      </c>
      <c r="F46263" t="s">
        <v>18</v>
      </c>
      <c r="G46263" t="s">
        <v>25</v>
      </c>
      <c r="H46263" t="s">
        <v>158</v>
      </c>
      <c r="I46263" t="s">
        <v>244</v>
      </c>
      <c r="J46263" t="s">
        <v>3637</v>
      </c>
      <c r="K46263">
        <v>4</v>
      </c>
      <c r="L46263" s="1">
        <v>35065</v>
      </c>
      <c r="M46263" s="1">
        <v>39308</v>
      </c>
      <c r="N46263" s="1">
        <v>41978</v>
      </c>
    </row>
    <row r="46264" spans="1:18" x14ac:dyDescent="0.2">
      <c r="A46264" t="s">
        <v>159223</v>
      </c>
      <c r="B46264" t="s">
        <v>159224</v>
      </c>
      <c r="C46264" t="s">
        <v>159225</v>
      </c>
      <c r="D46264" t="s">
        <v>42</v>
      </c>
      <c r="E46264">
        <v>1000000</v>
      </c>
      <c r="F46264" t="s">
        <v>18</v>
      </c>
      <c r="G46264" t="s">
        <v>25</v>
      </c>
      <c r="H46264" t="s">
        <v>142</v>
      </c>
      <c r="I46264" t="s">
        <v>143</v>
      </c>
      <c r="J46264" t="s">
        <v>143</v>
      </c>
      <c r="K46264">
        <v>1</v>
      </c>
      <c r="L46264" s="1">
        <v>40544</v>
      </c>
      <c r="M46264" s="1">
        <v>41095</v>
      </c>
      <c r="N46264" s="1">
        <v>41095</v>
      </c>
    </row>
    <row r="46265" spans="1:18" x14ac:dyDescent="0.2">
      <c r="A46265" t="s">
        <v>159226</v>
      </c>
      <c r="B46265" t="s">
        <v>159227</v>
      </c>
      <c r="C46265" t="s">
        <v>159228</v>
      </c>
      <c r="D46265" t="s">
        <v>159229</v>
      </c>
      <c r="E46265">
        <v>230000</v>
      </c>
      <c r="F46265" t="s">
        <v>18</v>
      </c>
      <c r="G46265" t="s">
        <v>128</v>
      </c>
      <c r="H46265" t="s">
        <v>13816</v>
      </c>
      <c r="I46265" t="s">
        <v>13817</v>
      </c>
      <c r="J46265" t="s">
        <v>13817</v>
      </c>
      <c r="K46265">
        <v>1</v>
      </c>
      <c r="L46265" s="1">
        <v>41974</v>
      </c>
      <c r="M46265" s="1">
        <v>42006</v>
      </c>
      <c r="N46265" s="1">
        <v>42006</v>
      </c>
    </row>
    <row r="46266" spans="1:18" hidden="1" x14ac:dyDescent="0.2">
      <c r="A46266" t="s">
        <v>159230</v>
      </c>
      <c r="B46266" t="s">
        <v>159231</v>
      </c>
      <c r="C46266" t="s">
        <v>159232</v>
      </c>
      <c r="D46266" t="s">
        <v>53590</v>
      </c>
      <c r="E46266">
        <v>4080830</v>
      </c>
      <c r="F46266" t="s">
        <v>18</v>
      </c>
      <c r="G46266" t="s">
        <v>57</v>
      </c>
      <c r="K46266">
        <v>1</v>
      </c>
      <c r="M46266" s="1">
        <v>41899</v>
      </c>
      <c r="N46266" s="1">
        <v>41899</v>
      </c>
      <c r="O46266"/>
      <c r="P46266"/>
      <c r="Q46266"/>
      <c r="R46266"/>
    </row>
    <row r="46267" spans="1:18" x14ac:dyDescent="0.2">
      <c r="A46267" t="s">
        <v>159233</v>
      </c>
      <c r="B46267" t="s">
        <v>159234</v>
      </c>
      <c r="C46267" t="s">
        <v>159235</v>
      </c>
      <c r="D46267" t="s">
        <v>159236</v>
      </c>
      <c r="E46267">
        <v>50000</v>
      </c>
      <c r="F46267" t="s">
        <v>207</v>
      </c>
      <c r="G46267" t="s">
        <v>25</v>
      </c>
      <c r="H46267" t="s">
        <v>106</v>
      </c>
      <c r="I46267" t="s">
        <v>107</v>
      </c>
      <c r="J46267" t="s">
        <v>108</v>
      </c>
      <c r="K46267">
        <v>1</v>
      </c>
      <c r="L46267" s="1">
        <v>42064</v>
      </c>
      <c r="M46267" s="1">
        <v>42039</v>
      </c>
      <c r="N46267" s="1">
        <v>42039</v>
      </c>
    </row>
    <row r="46268" spans="1:18" hidden="1" x14ac:dyDescent="0.2">
      <c r="A46268" t="s">
        <v>159237</v>
      </c>
      <c r="B46268" t="s">
        <v>159238</v>
      </c>
      <c r="C46268" t="s">
        <v>159239</v>
      </c>
      <c r="D46268" t="s">
        <v>159240</v>
      </c>
      <c r="E46268">
        <v>40000</v>
      </c>
      <c r="F46268" t="s">
        <v>18</v>
      </c>
      <c r="G46268" t="s">
        <v>76</v>
      </c>
      <c r="H46268">
        <v>12</v>
      </c>
      <c r="I46268" t="s">
        <v>77</v>
      </c>
      <c r="J46268" t="s">
        <v>24771</v>
      </c>
      <c r="K46268">
        <v>1</v>
      </c>
      <c r="M46268" s="1">
        <v>41791</v>
      </c>
      <c r="N46268" s="1">
        <v>41791</v>
      </c>
      <c r="O46268"/>
      <c r="P46268"/>
      <c r="Q46268"/>
      <c r="R46268"/>
    </row>
    <row r="46269" spans="1:18" x14ac:dyDescent="0.2">
      <c r="A46269" t="s">
        <v>159241</v>
      </c>
      <c r="B46269" t="s">
        <v>159242</v>
      </c>
      <c r="C46269" t="s">
        <v>159243</v>
      </c>
      <c r="D46269" t="s">
        <v>159244</v>
      </c>
      <c r="E46269">
        <v>20000</v>
      </c>
      <c r="F46269" t="s">
        <v>18</v>
      </c>
      <c r="G46269" t="s">
        <v>25</v>
      </c>
      <c r="H46269" t="s">
        <v>208</v>
      </c>
      <c r="I46269" t="s">
        <v>6943</v>
      </c>
      <c r="J46269" t="s">
        <v>6943</v>
      </c>
      <c r="K46269">
        <v>1</v>
      </c>
      <c r="L46269" s="1">
        <v>41834</v>
      </c>
      <c r="M46269" s="1">
        <v>41838</v>
      </c>
      <c r="N46269" s="1">
        <v>41838</v>
      </c>
    </row>
    <row r="46270" spans="1:18" x14ac:dyDescent="0.2">
      <c r="A46270" t="s">
        <v>159245</v>
      </c>
      <c r="B46270" t="s">
        <v>159246</v>
      </c>
      <c r="C46270" t="s">
        <v>159247</v>
      </c>
      <c r="D46270" t="s">
        <v>159248</v>
      </c>
      <c r="E46270">
        <v>25000</v>
      </c>
      <c r="F46270" t="s">
        <v>18</v>
      </c>
      <c r="G46270" t="s">
        <v>25</v>
      </c>
      <c r="H46270" t="s">
        <v>64</v>
      </c>
      <c r="I46270" t="s">
        <v>95</v>
      </c>
      <c r="J46270" t="s">
        <v>8360</v>
      </c>
      <c r="K46270">
        <v>1</v>
      </c>
      <c r="L46270" s="1">
        <v>37987</v>
      </c>
      <c r="M46270" s="1">
        <v>41492</v>
      </c>
      <c r="N46270" s="1">
        <v>41492</v>
      </c>
    </row>
    <row r="46271" spans="1:18" hidden="1" x14ac:dyDescent="0.2">
      <c r="A46271" t="s">
        <v>159249</v>
      </c>
      <c r="B46271" t="s">
        <v>159250</v>
      </c>
      <c r="C46271" t="s">
        <v>159251</v>
      </c>
      <c r="D46271" t="s">
        <v>2387</v>
      </c>
      <c r="E46271">
        <v>1900000000</v>
      </c>
      <c r="F46271" t="s">
        <v>689</v>
      </c>
      <c r="G46271" t="s">
        <v>25</v>
      </c>
      <c r="H46271" t="s">
        <v>190</v>
      </c>
      <c r="I46271" t="s">
        <v>2188</v>
      </c>
      <c r="J46271" t="s">
        <v>158169</v>
      </c>
      <c r="K46271">
        <v>1</v>
      </c>
      <c r="L46271" s="1">
        <v>25934</v>
      </c>
      <c r="M46271" s="1">
        <v>41757</v>
      </c>
      <c r="N46271" s="1">
        <v>41757</v>
      </c>
      <c r="O46271"/>
      <c r="P46271"/>
      <c r="Q46271"/>
      <c r="R46271"/>
    </row>
    <row r="46272" spans="1:18" hidden="1" x14ac:dyDescent="0.2">
      <c r="A46272" t="s">
        <v>159252</v>
      </c>
      <c r="B46272" t="s">
        <v>159253</v>
      </c>
      <c r="C46272" t="s">
        <v>159254</v>
      </c>
      <c r="D46272" t="s">
        <v>127</v>
      </c>
      <c r="E46272">
        <v>25832058</v>
      </c>
      <c r="F46272" t="s">
        <v>18</v>
      </c>
      <c r="G46272" t="s">
        <v>25</v>
      </c>
      <c r="H46272" t="s">
        <v>527</v>
      </c>
      <c r="I46272" t="s">
        <v>528</v>
      </c>
      <c r="J46272" t="s">
        <v>529</v>
      </c>
      <c r="K46272">
        <v>4</v>
      </c>
      <c r="L46272" s="1">
        <v>40909</v>
      </c>
      <c r="M46272" s="1">
        <v>40928</v>
      </c>
      <c r="N46272" s="1">
        <v>42223</v>
      </c>
      <c r="O46272"/>
      <c r="P46272"/>
      <c r="Q46272"/>
      <c r="R46272"/>
    </row>
    <row r="46273" spans="1:18" hidden="1" x14ac:dyDescent="0.2">
      <c r="A46273" t="s">
        <v>159255</v>
      </c>
      <c r="B46273" t="s">
        <v>159256</v>
      </c>
      <c r="C46273" t="s">
        <v>159257</v>
      </c>
      <c r="D46273" t="s">
        <v>56</v>
      </c>
      <c r="E46273" t="s">
        <v>43</v>
      </c>
      <c r="F46273" t="s">
        <v>18</v>
      </c>
      <c r="G46273" t="s">
        <v>25</v>
      </c>
      <c r="H46273" t="s">
        <v>158</v>
      </c>
      <c r="I46273" t="s">
        <v>244</v>
      </c>
      <c r="J46273" t="s">
        <v>2277</v>
      </c>
      <c r="K46273">
        <v>1</v>
      </c>
      <c r="L46273" s="1">
        <v>41275</v>
      </c>
      <c r="M46273" s="1">
        <v>42313</v>
      </c>
      <c r="N46273" s="1">
        <v>42313</v>
      </c>
      <c r="O46273"/>
      <c r="P46273"/>
      <c r="Q46273"/>
      <c r="R46273"/>
    </row>
    <row r="46274" spans="1:18" hidden="1" x14ac:dyDescent="0.2">
      <c r="A46274" t="s">
        <v>159258</v>
      </c>
      <c r="B46274" t="s">
        <v>159259</v>
      </c>
      <c r="C46274" t="s">
        <v>159260</v>
      </c>
      <c r="D46274" t="s">
        <v>42</v>
      </c>
      <c r="E46274" t="s">
        <v>43</v>
      </c>
      <c r="F46274" t="s">
        <v>18</v>
      </c>
      <c r="G46274" t="s">
        <v>25</v>
      </c>
      <c r="H46274" t="s">
        <v>64</v>
      </c>
      <c r="I46274" t="s">
        <v>65</v>
      </c>
      <c r="J46274" t="s">
        <v>606</v>
      </c>
      <c r="K46274">
        <v>1</v>
      </c>
      <c r="L46274" s="1">
        <v>40179</v>
      </c>
      <c r="M46274" s="1">
        <v>41786</v>
      </c>
      <c r="N46274" s="1">
        <v>41786</v>
      </c>
      <c r="O46274"/>
      <c r="P46274"/>
      <c r="Q46274"/>
      <c r="R46274"/>
    </row>
    <row r="46275" spans="1:18" hidden="1" x14ac:dyDescent="0.2">
      <c r="A46275" t="s">
        <v>159261</v>
      </c>
      <c r="B46275" t="s">
        <v>159262</v>
      </c>
      <c r="C46275" t="s">
        <v>159263</v>
      </c>
      <c r="D46275" t="s">
        <v>159264</v>
      </c>
      <c r="E46275" t="s">
        <v>43</v>
      </c>
      <c r="F46275" t="s">
        <v>18</v>
      </c>
      <c r="G46275" t="s">
        <v>347</v>
      </c>
      <c r="H46275">
        <v>7</v>
      </c>
      <c r="I46275" t="s">
        <v>2418</v>
      </c>
      <c r="J46275" t="s">
        <v>19649</v>
      </c>
      <c r="K46275">
        <v>1</v>
      </c>
      <c r="L46275" s="1">
        <v>37987</v>
      </c>
      <c r="M46275" s="1">
        <v>40912</v>
      </c>
      <c r="N46275" s="1">
        <v>40912</v>
      </c>
      <c r="O46275"/>
      <c r="P46275"/>
      <c r="Q46275"/>
      <c r="R46275"/>
    </row>
    <row r="46276" spans="1:18" hidden="1" x14ac:dyDescent="0.2">
      <c r="A46276" t="s">
        <v>159265</v>
      </c>
      <c r="B46276" t="s">
        <v>159266</v>
      </c>
      <c r="C46276" t="s">
        <v>159267</v>
      </c>
      <c r="D46276" t="s">
        <v>56</v>
      </c>
      <c r="E46276">
        <v>1000000</v>
      </c>
      <c r="F46276" t="s">
        <v>18</v>
      </c>
      <c r="G46276" t="s">
        <v>25</v>
      </c>
      <c r="H46276" t="s">
        <v>106</v>
      </c>
      <c r="I46276" t="s">
        <v>693</v>
      </c>
      <c r="J46276" t="s">
        <v>694</v>
      </c>
      <c r="K46276">
        <v>1</v>
      </c>
      <c r="M46276" s="1">
        <v>41233</v>
      </c>
      <c r="N46276" s="1">
        <v>41233</v>
      </c>
      <c r="O46276"/>
      <c r="P46276"/>
      <c r="Q46276"/>
      <c r="R46276"/>
    </row>
    <row r="46277" spans="1:18" hidden="1" x14ac:dyDescent="0.2">
      <c r="A46277" t="s">
        <v>159268</v>
      </c>
      <c r="B46277" t="s">
        <v>159269</v>
      </c>
      <c r="C46277" t="s">
        <v>159270</v>
      </c>
      <c r="D46277" t="s">
        <v>159271</v>
      </c>
      <c r="E46277">
        <v>990000</v>
      </c>
      <c r="F46277" t="s">
        <v>18</v>
      </c>
      <c r="G46277" t="s">
        <v>25</v>
      </c>
      <c r="H46277" t="s">
        <v>44</v>
      </c>
      <c r="I46277" t="s">
        <v>282</v>
      </c>
      <c r="J46277" t="s">
        <v>5373</v>
      </c>
      <c r="K46277">
        <v>1</v>
      </c>
      <c r="M46277" s="1">
        <v>41331</v>
      </c>
      <c r="N46277" s="1">
        <v>41331</v>
      </c>
      <c r="O46277"/>
      <c r="P46277"/>
      <c r="Q46277"/>
      <c r="R46277"/>
    </row>
    <row r="46278" spans="1:18" hidden="1" x14ac:dyDescent="0.2">
      <c r="A46278" t="s">
        <v>159272</v>
      </c>
      <c r="B46278" t="s">
        <v>159273</v>
      </c>
      <c r="C46278" t="s">
        <v>159274</v>
      </c>
      <c r="D46278" t="s">
        <v>159275</v>
      </c>
      <c r="E46278">
        <v>30000</v>
      </c>
      <c r="F46278" t="s">
        <v>18</v>
      </c>
      <c r="G46278" t="s">
        <v>19</v>
      </c>
      <c r="H46278">
        <v>24</v>
      </c>
      <c r="I46278" t="s">
        <v>18177</v>
      </c>
      <c r="J46278" t="s">
        <v>18177</v>
      </c>
      <c r="K46278">
        <v>1</v>
      </c>
      <c r="M46278" s="1">
        <v>41889</v>
      </c>
      <c r="N46278" s="1">
        <v>41889</v>
      </c>
      <c r="O46278"/>
      <c r="P46278"/>
      <c r="Q46278"/>
      <c r="R46278"/>
    </row>
    <row r="46279" spans="1:18" x14ac:dyDescent="0.2">
      <c r="A46279" t="s">
        <v>159276</v>
      </c>
      <c r="B46279" t="s">
        <v>159277</v>
      </c>
      <c r="C46279" t="s">
        <v>159278</v>
      </c>
      <c r="D46279" t="s">
        <v>42</v>
      </c>
      <c r="E46279">
        <v>2290000</v>
      </c>
      <c r="F46279" t="s">
        <v>18</v>
      </c>
      <c r="G46279" t="s">
        <v>165</v>
      </c>
      <c r="H46279" t="s">
        <v>166</v>
      </c>
      <c r="I46279" t="s">
        <v>167</v>
      </c>
      <c r="J46279" t="s">
        <v>167</v>
      </c>
      <c r="K46279">
        <v>1</v>
      </c>
      <c r="L46279" s="1">
        <v>35796</v>
      </c>
      <c r="M46279" s="1">
        <v>40431</v>
      </c>
      <c r="N46279" s="1">
        <v>40431</v>
      </c>
    </row>
    <row r="46280" spans="1:18" hidden="1" x14ac:dyDescent="0.2">
      <c r="A46280" t="s">
        <v>159279</v>
      </c>
      <c r="B46280" t="s">
        <v>159280</v>
      </c>
      <c r="C46280" t="s">
        <v>159281</v>
      </c>
      <c r="D46280" t="s">
        <v>445</v>
      </c>
      <c r="E46280">
        <v>51000000</v>
      </c>
      <c r="F46280" t="s">
        <v>18</v>
      </c>
      <c r="G46280" t="s">
        <v>25</v>
      </c>
      <c r="H46280" t="s">
        <v>99</v>
      </c>
      <c r="I46280" t="s">
        <v>100</v>
      </c>
      <c r="J46280" t="s">
        <v>13190</v>
      </c>
      <c r="K46280">
        <v>2</v>
      </c>
      <c r="M46280" s="1">
        <v>39083</v>
      </c>
      <c r="N46280" s="1">
        <v>39884</v>
      </c>
      <c r="O46280"/>
      <c r="P46280"/>
      <c r="Q46280"/>
      <c r="R46280"/>
    </row>
    <row r="46281" spans="1:18" hidden="1" x14ac:dyDescent="0.2">
      <c r="A46281" t="s">
        <v>159282</v>
      </c>
      <c r="B46281" t="s">
        <v>159283</v>
      </c>
      <c r="C46281" t="s">
        <v>159284</v>
      </c>
      <c r="D46281" t="s">
        <v>159285</v>
      </c>
      <c r="E46281">
        <v>192537.57209999999</v>
      </c>
      <c r="F46281" t="s">
        <v>18</v>
      </c>
      <c r="K46281">
        <v>3</v>
      </c>
      <c r="M46281" s="1">
        <v>41640</v>
      </c>
      <c r="N46281" s="1">
        <v>42125</v>
      </c>
      <c r="O46281"/>
      <c r="P46281"/>
      <c r="Q46281"/>
      <c r="R46281"/>
    </row>
    <row r="46282" spans="1:18" x14ac:dyDescent="0.2">
      <c r="A46282" t="s">
        <v>159286</v>
      </c>
      <c r="B46282" t="s">
        <v>159287</v>
      </c>
      <c r="C46282" t="s">
        <v>159288</v>
      </c>
      <c r="D46282" t="s">
        <v>159289</v>
      </c>
      <c r="E46282">
        <v>160000</v>
      </c>
      <c r="F46282" t="s">
        <v>18</v>
      </c>
      <c r="G46282" t="s">
        <v>25</v>
      </c>
      <c r="H46282" t="s">
        <v>1234</v>
      </c>
      <c r="I46282" t="s">
        <v>1235</v>
      </c>
      <c r="J46282" t="s">
        <v>1235</v>
      </c>
      <c r="K46282">
        <v>2</v>
      </c>
      <c r="L46282" s="1">
        <v>40816</v>
      </c>
      <c r="M46282" s="1">
        <v>40940</v>
      </c>
      <c r="N46282" s="1">
        <v>41060</v>
      </c>
    </row>
    <row r="46283" spans="1:18" hidden="1" x14ac:dyDescent="0.2">
      <c r="A46283" t="s">
        <v>159290</v>
      </c>
      <c r="B46283" t="s">
        <v>159291</v>
      </c>
      <c r="C46283" t="s">
        <v>159292</v>
      </c>
      <c r="D46283" t="s">
        <v>159293</v>
      </c>
      <c r="E46283">
        <v>570500</v>
      </c>
      <c r="F46283" t="s">
        <v>18</v>
      </c>
      <c r="G46283" t="s">
        <v>25</v>
      </c>
      <c r="H46283" t="s">
        <v>158</v>
      </c>
      <c r="I46283" t="s">
        <v>244</v>
      </c>
      <c r="J46283" t="s">
        <v>244</v>
      </c>
      <c r="K46283">
        <v>3</v>
      </c>
      <c r="L46283" s="1">
        <v>40878</v>
      </c>
      <c r="M46283" s="1">
        <v>41680</v>
      </c>
      <c r="N46283" s="1">
        <v>41958</v>
      </c>
      <c r="O46283"/>
      <c r="P46283"/>
      <c r="Q46283"/>
      <c r="R46283"/>
    </row>
    <row r="46284" spans="1:18" hidden="1" x14ac:dyDescent="0.2">
      <c r="A46284" t="s">
        <v>159294</v>
      </c>
      <c r="B46284" t="s">
        <v>159295</v>
      </c>
      <c r="C46284" t="s">
        <v>159296</v>
      </c>
      <c r="D46284" t="s">
        <v>159297</v>
      </c>
      <c r="E46284">
        <v>154053900</v>
      </c>
      <c r="F46284" t="s">
        <v>207</v>
      </c>
      <c r="G46284" t="s">
        <v>165</v>
      </c>
      <c r="H46284" t="s">
        <v>166</v>
      </c>
      <c r="I46284" t="s">
        <v>167</v>
      </c>
      <c r="J46284" t="s">
        <v>167</v>
      </c>
      <c r="K46284">
        <v>1</v>
      </c>
      <c r="L46284" s="1">
        <v>38749</v>
      </c>
      <c r="M46284" s="1">
        <v>39522</v>
      </c>
      <c r="N46284" s="1">
        <v>39522</v>
      </c>
      <c r="O46284"/>
      <c r="P46284"/>
      <c r="Q46284"/>
      <c r="R46284"/>
    </row>
    <row r="46285" spans="1:18" x14ac:dyDescent="0.2">
      <c r="A46285" t="s">
        <v>159298</v>
      </c>
      <c r="B46285" t="s">
        <v>159299</v>
      </c>
      <c r="C46285" t="s">
        <v>159300</v>
      </c>
      <c r="D46285" t="s">
        <v>159301</v>
      </c>
      <c r="E46285">
        <v>4100000</v>
      </c>
      <c r="F46285" t="s">
        <v>18</v>
      </c>
      <c r="G46285" t="s">
        <v>25</v>
      </c>
      <c r="H46285" t="s">
        <v>82</v>
      </c>
      <c r="I46285" t="s">
        <v>3879</v>
      </c>
      <c r="J46285" t="s">
        <v>3879</v>
      </c>
      <c r="K46285">
        <v>2</v>
      </c>
      <c r="L46285" s="1">
        <v>41640</v>
      </c>
      <c r="M46285" s="1">
        <v>41790</v>
      </c>
      <c r="N46285" s="1">
        <v>42240</v>
      </c>
    </row>
    <row r="46286" spans="1:18" x14ac:dyDescent="0.2">
      <c r="A46286" t="s">
        <v>159302</v>
      </c>
      <c r="B46286" t="s">
        <v>159303</v>
      </c>
      <c r="C46286" t="s">
        <v>159304</v>
      </c>
      <c r="D46286" t="s">
        <v>94</v>
      </c>
      <c r="E46286">
        <v>35000</v>
      </c>
      <c r="F46286" t="s">
        <v>18</v>
      </c>
      <c r="G46286" t="s">
        <v>25</v>
      </c>
      <c r="H46286" t="s">
        <v>972</v>
      </c>
      <c r="I46286" t="s">
        <v>14042</v>
      </c>
      <c r="J46286" t="s">
        <v>31221</v>
      </c>
      <c r="K46286">
        <v>1</v>
      </c>
      <c r="L46286" s="1">
        <v>35431</v>
      </c>
      <c r="M46286" s="1">
        <v>40828</v>
      </c>
      <c r="N46286" s="1">
        <v>40828</v>
      </c>
    </row>
    <row r="46287" spans="1:18" x14ac:dyDescent="0.2">
      <c r="A46287" t="s">
        <v>159305</v>
      </c>
      <c r="B46287" t="s">
        <v>159306</v>
      </c>
      <c r="C46287" t="s">
        <v>159307</v>
      </c>
      <c r="D46287" t="s">
        <v>42</v>
      </c>
      <c r="E46287">
        <v>80000</v>
      </c>
      <c r="F46287" t="s">
        <v>18</v>
      </c>
      <c r="G46287" t="s">
        <v>4881</v>
      </c>
      <c r="I46287" t="s">
        <v>13788</v>
      </c>
      <c r="J46287" t="s">
        <v>73911</v>
      </c>
      <c r="K46287">
        <v>1</v>
      </c>
      <c r="L46287" s="1">
        <v>41122</v>
      </c>
      <c r="M46287" s="1">
        <v>42332</v>
      </c>
      <c r="N46287" s="1">
        <v>42332</v>
      </c>
    </row>
    <row r="46288" spans="1:18" hidden="1" x14ac:dyDescent="0.2">
      <c r="A46288" t="s">
        <v>159308</v>
      </c>
      <c r="B46288" t="s">
        <v>159309</v>
      </c>
      <c r="C46288" t="s">
        <v>159310</v>
      </c>
      <c r="D46288" t="s">
        <v>159311</v>
      </c>
      <c r="E46288">
        <v>1000000</v>
      </c>
      <c r="F46288" t="s">
        <v>18</v>
      </c>
      <c r="G46288" t="s">
        <v>25</v>
      </c>
      <c r="H46288" t="s">
        <v>64</v>
      </c>
      <c r="I46288" t="s">
        <v>65</v>
      </c>
      <c r="J46288" t="s">
        <v>66</v>
      </c>
      <c r="K46288">
        <v>1</v>
      </c>
      <c r="M46288" s="1">
        <v>40909</v>
      </c>
      <c r="N46288" s="1">
        <v>40909</v>
      </c>
      <c r="O46288"/>
      <c r="P46288"/>
      <c r="Q46288"/>
      <c r="R46288"/>
    </row>
    <row r="46289" spans="1:18" x14ac:dyDescent="0.2">
      <c r="A46289" t="s">
        <v>159312</v>
      </c>
      <c r="B46289" t="s">
        <v>159313</v>
      </c>
      <c r="C46289" t="s">
        <v>159314</v>
      </c>
      <c r="D46289" t="s">
        <v>159315</v>
      </c>
      <c r="E46289">
        <v>150000</v>
      </c>
      <c r="F46289" t="s">
        <v>18</v>
      </c>
      <c r="G46289" t="s">
        <v>1138</v>
      </c>
      <c r="H46289">
        <v>22</v>
      </c>
      <c r="I46289" t="s">
        <v>122713</v>
      </c>
      <c r="J46289" t="s">
        <v>122714</v>
      </c>
      <c r="K46289">
        <v>2</v>
      </c>
      <c r="L46289" s="1">
        <v>40816</v>
      </c>
      <c r="M46289" s="1">
        <v>41183</v>
      </c>
      <c r="N46289" s="1">
        <v>41834</v>
      </c>
    </row>
    <row r="46290" spans="1:18" x14ac:dyDescent="0.2">
      <c r="A46290" t="s">
        <v>159316</v>
      </c>
      <c r="B46290" t="s">
        <v>159317</v>
      </c>
      <c r="C46290" t="s">
        <v>159318</v>
      </c>
      <c r="D46290" t="s">
        <v>94</v>
      </c>
      <c r="E46290">
        <v>100000</v>
      </c>
      <c r="F46290" t="s">
        <v>18</v>
      </c>
      <c r="G46290" t="s">
        <v>25</v>
      </c>
      <c r="H46290" t="s">
        <v>1011</v>
      </c>
      <c r="I46290" t="s">
        <v>1035</v>
      </c>
      <c r="J46290" t="s">
        <v>1035</v>
      </c>
      <c r="K46290">
        <v>2</v>
      </c>
      <c r="L46290" s="1">
        <v>40544</v>
      </c>
      <c r="M46290" s="1">
        <v>41611</v>
      </c>
      <c r="N46290" s="1">
        <v>41691</v>
      </c>
    </row>
    <row r="46291" spans="1:18" x14ac:dyDescent="0.2">
      <c r="A46291" t="s">
        <v>159319</v>
      </c>
      <c r="B46291" t="s">
        <v>159320</v>
      </c>
      <c r="C46291" t="s">
        <v>159321</v>
      </c>
      <c r="D46291" t="s">
        <v>42</v>
      </c>
      <c r="E46291">
        <v>5000000</v>
      </c>
      <c r="F46291" t="s">
        <v>18</v>
      </c>
      <c r="G46291" t="s">
        <v>25</v>
      </c>
      <c r="H46291" t="s">
        <v>64</v>
      </c>
      <c r="I46291" t="s">
        <v>65</v>
      </c>
      <c r="J46291" t="s">
        <v>1160</v>
      </c>
      <c r="K46291">
        <v>1</v>
      </c>
      <c r="L46291" s="1">
        <v>41061</v>
      </c>
      <c r="M46291" s="1">
        <v>41807</v>
      </c>
      <c r="N46291" s="1">
        <v>41807</v>
      </c>
    </row>
    <row r="46292" spans="1:18" hidden="1" x14ac:dyDescent="0.2">
      <c r="A46292" t="s">
        <v>159322</v>
      </c>
      <c r="B46292" t="s">
        <v>159323</v>
      </c>
      <c r="C46292" t="s">
        <v>159324</v>
      </c>
      <c r="D46292" t="s">
        <v>741</v>
      </c>
      <c r="E46292">
        <v>2853205</v>
      </c>
      <c r="F46292" t="s">
        <v>18</v>
      </c>
      <c r="G46292" t="s">
        <v>25</v>
      </c>
      <c r="H46292" t="s">
        <v>1272</v>
      </c>
      <c r="I46292" t="s">
        <v>1273</v>
      </c>
      <c r="J46292" t="s">
        <v>26824</v>
      </c>
      <c r="K46292">
        <v>1</v>
      </c>
      <c r="L46292" s="1">
        <v>40544</v>
      </c>
      <c r="M46292" s="1">
        <v>40997</v>
      </c>
      <c r="N46292" s="1">
        <v>40997</v>
      </c>
      <c r="O46292"/>
      <c r="P46292"/>
      <c r="Q46292"/>
      <c r="R46292"/>
    </row>
    <row r="46293" spans="1:18" x14ac:dyDescent="0.2">
      <c r="A46293" t="s">
        <v>159325</v>
      </c>
      <c r="B46293" t="s">
        <v>159326</v>
      </c>
      <c r="C46293" t="s">
        <v>159327</v>
      </c>
      <c r="D46293" t="s">
        <v>159328</v>
      </c>
      <c r="E46293">
        <v>15700000</v>
      </c>
      <c r="F46293" t="s">
        <v>18</v>
      </c>
      <c r="G46293" t="s">
        <v>25</v>
      </c>
      <c r="H46293" t="s">
        <v>64</v>
      </c>
      <c r="I46293" t="s">
        <v>65</v>
      </c>
      <c r="J46293" t="s">
        <v>1251</v>
      </c>
      <c r="K46293">
        <v>3</v>
      </c>
      <c r="L46293" s="1">
        <v>41275</v>
      </c>
      <c r="M46293" s="1">
        <v>41893</v>
      </c>
      <c r="N46293" s="1">
        <v>42214</v>
      </c>
    </row>
    <row r="46294" spans="1:18" hidden="1" x14ac:dyDescent="0.2">
      <c r="A46294" t="s">
        <v>159329</v>
      </c>
      <c r="B46294" t="s">
        <v>159330</v>
      </c>
      <c r="C46294" t="s">
        <v>159331</v>
      </c>
      <c r="D46294" t="s">
        <v>159332</v>
      </c>
      <c r="E46294">
        <v>40000</v>
      </c>
      <c r="F46294" t="s">
        <v>18</v>
      </c>
      <c r="G46294" t="s">
        <v>1138</v>
      </c>
      <c r="H46294">
        <v>26</v>
      </c>
      <c r="I46294" t="s">
        <v>2775</v>
      </c>
      <c r="J46294" t="s">
        <v>159333</v>
      </c>
      <c r="K46294">
        <v>1</v>
      </c>
      <c r="M46294" s="1">
        <v>41009</v>
      </c>
      <c r="N46294" s="1">
        <v>41009</v>
      </c>
      <c r="O46294"/>
      <c r="P46294"/>
      <c r="Q46294"/>
      <c r="R46294"/>
    </row>
    <row r="46295" spans="1:18" hidden="1" x14ac:dyDescent="0.2">
      <c r="A46295" t="s">
        <v>159334</v>
      </c>
      <c r="B46295" t="s">
        <v>159335</v>
      </c>
      <c r="C46295" t="s">
        <v>159336</v>
      </c>
      <c r="D46295" t="s">
        <v>30173</v>
      </c>
      <c r="E46295" t="s">
        <v>43</v>
      </c>
      <c r="F46295" t="s">
        <v>18</v>
      </c>
      <c r="G46295" t="s">
        <v>25</v>
      </c>
      <c r="H46295" t="s">
        <v>380</v>
      </c>
      <c r="I46295" t="s">
        <v>381</v>
      </c>
      <c r="J46295" t="s">
        <v>381</v>
      </c>
      <c r="K46295">
        <v>1</v>
      </c>
      <c r="M46295" s="1">
        <v>41849</v>
      </c>
      <c r="N46295" s="1">
        <v>41849</v>
      </c>
      <c r="O46295"/>
      <c r="P46295"/>
      <c r="Q46295"/>
      <c r="R46295"/>
    </row>
    <row r="46296" spans="1:18" hidden="1" x14ac:dyDescent="0.2">
      <c r="A46296" t="s">
        <v>159337</v>
      </c>
      <c r="B46296" t="s">
        <v>159338</v>
      </c>
      <c r="C46296" t="s">
        <v>159339</v>
      </c>
      <c r="D46296" t="s">
        <v>2326</v>
      </c>
      <c r="E46296">
        <v>530000</v>
      </c>
      <c r="F46296" t="s">
        <v>18</v>
      </c>
      <c r="G46296" t="s">
        <v>25</v>
      </c>
      <c r="H46296" t="s">
        <v>972</v>
      </c>
      <c r="I46296" t="s">
        <v>973</v>
      </c>
      <c r="J46296" t="s">
        <v>973</v>
      </c>
      <c r="K46296">
        <v>1</v>
      </c>
      <c r="M46296" s="1">
        <v>41229</v>
      </c>
      <c r="N46296" s="1">
        <v>41229</v>
      </c>
      <c r="O46296"/>
      <c r="P46296"/>
      <c r="Q46296"/>
      <c r="R46296"/>
    </row>
    <row r="46297" spans="1:18" hidden="1" x14ac:dyDescent="0.2">
      <c r="A46297" t="s">
        <v>159340</v>
      </c>
      <c r="B46297" t="s">
        <v>159341</v>
      </c>
      <c r="C46297" t="s">
        <v>159342</v>
      </c>
      <c r="D46297" t="s">
        <v>42</v>
      </c>
      <c r="E46297">
        <v>692000</v>
      </c>
      <c r="F46297" t="s">
        <v>207</v>
      </c>
      <c r="K46297">
        <v>1</v>
      </c>
      <c r="M46297" s="1">
        <v>39589</v>
      </c>
      <c r="N46297" s="1">
        <v>39589</v>
      </c>
      <c r="O46297"/>
      <c r="P46297"/>
      <c r="Q46297"/>
      <c r="R46297"/>
    </row>
    <row r="46298" spans="1:18" hidden="1" x14ac:dyDescent="0.2">
      <c r="A46298" t="s">
        <v>159343</v>
      </c>
      <c r="B46298" t="s">
        <v>159344</v>
      </c>
      <c r="C46298" t="s">
        <v>159345</v>
      </c>
      <c r="D46298" t="s">
        <v>45903</v>
      </c>
      <c r="E46298" t="s">
        <v>43</v>
      </c>
      <c r="F46298" t="s">
        <v>18</v>
      </c>
      <c r="K46298">
        <v>1</v>
      </c>
      <c r="L46298" s="1">
        <v>40909</v>
      </c>
      <c r="M46298" s="1">
        <v>41153</v>
      </c>
      <c r="N46298" s="1">
        <v>41153</v>
      </c>
      <c r="O46298"/>
      <c r="P46298"/>
      <c r="Q46298"/>
      <c r="R46298"/>
    </row>
    <row r="46299" spans="1:18" hidden="1" x14ac:dyDescent="0.2">
      <c r="A46299" t="s">
        <v>159346</v>
      </c>
      <c r="B46299" t="s">
        <v>159347</v>
      </c>
      <c r="C46299" t="s">
        <v>159348</v>
      </c>
      <c r="D46299" t="s">
        <v>1384</v>
      </c>
      <c r="E46299">
        <v>2573200</v>
      </c>
      <c r="F46299" t="s">
        <v>18</v>
      </c>
      <c r="G46299" t="s">
        <v>165</v>
      </c>
      <c r="H46299" t="s">
        <v>1454</v>
      </c>
      <c r="I46299" t="s">
        <v>1455</v>
      </c>
      <c r="J46299" t="s">
        <v>1455</v>
      </c>
      <c r="K46299">
        <v>2</v>
      </c>
      <c r="M46299" s="1">
        <v>41687</v>
      </c>
      <c r="N46299" s="1">
        <v>41974</v>
      </c>
      <c r="O46299"/>
      <c r="P46299"/>
      <c r="Q46299"/>
      <c r="R46299"/>
    </row>
    <row r="46300" spans="1:18" hidden="1" x14ac:dyDescent="0.2">
      <c r="A46300" t="s">
        <v>159349</v>
      </c>
      <c r="B46300" t="s">
        <v>159350</v>
      </c>
      <c r="C46300" t="s">
        <v>159351</v>
      </c>
      <c r="D46300" t="s">
        <v>42</v>
      </c>
      <c r="E46300">
        <v>26348532</v>
      </c>
      <c r="F46300" t="s">
        <v>18</v>
      </c>
      <c r="K46300">
        <v>4</v>
      </c>
      <c r="L46300" s="1">
        <v>37987</v>
      </c>
      <c r="M46300" s="1">
        <v>39267</v>
      </c>
      <c r="N46300" s="1">
        <v>41940</v>
      </c>
      <c r="O46300"/>
      <c r="P46300"/>
      <c r="Q46300"/>
      <c r="R46300"/>
    </row>
    <row r="46301" spans="1:18" x14ac:dyDescent="0.2">
      <c r="A46301" t="s">
        <v>159352</v>
      </c>
      <c r="B46301" t="s">
        <v>159353</v>
      </c>
      <c r="C46301" t="s">
        <v>159354</v>
      </c>
      <c r="D46301" t="s">
        <v>159355</v>
      </c>
      <c r="E46301">
        <v>1500000</v>
      </c>
      <c r="F46301" t="s">
        <v>18</v>
      </c>
      <c r="G46301" t="s">
        <v>2887</v>
      </c>
      <c r="H46301">
        <v>5</v>
      </c>
      <c r="I46301" t="s">
        <v>2888</v>
      </c>
      <c r="J46301" t="s">
        <v>2889</v>
      </c>
      <c r="K46301">
        <v>1</v>
      </c>
      <c r="L46301" s="1">
        <v>36892</v>
      </c>
      <c r="M46301" s="1">
        <v>40891</v>
      </c>
      <c r="N46301" s="1">
        <v>40891</v>
      </c>
    </row>
    <row r="46302" spans="1:18" hidden="1" x14ac:dyDescent="0.2">
      <c r="A46302" t="s">
        <v>159356</v>
      </c>
      <c r="B46302" t="s">
        <v>159357</v>
      </c>
      <c r="C46302" t="s">
        <v>159358</v>
      </c>
      <c r="D46302" t="s">
        <v>786</v>
      </c>
      <c r="E46302" t="s">
        <v>43</v>
      </c>
      <c r="F46302" t="s">
        <v>18</v>
      </c>
      <c r="G46302" t="s">
        <v>25</v>
      </c>
      <c r="H46302" t="s">
        <v>89</v>
      </c>
      <c r="I46302" t="s">
        <v>90</v>
      </c>
      <c r="J46302" t="s">
        <v>90</v>
      </c>
      <c r="K46302">
        <v>1</v>
      </c>
      <c r="L46302" s="1">
        <v>39569</v>
      </c>
      <c r="M46302" s="1">
        <v>41911</v>
      </c>
      <c r="N46302" s="1">
        <v>41911</v>
      </c>
      <c r="O46302"/>
      <c r="P46302"/>
      <c r="Q46302"/>
      <c r="R46302"/>
    </row>
    <row r="46303" spans="1:18" x14ac:dyDescent="0.2">
      <c r="A46303" t="s">
        <v>159359</v>
      </c>
      <c r="B46303" t="s">
        <v>159360</v>
      </c>
      <c r="D46303" t="s">
        <v>2326</v>
      </c>
      <c r="E46303">
        <v>6000</v>
      </c>
      <c r="F46303" t="s">
        <v>18</v>
      </c>
      <c r="G46303" t="s">
        <v>25</v>
      </c>
      <c r="H46303" t="s">
        <v>89</v>
      </c>
      <c r="I46303" t="s">
        <v>11269</v>
      </c>
      <c r="J46303" t="s">
        <v>2693</v>
      </c>
      <c r="K46303">
        <v>1</v>
      </c>
      <c r="L46303" s="1">
        <v>41906</v>
      </c>
      <c r="M46303" s="1">
        <v>41940</v>
      </c>
      <c r="N46303" s="1">
        <v>41940</v>
      </c>
    </row>
    <row r="46304" spans="1:18" hidden="1" x14ac:dyDescent="0.2">
      <c r="A46304" t="s">
        <v>159361</v>
      </c>
      <c r="B46304" t="s">
        <v>159362</v>
      </c>
      <c r="C46304" t="s">
        <v>159363</v>
      </c>
      <c r="D46304" t="s">
        <v>94</v>
      </c>
      <c r="E46304">
        <v>265778</v>
      </c>
      <c r="F46304" t="s">
        <v>18</v>
      </c>
      <c r="G46304" t="s">
        <v>128</v>
      </c>
      <c r="H46304" t="s">
        <v>13816</v>
      </c>
      <c r="I46304" t="s">
        <v>3220</v>
      </c>
      <c r="J46304" t="s">
        <v>159364</v>
      </c>
      <c r="K46304">
        <v>1</v>
      </c>
      <c r="L46304" s="1">
        <v>40544</v>
      </c>
      <c r="M46304" s="1">
        <v>41505</v>
      </c>
      <c r="N46304" s="1">
        <v>41505</v>
      </c>
      <c r="O46304"/>
      <c r="P46304"/>
      <c r="Q46304"/>
      <c r="R46304"/>
    </row>
    <row r="46305" spans="1:18" x14ac:dyDescent="0.2">
      <c r="A46305" t="s">
        <v>159365</v>
      </c>
      <c r="B46305" t="s">
        <v>159366</v>
      </c>
      <c r="C46305" t="s">
        <v>159367</v>
      </c>
      <c r="D46305" t="s">
        <v>159368</v>
      </c>
      <c r="E46305">
        <v>20000</v>
      </c>
      <c r="F46305" t="s">
        <v>18</v>
      </c>
      <c r="G46305" t="s">
        <v>25</v>
      </c>
      <c r="H46305" t="s">
        <v>208</v>
      </c>
      <c r="I46305" t="s">
        <v>6943</v>
      </c>
      <c r="J46305" t="s">
        <v>6943</v>
      </c>
      <c r="K46305">
        <v>1</v>
      </c>
      <c r="L46305" s="1">
        <v>42005</v>
      </c>
      <c r="M46305" s="1">
        <v>42005</v>
      </c>
      <c r="N46305" s="1">
        <v>42005</v>
      </c>
    </row>
    <row r="46306" spans="1:18" hidden="1" x14ac:dyDescent="0.2">
      <c r="A46306" t="s">
        <v>159369</v>
      </c>
      <c r="B46306" t="s">
        <v>159370</v>
      </c>
      <c r="C46306" t="s">
        <v>159371</v>
      </c>
      <c r="D46306" t="s">
        <v>75</v>
      </c>
      <c r="E46306" t="s">
        <v>43</v>
      </c>
      <c r="F46306" t="s">
        <v>18</v>
      </c>
      <c r="G46306" t="s">
        <v>128</v>
      </c>
      <c r="H46306" t="s">
        <v>41895</v>
      </c>
      <c r="I46306" t="s">
        <v>41896</v>
      </c>
      <c r="J46306" t="s">
        <v>41896</v>
      </c>
      <c r="K46306">
        <v>1</v>
      </c>
      <c r="L46306" s="1">
        <v>39448</v>
      </c>
      <c r="M46306" s="1">
        <v>41667</v>
      </c>
      <c r="N46306" s="1">
        <v>41667</v>
      </c>
      <c r="O46306"/>
      <c r="P46306"/>
      <c r="Q46306"/>
      <c r="R46306"/>
    </row>
    <row r="46307" spans="1:18" hidden="1" x14ac:dyDescent="0.2">
      <c r="A46307" t="s">
        <v>159372</v>
      </c>
      <c r="B46307" t="s">
        <v>159373</v>
      </c>
      <c r="C46307" t="s">
        <v>159374</v>
      </c>
      <c r="D46307" t="s">
        <v>56</v>
      </c>
      <c r="E46307">
        <v>23394037</v>
      </c>
      <c r="F46307" t="s">
        <v>689</v>
      </c>
      <c r="G46307" t="s">
        <v>25</v>
      </c>
      <c r="H46307" t="s">
        <v>64</v>
      </c>
      <c r="I46307" t="s">
        <v>966</v>
      </c>
      <c r="J46307" t="s">
        <v>967</v>
      </c>
      <c r="K46307">
        <v>2</v>
      </c>
      <c r="L46307" s="1">
        <v>27030</v>
      </c>
      <c r="M46307" s="1">
        <v>40221</v>
      </c>
      <c r="N46307" s="1">
        <v>40644</v>
      </c>
      <c r="O46307"/>
      <c r="P46307"/>
      <c r="Q46307"/>
      <c r="R46307"/>
    </row>
    <row r="46308" spans="1:18" x14ac:dyDescent="0.2">
      <c r="A46308" t="s">
        <v>159375</v>
      </c>
      <c r="B46308" t="s">
        <v>159376</v>
      </c>
      <c r="C46308" t="s">
        <v>159377</v>
      </c>
      <c r="D46308" t="s">
        <v>159378</v>
      </c>
      <c r="E46308">
        <v>25000000</v>
      </c>
      <c r="F46308" t="s">
        <v>689</v>
      </c>
      <c r="G46308" t="s">
        <v>25</v>
      </c>
      <c r="H46308" t="s">
        <v>3162</v>
      </c>
      <c r="I46308" t="s">
        <v>3163</v>
      </c>
      <c r="J46308" t="s">
        <v>3164</v>
      </c>
      <c r="K46308">
        <v>1</v>
      </c>
      <c r="L46308" s="1">
        <v>38600</v>
      </c>
      <c r="M46308" s="1">
        <v>40324</v>
      </c>
      <c r="N46308" s="1">
        <v>40324</v>
      </c>
    </row>
    <row r="46309" spans="1:18" hidden="1" x14ac:dyDescent="0.2">
      <c r="A46309" t="s">
        <v>159379</v>
      </c>
      <c r="B46309" t="s">
        <v>159380</v>
      </c>
      <c r="D46309" t="s">
        <v>159381</v>
      </c>
      <c r="E46309">
        <v>44000000</v>
      </c>
      <c r="F46309" t="s">
        <v>113</v>
      </c>
      <c r="K46309">
        <v>4</v>
      </c>
      <c r="M46309" s="1">
        <v>36287</v>
      </c>
      <c r="N46309" s="1">
        <v>37874</v>
      </c>
      <c r="O46309"/>
      <c r="P46309"/>
      <c r="Q46309"/>
      <c r="R46309"/>
    </row>
    <row r="46310" spans="1:18" hidden="1" x14ac:dyDescent="0.2">
      <c r="A46310" t="s">
        <v>159382</v>
      </c>
      <c r="B46310" t="s">
        <v>159383</v>
      </c>
      <c r="C46310" t="s">
        <v>159384</v>
      </c>
      <c r="D46310" t="s">
        <v>1247</v>
      </c>
      <c r="E46310">
        <v>6085000</v>
      </c>
      <c r="F46310" t="s">
        <v>18</v>
      </c>
      <c r="G46310" t="s">
        <v>25</v>
      </c>
      <c r="H46310" t="s">
        <v>89</v>
      </c>
      <c r="I46310" t="s">
        <v>589</v>
      </c>
      <c r="J46310" t="s">
        <v>589</v>
      </c>
      <c r="K46310">
        <v>4</v>
      </c>
      <c r="L46310" s="1">
        <v>40909</v>
      </c>
      <c r="M46310" s="1">
        <v>41361</v>
      </c>
      <c r="N46310" s="1">
        <v>42165</v>
      </c>
      <c r="O46310"/>
      <c r="P46310"/>
      <c r="Q46310"/>
      <c r="R46310"/>
    </row>
    <row r="46311" spans="1:18" hidden="1" x14ac:dyDescent="0.2">
      <c r="A46311" t="s">
        <v>159385</v>
      </c>
      <c r="B46311" t="s">
        <v>159386</v>
      </c>
      <c r="C46311" t="s">
        <v>159387</v>
      </c>
      <c r="D46311" t="s">
        <v>741</v>
      </c>
      <c r="E46311">
        <v>441613</v>
      </c>
      <c r="F46311" t="s">
        <v>18</v>
      </c>
      <c r="G46311" t="s">
        <v>25</v>
      </c>
      <c r="H46311" t="s">
        <v>142</v>
      </c>
      <c r="I46311" t="s">
        <v>143</v>
      </c>
      <c r="J46311" t="s">
        <v>3528</v>
      </c>
      <c r="K46311">
        <v>1</v>
      </c>
      <c r="L46311" s="1">
        <v>37622</v>
      </c>
      <c r="M46311" s="1">
        <v>41432</v>
      </c>
      <c r="N46311" s="1">
        <v>41432</v>
      </c>
      <c r="O46311"/>
      <c r="P46311"/>
      <c r="Q46311"/>
      <c r="R46311"/>
    </row>
    <row r="46312" spans="1:18" x14ac:dyDescent="0.2">
      <c r="A46312" t="s">
        <v>159388</v>
      </c>
      <c r="B46312" t="s">
        <v>159389</v>
      </c>
      <c r="C46312" t="s">
        <v>159390</v>
      </c>
      <c r="D46312" t="s">
        <v>3110</v>
      </c>
      <c r="E46312">
        <v>8000000</v>
      </c>
      <c r="F46312" t="s">
        <v>18</v>
      </c>
      <c r="G46312" t="s">
        <v>25</v>
      </c>
      <c r="H46312" t="s">
        <v>64</v>
      </c>
      <c r="I46312" t="s">
        <v>65</v>
      </c>
      <c r="J46312" t="s">
        <v>1160</v>
      </c>
      <c r="K46312">
        <v>1</v>
      </c>
      <c r="L46312" s="1">
        <v>41640</v>
      </c>
      <c r="M46312" s="1">
        <v>42277</v>
      </c>
      <c r="N46312" s="1">
        <v>42277</v>
      </c>
    </row>
    <row r="46313" spans="1:18" hidden="1" x14ac:dyDescent="0.2">
      <c r="A46313" t="s">
        <v>159391</v>
      </c>
      <c r="B46313" t="s">
        <v>159392</v>
      </c>
      <c r="C46313" t="s">
        <v>159393</v>
      </c>
      <c r="D46313" t="s">
        <v>159394</v>
      </c>
      <c r="E46313" t="s">
        <v>43</v>
      </c>
      <c r="F46313" t="s">
        <v>18</v>
      </c>
      <c r="G46313" t="s">
        <v>25</v>
      </c>
      <c r="H46313" t="s">
        <v>99</v>
      </c>
      <c r="I46313" t="s">
        <v>100</v>
      </c>
      <c r="J46313" t="s">
        <v>10935</v>
      </c>
      <c r="K46313">
        <v>1</v>
      </c>
      <c r="L46313" s="1">
        <v>41122</v>
      </c>
      <c r="M46313" s="1">
        <v>41694</v>
      </c>
      <c r="N46313" s="1">
        <v>41694</v>
      </c>
      <c r="O46313"/>
      <c r="P46313"/>
      <c r="Q46313"/>
      <c r="R46313"/>
    </row>
    <row r="46314" spans="1:18" hidden="1" x14ac:dyDescent="0.2">
      <c r="A46314" t="s">
        <v>159395</v>
      </c>
      <c r="B46314" t="s">
        <v>159396</v>
      </c>
      <c r="C46314" t="s">
        <v>159397</v>
      </c>
      <c r="D46314" t="s">
        <v>42</v>
      </c>
      <c r="E46314">
        <v>1556838</v>
      </c>
      <c r="F46314" t="s">
        <v>18</v>
      </c>
      <c r="G46314" t="s">
        <v>341</v>
      </c>
      <c r="H46314">
        <v>11</v>
      </c>
      <c r="I46314" t="s">
        <v>497</v>
      </c>
      <c r="J46314" t="s">
        <v>497</v>
      </c>
      <c r="K46314">
        <v>1</v>
      </c>
      <c r="L46314" s="1">
        <v>41078</v>
      </c>
      <c r="M46314" s="1">
        <v>41865</v>
      </c>
      <c r="N46314" s="1">
        <v>41865</v>
      </c>
      <c r="O46314"/>
      <c r="P46314"/>
      <c r="Q46314"/>
      <c r="R46314"/>
    </row>
    <row r="46315" spans="1:18" hidden="1" x14ac:dyDescent="0.2">
      <c r="A46315" t="s">
        <v>159398</v>
      </c>
      <c r="B46315" t="s">
        <v>159399</v>
      </c>
      <c r="C46315" t="s">
        <v>159400</v>
      </c>
      <c r="D46315" t="s">
        <v>1384</v>
      </c>
      <c r="E46315">
        <v>3731807</v>
      </c>
      <c r="F46315" t="s">
        <v>18</v>
      </c>
      <c r="G46315" t="s">
        <v>165</v>
      </c>
      <c r="H46315" t="s">
        <v>172</v>
      </c>
      <c r="I46315" t="s">
        <v>173</v>
      </c>
      <c r="J46315" t="s">
        <v>173</v>
      </c>
      <c r="K46315">
        <v>1</v>
      </c>
      <c r="L46315" s="1">
        <v>40179</v>
      </c>
      <c r="M46315" s="1">
        <v>41975</v>
      </c>
      <c r="N46315" s="1">
        <v>41975</v>
      </c>
      <c r="O46315"/>
      <c r="P46315"/>
      <c r="Q46315"/>
      <c r="R46315"/>
    </row>
    <row r="46316" spans="1:18" hidden="1" x14ac:dyDescent="0.2">
      <c r="A46316" t="s">
        <v>159401</v>
      </c>
      <c r="B46316" t="s">
        <v>159402</v>
      </c>
      <c r="C46316" t="s">
        <v>159403</v>
      </c>
      <c r="D46316" t="s">
        <v>741</v>
      </c>
      <c r="E46316">
        <v>47069660</v>
      </c>
      <c r="F46316" t="s">
        <v>18</v>
      </c>
      <c r="G46316" t="s">
        <v>25</v>
      </c>
      <c r="H46316" t="s">
        <v>158</v>
      </c>
      <c r="I46316" t="s">
        <v>244</v>
      </c>
      <c r="J46316" t="s">
        <v>3637</v>
      </c>
      <c r="K46316">
        <v>8</v>
      </c>
      <c r="L46316" s="1">
        <v>39448</v>
      </c>
      <c r="M46316" s="1">
        <v>39680</v>
      </c>
      <c r="N46316" s="1">
        <v>41990</v>
      </c>
      <c r="O46316"/>
      <c r="P46316"/>
      <c r="Q46316"/>
      <c r="R46316"/>
    </row>
    <row r="46317" spans="1:18" x14ac:dyDescent="0.2">
      <c r="A46317" t="s">
        <v>159404</v>
      </c>
      <c r="B46317" t="s">
        <v>159405</v>
      </c>
      <c r="C46317" t="s">
        <v>159406</v>
      </c>
      <c r="D46317" t="s">
        <v>42</v>
      </c>
      <c r="E46317">
        <v>220000000</v>
      </c>
      <c r="F46317" t="s">
        <v>18</v>
      </c>
      <c r="G46317" t="s">
        <v>25</v>
      </c>
      <c r="H46317" t="s">
        <v>1330</v>
      </c>
      <c r="I46317" t="s">
        <v>1331</v>
      </c>
      <c r="J46317" t="s">
        <v>3423</v>
      </c>
      <c r="K46317">
        <v>2</v>
      </c>
      <c r="L46317" s="1">
        <v>37257</v>
      </c>
      <c r="M46317" s="1">
        <v>41044</v>
      </c>
      <c r="N46317" s="1">
        <v>41906</v>
      </c>
    </row>
    <row r="46318" spans="1:18" x14ac:dyDescent="0.2">
      <c r="A46318" t="s">
        <v>159407</v>
      </c>
      <c r="B46318" t="s">
        <v>159408</v>
      </c>
      <c r="C46318" t="s">
        <v>159409</v>
      </c>
      <c r="D46318" t="s">
        <v>159410</v>
      </c>
      <c r="E46318">
        <v>2600000</v>
      </c>
      <c r="F46318" t="s">
        <v>18</v>
      </c>
      <c r="G46318" t="s">
        <v>25</v>
      </c>
      <c r="H46318" t="s">
        <v>808</v>
      </c>
      <c r="I46318" t="s">
        <v>809</v>
      </c>
      <c r="J46318" t="s">
        <v>2574</v>
      </c>
      <c r="K46318">
        <v>2</v>
      </c>
      <c r="L46318" s="1">
        <v>39083</v>
      </c>
      <c r="M46318" s="1">
        <v>39490</v>
      </c>
      <c r="N46318" s="1">
        <v>40924</v>
      </c>
    </row>
    <row r="46319" spans="1:18" hidden="1" x14ac:dyDescent="0.2">
      <c r="A46319" t="s">
        <v>159411</v>
      </c>
      <c r="B46319" t="s">
        <v>159412</v>
      </c>
      <c r="C46319" t="s">
        <v>159413</v>
      </c>
      <c r="D46319" t="s">
        <v>19527</v>
      </c>
      <c r="E46319" t="s">
        <v>43</v>
      </c>
      <c r="F46319" t="s">
        <v>689</v>
      </c>
      <c r="G46319" t="s">
        <v>25</v>
      </c>
      <c r="H46319" t="s">
        <v>64</v>
      </c>
      <c r="I46319" t="s">
        <v>65</v>
      </c>
      <c r="J46319" t="s">
        <v>1251</v>
      </c>
      <c r="K46319">
        <v>1</v>
      </c>
      <c r="L46319" s="1">
        <v>36161</v>
      </c>
      <c r="M46319" s="1">
        <v>37937</v>
      </c>
      <c r="N46319" s="1">
        <v>37937</v>
      </c>
      <c r="O46319"/>
      <c r="P46319"/>
      <c r="Q46319"/>
      <c r="R46319"/>
    </row>
    <row r="46320" spans="1:18" hidden="1" x14ac:dyDescent="0.2">
      <c r="A46320" t="s">
        <v>159414</v>
      </c>
      <c r="B46320" t="s">
        <v>159415</v>
      </c>
      <c r="C46320" t="s">
        <v>159416</v>
      </c>
      <c r="D46320" t="s">
        <v>766</v>
      </c>
      <c r="E46320">
        <v>4924619.3720000004</v>
      </c>
      <c r="F46320" t="s">
        <v>18</v>
      </c>
      <c r="G46320" t="s">
        <v>1126</v>
      </c>
      <c r="H46320">
        <v>25</v>
      </c>
      <c r="I46320" t="s">
        <v>7594</v>
      </c>
      <c r="J46320" t="s">
        <v>7594</v>
      </c>
      <c r="K46320">
        <v>4</v>
      </c>
      <c r="L46320" s="1">
        <v>40303</v>
      </c>
      <c r="M46320" s="1">
        <v>40703</v>
      </c>
      <c r="N46320" s="1">
        <v>42310</v>
      </c>
      <c r="O46320"/>
      <c r="P46320"/>
      <c r="Q46320"/>
      <c r="R46320"/>
    </row>
    <row r="46321" spans="1:18" x14ac:dyDescent="0.2">
      <c r="A46321" t="s">
        <v>159417</v>
      </c>
      <c r="B46321" t="s">
        <v>159418</v>
      </c>
      <c r="C46321" t="s">
        <v>159419</v>
      </c>
      <c r="D46321" t="s">
        <v>159420</v>
      </c>
      <c r="E46321">
        <v>5400000</v>
      </c>
      <c r="F46321" t="s">
        <v>18</v>
      </c>
      <c r="G46321" t="s">
        <v>57</v>
      </c>
      <c r="H46321" t="s">
        <v>202</v>
      </c>
      <c r="I46321" t="s">
        <v>203</v>
      </c>
      <c r="J46321" t="s">
        <v>203</v>
      </c>
      <c r="K46321">
        <v>1</v>
      </c>
      <c r="L46321" s="1">
        <v>40787</v>
      </c>
      <c r="M46321" s="1">
        <v>41956</v>
      </c>
      <c r="N46321" s="1">
        <v>41956</v>
      </c>
    </row>
    <row r="46322" spans="1:18" x14ac:dyDescent="0.2">
      <c r="A46322" t="s">
        <v>159421</v>
      </c>
      <c r="B46322" t="s">
        <v>159422</v>
      </c>
      <c r="C46322" t="s">
        <v>159423</v>
      </c>
      <c r="D46322" t="s">
        <v>159424</v>
      </c>
      <c r="E46322">
        <v>150000</v>
      </c>
      <c r="F46322" t="s">
        <v>18</v>
      </c>
      <c r="G46322" t="s">
        <v>699</v>
      </c>
      <c r="H46322">
        <v>5</v>
      </c>
      <c r="I46322" t="s">
        <v>700</v>
      </c>
      <c r="J46322" t="s">
        <v>700</v>
      </c>
      <c r="K46322">
        <v>1</v>
      </c>
      <c r="L46322" s="1">
        <v>41609</v>
      </c>
      <c r="M46322" s="1">
        <v>41671</v>
      </c>
      <c r="N46322" s="1">
        <v>41671</v>
      </c>
    </row>
    <row r="46323" spans="1:18" x14ac:dyDescent="0.2">
      <c r="A46323" t="s">
        <v>159425</v>
      </c>
      <c r="B46323" t="s">
        <v>159426</v>
      </c>
      <c r="C46323" t="s">
        <v>159427</v>
      </c>
      <c r="D46323" t="s">
        <v>159428</v>
      </c>
      <c r="E46323">
        <v>39500000</v>
      </c>
      <c r="F46323" t="s">
        <v>113</v>
      </c>
      <c r="K46323">
        <v>5</v>
      </c>
      <c r="L46323" s="1">
        <v>41244</v>
      </c>
      <c r="M46323" s="1">
        <v>41306</v>
      </c>
      <c r="N46323" s="1">
        <v>41939</v>
      </c>
    </row>
    <row r="46324" spans="1:18" x14ac:dyDescent="0.2">
      <c r="A46324" t="s">
        <v>159429</v>
      </c>
      <c r="B46324" t="s">
        <v>159430</v>
      </c>
      <c r="C46324" t="s">
        <v>159431</v>
      </c>
      <c r="D46324" t="s">
        <v>159432</v>
      </c>
      <c r="E46324">
        <v>150000</v>
      </c>
      <c r="F46324" t="s">
        <v>18</v>
      </c>
      <c r="G46324" t="s">
        <v>25</v>
      </c>
      <c r="H46324" t="s">
        <v>106</v>
      </c>
      <c r="I46324" t="s">
        <v>107</v>
      </c>
      <c r="J46324" t="s">
        <v>5335</v>
      </c>
      <c r="K46324">
        <v>2</v>
      </c>
      <c r="L46324" s="1">
        <v>40978</v>
      </c>
      <c r="M46324" s="1">
        <v>41325</v>
      </c>
      <c r="N46324" s="1">
        <v>41480</v>
      </c>
    </row>
    <row r="46325" spans="1:18" x14ac:dyDescent="0.2">
      <c r="A46325" t="s">
        <v>159433</v>
      </c>
      <c r="B46325" t="s">
        <v>159434</v>
      </c>
      <c r="C46325" t="s">
        <v>159435</v>
      </c>
      <c r="D46325" t="s">
        <v>56</v>
      </c>
      <c r="E46325">
        <v>1250000</v>
      </c>
      <c r="F46325" t="s">
        <v>18</v>
      </c>
      <c r="G46325" t="s">
        <v>25</v>
      </c>
      <c r="H46325" t="s">
        <v>64</v>
      </c>
      <c r="I46325" t="s">
        <v>65</v>
      </c>
      <c r="J46325" t="s">
        <v>984</v>
      </c>
      <c r="K46325">
        <v>2</v>
      </c>
      <c r="L46325" s="1">
        <v>40179</v>
      </c>
      <c r="M46325" s="1">
        <v>41334</v>
      </c>
      <c r="N46325" s="1">
        <v>41653</v>
      </c>
    </row>
    <row r="46326" spans="1:18" hidden="1" x14ac:dyDescent="0.2">
      <c r="A46326" t="s">
        <v>159436</v>
      </c>
      <c r="B46326" t="s">
        <v>159437</v>
      </c>
      <c r="C46326" t="s">
        <v>159438</v>
      </c>
      <c r="D46326" t="s">
        <v>55944</v>
      </c>
      <c r="E46326">
        <v>34499960</v>
      </c>
      <c r="F46326" t="s">
        <v>18</v>
      </c>
      <c r="G46326" t="s">
        <v>25</v>
      </c>
      <c r="H46326" t="s">
        <v>64</v>
      </c>
      <c r="I46326" t="s">
        <v>65</v>
      </c>
      <c r="J46326" t="s">
        <v>1103</v>
      </c>
      <c r="K46326">
        <v>2</v>
      </c>
      <c r="L46326" s="1">
        <v>41214</v>
      </c>
      <c r="M46326" s="1">
        <v>41775</v>
      </c>
      <c r="N46326" s="1">
        <v>41991</v>
      </c>
      <c r="O46326"/>
      <c r="P46326"/>
      <c r="Q46326"/>
      <c r="R46326"/>
    </row>
    <row r="46327" spans="1:18" hidden="1" x14ac:dyDescent="0.2">
      <c r="A46327" t="s">
        <v>159439</v>
      </c>
      <c r="B46327" t="s">
        <v>159440</v>
      </c>
      <c r="C46327" t="s">
        <v>159441</v>
      </c>
      <c r="D46327" t="s">
        <v>1384</v>
      </c>
      <c r="E46327">
        <v>4000000</v>
      </c>
      <c r="F46327" t="s">
        <v>207</v>
      </c>
      <c r="K46327">
        <v>2</v>
      </c>
      <c r="M46327" s="1">
        <v>39057</v>
      </c>
      <c r="N46327" s="1">
        <v>39217</v>
      </c>
      <c r="O46327"/>
      <c r="P46327"/>
      <c r="Q46327"/>
      <c r="R46327"/>
    </row>
    <row r="46328" spans="1:18" x14ac:dyDescent="0.2">
      <c r="A46328" t="s">
        <v>159442</v>
      </c>
      <c r="B46328" t="s">
        <v>159443</v>
      </c>
      <c r="C46328" t="s">
        <v>159444</v>
      </c>
      <c r="D46328" t="s">
        <v>159445</v>
      </c>
      <c r="E46328">
        <v>150000</v>
      </c>
      <c r="F46328" t="s">
        <v>207</v>
      </c>
      <c r="G46328" t="s">
        <v>25</v>
      </c>
      <c r="H46328" t="s">
        <v>64</v>
      </c>
      <c r="I46328" t="s">
        <v>95</v>
      </c>
      <c r="J46328" t="s">
        <v>95</v>
      </c>
      <c r="K46328">
        <v>1</v>
      </c>
      <c r="L46328" s="1">
        <v>39083</v>
      </c>
      <c r="M46328" s="1">
        <v>39083</v>
      </c>
      <c r="N46328" s="1">
        <v>39083</v>
      </c>
    </row>
    <row r="46329" spans="1:18" hidden="1" x14ac:dyDescent="0.2">
      <c r="A46329" t="s">
        <v>159446</v>
      </c>
      <c r="B46329" t="s">
        <v>159447</v>
      </c>
      <c r="C46329" t="s">
        <v>159448</v>
      </c>
      <c r="D46329" t="s">
        <v>159449</v>
      </c>
      <c r="E46329">
        <v>60358285</v>
      </c>
      <c r="F46329" t="s">
        <v>18</v>
      </c>
      <c r="G46329" t="s">
        <v>128</v>
      </c>
      <c r="H46329" t="s">
        <v>9917</v>
      </c>
      <c r="I46329" t="s">
        <v>159450</v>
      </c>
      <c r="J46329" t="s">
        <v>159450</v>
      </c>
      <c r="K46329">
        <v>3</v>
      </c>
      <c r="L46329" s="1">
        <v>39448</v>
      </c>
      <c r="M46329" s="1">
        <v>40118</v>
      </c>
      <c r="N46329" s="1">
        <v>42234</v>
      </c>
      <c r="O46329"/>
      <c r="P46329"/>
      <c r="Q46329"/>
      <c r="R46329"/>
    </row>
    <row r="46330" spans="1:18" hidden="1" x14ac:dyDescent="0.2">
      <c r="A46330" t="s">
        <v>159451</v>
      </c>
      <c r="B46330" t="s">
        <v>159452</v>
      </c>
      <c r="C46330" t="s">
        <v>159453</v>
      </c>
      <c r="D46330" t="s">
        <v>3814</v>
      </c>
      <c r="E46330">
        <v>207900000</v>
      </c>
      <c r="F46330" t="s">
        <v>689</v>
      </c>
      <c r="G46330" t="s">
        <v>25</v>
      </c>
      <c r="H46330" t="s">
        <v>286</v>
      </c>
      <c r="I46330" t="s">
        <v>578</v>
      </c>
      <c r="J46330" t="s">
        <v>578</v>
      </c>
      <c r="K46330">
        <v>2</v>
      </c>
      <c r="L46330" s="1">
        <v>35431</v>
      </c>
      <c r="M46330" s="1">
        <v>37545</v>
      </c>
      <c r="N46330" s="1">
        <v>37614</v>
      </c>
      <c r="O46330"/>
      <c r="P46330"/>
      <c r="Q46330"/>
      <c r="R46330"/>
    </row>
    <row r="46331" spans="1:18" hidden="1" x14ac:dyDescent="0.2">
      <c r="A46331" t="s">
        <v>159454</v>
      </c>
      <c r="B46331" t="s">
        <v>159455</v>
      </c>
      <c r="E46331" t="s">
        <v>43</v>
      </c>
      <c r="F46331" t="s">
        <v>18</v>
      </c>
      <c r="K46331">
        <v>1</v>
      </c>
      <c r="L46331" s="1">
        <v>41640</v>
      </c>
      <c r="M46331" s="1">
        <v>42201</v>
      </c>
      <c r="N46331" s="1">
        <v>42201</v>
      </c>
      <c r="O46331"/>
      <c r="P46331"/>
      <c r="Q46331"/>
      <c r="R46331"/>
    </row>
    <row r="46332" spans="1:18" hidden="1" x14ac:dyDescent="0.2">
      <c r="A46332" t="s">
        <v>159456</v>
      </c>
      <c r="B46332" t="s">
        <v>159457</v>
      </c>
      <c r="D46332" t="s">
        <v>56</v>
      </c>
      <c r="E46332">
        <v>11500</v>
      </c>
      <c r="F46332" t="s">
        <v>18</v>
      </c>
      <c r="G46332" t="s">
        <v>25</v>
      </c>
      <c r="H46332" t="s">
        <v>89</v>
      </c>
      <c r="I46332" t="s">
        <v>1132</v>
      </c>
      <c r="J46332" t="s">
        <v>1133</v>
      </c>
      <c r="K46332">
        <v>1</v>
      </c>
      <c r="L46332" s="1">
        <v>40179</v>
      </c>
      <c r="M46332" s="1">
        <v>40470</v>
      </c>
      <c r="N46332" s="1">
        <v>40470</v>
      </c>
      <c r="O46332"/>
      <c r="P46332"/>
      <c r="Q46332"/>
      <c r="R46332"/>
    </row>
    <row r="46333" spans="1:18" hidden="1" x14ac:dyDescent="0.2">
      <c r="A46333" t="s">
        <v>159458</v>
      </c>
      <c r="B46333" t="s">
        <v>159459</v>
      </c>
      <c r="C46333" t="s">
        <v>159460</v>
      </c>
      <c r="D46333" t="s">
        <v>633</v>
      </c>
      <c r="E46333">
        <v>28712619</v>
      </c>
      <c r="F46333" t="s">
        <v>113</v>
      </c>
      <c r="G46333" t="s">
        <v>25</v>
      </c>
      <c r="H46333" t="s">
        <v>64</v>
      </c>
      <c r="I46333" t="s">
        <v>65</v>
      </c>
      <c r="J46333" t="s">
        <v>236</v>
      </c>
      <c r="K46333">
        <v>3</v>
      </c>
      <c r="L46333" s="1">
        <v>39448</v>
      </c>
      <c r="M46333" s="1">
        <v>39967</v>
      </c>
      <c r="N46333" s="1">
        <v>40746</v>
      </c>
      <c r="O46333"/>
      <c r="P46333"/>
      <c r="Q46333"/>
      <c r="R46333"/>
    </row>
    <row r="46334" spans="1:18" hidden="1" x14ac:dyDescent="0.2">
      <c r="A46334" t="s">
        <v>159461</v>
      </c>
      <c r="B46334" t="s">
        <v>159462</v>
      </c>
      <c r="C46334" t="s">
        <v>159463</v>
      </c>
      <c r="D46334" t="s">
        <v>117012</v>
      </c>
      <c r="E46334">
        <v>50750012</v>
      </c>
      <c r="F46334" t="s">
        <v>18</v>
      </c>
      <c r="G46334" t="s">
        <v>25</v>
      </c>
      <c r="H46334" t="s">
        <v>64</v>
      </c>
      <c r="I46334" t="s">
        <v>65</v>
      </c>
      <c r="J46334" t="s">
        <v>1160</v>
      </c>
      <c r="K46334">
        <v>7</v>
      </c>
      <c r="L46334" s="1">
        <v>38718</v>
      </c>
      <c r="M46334" s="1">
        <v>38975</v>
      </c>
      <c r="N46334" s="1">
        <v>41926</v>
      </c>
      <c r="O46334"/>
      <c r="P46334"/>
      <c r="Q46334"/>
      <c r="R46334"/>
    </row>
    <row r="46335" spans="1:18" x14ac:dyDescent="0.2">
      <c r="A46335" t="s">
        <v>159464</v>
      </c>
      <c r="B46335" t="s">
        <v>159465</v>
      </c>
      <c r="C46335" t="s">
        <v>159466</v>
      </c>
      <c r="D46335" t="s">
        <v>56</v>
      </c>
      <c r="E46335">
        <v>35000000</v>
      </c>
      <c r="F46335" t="s">
        <v>18</v>
      </c>
      <c r="G46335" t="s">
        <v>25</v>
      </c>
      <c r="H46335" t="s">
        <v>64</v>
      </c>
      <c r="I46335" t="s">
        <v>65</v>
      </c>
      <c r="J46335" t="s">
        <v>984</v>
      </c>
      <c r="K46335">
        <v>1</v>
      </c>
      <c r="L46335" s="1">
        <v>39814</v>
      </c>
      <c r="M46335" s="1">
        <v>41780</v>
      </c>
      <c r="N46335" s="1">
        <v>41780</v>
      </c>
    </row>
    <row r="46336" spans="1:18" hidden="1" x14ac:dyDescent="0.2">
      <c r="A46336" t="s">
        <v>159467</v>
      </c>
      <c r="B46336" t="s">
        <v>159468</v>
      </c>
      <c r="C46336" t="s">
        <v>159469</v>
      </c>
      <c r="D46336" t="s">
        <v>2079</v>
      </c>
      <c r="E46336">
        <v>1908237</v>
      </c>
      <c r="F46336" t="s">
        <v>113</v>
      </c>
      <c r="G46336" t="s">
        <v>128</v>
      </c>
      <c r="H46336" t="s">
        <v>8089</v>
      </c>
      <c r="K46336">
        <v>1</v>
      </c>
      <c r="M46336" s="1">
        <v>39981</v>
      </c>
      <c r="N46336" s="1">
        <v>39981</v>
      </c>
      <c r="O46336"/>
      <c r="P46336"/>
      <c r="Q46336"/>
      <c r="R46336"/>
    </row>
    <row r="46337" spans="1:18" x14ac:dyDescent="0.2">
      <c r="A46337" t="s">
        <v>159470</v>
      </c>
      <c r="B46337" t="s">
        <v>159471</v>
      </c>
      <c r="C46337" t="s">
        <v>159472</v>
      </c>
      <c r="D46337" t="s">
        <v>42</v>
      </c>
      <c r="E46337">
        <v>4580000</v>
      </c>
      <c r="F46337" t="s">
        <v>18</v>
      </c>
      <c r="G46337" t="s">
        <v>25</v>
      </c>
      <c r="H46337" t="s">
        <v>1011</v>
      </c>
      <c r="I46337" t="s">
        <v>1012</v>
      </c>
      <c r="J46337" t="s">
        <v>1012</v>
      </c>
      <c r="K46337">
        <v>2</v>
      </c>
      <c r="L46337" s="1">
        <v>39814</v>
      </c>
      <c r="M46337" s="1">
        <v>40409</v>
      </c>
      <c r="N46337" s="1">
        <v>41205</v>
      </c>
    </row>
    <row r="46338" spans="1:18" hidden="1" x14ac:dyDescent="0.2">
      <c r="A46338" t="s">
        <v>159473</v>
      </c>
      <c r="B46338" t="s">
        <v>159474</v>
      </c>
      <c r="C46338" t="s">
        <v>159475</v>
      </c>
      <c r="D46338" t="s">
        <v>2479</v>
      </c>
      <c r="E46338">
        <v>65299999</v>
      </c>
      <c r="F46338" t="s">
        <v>18</v>
      </c>
      <c r="G46338" t="s">
        <v>25</v>
      </c>
      <c r="H46338" t="s">
        <v>64</v>
      </c>
      <c r="I46338" t="s">
        <v>65</v>
      </c>
      <c r="J46338" t="s">
        <v>71</v>
      </c>
      <c r="K46338">
        <v>4</v>
      </c>
      <c r="L46338" s="1">
        <v>38718</v>
      </c>
      <c r="M46338" s="1">
        <v>39142</v>
      </c>
      <c r="N46338" s="1">
        <v>40848</v>
      </c>
      <c r="O46338"/>
      <c r="P46338"/>
      <c r="Q46338"/>
      <c r="R46338"/>
    </row>
    <row r="46339" spans="1:18" x14ac:dyDescent="0.2">
      <c r="A46339" t="s">
        <v>159476</v>
      </c>
      <c r="B46339" t="s">
        <v>159477</v>
      </c>
      <c r="C46339" t="s">
        <v>159478</v>
      </c>
      <c r="D46339" t="s">
        <v>159479</v>
      </c>
      <c r="E46339">
        <v>40000</v>
      </c>
      <c r="F46339" t="s">
        <v>18</v>
      </c>
      <c r="G46339" t="s">
        <v>25</v>
      </c>
      <c r="H46339" t="s">
        <v>106</v>
      </c>
      <c r="I46339" t="s">
        <v>107</v>
      </c>
      <c r="J46339" t="s">
        <v>108</v>
      </c>
      <c r="K46339">
        <v>1</v>
      </c>
      <c r="L46339" s="1">
        <v>40756</v>
      </c>
      <c r="M46339" s="1">
        <v>40848</v>
      </c>
      <c r="N46339" s="1">
        <v>40848</v>
      </c>
    </row>
    <row r="46340" spans="1:18" x14ac:dyDescent="0.2">
      <c r="A46340" t="s">
        <v>159480</v>
      </c>
      <c r="B46340" t="s">
        <v>159481</v>
      </c>
      <c r="C46340" t="s">
        <v>159482</v>
      </c>
      <c r="D46340" t="s">
        <v>63</v>
      </c>
      <c r="E46340">
        <v>3000000</v>
      </c>
      <c r="F46340" t="s">
        <v>18</v>
      </c>
      <c r="G46340" t="s">
        <v>25</v>
      </c>
      <c r="H46340" t="s">
        <v>972</v>
      </c>
      <c r="I46340" t="s">
        <v>14042</v>
      </c>
      <c r="J46340" t="s">
        <v>31221</v>
      </c>
      <c r="K46340">
        <v>1</v>
      </c>
      <c r="L46340" s="1">
        <v>31413</v>
      </c>
      <c r="M46340" s="1">
        <v>39062</v>
      </c>
      <c r="N46340" s="1">
        <v>39062</v>
      </c>
    </row>
    <row r="46341" spans="1:18" hidden="1" x14ac:dyDescent="0.2">
      <c r="A46341" t="s">
        <v>159483</v>
      </c>
      <c r="B46341" t="s">
        <v>159484</v>
      </c>
      <c r="C46341" t="s">
        <v>159485</v>
      </c>
      <c r="D46341" t="s">
        <v>159486</v>
      </c>
      <c r="E46341">
        <v>10039177.539999999</v>
      </c>
      <c r="F46341" t="s">
        <v>18</v>
      </c>
      <c r="K46341">
        <v>4</v>
      </c>
      <c r="L46341" s="1">
        <v>40544</v>
      </c>
      <c r="M46341" s="1">
        <v>41449</v>
      </c>
      <c r="N46341" s="1">
        <v>42275</v>
      </c>
      <c r="O46341"/>
      <c r="P46341"/>
      <c r="Q46341"/>
      <c r="R46341"/>
    </row>
    <row r="46342" spans="1:18" hidden="1" x14ac:dyDescent="0.2">
      <c r="A46342" t="s">
        <v>159487</v>
      </c>
      <c r="B46342" t="s">
        <v>159488</v>
      </c>
      <c r="C46342" t="s">
        <v>159489</v>
      </c>
      <c r="D46342" t="s">
        <v>136431</v>
      </c>
      <c r="E46342">
        <v>166153980</v>
      </c>
      <c r="F46342" t="s">
        <v>18</v>
      </c>
      <c r="G46342" t="s">
        <v>25</v>
      </c>
      <c r="H46342" t="s">
        <v>64</v>
      </c>
      <c r="I46342" t="s">
        <v>65</v>
      </c>
      <c r="J46342" t="s">
        <v>1419</v>
      </c>
      <c r="K46342">
        <v>11</v>
      </c>
      <c r="L46342" s="1">
        <v>38718</v>
      </c>
      <c r="M46342" s="1">
        <v>38868</v>
      </c>
      <c r="N46342" s="1">
        <v>41990</v>
      </c>
      <c r="O46342"/>
      <c r="P46342"/>
      <c r="Q46342"/>
      <c r="R46342"/>
    </row>
    <row r="46343" spans="1:18" hidden="1" x14ac:dyDescent="0.2">
      <c r="A46343" t="s">
        <v>159490</v>
      </c>
      <c r="B46343" t="s">
        <v>159491</v>
      </c>
      <c r="C46343" t="s">
        <v>159492</v>
      </c>
      <c r="D46343" t="s">
        <v>98394</v>
      </c>
      <c r="E46343">
        <v>43999999</v>
      </c>
      <c r="F46343" t="s">
        <v>18</v>
      </c>
      <c r="G46343" t="s">
        <v>25</v>
      </c>
      <c r="H46343" t="s">
        <v>158</v>
      </c>
      <c r="I46343" t="s">
        <v>244</v>
      </c>
      <c r="J46343" t="s">
        <v>327</v>
      </c>
      <c r="K46343">
        <v>5</v>
      </c>
      <c r="L46343" s="1">
        <v>39083</v>
      </c>
      <c r="M46343" s="1">
        <v>39685</v>
      </c>
      <c r="N46343" s="1">
        <v>41228</v>
      </c>
      <c r="O46343"/>
      <c r="P46343"/>
      <c r="Q46343"/>
      <c r="R46343"/>
    </row>
    <row r="46344" spans="1:18" x14ac:dyDescent="0.2">
      <c r="A46344" t="s">
        <v>159493</v>
      </c>
      <c r="B46344" t="s">
        <v>159494</v>
      </c>
      <c r="C46344" t="s">
        <v>159495</v>
      </c>
      <c r="E46344">
        <v>2400000</v>
      </c>
      <c r="F46344" t="s">
        <v>18</v>
      </c>
      <c r="G46344" t="s">
        <v>25</v>
      </c>
      <c r="H46344" t="s">
        <v>64</v>
      </c>
      <c r="I46344" t="s">
        <v>65</v>
      </c>
      <c r="J46344" t="s">
        <v>71</v>
      </c>
      <c r="K46344">
        <v>1</v>
      </c>
      <c r="L46344" s="1">
        <v>40347</v>
      </c>
      <c r="M46344" s="1">
        <v>42314</v>
      </c>
      <c r="N46344" s="1">
        <v>42314</v>
      </c>
    </row>
    <row r="46345" spans="1:18" hidden="1" x14ac:dyDescent="0.2">
      <c r="A46345" t="s">
        <v>159496</v>
      </c>
      <c r="B46345" t="s">
        <v>159497</v>
      </c>
      <c r="C46345" t="s">
        <v>159498</v>
      </c>
      <c r="D46345" t="s">
        <v>445</v>
      </c>
      <c r="E46345" t="s">
        <v>43</v>
      </c>
      <c r="F46345" t="s">
        <v>113</v>
      </c>
      <c r="G46345" t="s">
        <v>165</v>
      </c>
      <c r="H46345" t="s">
        <v>166</v>
      </c>
      <c r="I46345" t="s">
        <v>167</v>
      </c>
      <c r="J46345" t="s">
        <v>167</v>
      </c>
      <c r="K46345">
        <v>1</v>
      </c>
      <c r="M46345" s="1">
        <v>40634</v>
      </c>
      <c r="N46345" s="1">
        <v>40634</v>
      </c>
      <c r="O46345"/>
      <c r="P46345"/>
      <c r="Q46345"/>
      <c r="R46345"/>
    </row>
    <row r="46346" spans="1:18" x14ac:dyDescent="0.2">
      <c r="A46346" t="s">
        <v>159499</v>
      </c>
      <c r="B46346" t="s">
        <v>159500</v>
      </c>
      <c r="C46346" t="s">
        <v>159501</v>
      </c>
      <c r="D46346" t="s">
        <v>159502</v>
      </c>
      <c r="E46346">
        <v>1000000</v>
      </c>
      <c r="F46346" t="s">
        <v>18</v>
      </c>
      <c r="G46346" t="s">
        <v>25</v>
      </c>
      <c r="H46346" t="s">
        <v>64</v>
      </c>
      <c r="I46346" t="s">
        <v>65</v>
      </c>
      <c r="J46346" t="s">
        <v>271</v>
      </c>
      <c r="K46346">
        <v>1</v>
      </c>
      <c r="L46346" s="1">
        <v>41640</v>
      </c>
      <c r="M46346" s="1">
        <v>41760</v>
      </c>
      <c r="N46346" s="1">
        <v>41760</v>
      </c>
    </row>
    <row r="46347" spans="1:18" hidden="1" x14ac:dyDescent="0.2">
      <c r="A46347" t="s">
        <v>159503</v>
      </c>
      <c r="B46347" t="s">
        <v>159504</v>
      </c>
      <c r="C46347" t="s">
        <v>159505</v>
      </c>
      <c r="D46347" t="s">
        <v>159506</v>
      </c>
      <c r="E46347">
        <v>41049041</v>
      </c>
      <c r="F46347" t="s">
        <v>18</v>
      </c>
      <c r="G46347" t="s">
        <v>25</v>
      </c>
      <c r="H46347" t="s">
        <v>158</v>
      </c>
      <c r="I46347" t="s">
        <v>244</v>
      </c>
      <c r="J46347" t="s">
        <v>1714</v>
      </c>
      <c r="K46347">
        <v>4</v>
      </c>
      <c r="L46347" s="1">
        <v>37987</v>
      </c>
      <c r="M46347" s="1">
        <v>39902</v>
      </c>
      <c r="N46347" s="1">
        <v>41520</v>
      </c>
      <c r="O46347"/>
      <c r="P46347"/>
      <c r="Q46347"/>
      <c r="R46347"/>
    </row>
    <row r="46348" spans="1:18" hidden="1" x14ac:dyDescent="0.2">
      <c r="A46348" t="s">
        <v>159507</v>
      </c>
      <c r="B46348" t="s">
        <v>159508</v>
      </c>
      <c r="C46348" t="s">
        <v>159509</v>
      </c>
      <c r="D46348" t="s">
        <v>52538</v>
      </c>
      <c r="E46348" t="s">
        <v>43</v>
      </c>
      <c r="F46348" t="s">
        <v>18</v>
      </c>
      <c r="G46348" t="s">
        <v>25</v>
      </c>
      <c r="H46348" t="s">
        <v>286</v>
      </c>
      <c r="I46348" t="s">
        <v>578</v>
      </c>
      <c r="J46348" t="s">
        <v>578</v>
      </c>
      <c r="K46348">
        <v>1</v>
      </c>
      <c r="L46348" s="1">
        <v>40909</v>
      </c>
      <c r="M46348" s="1">
        <v>42130</v>
      </c>
      <c r="N46348" s="1">
        <v>42130</v>
      </c>
      <c r="O46348"/>
      <c r="P46348"/>
      <c r="Q46348"/>
      <c r="R46348"/>
    </row>
    <row r="46349" spans="1:18" hidden="1" x14ac:dyDescent="0.2">
      <c r="A46349" t="s">
        <v>159510</v>
      </c>
      <c r="B46349" t="s">
        <v>159511</v>
      </c>
      <c r="C46349" t="s">
        <v>159512</v>
      </c>
      <c r="D46349" t="s">
        <v>159513</v>
      </c>
      <c r="E46349">
        <v>26215</v>
      </c>
      <c r="F46349" t="s">
        <v>18</v>
      </c>
      <c r="G46349" t="s">
        <v>8713</v>
      </c>
      <c r="H46349">
        <v>15</v>
      </c>
      <c r="I46349" t="s">
        <v>8714</v>
      </c>
      <c r="J46349" t="s">
        <v>8714</v>
      </c>
      <c r="K46349">
        <v>1</v>
      </c>
      <c r="M46349" s="1">
        <v>41883</v>
      </c>
      <c r="N46349" s="1">
        <v>41883</v>
      </c>
      <c r="O46349"/>
      <c r="P46349"/>
      <c r="Q46349"/>
      <c r="R46349"/>
    </row>
    <row r="46350" spans="1:18" x14ac:dyDescent="0.2">
      <c r="A46350" t="s">
        <v>159514</v>
      </c>
      <c r="B46350" t="s">
        <v>159515</v>
      </c>
      <c r="C46350" t="s">
        <v>159516</v>
      </c>
      <c r="D46350" t="s">
        <v>159517</v>
      </c>
      <c r="E46350">
        <v>41250</v>
      </c>
      <c r="F46350" t="s">
        <v>18</v>
      </c>
      <c r="G46350" t="s">
        <v>51</v>
      </c>
      <c r="I46350" t="s">
        <v>52</v>
      </c>
      <c r="J46350" t="s">
        <v>52</v>
      </c>
      <c r="K46350">
        <v>1</v>
      </c>
      <c r="L46350" s="1">
        <v>41426</v>
      </c>
      <c r="M46350" s="1">
        <v>41640</v>
      </c>
      <c r="N46350" s="1">
        <v>41640</v>
      </c>
    </row>
    <row r="46351" spans="1:18" x14ac:dyDescent="0.2">
      <c r="A46351" t="s">
        <v>159518</v>
      </c>
      <c r="B46351" t="s">
        <v>159519</v>
      </c>
      <c r="C46351" t="s">
        <v>159520</v>
      </c>
      <c r="D46351" t="s">
        <v>159521</v>
      </c>
      <c r="E46351">
        <v>70000</v>
      </c>
      <c r="F46351" t="s">
        <v>18</v>
      </c>
      <c r="K46351">
        <v>2</v>
      </c>
      <c r="L46351" s="1">
        <v>41791</v>
      </c>
      <c r="M46351" s="1">
        <v>41791</v>
      </c>
      <c r="N46351" s="1">
        <v>41883</v>
      </c>
    </row>
    <row r="46352" spans="1:18" x14ac:dyDescent="0.2">
      <c r="A46352" t="s">
        <v>159522</v>
      </c>
      <c r="B46352" t="s">
        <v>159523</v>
      </c>
      <c r="C46352" t="s">
        <v>159524</v>
      </c>
      <c r="D46352" t="s">
        <v>159525</v>
      </c>
      <c r="E46352">
        <v>50000</v>
      </c>
      <c r="F46352" t="s">
        <v>18</v>
      </c>
      <c r="G46352" t="s">
        <v>25</v>
      </c>
      <c r="H46352" t="s">
        <v>121</v>
      </c>
      <c r="I46352" t="s">
        <v>122</v>
      </c>
      <c r="J46352" t="s">
        <v>122</v>
      </c>
      <c r="K46352">
        <v>3</v>
      </c>
      <c r="L46352" s="1">
        <v>41275</v>
      </c>
      <c r="M46352" s="1">
        <v>41625</v>
      </c>
      <c r="N46352" s="1">
        <v>42309</v>
      </c>
    </row>
    <row r="46353" spans="1:18" x14ac:dyDescent="0.2">
      <c r="A46353" t="s">
        <v>159526</v>
      </c>
      <c r="B46353" t="s">
        <v>159527</v>
      </c>
      <c r="C46353" t="s">
        <v>159528</v>
      </c>
      <c r="D46353" t="s">
        <v>101642</v>
      </c>
      <c r="E46353">
        <v>550000</v>
      </c>
      <c r="F46353" t="s">
        <v>18</v>
      </c>
      <c r="G46353" t="s">
        <v>25</v>
      </c>
      <c r="H46353" t="s">
        <v>286</v>
      </c>
      <c r="I46353" t="s">
        <v>1030</v>
      </c>
      <c r="J46353" t="s">
        <v>1030</v>
      </c>
      <c r="K46353">
        <v>1</v>
      </c>
      <c r="L46353" s="1">
        <v>40544</v>
      </c>
      <c r="M46353" s="1">
        <v>41612</v>
      </c>
      <c r="N46353" s="1">
        <v>41612</v>
      </c>
    </row>
    <row r="46354" spans="1:18" hidden="1" x14ac:dyDescent="0.2">
      <c r="A46354" t="s">
        <v>159529</v>
      </c>
      <c r="B46354" t="s">
        <v>159530</v>
      </c>
      <c r="C46354" t="s">
        <v>159531</v>
      </c>
      <c r="D46354" t="s">
        <v>159532</v>
      </c>
      <c r="E46354">
        <v>280750</v>
      </c>
      <c r="F46354" t="s">
        <v>18</v>
      </c>
      <c r="G46354" t="s">
        <v>25</v>
      </c>
      <c r="H46354" t="s">
        <v>64</v>
      </c>
      <c r="I46354" t="s">
        <v>65</v>
      </c>
      <c r="J46354" t="s">
        <v>71</v>
      </c>
      <c r="K46354">
        <v>3</v>
      </c>
      <c r="L46354" s="1">
        <v>41275</v>
      </c>
      <c r="M46354" s="1">
        <v>41456</v>
      </c>
      <c r="N46354" s="1">
        <v>41640</v>
      </c>
      <c r="O46354"/>
      <c r="P46354"/>
      <c r="Q46354"/>
      <c r="R46354"/>
    </row>
    <row r="46355" spans="1:18" hidden="1" x14ac:dyDescent="0.2">
      <c r="A46355" t="s">
        <v>159533</v>
      </c>
      <c r="B46355" t="s">
        <v>159534</v>
      </c>
      <c r="C46355" t="s">
        <v>159535</v>
      </c>
      <c r="D46355" t="s">
        <v>42806</v>
      </c>
      <c r="E46355" t="s">
        <v>43</v>
      </c>
      <c r="F46355" t="s">
        <v>18</v>
      </c>
      <c r="K46355">
        <v>1</v>
      </c>
      <c r="M46355" s="1">
        <v>42072</v>
      </c>
      <c r="N46355" s="1">
        <v>42072</v>
      </c>
      <c r="O46355"/>
      <c r="P46355"/>
      <c r="Q46355"/>
      <c r="R46355"/>
    </row>
    <row r="46356" spans="1:18" x14ac:dyDescent="0.2">
      <c r="A46356" t="s">
        <v>159536</v>
      </c>
      <c r="B46356" t="s">
        <v>159537</v>
      </c>
      <c r="C46356" t="s">
        <v>159538</v>
      </c>
      <c r="D46356" t="s">
        <v>47035</v>
      </c>
      <c r="E46356">
        <v>12000000</v>
      </c>
      <c r="F46356" t="s">
        <v>18</v>
      </c>
      <c r="G46356" t="s">
        <v>25</v>
      </c>
      <c r="H46356" t="s">
        <v>64</v>
      </c>
      <c r="I46356" t="s">
        <v>65</v>
      </c>
      <c r="J46356" t="s">
        <v>984</v>
      </c>
      <c r="K46356">
        <v>2</v>
      </c>
      <c r="L46356" s="1">
        <v>39814</v>
      </c>
      <c r="M46356" s="1">
        <v>40101</v>
      </c>
      <c r="N46356" s="1">
        <v>41842</v>
      </c>
    </row>
    <row r="46357" spans="1:18" hidden="1" x14ac:dyDescent="0.2">
      <c r="A46357" t="s">
        <v>159539</v>
      </c>
      <c r="B46357" t="s">
        <v>159540</v>
      </c>
      <c r="C46357" t="s">
        <v>159541</v>
      </c>
      <c r="D46357" t="s">
        <v>56</v>
      </c>
      <c r="E46357">
        <v>3200000</v>
      </c>
      <c r="F46357" t="s">
        <v>18</v>
      </c>
      <c r="G46357" t="s">
        <v>37</v>
      </c>
      <c r="H46357">
        <v>22</v>
      </c>
      <c r="I46357" t="s">
        <v>38</v>
      </c>
      <c r="J46357" t="s">
        <v>38</v>
      </c>
      <c r="K46357">
        <v>1</v>
      </c>
      <c r="M46357" s="1">
        <v>42289</v>
      </c>
      <c r="N46357" s="1">
        <v>42289</v>
      </c>
      <c r="O46357"/>
      <c r="P46357"/>
      <c r="Q46357"/>
      <c r="R46357"/>
    </row>
    <row r="46358" spans="1:18" x14ac:dyDescent="0.2">
      <c r="A46358" t="s">
        <v>159542</v>
      </c>
      <c r="B46358" t="s">
        <v>159543</v>
      </c>
      <c r="C46358" t="s">
        <v>159544</v>
      </c>
      <c r="D46358" t="s">
        <v>159545</v>
      </c>
      <c r="E46358">
        <v>500000</v>
      </c>
      <c r="F46358" t="s">
        <v>18</v>
      </c>
      <c r="G46358" t="s">
        <v>479</v>
      </c>
      <c r="I46358" t="s">
        <v>480</v>
      </c>
      <c r="J46358" t="s">
        <v>480</v>
      </c>
      <c r="K46358">
        <v>1</v>
      </c>
      <c r="L46358" s="1">
        <v>39814</v>
      </c>
      <c r="M46358" s="1">
        <v>41306</v>
      </c>
      <c r="N46358" s="1">
        <v>41306</v>
      </c>
    </row>
    <row r="46359" spans="1:18" hidden="1" x14ac:dyDescent="0.2">
      <c r="A46359" t="s">
        <v>159546</v>
      </c>
      <c r="B46359" t="s">
        <v>159547</v>
      </c>
      <c r="E46359" t="s">
        <v>43</v>
      </c>
      <c r="F46359" t="s">
        <v>207</v>
      </c>
      <c r="K46359">
        <v>1</v>
      </c>
      <c r="M46359" s="1">
        <v>36927</v>
      </c>
      <c r="N46359" s="1">
        <v>36927</v>
      </c>
      <c r="O46359"/>
      <c r="P46359"/>
      <c r="Q46359"/>
      <c r="R46359"/>
    </row>
    <row r="46360" spans="1:18" hidden="1" x14ac:dyDescent="0.2">
      <c r="A46360" t="s">
        <v>159548</v>
      </c>
      <c r="B46360" t="s">
        <v>159549</v>
      </c>
      <c r="C46360" t="s">
        <v>159550</v>
      </c>
      <c r="D46360" t="s">
        <v>136893</v>
      </c>
      <c r="E46360">
        <v>99875</v>
      </c>
      <c r="F46360" t="s">
        <v>113</v>
      </c>
      <c r="G46360" t="s">
        <v>25</v>
      </c>
      <c r="H46360" t="s">
        <v>644</v>
      </c>
      <c r="I46360" t="s">
        <v>645</v>
      </c>
      <c r="J46360" t="s">
        <v>645</v>
      </c>
      <c r="K46360">
        <v>1</v>
      </c>
      <c r="M46360" s="1">
        <v>40105</v>
      </c>
      <c r="N46360" s="1">
        <v>40105</v>
      </c>
      <c r="O46360"/>
      <c r="P46360"/>
      <c r="Q46360"/>
      <c r="R46360"/>
    </row>
    <row r="46361" spans="1:18" x14ac:dyDescent="0.2">
      <c r="A46361" t="s">
        <v>159551</v>
      </c>
      <c r="B46361" t="s">
        <v>159552</v>
      </c>
      <c r="C46361" t="s">
        <v>159553</v>
      </c>
      <c r="D46361" t="s">
        <v>46748</v>
      </c>
      <c r="E46361">
        <v>325000</v>
      </c>
      <c r="F46361" t="s">
        <v>18</v>
      </c>
      <c r="G46361" t="s">
        <v>25</v>
      </c>
      <c r="H46361" t="s">
        <v>89</v>
      </c>
      <c r="I46361" t="s">
        <v>2795</v>
      </c>
      <c r="J46361" t="s">
        <v>2795</v>
      </c>
      <c r="K46361">
        <v>1</v>
      </c>
      <c r="L46361" s="1">
        <v>40940</v>
      </c>
      <c r="M46361" s="1">
        <v>41326</v>
      </c>
      <c r="N46361" s="1">
        <v>41326</v>
      </c>
    </row>
    <row r="46362" spans="1:18" hidden="1" x14ac:dyDescent="0.2">
      <c r="A46362" t="s">
        <v>159554</v>
      </c>
      <c r="B46362" t="s">
        <v>159555</v>
      </c>
      <c r="C46362" t="s">
        <v>159556</v>
      </c>
      <c r="D46362" t="s">
        <v>159557</v>
      </c>
      <c r="E46362">
        <v>7000000</v>
      </c>
      <c r="F46362" t="s">
        <v>207</v>
      </c>
      <c r="K46362">
        <v>1</v>
      </c>
      <c r="M46362" s="1">
        <v>37236</v>
      </c>
      <c r="N46362" s="1">
        <v>37236</v>
      </c>
      <c r="O46362"/>
      <c r="P46362"/>
      <c r="Q46362"/>
      <c r="R46362"/>
    </row>
    <row r="46363" spans="1:18" x14ac:dyDescent="0.2">
      <c r="A46363" t="s">
        <v>159558</v>
      </c>
      <c r="B46363" t="s">
        <v>159559</v>
      </c>
      <c r="C46363" t="s">
        <v>159560</v>
      </c>
      <c r="D46363" t="s">
        <v>159561</v>
      </c>
      <c r="E46363">
        <v>9400000</v>
      </c>
      <c r="F46363" t="s">
        <v>113</v>
      </c>
      <c r="G46363" t="s">
        <v>25</v>
      </c>
      <c r="H46363" t="s">
        <v>64</v>
      </c>
      <c r="I46363" t="s">
        <v>65</v>
      </c>
      <c r="J46363" t="s">
        <v>1068</v>
      </c>
      <c r="K46363">
        <v>2</v>
      </c>
      <c r="L46363" s="1">
        <v>38353</v>
      </c>
      <c r="M46363" s="1">
        <v>39456</v>
      </c>
      <c r="N46363" s="1">
        <v>40163</v>
      </c>
    </row>
    <row r="46364" spans="1:18" hidden="1" x14ac:dyDescent="0.2">
      <c r="A46364" t="s">
        <v>159562</v>
      </c>
      <c r="B46364" t="s">
        <v>159563</v>
      </c>
      <c r="C46364" t="s">
        <v>159564</v>
      </c>
      <c r="D46364" t="s">
        <v>181</v>
      </c>
      <c r="E46364">
        <v>182610</v>
      </c>
      <c r="F46364" t="s">
        <v>18</v>
      </c>
      <c r="G46364" t="s">
        <v>25</v>
      </c>
      <c r="H46364" t="s">
        <v>44</v>
      </c>
      <c r="I46364" t="s">
        <v>3486</v>
      </c>
      <c r="J46364" t="s">
        <v>2142</v>
      </c>
      <c r="K46364">
        <v>1</v>
      </c>
      <c r="L46364" s="1">
        <v>39417</v>
      </c>
      <c r="M46364" s="1">
        <v>41458</v>
      </c>
      <c r="N46364" s="1">
        <v>41458</v>
      </c>
      <c r="O46364"/>
      <c r="P46364"/>
      <c r="Q46364"/>
      <c r="R46364"/>
    </row>
    <row r="46365" spans="1:18" x14ac:dyDescent="0.2">
      <c r="A46365" t="s">
        <v>159565</v>
      </c>
      <c r="B46365" t="s">
        <v>159566</v>
      </c>
      <c r="C46365" t="s">
        <v>159567</v>
      </c>
      <c r="D46365" t="s">
        <v>36</v>
      </c>
      <c r="E46365">
        <v>23800000</v>
      </c>
      <c r="F46365" t="s">
        <v>18</v>
      </c>
      <c r="G46365" t="s">
        <v>25</v>
      </c>
      <c r="H46365" t="s">
        <v>158</v>
      </c>
      <c r="I46365" t="s">
        <v>244</v>
      </c>
      <c r="J46365" t="s">
        <v>244</v>
      </c>
      <c r="K46365">
        <v>3</v>
      </c>
      <c r="L46365" s="1">
        <v>40544</v>
      </c>
      <c r="M46365" s="1">
        <v>41303</v>
      </c>
      <c r="N46365" s="1">
        <v>41928</v>
      </c>
    </row>
    <row r="46366" spans="1:18" hidden="1" x14ac:dyDescent="0.2">
      <c r="A46366" t="s">
        <v>159568</v>
      </c>
      <c r="B46366" t="s">
        <v>159569</v>
      </c>
      <c r="C46366" t="s">
        <v>159570</v>
      </c>
      <c r="D46366" t="s">
        <v>56</v>
      </c>
      <c r="E46366" t="s">
        <v>43</v>
      </c>
      <c r="F46366" t="s">
        <v>18</v>
      </c>
      <c r="G46366" t="s">
        <v>25</v>
      </c>
      <c r="H46366" t="s">
        <v>64</v>
      </c>
      <c r="I46366" t="s">
        <v>65</v>
      </c>
      <c r="J46366" t="s">
        <v>2706</v>
      </c>
      <c r="K46366">
        <v>1</v>
      </c>
      <c r="M46366" s="1">
        <v>41486</v>
      </c>
      <c r="N46366" s="1">
        <v>41486</v>
      </c>
      <c r="O46366"/>
      <c r="P46366"/>
      <c r="Q46366"/>
      <c r="R46366"/>
    </row>
    <row r="46367" spans="1:18" hidden="1" x14ac:dyDescent="0.2">
      <c r="A46367" t="s">
        <v>159571</v>
      </c>
      <c r="B46367" t="s">
        <v>159572</v>
      </c>
      <c r="C46367" t="s">
        <v>159573</v>
      </c>
      <c r="D46367" t="s">
        <v>56</v>
      </c>
      <c r="E46367">
        <v>406039700</v>
      </c>
      <c r="F46367" t="s">
        <v>18</v>
      </c>
      <c r="G46367" t="s">
        <v>25</v>
      </c>
      <c r="H46367" t="s">
        <v>135</v>
      </c>
      <c r="I46367" t="s">
        <v>136</v>
      </c>
      <c r="J46367" t="s">
        <v>47896</v>
      </c>
      <c r="K46367">
        <v>1</v>
      </c>
      <c r="L46367" s="1">
        <v>31413</v>
      </c>
      <c r="M46367" s="1">
        <v>40039</v>
      </c>
      <c r="N46367" s="1">
        <v>40039</v>
      </c>
      <c r="O46367"/>
      <c r="P46367"/>
      <c r="Q46367"/>
      <c r="R46367"/>
    </row>
    <row r="46368" spans="1:18" x14ac:dyDescent="0.2">
      <c r="A46368" t="s">
        <v>159574</v>
      </c>
      <c r="B46368" t="s">
        <v>159575</v>
      </c>
      <c r="C46368" t="s">
        <v>159576</v>
      </c>
      <c r="D46368" t="s">
        <v>42</v>
      </c>
      <c r="E46368">
        <v>86000</v>
      </c>
      <c r="F46368" t="s">
        <v>18</v>
      </c>
      <c r="G46368" t="s">
        <v>25</v>
      </c>
      <c r="H46368" t="s">
        <v>64</v>
      </c>
      <c r="I46368" t="s">
        <v>95</v>
      </c>
      <c r="J46368" t="s">
        <v>1279</v>
      </c>
      <c r="K46368">
        <v>1</v>
      </c>
      <c r="L46368" s="1">
        <v>40179</v>
      </c>
      <c r="M46368" s="1">
        <v>42066</v>
      </c>
      <c r="N46368" s="1">
        <v>42066</v>
      </c>
    </row>
    <row r="46369" spans="1:18" x14ac:dyDescent="0.2">
      <c r="A46369" t="s">
        <v>159577</v>
      </c>
      <c r="B46369" t="s">
        <v>159578</v>
      </c>
      <c r="C46369" t="s">
        <v>159579</v>
      </c>
      <c r="D46369" t="s">
        <v>28620</v>
      </c>
      <c r="E46369">
        <v>22000000</v>
      </c>
      <c r="F46369" t="s">
        <v>18</v>
      </c>
      <c r="G46369" t="s">
        <v>25</v>
      </c>
      <c r="H46369" t="s">
        <v>158</v>
      </c>
      <c r="I46369" t="s">
        <v>244</v>
      </c>
      <c r="J46369" t="s">
        <v>327</v>
      </c>
      <c r="K46369">
        <v>2</v>
      </c>
      <c r="L46369" s="1">
        <v>40909</v>
      </c>
      <c r="M46369" s="1">
        <v>41275</v>
      </c>
      <c r="N46369" s="1">
        <v>41694</v>
      </c>
    </row>
    <row r="46370" spans="1:18" x14ac:dyDescent="0.2">
      <c r="A46370" t="s">
        <v>159580</v>
      </c>
      <c r="B46370" t="s">
        <v>159581</v>
      </c>
      <c r="C46370" t="s">
        <v>159582</v>
      </c>
      <c r="D46370" t="s">
        <v>72815</v>
      </c>
      <c r="E46370">
        <v>20500000</v>
      </c>
      <c r="F46370" t="s">
        <v>18</v>
      </c>
      <c r="G46370" t="s">
        <v>406</v>
      </c>
      <c r="H46370">
        <v>32</v>
      </c>
      <c r="I46370" t="s">
        <v>8778</v>
      </c>
      <c r="J46370" t="s">
        <v>8778</v>
      </c>
      <c r="K46370">
        <v>1</v>
      </c>
      <c r="L46370" s="1">
        <v>41281</v>
      </c>
      <c r="M46370" s="1">
        <v>42044</v>
      </c>
      <c r="N46370" s="1">
        <v>42044</v>
      </c>
    </row>
    <row r="46371" spans="1:18" hidden="1" x14ac:dyDescent="0.2">
      <c r="A46371" t="s">
        <v>159583</v>
      </c>
      <c r="B46371" t="s">
        <v>159584</v>
      </c>
      <c r="C46371" t="s">
        <v>159585</v>
      </c>
      <c r="D46371" t="s">
        <v>264</v>
      </c>
      <c r="E46371">
        <v>7600000</v>
      </c>
      <c r="F46371" t="s">
        <v>689</v>
      </c>
      <c r="G46371" t="s">
        <v>25</v>
      </c>
      <c r="H46371" t="s">
        <v>64</v>
      </c>
      <c r="I46371" t="s">
        <v>65</v>
      </c>
      <c r="J46371" t="s">
        <v>606</v>
      </c>
      <c r="K46371">
        <v>3</v>
      </c>
      <c r="M46371" s="1">
        <v>39178</v>
      </c>
      <c r="N46371" s="1">
        <v>40711</v>
      </c>
      <c r="O46371"/>
      <c r="P46371"/>
      <c r="Q46371"/>
      <c r="R46371"/>
    </row>
    <row r="46372" spans="1:18" hidden="1" x14ac:dyDescent="0.2">
      <c r="A46372" t="s">
        <v>159586</v>
      </c>
      <c r="B46372" t="s">
        <v>159587</v>
      </c>
      <c r="C46372" t="s">
        <v>159588</v>
      </c>
      <c r="D46372" t="s">
        <v>1384</v>
      </c>
      <c r="E46372">
        <v>105000</v>
      </c>
      <c r="F46372" t="s">
        <v>18</v>
      </c>
      <c r="G46372" t="s">
        <v>25</v>
      </c>
      <c r="H46372" t="s">
        <v>1011</v>
      </c>
      <c r="I46372" t="s">
        <v>1012</v>
      </c>
      <c r="J46372" t="s">
        <v>929</v>
      </c>
      <c r="K46372">
        <v>1</v>
      </c>
      <c r="M46372" s="1">
        <v>40028</v>
      </c>
      <c r="N46372" s="1">
        <v>40028</v>
      </c>
      <c r="O46372"/>
      <c r="P46372"/>
      <c r="Q46372"/>
      <c r="R46372"/>
    </row>
    <row r="46373" spans="1:18" x14ac:dyDescent="0.2">
      <c r="A46373" t="s">
        <v>159589</v>
      </c>
      <c r="B46373" t="s">
        <v>159590</v>
      </c>
      <c r="C46373" t="s">
        <v>159591</v>
      </c>
      <c r="D46373" t="s">
        <v>94</v>
      </c>
      <c r="E46373">
        <v>30000</v>
      </c>
      <c r="F46373" t="s">
        <v>18</v>
      </c>
      <c r="G46373" t="s">
        <v>25</v>
      </c>
      <c r="H46373" t="s">
        <v>89</v>
      </c>
      <c r="I46373" t="s">
        <v>1132</v>
      </c>
      <c r="J46373" t="s">
        <v>25557</v>
      </c>
      <c r="K46373">
        <v>1</v>
      </c>
      <c r="L46373" s="1">
        <v>35034</v>
      </c>
      <c r="M46373" s="1">
        <v>40148</v>
      </c>
      <c r="N46373" s="1">
        <v>40148</v>
      </c>
    </row>
    <row r="46374" spans="1:18" hidden="1" x14ac:dyDescent="0.2">
      <c r="A46374" t="s">
        <v>159592</v>
      </c>
      <c r="B46374" t="s">
        <v>159593</v>
      </c>
      <c r="C46374" t="s">
        <v>159594</v>
      </c>
      <c r="D46374" t="s">
        <v>94</v>
      </c>
      <c r="E46374" t="s">
        <v>43</v>
      </c>
      <c r="F46374" t="s">
        <v>18</v>
      </c>
      <c r="G46374" t="s">
        <v>25</v>
      </c>
      <c r="H46374" t="s">
        <v>208</v>
      </c>
      <c r="I46374" t="s">
        <v>843</v>
      </c>
      <c r="J46374" t="s">
        <v>844</v>
      </c>
      <c r="K46374">
        <v>1</v>
      </c>
      <c r="L46374" s="1">
        <v>36161</v>
      </c>
      <c r="M46374" s="1">
        <v>41661</v>
      </c>
      <c r="N46374" s="1">
        <v>41661</v>
      </c>
      <c r="O46374"/>
      <c r="P46374"/>
      <c r="Q46374"/>
      <c r="R46374"/>
    </row>
    <row r="46375" spans="1:18" hidden="1" x14ac:dyDescent="0.2">
      <c r="A46375" t="s">
        <v>159595</v>
      </c>
      <c r="B46375" t="s">
        <v>159596</v>
      </c>
      <c r="C46375" t="s">
        <v>159597</v>
      </c>
      <c r="D46375" t="s">
        <v>741</v>
      </c>
      <c r="E46375">
        <v>2424402</v>
      </c>
      <c r="F46375" t="s">
        <v>18</v>
      </c>
      <c r="G46375" t="s">
        <v>128</v>
      </c>
      <c r="H46375" t="s">
        <v>2038</v>
      </c>
      <c r="I46375" t="s">
        <v>2039</v>
      </c>
      <c r="J46375" t="s">
        <v>2039</v>
      </c>
      <c r="K46375">
        <v>1</v>
      </c>
      <c r="M46375" s="1">
        <v>41737</v>
      </c>
      <c r="N46375" s="1">
        <v>41737</v>
      </c>
      <c r="O46375"/>
      <c r="P46375"/>
      <c r="Q46375"/>
      <c r="R46375"/>
    </row>
    <row r="46376" spans="1:18" hidden="1" x14ac:dyDescent="0.2">
      <c r="A46376" t="s">
        <v>159598</v>
      </c>
      <c r="B46376" t="s">
        <v>159599</v>
      </c>
      <c r="C46376" t="s">
        <v>159600</v>
      </c>
      <c r="D46376" t="s">
        <v>56</v>
      </c>
      <c r="E46376">
        <v>7536731</v>
      </c>
      <c r="F46376" t="s">
        <v>18</v>
      </c>
      <c r="G46376" t="s">
        <v>25</v>
      </c>
      <c r="H46376" t="s">
        <v>89</v>
      </c>
      <c r="I46376" t="s">
        <v>3569</v>
      </c>
      <c r="J46376" t="s">
        <v>3569</v>
      </c>
      <c r="K46376">
        <v>3</v>
      </c>
      <c r="M46376" s="1">
        <v>39982</v>
      </c>
      <c r="N46376" s="1">
        <v>40446</v>
      </c>
      <c r="O46376"/>
      <c r="P46376"/>
      <c r="Q46376"/>
      <c r="R46376"/>
    </row>
    <row r="46377" spans="1:18" x14ac:dyDescent="0.2">
      <c r="A46377" t="s">
        <v>159601</v>
      </c>
      <c r="B46377" t="s">
        <v>159602</v>
      </c>
      <c r="C46377" t="s">
        <v>159603</v>
      </c>
      <c r="D46377" t="s">
        <v>159604</v>
      </c>
      <c r="E46377">
        <v>250000</v>
      </c>
      <c r="F46377" t="s">
        <v>18</v>
      </c>
      <c r="G46377" t="s">
        <v>2906</v>
      </c>
      <c r="H46377">
        <v>82</v>
      </c>
      <c r="I46377" t="s">
        <v>26906</v>
      </c>
      <c r="J46377" t="s">
        <v>26906</v>
      </c>
      <c r="K46377">
        <v>1</v>
      </c>
      <c r="L46377" s="1">
        <v>41579</v>
      </c>
      <c r="M46377" s="1">
        <v>41487</v>
      </c>
      <c r="N46377" s="1">
        <v>41487</v>
      </c>
    </row>
    <row r="46378" spans="1:18" hidden="1" x14ac:dyDescent="0.2">
      <c r="A46378" t="s">
        <v>159605</v>
      </c>
      <c r="B46378" t="s">
        <v>159606</v>
      </c>
      <c r="E46378">
        <v>3500000</v>
      </c>
      <c r="F46378" t="s">
        <v>18</v>
      </c>
      <c r="K46378">
        <v>1</v>
      </c>
      <c r="M46378" s="1">
        <v>37932</v>
      </c>
      <c r="N46378" s="1">
        <v>37932</v>
      </c>
      <c r="O46378"/>
      <c r="P46378"/>
      <c r="Q46378"/>
      <c r="R46378"/>
    </row>
    <row r="46379" spans="1:18" hidden="1" x14ac:dyDescent="0.2">
      <c r="A46379" t="s">
        <v>159607</v>
      </c>
      <c r="B46379" t="s">
        <v>159608</v>
      </c>
      <c r="C46379" t="s">
        <v>159609</v>
      </c>
      <c r="D46379" t="s">
        <v>30027</v>
      </c>
      <c r="E46379">
        <v>2115100</v>
      </c>
      <c r="F46379" t="s">
        <v>18</v>
      </c>
      <c r="G46379" t="s">
        <v>25</v>
      </c>
      <c r="H46379" t="s">
        <v>1080</v>
      </c>
      <c r="I46379" t="s">
        <v>1081</v>
      </c>
      <c r="J46379" t="s">
        <v>1170</v>
      </c>
      <c r="K46379">
        <v>3</v>
      </c>
      <c r="M46379" s="1">
        <v>40033</v>
      </c>
      <c r="N46379" s="1">
        <v>40465</v>
      </c>
      <c r="O46379"/>
      <c r="P46379"/>
      <c r="Q46379"/>
      <c r="R46379"/>
    </row>
    <row r="46380" spans="1:18" x14ac:dyDescent="0.2">
      <c r="A46380" t="s">
        <v>159610</v>
      </c>
      <c r="B46380" t="s">
        <v>159611</v>
      </c>
      <c r="C46380" t="s">
        <v>159612</v>
      </c>
      <c r="D46380" t="s">
        <v>1384</v>
      </c>
      <c r="E46380">
        <v>490000</v>
      </c>
      <c r="F46380" t="s">
        <v>689</v>
      </c>
      <c r="G46380" t="s">
        <v>25</v>
      </c>
      <c r="H46380" t="s">
        <v>286</v>
      </c>
      <c r="I46380" t="s">
        <v>1030</v>
      </c>
      <c r="J46380" t="s">
        <v>56839</v>
      </c>
      <c r="K46380">
        <v>2</v>
      </c>
      <c r="L46380" s="1">
        <v>39448</v>
      </c>
      <c r="M46380" s="1">
        <v>41676</v>
      </c>
      <c r="N46380" s="1">
        <v>42122</v>
      </c>
    </row>
    <row r="46381" spans="1:18" x14ac:dyDescent="0.2">
      <c r="A46381" t="s">
        <v>159613</v>
      </c>
      <c r="B46381" t="s">
        <v>159614</v>
      </c>
      <c r="C46381" t="s">
        <v>159615</v>
      </c>
      <c r="D46381" t="s">
        <v>317</v>
      </c>
      <c r="E46381">
        <v>1000000</v>
      </c>
      <c r="F46381" t="s">
        <v>18</v>
      </c>
      <c r="G46381" t="s">
        <v>25</v>
      </c>
      <c r="H46381" t="s">
        <v>808</v>
      </c>
      <c r="I46381" t="s">
        <v>3540</v>
      </c>
      <c r="J46381" t="s">
        <v>3540</v>
      </c>
      <c r="K46381">
        <v>1</v>
      </c>
      <c r="L46381" s="1">
        <v>40867</v>
      </c>
      <c r="M46381" s="1">
        <v>41671</v>
      </c>
      <c r="N46381" s="1">
        <v>41671</v>
      </c>
    </row>
    <row r="46382" spans="1:18" x14ac:dyDescent="0.2">
      <c r="A46382" t="s">
        <v>159616</v>
      </c>
      <c r="B46382" t="s">
        <v>159617</v>
      </c>
      <c r="C46382" t="s">
        <v>159618</v>
      </c>
      <c r="D46382" t="s">
        <v>56</v>
      </c>
      <c r="E46382">
        <v>1050000</v>
      </c>
      <c r="F46382" t="s">
        <v>18</v>
      </c>
      <c r="G46382" t="s">
        <v>25</v>
      </c>
      <c r="H46382" t="s">
        <v>790</v>
      </c>
      <c r="I46382" t="s">
        <v>9889</v>
      </c>
      <c r="J46382" t="s">
        <v>9889</v>
      </c>
      <c r="K46382">
        <v>1</v>
      </c>
      <c r="L46382" s="1">
        <v>40278</v>
      </c>
      <c r="M46382" s="1">
        <v>41088</v>
      </c>
      <c r="N46382" s="1">
        <v>41088</v>
      </c>
    </row>
    <row r="46383" spans="1:18" x14ac:dyDescent="0.2">
      <c r="A46383" t="s">
        <v>159619</v>
      </c>
      <c r="B46383" t="s">
        <v>159620</v>
      </c>
      <c r="C46383" t="s">
        <v>159621</v>
      </c>
      <c r="D46383" t="s">
        <v>264</v>
      </c>
      <c r="E46383">
        <v>3540000</v>
      </c>
      <c r="F46383" t="s">
        <v>18</v>
      </c>
      <c r="G46383" t="s">
        <v>25</v>
      </c>
      <c r="H46383" t="s">
        <v>64</v>
      </c>
      <c r="I46383" t="s">
        <v>65</v>
      </c>
      <c r="J46383" t="s">
        <v>606</v>
      </c>
      <c r="K46383">
        <v>1</v>
      </c>
      <c r="L46383" s="1">
        <v>37987</v>
      </c>
      <c r="M46383" s="1">
        <v>39019</v>
      </c>
      <c r="N46383" s="1">
        <v>39019</v>
      </c>
    </row>
    <row r="46384" spans="1:18" hidden="1" x14ac:dyDescent="0.2">
      <c r="A46384" t="s">
        <v>159622</v>
      </c>
      <c r="B46384" t="s">
        <v>159623</v>
      </c>
      <c r="C46384" t="s">
        <v>159624</v>
      </c>
      <c r="D46384" t="s">
        <v>17720</v>
      </c>
      <c r="E46384">
        <v>500000</v>
      </c>
      <c r="F46384" t="s">
        <v>18</v>
      </c>
      <c r="G46384" t="s">
        <v>25</v>
      </c>
      <c r="H46384" t="s">
        <v>380</v>
      </c>
      <c r="I46384" t="s">
        <v>1212</v>
      </c>
      <c r="J46384" t="s">
        <v>1212</v>
      </c>
      <c r="K46384">
        <v>1</v>
      </c>
      <c r="M46384" s="1">
        <v>41061</v>
      </c>
      <c r="N46384" s="1">
        <v>41061</v>
      </c>
      <c r="O46384"/>
      <c r="P46384"/>
      <c r="Q46384"/>
      <c r="R46384"/>
    </row>
    <row r="46385" spans="1:18" hidden="1" x14ac:dyDescent="0.2">
      <c r="A46385" t="s">
        <v>159625</v>
      </c>
      <c r="B46385" t="s">
        <v>159626</v>
      </c>
      <c r="C46385" t="s">
        <v>159627</v>
      </c>
      <c r="D46385" t="s">
        <v>264</v>
      </c>
      <c r="E46385">
        <v>6286900</v>
      </c>
      <c r="F46385" t="s">
        <v>18</v>
      </c>
      <c r="G46385" t="s">
        <v>25</v>
      </c>
      <c r="H46385" t="s">
        <v>64</v>
      </c>
      <c r="I46385" t="s">
        <v>966</v>
      </c>
      <c r="J46385" t="s">
        <v>13071</v>
      </c>
      <c r="K46385">
        <v>2</v>
      </c>
      <c r="M46385" s="1">
        <v>40846</v>
      </c>
      <c r="N46385" s="1">
        <v>41129</v>
      </c>
      <c r="O46385"/>
      <c r="P46385"/>
      <c r="Q46385"/>
      <c r="R46385"/>
    </row>
    <row r="46386" spans="1:18" hidden="1" x14ac:dyDescent="0.2">
      <c r="A46386" t="s">
        <v>159628</v>
      </c>
      <c r="B46386" t="s">
        <v>159629</v>
      </c>
      <c r="C46386" t="s">
        <v>159630</v>
      </c>
      <c r="D46386" t="s">
        <v>2079</v>
      </c>
      <c r="E46386">
        <v>450000</v>
      </c>
      <c r="F46386" t="s">
        <v>18</v>
      </c>
      <c r="G46386" t="s">
        <v>25</v>
      </c>
      <c r="H46386" t="s">
        <v>158</v>
      </c>
      <c r="I46386" t="s">
        <v>244</v>
      </c>
      <c r="J46386" t="s">
        <v>2277</v>
      </c>
      <c r="K46386">
        <v>1</v>
      </c>
      <c r="M46386" s="1">
        <v>42243</v>
      </c>
      <c r="N46386" s="1">
        <v>42243</v>
      </c>
      <c r="O46386"/>
      <c r="P46386"/>
      <c r="Q46386"/>
      <c r="R46386"/>
    </row>
    <row r="46387" spans="1:18" hidden="1" x14ac:dyDescent="0.2">
      <c r="A46387" t="s">
        <v>159631</v>
      </c>
      <c r="B46387" t="s">
        <v>159632</v>
      </c>
      <c r="C46387" t="s">
        <v>159633</v>
      </c>
      <c r="D46387" t="s">
        <v>1503</v>
      </c>
      <c r="E46387">
        <v>6800990</v>
      </c>
      <c r="F46387" t="s">
        <v>18</v>
      </c>
      <c r="G46387" t="s">
        <v>25</v>
      </c>
      <c r="H46387" t="s">
        <v>89</v>
      </c>
      <c r="I46387" t="s">
        <v>727</v>
      </c>
      <c r="J46387" t="s">
        <v>159634</v>
      </c>
      <c r="K46387">
        <v>2</v>
      </c>
      <c r="M46387" s="1">
        <v>41679</v>
      </c>
      <c r="N46387" s="1">
        <v>41807</v>
      </c>
      <c r="O46387"/>
      <c r="P46387"/>
      <c r="Q46387"/>
      <c r="R46387"/>
    </row>
    <row r="46388" spans="1:18" hidden="1" x14ac:dyDescent="0.2">
      <c r="A46388" t="s">
        <v>159635</v>
      </c>
      <c r="B46388" t="s">
        <v>159636</v>
      </c>
      <c r="C46388" t="s">
        <v>159637</v>
      </c>
      <c r="D46388" t="s">
        <v>159638</v>
      </c>
      <c r="E46388" t="s">
        <v>43</v>
      </c>
      <c r="F46388" t="s">
        <v>18</v>
      </c>
      <c r="G46388" t="s">
        <v>25</v>
      </c>
      <c r="H46388" t="s">
        <v>44</v>
      </c>
      <c r="I46388" t="s">
        <v>282</v>
      </c>
      <c r="J46388" t="s">
        <v>2754</v>
      </c>
      <c r="K46388">
        <v>1</v>
      </c>
      <c r="L46388" s="1">
        <v>38738</v>
      </c>
      <c r="M46388" s="1">
        <v>40192</v>
      </c>
      <c r="N46388" s="1">
        <v>40192</v>
      </c>
      <c r="O46388"/>
      <c r="P46388"/>
      <c r="Q46388"/>
      <c r="R46388"/>
    </row>
    <row r="46389" spans="1:18" x14ac:dyDescent="0.2">
      <c r="A46389" t="s">
        <v>159639</v>
      </c>
      <c r="B46389" t="s">
        <v>159640</v>
      </c>
      <c r="C46389" t="s">
        <v>159641</v>
      </c>
      <c r="D46389" t="s">
        <v>42</v>
      </c>
      <c r="E46389">
        <v>200000</v>
      </c>
      <c r="F46389" t="s">
        <v>18</v>
      </c>
      <c r="G46389" t="s">
        <v>25</v>
      </c>
      <c r="H46389" t="s">
        <v>64</v>
      </c>
      <c r="I46389" t="s">
        <v>65</v>
      </c>
      <c r="J46389" t="s">
        <v>71</v>
      </c>
      <c r="K46389">
        <v>1</v>
      </c>
      <c r="L46389" s="1">
        <v>39427</v>
      </c>
      <c r="M46389" s="1">
        <v>39427</v>
      </c>
      <c r="N46389" s="1">
        <v>39427</v>
      </c>
    </row>
    <row r="46390" spans="1:18" hidden="1" x14ac:dyDescent="0.2">
      <c r="A46390" t="s">
        <v>159642</v>
      </c>
      <c r="B46390" t="s">
        <v>159643</v>
      </c>
      <c r="C46390" t="s">
        <v>159644</v>
      </c>
      <c r="D46390" t="s">
        <v>56</v>
      </c>
      <c r="E46390">
        <v>22039074</v>
      </c>
      <c r="F46390" t="s">
        <v>18</v>
      </c>
      <c r="G46390" t="s">
        <v>128</v>
      </c>
      <c r="H46390" t="s">
        <v>6954</v>
      </c>
      <c r="I46390" t="s">
        <v>502</v>
      </c>
      <c r="J46390" t="s">
        <v>6955</v>
      </c>
      <c r="K46390">
        <v>6</v>
      </c>
      <c r="L46390" s="1">
        <v>39511</v>
      </c>
      <c r="M46390" s="1">
        <v>40544</v>
      </c>
      <c r="N46390" s="1">
        <v>41792</v>
      </c>
      <c r="O46390"/>
      <c r="P46390"/>
      <c r="Q46390"/>
      <c r="R46390"/>
    </row>
    <row r="46391" spans="1:18" hidden="1" x14ac:dyDescent="0.2">
      <c r="A46391" t="s">
        <v>159645</v>
      </c>
      <c r="B46391" t="s">
        <v>159646</v>
      </c>
      <c r="C46391" t="s">
        <v>159647</v>
      </c>
      <c r="D46391" t="s">
        <v>264</v>
      </c>
      <c r="E46391">
        <v>3166584</v>
      </c>
      <c r="F46391" t="s">
        <v>18</v>
      </c>
      <c r="G46391" t="s">
        <v>25</v>
      </c>
      <c r="H46391" t="s">
        <v>158</v>
      </c>
      <c r="I46391" t="s">
        <v>244</v>
      </c>
      <c r="J46391" t="s">
        <v>327</v>
      </c>
      <c r="K46391">
        <v>2</v>
      </c>
      <c r="M46391" s="1">
        <v>40518</v>
      </c>
      <c r="N46391" s="1">
        <v>42030</v>
      </c>
      <c r="O46391"/>
      <c r="P46391"/>
      <c r="Q46391"/>
      <c r="R46391"/>
    </row>
    <row r="46392" spans="1:18" hidden="1" x14ac:dyDescent="0.2">
      <c r="A46392" t="s">
        <v>159648</v>
      </c>
      <c r="B46392" t="s">
        <v>159649</v>
      </c>
      <c r="D46392" t="s">
        <v>42</v>
      </c>
      <c r="E46392">
        <v>1000000</v>
      </c>
      <c r="F46392" t="s">
        <v>18</v>
      </c>
      <c r="G46392" t="s">
        <v>57</v>
      </c>
      <c r="H46392" t="s">
        <v>3339</v>
      </c>
      <c r="I46392" t="s">
        <v>3340</v>
      </c>
      <c r="J46392" t="s">
        <v>3341</v>
      </c>
      <c r="K46392">
        <v>1</v>
      </c>
      <c r="M46392" s="1">
        <v>38643</v>
      </c>
      <c r="N46392" s="1">
        <v>38643</v>
      </c>
      <c r="O46392"/>
      <c r="P46392"/>
      <c r="Q46392"/>
      <c r="R46392"/>
    </row>
    <row r="46393" spans="1:18" x14ac:dyDescent="0.2">
      <c r="A46393" t="s">
        <v>159650</v>
      </c>
      <c r="B46393" t="s">
        <v>159651</v>
      </c>
      <c r="D46393" t="s">
        <v>159652</v>
      </c>
      <c r="E46393">
        <v>50500000</v>
      </c>
      <c r="F46393" t="s">
        <v>113</v>
      </c>
      <c r="G46393" t="s">
        <v>25</v>
      </c>
      <c r="H46393" t="s">
        <v>64</v>
      </c>
      <c r="I46393" t="s">
        <v>65</v>
      </c>
      <c r="J46393" t="s">
        <v>31130</v>
      </c>
      <c r="K46393">
        <v>2</v>
      </c>
      <c r="L46393" s="1">
        <v>35431</v>
      </c>
      <c r="M46393" s="1">
        <v>36445</v>
      </c>
      <c r="N46393" s="1">
        <v>37230</v>
      </c>
    </row>
    <row r="46394" spans="1:18" hidden="1" x14ac:dyDescent="0.2">
      <c r="A46394" t="s">
        <v>159653</v>
      </c>
      <c r="B46394" t="s">
        <v>159654</v>
      </c>
      <c r="C46394" t="s">
        <v>159655</v>
      </c>
      <c r="D46394" t="s">
        <v>741</v>
      </c>
      <c r="E46394">
        <v>5385000</v>
      </c>
      <c r="F46394" t="s">
        <v>18</v>
      </c>
      <c r="G46394" t="s">
        <v>25</v>
      </c>
      <c r="H46394" t="s">
        <v>64</v>
      </c>
      <c r="I46394" t="s">
        <v>507</v>
      </c>
      <c r="J46394" t="s">
        <v>508</v>
      </c>
      <c r="K46394">
        <v>3</v>
      </c>
      <c r="L46394" s="1">
        <v>37257</v>
      </c>
      <c r="M46394" s="1">
        <v>41684</v>
      </c>
      <c r="N46394" s="1">
        <v>42279</v>
      </c>
      <c r="O46394"/>
      <c r="P46394"/>
      <c r="Q46394"/>
      <c r="R46394"/>
    </row>
    <row r="46395" spans="1:18" hidden="1" x14ac:dyDescent="0.2">
      <c r="A46395" t="s">
        <v>159656</v>
      </c>
      <c r="B46395" t="s">
        <v>159657</v>
      </c>
      <c r="C46395" t="s">
        <v>159658</v>
      </c>
      <c r="D46395" t="s">
        <v>42</v>
      </c>
      <c r="E46395">
        <v>278500</v>
      </c>
      <c r="F46395" t="s">
        <v>207</v>
      </c>
      <c r="G46395" t="s">
        <v>25</v>
      </c>
      <c r="H46395" t="s">
        <v>106</v>
      </c>
      <c r="I46395" t="s">
        <v>107</v>
      </c>
      <c r="J46395" t="s">
        <v>108</v>
      </c>
      <c r="K46395">
        <v>1</v>
      </c>
      <c r="M46395" s="1">
        <v>41080</v>
      </c>
      <c r="N46395" s="1">
        <v>41080</v>
      </c>
      <c r="O46395"/>
      <c r="P46395"/>
      <c r="Q46395"/>
      <c r="R46395"/>
    </row>
    <row r="46396" spans="1:18" hidden="1" x14ac:dyDescent="0.2">
      <c r="A46396" t="s">
        <v>159659</v>
      </c>
      <c r="B46396" t="s">
        <v>159660</v>
      </c>
      <c r="C46396" t="s">
        <v>159661</v>
      </c>
      <c r="D46396" t="s">
        <v>11364</v>
      </c>
      <c r="E46396">
        <v>1403970</v>
      </c>
      <c r="F46396" t="s">
        <v>207</v>
      </c>
      <c r="K46396">
        <v>1</v>
      </c>
      <c r="L46396" s="1">
        <v>41275</v>
      </c>
      <c r="M46396" s="1">
        <v>41765</v>
      </c>
      <c r="N46396" s="1">
        <v>41765</v>
      </c>
      <c r="O46396"/>
      <c r="P46396"/>
      <c r="Q46396"/>
      <c r="R46396"/>
    </row>
    <row r="46397" spans="1:18" x14ac:dyDescent="0.2">
      <c r="A46397" t="s">
        <v>159662</v>
      </c>
      <c r="B46397" t="s">
        <v>159663</v>
      </c>
      <c r="C46397" t="s">
        <v>159664</v>
      </c>
      <c r="D46397" t="s">
        <v>70</v>
      </c>
      <c r="E46397">
        <v>15007503</v>
      </c>
      <c r="F46397" t="s">
        <v>18</v>
      </c>
      <c r="G46397" t="s">
        <v>37</v>
      </c>
      <c r="H46397">
        <v>7</v>
      </c>
      <c r="I46397" t="s">
        <v>1515</v>
      </c>
      <c r="J46397" t="s">
        <v>159665</v>
      </c>
      <c r="K46397">
        <v>1</v>
      </c>
      <c r="L46397" s="1">
        <v>31048</v>
      </c>
      <c r="M46397" s="1">
        <v>40513</v>
      </c>
      <c r="N46397" s="1">
        <v>40513</v>
      </c>
    </row>
    <row r="46398" spans="1:18" x14ac:dyDescent="0.2">
      <c r="A46398" t="s">
        <v>159666</v>
      </c>
      <c r="B46398" t="s">
        <v>159667</v>
      </c>
      <c r="C46398" t="s">
        <v>159668</v>
      </c>
      <c r="D46398" t="s">
        <v>3733</v>
      </c>
      <c r="E46398">
        <v>37000000</v>
      </c>
      <c r="F46398" t="s">
        <v>18</v>
      </c>
      <c r="G46398" t="s">
        <v>25</v>
      </c>
      <c r="H46398" t="s">
        <v>64</v>
      </c>
      <c r="I46398" t="s">
        <v>65</v>
      </c>
      <c r="J46398" t="s">
        <v>1419</v>
      </c>
      <c r="K46398">
        <v>2</v>
      </c>
      <c r="L46398" s="1">
        <v>34669</v>
      </c>
      <c r="M46398" s="1">
        <v>39633</v>
      </c>
      <c r="N46398" s="1">
        <v>40330</v>
      </c>
    </row>
    <row r="46399" spans="1:18" hidden="1" x14ac:dyDescent="0.2">
      <c r="A46399" t="s">
        <v>159669</v>
      </c>
      <c r="B46399" t="s">
        <v>159670</v>
      </c>
      <c r="C46399" t="s">
        <v>159671</v>
      </c>
      <c r="D46399" t="s">
        <v>1503</v>
      </c>
      <c r="E46399">
        <v>10411307</v>
      </c>
      <c r="F46399" t="s">
        <v>18</v>
      </c>
      <c r="G46399" t="s">
        <v>25</v>
      </c>
      <c r="H46399" t="s">
        <v>286</v>
      </c>
      <c r="I46399" t="s">
        <v>1030</v>
      </c>
      <c r="J46399" t="s">
        <v>1030</v>
      </c>
      <c r="K46399">
        <v>7</v>
      </c>
      <c r="L46399" s="1">
        <v>39083</v>
      </c>
      <c r="M46399" s="1">
        <v>40206</v>
      </c>
      <c r="N46399" s="1">
        <v>42114</v>
      </c>
      <c r="O46399"/>
      <c r="P46399"/>
      <c r="Q46399"/>
      <c r="R46399"/>
    </row>
    <row r="46400" spans="1:18" x14ac:dyDescent="0.2">
      <c r="A46400" t="s">
        <v>159672</v>
      </c>
      <c r="B46400" t="s">
        <v>159673</v>
      </c>
      <c r="D46400" t="s">
        <v>158974</v>
      </c>
      <c r="E46400">
        <v>18000000</v>
      </c>
      <c r="F46400" t="s">
        <v>18</v>
      </c>
      <c r="G46400" t="s">
        <v>25</v>
      </c>
      <c r="H46400" t="s">
        <v>158</v>
      </c>
      <c r="I46400" t="s">
        <v>244</v>
      </c>
      <c r="J46400" t="s">
        <v>332</v>
      </c>
      <c r="K46400">
        <v>1</v>
      </c>
      <c r="L46400" s="1">
        <v>35796</v>
      </c>
      <c r="M46400" s="1">
        <v>38047</v>
      </c>
      <c r="N46400" s="1">
        <v>38047</v>
      </c>
    </row>
    <row r="46401" spans="1:18" x14ac:dyDescent="0.2">
      <c r="A46401" t="s">
        <v>159674</v>
      </c>
      <c r="B46401" t="s">
        <v>159675</v>
      </c>
      <c r="C46401" t="s">
        <v>159676</v>
      </c>
      <c r="D46401" t="s">
        <v>35170</v>
      </c>
      <c r="E46401">
        <v>4200000</v>
      </c>
      <c r="F46401" t="s">
        <v>18</v>
      </c>
      <c r="G46401" t="s">
        <v>25</v>
      </c>
      <c r="H46401" t="s">
        <v>64</v>
      </c>
      <c r="I46401" t="s">
        <v>95</v>
      </c>
      <c r="J46401" t="s">
        <v>8360</v>
      </c>
      <c r="K46401">
        <v>3</v>
      </c>
      <c r="L46401" s="1">
        <v>40664</v>
      </c>
      <c r="M46401" s="1">
        <v>41454</v>
      </c>
      <c r="N46401" s="1">
        <v>41883</v>
      </c>
    </row>
    <row r="46402" spans="1:18" x14ac:dyDescent="0.2">
      <c r="A46402" t="s">
        <v>159677</v>
      </c>
      <c r="B46402" t="s">
        <v>159678</v>
      </c>
      <c r="C46402" t="s">
        <v>159679</v>
      </c>
      <c r="D46402" t="s">
        <v>445</v>
      </c>
      <c r="E46402">
        <v>2750000</v>
      </c>
      <c r="F46402" t="s">
        <v>18</v>
      </c>
      <c r="G46402" t="s">
        <v>25</v>
      </c>
      <c r="H46402" t="s">
        <v>99</v>
      </c>
      <c r="I46402" t="s">
        <v>100</v>
      </c>
      <c r="J46402" t="s">
        <v>6313</v>
      </c>
      <c r="K46402">
        <v>2</v>
      </c>
      <c r="L46402" s="1">
        <v>40544</v>
      </c>
      <c r="M46402" s="1">
        <v>41451</v>
      </c>
      <c r="N46402" s="1">
        <v>41765</v>
      </c>
    </row>
    <row r="46403" spans="1:18" x14ac:dyDescent="0.2">
      <c r="A46403" t="s">
        <v>159680</v>
      </c>
      <c r="B46403" t="s">
        <v>159681</v>
      </c>
      <c r="C46403" t="s">
        <v>159682</v>
      </c>
      <c r="D46403" t="s">
        <v>159683</v>
      </c>
      <c r="E46403">
        <v>7000000</v>
      </c>
      <c r="F46403" t="s">
        <v>18</v>
      </c>
      <c r="G46403" t="s">
        <v>25</v>
      </c>
      <c r="H46403" t="s">
        <v>106</v>
      </c>
      <c r="I46403" t="s">
        <v>107</v>
      </c>
      <c r="J46403" t="s">
        <v>108</v>
      </c>
      <c r="K46403">
        <v>1</v>
      </c>
      <c r="L46403" s="1">
        <v>41640</v>
      </c>
      <c r="M46403" s="1">
        <v>42065</v>
      </c>
      <c r="N46403" s="1">
        <v>42065</v>
      </c>
    </row>
    <row r="46404" spans="1:18" hidden="1" x14ac:dyDescent="0.2">
      <c r="A46404" t="s">
        <v>159684</v>
      </c>
      <c r="B46404" t="s">
        <v>159685</v>
      </c>
      <c r="C46404" t="s">
        <v>159686</v>
      </c>
      <c r="D46404" t="s">
        <v>56</v>
      </c>
      <c r="E46404">
        <v>23000000</v>
      </c>
      <c r="F46404" t="s">
        <v>18</v>
      </c>
      <c r="G46404" t="s">
        <v>128</v>
      </c>
      <c r="H46404" t="s">
        <v>326</v>
      </c>
      <c r="I46404" t="s">
        <v>130</v>
      </c>
      <c r="J46404" t="s">
        <v>327</v>
      </c>
      <c r="K46404">
        <v>2</v>
      </c>
      <c r="M46404" s="1">
        <v>41935</v>
      </c>
      <c r="N46404" s="1">
        <v>42284</v>
      </c>
      <c r="O46404"/>
      <c r="P46404"/>
      <c r="Q46404"/>
      <c r="R46404"/>
    </row>
    <row r="46405" spans="1:18" hidden="1" x14ac:dyDescent="0.2">
      <c r="A46405" t="s">
        <v>159687</v>
      </c>
      <c r="B46405" t="s">
        <v>159688</v>
      </c>
      <c r="C46405" t="s">
        <v>159689</v>
      </c>
      <c r="D46405" t="s">
        <v>741</v>
      </c>
      <c r="E46405">
        <v>35638334</v>
      </c>
      <c r="F46405" t="s">
        <v>207</v>
      </c>
      <c r="G46405" t="s">
        <v>25</v>
      </c>
      <c r="H46405" t="s">
        <v>64</v>
      </c>
      <c r="I46405" t="s">
        <v>966</v>
      </c>
      <c r="J46405" t="s">
        <v>967</v>
      </c>
      <c r="K46405">
        <v>5</v>
      </c>
      <c r="L46405" s="1">
        <v>37622</v>
      </c>
      <c r="M46405" s="1">
        <v>39013</v>
      </c>
      <c r="N46405" s="1">
        <v>40491</v>
      </c>
      <c r="O46405"/>
      <c r="P46405"/>
      <c r="Q46405"/>
      <c r="R46405"/>
    </row>
    <row r="46406" spans="1:18" hidden="1" x14ac:dyDescent="0.2">
      <c r="A46406" t="s">
        <v>159690</v>
      </c>
      <c r="B46406" t="s">
        <v>159691</v>
      </c>
      <c r="C46406" t="s">
        <v>159692</v>
      </c>
      <c r="D46406" t="s">
        <v>159693</v>
      </c>
      <c r="E46406">
        <v>23865186</v>
      </c>
      <c r="F46406" t="s">
        <v>18</v>
      </c>
      <c r="G46406" t="s">
        <v>128</v>
      </c>
      <c r="H46406" t="s">
        <v>159694</v>
      </c>
      <c r="I46406" t="s">
        <v>3220</v>
      </c>
      <c r="J46406" t="s">
        <v>159695</v>
      </c>
      <c r="K46406">
        <v>1</v>
      </c>
      <c r="L46406" s="1">
        <v>36892</v>
      </c>
      <c r="M46406" s="1">
        <v>39478</v>
      </c>
      <c r="N46406" s="1">
        <v>39478</v>
      </c>
      <c r="O46406"/>
      <c r="P46406"/>
      <c r="Q46406"/>
      <c r="R46406"/>
    </row>
    <row r="46407" spans="1:18" hidden="1" x14ac:dyDescent="0.2">
      <c r="A46407" t="s">
        <v>159696</v>
      </c>
      <c r="B46407" t="s">
        <v>159697</v>
      </c>
      <c r="C46407" t="s">
        <v>159698</v>
      </c>
      <c r="E46407" t="s">
        <v>43</v>
      </c>
      <c r="F46407" t="s">
        <v>18</v>
      </c>
      <c r="G46407" t="s">
        <v>19</v>
      </c>
      <c r="H46407">
        <v>16</v>
      </c>
      <c r="I46407" t="s">
        <v>159699</v>
      </c>
      <c r="J46407" t="s">
        <v>159699</v>
      </c>
      <c r="K46407">
        <v>1</v>
      </c>
      <c r="L46407" s="1">
        <v>37695</v>
      </c>
      <c r="M46407" s="1">
        <v>40926</v>
      </c>
      <c r="N46407" s="1">
        <v>40926</v>
      </c>
      <c r="O46407"/>
      <c r="P46407"/>
      <c r="Q46407"/>
      <c r="R46407"/>
    </row>
    <row r="46408" spans="1:18" x14ac:dyDescent="0.2">
      <c r="A46408" t="s">
        <v>159700</v>
      </c>
      <c r="B46408" t="s">
        <v>159701</v>
      </c>
      <c r="C46408" t="s">
        <v>159702</v>
      </c>
      <c r="D46408" t="s">
        <v>159703</v>
      </c>
      <c r="E46408">
        <v>5200000</v>
      </c>
      <c r="F46408" t="s">
        <v>18</v>
      </c>
      <c r="G46408" t="s">
        <v>25</v>
      </c>
      <c r="H46408" t="s">
        <v>64</v>
      </c>
      <c r="I46408" t="s">
        <v>65</v>
      </c>
      <c r="J46408" t="s">
        <v>271</v>
      </c>
      <c r="K46408">
        <v>2</v>
      </c>
      <c r="L46408" s="1">
        <v>39814</v>
      </c>
      <c r="M46408" s="1">
        <v>40962</v>
      </c>
      <c r="N46408" s="1">
        <v>41457</v>
      </c>
    </row>
    <row r="46409" spans="1:18" x14ac:dyDescent="0.2">
      <c r="A46409" t="s">
        <v>159704</v>
      </c>
      <c r="B46409" t="s">
        <v>159705</v>
      </c>
      <c r="C46409" t="s">
        <v>159706</v>
      </c>
      <c r="D46409" t="s">
        <v>2326</v>
      </c>
      <c r="E46409">
        <v>5400000</v>
      </c>
      <c r="F46409" t="s">
        <v>18</v>
      </c>
      <c r="G46409" t="s">
        <v>3403</v>
      </c>
      <c r="H46409">
        <v>7</v>
      </c>
      <c r="I46409" t="s">
        <v>3404</v>
      </c>
      <c r="J46409" t="s">
        <v>3404</v>
      </c>
      <c r="K46409">
        <v>1</v>
      </c>
      <c r="L46409" s="1">
        <v>41091</v>
      </c>
      <c r="M46409" s="1">
        <v>41843</v>
      </c>
      <c r="N46409" s="1">
        <v>41843</v>
      </c>
    </row>
    <row r="46410" spans="1:18" hidden="1" x14ac:dyDescent="0.2">
      <c r="A46410" t="s">
        <v>159707</v>
      </c>
      <c r="B46410" t="s">
        <v>159708</v>
      </c>
      <c r="E46410" t="s">
        <v>43</v>
      </c>
      <c r="F46410" t="s">
        <v>18</v>
      </c>
      <c r="K46410">
        <v>1</v>
      </c>
      <c r="M46410" s="1">
        <v>41757</v>
      </c>
      <c r="N46410" s="1">
        <v>41757</v>
      </c>
      <c r="O46410"/>
      <c r="P46410"/>
      <c r="Q46410"/>
      <c r="R46410"/>
    </row>
    <row r="46411" spans="1:18" hidden="1" x14ac:dyDescent="0.2">
      <c r="A46411" t="s">
        <v>159709</v>
      </c>
      <c r="B46411" t="s">
        <v>159710</v>
      </c>
      <c r="C46411" t="s">
        <v>159711</v>
      </c>
      <c r="D46411" t="s">
        <v>56</v>
      </c>
      <c r="E46411">
        <v>58025045</v>
      </c>
      <c r="F46411" t="s">
        <v>18</v>
      </c>
      <c r="G46411" t="s">
        <v>25</v>
      </c>
      <c r="H46411" t="s">
        <v>1080</v>
      </c>
      <c r="I46411" t="s">
        <v>1081</v>
      </c>
      <c r="J46411" t="s">
        <v>1170</v>
      </c>
      <c r="K46411">
        <v>2</v>
      </c>
      <c r="L46411" s="1">
        <v>36526</v>
      </c>
      <c r="M46411" s="1">
        <v>39224</v>
      </c>
      <c r="N46411" s="1">
        <v>39927</v>
      </c>
      <c r="O46411"/>
      <c r="P46411"/>
      <c r="Q46411"/>
      <c r="R46411"/>
    </row>
    <row r="46412" spans="1:18" x14ac:dyDescent="0.2">
      <c r="A46412" t="s">
        <v>159712</v>
      </c>
      <c r="B46412" t="s">
        <v>159713</v>
      </c>
      <c r="C46412" t="s">
        <v>159714</v>
      </c>
      <c r="D46412" t="s">
        <v>2479</v>
      </c>
      <c r="E46412">
        <v>28300000</v>
      </c>
      <c r="F46412" t="s">
        <v>113</v>
      </c>
      <c r="G46412" t="s">
        <v>25</v>
      </c>
      <c r="H46412" t="s">
        <v>158</v>
      </c>
      <c r="I46412" t="s">
        <v>244</v>
      </c>
      <c r="J46412" t="s">
        <v>1714</v>
      </c>
      <c r="K46412">
        <v>3</v>
      </c>
      <c r="L46412" s="1">
        <v>38991</v>
      </c>
      <c r="M46412" s="1">
        <v>39203</v>
      </c>
      <c r="N46412" s="1">
        <v>39889</v>
      </c>
    </row>
    <row r="46413" spans="1:18" x14ac:dyDescent="0.2">
      <c r="A46413" t="s">
        <v>159715</v>
      </c>
      <c r="B46413" t="s">
        <v>159716</v>
      </c>
      <c r="C46413" t="s">
        <v>159717</v>
      </c>
      <c r="D46413" t="s">
        <v>159718</v>
      </c>
      <c r="E46413">
        <v>250000</v>
      </c>
      <c r="F46413" t="s">
        <v>18</v>
      </c>
      <c r="G46413" t="s">
        <v>650</v>
      </c>
      <c r="H46413">
        <v>9</v>
      </c>
      <c r="I46413" t="s">
        <v>2072</v>
      </c>
      <c r="J46413" t="s">
        <v>38540</v>
      </c>
      <c r="K46413">
        <v>1</v>
      </c>
      <c r="L46413" s="1">
        <v>41913</v>
      </c>
      <c r="M46413" s="1">
        <v>42010</v>
      </c>
      <c r="N46413" s="1">
        <v>42010</v>
      </c>
    </row>
    <row r="46414" spans="1:18" hidden="1" x14ac:dyDescent="0.2">
      <c r="A46414" t="s">
        <v>159719</v>
      </c>
      <c r="B46414" t="s">
        <v>159720</v>
      </c>
      <c r="C46414" t="s">
        <v>159721</v>
      </c>
      <c r="D46414" t="s">
        <v>718</v>
      </c>
      <c r="E46414" t="s">
        <v>43</v>
      </c>
      <c r="F46414" t="s">
        <v>113</v>
      </c>
      <c r="G46414" t="s">
        <v>19</v>
      </c>
      <c r="H46414">
        <v>16</v>
      </c>
      <c r="I46414" t="s">
        <v>20</v>
      </c>
      <c r="J46414" t="s">
        <v>20</v>
      </c>
      <c r="K46414">
        <v>1</v>
      </c>
      <c r="L46414" s="1">
        <v>40909</v>
      </c>
      <c r="M46414" s="1">
        <v>41275</v>
      </c>
      <c r="N46414" s="1">
        <v>41275</v>
      </c>
      <c r="O46414"/>
      <c r="P46414"/>
      <c r="Q46414"/>
      <c r="R46414"/>
    </row>
    <row r="46415" spans="1:18" x14ac:dyDescent="0.2">
      <c r="A46415" t="s">
        <v>159722</v>
      </c>
      <c r="B46415" t="s">
        <v>159723</v>
      </c>
      <c r="C46415" t="s">
        <v>159724</v>
      </c>
      <c r="D46415" t="s">
        <v>42</v>
      </c>
      <c r="E46415">
        <v>1800000</v>
      </c>
      <c r="F46415" t="s">
        <v>113</v>
      </c>
      <c r="G46415" t="s">
        <v>25</v>
      </c>
      <c r="H46415" t="s">
        <v>64</v>
      </c>
      <c r="I46415" t="s">
        <v>65</v>
      </c>
      <c r="J46415" t="s">
        <v>984</v>
      </c>
      <c r="K46415">
        <v>1</v>
      </c>
      <c r="L46415" s="1">
        <v>40909</v>
      </c>
      <c r="M46415" s="1">
        <v>41660</v>
      </c>
      <c r="N46415" s="1">
        <v>41660</v>
      </c>
    </row>
    <row r="46416" spans="1:18" x14ac:dyDescent="0.2">
      <c r="A46416" t="s">
        <v>159725</v>
      </c>
      <c r="B46416" t="s">
        <v>159726</v>
      </c>
      <c r="C46416" t="s">
        <v>159727</v>
      </c>
      <c r="D46416" t="s">
        <v>159728</v>
      </c>
      <c r="E46416">
        <v>34850000</v>
      </c>
      <c r="F46416" t="s">
        <v>18</v>
      </c>
      <c r="G46416" t="s">
        <v>128</v>
      </c>
      <c r="H46416" t="s">
        <v>129</v>
      </c>
      <c r="I46416" t="s">
        <v>130</v>
      </c>
      <c r="J46416" t="s">
        <v>130</v>
      </c>
      <c r="K46416">
        <v>3</v>
      </c>
      <c r="L46416" s="1">
        <v>40179</v>
      </c>
      <c r="M46416" s="1">
        <v>40452</v>
      </c>
      <c r="N46416" s="1">
        <v>41911</v>
      </c>
    </row>
    <row r="46417" spans="1:18" hidden="1" x14ac:dyDescent="0.2">
      <c r="A46417" t="s">
        <v>159729</v>
      </c>
      <c r="B46417" t="s">
        <v>159730</v>
      </c>
      <c r="C46417" t="s">
        <v>159731</v>
      </c>
      <c r="D46417" t="s">
        <v>42</v>
      </c>
      <c r="E46417">
        <v>676246</v>
      </c>
      <c r="F46417" t="s">
        <v>18</v>
      </c>
      <c r="G46417" t="s">
        <v>552</v>
      </c>
      <c r="H46417">
        <v>58</v>
      </c>
      <c r="I46417" t="s">
        <v>20542</v>
      </c>
      <c r="J46417" t="s">
        <v>159732</v>
      </c>
      <c r="K46417">
        <v>1</v>
      </c>
      <c r="M46417" s="1">
        <v>41838</v>
      </c>
      <c r="N46417" s="1">
        <v>41838</v>
      </c>
      <c r="O46417"/>
      <c r="P46417"/>
      <c r="Q46417"/>
      <c r="R46417"/>
    </row>
    <row r="46418" spans="1:18" x14ac:dyDescent="0.2">
      <c r="A46418" t="s">
        <v>159733</v>
      </c>
      <c r="B46418" t="s">
        <v>159734</v>
      </c>
      <c r="C46418" t="s">
        <v>159735</v>
      </c>
      <c r="D46418" t="s">
        <v>264</v>
      </c>
      <c r="E46418">
        <v>20000000</v>
      </c>
      <c r="F46418" t="s">
        <v>18</v>
      </c>
      <c r="K46418">
        <v>2</v>
      </c>
      <c r="L46418" s="1">
        <v>40544</v>
      </c>
      <c r="M46418" s="1">
        <v>41388</v>
      </c>
      <c r="N46418" s="1">
        <v>41983</v>
      </c>
    </row>
    <row r="46419" spans="1:18" x14ac:dyDescent="0.2">
      <c r="A46419" t="s">
        <v>159736</v>
      </c>
      <c r="B46419" t="s">
        <v>159737</v>
      </c>
      <c r="C46419" t="s">
        <v>159738</v>
      </c>
      <c r="D46419" t="s">
        <v>5397</v>
      </c>
      <c r="E46419">
        <v>50000</v>
      </c>
      <c r="F46419" t="s">
        <v>207</v>
      </c>
      <c r="G46419" t="s">
        <v>128</v>
      </c>
      <c r="H46419" t="s">
        <v>129</v>
      </c>
      <c r="I46419" t="s">
        <v>130</v>
      </c>
      <c r="J46419" t="s">
        <v>130</v>
      </c>
      <c r="K46419">
        <v>1</v>
      </c>
      <c r="L46419" s="1">
        <v>40284</v>
      </c>
      <c r="M46419" s="1">
        <v>40284</v>
      </c>
      <c r="N46419" s="1">
        <v>40284</v>
      </c>
    </row>
    <row r="46420" spans="1:18" hidden="1" x14ac:dyDescent="0.2">
      <c r="A46420" t="s">
        <v>159739</v>
      </c>
      <c r="B46420" t="s">
        <v>159740</v>
      </c>
      <c r="C46420" t="s">
        <v>159741</v>
      </c>
      <c r="D46420" t="s">
        <v>411</v>
      </c>
      <c r="E46420" t="s">
        <v>43</v>
      </c>
      <c r="F46420" t="s">
        <v>207</v>
      </c>
      <c r="G46420" t="s">
        <v>366</v>
      </c>
      <c r="H46420">
        <v>27</v>
      </c>
      <c r="I46420" t="s">
        <v>5348</v>
      </c>
      <c r="J46420" t="s">
        <v>8300</v>
      </c>
      <c r="K46420">
        <v>1</v>
      </c>
      <c r="L46420" s="1">
        <v>40179</v>
      </c>
      <c r="M46420" s="1">
        <v>40959</v>
      </c>
      <c r="N46420" s="1">
        <v>40959</v>
      </c>
      <c r="O46420"/>
      <c r="P46420"/>
      <c r="Q46420"/>
      <c r="R46420"/>
    </row>
    <row r="46421" spans="1:18" hidden="1" x14ac:dyDescent="0.2">
      <c r="A46421" t="s">
        <v>159742</v>
      </c>
      <c r="B46421" t="s">
        <v>159743</v>
      </c>
      <c r="C46421" t="s">
        <v>159744</v>
      </c>
      <c r="D46421" t="s">
        <v>159745</v>
      </c>
      <c r="E46421">
        <v>152842</v>
      </c>
      <c r="F46421" t="s">
        <v>18</v>
      </c>
      <c r="G46421" t="s">
        <v>2125</v>
      </c>
      <c r="H46421">
        <v>13</v>
      </c>
      <c r="I46421" t="s">
        <v>2126</v>
      </c>
      <c r="J46421" t="s">
        <v>2127</v>
      </c>
      <c r="K46421">
        <v>1</v>
      </c>
      <c r="L46421" s="1">
        <v>41562</v>
      </c>
      <c r="M46421" s="1">
        <v>41927</v>
      </c>
      <c r="N46421" s="1">
        <v>41927</v>
      </c>
      <c r="O46421"/>
      <c r="P46421"/>
      <c r="Q46421"/>
      <c r="R46421"/>
    </row>
    <row r="46422" spans="1:18" hidden="1" x14ac:dyDescent="0.2">
      <c r="A46422" t="s">
        <v>159746</v>
      </c>
      <c r="B46422" t="s">
        <v>159747</v>
      </c>
      <c r="C46422" t="s">
        <v>159748</v>
      </c>
      <c r="D46422" t="s">
        <v>42</v>
      </c>
      <c r="E46422">
        <v>1631433.2250000001</v>
      </c>
      <c r="F46422" t="s">
        <v>18</v>
      </c>
      <c r="G46422" t="s">
        <v>128</v>
      </c>
      <c r="H46422" t="s">
        <v>129</v>
      </c>
      <c r="I46422" t="s">
        <v>130</v>
      </c>
      <c r="J46422" t="s">
        <v>130</v>
      </c>
      <c r="K46422">
        <v>4</v>
      </c>
      <c r="L46422" s="1">
        <v>40909</v>
      </c>
      <c r="M46422" s="1">
        <v>41122</v>
      </c>
      <c r="N46422" s="1">
        <v>42125</v>
      </c>
      <c r="O46422"/>
      <c r="P46422"/>
      <c r="Q46422"/>
      <c r="R46422"/>
    </row>
    <row r="46423" spans="1:18" x14ac:dyDescent="0.2">
      <c r="A46423" t="s">
        <v>159749</v>
      </c>
      <c r="B46423" t="s">
        <v>159750</v>
      </c>
      <c r="C46423" t="s">
        <v>159751</v>
      </c>
      <c r="D46423" t="s">
        <v>159752</v>
      </c>
      <c r="E46423">
        <v>24300000</v>
      </c>
      <c r="F46423" t="s">
        <v>689</v>
      </c>
      <c r="G46423" t="s">
        <v>25</v>
      </c>
      <c r="H46423" t="s">
        <v>89</v>
      </c>
      <c r="I46423" t="s">
        <v>1132</v>
      </c>
      <c r="J46423" t="s">
        <v>25557</v>
      </c>
      <c r="K46423">
        <v>4</v>
      </c>
      <c r="L46423" s="1">
        <v>35582</v>
      </c>
      <c r="M46423" s="1">
        <v>39477</v>
      </c>
      <c r="N46423" s="1">
        <v>41892</v>
      </c>
    </row>
    <row r="46424" spans="1:18" x14ac:dyDescent="0.2">
      <c r="A46424" t="s">
        <v>159753</v>
      </c>
      <c r="B46424" t="s">
        <v>159754</v>
      </c>
      <c r="C46424" t="s">
        <v>159755</v>
      </c>
      <c r="D46424" t="s">
        <v>159756</v>
      </c>
      <c r="E46424">
        <v>600000</v>
      </c>
      <c r="F46424" t="s">
        <v>18</v>
      </c>
      <c r="G46424" t="s">
        <v>25</v>
      </c>
      <c r="H46424" t="s">
        <v>99</v>
      </c>
      <c r="I46424" t="s">
        <v>100</v>
      </c>
      <c r="J46424" t="s">
        <v>40191</v>
      </c>
      <c r="K46424">
        <v>1</v>
      </c>
      <c r="L46424" s="1">
        <v>42036</v>
      </c>
      <c r="M46424" s="1">
        <v>42050</v>
      </c>
      <c r="N46424" s="1">
        <v>42050</v>
      </c>
    </row>
    <row r="46425" spans="1:18" hidden="1" x14ac:dyDescent="0.2">
      <c r="A46425" t="s">
        <v>159757</v>
      </c>
      <c r="B46425" t="s">
        <v>159758</v>
      </c>
      <c r="D46425" t="s">
        <v>117</v>
      </c>
      <c r="E46425" t="s">
        <v>43</v>
      </c>
      <c r="F46425" t="s">
        <v>18</v>
      </c>
      <c r="G46425" t="s">
        <v>25</v>
      </c>
      <c r="H46425" t="s">
        <v>1080</v>
      </c>
      <c r="I46425" t="s">
        <v>1081</v>
      </c>
      <c r="J46425" t="s">
        <v>72370</v>
      </c>
      <c r="K46425">
        <v>1</v>
      </c>
      <c r="L46425" s="1">
        <v>41852</v>
      </c>
      <c r="M46425" s="1">
        <v>41782</v>
      </c>
      <c r="N46425" s="1">
        <v>41782</v>
      </c>
      <c r="O46425"/>
      <c r="P46425"/>
      <c r="Q46425"/>
      <c r="R46425"/>
    </row>
    <row r="46426" spans="1:18" x14ac:dyDescent="0.2">
      <c r="A46426" t="s">
        <v>159759</v>
      </c>
      <c r="B46426" t="s">
        <v>159760</v>
      </c>
      <c r="C46426" t="s">
        <v>159761</v>
      </c>
      <c r="D46426" t="s">
        <v>159762</v>
      </c>
      <c r="E46426">
        <v>130000</v>
      </c>
      <c r="F46426" t="s">
        <v>207</v>
      </c>
      <c r="G46426" t="s">
        <v>57</v>
      </c>
      <c r="H46426" t="s">
        <v>202</v>
      </c>
      <c r="I46426" t="s">
        <v>203</v>
      </c>
      <c r="J46426" t="s">
        <v>203</v>
      </c>
      <c r="K46426">
        <v>1</v>
      </c>
      <c r="L46426" s="1">
        <v>40349</v>
      </c>
      <c r="M46426" s="1">
        <v>40159</v>
      </c>
      <c r="N46426" s="1">
        <v>40159</v>
      </c>
    </row>
    <row r="46427" spans="1:18" hidden="1" x14ac:dyDescent="0.2">
      <c r="A46427" t="s">
        <v>159763</v>
      </c>
      <c r="B46427" t="s">
        <v>159764</v>
      </c>
      <c r="C46427" t="s">
        <v>159765</v>
      </c>
      <c r="D46427" t="s">
        <v>1384</v>
      </c>
      <c r="E46427">
        <v>39231994</v>
      </c>
      <c r="F46427" t="s">
        <v>113</v>
      </c>
      <c r="G46427" t="s">
        <v>25</v>
      </c>
      <c r="H46427" t="s">
        <v>64</v>
      </c>
      <c r="I46427" t="s">
        <v>65</v>
      </c>
      <c r="J46427" t="s">
        <v>1402</v>
      </c>
      <c r="K46427">
        <v>18</v>
      </c>
      <c r="L46427" s="1">
        <v>36892</v>
      </c>
      <c r="M46427" s="1">
        <v>37018</v>
      </c>
      <c r="N46427" s="1">
        <v>39996</v>
      </c>
      <c r="O46427"/>
      <c r="P46427"/>
      <c r="Q46427"/>
      <c r="R46427"/>
    </row>
    <row r="46428" spans="1:18" hidden="1" x14ac:dyDescent="0.2">
      <c r="A46428" t="s">
        <v>159766</v>
      </c>
      <c r="B46428" t="s">
        <v>159767</v>
      </c>
      <c r="C46428" t="s">
        <v>159768</v>
      </c>
      <c r="D46428" t="s">
        <v>2326</v>
      </c>
      <c r="E46428">
        <v>718450</v>
      </c>
      <c r="F46428" t="s">
        <v>18</v>
      </c>
      <c r="G46428" t="s">
        <v>165</v>
      </c>
      <c r="H46428" t="s">
        <v>166</v>
      </c>
      <c r="I46428" t="s">
        <v>167</v>
      </c>
      <c r="J46428" t="s">
        <v>167</v>
      </c>
      <c r="K46428">
        <v>1</v>
      </c>
      <c r="L46428" s="1">
        <v>39448</v>
      </c>
      <c r="M46428" s="1">
        <v>40196</v>
      </c>
      <c r="N46428" s="1">
        <v>40196</v>
      </c>
      <c r="O46428"/>
      <c r="P46428"/>
      <c r="Q46428"/>
      <c r="R46428"/>
    </row>
    <row r="46429" spans="1:18" x14ac:dyDescent="0.2">
      <c r="A46429" t="s">
        <v>159769</v>
      </c>
      <c r="B46429" t="s">
        <v>159770</v>
      </c>
      <c r="C46429" t="s">
        <v>159771</v>
      </c>
      <c r="D46429" t="s">
        <v>36</v>
      </c>
      <c r="E46429">
        <v>705000</v>
      </c>
      <c r="F46429" t="s">
        <v>18</v>
      </c>
      <c r="G46429" t="s">
        <v>25</v>
      </c>
      <c r="H46429" t="s">
        <v>142</v>
      </c>
      <c r="I46429" t="s">
        <v>143</v>
      </c>
      <c r="J46429" t="s">
        <v>438</v>
      </c>
      <c r="K46429">
        <v>1</v>
      </c>
      <c r="L46429" s="1">
        <v>40544</v>
      </c>
      <c r="M46429" s="1">
        <v>42222</v>
      </c>
      <c r="N46429" s="1">
        <v>42222</v>
      </c>
    </row>
    <row r="46430" spans="1:18" hidden="1" x14ac:dyDescent="0.2">
      <c r="A46430" t="s">
        <v>159772</v>
      </c>
      <c r="B46430" t="s">
        <v>159773</v>
      </c>
      <c r="C46430" t="s">
        <v>159774</v>
      </c>
      <c r="D46430" t="s">
        <v>766</v>
      </c>
      <c r="E46430">
        <v>107500000</v>
      </c>
      <c r="F46430" t="s">
        <v>18</v>
      </c>
      <c r="G46430" t="s">
        <v>25</v>
      </c>
      <c r="H46430" t="s">
        <v>1011</v>
      </c>
      <c r="I46430" t="s">
        <v>1012</v>
      </c>
      <c r="J46430" t="s">
        <v>16821</v>
      </c>
      <c r="K46430">
        <v>4</v>
      </c>
      <c r="M46430" s="1">
        <v>39661</v>
      </c>
      <c r="N46430" s="1">
        <v>41653</v>
      </c>
      <c r="O46430"/>
      <c r="P46430"/>
      <c r="Q46430"/>
      <c r="R46430"/>
    </row>
    <row r="46431" spans="1:18" x14ac:dyDescent="0.2">
      <c r="A46431" t="s">
        <v>159775</v>
      </c>
      <c r="B46431" t="s">
        <v>159776</v>
      </c>
      <c r="C46431" t="s">
        <v>159777</v>
      </c>
      <c r="D46431" t="s">
        <v>264</v>
      </c>
      <c r="E46431">
        <v>1500000</v>
      </c>
      <c r="F46431" t="s">
        <v>207</v>
      </c>
      <c r="G46431" t="s">
        <v>25</v>
      </c>
      <c r="H46431" t="s">
        <v>64</v>
      </c>
      <c r="I46431" t="s">
        <v>65</v>
      </c>
      <c r="J46431" t="s">
        <v>1103</v>
      </c>
      <c r="K46431">
        <v>1</v>
      </c>
      <c r="L46431" s="1">
        <v>37987</v>
      </c>
      <c r="M46431" s="1">
        <v>40057</v>
      </c>
      <c r="N46431" s="1">
        <v>40057</v>
      </c>
    </row>
    <row r="46432" spans="1:18" x14ac:dyDescent="0.2">
      <c r="A46432" t="s">
        <v>159778</v>
      </c>
      <c r="B46432" t="s">
        <v>159779</v>
      </c>
      <c r="C46432" t="s">
        <v>159780</v>
      </c>
      <c r="D46432" t="s">
        <v>159781</v>
      </c>
      <c r="E46432">
        <v>650000</v>
      </c>
      <c r="F46432" t="s">
        <v>18</v>
      </c>
      <c r="G46432" t="s">
        <v>25</v>
      </c>
      <c r="H46432" t="s">
        <v>1272</v>
      </c>
      <c r="I46432" t="s">
        <v>1273</v>
      </c>
      <c r="J46432" t="s">
        <v>159782</v>
      </c>
      <c r="K46432">
        <v>2</v>
      </c>
      <c r="L46432" s="1">
        <v>40544</v>
      </c>
      <c r="M46432" s="1">
        <v>40878</v>
      </c>
      <c r="N46432" s="1">
        <v>41218</v>
      </c>
    </row>
    <row r="46433" spans="1:18" x14ac:dyDescent="0.2">
      <c r="A46433" t="s">
        <v>159783</v>
      </c>
      <c r="B46433" t="s">
        <v>159784</v>
      </c>
      <c r="C46433" t="s">
        <v>159785</v>
      </c>
      <c r="D46433" t="s">
        <v>256</v>
      </c>
      <c r="E46433">
        <v>2455000</v>
      </c>
      <c r="F46433" t="s">
        <v>18</v>
      </c>
      <c r="G46433" t="s">
        <v>25</v>
      </c>
      <c r="H46433" t="s">
        <v>286</v>
      </c>
      <c r="I46433" t="s">
        <v>1030</v>
      </c>
      <c r="J46433" t="s">
        <v>1030</v>
      </c>
      <c r="K46433">
        <v>4</v>
      </c>
      <c r="L46433" s="1">
        <v>41275</v>
      </c>
      <c r="M46433" s="1">
        <v>41306</v>
      </c>
      <c r="N46433" s="1">
        <v>42194</v>
      </c>
    </row>
    <row r="46434" spans="1:18" hidden="1" x14ac:dyDescent="0.2">
      <c r="A46434" t="s">
        <v>159786</v>
      </c>
      <c r="B46434" t="s">
        <v>159787</v>
      </c>
      <c r="C46434" t="s">
        <v>159788</v>
      </c>
      <c r="D46434" t="s">
        <v>50287</v>
      </c>
      <c r="E46434">
        <v>101851.80160000001</v>
      </c>
      <c r="F46434" t="s">
        <v>18</v>
      </c>
      <c r="G46434" t="s">
        <v>1138</v>
      </c>
      <c r="H46434">
        <v>23</v>
      </c>
      <c r="I46434" t="s">
        <v>6898</v>
      </c>
      <c r="J46434" t="s">
        <v>6898</v>
      </c>
      <c r="K46434">
        <v>1</v>
      </c>
      <c r="L46434" s="1">
        <v>41640</v>
      </c>
      <c r="M46434" s="1">
        <v>41944</v>
      </c>
      <c r="N46434" s="1">
        <v>41944</v>
      </c>
      <c r="O46434"/>
      <c r="P46434"/>
      <c r="Q46434"/>
      <c r="R46434"/>
    </row>
    <row r="46435" spans="1:18" hidden="1" x14ac:dyDescent="0.2">
      <c r="A46435" t="s">
        <v>159789</v>
      </c>
      <c r="B46435" t="s">
        <v>159790</v>
      </c>
      <c r="C46435" t="s">
        <v>159791</v>
      </c>
      <c r="D46435" t="s">
        <v>159792</v>
      </c>
      <c r="E46435">
        <v>70338</v>
      </c>
      <c r="F46435" t="s">
        <v>18</v>
      </c>
      <c r="G46435" t="s">
        <v>1138</v>
      </c>
      <c r="H46435">
        <v>2</v>
      </c>
      <c r="I46435" t="s">
        <v>1745</v>
      </c>
      <c r="J46435" t="s">
        <v>1746</v>
      </c>
      <c r="K46435">
        <v>1</v>
      </c>
      <c r="L46435" s="1">
        <v>41806</v>
      </c>
      <c r="M46435" s="1">
        <v>41640</v>
      </c>
      <c r="N46435" s="1">
        <v>41640</v>
      </c>
      <c r="O46435"/>
      <c r="P46435"/>
      <c r="Q46435"/>
      <c r="R46435"/>
    </row>
    <row r="46436" spans="1:18" hidden="1" x14ac:dyDescent="0.2">
      <c r="A46436" t="s">
        <v>159793</v>
      </c>
      <c r="B46436" t="s">
        <v>159794</v>
      </c>
      <c r="C46436" t="s">
        <v>159795</v>
      </c>
      <c r="D46436" t="s">
        <v>159796</v>
      </c>
      <c r="E46436" t="s">
        <v>43</v>
      </c>
      <c r="F46436" t="s">
        <v>207</v>
      </c>
      <c r="G46436" t="s">
        <v>57</v>
      </c>
      <c r="H46436" t="s">
        <v>202</v>
      </c>
      <c r="I46436" t="s">
        <v>203</v>
      </c>
      <c r="J46436" t="s">
        <v>203</v>
      </c>
      <c r="K46436">
        <v>1</v>
      </c>
      <c r="L46436" s="1">
        <v>40878</v>
      </c>
      <c r="M46436" s="1">
        <v>40878</v>
      </c>
      <c r="N46436" s="1">
        <v>40878</v>
      </c>
      <c r="O46436"/>
      <c r="P46436"/>
      <c r="Q46436"/>
      <c r="R46436"/>
    </row>
    <row r="46437" spans="1:18" hidden="1" x14ac:dyDescent="0.2">
      <c r="A46437" t="s">
        <v>159797</v>
      </c>
      <c r="B46437" t="s">
        <v>159798</v>
      </c>
      <c r="C46437" t="s">
        <v>159799</v>
      </c>
      <c r="D46437" t="s">
        <v>2084</v>
      </c>
      <c r="E46437">
        <v>270862</v>
      </c>
      <c r="F46437" t="s">
        <v>18</v>
      </c>
      <c r="G46437" t="s">
        <v>552</v>
      </c>
      <c r="H46437">
        <v>29</v>
      </c>
      <c r="I46437" t="s">
        <v>749</v>
      </c>
      <c r="J46437" t="s">
        <v>749</v>
      </c>
      <c r="K46437">
        <v>1</v>
      </c>
      <c r="M46437" s="1">
        <v>41802</v>
      </c>
      <c r="N46437" s="1">
        <v>41802</v>
      </c>
      <c r="O46437"/>
      <c r="P46437"/>
      <c r="Q46437"/>
      <c r="R46437"/>
    </row>
    <row r="46438" spans="1:18" hidden="1" x14ac:dyDescent="0.2">
      <c r="A46438" t="s">
        <v>159800</v>
      </c>
      <c r="B46438" t="s">
        <v>159801</v>
      </c>
      <c r="C46438" t="s">
        <v>159802</v>
      </c>
      <c r="D46438" t="s">
        <v>134</v>
      </c>
      <c r="E46438" t="s">
        <v>43</v>
      </c>
      <c r="F46438" t="s">
        <v>18</v>
      </c>
      <c r="G46438" t="s">
        <v>25</v>
      </c>
      <c r="H46438" t="s">
        <v>208</v>
      </c>
      <c r="I46438" t="s">
        <v>209</v>
      </c>
      <c r="J46438" t="s">
        <v>209</v>
      </c>
      <c r="K46438">
        <v>1</v>
      </c>
      <c r="L46438" s="1">
        <v>41030</v>
      </c>
      <c r="M46438" s="1">
        <v>41122</v>
      </c>
      <c r="N46438" s="1">
        <v>41122</v>
      </c>
      <c r="O46438"/>
      <c r="P46438"/>
      <c r="Q46438"/>
      <c r="R46438"/>
    </row>
    <row r="46439" spans="1:18" hidden="1" x14ac:dyDescent="0.2">
      <c r="A46439" t="s">
        <v>159803</v>
      </c>
      <c r="B46439" t="s">
        <v>159804</v>
      </c>
      <c r="C46439" t="s">
        <v>159805</v>
      </c>
      <c r="D46439" t="s">
        <v>1401</v>
      </c>
      <c r="E46439">
        <v>2990000</v>
      </c>
      <c r="F46439" t="s">
        <v>18</v>
      </c>
      <c r="G46439" t="s">
        <v>165</v>
      </c>
      <c r="H46439" t="s">
        <v>1454</v>
      </c>
      <c r="I46439" t="s">
        <v>1455</v>
      </c>
      <c r="J46439" t="s">
        <v>4622</v>
      </c>
      <c r="K46439">
        <v>1</v>
      </c>
      <c r="L46439" s="1">
        <v>36161</v>
      </c>
      <c r="M46439" s="1">
        <v>40336</v>
      </c>
      <c r="N46439" s="1">
        <v>40336</v>
      </c>
      <c r="O46439"/>
      <c r="P46439"/>
      <c r="Q46439"/>
      <c r="R46439"/>
    </row>
    <row r="46440" spans="1:18" x14ac:dyDescent="0.2">
      <c r="A46440" t="s">
        <v>159806</v>
      </c>
      <c r="B46440" t="s">
        <v>159807</v>
      </c>
      <c r="C46440" t="s">
        <v>159808</v>
      </c>
      <c r="D46440" t="s">
        <v>159809</v>
      </c>
      <c r="E46440">
        <v>1000000</v>
      </c>
      <c r="F46440" t="s">
        <v>18</v>
      </c>
      <c r="G46440" t="s">
        <v>25</v>
      </c>
      <c r="H46440" t="s">
        <v>64</v>
      </c>
      <c r="I46440" t="s">
        <v>65</v>
      </c>
      <c r="J46440" t="s">
        <v>71</v>
      </c>
      <c r="K46440">
        <v>2</v>
      </c>
      <c r="L46440" s="1">
        <v>41275</v>
      </c>
      <c r="M46440" s="1">
        <v>41665</v>
      </c>
      <c r="N46440" s="1">
        <v>41680</v>
      </c>
    </row>
    <row r="46441" spans="1:18" hidden="1" x14ac:dyDescent="0.2">
      <c r="A46441" t="s">
        <v>159810</v>
      </c>
      <c r="B46441" t="s">
        <v>159811</v>
      </c>
      <c r="C46441" t="s">
        <v>159812</v>
      </c>
      <c r="D46441" t="s">
        <v>7825</v>
      </c>
      <c r="E46441">
        <v>3750000</v>
      </c>
      <c r="F46441" t="s">
        <v>18</v>
      </c>
      <c r="G46441" t="s">
        <v>25</v>
      </c>
      <c r="H46441" t="s">
        <v>64</v>
      </c>
      <c r="I46441" t="s">
        <v>65</v>
      </c>
      <c r="J46441" t="s">
        <v>606</v>
      </c>
      <c r="K46441">
        <v>1</v>
      </c>
      <c r="M46441" s="1">
        <v>40204</v>
      </c>
      <c r="N46441" s="1">
        <v>40204</v>
      </c>
      <c r="O46441"/>
      <c r="P46441"/>
      <c r="Q46441"/>
      <c r="R46441"/>
    </row>
    <row r="46442" spans="1:18" hidden="1" x14ac:dyDescent="0.2">
      <c r="A46442" t="s">
        <v>159813</v>
      </c>
      <c r="B46442" t="s">
        <v>159814</v>
      </c>
      <c r="C46442" t="s">
        <v>159815</v>
      </c>
      <c r="E46442">
        <v>5000000</v>
      </c>
      <c r="F46442" t="s">
        <v>18</v>
      </c>
      <c r="G46442" t="s">
        <v>25</v>
      </c>
      <c r="H46442" t="s">
        <v>286</v>
      </c>
      <c r="I46442" t="s">
        <v>578</v>
      </c>
      <c r="J46442" t="s">
        <v>50943</v>
      </c>
      <c r="K46442">
        <v>1</v>
      </c>
      <c r="M46442" s="1">
        <v>39301</v>
      </c>
      <c r="N46442" s="1">
        <v>39301</v>
      </c>
      <c r="O46442"/>
      <c r="P46442"/>
      <c r="Q46442"/>
      <c r="R46442"/>
    </row>
    <row r="46443" spans="1:18" x14ac:dyDescent="0.2">
      <c r="A46443" t="s">
        <v>159816</v>
      </c>
      <c r="B46443" t="s">
        <v>159817</v>
      </c>
      <c r="C46443" t="s">
        <v>159818</v>
      </c>
      <c r="D46443" t="s">
        <v>159819</v>
      </c>
      <c r="E46443">
        <v>81000000</v>
      </c>
      <c r="F46443" t="s">
        <v>18</v>
      </c>
      <c r="G46443" t="s">
        <v>479</v>
      </c>
      <c r="I46443" t="s">
        <v>480</v>
      </c>
      <c r="J46443" t="s">
        <v>480</v>
      </c>
      <c r="K46443">
        <v>2</v>
      </c>
      <c r="L46443" s="1">
        <v>35431</v>
      </c>
      <c r="M46443" s="1">
        <v>37894</v>
      </c>
      <c r="N46443" s="1">
        <v>40514</v>
      </c>
    </row>
    <row r="46444" spans="1:18" x14ac:dyDescent="0.2">
      <c r="A46444" t="s">
        <v>159820</v>
      </c>
      <c r="B46444" t="s">
        <v>159821</v>
      </c>
      <c r="C46444" t="s">
        <v>159822</v>
      </c>
      <c r="D46444" t="s">
        <v>766</v>
      </c>
      <c r="E46444">
        <v>4200000</v>
      </c>
      <c r="F46444" t="s">
        <v>18</v>
      </c>
      <c r="G46444" t="s">
        <v>25</v>
      </c>
      <c r="H46444" t="s">
        <v>142</v>
      </c>
      <c r="I46444" t="s">
        <v>143</v>
      </c>
      <c r="J46444" t="s">
        <v>1757</v>
      </c>
      <c r="K46444">
        <v>1</v>
      </c>
      <c r="L46444" s="1">
        <v>40909</v>
      </c>
      <c r="M46444" s="1">
        <v>41611</v>
      </c>
      <c r="N46444" s="1">
        <v>41611</v>
      </c>
    </row>
    <row r="46445" spans="1:18" hidden="1" x14ac:dyDescent="0.2">
      <c r="A46445" t="s">
        <v>159823</v>
      </c>
      <c r="B46445" t="s">
        <v>159824</v>
      </c>
      <c r="C46445" t="s">
        <v>159825</v>
      </c>
      <c r="D46445" t="s">
        <v>50</v>
      </c>
      <c r="E46445">
        <v>3742500</v>
      </c>
      <c r="F46445" t="s">
        <v>18</v>
      </c>
      <c r="G46445" t="s">
        <v>25</v>
      </c>
      <c r="H46445" t="s">
        <v>1352</v>
      </c>
      <c r="I46445" t="s">
        <v>1353</v>
      </c>
      <c r="J46445" t="s">
        <v>1353</v>
      </c>
      <c r="K46445">
        <v>1</v>
      </c>
      <c r="L46445" s="1">
        <v>38718</v>
      </c>
      <c r="M46445" s="1">
        <v>41856</v>
      </c>
      <c r="N46445" s="1">
        <v>41856</v>
      </c>
      <c r="O46445"/>
      <c r="P46445"/>
      <c r="Q46445"/>
      <c r="R46445"/>
    </row>
    <row r="46446" spans="1:18" hidden="1" x14ac:dyDescent="0.2">
      <c r="A46446" t="s">
        <v>159826</v>
      </c>
      <c r="B46446" t="s">
        <v>159827</v>
      </c>
      <c r="C46446" t="s">
        <v>159828</v>
      </c>
      <c r="D46446" t="s">
        <v>159829</v>
      </c>
      <c r="E46446">
        <v>18000000</v>
      </c>
      <c r="F46446" t="s">
        <v>689</v>
      </c>
      <c r="G46446" t="s">
        <v>25</v>
      </c>
      <c r="H46446" t="s">
        <v>286</v>
      </c>
      <c r="I46446" t="s">
        <v>874</v>
      </c>
      <c r="J46446" t="s">
        <v>17332</v>
      </c>
      <c r="K46446">
        <v>1</v>
      </c>
      <c r="M46446" s="1">
        <v>41906</v>
      </c>
      <c r="N46446" s="1">
        <v>41906</v>
      </c>
      <c r="O46446"/>
      <c r="P46446"/>
      <c r="Q46446"/>
      <c r="R46446"/>
    </row>
    <row r="46447" spans="1:18" hidden="1" x14ac:dyDescent="0.2">
      <c r="A46447" t="s">
        <v>159830</v>
      </c>
      <c r="B46447" t="s">
        <v>159831</v>
      </c>
      <c r="C46447" t="s">
        <v>159832</v>
      </c>
      <c r="D46447" t="s">
        <v>34030</v>
      </c>
      <c r="E46447">
        <v>43750</v>
      </c>
      <c r="F46447" t="s">
        <v>18</v>
      </c>
      <c r="G46447" t="s">
        <v>25</v>
      </c>
      <c r="H46447" t="s">
        <v>208</v>
      </c>
      <c r="I46447" t="s">
        <v>843</v>
      </c>
      <c r="J46447" t="s">
        <v>844</v>
      </c>
      <c r="K46447">
        <v>2</v>
      </c>
      <c r="L46447" s="1">
        <v>41640</v>
      </c>
      <c r="M46447" s="1">
        <v>41760</v>
      </c>
      <c r="N46447" s="1">
        <v>41778</v>
      </c>
      <c r="O46447"/>
      <c r="P46447"/>
      <c r="Q46447"/>
      <c r="R46447"/>
    </row>
    <row r="46448" spans="1:18" hidden="1" x14ac:dyDescent="0.2">
      <c r="A46448" t="s">
        <v>159833</v>
      </c>
      <c r="B46448" t="s">
        <v>159834</v>
      </c>
      <c r="C46448" t="s">
        <v>159835</v>
      </c>
      <c r="D46448" t="s">
        <v>2326</v>
      </c>
      <c r="E46448">
        <v>4600000</v>
      </c>
      <c r="F46448" t="s">
        <v>18</v>
      </c>
      <c r="G46448" t="s">
        <v>25</v>
      </c>
      <c r="H46448" t="s">
        <v>106</v>
      </c>
      <c r="I46448" t="s">
        <v>693</v>
      </c>
      <c r="J46448" t="s">
        <v>159836</v>
      </c>
      <c r="K46448">
        <v>1</v>
      </c>
      <c r="M46448" s="1">
        <v>40030</v>
      </c>
      <c r="N46448" s="1">
        <v>40030</v>
      </c>
      <c r="O46448"/>
      <c r="P46448"/>
      <c r="Q46448"/>
      <c r="R46448"/>
    </row>
    <row r="46449" spans="1:18" hidden="1" x14ac:dyDescent="0.2">
      <c r="A46449" t="s">
        <v>159837</v>
      </c>
      <c r="B46449" t="s">
        <v>159838</v>
      </c>
      <c r="C46449" t="s">
        <v>159839</v>
      </c>
      <c r="D46449" t="s">
        <v>159840</v>
      </c>
      <c r="E46449">
        <v>55000</v>
      </c>
      <c r="F46449" t="s">
        <v>18</v>
      </c>
      <c r="G46449" t="s">
        <v>25</v>
      </c>
      <c r="H46449" t="s">
        <v>142</v>
      </c>
      <c r="I46449" t="s">
        <v>143</v>
      </c>
      <c r="J46449" t="s">
        <v>5754</v>
      </c>
      <c r="K46449">
        <v>1</v>
      </c>
      <c r="M46449" s="1">
        <v>41547</v>
      </c>
      <c r="N46449" s="1">
        <v>41547</v>
      </c>
      <c r="O46449"/>
      <c r="P46449"/>
      <c r="Q46449"/>
      <c r="R46449"/>
    </row>
    <row r="46450" spans="1:18" x14ac:dyDescent="0.2">
      <c r="A46450" t="s">
        <v>159841</v>
      </c>
      <c r="B46450" t="s">
        <v>159842</v>
      </c>
      <c r="C46450" t="s">
        <v>159843</v>
      </c>
      <c r="D46450" t="s">
        <v>159844</v>
      </c>
      <c r="E46450">
        <v>15000</v>
      </c>
      <c r="F46450" t="s">
        <v>207</v>
      </c>
      <c r="G46450" t="s">
        <v>458</v>
      </c>
      <c r="H46450">
        <v>48</v>
      </c>
      <c r="I46450" t="s">
        <v>459</v>
      </c>
      <c r="J46450" t="s">
        <v>459</v>
      </c>
      <c r="K46450">
        <v>1</v>
      </c>
      <c r="L46450" s="1">
        <v>41944</v>
      </c>
      <c r="M46450" s="1">
        <v>41944</v>
      </c>
      <c r="N46450" s="1">
        <v>41944</v>
      </c>
    </row>
    <row r="46451" spans="1:18" hidden="1" x14ac:dyDescent="0.2">
      <c r="A46451" t="s">
        <v>159845</v>
      </c>
      <c r="B46451" t="s">
        <v>159846</v>
      </c>
      <c r="C46451" t="s">
        <v>159847</v>
      </c>
      <c r="D46451" t="s">
        <v>7466</v>
      </c>
      <c r="E46451">
        <v>1685122</v>
      </c>
      <c r="F46451" t="s">
        <v>18</v>
      </c>
      <c r="G46451" t="s">
        <v>406</v>
      </c>
      <c r="H46451">
        <v>22</v>
      </c>
      <c r="I46451" t="s">
        <v>46197</v>
      </c>
      <c r="J46451" t="s">
        <v>72963</v>
      </c>
      <c r="K46451">
        <v>4</v>
      </c>
      <c r="L46451" s="1">
        <v>39539</v>
      </c>
      <c r="M46451" s="1">
        <v>39539</v>
      </c>
      <c r="N46451" s="1">
        <v>39993</v>
      </c>
      <c r="O46451"/>
      <c r="P46451"/>
      <c r="Q46451"/>
      <c r="R46451"/>
    </row>
    <row r="46452" spans="1:18" x14ac:dyDescent="0.2">
      <c r="A46452" t="s">
        <v>159848</v>
      </c>
      <c r="B46452" t="s">
        <v>159849</v>
      </c>
      <c r="C46452" t="s">
        <v>159850</v>
      </c>
      <c r="D46452" t="s">
        <v>127</v>
      </c>
      <c r="E46452">
        <v>90000000</v>
      </c>
      <c r="F46452" t="s">
        <v>113</v>
      </c>
      <c r="G46452" t="s">
        <v>25</v>
      </c>
      <c r="H46452" t="s">
        <v>286</v>
      </c>
      <c r="I46452" t="s">
        <v>578</v>
      </c>
      <c r="J46452" t="s">
        <v>578</v>
      </c>
      <c r="K46452">
        <v>1</v>
      </c>
      <c r="L46452" s="1">
        <v>40422</v>
      </c>
      <c r="M46452" s="1">
        <v>36761</v>
      </c>
      <c r="N46452" s="1">
        <v>36761</v>
      </c>
    </row>
    <row r="46453" spans="1:18" hidden="1" x14ac:dyDescent="0.2">
      <c r="A46453" t="s">
        <v>159851</v>
      </c>
      <c r="B46453" t="s">
        <v>159852</v>
      </c>
      <c r="C46453" t="s">
        <v>159853</v>
      </c>
      <c r="D46453" t="s">
        <v>159854</v>
      </c>
      <c r="E46453">
        <v>2000000</v>
      </c>
      <c r="F46453" t="s">
        <v>18</v>
      </c>
      <c r="G46453" t="s">
        <v>25</v>
      </c>
      <c r="H46453" t="s">
        <v>1239</v>
      </c>
      <c r="I46453" t="s">
        <v>17852</v>
      </c>
      <c r="J46453" t="s">
        <v>8195</v>
      </c>
      <c r="K46453">
        <v>1</v>
      </c>
      <c r="M46453" s="1">
        <v>42244</v>
      </c>
      <c r="N46453" s="1">
        <v>42244</v>
      </c>
      <c r="O46453"/>
      <c r="P46453"/>
      <c r="Q46453"/>
      <c r="R46453"/>
    </row>
    <row r="46454" spans="1:18" hidden="1" x14ac:dyDescent="0.2">
      <c r="A46454" t="s">
        <v>159855</v>
      </c>
      <c r="B46454" t="s">
        <v>159856</v>
      </c>
      <c r="C46454" t="s">
        <v>159857</v>
      </c>
      <c r="D46454" t="s">
        <v>137294</v>
      </c>
      <c r="E46454" t="s">
        <v>43</v>
      </c>
      <c r="F46454" t="s">
        <v>207</v>
      </c>
      <c r="G46454" t="s">
        <v>25</v>
      </c>
      <c r="H46454" t="s">
        <v>64</v>
      </c>
      <c r="I46454" t="s">
        <v>65</v>
      </c>
      <c r="J46454" t="s">
        <v>71</v>
      </c>
      <c r="K46454">
        <v>1</v>
      </c>
      <c r="L46454" s="1">
        <v>40634</v>
      </c>
      <c r="M46454" s="1">
        <v>40881</v>
      </c>
      <c r="N46454" s="1">
        <v>40881</v>
      </c>
      <c r="O46454"/>
      <c r="P46454"/>
      <c r="Q46454"/>
      <c r="R46454"/>
    </row>
    <row r="46455" spans="1:18" hidden="1" x14ac:dyDescent="0.2">
      <c r="A46455" t="s">
        <v>159858</v>
      </c>
      <c r="B46455" t="s">
        <v>159859</v>
      </c>
      <c r="C46455" t="s">
        <v>159860</v>
      </c>
      <c r="D46455" t="s">
        <v>159861</v>
      </c>
      <c r="E46455">
        <v>451807</v>
      </c>
      <c r="F46455" t="s">
        <v>18</v>
      </c>
      <c r="G46455" t="s">
        <v>57</v>
      </c>
      <c r="H46455" t="s">
        <v>3339</v>
      </c>
      <c r="I46455" t="s">
        <v>3340</v>
      </c>
      <c r="J46455" t="s">
        <v>3341</v>
      </c>
      <c r="K46455">
        <v>1</v>
      </c>
      <c r="L46455" s="1">
        <v>41670</v>
      </c>
      <c r="M46455" s="1">
        <v>41730</v>
      </c>
      <c r="N46455" s="1">
        <v>41730</v>
      </c>
      <c r="O46455"/>
      <c r="P46455"/>
      <c r="Q46455"/>
      <c r="R46455"/>
    </row>
    <row r="46456" spans="1:18" hidden="1" x14ac:dyDescent="0.2">
      <c r="A46456" t="s">
        <v>159862</v>
      </c>
      <c r="B46456" t="s">
        <v>159863</v>
      </c>
      <c r="C46456" t="s">
        <v>159864</v>
      </c>
      <c r="D46456" t="s">
        <v>3060</v>
      </c>
      <c r="E46456">
        <v>12500000</v>
      </c>
      <c r="F46456" t="s">
        <v>113</v>
      </c>
      <c r="G46456" t="s">
        <v>25</v>
      </c>
      <c r="H46456" t="s">
        <v>64</v>
      </c>
      <c r="I46456" t="s">
        <v>65</v>
      </c>
      <c r="J46456" t="s">
        <v>1251</v>
      </c>
      <c r="K46456">
        <v>1</v>
      </c>
      <c r="M46456" s="1">
        <v>38944</v>
      </c>
      <c r="N46456" s="1">
        <v>38944</v>
      </c>
      <c r="O46456"/>
      <c r="P46456"/>
      <c r="Q46456"/>
      <c r="R46456"/>
    </row>
    <row r="46457" spans="1:18" hidden="1" x14ac:dyDescent="0.2">
      <c r="A46457" t="s">
        <v>159865</v>
      </c>
      <c r="B46457" t="s">
        <v>159866</v>
      </c>
      <c r="C46457" t="s">
        <v>159867</v>
      </c>
      <c r="D46457" t="s">
        <v>3485</v>
      </c>
      <c r="E46457" t="s">
        <v>43</v>
      </c>
      <c r="F46457" t="s">
        <v>18</v>
      </c>
      <c r="G46457" t="s">
        <v>128</v>
      </c>
      <c r="H46457" t="s">
        <v>326</v>
      </c>
      <c r="I46457" t="s">
        <v>3220</v>
      </c>
      <c r="J46457" t="s">
        <v>11839</v>
      </c>
      <c r="K46457">
        <v>1</v>
      </c>
      <c r="M46457" s="1">
        <v>42217</v>
      </c>
      <c r="N46457" s="1">
        <v>42217</v>
      </c>
      <c r="O46457"/>
      <c r="P46457"/>
      <c r="Q46457"/>
      <c r="R46457"/>
    </row>
    <row r="46458" spans="1:18" x14ac:dyDescent="0.2">
      <c r="A46458" t="s">
        <v>159868</v>
      </c>
      <c r="B46458" t="s">
        <v>159869</v>
      </c>
      <c r="C46458" t="s">
        <v>159870</v>
      </c>
      <c r="D46458" t="s">
        <v>159871</v>
      </c>
      <c r="E46458">
        <v>2900000</v>
      </c>
      <c r="F46458" t="s">
        <v>18</v>
      </c>
      <c r="G46458" t="s">
        <v>25</v>
      </c>
      <c r="H46458" t="s">
        <v>64</v>
      </c>
      <c r="I46458" t="s">
        <v>65</v>
      </c>
      <c r="J46458" t="s">
        <v>66</v>
      </c>
      <c r="K46458">
        <v>1</v>
      </c>
      <c r="L46458" s="1">
        <v>41275</v>
      </c>
      <c r="M46458" s="1">
        <v>41859</v>
      </c>
      <c r="N46458" s="1">
        <v>41859</v>
      </c>
    </row>
    <row r="46459" spans="1:18" x14ac:dyDescent="0.2">
      <c r="A46459" t="s">
        <v>159872</v>
      </c>
      <c r="B46459" t="s">
        <v>159873</v>
      </c>
      <c r="C46459" t="s">
        <v>159874</v>
      </c>
      <c r="D46459" t="s">
        <v>159875</v>
      </c>
      <c r="E46459">
        <v>4750000</v>
      </c>
      <c r="F46459" t="s">
        <v>18</v>
      </c>
      <c r="G46459" t="s">
        <v>25</v>
      </c>
      <c r="H46459" t="s">
        <v>82</v>
      </c>
      <c r="I46459" t="s">
        <v>1764</v>
      </c>
      <c r="J46459" t="s">
        <v>1764</v>
      </c>
      <c r="K46459">
        <v>3</v>
      </c>
      <c r="L46459" s="1">
        <v>41348</v>
      </c>
      <c r="M46459" s="1">
        <v>41737</v>
      </c>
      <c r="N46459" s="1">
        <v>42314</v>
      </c>
    </row>
    <row r="46460" spans="1:18" hidden="1" x14ac:dyDescent="0.2">
      <c r="A46460" t="s">
        <v>159876</v>
      </c>
      <c r="B46460" t="s">
        <v>159877</v>
      </c>
      <c r="C46460" t="s">
        <v>159878</v>
      </c>
      <c r="D46460" t="s">
        <v>67438</v>
      </c>
      <c r="E46460" t="s">
        <v>43</v>
      </c>
      <c r="F46460" t="s">
        <v>18</v>
      </c>
      <c r="G46460" t="s">
        <v>128</v>
      </c>
      <c r="H46460" t="s">
        <v>129</v>
      </c>
      <c r="I46460" t="s">
        <v>130</v>
      </c>
      <c r="J46460" t="s">
        <v>130</v>
      </c>
      <c r="K46460">
        <v>1</v>
      </c>
      <c r="M46460" s="1">
        <v>42040</v>
      </c>
      <c r="N46460" s="1">
        <v>42040</v>
      </c>
      <c r="O46460"/>
      <c r="P46460"/>
      <c r="Q46460"/>
      <c r="R46460"/>
    </row>
    <row r="46461" spans="1:18" hidden="1" x14ac:dyDescent="0.2">
      <c r="A46461" t="s">
        <v>159879</v>
      </c>
      <c r="B46461" t="s">
        <v>159880</v>
      </c>
      <c r="C46461" t="s">
        <v>159881</v>
      </c>
      <c r="D46461" t="s">
        <v>159882</v>
      </c>
      <c r="E46461">
        <v>250000</v>
      </c>
      <c r="F46461" t="s">
        <v>207</v>
      </c>
      <c r="G46461" t="s">
        <v>25</v>
      </c>
      <c r="H46461" t="s">
        <v>1011</v>
      </c>
      <c r="I46461" t="s">
        <v>1012</v>
      </c>
      <c r="J46461" t="s">
        <v>1012</v>
      </c>
      <c r="K46461">
        <v>1</v>
      </c>
      <c r="M46461" s="1">
        <v>40848</v>
      </c>
      <c r="N46461" s="1">
        <v>40848</v>
      </c>
      <c r="O46461"/>
      <c r="P46461"/>
      <c r="Q46461"/>
      <c r="R46461"/>
    </row>
    <row r="46462" spans="1:18" x14ac:dyDescent="0.2">
      <c r="A46462" t="s">
        <v>159883</v>
      </c>
      <c r="B46462" t="s">
        <v>159884</v>
      </c>
      <c r="C46462" t="s">
        <v>159885</v>
      </c>
      <c r="D46462" t="s">
        <v>3607</v>
      </c>
      <c r="E46462">
        <v>225000000</v>
      </c>
      <c r="F46462" t="s">
        <v>18</v>
      </c>
      <c r="G46462" t="s">
        <v>37</v>
      </c>
      <c r="H46462">
        <v>22</v>
      </c>
      <c r="I46462" t="s">
        <v>38</v>
      </c>
      <c r="J46462" t="s">
        <v>38</v>
      </c>
      <c r="K46462">
        <v>4</v>
      </c>
      <c r="L46462" s="1">
        <v>41699</v>
      </c>
      <c r="M46462" s="1">
        <v>41730</v>
      </c>
      <c r="N46462" s="1">
        <v>42102</v>
      </c>
    </row>
    <row r="46463" spans="1:18" hidden="1" x14ac:dyDescent="0.2">
      <c r="A46463" t="s">
        <v>159886</v>
      </c>
      <c r="B46463" t="s">
        <v>159887</v>
      </c>
      <c r="C46463" t="s">
        <v>159888</v>
      </c>
      <c r="D46463" t="s">
        <v>92025</v>
      </c>
      <c r="E46463" t="s">
        <v>43</v>
      </c>
      <c r="F46463" t="s">
        <v>18</v>
      </c>
      <c r="G46463" t="s">
        <v>128</v>
      </c>
      <c r="H46463" t="s">
        <v>129</v>
      </c>
      <c r="I46463" t="s">
        <v>130</v>
      </c>
      <c r="J46463" t="s">
        <v>130</v>
      </c>
      <c r="K46463">
        <v>1</v>
      </c>
      <c r="L46463" s="1">
        <v>41000</v>
      </c>
      <c r="M46463" s="1">
        <v>41044</v>
      </c>
      <c r="N46463" s="1">
        <v>41044</v>
      </c>
      <c r="O46463"/>
      <c r="P46463"/>
      <c r="Q46463"/>
      <c r="R46463"/>
    </row>
    <row r="46464" spans="1:18" x14ac:dyDescent="0.2">
      <c r="A46464" t="s">
        <v>159889</v>
      </c>
      <c r="B46464" t="s">
        <v>159890</v>
      </c>
      <c r="C46464" t="s">
        <v>159891</v>
      </c>
      <c r="D46464" t="s">
        <v>159892</v>
      </c>
      <c r="E46464">
        <v>800000</v>
      </c>
      <c r="F46464" t="s">
        <v>18</v>
      </c>
      <c r="G46464" t="s">
        <v>25</v>
      </c>
      <c r="H46464" t="s">
        <v>64</v>
      </c>
      <c r="I46464" t="s">
        <v>65</v>
      </c>
      <c r="J46464" t="s">
        <v>71</v>
      </c>
      <c r="K46464">
        <v>1</v>
      </c>
      <c r="L46464" s="1">
        <v>41275</v>
      </c>
      <c r="M46464" s="1">
        <v>41794</v>
      </c>
      <c r="N46464" s="1">
        <v>41794</v>
      </c>
    </row>
    <row r="46465" spans="1:18" hidden="1" x14ac:dyDescent="0.2">
      <c r="A46465" t="s">
        <v>159893</v>
      </c>
      <c r="B46465" t="s">
        <v>159894</v>
      </c>
      <c r="C46465" t="s">
        <v>159895</v>
      </c>
      <c r="D46465" t="s">
        <v>36294</v>
      </c>
      <c r="E46465">
        <v>20000</v>
      </c>
      <c r="F46465" t="s">
        <v>18</v>
      </c>
      <c r="K46465">
        <v>1</v>
      </c>
      <c r="M46465" s="1">
        <v>41739</v>
      </c>
      <c r="N46465" s="1">
        <v>41739</v>
      </c>
      <c r="O46465"/>
      <c r="P46465"/>
      <c r="Q46465"/>
      <c r="R46465"/>
    </row>
    <row r="46466" spans="1:18" x14ac:dyDescent="0.2">
      <c r="A46466" t="s">
        <v>159896</v>
      </c>
      <c r="B46466" t="s">
        <v>159897</v>
      </c>
      <c r="C46466" t="s">
        <v>159898</v>
      </c>
      <c r="D46466" t="s">
        <v>445</v>
      </c>
      <c r="E46466">
        <v>10000000</v>
      </c>
      <c r="F46466" t="s">
        <v>207</v>
      </c>
      <c r="G46466" t="s">
        <v>57</v>
      </c>
      <c r="H46466" t="s">
        <v>58</v>
      </c>
      <c r="I46466" t="s">
        <v>59</v>
      </c>
      <c r="J46466" t="s">
        <v>59</v>
      </c>
      <c r="K46466">
        <v>1</v>
      </c>
      <c r="L46466" s="1">
        <v>35796</v>
      </c>
      <c r="M46466" s="1">
        <v>38727</v>
      </c>
      <c r="N46466" s="1">
        <v>38727</v>
      </c>
    </row>
    <row r="46467" spans="1:18" x14ac:dyDescent="0.2">
      <c r="A46467" t="s">
        <v>159899</v>
      </c>
      <c r="B46467" t="s">
        <v>159900</v>
      </c>
      <c r="C46467" t="s">
        <v>159901</v>
      </c>
      <c r="D46467" t="s">
        <v>159902</v>
      </c>
      <c r="E46467">
        <v>200000</v>
      </c>
      <c r="F46467" t="s">
        <v>18</v>
      </c>
      <c r="G46467" t="s">
        <v>25</v>
      </c>
      <c r="H46467" t="s">
        <v>64</v>
      </c>
      <c r="I46467" t="s">
        <v>95</v>
      </c>
      <c r="J46467" t="s">
        <v>95</v>
      </c>
      <c r="K46467">
        <v>1</v>
      </c>
      <c r="L46467" s="1">
        <v>41967</v>
      </c>
      <c r="M46467" s="1">
        <v>42267</v>
      </c>
      <c r="N46467" s="1">
        <v>42267</v>
      </c>
    </row>
    <row r="46468" spans="1:18" hidden="1" x14ac:dyDescent="0.2">
      <c r="A46468" t="s">
        <v>159903</v>
      </c>
      <c r="B46468" t="s">
        <v>159904</v>
      </c>
      <c r="C46468" t="s">
        <v>159905</v>
      </c>
      <c r="D46468" t="s">
        <v>159906</v>
      </c>
      <c r="E46468">
        <v>50000</v>
      </c>
      <c r="F46468" t="s">
        <v>18</v>
      </c>
      <c r="G46468" t="s">
        <v>222</v>
      </c>
      <c r="H46468">
        <v>2</v>
      </c>
      <c r="I46468" t="s">
        <v>223</v>
      </c>
      <c r="J46468" t="s">
        <v>223</v>
      </c>
      <c r="K46468">
        <v>1</v>
      </c>
      <c r="M46468" s="1">
        <v>39814</v>
      </c>
      <c r="N46468" s="1">
        <v>39814</v>
      </c>
      <c r="O46468"/>
      <c r="P46468"/>
      <c r="Q46468"/>
      <c r="R46468"/>
    </row>
    <row r="46469" spans="1:18" hidden="1" x14ac:dyDescent="0.2">
      <c r="A46469" t="s">
        <v>159907</v>
      </c>
      <c r="B46469" t="s">
        <v>159908</v>
      </c>
      <c r="C46469" t="s">
        <v>159909</v>
      </c>
      <c r="D46469" t="s">
        <v>42</v>
      </c>
      <c r="E46469">
        <v>13000000</v>
      </c>
      <c r="F46469" t="s">
        <v>18</v>
      </c>
      <c r="G46469" t="s">
        <v>19</v>
      </c>
      <c r="H46469">
        <v>16</v>
      </c>
      <c r="I46469" t="s">
        <v>7937</v>
      </c>
      <c r="J46469" t="s">
        <v>7937</v>
      </c>
      <c r="K46469">
        <v>1</v>
      </c>
      <c r="M46469" s="1">
        <v>40408</v>
      </c>
      <c r="N46469" s="1">
        <v>40408</v>
      </c>
      <c r="O46469"/>
      <c r="P46469"/>
      <c r="Q46469"/>
      <c r="R46469"/>
    </row>
    <row r="46470" spans="1:18" x14ac:dyDescent="0.2">
      <c r="A46470" t="s">
        <v>159910</v>
      </c>
      <c r="B46470" t="s">
        <v>159911</v>
      </c>
      <c r="C46470" t="s">
        <v>159912</v>
      </c>
      <c r="D46470" t="s">
        <v>275</v>
      </c>
      <c r="E46470">
        <v>18950000</v>
      </c>
      <c r="F46470" t="s">
        <v>207</v>
      </c>
      <c r="G46470" t="s">
        <v>25</v>
      </c>
      <c r="H46470" t="s">
        <v>158</v>
      </c>
      <c r="I46470" t="s">
        <v>3348</v>
      </c>
      <c r="J46470" t="s">
        <v>20019</v>
      </c>
      <c r="K46470">
        <v>5</v>
      </c>
      <c r="L46470" s="1">
        <v>39539</v>
      </c>
      <c r="M46470" s="1">
        <v>39562</v>
      </c>
      <c r="N46470" s="1">
        <v>40646</v>
      </c>
    </row>
    <row r="46471" spans="1:18" x14ac:dyDescent="0.2">
      <c r="A46471" t="s">
        <v>159913</v>
      </c>
      <c r="B46471" t="s">
        <v>159914</v>
      </c>
      <c r="C46471" t="s">
        <v>159915</v>
      </c>
      <c r="D46471" t="s">
        <v>256</v>
      </c>
      <c r="E46471">
        <v>450000</v>
      </c>
      <c r="F46471" t="s">
        <v>18</v>
      </c>
      <c r="G46471" t="s">
        <v>25</v>
      </c>
      <c r="H46471" t="s">
        <v>158</v>
      </c>
      <c r="I46471" t="s">
        <v>244</v>
      </c>
      <c r="J46471" t="s">
        <v>327</v>
      </c>
      <c r="K46471">
        <v>2</v>
      </c>
      <c r="L46471" s="1">
        <v>41487</v>
      </c>
      <c r="M46471" s="1">
        <v>41786</v>
      </c>
      <c r="N46471" s="1">
        <v>41870</v>
      </c>
    </row>
    <row r="46472" spans="1:18" x14ac:dyDescent="0.2">
      <c r="A46472" t="s">
        <v>159916</v>
      </c>
      <c r="B46472" t="s">
        <v>159917</v>
      </c>
      <c r="C46472" t="s">
        <v>159918</v>
      </c>
      <c r="D46472" t="s">
        <v>159919</v>
      </c>
      <c r="E46472">
        <v>500000</v>
      </c>
      <c r="F46472" t="s">
        <v>18</v>
      </c>
      <c r="G46472" t="s">
        <v>25</v>
      </c>
      <c r="H46472" t="s">
        <v>808</v>
      </c>
      <c r="I46472" t="s">
        <v>809</v>
      </c>
      <c r="J46472" t="s">
        <v>810</v>
      </c>
      <c r="K46472">
        <v>1</v>
      </c>
      <c r="L46472" s="1">
        <v>39448</v>
      </c>
      <c r="M46472" s="1">
        <v>41983</v>
      </c>
      <c r="N46472" s="1">
        <v>41983</v>
      </c>
    </row>
    <row r="46473" spans="1:18" hidden="1" x14ac:dyDescent="0.2">
      <c r="A46473" t="s">
        <v>159920</v>
      </c>
      <c r="B46473" t="s">
        <v>159921</v>
      </c>
      <c r="E46473" t="s">
        <v>43</v>
      </c>
      <c r="F46473" t="s">
        <v>18</v>
      </c>
      <c r="G46473" t="s">
        <v>25</v>
      </c>
      <c r="H46473" t="s">
        <v>286</v>
      </c>
      <c r="I46473" t="s">
        <v>578</v>
      </c>
      <c r="J46473" t="s">
        <v>578</v>
      </c>
      <c r="K46473">
        <v>1</v>
      </c>
      <c r="L46473" s="1">
        <v>40733</v>
      </c>
      <c r="M46473" s="1">
        <v>40733</v>
      </c>
      <c r="N46473" s="1">
        <v>40733</v>
      </c>
      <c r="O46473"/>
      <c r="P46473"/>
      <c r="Q46473"/>
      <c r="R46473"/>
    </row>
    <row r="46474" spans="1:18" hidden="1" x14ac:dyDescent="0.2">
      <c r="A46474" t="s">
        <v>159922</v>
      </c>
      <c r="B46474" t="s">
        <v>159923</v>
      </c>
      <c r="C46474" t="s">
        <v>159924</v>
      </c>
      <c r="D46474" t="s">
        <v>9181</v>
      </c>
      <c r="E46474">
        <v>5300000</v>
      </c>
      <c r="F46474" t="s">
        <v>18</v>
      </c>
      <c r="G46474" t="s">
        <v>25</v>
      </c>
      <c r="H46474" t="s">
        <v>3993</v>
      </c>
      <c r="I46474" t="s">
        <v>3994</v>
      </c>
      <c r="J46474" t="s">
        <v>3995</v>
      </c>
      <c r="K46474">
        <v>2</v>
      </c>
      <c r="M46474" s="1">
        <v>38371</v>
      </c>
      <c r="N46474" s="1">
        <v>39113</v>
      </c>
      <c r="O46474"/>
      <c r="P46474"/>
      <c r="Q46474"/>
      <c r="R46474"/>
    </row>
    <row r="46475" spans="1:18" x14ac:dyDescent="0.2">
      <c r="A46475" t="s">
        <v>159925</v>
      </c>
      <c r="B46475" t="s">
        <v>159926</v>
      </c>
      <c r="C46475" t="s">
        <v>159927</v>
      </c>
      <c r="D46475" t="s">
        <v>159928</v>
      </c>
      <c r="E46475">
        <v>1980000</v>
      </c>
      <c r="F46475" t="s">
        <v>18</v>
      </c>
      <c r="G46475" t="s">
        <v>25</v>
      </c>
      <c r="H46475" t="s">
        <v>158</v>
      </c>
      <c r="I46475" t="s">
        <v>244</v>
      </c>
      <c r="J46475" t="s">
        <v>244</v>
      </c>
      <c r="K46475">
        <v>2</v>
      </c>
      <c r="L46475" s="1">
        <v>40544</v>
      </c>
      <c r="M46475" s="1">
        <v>41052</v>
      </c>
      <c r="N46475" s="1">
        <v>41292</v>
      </c>
    </row>
    <row r="46476" spans="1:18" hidden="1" x14ac:dyDescent="0.2">
      <c r="A46476" t="s">
        <v>159929</v>
      </c>
      <c r="B46476" t="s">
        <v>159930</v>
      </c>
      <c r="C46476" t="s">
        <v>159931</v>
      </c>
      <c r="D46476" t="s">
        <v>159932</v>
      </c>
      <c r="E46476">
        <v>3999898</v>
      </c>
      <c r="F46476" t="s">
        <v>18</v>
      </c>
      <c r="G46476" t="s">
        <v>128</v>
      </c>
      <c r="H46476" t="s">
        <v>6954</v>
      </c>
      <c r="I46476" t="s">
        <v>502</v>
      </c>
      <c r="J46476" t="s">
        <v>6955</v>
      </c>
      <c r="K46476">
        <v>3</v>
      </c>
      <c r="L46476" s="1">
        <v>39387</v>
      </c>
      <c r="M46476" s="1">
        <v>39387</v>
      </c>
      <c r="N46476" s="1">
        <v>39783</v>
      </c>
      <c r="O46476"/>
      <c r="P46476"/>
      <c r="Q46476"/>
      <c r="R46476"/>
    </row>
    <row r="46477" spans="1:18" x14ac:dyDescent="0.2">
      <c r="A46477" t="s">
        <v>159933</v>
      </c>
      <c r="B46477" t="s">
        <v>159934</v>
      </c>
      <c r="C46477" t="s">
        <v>159935</v>
      </c>
      <c r="D46477" t="s">
        <v>159936</v>
      </c>
      <c r="E46477">
        <v>1220000</v>
      </c>
      <c r="F46477" t="s">
        <v>18</v>
      </c>
      <c r="G46477" t="s">
        <v>128</v>
      </c>
      <c r="H46477" t="s">
        <v>129</v>
      </c>
      <c r="I46477" t="s">
        <v>130</v>
      </c>
      <c r="J46477" t="s">
        <v>130</v>
      </c>
      <c r="K46477">
        <v>2</v>
      </c>
      <c r="L46477" s="1">
        <v>40795</v>
      </c>
      <c r="M46477" s="1">
        <v>39814</v>
      </c>
      <c r="N46477" s="1">
        <v>41060</v>
      </c>
    </row>
    <row r="46478" spans="1:18" hidden="1" x14ac:dyDescent="0.2">
      <c r="A46478" t="s">
        <v>159937</v>
      </c>
      <c r="B46478" t="s">
        <v>159938</v>
      </c>
      <c r="C46478" t="s">
        <v>159939</v>
      </c>
      <c r="D46478" t="s">
        <v>741</v>
      </c>
      <c r="E46478">
        <v>264000</v>
      </c>
      <c r="F46478" t="s">
        <v>18</v>
      </c>
      <c r="G46478" t="s">
        <v>25</v>
      </c>
      <c r="H46478" t="s">
        <v>1234</v>
      </c>
      <c r="I46478" t="s">
        <v>1235</v>
      </c>
      <c r="J46478" t="s">
        <v>27582</v>
      </c>
      <c r="K46478">
        <v>1</v>
      </c>
      <c r="L46478" s="1">
        <v>39814</v>
      </c>
      <c r="M46478" s="1">
        <v>40618</v>
      </c>
      <c r="N46478" s="1">
        <v>40618</v>
      </c>
      <c r="O46478"/>
      <c r="P46478"/>
      <c r="Q46478"/>
      <c r="R46478"/>
    </row>
    <row r="46479" spans="1:18" x14ac:dyDescent="0.2">
      <c r="A46479" t="s">
        <v>159940</v>
      </c>
      <c r="B46479" t="s">
        <v>159941</v>
      </c>
      <c r="C46479" t="s">
        <v>159942</v>
      </c>
      <c r="D46479" t="s">
        <v>82378</v>
      </c>
      <c r="E46479">
        <v>50000</v>
      </c>
      <c r="F46479" t="s">
        <v>18</v>
      </c>
      <c r="G46479" t="s">
        <v>25</v>
      </c>
      <c r="H46479" t="s">
        <v>64</v>
      </c>
      <c r="I46479" t="s">
        <v>65</v>
      </c>
      <c r="J46479" t="s">
        <v>71</v>
      </c>
      <c r="K46479">
        <v>1</v>
      </c>
      <c r="L46479" s="1">
        <v>41653</v>
      </c>
      <c r="M46479" s="1">
        <v>42125</v>
      </c>
      <c r="N46479" s="1">
        <v>42125</v>
      </c>
    </row>
    <row r="46480" spans="1:18" x14ac:dyDescent="0.2">
      <c r="A46480" t="s">
        <v>159943</v>
      </c>
      <c r="B46480" t="s">
        <v>159944</v>
      </c>
      <c r="C46480" t="s">
        <v>159945</v>
      </c>
      <c r="D46480" t="s">
        <v>42</v>
      </c>
      <c r="E46480">
        <v>4100000</v>
      </c>
      <c r="F46480" t="s">
        <v>18</v>
      </c>
      <c r="G46480" t="s">
        <v>25</v>
      </c>
      <c r="H46480" t="s">
        <v>106</v>
      </c>
      <c r="I46480" t="s">
        <v>107</v>
      </c>
      <c r="J46480" t="s">
        <v>108</v>
      </c>
      <c r="K46480">
        <v>1</v>
      </c>
      <c r="L46480" s="1">
        <v>35431</v>
      </c>
      <c r="M46480" s="1">
        <v>39057</v>
      </c>
      <c r="N46480" s="1">
        <v>39057</v>
      </c>
    </row>
    <row r="46481" spans="1:18" x14ac:dyDescent="0.2">
      <c r="A46481" t="s">
        <v>159946</v>
      </c>
      <c r="B46481" t="s">
        <v>159947</v>
      </c>
      <c r="C46481" t="s">
        <v>159948</v>
      </c>
      <c r="D46481" t="s">
        <v>159949</v>
      </c>
      <c r="E46481">
        <v>75000</v>
      </c>
      <c r="F46481" t="s">
        <v>18</v>
      </c>
      <c r="G46481" t="s">
        <v>25</v>
      </c>
      <c r="H46481" t="s">
        <v>64</v>
      </c>
      <c r="I46481" t="s">
        <v>65</v>
      </c>
      <c r="J46481" t="s">
        <v>3473</v>
      </c>
      <c r="K46481">
        <v>1</v>
      </c>
      <c r="L46481" s="1">
        <v>42005</v>
      </c>
      <c r="M46481" s="1">
        <v>41913</v>
      </c>
      <c r="N46481" s="1">
        <v>41913</v>
      </c>
    </row>
    <row r="46482" spans="1:18" x14ac:dyDescent="0.2">
      <c r="A46482" t="s">
        <v>159950</v>
      </c>
      <c r="B46482" t="s">
        <v>159951</v>
      </c>
      <c r="C46482" t="s">
        <v>159952</v>
      </c>
      <c r="D46482" t="s">
        <v>42</v>
      </c>
      <c r="E46482">
        <v>1800000</v>
      </c>
      <c r="F46482" t="s">
        <v>113</v>
      </c>
      <c r="G46482" t="s">
        <v>25</v>
      </c>
      <c r="H46482" t="s">
        <v>380</v>
      </c>
      <c r="I46482" t="s">
        <v>1212</v>
      </c>
      <c r="J46482" t="s">
        <v>1212</v>
      </c>
      <c r="K46482">
        <v>1</v>
      </c>
      <c r="L46482" s="1">
        <v>40544</v>
      </c>
      <c r="M46482" s="1">
        <v>41214</v>
      </c>
      <c r="N46482" s="1">
        <v>41214</v>
      </c>
    </row>
    <row r="46483" spans="1:18" hidden="1" x14ac:dyDescent="0.2">
      <c r="A46483" t="s">
        <v>159953</v>
      </c>
      <c r="B46483" t="s">
        <v>159954</v>
      </c>
      <c r="C46483" t="s">
        <v>159955</v>
      </c>
      <c r="D46483" t="s">
        <v>1384</v>
      </c>
      <c r="E46483">
        <v>6478446</v>
      </c>
      <c r="F46483" t="s">
        <v>18</v>
      </c>
      <c r="G46483" t="s">
        <v>25</v>
      </c>
      <c r="H46483" t="s">
        <v>286</v>
      </c>
      <c r="I46483" t="s">
        <v>874</v>
      </c>
      <c r="J46483" t="s">
        <v>4595</v>
      </c>
      <c r="K46483">
        <v>2</v>
      </c>
      <c r="L46483" s="1">
        <v>37622</v>
      </c>
      <c r="M46483" s="1">
        <v>39420</v>
      </c>
      <c r="N46483" s="1">
        <v>40157</v>
      </c>
      <c r="O46483"/>
      <c r="P46483"/>
      <c r="Q46483"/>
      <c r="R46483"/>
    </row>
    <row r="46484" spans="1:18" x14ac:dyDescent="0.2">
      <c r="A46484" t="s">
        <v>159956</v>
      </c>
      <c r="B46484" t="s">
        <v>159957</v>
      </c>
      <c r="C46484" t="s">
        <v>159958</v>
      </c>
      <c r="D46484" t="s">
        <v>159959</v>
      </c>
      <c r="E46484">
        <v>160000</v>
      </c>
      <c r="F46484" t="s">
        <v>18</v>
      </c>
      <c r="K46484">
        <v>2</v>
      </c>
      <c r="L46484" s="1">
        <v>41518</v>
      </c>
      <c r="M46484" s="1">
        <v>41535</v>
      </c>
      <c r="N46484" s="1">
        <v>41900</v>
      </c>
    </row>
    <row r="46485" spans="1:18" hidden="1" x14ac:dyDescent="0.2">
      <c r="A46485" t="s">
        <v>159960</v>
      </c>
      <c r="B46485" t="s">
        <v>159961</v>
      </c>
      <c r="C46485" t="s">
        <v>159962</v>
      </c>
      <c r="D46485" t="s">
        <v>50</v>
      </c>
      <c r="E46485">
        <v>12375000</v>
      </c>
      <c r="F46485" t="s">
        <v>689</v>
      </c>
      <c r="G46485" t="s">
        <v>222</v>
      </c>
      <c r="H46485">
        <v>8</v>
      </c>
      <c r="I46485" t="s">
        <v>7950</v>
      </c>
      <c r="J46485" t="s">
        <v>7950</v>
      </c>
      <c r="K46485">
        <v>3</v>
      </c>
      <c r="M46485" s="1">
        <v>40946</v>
      </c>
      <c r="N46485" s="1">
        <v>42144</v>
      </c>
      <c r="O46485"/>
      <c r="P46485"/>
      <c r="Q46485"/>
      <c r="R46485"/>
    </row>
    <row r="46486" spans="1:18" hidden="1" x14ac:dyDescent="0.2">
      <c r="A46486" t="s">
        <v>159963</v>
      </c>
      <c r="B46486" t="s">
        <v>159964</v>
      </c>
      <c r="C46486" t="s">
        <v>159965</v>
      </c>
      <c r="D46486" t="s">
        <v>75</v>
      </c>
      <c r="E46486">
        <v>3970817</v>
      </c>
      <c r="F46486" t="s">
        <v>18</v>
      </c>
      <c r="G46486" t="s">
        <v>25</v>
      </c>
      <c r="H46486" t="s">
        <v>286</v>
      </c>
      <c r="I46486" t="s">
        <v>1030</v>
      </c>
      <c r="J46486" t="s">
        <v>1030</v>
      </c>
      <c r="K46486">
        <v>4</v>
      </c>
      <c r="L46486" s="1">
        <v>37257</v>
      </c>
      <c r="M46486" s="1">
        <v>40429</v>
      </c>
      <c r="N46486" s="1">
        <v>42025</v>
      </c>
      <c r="O46486"/>
      <c r="P46486"/>
      <c r="Q46486"/>
      <c r="R46486"/>
    </row>
    <row r="46487" spans="1:18" x14ac:dyDescent="0.2">
      <c r="A46487" t="s">
        <v>159966</v>
      </c>
      <c r="B46487" t="s">
        <v>159967</v>
      </c>
      <c r="C46487" t="s">
        <v>159968</v>
      </c>
      <c r="D46487" t="s">
        <v>42</v>
      </c>
      <c r="E46487">
        <v>100000</v>
      </c>
      <c r="F46487" t="s">
        <v>18</v>
      </c>
      <c r="G46487" t="s">
        <v>25</v>
      </c>
      <c r="H46487" t="s">
        <v>1080</v>
      </c>
      <c r="I46487" t="s">
        <v>1081</v>
      </c>
      <c r="J46487" t="s">
        <v>2847</v>
      </c>
      <c r="K46487">
        <v>1</v>
      </c>
      <c r="L46487" s="1">
        <v>39083</v>
      </c>
      <c r="M46487" s="1">
        <v>39948</v>
      </c>
      <c r="N46487" s="1">
        <v>39948</v>
      </c>
    </row>
    <row r="46488" spans="1:18" hidden="1" x14ac:dyDescent="0.2">
      <c r="A46488" t="s">
        <v>159969</v>
      </c>
      <c r="B46488" t="s">
        <v>159970</v>
      </c>
      <c r="C46488" t="s">
        <v>159971</v>
      </c>
      <c r="D46488" t="s">
        <v>4053</v>
      </c>
      <c r="E46488">
        <v>200000</v>
      </c>
      <c r="F46488" t="s">
        <v>18</v>
      </c>
      <c r="K46488">
        <v>1</v>
      </c>
      <c r="M46488" s="1">
        <v>41987</v>
      </c>
      <c r="N46488" s="1">
        <v>41987</v>
      </c>
      <c r="O46488"/>
      <c r="P46488"/>
      <c r="Q46488"/>
      <c r="R46488"/>
    </row>
    <row r="46489" spans="1:18" x14ac:dyDescent="0.2">
      <c r="A46489" t="s">
        <v>159972</v>
      </c>
      <c r="B46489" t="s">
        <v>159973</v>
      </c>
      <c r="C46489" t="s">
        <v>159974</v>
      </c>
      <c r="D46489" t="s">
        <v>159975</v>
      </c>
      <c r="E46489">
        <v>950000</v>
      </c>
      <c r="F46489" t="s">
        <v>18</v>
      </c>
      <c r="G46489" t="s">
        <v>25</v>
      </c>
      <c r="H46489" t="s">
        <v>64</v>
      </c>
      <c r="I46489" t="s">
        <v>919</v>
      </c>
      <c r="J46489" t="s">
        <v>919</v>
      </c>
      <c r="K46489">
        <v>2</v>
      </c>
      <c r="L46489" s="1">
        <v>41821</v>
      </c>
      <c r="M46489" s="1">
        <v>41913</v>
      </c>
      <c r="N46489" s="1">
        <v>42007</v>
      </c>
    </row>
    <row r="46490" spans="1:18" hidden="1" x14ac:dyDescent="0.2">
      <c r="A46490" t="s">
        <v>159976</v>
      </c>
      <c r="B46490" t="s">
        <v>159977</v>
      </c>
      <c r="C46490" t="s">
        <v>159978</v>
      </c>
      <c r="D46490" t="s">
        <v>159979</v>
      </c>
      <c r="E46490" t="s">
        <v>43</v>
      </c>
      <c r="F46490" t="s">
        <v>18</v>
      </c>
      <c r="G46490" t="s">
        <v>19</v>
      </c>
      <c r="H46490">
        <v>10</v>
      </c>
      <c r="I46490" t="s">
        <v>672</v>
      </c>
      <c r="J46490" t="s">
        <v>673</v>
      </c>
      <c r="K46490">
        <v>1</v>
      </c>
      <c r="L46490" s="1">
        <v>42106</v>
      </c>
      <c r="M46490" s="1">
        <v>42275</v>
      </c>
      <c r="N46490" s="1">
        <v>42275</v>
      </c>
      <c r="O46490"/>
      <c r="P46490"/>
      <c r="Q46490"/>
      <c r="R46490"/>
    </row>
    <row r="46491" spans="1:18" hidden="1" x14ac:dyDescent="0.2">
      <c r="A46491" t="s">
        <v>159980</v>
      </c>
      <c r="B46491" t="s">
        <v>159981</v>
      </c>
      <c r="C46491" t="s">
        <v>159982</v>
      </c>
      <c r="D46491" t="s">
        <v>134</v>
      </c>
      <c r="E46491">
        <v>5149987</v>
      </c>
      <c r="F46491" t="s">
        <v>18</v>
      </c>
      <c r="G46491" t="s">
        <v>25</v>
      </c>
      <c r="H46491" t="s">
        <v>64</v>
      </c>
      <c r="I46491" t="s">
        <v>95</v>
      </c>
      <c r="J46491" t="s">
        <v>2611</v>
      </c>
      <c r="K46491">
        <v>1</v>
      </c>
      <c r="M46491" s="1">
        <v>42129</v>
      </c>
      <c r="N46491" s="1">
        <v>42129</v>
      </c>
      <c r="O46491"/>
      <c r="P46491"/>
      <c r="Q46491"/>
      <c r="R46491"/>
    </row>
    <row r="46492" spans="1:18" hidden="1" x14ac:dyDescent="0.2">
      <c r="A46492" t="s">
        <v>159983</v>
      </c>
      <c r="B46492" t="s">
        <v>159984</v>
      </c>
      <c r="C46492" t="s">
        <v>159985</v>
      </c>
      <c r="D46492" t="s">
        <v>159986</v>
      </c>
      <c r="E46492" t="s">
        <v>43</v>
      </c>
      <c r="F46492" t="s">
        <v>18</v>
      </c>
      <c r="G46492" t="s">
        <v>25</v>
      </c>
      <c r="H46492" t="s">
        <v>64</v>
      </c>
      <c r="I46492" t="s">
        <v>65</v>
      </c>
      <c r="J46492" t="s">
        <v>71</v>
      </c>
      <c r="K46492">
        <v>1</v>
      </c>
      <c r="L46492" s="1">
        <v>40909</v>
      </c>
      <c r="M46492" s="1">
        <v>41122</v>
      </c>
      <c r="N46492" s="1">
        <v>41122</v>
      </c>
      <c r="O46492"/>
      <c r="P46492"/>
      <c r="Q46492"/>
      <c r="R46492"/>
    </row>
    <row r="46493" spans="1:18" hidden="1" x14ac:dyDescent="0.2">
      <c r="A46493" t="s">
        <v>159987</v>
      </c>
      <c r="B46493" t="s">
        <v>159988</v>
      </c>
      <c r="C46493" t="s">
        <v>159989</v>
      </c>
      <c r="D46493" t="s">
        <v>159990</v>
      </c>
      <c r="E46493">
        <v>2700000</v>
      </c>
      <c r="F46493" t="s">
        <v>207</v>
      </c>
      <c r="G46493" t="s">
        <v>25</v>
      </c>
      <c r="H46493" t="s">
        <v>1234</v>
      </c>
      <c r="I46493" t="s">
        <v>1235</v>
      </c>
      <c r="J46493" t="s">
        <v>1235</v>
      </c>
      <c r="K46493">
        <v>1</v>
      </c>
      <c r="M46493" s="1">
        <v>37610</v>
      </c>
      <c r="N46493" s="1">
        <v>37610</v>
      </c>
      <c r="O46493"/>
      <c r="P46493"/>
      <c r="Q46493"/>
      <c r="R46493"/>
    </row>
    <row r="46494" spans="1:18" x14ac:dyDescent="0.2">
      <c r="A46494" t="s">
        <v>159991</v>
      </c>
      <c r="B46494" t="s">
        <v>159992</v>
      </c>
      <c r="C46494" t="s">
        <v>159993</v>
      </c>
      <c r="D46494" t="s">
        <v>70</v>
      </c>
      <c r="E46494">
        <v>8800000</v>
      </c>
      <c r="F46494" t="s">
        <v>18</v>
      </c>
      <c r="G46494" t="s">
        <v>57</v>
      </c>
      <c r="H46494" t="s">
        <v>58</v>
      </c>
      <c r="I46494" t="s">
        <v>59</v>
      </c>
      <c r="J46494" t="s">
        <v>59</v>
      </c>
      <c r="K46494">
        <v>3</v>
      </c>
      <c r="L46494" s="1">
        <v>38718</v>
      </c>
      <c r="M46494" s="1">
        <v>40773</v>
      </c>
      <c r="N46494" s="1">
        <v>41401</v>
      </c>
    </row>
    <row r="46495" spans="1:18" x14ac:dyDescent="0.2">
      <c r="A46495" t="s">
        <v>159994</v>
      </c>
      <c r="B46495" t="s">
        <v>159995</v>
      </c>
      <c r="C46495" t="s">
        <v>159996</v>
      </c>
      <c r="D46495" t="s">
        <v>159997</v>
      </c>
      <c r="E46495">
        <v>1240000</v>
      </c>
      <c r="F46495" t="s">
        <v>18</v>
      </c>
      <c r="G46495" t="s">
        <v>19</v>
      </c>
      <c r="H46495">
        <v>19</v>
      </c>
      <c r="I46495" t="s">
        <v>474</v>
      </c>
      <c r="J46495" t="s">
        <v>474</v>
      </c>
      <c r="K46495">
        <v>4</v>
      </c>
      <c r="L46495" s="1">
        <v>40452</v>
      </c>
      <c r="M46495" s="1">
        <v>40461</v>
      </c>
      <c r="N46495" s="1">
        <v>42104</v>
      </c>
    </row>
    <row r="46496" spans="1:18" hidden="1" x14ac:dyDescent="0.2">
      <c r="A46496" t="s">
        <v>159998</v>
      </c>
      <c r="B46496" t="s">
        <v>159999</v>
      </c>
      <c r="C46496" t="s">
        <v>160000</v>
      </c>
      <c r="D46496" t="s">
        <v>160001</v>
      </c>
      <c r="E46496">
        <v>30250000</v>
      </c>
      <c r="F46496" t="s">
        <v>113</v>
      </c>
      <c r="G46496" t="s">
        <v>25</v>
      </c>
      <c r="H46496" t="s">
        <v>286</v>
      </c>
      <c r="I46496" t="s">
        <v>874</v>
      </c>
      <c r="J46496" t="s">
        <v>875</v>
      </c>
      <c r="K46496">
        <v>5</v>
      </c>
      <c r="L46496" s="1">
        <v>33970</v>
      </c>
      <c r="M46496" s="1">
        <v>38497</v>
      </c>
      <c r="N46496" s="1">
        <v>39871</v>
      </c>
      <c r="O46496"/>
      <c r="P46496"/>
      <c r="Q46496"/>
      <c r="R46496"/>
    </row>
    <row r="46497" spans="1:18" x14ac:dyDescent="0.2">
      <c r="A46497" t="s">
        <v>160002</v>
      </c>
      <c r="B46497" t="s">
        <v>160003</v>
      </c>
      <c r="C46497" t="s">
        <v>160004</v>
      </c>
      <c r="D46497" t="s">
        <v>160005</v>
      </c>
      <c r="E46497">
        <v>9000000</v>
      </c>
      <c r="F46497" t="s">
        <v>18</v>
      </c>
      <c r="G46497" t="s">
        <v>25</v>
      </c>
      <c r="H46497" t="s">
        <v>64</v>
      </c>
      <c r="I46497" t="s">
        <v>65</v>
      </c>
      <c r="J46497" t="s">
        <v>71</v>
      </c>
      <c r="K46497">
        <v>3</v>
      </c>
      <c r="L46497" s="1">
        <v>40179</v>
      </c>
      <c r="M46497" s="1">
        <v>40955</v>
      </c>
      <c r="N46497" s="1">
        <v>41623</v>
      </c>
    </row>
    <row r="46498" spans="1:18" hidden="1" x14ac:dyDescent="0.2">
      <c r="A46498" t="s">
        <v>160006</v>
      </c>
      <c r="B46498" t="s">
        <v>160007</v>
      </c>
      <c r="C46498" t="s">
        <v>160008</v>
      </c>
      <c r="D46498" t="s">
        <v>264</v>
      </c>
      <c r="E46498">
        <v>184235885</v>
      </c>
      <c r="F46498" t="s">
        <v>18</v>
      </c>
      <c r="G46498" t="s">
        <v>57</v>
      </c>
      <c r="H46498" t="s">
        <v>202</v>
      </c>
      <c r="I46498" t="s">
        <v>203</v>
      </c>
      <c r="J46498" t="s">
        <v>203</v>
      </c>
      <c r="K46498">
        <v>5</v>
      </c>
      <c r="L46498" s="1">
        <v>37622</v>
      </c>
      <c r="M46498" s="1">
        <v>38971</v>
      </c>
      <c r="N46498" s="1">
        <v>42089</v>
      </c>
      <c r="O46498"/>
      <c r="P46498"/>
      <c r="Q46498"/>
      <c r="R46498"/>
    </row>
    <row r="46499" spans="1:18" x14ac:dyDescent="0.2">
      <c r="A46499" t="s">
        <v>160009</v>
      </c>
      <c r="B46499" t="s">
        <v>160010</v>
      </c>
      <c r="D46499" t="s">
        <v>718</v>
      </c>
      <c r="E46499">
        <v>100000</v>
      </c>
      <c r="F46499" t="s">
        <v>18</v>
      </c>
      <c r="G46499" t="s">
        <v>25</v>
      </c>
      <c r="H46499" t="s">
        <v>64</v>
      </c>
      <c r="I46499" t="s">
        <v>4405</v>
      </c>
      <c r="J46499" t="s">
        <v>7565</v>
      </c>
      <c r="K46499">
        <v>1</v>
      </c>
      <c r="L46499" s="1">
        <v>41699</v>
      </c>
      <c r="M46499" s="1">
        <v>41849</v>
      </c>
      <c r="N46499" s="1">
        <v>41849</v>
      </c>
    </row>
    <row r="46500" spans="1:18" x14ac:dyDescent="0.2">
      <c r="A46500" t="s">
        <v>160011</v>
      </c>
      <c r="B46500" t="s">
        <v>160012</v>
      </c>
      <c r="D46500" t="s">
        <v>264</v>
      </c>
      <c r="E46500">
        <v>5200000</v>
      </c>
      <c r="F46500" t="s">
        <v>18</v>
      </c>
      <c r="G46500" t="s">
        <v>25</v>
      </c>
      <c r="H46500" t="s">
        <v>286</v>
      </c>
      <c r="I46500" t="s">
        <v>1030</v>
      </c>
      <c r="J46500" t="s">
        <v>1030</v>
      </c>
      <c r="K46500">
        <v>1</v>
      </c>
      <c r="L46500" s="1">
        <v>36526</v>
      </c>
      <c r="M46500" s="1">
        <v>38551</v>
      </c>
      <c r="N46500" s="1">
        <v>38551</v>
      </c>
    </row>
    <row r="46501" spans="1:18" hidden="1" x14ac:dyDescent="0.2">
      <c r="A46501" t="s">
        <v>160013</v>
      </c>
      <c r="B46501" t="s">
        <v>160014</v>
      </c>
      <c r="C46501" t="s">
        <v>160015</v>
      </c>
      <c r="D46501" t="s">
        <v>160016</v>
      </c>
      <c r="E46501" t="s">
        <v>43</v>
      </c>
      <c r="F46501" t="s">
        <v>18</v>
      </c>
      <c r="G46501" t="s">
        <v>57</v>
      </c>
      <c r="H46501" t="s">
        <v>202</v>
      </c>
      <c r="I46501" t="s">
        <v>12005</v>
      </c>
      <c r="J46501" t="s">
        <v>12005</v>
      </c>
      <c r="K46501">
        <v>1</v>
      </c>
      <c r="L46501" s="1">
        <v>37185</v>
      </c>
      <c r="M46501" s="1">
        <v>42102</v>
      </c>
      <c r="N46501" s="1">
        <v>42102</v>
      </c>
      <c r="O46501"/>
      <c r="P46501"/>
      <c r="Q46501"/>
      <c r="R46501"/>
    </row>
    <row r="46502" spans="1:18" hidden="1" x14ac:dyDescent="0.2">
      <c r="A46502" t="s">
        <v>160017</v>
      </c>
      <c r="B46502" t="s">
        <v>160018</v>
      </c>
      <c r="C46502" t="s">
        <v>160019</v>
      </c>
      <c r="D46502" t="s">
        <v>160020</v>
      </c>
      <c r="E46502">
        <v>50000</v>
      </c>
      <c r="F46502" t="s">
        <v>18</v>
      </c>
      <c r="K46502">
        <v>1</v>
      </c>
      <c r="M46502" s="1">
        <v>40969</v>
      </c>
      <c r="N46502" s="1">
        <v>40969</v>
      </c>
      <c r="O46502"/>
      <c r="P46502"/>
      <c r="Q46502"/>
      <c r="R46502"/>
    </row>
    <row r="46503" spans="1:18" x14ac:dyDescent="0.2">
      <c r="A46503" t="s">
        <v>160021</v>
      </c>
      <c r="B46503" t="s">
        <v>160022</v>
      </c>
      <c r="C46503" t="s">
        <v>160023</v>
      </c>
      <c r="D46503" t="s">
        <v>9513</v>
      </c>
      <c r="E46503">
        <v>20000</v>
      </c>
      <c r="F46503" t="s">
        <v>18</v>
      </c>
      <c r="G46503" t="s">
        <v>25</v>
      </c>
      <c r="H46503" t="s">
        <v>808</v>
      </c>
      <c r="I46503" t="s">
        <v>809</v>
      </c>
      <c r="J46503" t="s">
        <v>809</v>
      </c>
      <c r="K46503">
        <v>1</v>
      </c>
      <c r="L46503" s="1">
        <v>36526</v>
      </c>
      <c r="M46503" s="1">
        <v>42037</v>
      </c>
      <c r="N46503" s="1">
        <v>42037</v>
      </c>
    </row>
    <row r="46504" spans="1:18" x14ac:dyDescent="0.2">
      <c r="A46504" t="s">
        <v>160024</v>
      </c>
      <c r="B46504" t="s">
        <v>160025</v>
      </c>
      <c r="C46504" t="s">
        <v>160026</v>
      </c>
      <c r="D46504" t="s">
        <v>160027</v>
      </c>
      <c r="E46504">
        <v>66500000</v>
      </c>
      <c r="F46504" t="s">
        <v>18</v>
      </c>
      <c r="G46504" t="s">
        <v>25</v>
      </c>
      <c r="H46504" t="s">
        <v>64</v>
      </c>
      <c r="I46504" t="s">
        <v>65</v>
      </c>
      <c r="J46504" t="s">
        <v>71</v>
      </c>
      <c r="K46504">
        <v>3</v>
      </c>
      <c r="L46504" s="1">
        <v>40179</v>
      </c>
      <c r="M46504" s="1">
        <v>40749</v>
      </c>
      <c r="N46504" s="1">
        <v>42082</v>
      </c>
    </row>
    <row r="46505" spans="1:18" x14ac:dyDescent="0.2">
      <c r="A46505" t="s">
        <v>160028</v>
      </c>
      <c r="B46505" t="s">
        <v>160029</v>
      </c>
      <c r="C46505" t="s">
        <v>160030</v>
      </c>
      <c r="D46505" t="s">
        <v>75</v>
      </c>
      <c r="E46505">
        <v>78500000</v>
      </c>
      <c r="F46505" t="s">
        <v>113</v>
      </c>
      <c r="G46505" t="s">
        <v>25</v>
      </c>
      <c r="H46505" t="s">
        <v>99</v>
      </c>
      <c r="I46505" t="s">
        <v>100</v>
      </c>
      <c r="J46505" t="s">
        <v>13190</v>
      </c>
      <c r="K46505">
        <v>6</v>
      </c>
      <c r="L46505" s="1">
        <v>38353</v>
      </c>
      <c r="M46505" s="1">
        <v>38961</v>
      </c>
      <c r="N46505" s="1">
        <v>40288</v>
      </c>
    </row>
    <row r="46506" spans="1:18" hidden="1" x14ac:dyDescent="0.2">
      <c r="A46506" t="s">
        <v>160031</v>
      </c>
      <c r="B46506" t="s">
        <v>160032</v>
      </c>
      <c r="C46506" t="s">
        <v>160033</v>
      </c>
      <c r="D46506" t="s">
        <v>12085</v>
      </c>
      <c r="E46506">
        <v>68371</v>
      </c>
      <c r="F46506" t="s">
        <v>18</v>
      </c>
      <c r="K46506">
        <v>1</v>
      </c>
      <c r="L46506" s="1">
        <v>40544</v>
      </c>
      <c r="M46506" s="1">
        <v>42079</v>
      </c>
      <c r="N46506" s="1">
        <v>42079</v>
      </c>
      <c r="O46506"/>
      <c r="P46506"/>
      <c r="Q46506"/>
      <c r="R46506"/>
    </row>
    <row r="46507" spans="1:18" hidden="1" x14ac:dyDescent="0.2">
      <c r="A46507" t="s">
        <v>160034</v>
      </c>
      <c r="B46507" t="s">
        <v>160035</v>
      </c>
      <c r="C46507" t="s">
        <v>160036</v>
      </c>
      <c r="D46507" t="s">
        <v>42</v>
      </c>
      <c r="E46507">
        <v>6399980</v>
      </c>
      <c r="F46507" t="s">
        <v>18</v>
      </c>
      <c r="G46507" t="s">
        <v>25</v>
      </c>
      <c r="H46507" t="s">
        <v>158</v>
      </c>
      <c r="I46507" t="s">
        <v>244</v>
      </c>
      <c r="J46507" t="s">
        <v>14730</v>
      </c>
      <c r="K46507">
        <v>2</v>
      </c>
      <c r="M46507" s="1">
        <v>39959</v>
      </c>
      <c r="N46507" s="1">
        <v>40821</v>
      </c>
      <c r="O46507"/>
      <c r="P46507"/>
      <c r="Q46507"/>
      <c r="R46507"/>
    </row>
    <row r="46508" spans="1:18" hidden="1" x14ac:dyDescent="0.2">
      <c r="A46508" t="s">
        <v>160037</v>
      </c>
      <c r="B46508" t="s">
        <v>160038</v>
      </c>
      <c r="C46508" t="s">
        <v>160039</v>
      </c>
      <c r="D46508" t="s">
        <v>2195</v>
      </c>
      <c r="E46508" t="s">
        <v>43</v>
      </c>
      <c r="F46508" t="s">
        <v>18</v>
      </c>
      <c r="G46508" t="s">
        <v>57</v>
      </c>
      <c r="H46508" t="s">
        <v>58</v>
      </c>
      <c r="I46508" t="s">
        <v>59</v>
      </c>
      <c r="J46508" t="s">
        <v>59</v>
      </c>
      <c r="K46508">
        <v>2</v>
      </c>
      <c r="L46508" s="1">
        <v>41275</v>
      </c>
      <c r="M46508" s="1">
        <v>41306</v>
      </c>
      <c r="N46508" s="1">
        <v>41306</v>
      </c>
      <c r="O46508"/>
      <c r="P46508"/>
      <c r="Q46508"/>
      <c r="R46508"/>
    </row>
    <row r="46509" spans="1:18" hidden="1" x14ac:dyDescent="0.2">
      <c r="A46509" t="s">
        <v>160040</v>
      </c>
      <c r="B46509" t="s">
        <v>160041</v>
      </c>
      <c r="C46509" t="s">
        <v>160042</v>
      </c>
      <c r="D46509" t="s">
        <v>766</v>
      </c>
      <c r="E46509">
        <v>10234700</v>
      </c>
      <c r="F46509" t="s">
        <v>113</v>
      </c>
      <c r="G46509" t="s">
        <v>128</v>
      </c>
      <c r="H46509" t="s">
        <v>129</v>
      </c>
      <c r="I46509" t="s">
        <v>130</v>
      </c>
      <c r="J46509" t="s">
        <v>130</v>
      </c>
      <c r="K46509">
        <v>1</v>
      </c>
      <c r="L46509" s="1">
        <v>38473</v>
      </c>
      <c r="M46509" s="1">
        <v>39692</v>
      </c>
      <c r="N46509" s="1">
        <v>39692</v>
      </c>
      <c r="O46509"/>
      <c r="P46509"/>
      <c r="Q46509"/>
      <c r="R46509"/>
    </row>
    <row r="46510" spans="1:18" hidden="1" x14ac:dyDescent="0.2">
      <c r="A46510" t="s">
        <v>160043</v>
      </c>
      <c r="B46510" t="s">
        <v>160044</v>
      </c>
      <c r="C46510" t="s">
        <v>160045</v>
      </c>
      <c r="D46510" t="s">
        <v>160046</v>
      </c>
      <c r="E46510" t="s">
        <v>43</v>
      </c>
      <c r="F46510" t="s">
        <v>18</v>
      </c>
      <c r="G46510" t="s">
        <v>25</v>
      </c>
      <c r="H46510" t="s">
        <v>82</v>
      </c>
      <c r="I46510" t="s">
        <v>3879</v>
      </c>
      <c r="J46510" t="s">
        <v>3879</v>
      </c>
      <c r="K46510">
        <v>1</v>
      </c>
      <c r="L46510" s="1">
        <v>36526</v>
      </c>
      <c r="M46510" s="1">
        <v>38758</v>
      </c>
      <c r="N46510" s="1">
        <v>38758</v>
      </c>
      <c r="O46510"/>
      <c r="P46510"/>
      <c r="Q46510"/>
      <c r="R46510"/>
    </row>
    <row r="46511" spans="1:18" x14ac:dyDescent="0.2">
      <c r="A46511" t="s">
        <v>160047</v>
      </c>
      <c r="B46511" t="s">
        <v>160048</v>
      </c>
      <c r="C46511" t="s">
        <v>160049</v>
      </c>
      <c r="D46511" t="s">
        <v>1247</v>
      </c>
      <c r="E46511">
        <v>1300000</v>
      </c>
      <c r="F46511" t="s">
        <v>18</v>
      </c>
      <c r="G46511" t="s">
        <v>25</v>
      </c>
      <c r="H46511" t="s">
        <v>190</v>
      </c>
      <c r="I46511" t="s">
        <v>9445</v>
      </c>
      <c r="J46511" t="s">
        <v>160050</v>
      </c>
      <c r="K46511">
        <v>5</v>
      </c>
      <c r="L46511" s="1">
        <v>41275</v>
      </c>
      <c r="M46511" s="1">
        <v>41278</v>
      </c>
      <c r="N46511" s="1">
        <v>41821</v>
      </c>
    </row>
    <row r="46512" spans="1:18" hidden="1" x14ac:dyDescent="0.2">
      <c r="A46512" t="s">
        <v>160051</v>
      </c>
      <c r="B46512" t="s">
        <v>160052</v>
      </c>
      <c r="C46512" t="s">
        <v>160053</v>
      </c>
      <c r="D46512" t="s">
        <v>993</v>
      </c>
      <c r="E46512">
        <v>607000</v>
      </c>
      <c r="F46512" t="s">
        <v>18</v>
      </c>
      <c r="G46512" t="s">
        <v>19</v>
      </c>
      <c r="H46512">
        <v>16</v>
      </c>
      <c r="I46512" t="s">
        <v>20</v>
      </c>
      <c r="J46512" t="s">
        <v>20</v>
      </c>
      <c r="K46512">
        <v>2</v>
      </c>
      <c r="M46512" s="1">
        <v>42285</v>
      </c>
      <c r="N46512" s="1">
        <v>42285</v>
      </c>
      <c r="O46512"/>
      <c r="P46512"/>
      <c r="Q46512"/>
      <c r="R46512"/>
    </row>
    <row r="46513" spans="1:18" x14ac:dyDescent="0.2">
      <c r="A46513" t="s">
        <v>160054</v>
      </c>
      <c r="B46513" t="s">
        <v>160055</v>
      </c>
      <c r="C46513" t="s">
        <v>160056</v>
      </c>
      <c r="D46513" t="s">
        <v>918</v>
      </c>
      <c r="E46513">
        <v>35000000</v>
      </c>
      <c r="F46513" t="s">
        <v>113</v>
      </c>
      <c r="G46513" t="s">
        <v>25</v>
      </c>
      <c r="H46513" t="s">
        <v>106</v>
      </c>
      <c r="I46513" t="s">
        <v>107</v>
      </c>
      <c r="J46513" t="s">
        <v>108</v>
      </c>
      <c r="K46513">
        <v>5</v>
      </c>
      <c r="L46513" s="1">
        <v>36526</v>
      </c>
      <c r="M46513" s="1">
        <v>38047</v>
      </c>
      <c r="N46513" s="1">
        <v>39240</v>
      </c>
    </row>
    <row r="46514" spans="1:18" x14ac:dyDescent="0.2">
      <c r="A46514" t="s">
        <v>160057</v>
      </c>
      <c r="B46514" t="s">
        <v>160058</v>
      </c>
      <c r="C46514" t="s">
        <v>160059</v>
      </c>
      <c r="D46514" t="s">
        <v>42</v>
      </c>
      <c r="E46514">
        <v>1280000</v>
      </c>
      <c r="F46514" t="s">
        <v>113</v>
      </c>
      <c r="G46514" t="s">
        <v>25</v>
      </c>
      <c r="H46514" t="s">
        <v>64</v>
      </c>
      <c r="I46514" t="s">
        <v>65</v>
      </c>
      <c r="J46514" t="s">
        <v>66</v>
      </c>
      <c r="K46514">
        <v>2</v>
      </c>
      <c r="L46514" s="1">
        <v>40577</v>
      </c>
      <c r="M46514" s="1">
        <v>40653</v>
      </c>
      <c r="N46514" s="1">
        <v>41231</v>
      </c>
    </row>
    <row r="46515" spans="1:18" x14ac:dyDescent="0.2">
      <c r="A46515" t="s">
        <v>160060</v>
      </c>
      <c r="B46515" t="s">
        <v>160061</v>
      </c>
      <c r="C46515" t="s">
        <v>160062</v>
      </c>
      <c r="D46515" t="s">
        <v>42</v>
      </c>
      <c r="E46515">
        <v>8900000</v>
      </c>
      <c r="F46515" t="s">
        <v>207</v>
      </c>
      <c r="G46515" t="s">
        <v>25</v>
      </c>
      <c r="H46515" t="s">
        <v>64</v>
      </c>
      <c r="I46515" t="s">
        <v>65</v>
      </c>
      <c r="J46515" t="s">
        <v>1402</v>
      </c>
      <c r="K46515">
        <v>1</v>
      </c>
      <c r="L46515" s="1">
        <v>35796</v>
      </c>
      <c r="M46515" s="1">
        <v>39142</v>
      </c>
      <c r="N46515" s="1">
        <v>39142</v>
      </c>
    </row>
    <row r="46516" spans="1:18" x14ac:dyDescent="0.2">
      <c r="A46516" t="s">
        <v>160063</v>
      </c>
      <c r="B46516" t="s">
        <v>160064</v>
      </c>
      <c r="C46516" t="s">
        <v>160065</v>
      </c>
      <c r="D46516" t="s">
        <v>160066</v>
      </c>
      <c r="E46516">
        <v>100000</v>
      </c>
      <c r="F46516" t="s">
        <v>18</v>
      </c>
      <c r="G46516" t="s">
        <v>25</v>
      </c>
      <c r="H46516" t="s">
        <v>527</v>
      </c>
      <c r="I46516" t="s">
        <v>528</v>
      </c>
      <c r="J46516" t="s">
        <v>529</v>
      </c>
      <c r="K46516">
        <v>1</v>
      </c>
      <c r="L46516" s="1">
        <v>41827</v>
      </c>
      <c r="M46516" s="1">
        <v>41791</v>
      </c>
      <c r="N46516" s="1">
        <v>41791</v>
      </c>
    </row>
    <row r="46517" spans="1:18" x14ac:dyDescent="0.2">
      <c r="A46517" t="s">
        <v>160067</v>
      </c>
      <c r="B46517" t="s">
        <v>160068</v>
      </c>
      <c r="C46517" t="s">
        <v>160069</v>
      </c>
      <c r="D46517" t="s">
        <v>102308</v>
      </c>
      <c r="E46517">
        <v>10000</v>
      </c>
      <c r="F46517" t="s">
        <v>18</v>
      </c>
      <c r="G46517" t="s">
        <v>25</v>
      </c>
      <c r="H46517" t="s">
        <v>158</v>
      </c>
      <c r="I46517" t="s">
        <v>244</v>
      </c>
      <c r="J46517" t="s">
        <v>244</v>
      </c>
      <c r="K46517">
        <v>1</v>
      </c>
      <c r="L46517" s="1">
        <v>42005</v>
      </c>
      <c r="M46517" s="1">
        <v>41852</v>
      </c>
      <c r="N46517" s="1">
        <v>41852</v>
      </c>
    </row>
    <row r="46518" spans="1:18" hidden="1" x14ac:dyDescent="0.2">
      <c r="A46518" t="s">
        <v>160070</v>
      </c>
      <c r="B46518" t="s">
        <v>160071</v>
      </c>
      <c r="C46518" t="s">
        <v>160072</v>
      </c>
      <c r="D46518" t="s">
        <v>160073</v>
      </c>
      <c r="E46518">
        <v>2043396</v>
      </c>
      <c r="F46518" t="s">
        <v>18</v>
      </c>
      <c r="G46518" t="s">
        <v>25</v>
      </c>
      <c r="H46518" t="s">
        <v>1080</v>
      </c>
      <c r="I46518" t="s">
        <v>1081</v>
      </c>
      <c r="J46518" t="s">
        <v>1081</v>
      </c>
      <c r="K46518">
        <v>4</v>
      </c>
      <c r="L46518" s="1">
        <v>40909</v>
      </c>
      <c r="M46518" s="1">
        <v>41015</v>
      </c>
      <c r="N46518" s="1">
        <v>41697</v>
      </c>
      <c r="O46518"/>
      <c r="P46518"/>
      <c r="Q46518"/>
      <c r="R46518"/>
    </row>
    <row r="46519" spans="1:18" x14ac:dyDescent="0.2">
      <c r="A46519" t="s">
        <v>160074</v>
      </c>
      <c r="B46519" t="s">
        <v>160075</v>
      </c>
      <c r="C46519" t="s">
        <v>160076</v>
      </c>
      <c r="D46519" t="s">
        <v>2199</v>
      </c>
      <c r="E46519">
        <v>1000000</v>
      </c>
      <c r="F46519" t="s">
        <v>18</v>
      </c>
      <c r="G46519" t="s">
        <v>128</v>
      </c>
      <c r="H46519" t="s">
        <v>129</v>
      </c>
      <c r="I46519" t="s">
        <v>130</v>
      </c>
      <c r="J46519" t="s">
        <v>130</v>
      </c>
      <c r="K46519">
        <v>1</v>
      </c>
      <c r="L46519" s="1">
        <v>41760</v>
      </c>
      <c r="M46519" s="1">
        <v>41991</v>
      </c>
      <c r="N46519" s="1">
        <v>41991</v>
      </c>
    </row>
    <row r="46520" spans="1:18" hidden="1" x14ac:dyDescent="0.2">
      <c r="A46520" t="s">
        <v>160077</v>
      </c>
      <c r="B46520" t="s">
        <v>160078</v>
      </c>
      <c r="C46520" t="s">
        <v>160079</v>
      </c>
      <c r="D46520" t="s">
        <v>36</v>
      </c>
      <c r="E46520">
        <v>346000000</v>
      </c>
      <c r="F46520" t="s">
        <v>18</v>
      </c>
      <c r="G46520" t="s">
        <v>19</v>
      </c>
      <c r="H46520">
        <v>16</v>
      </c>
      <c r="I46520" t="s">
        <v>20</v>
      </c>
      <c r="J46520" t="s">
        <v>20</v>
      </c>
      <c r="K46520">
        <v>6</v>
      </c>
      <c r="L46520" s="1">
        <v>39459</v>
      </c>
      <c r="M46520" s="1">
        <v>40268</v>
      </c>
      <c r="N46520" s="1">
        <v>42101</v>
      </c>
      <c r="O46520"/>
      <c r="P46520"/>
      <c r="Q46520"/>
      <c r="R46520"/>
    </row>
    <row r="46521" spans="1:18" x14ac:dyDescent="0.2">
      <c r="A46521" t="s">
        <v>160080</v>
      </c>
      <c r="B46521" t="s">
        <v>160081</v>
      </c>
      <c r="C46521" t="s">
        <v>160082</v>
      </c>
      <c r="D46521" t="s">
        <v>160083</v>
      </c>
      <c r="E46521">
        <v>150000</v>
      </c>
      <c r="F46521" t="s">
        <v>207</v>
      </c>
      <c r="K46521">
        <v>1</v>
      </c>
      <c r="L46521" s="1">
        <v>42036</v>
      </c>
      <c r="M46521" s="1">
        <v>42150</v>
      </c>
      <c r="N46521" s="1">
        <v>42150</v>
      </c>
    </row>
    <row r="46522" spans="1:18" x14ac:dyDescent="0.2">
      <c r="A46522" t="s">
        <v>160084</v>
      </c>
      <c r="B46522" t="s">
        <v>160085</v>
      </c>
      <c r="C46522" t="s">
        <v>160086</v>
      </c>
      <c r="D46522" t="s">
        <v>160087</v>
      </c>
      <c r="E46522">
        <v>505000</v>
      </c>
      <c r="F46522" t="s">
        <v>18</v>
      </c>
      <c r="G46522" t="s">
        <v>25</v>
      </c>
      <c r="H46522" t="s">
        <v>64</v>
      </c>
      <c r="I46522" t="s">
        <v>65</v>
      </c>
      <c r="J46522" t="s">
        <v>71</v>
      </c>
      <c r="K46522">
        <v>1</v>
      </c>
      <c r="L46522" s="1">
        <v>40634</v>
      </c>
      <c r="M46522" s="1">
        <v>40909</v>
      </c>
      <c r="N46522" s="1">
        <v>40909</v>
      </c>
    </row>
    <row r="46523" spans="1:18" hidden="1" x14ac:dyDescent="0.2">
      <c r="A46523" t="s">
        <v>160088</v>
      </c>
      <c r="B46523" t="s">
        <v>160089</v>
      </c>
      <c r="C46523" t="s">
        <v>160090</v>
      </c>
      <c r="D46523" t="s">
        <v>160091</v>
      </c>
      <c r="E46523">
        <v>9076257</v>
      </c>
      <c r="F46523" t="s">
        <v>18</v>
      </c>
      <c r="G46523" t="s">
        <v>128</v>
      </c>
      <c r="H46523" t="s">
        <v>129</v>
      </c>
      <c r="I46523" t="s">
        <v>130</v>
      </c>
      <c r="J46523" t="s">
        <v>130</v>
      </c>
      <c r="K46523">
        <v>2</v>
      </c>
      <c r="L46523" s="1">
        <v>40179</v>
      </c>
      <c r="M46523" s="1">
        <v>41421</v>
      </c>
      <c r="N46523" s="1">
        <v>41708</v>
      </c>
      <c r="O46523"/>
      <c r="P46523"/>
      <c r="Q46523"/>
      <c r="R46523"/>
    </row>
    <row r="46524" spans="1:18" x14ac:dyDescent="0.2">
      <c r="A46524" t="s">
        <v>160092</v>
      </c>
      <c r="B46524" t="s">
        <v>160093</v>
      </c>
      <c r="C46524" t="s">
        <v>160094</v>
      </c>
      <c r="D46524" t="s">
        <v>160095</v>
      </c>
      <c r="E46524">
        <v>218000</v>
      </c>
      <c r="F46524" t="s">
        <v>18</v>
      </c>
      <c r="G46524" t="s">
        <v>25</v>
      </c>
      <c r="H46524" t="s">
        <v>106</v>
      </c>
      <c r="I46524" t="s">
        <v>693</v>
      </c>
      <c r="J46524" t="s">
        <v>7332</v>
      </c>
      <c r="K46524">
        <v>2</v>
      </c>
      <c r="L46524" s="1">
        <v>41275</v>
      </c>
      <c r="M46524" s="1">
        <v>41775</v>
      </c>
      <c r="N46524" s="1">
        <v>42036</v>
      </c>
    </row>
    <row r="46525" spans="1:18" hidden="1" x14ac:dyDescent="0.2">
      <c r="A46525" t="s">
        <v>160096</v>
      </c>
      <c r="B46525" t="s">
        <v>160097</v>
      </c>
      <c r="C46525" t="s">
        <v>160098</v>
      </c>
      <c r="D46525" t="s">
        <v>75</v>
      </c>
      <c r="E46525" t="s">
        <v>43</v>
      </c>
      <c r="F46525" t="s">
        <v>18</v>
      </c>
      <c r="G46525" t="s">
        <v>341</v>
      </c>
      <c r="H46525">
        <v>11</v>
      </c>
      <c r="I46525" t="s">
        <v>497</v>
      </c>
      <c r="J46525" t="s">
        <v>497</v>
      </c>
      <c r="K46525">
        <v>1</v>
      </c>
      <c r="L46525" s="1">
        <v>41061</v>
      </c>
      <c r="M46525" s="1">
        <v>41232</v>
      </c>
      <c r="N46525" s="1">
        <v>41232</v>
      </c>
      <c r="O46525"/>
      <c r="P46525"/>
      <c r="Q46525"/>
      <c r="R46525"/>
    </row>
    <row r="46526" spans="1:18" hidden="1" x14ac:dyDescent="0.2">
      <c r="A46526" t="s">
        <v>160099</v>
      </c>
      <c r="B46526" t="s">
        <v>160100</v>
      </c>
      <c r="C46526" t="s">
        <v>160101</v>
      </c>
      <c r="D46526" t="s">
        <v>111117</v>
      </c>
      <c r="E46526" t="s">
        <v>43</v>
      </c>
      <c r="F46526" t="s">
        <v>18</v>
      </c>
      <c r="G46526" t="s">
        <v>128</v>
      </c>
      <c r="H46526" t="s">
        <v>129</v>
      </c>
      <c r="I46526" t="s">
        <v>130</v>
      </c>
      <c r="J46526" t="s">
        <v>130</v>
      </c>
      <c r="K46526">
        <v>1</v>
      </c>
      <c r="L46526" s="1">
        <v>41640</v>
      </c>
      <c r="M46526" s="1">
        <v>42005</v>
      </c>
      <c r="N46526" s="1">
        <v>42005</v>
      </c>
      <c r="O46526"/>
      <c r="P46526"/>
      <c r="Q46526"/>
      <c r="R46526"/>
    </row>
    <row r="46527" spans="1:18" hidden="1" x14ac:dyDescent="0.2">
      <c r="A46527" t="s">
        <v>160102</v>
      </c>
      <c r="B46527" t="s">
        <v>160103</v>
      </c>
      <c r="D46527" t="s">
        <v>160104</v>
      </c>
      <c r="E46527" t="s">
        <v>43</v>
      </c>
      <c r="F46527" t="s">
        <v>207</v>
      </c>
      <c r="K46527">
        <v>1</v>
      </c>
      <c r="M46527" s="1">
        <v>41074</v>
      </c>
      <c r="N46527" s="1">
        <v>41074</v>
      </c>
      <c r="O46527"/>
      <c r="P46527"/>
      <c r="Q46527"/>
      <c r="R46527"/>
    </row>
    <row r="46528" spans="1:18" hidden="1" x14ac:dyDescent="0.2">
      <c r="A46528" t="s">
        <v>160105</v>
      </c>
      <c r="B46528" t="s">
        <v>160106</v>
      </c>
      <c r="C46528" t="s">
        <v>160107</v>
      </c>
      <c r="D46528" t="s">
        <v>56</v>
      </c>
      <c r="E46528">
        <v>5181090</v>
      </c>
      <c r="F46528" t="s">
        <v>18</v>
      </c>
      <c r="G46528" t="s">
        <v>25</v>
      </c>
      <c r="H46528" t="s">
        <v>190</v>
      </c>
      <c r="I46528" t="s">
        <v>191</v>
      </c>
      <c r="J46528" t="s">
        <v>191</v>
      </c>
      <c r="K46528">
        <v>1</v>
      </c>
      <c r="M46528" s="1">
        <v>40532</v>
      </c>
      <c r="N46528" s="1">
        <v>40532</v>
      </c>
      <c r="O46528"/>
      <c r="P46528"/>
      <c r="Q46528"/>
      <c r="R46528"/>
    </row>
    <row r="46529" spans="1:18" hidden="1" x14ac:dyDescent="0.2">
      <c r="A46529" t="s">
        <v>160108</v>
      </c>
      <c r="B46529" t="s">
        <v>160109</v>
      </c>
      <c r="C46529" t="s">
        <v>160110</v>
      </c>
      <c r="D46529" t="s">
        <v>160111</v>
      </c>
      <c r="E46529">
        <v>1173661</v>
      </c>
      <c r="F46529" t="s">
        <v>113</v>
      </c>
      <c r="G46529" t="s">
        <v>128</v>
      </c>
      <c r="H46529" t="s">
        <v>3855</v>
      </c>
      <c r="I46529" t="s">
        <v>130</v>
      </c>
      <c r="J46529" t="s">
        <v>28499</v>
      </c>
      <c r="K46529">
        <v>1</v>
      </c>
      <c r="L46529" s="1">
        <v>36526</v>
      </c>
      <c r="M46529" s="1">
        <v>42131</v>
      </c>
      <c r="N46529" s="1">
        <v>42131</v>
      </c>
      <c r="O46529"/>
      <c r="P46529"/>
      <c r="Q46529"/>
      <c r="R46529"/>
    </row>
    <row r="46530" spans="1:18" hidden="1" x14ac:dyDescent="0.2">
      <c r="A46530" t="s">
        <v>160112</v>
      </c>
      <c r="B46530" t="s">
        <v>160113</v>
      </c>
      <c r="C46530" t="s">
        <v>160114</v>
      </c>
      <c r="D46530" t="s">
        <v>75</v>
      </c>
      <c r="E46530" t="s">
        <v>43</v>
      </c>
      <c r="F46530" t="s">
        <v>18</v>
      </c>
      <c r="G46530" t="s">
        <v>57</v>
      </c>
      <c r="H46530" t="s">
        <v>202</v>
      </c>
      <c r="I46530" t="s">
        <v>203</v>
      </c>
      <c r="J46530" t="s">
        <v>327</v>
      </c>
      <c r="K46530">
        <v>1</v>
      </c>
      <c r="L46530" s="1">
        <v>41548</v>
      </c>
      <c r="M46530" s="1">
        <v>41729</v>
      </c>
      <c r="N46530" s="1">
        <v>41729</v>
      </c>
      <c r="O46530"/>
      <c r="P46530"/>
      <c r="Q46530"/>
      <c r="R46530"/>
    </row>
    <row r="46531" spans="1:18" x14ac:dyDescent="0.2">
      <c r="A46531" t="s">
        <v>160115</v>
      </c>
      <c r="B46531" t="s">
        <v>160116</v>
      </c>
      <c r="C46531" t="s">
        <v>160117</v>
      </c>
      <c r="D46531" t="s">
        <v>56</v>
      </c>
      <c r="E46531">
        <v>31300000</v>
      </c>
      <c r="F46531" t="s">
        <v>18</v>
      </c>
      <c r="G46531" t="s">
        <v>25</v>
      </c>
      <c r="H46531" t="s">
        <v>1011</v>
      </c>
      <c r="I46531" t="s">
        <v>1012</v>
      </c>
      <c r="J46531" t="s">
        <v>25159</v>
      </c>
      <c r="K46531">
        <v>3</v>
      </c>
      <c r="L46531" s="1">
        <v>37622</v>
      </c>
      <c r="M46531" s="1">
        <v>39049</v>
      </c>
      <c r="N46531" s="1">
        <v>40449</v>
      </c>
    </row>
    <row r="46532" spans="1:18" x14ac:dyDescent="0.2">
      <c r="A46532" t="s">
        <v>160118</v>
      </c>
      <c r="B46532" t="s">
        <v>160119</v>
      </c>
      <c r="C46532" t="s">
        <v>160120</v>
      </c>
      <c r="D46532" t="s">
        <v>9961</v>
      </c>
      <c r="E46532">
        <v>4000</v>
      </c>
      <c r="F46532" t="s">
        <v>689</v>
      </c>
      <c r="G46532" t="s">
        <v>25</v>
      </c>
      <c r="H46532" t="s">
        <v>64</v>
      </c>
      <c r="I46532" t="s">
        <v>65</v>
      </c>
      <c r="J46532" t="s">
        <v>4841</v>
      </c>
      <c r="K46532">
        <v>2</v>
      </c>
      <c r="L46532" s="1">
        <v>36251</v>
      </c>
      <c r="M46532" s="1">
        <v>36870</v>
      </c>
      <c r="N46532" s="1">
        <v>39156</v>
      </c>
    </row>
    <row r="46533" spans="1:18" x14ac:dyDescent="0.2">
      <c r="A46533" t="s">
        <v>160121</v>
      </c>
      <c r="B46533" t="s">
        <v>160122</v>
      </c>
      <c r="C46533" t="s">
        <v>160123</v>
      </c>
      <c r="D46533" t="s">
        <v>70</v>
      </c>
      <c r="E46533">
        <v>10000000</v>
      </c>
      <c r="F46533" t="s">
        <v>18</v>
      </c>
      <c r="G46533" t="s">
        <v>25</v>
      </c>
      <c r="H46533" t="s">
        <v>106</v>
      </c>
      <c r="I46533" t="s">
        <v>777</v>
      </c>
      <c r="J46533" t="s">
        <v>778</v>
      </c>
      <c r="K46533">
        <v>1</v>
      </c>
      <c r="L46533" s="1">
        <v>39083</v>
      </c>
      <c r="M46533" s="1">
        <v>41743</v>
      </c>
      <c r="N46533" s="1">
        <v>41743</v>
      </c>
    </row>
    <row r="46534" spans="1:18" x14ac:dyDescent="0.2">
      <c r="A46534" t="s">
        <v>160124</v>
      </c>
      <c r="B46534" t="s">
        <v>160125</v>
      </c>
      <c r="C46534" t="s">
        <v>160126</v>
      </c>
      <c r="D46534" t="s">
        <v>544</v>
      </c>
      <c r="E46534">
        <v>100000</v>
      </c>
      <c r="F46534" t="s">
        <v>18</v>
      </c>
      <c r="G46534" t="s">
        <v>25</v>
      </c>
      <c r="H46534" t="s">
        <v>1239</v>
      </c>
      <c r="I46534" t="s">
        <v>36106</v>
      </c>
      <c r="J46534" t="s">
        <v>2585</v>
      </c>
      <c r="K46534">
        <v>1</v>
      </c>
      <c r="L46534" s="1">
        <v>39814</v>
      </c>
      <c r="M46534" s="1">
        <v>40354</v>
      </c>
      <c r="N46534" s="1">
        <v>40354</v>
      </c>
    </row>
    <row r="46535" spans="1:18" x14ac:dyDescent="0.2">
      <c r="A46535" t="s">
        <v>160127</v>
      </c>
      <c r="B46535" t="s">
        <v>160128</v>
      </c>
      <c r="C46535" t="s">
        <v>160129</v>
      </c>
      <c r="D46535" t="s">
        <v>56</v>
      </c>
      <c r="E46535">
        <v>1486000</v>
      </c>
      <c r="F46535" t="s">
        <v>207</v>
      </c>
      <c r="G46535" t="s">
        <v>25</v>
      </c>
      <c r="H46535" t="s">
        <v>190</v>
      </c>
      <c r="I46535" t="s">
        <v>191</v>
      </c>
      <c r="J46535" t="s">
        <v>191</v>
      </c>
      <c r="K46535">
        <v>1</v>
      </c>
      <c r="L46535" s="1">
        <v>36526</v>
      </c>
      <c r="M46535" s="1">
        <v>41086</v>
      </c>
      <c r="N46535" s="1">
        <v>41086</v>
      </c>
    </row>
    <row r="46536" spans="1:18" x14ac:dyDescent="0.2">
      <c r="A46536" t="s">
        <v>160130</v>
      </c>
      <c r="B46536" t="s">
        <v>160131</v>
      </c>
      <c r="C46536" t="s">
        <v>160132</v>
      </c>
      <c r="E46536">
        <v>15000000</v>
      </c>
      <c r="F46536" t="s">
        <v>113</v>
      </c>
      <c r="G46536" t="s">
        <v>25</v>
      </c>
      <c r="H46536" t="s">
        <v>142</v>
      </c>
      <c r="I46536" t="s">
        <v>143</v>
      </c>
      <c r="J46536" t="s">
        <v>2499</v>
      </c>
      <c r="K46536">
        <v>1</v>
      </c>
      <c r="L46536" s="1">
        <v>35431</v>
      </c>
      <c r="M46536" s="1">
        <v>36556</v>
      </c>
      <c r="N46536" s="1">
        <v>36556</v>
      </c>
    </row>
    <row r="46537" spans="1:18" hidden="1" x14ac:dyDescent="0.2">
      <c r="A46537" t="s">
        <v>160133</v>
      </c>
      <c r="B46537" t="s">
        <v>160134</v>
      </c>
      <c r="D46537" t="s">
        <v>160135</v>
      </c>
      <c r="E46537">
        <v>5000</v>
      </c>
      <c r="F46537" t="s">
        <v>18</v>
      </c>
      <c r="K46537">
        <v>1</v>
      </c>
      <c r="M46537" s="1">
        <v>41791</v>
      </c>
      <c r="N46537" s="1">
        <v>41791</v>
      </c>
      <c r="O46537"/>
      <c r="P46537"/>
      <c r="Q46537"/>
      <c r="R46537"/>
    </row>
    <row r="46538" spans="1:18" x14ac:dyDescent="0.2">
      <c r="A46538" t="s">
        <v>160136</v>
      </c>
      <c r="B46538" t="s">
        <v>160137</v>
      </c>
      <c r="C46538" t="s">
        <v>160138</v>
      </c>
      <c r="D46538" t="s">
        <v>58238</v>
      </c>
      <c r="E46538">
        <v>12300000</v>
      </c>
      <c r="F46538" t="s">
        <v>18</v>
      </c>
      <c r="G46538" t="s">
        <v>25</v>
      </c>
      <c r="H46538" t="s">
        <v>64</v>
      </c>
      <c r="I46538" t="s">
        <v>65</v>
      </c>
      <c r="J46538" t="s">
        <v>1402</v>
      </c>
      <c r="K46538">
        <v>3</v>
      </c>
      <c r="L46538" s="1">
        <v>38989</v>
      </c>
      <c r="M46538" s="1">
        <v>38961</v>
      </c>
      <c r="N46538" s="1">
        <v>40441</v>
      </c>
    </row>
    <row r="46539" spans="1:18" hidden="1" x14ac:dyDescent="0.2">
      <c r="A46539" t="s">
        <v>160139</v>
      </c>
      <c r="B46539" t="s">
        <v>160140</v>
      </c>
      <c r="C46539" t="s">
        <v>160141</v>
      </c>
      <c r="D46539" t="s">
        <v>56</v>
      </c>
      <c r="E46539">
        <v>526000000</v>
      </c>
      <c r="F46539" t="s">
        <v>113</v>
      </c>
      <c r="G46539" t="s">
        <v>25</v>
      </c>
      <c r="H46539" t="s">
        <v>286</v>
      </c>
      <c r="I46539" t="s">
        <v>1030</v>
      </c>
      <c r="J46539" t="s">
        <v>1030</v>
      </c>
      <c r="K46539">
        <v>2</v>
      </c>
      <c r="M46539" s="1">
        <v>40168</v>
      </c>
      <c r="N46539" s="1">
        <v>41437</v>
      </c>
      <c r="O46539"/>
      <c r="P46539"/>
      <c r="Q46539"/>
      <c r="R46539"/>
    </row>
    <row r="46540" spans="1:18" hidden="1" x14ac:dyDescent="0.2">
      <c r="A46540" t="s">
        <v>160142</v>
      </c>
      <c r="B46540" t="s">
        <v>160143</v>
      </c>
      <c r="C46540" t="s">
        <v>160144</v>
      </c>
      <c r="D46540" t="s">
        <v>160145</v>
      </c>
      <c r="E46540" t="s">
        <v>43</v>
      </c>
      <c r="F46540" t="s">
        <v>113</v>
      </c>
      <c r="G46540" t="s">
        <v>25</v>
      </c>
      <c r="H46540" t="s">
        <v>1011</v>
      </c>
      <c r="I46540" t="s">
        <v>1012</v>
      </c>
      <c r="J46540" t="s">
        <v>38319</v>
      </c>
      <c r="K46540">
        <v>1</v>
      </c>
      <c r="M46540" s="1">
        <v>40743</v>
      </c>
      <c r="N46540" s="1">
        <v>40743</v>
      </c>
      <c r="O46540"/>
      <c r="P46540"/>
      <c r="Q46540"/>
      <c r="R46540"/>
    </row>
    <row r="46541" spans="1:18" x14ac:dyDescent="0.2">
      <c r="A46541" t="s">
        <v>160146</v>
      </c>
      <c r="B46541" t="s">
        <v>160147</v>
      </c>
      <c r="C46541" t="s">
        <v>160148</v>
      </c>
      <c r="D46541" t="s">
        <v>160149</v>
      </c>
      <c r="E46541">
        <v>6000000</v>
      </c>
      <c r="F46541" t="s">
        <v>18</v>
      </c>
      <c r="G46541" t="s">
        <v>458</v>
      </c>
      <c r="H46541">
        <v>47</v>
      </c>
      <c r="I46541" t="s">
        <v>1300</v>
      </c>
      <c r="J46541" t="s">
        <v>160150</v>
      </c>
      <c r="K46541">
        <v>4</v>
      </c>
      <c r="L46541" s="1">
        <v>38565</v>
      </c>
      <c r="M46541" s="1">
        <v>39035</v>
      </c>
      <c r="N46541" s="1">
        <v>40317</v>
      </c>
    </row>
    <row r="46542" spans="1:18" x14ac:dyDescent="0.2">
      <c r="A46542" t="s">
        <v>160151</v>
      </c>
      <c r="B46542" t="s">
        <v>160152</v>
      </c>
      <c r="C46542" t="s">
        <v>160153</v>
      </c>
      <c r="D46542" t="s">
        <v>160154</v>
      </c>
      <c r="E46542">
        <v>3250000</v>
      </c>
      <c r="F46542" t="s">
        <v>18</v>
      </c>
      <c r="G46542" t="s">
        <v>25</v>
      </c>
      <c r="H46542" t="s">
        <v>64</v>
      </c>
      <c r="I46542" t="s">
        <v>65</v>
      </c>
      <c r="J46542" t="s">
        <v>1160</v>
      </c>
      <c r="K46542">
        <v>1</v>
      </c>
      <c r="L46542" s="1">
        <v>41898</v>
      </c>
      <c r="M46542" s="1">
        <v>42270</v>
      </c>
      <c r="N46542" s="1">
        <v>42270</v>
      </c>
    </row>
    <row r="46543" spans="1:18" hidden="1" x14ac:dyDescent="0.2">
      <c r="A46543" t="s">
        <v>160155</v>
      </c>
      <c r="B46543" t="s">
        <v>160156</v>
      </c>
      <c r="C46543" t="s">
        <v>160157</v>
      </c>
      <c r="D46543" t="s">
        <v>160158</v>
      </c>
      <c r="E46543">
        <v>14000000</v>
      </c>
      <c r="F46543" t="s">
        <v>18</v>
      </c>
      <c r="G46543" t="s">
        <v>366</v>
      </c>
      <c r="H46543">
        <v>26</v>
      </c>
      <c r="I46543" t="s">
        <v>367</v>
      </c>
      <c r="J46543" t="s">
        <v>367</v>
      </c>
      <c r="K46543">
        <v>1</v>
      </c>
      <c r="M46543" s="1">
        <v>41866</v>
      </c>
      <c r="N46543" s="1">
        <v>41866</v>
      </c>
      <c r="O46543"/>
      <c r="P46543"/>
      <c r="Q46543"/>
      <c r="R46543"/>
    </row>
    <row r="46544" spans="1:18" hidden="1" x14ac:dyDescent="0.2">
      <c r="A46544" t="s">
        <v>160159</v>
      </c>
      <c r="B46544" t="s">
        <v>160160</v>
      </c>
      <c r="C46544" t="s">
        <v>160161</v>
      </c>
      <c r="D46544" t="s">
        <v>160162</v>
      </c>
      <c r="E46544">
        <v>3500000</v>
      </c>
      <c r="F46544" t="s">
        <v>18</v>
      </c>
      <c r="K46544">
        <v>1</v>
      </c>
      <c r="M46544" s="1">
        <v>37134</v>
      </c>
      <c r="N46544" s="1">
        <v>37134</v>
      </c>
      <c r="O46544"/>
      <c r="P46544"/>
      <c r="Q46544"/>
      <c r="R46544"/>
    </row>
    <row r="46545" spans="1:18" x14ac:dyDescent="0.2">
      <c r="A46545" t="s">
        <v>160163</v>
      </c>
      <c r="B46545" t="s">
        <v>160164</v>
      </c>
      <c r="C46545" t="s">
        <v>160165</v>
      </c>
      <c r="D46545" t="s">
        <v>160166</v>
      </c>
      <c r="E46545">
        <v>45000000</v>
      </c>
      <c r="F46545" t="s">
        <v>18</v>
      </c>
      <c r="G46545" t="s">
        <v>25</v>
      </c>
      <c r="H46545" t="s">
        <v>64</v>
      </c>
      <c r="I46545" t="s">
        <v>65</v>
      </c>
      <c r="J46545" t="s">
        <v>71</v>
      </c>
      <c r="K46545">
        <v>2</v>
      </c>
      <c r="L46545" s="1">
        <v>40909</v>
      </c>
      <c r="M46545" s="1">
        <v>41485</v>
      </c>
      <c r="N46545" s="1">
        <v>42292</v>
      </c>
    </row>
    <row r="46546" spans="1:18" x14ac:dyDescent="0.2">
      <c r="A46546" t="s">
        <v>160167</v>
      </c>
      <c r="B46546" t="s">
        <v>160168</v>
      </c>
      <c r="C46546" t="s">
        <v>160169</v>
      </c>
      <c r="D46546" t="s">
        <v>160170</v>
      </c>
      <c r="E46546">
        <v>300000</v>
      </c>
      <c r="F46546" t="s">
        <v>18</v>
      </c>
      <c r="G46546" t="s">
        <v>25</v>
      </c>
      <c r="H46546" t="s">
        <v>106</v>
      </c>
      <c r="I46546" t="s">
        <v>107</v>
      </c>
      <c r="J46546" t="s">
        <v>108</v>
      </c>
      <c r="K46546">
        <v>2</v>
      </c>
      <c r="L46546" s="1">
        <v>41730</v>
      </c>
      <c r="M46546" s="1">
        <v>42036</v>
      </c>
      <c r="N46546" s="1">
        <v>42036</v>
      </c>
    </row>
    <row r="46547" spans="1:18" x14ac:dyDescent="0.2">
      <c r="A46547" t="s">
        <v>160171</v>
      </c>
      <c r="B46547" t="s">
        <v>160172</v>
      </c>
      <c r="D46547" t="s">
        <v>160173</v>
      </c>
      <c r="E46547">
        <v>115000</v>
      </c>
      <c r="F46547" t="s">
        <v>207</v>
      </c>
      <c r="K46547">
        <v>1</v>
      </c>
      <c r="L46547" s="1">
        <v>41944</v>
      </c>
      <c r="M46547" s="1">
        <v>42248</v>
      </c>
      <c r="N46547" s="1">
        <v>42248</v>
      </c>
    </row>
    <row r="46548" spans="1:18" hidden="1" x14ac:dyDescent="0.2">
      <c r="A46548" t="s">
        <v>160174</v>
      </c>
      <c r="B46548" t="s">
        <v>160175</v>
      </c>
      <c r="C46548" t="s">
        <v>160176</v>
      </c>
      <c r="D46548" t="s">
        <v>160177</v>
      </c>
      <c r="E46548">
        <v>10061414</v>
      </c>
      <c r="F46548" t="s">
        <v>113</v>
      </c>
      <c r="G46548" t="s">
        <v>128</v>
      </c>
      <c r="H46548" t="s">
        <v>129</v>
      </c>
      <c r="I46548" t="s">
        <v>130</v>
      </c>
      <c r="J46548" t="s">
        <v>130</v>
      </c>
      <c r="K46548">
        <v>3</v>
      </c>
      <c r="L46548" s="1">
        <v>40513</v>
      </c>
      <c r="M46548" s="1">
        <v>40817</v>
      </c>
      <c r="N46548" s="1">
        <v>41704</v>
      </c>
      <c r="O46548"/>
      <c r="P46548"/>
      <c r="Q46548"/>
      <c r="R46548"/>
    </row>
    <row r="46549" spans="1:18" hidden="1" x14ac:dyDescent="0.2">
      <c r="A46549" t="s">
        <v>160178</v>
      </c>
      <c r="B46549" t="s">
        <v>160179</v>
      </c>
      <c r="C46549" t="s">
        <v>160180</v>
      </c>
      <c r="D46549" t="s">
        <v>160181</v>
      </c>
      <c r="E46549">
        <v>2000000</v>
      </c>
      <c r="F46549" t="s">
        <v>18</v>
      </c>
      <c r="G46549" t="s">
        <v>25</v>
      </c>
      <c r="H46549" t="s">
        <v>64</v>
      </c>
      <c r="I46549" t="s">
        <v>1221</v>
      </c>
      <c r="J46549" t="s">
        <v>7234</v>
      </c>
      <c r="K46549">
        <v>1</v>
      </c>
      <c r="M46549" s="1">
        <v>41669</v>
      </c>
      <c r="N46549" s="1">
        <v>41669</v>
      </c>
      <c r="O46549"/>
      <c r="P46549"/>
      <c r="Q46549"/>
      <c r="R46549"/>
    </row>
    <row r="46550" spans="1:18" hidden="1" x14ac:dyDescent="0.2">
      <c r="A46550" t="s">
        <v>160182</v>
      </c>
      <c r="B46550" t="s">
        <v>160183</v>
      </c>
      <c r="C46550" t="s">
        <v>160184</v>
      </c>
      <c r="D46550" t="s">
        <v>766</v>
      </c>
      <c r="E46550">
        <v>113300000</v>
      </c>
      <c r="F46550" t="s">
        <v>18</v>
      </c>
      <c r="G46550" t="s">
        <v>19</v>
      </c>
      <c r="H46550">
        <v>7</v>
      </c>
      <c r="I46550" t="s">
        <v>672</v>
      </c>
      <c r="J46550" t="s">
        <v>672</v>
      </c>
      <c r="K46550">
        <v>1</v>
      </c>
      <c r="M46550" s="1">
        <v>39672</v>
      </c>
      <c r="N46550" s="1">
        <v>39672</v>
      </c>
      <c r="O46550"/>
      <c r="P46550"/>
      <c r="Q46550"/>
      <c r="R46550"/>
    </row>
    <row r="46551" spans="1:18" x14ac:dyDescent="0.2">
      <c r="A46551" t="s">
        <v>160185</v>
      </c>
      <c r="B46551" t="s">
        <v>160186</v>
      </c>
      <c r="C46551" t="s">
        <v>160187</v>
      </c>
      <c r="D46551" t="s">
        <v>94</v>
      </c>
      <c r="E46551">
        <v>2050000</v>
      </c>
      <c r="F46551" t="s">
        <v>18</v>
      </c>
      <c r="G46551" t="s">
        <v>25</v>
      </c>
      <c r="H46551" t="s">
        <v>1011</v>
      </c>
      <c r="I46551" t="s">
        <v>1012</v>
      </c>
      <c r="J46551" t="s">
        <v>1472</v>
      </c>
      <c r="K46551">
        <v>2</v>
      </c>
      <c r="L46551" s="1">
        <v>37987</v>
      </c>
      <c r="M46551" s="1">
        <v>40175</v>
      </c>
      <c r="N46551" s="1">
        <v>40835</v>
      </c>
    </row>
    <row r="46552" spans="1:18" hidden="1" x14ac:dyDescent="0.2">
      <c r="A46552" t="s">
        <v>160188</v>
      </c>
      <c r="B46552" t="s">
        <v>160189</v>
      </c>
      <c r="C46552" t="s">
        <v>160190</v>
      </c>
      <c r="D46552" t="s">
        <v>21731</v>
      </c>
      <c r="E46552" t="s">
        <v>43</v>
      </c>
      <c r="F46552" t="s">
        <v>18</v>
      </c>
      <c r="G46552" t="s">
        <v>128</v>
      </c>
      <c r="H46552" t="s">
        <v>129</v>
      </c>
      <c r="I46552" t="s">
        <v>130</v>
      </c>
      <c r="J46552" t="s">
        <v>130</v>
      </c>
      <c r="K46552">
        <v>1</v>
      </c>
      <c r="L46552" s="1">
        <v>41640</v>
      </c>
      <c r="M46552" s="1">
        <v>42262</v>
      </c>
      <c r="N46552" s="1">
        <v>42262</v>
      </c>
      <c r="O46552"/>
      <c r="P46552"/>
      <c r="Q46552"/>
      <c r="R46552"/>
    </row>
    <row r="46553" spans="1:18" hidden="1" x14ac:dyDescent="0.2">
      <c r="A46553" t="s">
        <v>160191</v>
      </c>
      <c r="B46553" t="s">
        <v>160192</v>
      </c>
      <c r="C46553" t="s">
        <v>160193</v>
      </c>
      <c r="D46553" t="s">
        <v>160194</v>
      </c>
      <c r="E46553">
        <v>185325006</v>
      </c>
      <c r="F46553" t="s">
        <v>207</v>
      </c>
      <c r="G46553" t="s">
        <v>25</v>
      </c>
      <c r="H46553" t="s">
        <v>106</v>
      </c>
      <c r="I46553" t="s">
        <v>107</v>
      </c>
      <c r="J46553" t="s">
        <v>108</v>
      </c>
      <c r="K46553">
        <v>8</v>
      </c>
      <c r="L46553" s="1">
        <v>39873</v>
      </c>
      <c r="M46553" s="1">
        <v>38904</v>
      </c>
      <c r="N46553" s="1">
        <v>41982</v>
      </c>
      <c r="O46553"/>
      <c r="P46553"/>
      <c r="Q46553"/>
      <c r="R46553"/>
    </row>
    <row r="46554" spans="1:18" hidden="1" x14ac:dyDescent="0.2">
      <c r="A46554" t="s">
        <v>160195</v>
      </c>
      <c r="B46554" t="s">
        <v>160196</v>
      </c>
      <c r="C46554" t="s">
        <v>160197</v>
      </c>
      <c r="D46554" t="s">
        <v>24917</v>
      </c>
      <c r="E46554">
        <v>395680</v>
      </c>
      <c r="F46554" t="s">
        <v>18</v>
      </c>
      <c r="G46554" t="s">
        <v>5951</v>
      </c>
      <c r="I46554" t="s">
        <v>18512</v>
      </c>
      <c r="J46554" t="s">
        <v>18513</v>
      </c>
      <c r="K46554">
        <v>1</v>
      </c>
      <c r="L46554" s="1">
        <v>41275</v>
      </c>
      <c r="M46554" s="1">
        <v>42036</v>
      </c>
      <c r="N46554" s="1">
        <v>42036</v>
      </c>
      <c r="O46554"/>
      <c r="P46554"/>
      <c r="Q46554"/>
      <c r="R46554"/>
    </row>
    <row r="46555" spans="1:18" x14ac:dyDescent="0.2">
      <c r="A46555" t="s">
        <v>160198</v>
      </c>
      <c r="B46555" t="s">
        <v>160199</v>
      </c>
      <c r="D46555" t="s">
        <v>127</v>
      </c>
      <c r="E46555">
        <v>51500000</v>
      </c>
      <c r="F46555" t="s">
        <v>18</v>
      </c>
      <c r="G46555" t="s">
        <v>25</v>
      </c>
      <c r="H46555" t="s">
        <v>64</v>
      </c>
      <c r="I46555" t="s">
        <v>95</v>
      </c>
      <c r="J46555" t="s">
        <v>95</v>
      </c>
      <c r="K46555">
        <v>2</v>
      </c>
      <c r="L46555" s="1">
        <v>35065</v>
      </c>
      <c r="M46555" s="1">
        <v>36645</v>
      </c>
      <c r="N46555" s="1">
        <v>37020</v>
      </c>
    </row>
    <row r="46556" spans="1:18" x14ac:dyDescent="0.2">
      <c r="A46556" t="s">
        <v>160200</v>
      </c>
      <c r="B46556" t="s">
        <v>160201</v>
      </c>
      <c r="C46556" t="s">
        <v>160202</v>
      </c>
      <c r="D46556" t="s">
        <v>148007</v>
      </c>
      <c r="E46556">
        <v>6250000</v>
      </c>
      <c r="F46556" t="s">
        <v>18</v>
      </c>
      <c r="G46556" t="s">
        <v>25</v>
      </c>
      <c r="H46556" t="s">
        <v>64</v>
      </c>
      <c r="I46556" t="s">
        <v>65</v>
      </c>
      <c r="J46556" t="s">
        <v>1103</v>
      </c>
      <c r="K46556">
        <v>4</v>
      </c>
      <c r="L46556" s="1">
        <v>39083</v>
      </c>
      <c r="M46556" s="1">
        <v>40638</v>
      </c>
      <c r="N46556" s="1">
        <v>41884</v>
      </c>
    </row>
    <row r="46557" spans="1:18" x14ac:dyDescent="0.2">
      <c r="A46557" t="s">
        <v>160203</v>
      </c>
      <c r="B46557" t="s">
        <v>160204</v>
      </c>
      <c r="C46557" t="s">
        <v>160205</v>
      </c>
      <c r="D46557" t="s">
        <v>160206</v>
      </c>
      <c r="E46557">
        <v>175000</v>
      </c>
      <c r="F46557" t="s">
        <v>18</v>
      </c>
      <c r="G46557" t="s">
        <v>25</v>
      </c>
      <c r="H46557" t="s">
        <v>158</v>
      </c>
      <c r="I46557" t="s">
        <v>244</v>
      </c>
      <c r="J46557" t="s">
        <v>244</v>
      </c>
      <c r="K46557">
        <v>4</v>
      </c>
      <c r="L46557" s="1">
        <v>41395</v>
      </c>
      <c r="M46557" s="1">
        <v>41579</v>
      </c>
      <c r="N46557" s="1">
        <v>42109</v>
      </c>
    </row>
    <row r="46558" spans="1:18" x14ac:dyDescent="0.2">
      <c r="A46558" t="s">
        <v>160207</v>
      </c>
      <c r="B46558" t="s">
        <v>160208</v>
      </c>
      <c r="C46558" t="s">
        <v>160209</v>
      </c>
      <c r="D46558" t="s">
        <v>74828</v>
      </c>
      <c r="E46558">
        <v>100000</v>
      </c>
      <c r="F46558" t="s">
        <v>18</v>
      </c>
      <c r="G46558" t="s">
        <v>25</v>
      </c>
      <c r="H46558" t="s">
        <v>44</v>
      </c>
      <c r="I46558" t="s">
        <v>282</v>
      </c>
      <c r="J46558" t="s">
        <v>282</v>
      </c>
      <c r="K46558">
        <v>1</v>
      </c>
      <c r="L46558" s="1">
        <v>40917</v>
      </c>
      <c r="M46558" s="1">
        <v>41309</v>
      </c>
      <c r="N46558" s="1">
        <v>41309</v>
      </c>
    </row>
    <row r="46559" spans="1:18" hidden="1" x14ac:dyDescent="0.2">
      <c r="A46559" t="s">
        <v>160210</v>
      </c>
      <c r="B46559" t="s">
        <v>160211</v>
      </c>
      <c r="C46559" t="s">
        <v>160212</v>
      </c>
      <c r="D46559" t="s">
        <v>160213</v>
      </c>
      <c r="E46559">
        <v>130748</v>
      </c>
      <c r="F46559" t="s">
        <v>18</v>
      </c>
      <c r="G46559" t="s">
        <v>650</v>
      </c>
      <c r="H46559">
        <v>9</v>
      </c>
      <c r="I46559" t="s">
        <v>2072</v>
      </c>
      <c r="J46559" t="s">
        <v>2072</v>
      </c>
      <c r="K46559">
        <v>1</v>
      </c>
      <c r="L46559" s="1">
        <v>41091</v>
      </c>
      <c r="M46559" s="1">
        <v>41430</v>
      </c>
      <c r="N46559" s="1">
        <v>41430</v>
      </c>
      <c r="O46559"/>
      <c r="P46559"/>
      <c r="Q46559"/>
      <c r="R46559"/>
    </row>
    <row r="46560" spans="1:18" hidden="1" x14ac:dyDescent="0.2">
      <c r="A46560" t="s">
        <v>160214</v>
      </c>
      <c r="B46560" t="s">
        <v>160215</v>
      </c>
      <c r="C46560" t="s">
        <v>160216</v>
      </c>
      <c r="D46560" t="s">
        <v>63667</v>
      </c>
      <c r="E46560">
        <v>644016</v>
      </c>
      <c r="F46560" t="s">
        <v>18</v>
      </c>
      <c r="G46560" t="s">
        <v>1126</v>
      </c>
      <c r="H46560">
        <v>25</v>
      </c>
      <c r="I46560" t="s">
        <v>1582</v>
      </c>
      <c r="J46560" t="s">
        <v>1583</v>
      </c>
      <c r="K46560">
        <v>1</v>
      </c>
      <c r="M46560" s="1">
        <v>41214</v>
      </c>
      <c r="N46560" s="1">
        <v>41214</v>
      </c>
      <c r="O46560"/>
      <c r="P46560"/>
      <c r="Q46560"/>
      <c r="R46560"/>
    </row>
    <row r="46561" spans="1:18" x14ac:dyDescent="0.2">
      <c r="A46561" t="s">
        <v>160217</v>
      </c>
      <c r="B46561" t="s">
        <v>160218</v>
      </c>
      <c r="C46561" t="s">
        <v>160219</v>
      </c>
      <c r="D46561" t="s">
        <v>160220</v>
      </c>
      <c r="E46561">
        <v>20323</v>
      </c>
      <c r="F46561" t="s">
        <v>18</v>
      </c>
      <c r="G46561" t="s">
        <v>347</v>
      </c>
      <c r="H46561">
        <v>7</v>
      </c>
      <c r="I46561" t="s">
        <v>762</v>
      </c>
      <c r="J46561" t="s">
        <v>762</v>
      </c>
      <c r="K46561">
        <v>1</v>
      </c>
      <c r="L46561" s="1">
        <v>41426</v>
      </c>
      <c r="M46561" s="1">
        <v>41560</v>
      </c>
      <c r="N46561" s="1">
        <v>41560</v>
      </c>
    </row>
    <row r="46562" spans="1:18" x14ac:dyDescent="0.2">
      <c r="A46562" t="s">
        <v>160221</v>
      </c>
      <c r="B46562" t="s">
        <v>160218</v>
      </c>
      <c r="C46562" t="s">
        <v>160222</v>
      </c>
      <c r="D46562" t="s">
        <v>2199</v>
      </c>
      <c r="E46562">
        <v>1500000</v>
      </c>
      <c r="F46562" t="s">
        <v>18</v>
      </c>
      <c r="G46562" t="s">
        <v>860</v>
      </c>
      <c r="H46562" t="s">
        <v>2141</v>
      </c>
      <c r="I46562" t="s">
        <v>2142</v>
      </c>
      <c r="J46562" t="s">
        <v>2142</v>
      </c>
      <c r="K46562">
        <v>1</v>
      </c>
      <c r="L46562" s="1">
        <v>40909</v>
      </c>
      <c r="M46562" s="1">
        <v>42317</v>
      </c>
      <c r="N46562" s="1">
        <v>42317</v>
      </c>
    </row>
    <row r="46563" spans="1:18" x14ac:dyDescent="0.2">
      <c r="A46563" t="s">
        <v>160223</v>
      </c>
      <c r="B46563" t="s">
        <v>160224</v>
      </c>
      <c r="C46563" t="s">
        <v>160225</v>
      </c>
      <c r="D46563" t="s">
        <v>42</v>
      </c>
      <c r="E46563">
        <v>300000</v>
      </c>
      <c r="F46563" t="s">
        <v>18</v>
      </c>
      <c r="G46563" t="s">
        <v>165</v>
      </c>
      <c r="H46563" t="s">
        <v>166</v>
      </c>
      <c r="I46563" t="s">
        <v>167</v>
      </c>
      <c r="J46563" t="s">
        <v>167</v>
      </c>
      <c r="K46563">
        <v>1</v>
      </c>
      <c r="L46563" s="1">
        <v>38899</v>
      </c>
      <c r="M46563" s="1">
        <v>39897</v>
      </c>
      <c r="N46563" s="1">
        <v>39897</v>
      </c>
    </row>
    <row r="46564" spans="1:18" x14ac:dyDescent="0.2">
      <c r="A46564" t="s">
        <v>160226</v>
      </c>
      <c r="B46564" t="s">
        <v>160227</v>
      </c>
      <c r="C46564" t="s">
        <v>160228</v>
      </c>
      <c r="D46564" t="s">
        <v>129134</v>
      </c>
      <c r="E46564">
        <v>150000</v>
      </c>
      <c r="F46564" t="s">
        <v>18</v>
      </c>
      <c r="G46564" t="s">
        <v>25</v>
      </c>
      <c r="H46564" t="s">
        <v>208</v>
      </c>
      <c r="I46564" t="s">
        <v>209</v>
      </c>
      <c r="J46564" t="s">
        <v>209</v>
      </c>
      <c r="K46564">
        <v>3</v>
      </c>
      <c r="L46564" s="1">
        <v>40391</v>
      </c>
      <c r="M46564" s="1">
        <v>40848</v>
      </c>
      <c r="N46564" s="1">
        <v>41394</v>
      </c>
    </row>
    <row r="46565" spans="1:18" hidden="1" x14ac:dyDescent="0.2">
      <c r="A46565" t="s">
        <v>160229</v>
      </c>
      <c r="B46565" t="s">
        <v>160230</v>
      </c>
      <c r="C46565" t="s">
        <v>160231</v>
      </c>
      <c r="D46565" t="s">
        <v>655</v>
      </c>
      <c r="E46565">
        <v>134900000</v>
      </c>
      <c r="F46565" t="s">
        <v>18</v>
      </c>
      <c r="G46565" t="s">
        <v>25</v>
      </c>
      <c r="H46565" t="s">
        <v>64</v>
      </c>
      <c r="I46565" t="s">
        <v>65</v>
      </c>
      <c r="J46565" t="s">
        <v>66</v>
      </c>
      <c r="K46565">
        <v>6</v>
      </c>
      <c r="L46565" s="1">
        <v>40118</v>
      </c>
      <c r="M46565" s="1">
        <v>40640</v>
      </c>
      <c r="N46565" s="1">
        <v>42069</v>
      </c>
      <c r="O46565"/>
      <c r="P46565"/>
      <c r="Q46565"/>
      <c r="R46565"/>
    </row>
    <row r="46566" spans="1:18" hidden="1" x14ac:dyDescent="0.2">
      <c r="A46566" t="s">
        <v>160232</v>
      </c>
      <c r="B46566" t="s">
        <v>160233</v>
      </c>
      <c r="E46566" t="s">
        <v>43</v>
      </c>
      <c r="F46566" t="s">
        <v>18</v>
      </c>
      <c r="K46566">
        <v>4</v>
      </c>
      <c r="M46566" s="1">
        <v>41115</v>
      </c>
      <c r="N46566" s="1">
        <v>41547</v>
      </c>
      <c r="O46566"/>
      <c r="P46566"/>
      <c r="Q46566"/>
      <c r="R46566"/>
    </row>
    <row r="46567" spans="1:18" hidden="1" x14ac:dyDescent="0.2">
      <c r="A46567" t="s">
        <v>160234</v>
      </c>
      <c r="B46567" t="s">
        <v>160235</v>
      </c>
      <c r="C46567" t="s">
        <v>160236</v>
      </c>
      <c r="D46567" t="s">
        <v>160237</v>
      </c>
      <c r="E46567">
        <v>405350</v>
      </c>
      <c r="F46567" t="s">
        <v>18</v>
      </c>
      <c r="G46567" t="s">
        <v>128</v>
      </c>
      <c r="K46567">
        <v>1</v>
      </c>
      <c r="M46567" s="1">
        <v>41913</v>
      </c>
      <c r="N46567" s="1">
        <v>41913</v>
      </c>
      <c r="O46567"/>
      <c r="P46567"/>
      <c r="Q46567"/>
      <c r="R46567"/>
    </row>
    <row r="46568" spans="1:18" x14ac:dyDescent="0.2">
      <c r="A46568" t="s">
        <v>160238</v>
      </c>
      <c r="B46568" t="s">
        <v>160239</v>
      </c>
      <c r="C46568" t="s">
        <v>160240</v>
      </c>
      <c r="D46568" t="s">
        <v>50</v>
      </c>
      <c r="E46568">
        <v>32842</v>
      </c>
      <c r="F46568" t="s">
        <v>18</v>
      </c>
      <c r="G46568" t="s">
        <v>1255</v>
      </c>
      <c r="H46568">
        <v>42</v>
      </c>
      <c r="I46568" t="s">
        <v>1256</v>
      </c>
      <c r="J46568" t="s">
        <v>1256</v>
      </c>
      <c r="K46568">
        <v>1</v>
      </c>
      <c r="L46568" s="1">
        <v>41395</v>
      </c>
      <c r="M46568" s="1">
        <v>41395</v>
      </c>
      <c r="N46568" s="1">
        <v>41395</v>
      </c>
    </row>
    <row r="46569" spans="1:18" x14ac:dyDescent="0.2">
      <c r="A46569" t="s">
        <v>160241</v>
      </c>
      <c r="B46569" t="s">
        <v>160242</v>
      </c>
      <c r="C46569" t="s">
        <v>160243</v>
      </c>
      <c r="D46569" t="s">
        <v>160244</v>
      </c>
      <c r="E46569">
        <v>2250000</v>
      </c>
      <c r="F46569" t="s">
        <v>18</v>
      </c>
      <c r="G46569" t="s">
        <v>128</v>
      </c>
      <c r="H46569" t="s">
        <v>6798</v>
      </c>
      <c r="I46569" t="s">
        <v>6799</v>
      </c>
      <c r="J46569" t="s">
        <v>6799</v>
      </c>
      <c r="K46569">
        <v>2</v>
      </c>
      <c r="L46569" s="1">
        <v>40798</v>
      </c>
      <c r="M46569" s="1">
        <v>41221</v>
      </c>
      <c r="N46569" s="1">
        <v>42048</v>
      </c>
    </row>
    <row r="46570" spans="1:18" x14ac:dyDescent="0.2">
      <c r="A46570" t="s">
        <v>160245</v>
      </c>
      <c r="B46570" t="s">
        <v>160246</v>
      </c>
      <c r="C46570" t="s">
        <v>160247</v>
      </c>
      <c r="D46570" t="s">
        <v>160248</v>
      </c>
      <c r="E46570">
        <v>12000000</v>
      </c>
      <c r="F46570" t="s">
        <v>18</v>
      </c>
      <c r="G46570" t="s">
        <v>25</v>
      </c>
      <c r="H46570" t="s">
        <v>64</v>
      </c>
      <c r="I46570" t="s">
        <v>65</v>
      </c>
      <c r="J46570" t="s">
        <v>71</v>
      </c>
      <c r="K46570">
        <v>1</v>
      </c>
      <c r="L46570" s="1">
        <v>39099</v>
      </c>
      <c r="M46570" s="1">
        <v>42331</v>
      </c>
      <c r="N46570" s="1">
        <v>42331</v>
      </c>
    </row>
    <row r="46571" spans="1:18" hidden="1" x14ac:dyDescent="0.2">
      <c r="A46571" t="s">
        <v>160249</v>
      </c>
      <c r="B46571" t="s">
        <v>160250</v>
      </c>
      <c r="C46571" t="s">
        <v>160251</v>
      </c>
      <c r="D46571" t="s">
        <v>160252</v>
      </c>
      <c r="E46571" t="s">
        <v>43</v>
      </c>
      <c r="F46571" t="s">
        <v>18</v>
      </c>
      <c r="G46571" t="s">
        <v>552</v>
      </c>
      <c r="H46571">
        <v>56</v>
      </c>
      <c r="I46571" t="s">
        <v>2552</v>
      </c>
      <c r="J46571" t="s">
        <v>2552</v>
      </c>
      <c r="K46571">
        <v>1</v>
      </c>
      <c r="L46571" s="1">
        <v>41365</v>
      </c>
      <c r="M46571" s="1">
        <v>42064</v>
      </c>
      <c r="N46571" s="1">
        <v>42064</v>
      </c>
      <c r="O46571"/>
      <c r="P46571"/>
      <c r="Q46571"/>
      <c r="R46571"/>
    </row>
    <row r="46572" spans="1:18" x14ac:dyDescent="0.2">
      <c r="A46572" t="s">
        <v>160253</v>
      </c>
      <c r="B46572" t="s">
        <v>160254</v>
      </c>
      <c r="C46572" t="s">
        <v>160255</v>
      </c>
      <c r="D46572" t="s">
        <v>42</v>
      </c>
      <c r="E46572">
        <v>150000</v>
      </c>
      <c r="F46572" t="s">
        <v>18</v>
      </c>
      <c r="G46572" t="s">
        <v>25</v>
      </c>
      <c r="H46572" t="s">
        <v>3993</v>
      </c>
      <c r="I46572" t="s">
        <v>3994</v>
      </c>
      <c r="J46572" t="s">
        <v>3995</v>
      </c>
      <c r="K46572">
        <v>1</v>
      </c>
      <c r="L46572" s="1">
        <v>40544</v>
      </c>
      <c r="M46572" s="1">
        <v>41374</v>
      </c>
      <c r="N46572" s="1">
        <v>41374</v>
      </c>
    </row>
    <row r="46573" spans="1:18" hidden="1" x14ac:dyDescent="0.2">
      <c r="A46573" t="s">
        <v>160256</v>
      </c>
      <c r="B46573" t="s">
        <v>160257</v>
      </c>
      <c r="C46573" t="s">
        <v>160258</v>
      </c>
      <c r="D46573" t="s">
        <v>160259</v>
      </c>
      <c r="E46573">
        <v>243071</v>
      </c>
      <c r="F46573" t="s">
        <v>18</v>
      </c>
      <c r="G46573" t="s">
        <v>128</v>
      </c>
      <c r="H46573" t="s">
        <v>129</v>
      </c>
      <c r="I46573" t="s">
        <v>130</v>
      </c>
      <c r="J46573" t="s">
        <v>130</v>
      </c>
      <c r="K46573">
        <v>1</v>
      </c>
      <c r="L46573" s="1">
        <v>41473</v>
      </c>
      <c r="M46573" s="1">
        <v>41603</v>
      </c>
      <c r="N46573" s="1">
        <v>41603</v>
      </c>
      <c r="O46573"/>
      <c r="P46573"/>
      <c r="Q46573"/>
      <c r="R46573"/>
    </row>
    <row r="46574" spans="1:18" hidden="1" x14ac:dyDescent="0.2">
      <c r="A46574" t="s">
        <v>160260</v>
      </c>
      <c r="B46574" t="s">
        <v>160261</v>
      </c>
      <c r="C46574" t="s">
        <v>160262</v>
      </c>
      <c r="D46574" t="s">
        <v>4221</v>
      </c>
      <c r="E46574">
        <v>3814776</v>
      </c>
      <c r="F46574" t="s">
        <v>18</v>
      </c>
      <c r="G46574" t="s">
        <v>25</v>
      </c>
      <c r="H46574" t="s">
        <v>64</v>
      </c>
      <c r="I46574" t="s">
        <v>65</v>
      </c>
      <c r="J46574" t="s">
        <v>606</v>
      </c>
      <c r="K46574">
        <v>3</v>
      </c>
      <c r="L46574" s="1">
        <v>41716</v>
      </c>
      <c r="M46574" s="1">
        <v>41699</v>
      </c>
      <c r="N46574" s="1">
        <v>42284</v>
      </c>
      <c r="O46574"/>
      <c r="P46574"/>
      <c r="Q46574"/>
      <c r="R46574"/>
    </row>
    <row r="46575" spans="1:18" x14ac:dyDescent="0.2">
      <c r="A46575" t="s">
        <v>160263</v>
      </c>
      <c r="B46575" t="s">
        <v>160264</v>
      </c>
      <c r="C46575" t="s">
        <v>160262</v>
      </c>
      <c r="D46575" t="s">
        <v>160265</v>
      </c>
      <c r="E46575">
        <v>1000000</v>
      </c>
      <c r="F46575" t="s">
        <v>18</v>
      </c>
      <c r="G46575" t="s">
        <v>25</v>
      </c>
      <c r="H46575" t="s">
        <v>64</v>
      </c>
      <c r="I46575" t="s">
        <v>65</v>
      </c>
      <c r="J46575" t="s">
        <v>606</v>
      </c>
      <c r="K46575">
        <v>2</v>
      </c>
      <c r="L46575" s="1">
        <v>41378</v>
      </c>
      <c r="M46575" s="1">
        <v>41579</v>
      </c>
      <c r="N46575" s="1">
        <v>41913</v>
      </c>
    </row>
    <row r="46576" spans="1:18" hidden="1" x14ac:dyDescent="0.2">
      <c r="A46576" t="s">
        <v>160266</v>
      </c>
      <c r="B46576" t="s">
        <v>160267</v>
      </c>
      <c r="C46576" t="s">
        <v>160268</v>
      </c>
      <c r="D46576" t="s">
        <v>42</v>
      </c>
      <c r="E46576">
        <v>10000000</v>
      </c>
      <c r="F46576" t="s">
        <v>113</v>
      </c>
      <c r="G46576" t="s">
        <v>25</v>
      </c>
      <c r="H46576" t="s">
        <v>99</v>
      </c>
      <c r="I46576" t="s">
        <v>100</v>
      </c>
      <c r="J46576" t="s">
        <v>13190</v>
      </c>
      <c r="K46576">
        <v>1</v>
      </c>
      <c r="M46576" s="1">
        <v>38495</v>
      </c>
      <c r="N46576" s="1">
        <v>38495</v>
      </c>
      <c r="O46576"/>
      <c r="P46576"/>
      <c r="Q46576"/>
      <c r="R46576"/>
    </row>
    <row r="46577" spans="1:18" x14ac:dyDescent="0.2">
      <c r="A46577" t="s">
        <v>160269</v>
      </c>
      <c r="B46577" t="s">
        <v>160270</v>
      </c>
      <c r="C46577" t="s">
        <v>160271</v>
      </c>
      <c r="D46577" t="s">
        <v>94447</v>
      </c>
      <c r="E46577">
        <v>24750000</v>
      </c>
      <c r="F46577" t="s">
        <v>113</v>
      </c>
      <c r="G46577" t="s">
        <v>25</v>
      </c>
      <c r="H46577" t="s">
        <v>64</v>
      </c>
      <c r="I46577" t="s">
        <v>65</v>
      </c>
      <c r="J46577" t="s">
        <v>5540</v>
      </c>
      <c r="K46577">
        <v>3</v>
      </c>
      <c r="L46577" s="1">
        <v>37622</v>
      </c>
      <c r="M46577" s="1">
        <v>38859</v>
      </c>
      <c r="N46577" s="1">
        <v>40442</v>
      </c>
    </row>
    <row r="46578" spans="1:18" hidden="1" x14ac:dyDescent="0.2">
      <c r="A46578" t="s">
        <v>160272</v>
      </c>
      <c r="B46578" t="s">
        <v>160273</v>
      </c>
      <c r="C46578" t="s">
        <v>160274</v>
      </c>
      <c r="D46578" t="s">
        <v>160275</v>
      </c>
      <c r="E46578">
        <v>66800000</v>
      </c>
      <c r="F46578" t="s">
        <v>18</v>
      </c>
      <c r="G46578" t="s">
        <v>25</v>
      </c>
      <c r="H46578" t="s">
        <v>142</v>
      </c>
      <c r="I46578" t="s">
        <v>143</v>
      </c>
      <c r="J46578" t="s">
        <v>143</v>
      </c>
      <c r="K46578">
        <v>3</v>
      </c>
      <c r="L46578" s="1">
        <v>40909</v>
      </c>
      <c r="M46578" s="1">
        <v>40969</v>
      </c>
      <c r="N46578" s="1">
        <v>42039</v>
      </c>
      <c r="O46578"/>
      <c r="P46578"/>
      <c r="Q46578"/>
      <c r="R46578"/>
    </row>
    <row r="46579" spans="1:18" hidden="1" x14ac:dyDescent="0.2">
      <c r="A46579" t="s">
        <v>160276</v>
      </c>
      <c r="B46579" t="s">
        <v>160277</v>
      </c>
      <c r="C46579" t="s">
        <v>160278</v>
      </c>
      <c r="D46579" t="s">
        <v>2079</v>
      </c>
      <c r="E46579">
        <v>6538000</v>
      </c>
      <c r="F46579" t="s">
        <v>18</v>
      </c>
      <c r="G46579" t="s">
        <v>366</v>
      </c>
      <c r="H46579">
        <v>27</v>
      </c>
      <c r="I46579" t="s">
        <v>5348</v>
      </c>
      <c r="J46579" t="s">
        <v>14648</v>
      </c>
      <c r="K46579">
        <v>2</v>
      </c>
      <c r="L46579" s="1">
        <v>38353</v>
      </c>
      <c r="M46579" s="1">
        <v>38636</v>
      </c>
      <c r="N46579" s="1">
        <v>38856</v>
      </c>
      <c r="O46579"/>
      <c r="P46579"/>
      <c r="Q46579"/>
      <c r="R46579"/>
    </row>
    <row r="46580" spans="1:18" hidden="1" x14ac:dyDescent="0.2">
      <c r="A46580" t="s">
        <v>160279</v>
      </c>
      <c r="B46580" t="s">
        <v>160280</v>
      </c>
      <c r="C46580" t="s">
        <v>160281</v>
      </c>
      <c r="D46580" t="s">
        <v>50336</v>
      </c>
      <c r="E46580">
        <v>890000000</v>
      </c>
      <c r="F46580" t="s">
        <v>689</v>
      </c>
      <c r="G46580" t="s">
        <v>37</v>
      </c>
      <c r="H46580">
        <v>22</v>
      </c>
      <c r="I46580" t="s">
        <v>38</v>
      </c>
      <c r="J46580" t="s">
        <v>38</v>
      </c>
      <c r="K46580">
        <v>8</v>
      </c>
      <c r="L46580" s="1">
        <v>38353</v>
      </c>
      <c r="M46580" s="1">
        <v>38930</v>
      </c>
      <c r="N46580" s="1">
        <v>42156</v>
      </c>
      <c r="O46580"/>
      <c r="P46580"/>
      <c r="Q46580"/>
      <c r="R46580"/>
    </row>
    <row r="46581" spans="1:18" x14ac:dyDescent="0.2">
      <c r="A46581" t="s">
        <v>160282</v>
      </c>
      <c r="B46581" t="s">
        <v>160283</v>
      </c>
      <c r="C46581" t="s">
        <v>160284</v>
      </c>
      <c r="D46581" t="s">
        <v>160285</v>
      </c>
      <c r="E46581">
        <v>1140000</v>
      </c>
      <c r="F46581" t="s">
        <v>18</v>
      </c>
      <c r="G46581" t="s">
        <v>165</v>
      </c>
      <c r="H46581" t="s">
        <v>166</v>
      </c>
      <c r="I46581" t="s">
        <v>167</v>
      </c>
      <c r="J46581" t="s">
        <v>167</v>
      </c>
      <c r="K46581">
        <v>3</v>
      </c>
      <c r="L46581" s="1">
        <v>40673</v>
      </c>
      <c r="M46581" s="1">
        <v>40940</v>
      </c>
      <c r="N46581" s="1">
        <v>41330</v>
      </c>
    </row>
    <row r="46582" spans="1:18" hidden="1" x14ac:dyDescent="0.2">
      <c r="A46582" t="s">
        <v>160286</v>
      </c>
      <c r="B46582" t="s">
        <v>160287</v>
      </c>
      <c r="C46582" t="s">
        <v>160288</v>
      </c>
      <c r="D46582" t="s">
        <v>160289</v>
      </c>
      <c r="E46582">
        <v>165000</v>
      </c>
      <c r="F46582" t="s">
        <v>18</v>
      </c>
      <c r="G46582" t="s">
        <v>25</v>
      </c>
      <c r="H46582" t="s">
        <v>106</v>
      </c>
      <c r="I46582" t="s">
        <v>107</v>
      </c>
      <c r="J46582" t="s">
        <v>108</v>
      </c>
      <c r="K46582">
        <v>1</v>
      </c>
      <c r="M46582" s="1">
        <v>42062</v>
      </c>
      <c r="N46582" s="1">
        <v>42062</v>
      </c>
      <c r="O46582"/>
      <c r="P46582"/>
      <c r="Q46582"/>
      <c r="R46582"/>
    </row>
    <row r="46583" spans="1:18" hidden="1" x14ac:dyDescent="0.2">
      <c r="A46583" t="s">
        <v>160290</v>
      </c>
      <c r="B46583" t="s">
        <v>160291</v>
      </c>
      <c r="C46583" t="s">
        <v>160292</v>
      </c>
      <c r="D46583" t="s">
        <v>160293</v>
      </c>
      <c r="E46583" t="s">
        <v>43</v>
      </c>
      <c r="F46583" t="s">
        <v>18</v>
      </c>
      <c r="G46583" t="s">
        <v>25</v>
      </c>
      <c r="H46583" t="s">
        <v>158</v>
      </c>
      <c r="I46583" t="s">
        <v>244</v>
      </c>
      <c r="J46583" t="s">
        <v>244</v>
      </c>
      <c r="K46583">
        <v>1</v>
      </c>
      <c r="L46583" s="1">
        <v>41518</v>
      </c>
      <c r="M46583" s="1">
        <v>41898</v>
      </c>
      <c r="N46583" s="1">
        <v>41898</v>
      </c>
      <c r="O46583"/>
      <c r="P46583"/>
      <c r="Q46583"/>
      <c r="R46583"/>
    </row>
    <row r="46584" spans="1:18" x14ac:dyDescent="0.2">
      <c r="A46584" t="s">
        <v>160294</v>
      </c>
      <c r="B46584" t="s">
        <v>160295</v>
      </c>
      <c r="C46584" t="s">
        <v>160296</v>
      </c>
      <c r="D46584" t="s">
        <v>160297</v>
      </c>
      <c r="E46584">
        <v>2000000</v>
      </c>
      <c r="F46584" t="s">
        <v>18</v>
      </c>
      <c r="G46584" t="s">
        <v>2318</v>
      </c>
      <c r="H46584">
        <v>7</v>
      </c>
      <c r="I46584" t="s">
        <v>3176</v>
      </c>
      <c r="J46584" t="s">
        <v>91363</v>
      </c>
      <c r="K46584">
        <v>1</v>
      </c>
      <c r="L46584" s="1">
        <v>41760</v>
      </c>
      <c r="M46584" s="1">
        <v>41983</v>
      </c>
      <c r="N46584" s="1">
        <v>41983</v>
      </c>
    </row>
    <row r="46585" spans="1:18" hidden="1" x14ac:dyDescent="0.2">
      <c r="A46585" t="s">
        <v>160298</v>
      </c>
      <c r="B46585" t="s">
        <v>160299</v>
      </c>
      <c r="C46585" t="s">
        <v>160300</v>
      </c>
      <c r="D46585" t="s">
        <v>160301</v>
      </c>
      <c r="E46585">
        <v>909202</v>
      </c>
      <c r="F46585" t="s">
        <v>207</v>
      </c>
      <c r="K46585">
        <v>3</v>
      </c>
      <c r="L46585" s="1">
        <v>41395</v>
      </c>
      <c r="M46585" s="1">
        <v>41791</v>
      </c>
      <c r="N46585" s="1">
        <v>42171</v>
      </c>
      <c r="O46585"/>
      <c r="P46585"/>
      <c r="Q46585"/>
      <c r="R46585"/>
    </row>
    <row r="46586" spans="1:18" hidden="1" x14ac:dyDescent="0.2">
      <c r="A46586" t="s">
        <v>160302</v>
      </c>
      <c r="B46586" t="s">
        <v>160303</v>
      </c>
      <c r="C46586" t="s">
        <v>160304</v>
      </c>
      <c r="D46586" t="s">
        <v>160305</v>
      </c>
      <c r="E46586">
        <v>149112</v>
      </c>
      <c r="F46586" t="s">
        <v>18</v>
      </c>
      <c r="G46586" t="s">
        <v>3403</v>
      </c>
      <c r="H46586">
        <v>7</v>
      </c>
      <c r="I46586" t="s">
        <v>3404</v>
      </c>
      <c r="J46586" t="s">
        <v>3404</v>
      </c>
      <c r="K46586">
        <v>3</v>
      </c>
      <c r="L46586" s="1">
        <v>40725</v>
      </c>
      <c r="M46586" s="1">
        <v>40909</v>
      </c>
      <c r="N46586" s="1">
        <v>41306</v>
      </c>
      <c r="O46586"/>
      <c r="P46586"/>
      <c r="Q46586"/>
      <c r="R46586"/>
    </row>
    <row r="46587" spans="1:18" x14ac:dyDescent="0.2">
      <c r="A46587" t="s">
        <v>160306</v>
      </c>
      <c r="B46587" t="s">
        <v>160307</v>
      </c>
      <c r="C46587" t="s">
        <v>160308</v>
      </c>
      <c r="D46587" t="s">
        <v>123624</v>
      </c>
      <c r="E46587">
        <v>141000000</v>
      </c>
      <c r="F46587" t="s">
        <v>18</v>
      </c>
      <c r="G46587" t="s">
        <v>25</v>
      </c>
      <c r="H46587" t="s">
        <v>64</v>
      </c>
      <c r="I46587" t="s">
        <v>65</v>
      </c>
      <c r="J46587" t="s">
        <v>66</v>
      </c>
      <c r="K46587">
        <v>3</v>
      </c>
      <c r="L46587" s="1">
        <v>39965</v>
      </c>
      <c r="M46587" s="1">
        <v>40265</v>
      </c>
      <c r="N46587" s="1">
        <v>41738</v>
      </c>
    </row>
    <row r="46588" spans="1:18" hidden="1" x14ac:dyDescent="0.2">
      <c r="A46588" t="s">
        <v>160309</v>
      </c>
      <c r="B46588" t="s">
        <v>160310</v>
      </c>
      <c r="C46588" t="s">
        <v>160311</v>
      </c>
      <c r="D46588" t="s">
        <v>160312</v>
      </c>
      <c r="E46588">
        <v>42906442</v>
      </c>
      <c r="F46588" t="s">
        <v>18</v>
      </c>
      <c r="G46588" t="s">
        <v>25</v>
      </c>
      <c r="H46588" t="s">
        <v>64</v>
      </c>
      <c r="I46588" t="s">
        <v>65</v>
      </c>
      <c r="J46588" t="s">
        <v>606</v>
      </c>
      <c r="K46588">
        <v>8</v>
      </c>
      <c r="L46588" s="1">
        <v>39448</v>
      </c>
      <c r="M46588" s="1">
        <v>40134</v>
      </c>
      <c r="N46588" s="1">
        <v>41922</v>
      </c>
      <c r="O46588"/>
      <c r="P46588"/>
      <c r="Q46588"/>
      <c r="R46588"/>
    </row>
    <row r="46589" spans="1:18" hidden="1" x14ac:dyDescent="0.2">
      <c r="A46589" t="s">
        <v>160313</v>
      </c>
      <c r="B46589" t="s">
        <v>160314</v>
      </c>
      <c r="C46589" t="s">
        <v>160315</v>
      </c>
      <c r="D46589" t="s">
        <v>1384</v>
      </c>
      <c r="E46589">
        <v>30000000</v>
      </c>
      <c r="F46589" t="s">
        <v>113</v>
      </c>
      <c r="G46589" t="s">
        <v>25</v>
      </c>
      <c r="H46589" t="s">
        <v>64</v>
      </c>
      <c r="I46589" t="s">
        <v>1221</v>
      </c>
      <c r="J46589" t="s">
        <v>3048</v>
      </c>
      <c r="K46589">
        <v>2</v>
      </c>
      <c r="M46589" s="1">
        <v>38496</v>
      </c>
      <c r="N46589" s="1">
        <v>39015</v>
      </c>
      <c r="O46589"/>
      <c r="P46589"/>
      <c r="Q46589"/>
      <c r="R46589"/>
    </row>
    <row r="46590" spans="1:18" x14ac:dyDescent="0.2">
      <c r="A46590" t="s">
        <v>160316</v>
      </c>
      <c r="B46590" t="s">
        <v>160317</v>
      </c>
      <c r="C46590" t="s">
        <v>160318</v>
      </c>
      <c r="D46590" t="s">
        <v>42</v>
      </c>
      <c r="E46590">
        <v>260000</v>
      </c>
      <c r="F46590" t="s">
        <v>207</v>
      </c>
      <c r="G46590" t="s">
        <v>2125</v>
      </c>
      <c r="H46590">
        <v>15</v>
      </c>
      <c r="I46590" t="s">
        <v>34369</v>
      </c>
      <c r="J46590" t="s">
        <v>34370</v>
      </c>
      <c r="K46590">
        <v>1</v>
      </c>
      <c r="L46590" s="1">
        <v>37987</v>
      </c>
      <c r="M46590" s="1">
        <v>39091</v>
      </c>
      <c r="N46590" s="1">
        <v>39091</v>
      </c>
    </row>
    <row r="46591" spans="1:18" x14ac:dyDescent="0.2">
      <c r="A46591" t="s">
        <v>160319</v>
      </c>
      <c r="B46591" t="s">
        <v>160320</v>
      </c>
      <c r="C46591" t="s">
        <v>160321</v>
      </c>
      <c r="D46591" t="s">
        <v>160322</v>
      </c>
      <c r="E46591">
        <v>400000</v>
      </c>
      <c r="F46591" t="s">
        <v>18</v>
      </c>
      <c r="G46591" t="s">
        <v>25</v>
      </c>
      <c r="H46591" t="s">
        <v>1330</v>
      </c>
      <c r="I46591" t="s">
        <v>1331</v>
      </c>
      <c r="J46591" t="s">
        <v>1331</v>
      </c>
      <c r="K46591">
        <v>1</v>
      </c>
      <c r="L46591" s="1">
        <v>41730</v>
      </c>
      <c r="M46591" s="1">
        <v>41901</v>
      </c>
      <c r="N46591" s="1">
        <v>41901</v>
      </c>
    </row>
    <row r="46592" spans="1:18" hidden="1" x14ac:dyDescent="0.2">
      <c r="A46592" t="s">
        <v>160323</v>
      </c>
      <c r="B46592" t="s">
        <v>160324</v>
      </c>
      <c r="C46592" t="s">
        <v>160325</v>
      </c>
      <c r="D46592" t="s">
        <v>36</v>
      </c>
      <c r="E46592" t="s">
        <v>43</v>
      </c>
      <c r="F46592" t="s">
        <v>18</v>
      </c>
      <c r="G46592" t="s">
        <v>128</v>
      </c>
      <c r="H46592" t="s">
        <v>129</v>
      </c>
      <c r="I46592" t="s">
        <v>130</v>
      </c>
      <c r="J46592" t="s">
        <v>130</v>
      </c>
      <c r="K46592">
        <v>1</v>
      </c>
      <c r="L46592" s="1">
        <v>39114</v>
      </c>
      <c r="M46592" s="1">
        <v>39083</v>
      </c>
      <c r="N46592" s="1">
        <v>39083</v>
      </c>
      <c r="O46592"/>
      <c r="P46592"/>
      <c r="Q46592"/>
      <c r="R46592"/>
    </row>
    <row r="46593" spans="1:18" hidden="1" x14ac:dyDescent="0.2">
      <c r="A46593" t="s">
        <v>160326</v>
      </c>
      <c r="B46593" t="s">
        <v>160327</v>
      </c>
      <c r="C46593" t="s">
        <v>160328</v>
      </c>
      <c r="D46593" t="s">
        <v>160329</v>
      </c>
      <c r="E46593">
        <v>7756</v>
      </c>
      <c r="F46593" t="s">
        <v>207</v>
      </c>
      <c r="K46593">
        <v>1</v>
      </c>
      <c r="L46593" s="1">
        <v>42211</v>
      </c>
      <c r="M46593" s="1">
        <v>42211</v>
      </c>
      <c r="N46593" s="1">
        <v>42211</v>
      </c>
      <c r="O46593"/>
      <c r="P46593"/>
      <c r="Q46593"/>
      <c r="R46593"/>
    </row>
    <row r="46594" spans="1:18" x14ac:dyDescent="0.2">
      <c r="A46594" t="s">
        <v>160330</v>
      </c>
      <c r="B46594" t="s">
        <v>160331</v>
      </c>
      <c r="C46594" t="s">
        <v>160332</v>
      </c>
      <c r="D46594" t="s">
        <v>160333</v>
      </c>
      <c r="E46594">
        <v>650000</v>
      </c>
      <c r="F46594" t="s">
        <v>18</v>
      </c>
      <c r="G46594" t="s">
        <v>25</v>
      </c>
      <c r="H46594" t="s">
        <v>64</v>
      </c>
      <c r="I46594" t="s">
        <v>65</v>
      </c>
      <c r="J46594" t="s">
        <v>4026</v>
      </c>
      <c r="K46594">
        <v>1</v>
      </c>
      <c r="L46594" s="1">
        <v>40544</v>
      </c>
      <c r="M46594" s="1">
        <v>41417</v>
      </c>
      <c r="N46594" s="1">
        <v>41417</v>
      </c>
    </row>
    <row r="46595" spans="1:18" hidden="1" x14ac:dyDescent="0.2">
      <c r="A46595" t="s">
        <v>160334</v>
      </c>
      <c r="B46595" t="s">
        <v>160335</v>
      </c>
      <c r="C46595" t="s">
        <v>160336</v>
      </c>
      <c r="D46595" t="s">
        <v>160337</v>
      </c>
      <c r="E46595">
        <v>9202.5785259999993</v>
      </c>
      <c r="F46595" t="s">
        <v>18</v>
      </c>
      <c r="G46595" t="s">
        <v>638</v>
      </c>
      <c r="H46595">
        <v>31</v>
      </c>
      <c r="I46595" t="s">
        <v>639</v>
      </c>
      <c r="J46595" t="s">
        <v>160338</v>
      </c>
      <c r="K46595">
        <v>1</v>
      </c>
      <c r="L46595" s="1">
        <v>41000</v>
      </c>
      <c r="M46595" s="1">
        <v>41311</v>
      </c>
      <c r="N46595" s="1">
        <v>41311</v>
      </c>
      <c r="O46595"/>
      <c r="P46595"/>
      <c r="Q46595"/>
      <c r="R46595"/>
    </row>
    <row r="46596" spans="1:18" x14ac:dyDescent="0.2">
      <c r="A46596" t="s">
        <v>160339</v>
      </c>
      <c r="B46596" t="s">
        <v>160340</v>
      </c>
      <c r="C46596" t="s">
        <v>160341</v>
      </c>
      <c r="D46596" t="s">
        <v>160342</v>
      </c>
      <c r="E46596">
        <v>750000</v>
      </c>
      <c r="F46596" t="s">
        <v>18</v>
      </c>
      <c r="G46596" t="s">
        <v>638</v>
      </c>
      <c r="H46596">
        <v>7</v>
      </c>
      <c r="I46596" t="s">
        <v>929</v>
      </c>
      <c r="J46596" t="s">
        <v>929</v>
      </c>
      <c r="K46596">
        <v>1</v>
      </c>
      <c r="L46596" s="1">
        <v>41922</v>
      </c>
      <c r="M46596" s="1">
        <v>41940</v>
      </c>
      <c r="N46596" s="1">
        <v>41940</v>
      </c>
    </row>
    <row r="46597" spans="1:18" hidden="1" x14ac:dyDescent="0.2">
      <c r="A46597" t="s">
        <v>160343</v>
      </c>
      <c r="B46597" t="s">
        <v>160344</v>
      </c>
      <c r="C46597" t="s">
        <v>160345</v>
      </c>
      <c r="D46597" t="s">
        <v>633</v>
      </c>
      <c r="E46597">
        <v>16200027</v>
      </c>
      <c r="F46597" t="s">
        <v>689</v>
      </c>
      <c r="G46597" t="s">
        <v>25</v>
      </c>
      <c r="H46597" t="s">
        <v>1011</v>
      </c>
      <c r="I46597" t="s">
        <v>1012</v>
      </c>
      <c r="J46597" t="s">
        <v>25159</v>
      </c>
      <c r="K46597">
        <v>3</v>
      </c>
      <c r="M46597" s="1">
        <v>40974</v>
      </c>
      <c r="N46597" s="1">
        <v>41981</v>
      </c>
      <c r="O46597"/>
      <c r="P46597"/>
      <c r="Q46597"/>
      <c r="R46597"/>
    </row>
    <row r="46598" spans="1:18" hidden="1" x14ac:dyDescent="0.2">
      <c r="A46598" t="s">
        <v>160346</v>
      </c>
      <c r="B46598" t="s">
        <v>160347</v>
      </c>
      <c r="C46598" t="s">
        <v>160348</v>
      </c>
      <c r="D46598" t="s">
        <v>63911</v>
      </c>
      <c r="E46598">
        <v>62661128.619999997</v>
      </c>
      <c r="F46598" t="s">
        <v>113</v>
      </c>
      <c r="G46598" t="s">
        <v>128</v>
      </c>
      <c r="H46598" t="s">
        <v>3397</v>
      </c>
      <c r="I46598" t="s">
        <v>3398</v>
      </c>
      <c r="J46598" t="s">
        <v>3398</v>
      </c>
      <c r="K46598">
        <v>1</v>
      </c>
      <c r="M46598" s="1">
        <v>39694</v>
      </c>
      <c r="N46598" s="1">
        <v>39694</v>
      </c>
      <c r="O46598"/>
      <c r="P46598"/>
      <c r="Q46598"/>
      <c r="R46598"/>
    </row>
    <row r="46599" spans="1:18" hidden="1" x14ac:dyDescent="0.2">
      <c r="A46599" t="s">
        <v>160349</v>
      </c>
      <c r="B46599" t="s">
        <v>160350</v>
      </c>
      <c r="C46599" t="s">
        <v>160351</v>
      </c>
      <c r="D46599" t="s">
        <v>113290</v>
      </c>
      <c r="E46599" t="s">
        <v>43</v>
      </c>
      <c r="F46599" t="s">
        <v>18</v>
      </c>
      <c r="G46599" t="s">
        <v>25</v>
      </c>
      <c r="H46599" t="s">
        <v>106</v>
      </c>
      <c r="I46599" t="s">
        <v>107</v>
      </c>
      <c r="J46599" t="s">
        <v>5335</v>
      </c>
      <c r="K46599">
        <v>1</v>
      </c>
      <c r="L46599" s="1">
        <v>41518</v>
      </c>
      <c r="M46599" s="1">
        <v>42023</v>
      </c>
      <c r="N46599" s="1">
        <v>42023</v>
      </c>
      <c r="O46599"/>
      <c r="P46599"/>
      <c r="Q46599"/>
      <c r="R46599"/>
    </row>
    <row r="46600" spans="1:18" x14ac:dyDescent="0.2">
      <c r="A46600" t="s">
        <v>160352</v>
      </c>
      <c r="B46600" t="s">
        <v>160353</v>
      </c>
      <c r="C46600" t="s">
        <v>160354</v>
      </c>
      <c r="D46600" t="s">
        <v>264</v>
      </c>
      <c r="E46600">
        <v>935000</v>
      </c>
      <c r="F46600" t="s">
        <v>207</v>
      </c>
      <c r="G46600" t="s">
        <v>25</v>
      </c>
      <c r="H46600" t="s">
        <v>64</v>
      </c>
      <c r="I46600" t="s">
        <v>65</v>
      </c>
      <c r="J46600" t="s">
        <v>71</v>
      </c>
      <c r="K46600">
        <v>1</v>
      </c>
      <c r="L46600" s="1">
        <v>39448</v>
      </c>
      <c r="M46600" s="1">
        <v>40309</v>
      </c>
      <c r="N46600" s="1">
        <v>40309</v>
      </c>
    </row>
    <row r="46601" spans="1:18" x14ac:dyDescent="0.2">
      <c r="A46601" t="s">
        <v>160355</v>
      </c>
      <c r="B46601" t="s">
        <v>160356</v>
      </c>
      <c r="C46601" t="s">
        <v>160357</v>
      </c>
      <c r="D46601" t="s">
        <v>42211</v>
      </c>
      <c r="E46601">
        <v>545000</v>
      </c>
      <c r="F46601" t="s">
        <v>18</v>
      </c>
      <c r="G46601" t="s">
        <v>25</v>
      </c>
      <c r="H46601" t="s">
        <v>89</v>
      </c>
      <c r="I46601" t="s">
        <v>589</v>
      </c>
      <c r="J46601" t="s">
        <v>589</v>
      </c>
      <c r="K46601">
        <v>1</v>
      </c>
      <c r="L46601" s="1">
        <v>41609</v>
      </c>
      <c r="M46601" s="1">
        <v>41666</v>
      </c>
      <c r="N46601" s="1">
        <v>41666</v>
      </c>
    </row>
    <row r="46602" spans="1:18" x14ac:dyDescent="0.2">
      <c r="A46602" t="s">
        <v>160358</v>
      </c>
      <c r="B46602" t="s">
        <v>160359</v>
      </c>
      <c r="C46602" t="s">
        <v>160360</v>
      </c>
      <c r="D46602" t="s">
        <v>160361</v>
      </c>
      <c r="E46602">
        <v>21000000</v>
      </c>
      <c r="F46602" t="s">
        <v>113</v>
      </c>
      <c r="G46602" t="s">
        <v>347</v>
      </c>
      <c r="H46602">
        <v>7</v>
      </c>
      <c r="I46602" t="s">
        <v>762</v>
      </c>
      <c r="J46602" t="s">
        <v>762</v>
      </c>
      <c r="K46602">
        <v>1</v>
      </c>
      <c r="L46602" s="1">
        <v>36526</v>
      </c>
      <c r="M46602" s="1">
        <v>36963</v>
      </c>
      <c r="N46602" s="1">
        <v>36963</v>
      </c>
    </row>
    <row r="46603" spans="1:18" x14ac:dyDescent="0.2">
      <c r="A46603" t="s">
        <v>160362</v>
      </c>
      <c r="B46603" t="s">
        <v>160363</v>
      </c>
      <c r="C46603" t="s">
        <v>160364</v>
      </c>
      <c r="D46603" t="s">
        <v>36</v>
      </c>
      <c r="E46603">
        <v>15000000</v>
      </c>
      <c r="F46603" t="s">
        <v>18</v>
      </c>
      <c r="G46603" t="s">
        <v>64183</v>
      </c>
      <c r="H46603">
        <v>3</v>
      </c>
      <c r="I46603" t="s">
        <v>64184</v>
      </c>
      <c r="J46603" t="s">
        <v>33013</v>
      </c>
      <c r="K46603">
        <v>1</v>
      </c>
      <c r="L46603" s="1">
        <v>36161</v>
      </c>
      <c r="M46603" s="1">
        <v>39273</v>
      </c>
      <c r="N46603" s="1">
        <v>39273</v>
      </c>
    </row>
    <row r="46604" spans="1:18" x14ac:dyDescent="0.2">
      <c r="A46604" t="s">
        <v>160365</v>
      </c>
      <c r="B46604" t="s">
        <v>160366</v>
      </c>
      <c r="C46604" t="s">
        <v>160367</v>
      </c>
      <c r="D46604" t="s">
        <v>160368</v>
      </c>
      <c r="E46604">
        <v>5200000</v>
      </c>
      <c r="F46604" t="s">
        <v>18</v>
      </c>
      <c r="G46604" t="s">
        <v>25</v>
      </c>
      <c r="H46604" t="s">
        <v>106</v>
      </c>
      <c r="I46604" t="s">
        <v>107</v>
      </c>
      <c r="J46604" t="s">
        <v>108</v>
      </c>
      <c r="K46604">
        <v>2</v>
      </c>
      <c r="L46604" s="1">
        <v>39814</v>
      </c>
      <c r="M46604" s="1">
        <v>41620</v>
      </c>
      <c r="N46604" s="1">
        <v>42193</v>
      </c>
    </row>
    <row r="46605" spans="1:18" hidden="1" x14ac:dyDescent="0.2">
      <c r="A46605" t="s">
        <v>160369</v>
      </c>
      <c r="B46605" t="s">
        <v>160370</v>
      </c>
      <c r="C46605" t="s">
        <v>160371</v>
      </c>
      <c r="D46605" t="s">
        <v>160372</v>
      </c>
      <c r="E46605">
        <v>1085084</v>
      </c>
      <c r="F46605" t="s">
        <v>18</v>
      </c>
      <c r="G46605" t="s">
        <v>650</v>
      </c>
      <c r="H46605">
        <v>7</v>
      </c>
      <c r="I46605" t="s">
        <v>9548</v>
      </c>
      <c r="J46605" t="s">
        <v>16025</v>
      </c>
      <c r="K46605">
        <v>3</v>
      </c>
      <c r="L46605" s="1">
        <v>40585</v>
      </c>
      <c r="M46605" s="1">
        <v>41091</v>
      </c>
      <c r="N46605" s="1">
        <v>41967</v>
      </c>
      <c r="O46605"/>
      <c r="P46605"/>
      <c r="Q46605"/>
      <c r="R46605"/>
    </row>
    <row r="46606" spans="1:18" x14ac:dyDescent="0.2">
      <c r="A46606" t="s">
        <v>160373</v>
      </c>
      <c r="B46606" t="s">
        <v>160374</v>
      </c>
      <c r="C46606" t="s">
        <v>160375</v>
      </c>
      <c r="D46606" t="s">
        <v>63</v>
      </c>
      <c r="E46606">
        <v>100000</v>
      </c>
      <c r="F46606" t="s">
        <v>18</v>
      </c>
      <c r="G46606" t="s">
        <v>25</v>
      </c>
      <c r="H46606" t="s">
        <v>64</v>
      </c>
      <c r="I46606" t="s">
        <v>65</v>
      </c>
      <c r="J46606" t="s">
        <v>606</v>
      </c>
      <c r="K46606">
        <v>2</v>
      </c>
      <c r="L46606" s="1">
        <v>40969</v>
      </c>
      <c r="M46606" s="1">
        <v>41334</v>
      </c>
      <c r="N46606" s="1">
        <v>41334</v>
      </c>
    </row>
    <row r="46607" spans="1:18" hidden="1" x14ac:dyDescent="0.2">
      <c r="A46607" t="s">
        <v>160376</v>
      </c>
      <c r="B46607" t="s">
        <v>160377</v>
      </c>
      <c r="C46607" t="s">
        <v>160378</v>
      </c>
      <c r="D46607" t="s">
        <v>160379</v>
      </c>
      <c r="E46607">
        <v>31758235</v>
      </c>
      <c r="F46607" t="s">
        <v>18</v>
      </c>
      <c r="G46607" t="s">
        <v>25</v>
      </c>
      <c r="H46607" t="s">
        <v>64</v>
      </c>
      <c r="I46607" t="s">
        <v>65</v>
      </c>
      <c r="J46607" t="s">
        <v>71</v>
      </c>
      <c r="K46607">
        <v>4</v>
      </c>
      <c r="L46607" s="1">
        <v>40909</v>
      </c>
      <c r="M46607" s="1">
        <v>39853</v>
      </c>
      <c r="N46607" s="1">
        <v>42291</v>
      </c>
      <c r="O46607"/>
      <c r="P46607"/>
      <c r="Q46607"/>
      <c r="R46607"/>
    </row>
    <row r="46608" spans="1:18" x14ac:dyDescent="0.2">
      <c r="A46608" t="s">
        <v>160380</v>
      </c>
      <c r="B46608" t="s">
        <v>160381</v>
      </c>
      <c r="C46608" t="s">
        <v>160382</v>
      </c>
      <c r="D46608" t="s">
        <v>42</v>
      </c>
      <c r="E46608">
        <v>375000</v>
      </c>
      <c r="F46608" t="s">
        <v>18</v>
      </c>
      <c r="G46608" t="s">
        <v>25</v>
      </c>
      <c r="H46608" t="s">
        <v>44</v>
      </c>
      <c r="I46608" t="s">
        <v>282</v>
      </c>
      <c r="J46608" t="s">
        <v>282</v>
      </c>
      <c r="K46608">
        <v>1</v>
      </c>
      <c r="L46608" s="1">
        <v>40544</v>
      </c>
      <c r="M46608" s="1">
        <v>41171</v>
      </c>
      <c r="N46608" s="1">
        <v>41171</v>
      </c>
    </row>
    <row r="46609" spans="1:18" x14ac:dyDescent="0.2">
      <c r="A46609" t="s">
        <v>160383</v>
      </c>
      <c r="B46609" t="s">
        <v>160384</v>
      </c>
      <c r="C46609" t="s">
        <v>160385</v>
      </c>
      <c r="D46609" t="s">
        <v>160386</v>
      </c>
      <c r="E46609">
        <v>100000</v>
      </c>
      <c r="F46609" t="s">
        <v>18</v>
      </c>
      <c r="K46609">
        <v>1</v>
      </c>
      <c r="L46609" s="1">
        <v>41275</v>
      </c>
      <c r="M46609" s="1">
        <v>41791</v>
      </c>
      <c r="N46609" s="1">
        <v>41791</v>
      </c>
    </row>
    <row r="46610" spans="1:18" x14ac:dyDescent="0.2">
      <c r="A46610" t="s">
        <v>160387</v>
      </c>
      <c r="B46610" t="s">
        <v>160388</v>
      </c>
      <c r="C46610" t="s">
        <v>160389</v>
      </c>
      <c r="D46610" t="s">
        <v>74226</v>
      </c>
      <c r="E46610">
        <v>400000</v>
      </c>
      <c r="F46610" t="s">
        <v>18</v>
      </c>
      <c r="G46610" t="s">
        <v>25</v>
      </c>
      <c r="H46610" t="s">
        <v>64</v>
      </c>
      <c r="I46610" t="s">
        <v>65</v>
      </c>
      <c r="J46610" t="s">
        <v>271</v>
      </c>
      <c r="K46610">
        <v>1</v>
      </c>
      <c r="L46610" s="1">
        <v>41821</v>
      </c>
      <c r="M46610" s="1">
        <v>42271</v>
      </c>
      <c r="N46610" s="1">
        <v>42271</v>
      </c>
    </row>
    <row r="46611" spans="1:18" hidden="1" x14ac:dyDescent="0.2">
      <c r="A46611" t="s">
        <v>160390</v>
      </c>
      <c r="B46611" t="s">
        <v>160391</v>
      </c>
      <c r="C46611" t="s">
        <v>160392</v>
      </c>
      <c r="D46611" t="s">
        <v>160393</v>
      </c>
      <c r="E46611">
        <v>597375</v>
      </c>
      <c r="F46611" t="s">
        <v>18</v>
      </c>
      <c r="G46611" t="s">
        <v>128</v>
      </c>
      <c r="H46611" t="s">
        <v>129</v>
      </c>
      <c r="I46611" t="s">
        <v>130</v>
      </c>
      <c r="J46611" t="s">
        <v>130</v>
      </c>
      <c r="K46611">
        <v>1</v>
      </c>
      <c r="L46611" s="1">
        <v>39940</v>
      </c>
      <c r="M46611" s="1">
        <v>39934</v>
      </c>
      <c r="N46611" s="1">
        <v>39934</v>
      </c>
      <c r="O46611"/>
      <c r="P46611"/>
      <c r="Q46611"/>
      <c r="R46611"/>
    </row>
    <row r="46612" spans="1:18" x14ac:dyDescent="0.2">
      <c r="A46612" t="s">
        <v>160394</v>
      </c>
      <c r="B46612" t="s">
        <v>160395</v>
      </c>
      <c r="C46612" t="s">
        <v>160396</v>
      </c>
      <c r="D46612" t="s">
        <v>160397</v>
      </c>
      <c r="E46612">
        <v>2500000</v>
      </c>
      <c r="F46612" t="s">
        <v>18</v>
      </c>
      <c r="G46612" t="s">
        <v>552</v>
      </c>
      <c r="H46612">
        <v>56</v>
      </c>
      <c r="I46612" t="s">
        <v>2552</v>
      </c>
      <c r="J46612" t="s">
        <v>2552</v>
      </c>
      <c r="K46612">
        <v>2</v>
      </c>
      <c r="L46612" s="1">
        <v>41167</v>
      </c>
      <c r="M46612" s="1">
        <v>41167</v>
      </c>
      <c r="N46612" s="1">
        <v>41644</v>
      </c>
    </row>
    <row r="46613" spans="1:18" hidden="1" x14ac:dyDescent="0.2">
      <c r="A46613" t="s">
        <v>160398</v>
      </c>
      <c r="B46613" t="s">
        <v>160399</v>
      </c>
      <c r="C46613" t="s">
        <v>160400</v>
      </c>
      <c r="D46613" t="s">
        <v>75</v>
      </c>
      <c r="E46613">
        <v>45418</v>
      </c>
      <c r="F46613" t="s">
        <v>18</v>
      </c>
      <c r="G46613" t="s">
        <v>341</v>
      </c>
      <c r="H46613">
        <v>11</v>
      </c>
      <c r="I46613" t="s">
        <v>497</v>
      </c>
      <c r="J46613" t="s">
        <v>497</v>
      </c>
      <c r="K46613">
        <v>2</v>
      </c>
      <c r="L46613" s="1">
        <v>41306</v>
      </c>
      <c r="M46613" s="1">
        <v>41306</v>
      </c>
      <c r="N46613" s="1">
        <v>41407</v>
      </c>
      <c r="O46613"/>
      <c r="P46613"/>
      <c r="Q46613"/>
      <c r="R46613"/>
    </row>
    <row r="46614" spans="1:18" hidden="1" x14ac:dyDescent="0.2">
      <c r="A46614" t="s">
        <v>160401</v>
      </c>
      <c r="B46614" t="s">
        <v>160402</v>
      </c>
      <c r="C46614" t="s">
        <v>160403</v>
      </c>
      <c r="D46614" t="s">
        <v>94</v>
      </c>
      <c r="E46614">
        <v>562500</v>
      </c>
      <c r="F46614" t="s">
        <v>113</v>
      </c>
      <c r="G46614" t="s">
        <v>25</v>
      </c>
      <c r="H46614" t="s">
        <v>89</v>
      </c>
      <c r="I46614" t="s">
        <v>9505</v>
      </c>
      <c r="J46614" t="s">
        <v>9505</v>
      </c>
      <c r="K46614">
        <v>1</v>
      </c>
      <c r="M46614" s="1">
        <v>41688</v>
      </c>
      <c r="N46614" s="1">
        <v>41688</v>
      </c>
      <c r="O46614"/>
      <c r="P46614"/>
      <c r="Q46614"/>
      <c r="R46614"/>
    </row>
    <row r="46615" spans="1:18" hidden="1" x14ac:dyDescent="0.2">
      <c r="A46615" t="s">
        <v>160404</v>
      </c>
      <c r="B46615" t="s">
        <v>160405</v>
      </c>
      <c r="C46615" t="s">
        <v>160406</v>
      </c>
      <c r="D46615" t="s">
        <v>160407</v>
      </c>
      <c r="E46615">
        <v>2089000</v>
      </c>
      <c r="F46615" t="s">
        <v>18</v>
      </c>
      <c r="G46615" t="s">
        <v>25</v>
      </c>
      <c r="H46615" t="s">
        <v>142</v>
      </c>
      <c r="I46615" t="s">
        <v>143</v>
      </c>
      <c r="J46615" t="s">
        <v>13169</v>
      </c>
      <c r="K46615">
        <v>1</v>
      </c>
      <c r="L46615" s="1">
        <v>39083</v>
      </c>
      <c r="M46615" s="1">
        <v>41120</v>
      </c>
      <c r="N46615" s="1">
        <v>41120</v>
      </c>
      <c r="O46615"/>
      <c r="P46615"/>
      <c r="Q46615"/>
      <c r="R46615"/>
    </row>
    <row r="46616" spans="1:18" hidden="1" x14ac:dyDescent="0.2">
      <c r="A46616" t="s">
        <v>160408</v>
      </c>
      <c r="B46616" t="s">
        <v>160409</v>
      </c>
      <c r="C46616" t="s">
        <v>160410</v>
      </c>
      <c r="D46616" t="s">
        <v>2361</v>
      </c>
      <c r="E46616" t="s">
        <v>43</v>
      </c>
      <c r="F46616" t="s">
        <v>18</v>
      </c>
      <c r="G46616" t="s">
        <v>25</v>
      </c>
      <c r="H46616" t="s">
        <v>286</v>
      </c>
      <c r="I46616" t="s">
        <v>578</v>
      </c>
      <c r="J46616" t="s">
        <v>14185</v>
      </c>
      <c r="K46616">
        <v>1</v>
      </c>
      <c r="M46616" s="1">
        <v>42241</v>
      </c>
      <c r="N46616" s="1">
        <v>42241</v>
      </c>
      <c r="O46616"/>
      <c r="P46616"/>
      <c r="Q46616"/>
      <c r="R46616"/>
    </row>
    <row r="46617" spans="1:18" x14ac:dyDescent="0.2">
      <c r="A46617" t="s">
        <v>160411</v>
      </c>
      <c r="B46617" t="s">
        <v>160412</v>
      </c>
      <c r="C46617" t="s">
        <v>160413</v>
      </c>
      <c r="D46617" t="s">
        <v>741</v>
      </c>
      <c r="E46617">
        <v>5500000</v>
      </c>
      <c r="F46617" t="s">
        <v>18</v>
      </c>
      <c r="G46617" t="s">
        <v>25</v>
      </c>
      <c r="H46617" t="s">
        <v>3162</v>
      </c>
      <c r="I46617" t="s">
        <v>160414</v>
      </c>
      <c r="J46617" t="s">
        <v>160414</v>
      </c>
      <c r="K46617">
        <v>1</v>
      </c>
      <c r="L46617" s="1">
        <v>34335</v>
      </c>
      <c r="M46617" s="1">
        <v>38567</v>
      </c>
      <c r="N46617" s="1">
        <v>38567</v>
      </c>
    </row>
    <row r="46618" spans="1:18" hidden="1" x14ac:dyDescent="0.2">
      <c r="A46618" t="s">
        <v>160415</v>
      </c>
      <c r="B46618" t="s">
        <v>160416</v>
      </c>
      <c r="C46618" t="s">
        <v>160417</v>
      </c>
      <c r="D46618" t="s">
        <v>42</v>
      </c>
      <c r="E46618">
        <v>460000</v>
      </c>
      <c r="F46618" t="s">
        <v>18</v>
      </c>
      <c r="G46618" t="s">
        <v>25</v>
      </c>
      <c r="H46618" t="s">
        <v>158</v>
      </c>
      <c r="I46618" t="s">
        <v>244</v>
      </c>
      <c r="J46618" t="s">
        <v>2277</v>
      </c>
      <c r="K46618">
        <v>1</v>
      </c>
      <c r="M46618" s="1">
        <v>41099</v>
      </c>
      <c r="N46618" s="1">
        <v>41099</v>
      </c>
      <c r="O46618"/>
      <c r="P46618"/>
      <c r="Q46618"/>
      <c r="R46618"/>
    </row>
    <row r="46619" spans="1:18" x14ac:dyDescent="0.2">
      <c r="A46619" t="s">
        <v>160418</v>
      </c>
      <c r="B46619" t="s">
        <v>160419</v>
      </c>
      <c r="C46619" t="s">
        <v>160420</v>
      </c>
      <c r="D46619" t="s">
        <v>75</v>
      </c>
      <c r="E46619">
        <v>10000000</v>
      </c>
      <c r="F46619" t="s">
        <v>18</v>
      </c>
      <c r="G46619" t="s">
        <v>37</v>
      </c>
      <c r="H46619">
        <v>22</v>
      </c>
      <c r="I46619" t="s">
        <v>38</v>
      </c>
      <c r="J46619" t="s">
        <v>38</v>
      </c>
      <c r="K46619">
        <v>2</v>
      </c>
      <c r="L46619" s="1">
        <v>39753</v>
      </c>
      <c r="M46619" s="1">
        <v>40118</v>
      </c>
      <c r="N46619" s="1">
        <v>40422</v>
      </c>
    </row>
    <row r="46620" spans="1:18" hidden="1" x14ac:dyDescent="0.2">
      <c r="A46620" t="s">
        <v>160421</v>
      </c>
      <c r="B46620" t="s">
        <v>160422</v>
      </c>
      <c r="D46620" t="s">
        <v>160423</v>
      </c>
      <c r="E46620">
        <v>10000000</v>
      </c>
      <c r="F46620" t="s">
        <v>18</v>
      </c>
      <c r="K46620">
        <v>1</v>
      </c>
      <c r="M46620" s="1">
        <v>41893</v>
      </c>
      <c r="N46620" s="1">
        <v>41893</v>
      </c>
      <c r="O46620"/>
      <c r="P46620"/>
      <c r="Q46620"/>
      <c r="R46620"/>
    </row>
    <row r="46621" spans="1:18" x14ac:dyDescent="0.2">
      <c r="A46621" t="s">
        <v>160424</v>
      </c>
      <c r="B46621" t="s">
        <v>160425</v>
      </c>
      <c r="C46621" t="s">
        <v>160426</v>
      </c>
      <c r="D46621" t="s">
        <v>160427</v>
      </c>
      <c r="E46621">
        <v>48500000</v>
      </c>
      <c r="F46621" t="s">
        <v>18</v>
      </c>
      <c r="G46621" t="s">
        <v>37</v>
      </c>
      <c r="H46621">
        <v>23</v>
      </c>
      <c r="I46621" t="s">
        <v>182</v>
      </c>
      <c r="J46621" t="s">
        <v>182</v>
      </c>
      <c r="K46621">
        <v>2</v>
      </c>
      <c r="L46621" s="1">
        <v>42125</v>
      </c>
      <c r="M46621" s="1">
        <v>41883</v>
      </c>
      <c r="N46621" s="1">
        <v>42258</v>
      </c>
    </row>
    <row r="46622" spans="1:18" hidden="1" x14ac:dyDescent="0.2">
      <c r="A46622" t="s">
        <v>160428</v>
      </c>
      <c r="B46622" t="s">
        <v>160429</v>
      </c>
      <c r="C46622" t="s">
        <v>160430</v>
      </c>
      <c r="D46622" t="s">
        <v>42</v>
      </c>
      <c r="E46622">
        <v>454900</v>
      </c>
      <c r="F46622" t="s">
        <v>18</v>
      </c>
      <c r="G46622" t="s">
        <v>25</v>
      </c>
      <c r="H46622" t="s">
        <v>286</v>
      </c>
      <c r="I46622" t="s">
        <v>1030</v>
      </c>
      <c r="J46622" t="s">
        <v>1030</v>
      </c>
      <c r="K46622">
        <v>1</v>
      </c>
      <c r="L46622" s="1">
        <v>39448</v>
      </c>
      <c r="M46622" s="1">
        <v>41179</v>
      </c>
      <c r="N46622" s="1">
        <v>41179</v>
      </c>
      <c r="O46622"/>
      <c r="P46622"/>
      <c r="Q46622"/>
      <c r="R46622"/>
    </row>
    <row r="46623" spans="1:18" hidden="1" x14ac:dyDescent="0.2">
      <c r="A46623" t="s">
        <v>160431</v>
      </c>
      <c r="B46623" t="s">
        <v>160432</v>
      </c>
      <c r="C46623" t="s">
        <v>160433</v>
      </c>
      <c r="D46623" t="s">
        <v>3797</v>
      </c>
      <c r="E46623" t="s">
        <v>43</v>
      </c>
      <c r="F46623" t="s">
        <v>18</v>
      </c>
      <c r="G46623" t="s">
        <v>1126</v>
      </c>
      <c r="H46623">
        <v>25</v>
      </c>
      <c r="I46623" t="s">
        <v>1582</v>
      </c>
      <c r="J46623" t="s">
        <v>1583</v>
      </c>
      <c r="K46623">
        <v>1</v>
      </c>
      <c r="L46623" s="1">
        <v>39814</v>
      </c>
      <c r="M46623" s="1">
        <v>40269</v>
      </c>
      <c r="N46623" s="1">
        <v>40269</v>
      </c>
      <c r="O46623"/>
      <c r="P46623"/>
      <c r="Q46623"/>
      <c r="R46623"/>
    </row>
    <row r="46624" spans="1:18" hidden="1" x14ac:dyDescent="0.2">
      <c r="A46624" t="s">
        <v>160434</v>
      </c>
      <c r="B46624" t="s">
        <v>160435</v>
      </c>
      <c r="C46624" t="s">
        <v>160436</v>
      </c>
      <c r="E46624">
        <v>20000000</v>
      </c>
      <c r="F46624" t="s">
        <v>18</v>
      </c>
      <c r="G46624" t="s">
        <v>57</v>
      </c>
      <c r="H46624" t="s">
        <v>202</v>
      </c>
      <c r="I46624" t="s">
        <v>203</v>
      </c>
      <c r="J46624" t="s">
        <v>25187</v>
      </c>
      <c r="K46624">
        <v>1</v>
      </c>
      <c r="M46624" s="1">
        <v>42306</v>
      </c>
      <c r="N46624" s="1">
        <v>42306</v>
      </c>
      <c r="O46624"/>
      <c r="P46624"/>
      <c r="Q46624"/>
      <c r="R46624"/>
    </row>
    <row r="46625" spans="1:18" hidden="1" x14ac:dyDescent="0.2">
      <c r="A46625" t="s">
        <v>160437</v>
      </c>
      <c r="B46625" t="s">
        <v>160438</v>
      </c>
      <c r="C46625" t="s">
        <v>160439</v>
      </c>
      <c r="D46625" t="s">
        <v>142493</v>
      </c>
      <c r="E46625">
        <v>31170000</v>
      </c>
      <c r="F46625" t="s">
        <v>18</v>
      </c>
      <c r="G46625" t="s">
        <v>25</v>
      </c>
      <c r="H46625" t="s">
        <v>158</v>
      </c>
      <c r="I46625" t="s">
        <v>244</v>
      </c>
      <c r="J46625" t="s">
        <v>4175</v>
      </c>
      <c r="K46625">
        <v>2</v>
      </c>
      <c r="L46625" s="1">
        <v>28126</v>
      </c>
      <c r="M46625" s="1">
        <v>39813</v>
      </c>
      <c r="N46625" s="1">
        <v>40333</v>
      </c>
      <c r="O46625"/>
      <c r="P46625"/>
      <c r="Q46625"/>
      <c r="R46625"/>
    </row>
    <row r="46626" spans="1:18" hidden="1" x14ac:dyDescent="0.2">
      <c r="A46626" t="s">
        <v>160440</v>
      </c>
      <c r="B46626" t="s">
        <v>160441</v>
      </c>
      <c r="C46626" t="s">
        <v>160442</v>
      </c>
      <c r="D46626" t="s">
        <v>11364</v>
      </c>
      <c r="E46626">
        <v>4761388</v>
      </c>
      <c r="F46626" t="s">
        <v>18</v>
      </c>
      <c r="G46626" t="s">
        <v>25</v>
      </c>
      <c r="H46626" t="s">
        <v>64</v>
      </c>
      <c r="I46626" t="s">
        <v>65</v>
      </c>
      <c r="J46626" t="s">
        <v>2971</v>
      </c>
      <c r="K46626">
        <v>1</v>
      </c>
      <c r="L46626" s="1">
        <v>38718</v>
      </c>
      <c r="M46626" s="1">
        <v>42076</v>
      </c>
      <c r="N46626" s="1">
        <v>42076</v>
      </c>
      <c r="O46626"/>
      <c r="P46626"/>
      <c r="Q46626"/>
      <c r="R46626"/>
    </row>
    <row r="46627" spans="1:18" x14ac:dyDescent="0.2">
      <c r="A46627" t="s">
        <v>160443</v>
      </c>
      <c r="B46627" t="s">
        <v>160444</v>
      </c>
      <c r="C46627" t="s">
        <v>160445</v>
      </c>
      <c r="D46627" t="s">
        <v>160446</v>
      </c>
      <c r="E46627">
        <v>3400000</v>
      </c>
      <c r="F46627" t="s">
        <v>18</v>
      </c>
      <c r="K46627">
        <v>1</v>
      </c>
      <c r="L46627" s="1">
        <v>39234</v>
      </c>
      <c r="M46627" s="1">
        <v>42307</v>
      </c>
      <c r="N46627" s="1">
        <v>42307</v>
      </c>
    </row>
    <row r="46628" spans="1:18" x14ac:dyDescent="0.2">
      <c r="A46628" t="s">
        <v>160447</v>
      </c>
      <c r="B46628" t="s">
        <v>160448</v>
      </c>
      <c r="C46628" t="s">
        <v>160449</v>
      </c>
      <c r="D46628" t="s">
        <v>160450</v>
      </c>
      <c r="E46628">
        <v>1000000</v>
      </c>
      <c r="F46628" t="s">
        <v>18</v>
      </c>
      <c r="G46628" t="s">
        <v>51</v>
      </c>
      <c r="I46628" t="s">
        <v>24451</v>
      </c>
      <c r="J46628" t="s">
        <v>31539</v>
      </c>
      <c r="K46628">
        <v>1</v>
      </c>
      <c r="L46628" s="1">
        <v>40179</v>
      </c>
      <c r="M46628" s="1">
        <v>41177</v>
      </c>
      <c r="N46628" s="1">
        <v>41177</v>
      </c>
    </row>
    <row r="46629" spans="1:18" hidden="1" x14ac:dyDescent="0.2">
      <c r="A46629" t="s">
        <v>160451</v>
      </c>
      <c r="B46629" t="s">
        <v>160452</v>
      </c>
      <c r="C46629" t="s">
        <v>160453</v>
      </c>
      <c r="D46629" t="s">
        <v>160454</v>
      </c>
      <c r="E46629">
        <v>1755027</v>
      </c>
      <c r="F46629" t="s">
        <v>18</v>
      </c>
      <c r="G46629" t="s">
        <v>25</v>
      </c>
      <c r="H46629" t="s">
        <v>64</v>
      </c>
      <c r="I46629" t="s">
        <v>65</v>
      </c>
      <c r="J46629" t="s">
        <v>1402</v>
      </c>
      <c r="K46629">
        <v>1</v>
      </c>
      <c r="L46629" s="1">
        <v>41640</v>
      </c>
      <c r="M46629" s="1">
        <v>42320</v>
      </c>
      <c r="N46629" s="1">
        <v>42320</v>
      </c>
      <c r="O46629"/>
      <c r="P46629"/>
      <c r="Q46629"/>
      <c r="R46629"/>
    </row>
    <row r="46630" spans="1:18" x14ac:dyDescent="0.2">
      <c r="A46630" t="s">
        <v>160455</v>
      </c>
      <c r="B46630" t="s">
        <v>160456</v>
      </c>
      <c r="C46630" t="s">
        <v>160457</v>
      </c>
      <c r="D46630" t="s">
        <v>42</v>
      </c>
      <c r="E46630">
        <v>435000</v>
      </c>
      <c r="F46630" t="s">
        <v>18</v>
      </c>
      <c r="G46630" t="s">
        <v>25</v>
      </c>
      <c r="H46630" t="s">
        <v>1080</v>
      </c>
      <c r="I46630" t="s">
        <v>3052</v>
      </c>
      <c r="J46630" t="s">
        <v>3052</v>
      </c>
      <c r="K46630">
        <v>1</v>
      </c>
      <c r="L46630" s="1">
        <v>41640</v>
      </c>
      <c r="M46630" s="1">
        <v>41801</v>
      </c>
      <c r="N46630" s="1">
        <v>41801</v>
      </c>
    </row>
    <row r="46631" spans="1:18" hidden="1" x14ac:dyDescent="0.2">
      <c r="A46631" t="s">
        <v>160458</v>
      </c>
      <c r="B46631" t="s">
        <v>160459</v>
      </c>
      <c r="E46631" t="s">
        <v>43</v>
      </c>
      <c r="F46631" t="s">
        <v>18</v>
      </c>
      <c r="K46631">
        <v>1</v>
      </c>
      <c r="M46631" s="1">
        <v>41395</v>
      </c>
      <c r="N46631" s="1">
        <v>41395</v>
      </c>
      <c r="O46631"/>
      <c r="P46631"/>
      <c r="Q46631"/>
      <c r="R46631"/>
    </row>
    <row r="46632" spans="1:18" x14ac:dyDescent="0.2">
      <c r="A46632" t="s">
        <v>160460</v>
      </c>
      <c r="B46632" t="s">
        <v>160461</v>
      </c>
      <c r="C46632" t="s">
        <v>160462</v>
      </c>
      <c r="D46632" t="s">
        <v>111040</v>
      </c>
      <c r="E46632">
        <v>25000</v>
      </c>
      <c r="F46632" t="s">
        <v>18</v>
      </c>
      <c r="G46632" t="s">
        <v>25</v>
      </c>
      <c r="H46632" t="s">
        <v>64</v>
      </c>
      <c r="I46632" t="s">
        <v>65</v>
      </c>
      <c r="J46632" t="s">
        <v>71</v>
      </c>
      <c r="K46632">
        <v>2</v>
      </c>
      <c r="L46632" s="1">
        <v>41426</v>
      </c>
      <c r="M46632" s="1">
        <v>41652</v>
      </c>
      <c r="N46632" s="1">
        <v>41716</v>
      </c>
    </row>
    <row r="46633" spans="1:18" hidden="1" x14ac:dyDescent="0.2">
      <c r="A46633" t="s">
        <v>160463</v>
      </c>
      <c r="B46633" t="s">
        <v>160464</v>
      </c>
      <c r="C46633" t="s">
        <v>160465</v>
      </c>
      <c r="D46633" t="s">
        <v>264</v>
      </c>
      <c r="E46633">
        <v>7000000</v>
      </c>
      <c r="F46633" t="s">
        <v>207</v>
      </c>
      <c r="G46633" t="s">
        <v>25</v>
      </c>
      <c r="H46633" t="s">
        <v>64</v>
      </c>
      <c r="I46633" t="s">
        <v>65</v>
      </c>
      <c r="J46633" t="s">
        <v>271</v>
      </c>
      <c r="K46633">
        <v>1</v>
      </c>
      <c r="M46633" s="1">
        <v>39414</v>
      </c>
      <c r="N46633" s="1">
        <v>39414</v>
      </c>
      <c r="O46633"/>
      <c r="P46633"/>
      <c r="Q46633"/>
      <c r="R46633"/>
    </row>
    <row r="46634" spans="1:18" x14ac:dyDescent="0.2">
      <c r="A46634" t="s">
        <v>160466</v>
      </c>
      <c r="B46634" t="s">
        <v>160467</v>
      </c>
      <c r="C46634" t="s">
        <v>160468</v>
      </c>
      <c r="D46634" t="s">
        <v>160469</v>
      </c>
      <c r="E46634">
        <v>2500000</v>
      </c>
      <c r="F46634" t="s">
        <v>18</v>
      </c>
      <c r="G46634" t="s">
        <v>25</v>
      </c>
      <c r="H46634" t="s">
        <v>106</v>
      </c>
      <c r="I46634" t="s">
        <v>107</v>
      </c>
      <c r="J46634" t="s">
        <v>108</v>
      </c>
      <c r="K46634">
        <v>1</v>
      </c>
      <c r="L46634" s="1">
        <v>39818</v>
      </c>
      <c r="M46634" s="1">
        <v>41479</v>
      </c>
      <c r="N46634" s="1">
        <v>41479</v>
      </c>
    </row>
    <row r="46635" spans="1:18" hidden="1" x14ac:dyDescent="0.2">
      <c r="A46635" t="s">
        <v>160470</v>
      </c>
      <c r="B46635" t="s">
        <v>160471</v>
      </c>
      <c r="C46635" t="s">
        <v>160472</v>
      </c>
      <c r="D46635" t="s">
        <v>160473</v>
      </c>
      <c r="E46635">
        <v>3006074</v>
      </c>
      <c r="F46635" t="s">
        <v>18</v>
      </c>
      <c r="G46635" t="s">
        <v>366</v>
      </c>
      <c r="H46635">
        <v>26</v>
      </c>
      <c r="I46635" t="s">
        <v>367</v>
      </c>
      <c r="J46635" t="s">
        <v>367</v>
      </c>
      <c r="K46635">
        <v>1</v>
      </c>
      <c r="L46635" s="1">
        <v>40909</v>
      </c>
      <c r="M46635" s="1">
        <v>41416</v>
      </c>
      <c r="N46635" s="1">
        <v>41416</v>
      </c>
      <c r="O46635"/>
      <c r="P46635"/>
      <c r="Q46635"/>
      <c r="R46635"/>
    </row>
    <row r="46636" spans="1:18" hidden="1" x14ac:dyDescent="0.2">
      <c r="A46636" t="s">
        <v>160474</v>
      </c>
      <c r="B46636" t="s">
        <v>160475</v>
      </c>
      <c r="C46636" t="s">
        <v>160476</v>
      </c>
      <c r="D46636" t="s">
        <v>70</v>
      </c>
      <c r="E46636" t="s">
        <v>43</v>
      </c>
      <c r="F46636" t="s">
        <v>18</v>
      </c>
      <c r="K46636">
        <v>1</v>
      </c>
      <c r="M46636" s="1">
        <v>41730</v>
      </c>
      <c r="N46636" s="1">
        <v>41730</v>
      </c>
      <c r="O46636"/>
      <c r="P46636"/>
      <c r="Q46636"/>
      <c r="R46636"/>
    </row>
    <row r="46637" spans="1:18" x14ac:dyDescent="0.2">
      <c r="A46637" t="s">
        <v>160477</v>
      </c>
      <c r="B46637" t="s">
        <v>160478</v>
      </c>
      <c r="C46637" t="s">
        <v>160479</v>
      </c>
      <c r="D46637" t="s">
        <v>160480</v>
      </c>
      <c r="E46637">
        <v>200000</v>
      </c>
      <c r="F46637" t="s">
        <v>18</v>
      </c>
      <c r="G46637" t="s">
        <v>25</v>
      </c>
      <c r="H46637" t="s">
        <v>64</v>
      </c>
      <c r="I46637" t="s">
        <v>95</v>
      </c>
      <c r="J46637" t="s">
        <v>95</v>
      </c>
      <c r="K46637">
        <v>1</v>
      </c>
      <c r="L46637" s="1">
        <v>40913</v>
      </c>
      <c r="M46637" s="1">
        <v>41646</v>
      </c>
      <c r="N46637" s="1">
        <v>41646</v>
      </c>
    </row>
    <row r="46638" spans="1:18" hidden="1" x14ac:dyDescent="0.2">
      <c r="A46638" t="s">
        <v>160481</v>
      </c>
      <c r="B46638" t="s">
        <v>160482</v>
      </c>
      <c r="D46638" t="s">
        <v>56</v>
      </c>
      <c r="E46638">
        <v>7000000</v>
      </c>
      <c r="F46638" t="s">
        <v>18</v>
      </c>
      <c r="K46638">
        <v>1</v>
      </c>
      <c r="M46638" s="1">
        <v>39819</v>
      </c>
      <c r="N46638" s="1">
        <v>39819</v>
      </c>
      <c r="O46638"/>
      <c r="P46638"/>
      <c r="Q46638"/>
      <c r="R46638"/>
    </row>
    <row r="46639" spans="1:18" hidden="1" x14ac:dyDescent="0.2">
      <c r="A46639" t="s">
        <v>160483</v>
      </c>
      <c r="B46639" t="s">
        <v>160484</v>
      </c>
      <c r="C46639" t="s">
        <v>160485</v>
      </c>
      <c r="D46639" t="s">
        <v>42</v>
      </c>
      <c r="E46639">
        <v>300000</v>
      </c>
      <c r="F46639" t="s">
        <v>18</v>
      </c>
      <c r="K46639">
        <v>1</v>
      </c>
      <c r="M46639" s="1">
        <v>41535</v>
      </c>
      <c r="N46639" s="1">
        <v>41535</v>
      </c>
      <c r="O46639"/>
      <c r="P46639"/>
      <c r="Q46639"/>
      <c r="R46639"/>
    </row>
    <row r="46640" spans="1:18" x14ac:dyDescent="0.2">
      <c r="A46640" t="s">
        <v>160486</v>
      </c>
      <c r="B46640" t="s">
        <v>160487</v>
      </c>
      <c r="C46640" t="s">
        <v>160488</v>
      </c>
      <c r="D46640" t="s">
        <v>160489</v>
      </c>
      <c r="E46640">
        <v>25000</v>
      </c>
      <c r="F46640" t="s">
        <v>18</v>
      </c>
      <c r="G46640" t="s">
        <v>25</v>
      </c>
      <c r="H46640" t="s">
        <v>208</v>
      </c>
      <c r="I46640" t="s">
        <v>209</v>
      </c>
      <c r="J46640" t="s">
        <v>209</v>
      </c>
      <c r="K46640">
        <v>1</v>
      </c>
      <c r="L46640" s="1">
        <v>41365</v>
      </c>
      <c r="M46640" s="1">
        <v>41760</v>
      </c>
      <c r="N46640" s="1">
        <v>41760</v>
      </c>
    </row>
    <row r="46641" spans="1:18" hidden="1" x14ac:dyDescent="0.2">
      <c r="A46641" t="s">
        <v>160490</v>
      </c>
      <c r="B46641" t="s">
        <v>160491</v>
      </c>
      <c r="C46641" t="s">
        <v>160492</v>
      </c>
      <c r="D46641" t="s">
        <v>10376</v>
      </c>
      <c r="E46641">
        <v>10000000</v>
      </c>
      <c r="F46641" t="s">
        <v>18</v>
      </c>
      <c r="G46641" t="s">
        <v>19</v>
      </c>
      <c r="H46641">
        <v>19</v>
      </c>
      <c r="I46641" t="s">
        <v>474</v>
      </c>
      <c r="J46641" t="s">
        <v>474</v>
      </c>
      <c r="K46641">
        <v>1</v>
      </c>
      <c r="M46641" s="1">
        <v>41997</v>
      </c>
      <c r="N46641" s="1">
        <v>41997</v>
      </c>
      <c r="O46641"/>
      <c r="P46641"/>
      <c r="Q46641"/>
      <c r="R46641"/>
    </row>
    <row r="46642" spans="1:18" x14ac:dyDescent="0.2">
      <c r="A46642" t="s">
        <v>160493</v>
      </c>
      <c r="B46642" t="s">
        <v>160494</v>
      </c>
      <c r="C46642" t="s">
        <v>160495</v>
      </c>
      <c r="D46642" t="s">
        <v>1903</v>
      </c>
      <c r="E46642">
        <v>10500000</v>
      </c>
      <c r="F46642" t="s">
        <v>113</v>
      </c>
      <c r="G46642" t="s">
        <v>25</v>
      </c>
      <c r="H46642" t="s">
        <v>106</v>
      </c>
      <c r="I46642" t="s">
        <v>107</v>
      </c>
      <c r="J46642" t="s">
        <v>108</v>
      </c>
      <c r="K46642">
        <v>3</v>
      </c>
      <c r="L46642" s="1">
        <v>40087</v>
      </c>
      <c r="M46642" s="1">
        <v>40369</v>
      </c>
      <c r="N46642" s="1">
        <v>40633</v>
      </c>
    </row>
    <row r="46643" spans="1:18" hidden="1" x14ac:dyDescent="0.2">
      <c r="A46643" t="s">
        <v>160496</v>
      </c>
      <c r="B46643" t="s">
        <v>160497</v>
      </c>
      <c r="C46643" t="s">
        <v>160498</v>
      </c>
      <c r="D46643" t="s">
        <v>26979</v>
      </c>
      <c r="E46643">
        <v>290670</v>
      </c>
      <c r="F46643" t="s">
        <v>18</v>
      </c>
      <c r="G46643" t="s">
        <v>347</v>
      </c>
      <c r="H46643">
        <v>9</v>
      </c>
      <c r="I46643" t="s">
        <v>2418</v>
      </c>
      <c r="J46643" t="s">
        <v>2418</v>
      </c>
      <c r="K46643">
        <v>5</v>
      </c>
      <c r="L46643" s="1">
        <v>41730</v>
      </c>
      <c r="M46643" s="1">
        <v>41274</v>
      </c>
      <c r="N46643" s="1">
        <v>42139</v>
      </c>
      <c r="O46643"/>
      <c r="P46643"/>
      <c r="Q46643"/>
      <c r="R46643"/>
    </row>
    <row r="46644" spans="1:18" hidden="1" x14ac:dyDescent="0.2">
      <c r="A46644" t="s">
        <v>160499</v>
      </c>
      <c r="B46644" t="s">
        <v>160500</v>
      </c>
      <c r="C46644" t="s">
        <v>160501</v>
      </c>
      <c r="D46644" t="s">
        <v>75</v>
      </c>
      <c r="E46644" t="s">
        <v>43</v>
      </c>
      <c r="F46644" t="s">
        <v>18</v>
      </c>
      <c r="G46644" t="s">
        <v>25</v>
      </c>
      <c r="H46644" t="s">
        <v>26</v>
      </c>
      <c r="I46644" t="s">
        <v>7746</v>
      </c>
      <c r="J46644" t="s">
        <v>2729</v>
      </c>
      <c r="K46644">
        <v>1</v>
      </c>
      <c r="L46644" s="1">
        <v>41366</v>
      </c>
      <c r="M46644" s="1">
        <v>41530</v>
      </c>
      <c r="N46644" s="1">
        <v>41530</v>
      </c>
      <c r="O46644"/>
      <c r="P46644"/>
      <c r="Q46644"/>
      <c r="R46644"/>
    </row>
    <row r="46645" spans="1:18" x14ac:dyDescent="0.2">
      <c r="A46645" t="s">
        <v>160502</v>
      </c>
      <c r="B46645" t="s">
        <v>160503</v>
      </c>
      <c r="C46645" t="s">
        <v>160504</v>
      </c>
      <c r="D46645" t="s">
        <v>42</v>
      </c>
      <c r="E46645">
        <v>495000</v>
      </c>
      <c r="F46645" t="s">
        <v>18</v>
      </c>
      <c r="G46645" t="s">
        <v>222</v>
      </c>
      <c r="H46645">
        <v>2</v>
      </c>
      <c r="I46645" t="s">
        <v>223</v>
      </c>
      <c r="J46645" t="s">
        <v>39615</v>
      </c>
      <c r="K46645">
        <v>2</v>
      </c>
      <c r="L46645" s="1">
        <v>41640</v>
      </c>
      <c r="M46645" s="1">
        <v>41857</v>
      </c>
      <c r="N46645" s="1">
        <v>42145</v>
      </c>
    </row>
    <row r="46646" spans="1:18" x14ac:dyDescent="0.2">
      <c r="A46646" t="s">
        <v>160505</v>
      </c>
      <c r="B46646" t="s">
        <v>160506</v>
      </c>
      <c r="C46646" t="s">
        <v>160507</v>
      </c>
      <c r="D46646" t="s">
        <v>42</v>
      </c>
      <c r="E46646">
        <v>67100000</v>
      </c>
      <c r="F46646" t="s">
        <v>18</v>
      </c>
      <c r="G46646" t="s">
        <v>25</v>
      </c>
      <c r="H46646" t="s">
        <v>64</v>
      </c>
      <c r="I46646" t="s">
        <v>65</v>
      </c>
      <c r="J46646" t="s">
        <v>1251</v>
      </c>
      <c r="K46646">
        <v>4</v>
      </c>
      <c r="L46646" s="1">
        <v>40179</v>
      </c>
      <c r="M46646" s="1">
        <v>40434</v>
      </c>
      <c r="N46646" s="1">
        <v>42179</v>
      </c>
    </row>
    <row r="46647" spans="1:18" hidden="1" x14ac:dyDescent="0.2">
      <c r="A46647" t="s">
        <v>160508</v>
      </c>
      <c r="B46647" t="s">
        <v>160509</v>
      </c>
      <c r="C46647" t="s">
        <v>160510</v>
      </c>
      <c r="D46647" t="s">
        <v>160511</v>
      </c>
      <c r="E46647" t="s">
        <v>43</v>
      </c>
      <c r="F46647" t="s">
        <v>18</v>
      </c>
      <c r="G46647" t="s">
        <v>25</v>
      </c>
      <c r="H46647" t="s">
        <v>808</v>
      </c>
      <c r="I46647" t="s">
        <v>809</v>
      </c>
      <c r="J46647" t="s">
        <v>4282</v>
      </c>
      <c r="K46647">
        <v>1</v>
      </c>
      <c r="L46647" s="1">
        <v>41030</v>
      </c>
      <c r="M46647" s="1">
        <v>42160</v>
      </c>
      <c r="N46647" s="1">
        <v>42160</v>
      </c>
      <c r="O46647"/>
      <c r="P46647"/>
      <c r="Q46647"/>
      <c r="R46647"/>
    </row>
    <row r="46648" spans="1:18" x14ac:dyDescent="0.2">
      <c r="A46648" t="s">
        <v>160512</v>
      </c>
      <c r="B46648" t="s">
        <v>160513</v>
      </c>
      <c r="C46648" t="s">
        <v>160514</v>
      </c>
      <c r="D46648" t="s">
        <v>160515</v>
      </c>
      <c r="E46648">
        <v>1250000</v>
      </c>
      <c r="F46648" t="s">
        <v>18</v>
      </c>
      <c r="G46648" t="s">
        <v>25</v>
      </c>
      <c r="H46648" t="s">
        <v>106</v>
      </c>
      <c r="I46648" t="s">
        <v>107</v>
      </c>
      <c r="J46648" t="s">
        <v>108</v>
      </c>
      <c r="K46648">
        <v>1</v>
      </c>
      <c r="L46648" s="1">
        <v>40179</v>
      </c>
      <c r="M46648" s="1">
        <v>40827</v>
      </c>
      <c r="N46648" s="1">
        <v>40827</v>
      </c>
    </row>
    <row r="46649" spans="1:18" hidden="1" x14ac:dyDescent="0.2">
      <c r="A46649" t="s">
        <v>160516</v>
      </c>
      <c r="B46649" t="s">
        <v>160517</v>
      </c>
      <c r="C46649" t="s">
        <v>160518</v>
      </c>
      <c r="D46649" t="s">
        <v>160519</v>
      </c>
      <c r="E46649">
        <v>2454859</v>
      </c>
      <c r="F46649" t="s">
        <v>18</v>
      </c>
      <c r="G46649" t="s">
        <v>25</v>
      </c>
      <c r="H46649" t="s">
        <v>286</v>
      </c>
      <c r="I46649" t="s">
        <v>874</v>
      </c>
      <c r="J46649" t="s">
        <v>874</v>
      </c>
      <c r="K46649">
        <v>6</v>
      </c>
      <c r="L46649" s="1">
        <v>40513</v>
      </c>
      <c r="M46649" s="1">
        <v>40610</v>
      </c>
      <c r="N46649" s="1">
        <v>41676</v>
      </c>
      <c r="O46649"/>
      <c r="P46649"/>
      <c r="Q46649"/>
      <c r="R46649"/>
    </row>
    <row r="46650" spans="1:18" x14ac:dyDescent="0.2">
      <c r="A46650" t="s">
        <v>160520</v>
      </c>
      <c r="B46650" t="s">
        <v>160521</v>
      </c>
      <c r="C46650" t="s">
        <v>160522</v>
      </c>
      <c r="D46650" t="s">
        <v>160523</v>
      </c>
      <c r="E46650">
        <v>2500000</v>
      </c>
      <c r="F46650" t="s">
        <v>18</v>
      </c>
      <c r="G46650" t="s">
        <v>25</v>
      </c>
      <c r="H46650" t="s">
        <v>106</v>
      </c>
      <c r="I46650" t="s">
        <v>107</v>
      </c>
      <c r="J46650" t="s">
        <v>108</v>
      </c>
      <c r="K46650">
        <v>1</v>
      </c>
      <c r="L46650" s="1">
        <v>40909</v>
      </c>
      <c r="M46650" s="1">
        <v>42310</v>
      </c>
      <c r="N46650" s="1">
        <v>42310</v>
      </c>
    </row>
    <row r="46651" spans="1:18" hidden="1" x14ac:dyDescent="0.2">
      <c r="A46651" t="s">
        <v>160524</v>
      </c>
      <c r="B46651" t="s">
        <v>160525</v>
      </c>
      <c r="C46651" t="s">
        <v>160526</v>
      </c>
      <c r="D46651" t="s">
        <v>70</v>
      </c>
      <c r="E46651" t="s">
        <v>43</v>
      </c>
      <c r="F46651" t="s">
        <v>18</v>
      </c>
      <c r="K46651">
        <v>1</v>
      </c>
      <c r="L46651" s="1">
        <v>40844</v>
      </c>
      <c r="M46651" s="1">
        <v>40892</v>
      </c>
      <c r="N46651" s="1">
        <v>40892</v>
      </c>
      <c r="O46651"/>
      <c r="P46651"/>
      <c r="Q46651"/>
      <c r="R46651"/>
    </row>
    <row r="46652" spans="1:18" hidden="1" x14ac:dyDescent="0.2">
      <c r="A46652" t="s">
        <v>160527</v>
      </c>
      <c r="B46652" t="s">
        <v>160528</v>
      </c>
      <c r="D46652" t="s">
        <v>160529</v>
      </c>
      <c r="E46652">
        <v>13071895</v>
      </c>
      <c r="F46652" t="s">
        <v>18</v>
      </c>
      <c r="G46652" t="s">
        <v>37</v>
      </c>
      <c r="H46652">
        <v>23</v>
      </c>
      <c r="I46652" t="s">
        <v>182</v>
      </c>
      <c r="J46652" t="s">
        <v>182</v>
      </c>
      <c r="K46652">
        <v>1</v>
      </c>
      <c r="L46652" s="1">
        <v>38718</v>
      </c>
      <c r="M46652" s="1">
        <v>39234</v>
      </c>
      <c r="N46652" s="1">
        <v>39234</v>
      </c>
      <c r="O46652"/>
      <c r="P46652"/>
      <c r="Q46652"/>
      <c r="R46652"/>
    </row>
    <row r="46653" spans="1:18" hidden="1" x14ac:dyDescent="0.2">
      <c r="A46653" t="s">
        <v>160530</v>
      </c>
      <c r="B46653" t="s">
        <v>160531</v>
      </c>
      <c r="C46653" t="s">
        <v>160532</v>
      </c>
      <c r="D46653" t="s">
        <v>99449</v>
      </c>
      <c r="E46653" t="s">
        <v>43</v>
      </c>
      <c r="F46653" t="s">
        <v>18</v>
      </c>
      <c r="G46653" t="s">
        <v>276</v>
      </c>
      <c r="H46653">
        <v>17</v>
      </c>
      <c r="I46653" t="s">
        <v>14817</v>
      </c>
      <c r="J46653" t="s">
        <v>14817</v>
      </c>
      <c r="K46653">
        <v>1</v>
      </c>
      <c r="L46653" s="1">
        <v>36161</v>
      </c>
      <c r="M46653" s="1">
        <v>36312</v>
      </c>
      <c r="N46653" s="1">
        <v>36312</v>
      </c>
      <c r="O46653"/>
      <c r="P46653"/>
      <c r="Q46653"/>
      <c r="R46653"/>
    </row>
    <row r="46654" spans="1:18" hidden="1" x14ac:dyDescent="0.2">
      <c r="A46654" t="s">
        <v>160533</v>
      </c>
      <c r="B46654" t="s">
        <v>160534</v>
      </c>
      <c r="C46654" t="s">
        <v>160535</v>
      </c>
      <c r="D46654" t="s">
        <v>424</v>
      </c>
      <c r="E46654">
        <v>10000000</v>
      </c>
      <c r="F46654" t="s">
        <v>18</v>
      </c>
      <c r="G46654" t="s">
        <v>37</v>
      </c>
      <c r="H46654">
        <v>22</v>
      </c>
      <c r="I46654" t="s">
        <v>38</v>
      </c>
      <c r="J46654" t="s">
        <v>38</v>
      </c>
      <c r="K46654">
        <v>1</v>
      </c>
      <c r="M46654" s="1">
        <v>41426</v>
      </c>
      <c r="N46654" s="1">
        <v>41426</v>
      </c>
      <c r="O46654"/>
      <c r="P46654"/>
      <c r="Q46654"/>
      <c r="R46654"/>
    </row>
    <row r="46655" spans="1:18" x14ac:dyDescent="0.2">
      <c r="A46655" t="s">
        <v>160536</v>
      </c>
      <c r="B46655" t="s">
        <v>160537</v>
      </c>
      <c r="C46655" t="s">
        <v>160538</v>
      </c>
      <c r="D46655" t="s">
        <v>2199</v>
      </c>
      <c r="E46655">
        <v>1000000</v>
      </c>
      <c r="F46655" t="s">
        <v>18</v>
      </c>
      <c r="G46655" t="s">
        <v>19</v>
      </c>
      <c r="H46655">
        <v>19</v>
      </c>
      <c r="I46655" t="s">
        <v>474</v>
      </c>
      <c r="J46655" t="s">
        <v>474</v>
      </c>
      <c r="K46655">
        <v>2</v>
      </c>
      <c r="L46655" s="1">
        <v>41640</v>
      </c>
      <c r="M46655" s="1">
        <v>42076</v>
      </c>
      <c r="N46655" s="1">
        <v>42241</v>
      </c>
    </row>
    <row r="46656" spans="1:18" hidden="1" x14ac:dyDescent="0.2">
      <c r="A46656" t="s">
        <v>160539</v>
      </c>
      <c r="B46656" t="s">
        <v>160540</v>
      </c>
      <c r="C46656" t="s">
        <v>160541</v>
      </c>
      <c r="D46656" t="s">
        <v>741</v>
      </c>
      <c r="E46656">
        <v>3221156</v>
      </c>
      <c r="F46656" t="s">
        <v>18</v>
      </c>
      <c r="G46656" t="s">
        <v>25</v>
      </c>
      <c r="H46656" t="s">
        <v>64</v>
      </c>
      <c r="I46656" t="s">
        <v>65</v>
      </c>
      <c r="J46656" t="s">
        <v>271</v>
      </c>
      <c r="K46656">
        <v>1</v>
      </c>
      <c r="L46656" s="1">
        <v>38353</v>
      </c>
      <c r="M46656" s="1">
        <v>39911</v>
      </c>
      <c r="N46656" s="1">
        <v>39911</v>
      </c>
      <c r="O46656"/>
      <c r="P46656"/>
      <c r="Q46656"/>
      <c r="R46656"/>
    </row>
    <row r="46657" spans="1:18" hidden="1" x14ac:dyDescent="0.2">
      <c r="A46657" t="s">
        <v>160542</v>
      </c>
      <c r="B46657" t="s">
        <v>160543</v>
      </c>
      <c r="C46657" t="s">
        <v>160544</v>
      </c>
      <c r="D46657" t="s">
        <v>160545</v>
      </c>
      <c r="E46657" t="s">
        <v>43</v>
      </c>
      <c r="F46657" t="s">
        <v>18</v>
      </c>
      <c r="G46657" t="s">
        <v>1062</v>
      </c>
      <c r="H46657">
        <v>1</v>
      </c>
      <c r="I46657" t="s">
        <v>1063</v>
      </c>
      <c r="J46657" t="s">
        <v>17355</v>
      </c>
      <c r="K46657">
        <v>2</v>
      </c>
      <c r="L46657" s="1">
        <v>41548</v>
      </c>
      <c r="M46657" s="1">
        <v>41563</v>
      </c>
      <c r="N46657" s="1">
        <v>42186</v>
      </c>
      <c r="O46657"/>
      <c r="P46657"/>
      <c r="Q46657"/>
      <c r="R46657"/>
    </row>
    <row r="46658" spans="1:18" hidden="1" x14ac:dyDescent="0.2">
      <c r="A46658" t="s">
        <v>160546</v>
      </c>
      <c r="B46658" t="s">
        <v>160547</v>
      </c>
      <c r="C46658" t="s">
        <v>160548</v>
      </c>
      <c r="D46658" t="s">
        <v>16431</v>
      </c>
      <c r="E46658">
        <v>12114681</v>
      </c>
      <c r="F46658" t="s">
        <v>18</v>
      </c>
      <c r="G46658" t="s">
        <v>638</v>
      </c>
      <c r="H46658">
        <v>7</v>
      </c>
      <c r="I46658" t="s">
        <v>929</v>
      </c>
      <c r="J46658" t="s">
        <v>929</v>
      </c>
      <c r="K46658">
        <v>2</v>
      </c>
      <c r="L46658" s="1">
        <v>41275</v>
      </c>
      <c r="M46658" s="1">
        <v>41275</v>
      </c>
      <c r="N46658" s="1">
        <v>42275</v>
      </c>
      <c r="O46658"/>
      <c r="P46658"/>
      <c r="Q46658"/>
      <c r="R46658"/>
    </row>
    <row r="46659" spans="1:18" hidden="1" x14ac:dyDescent="0.2">
      <c r="A46659" t="s">
        <v>160549</v>
      </c>
      <c r="B46659" t="s">
        <v>160550</v>
      </c>
      <c r="C46659" t="s">
        <v>160551</v>
      </c>
      <c r="D46659" t="s">
        <v>36</v>
      </c>
      <c r="E46659">
        <v>23084124</v>
      </c>
      <c r="F46659" t="s">
        <v>113</v>
      </c>
      <c r="G46659" t="s">
        <v>1062</v>
      </c>
      <c r="H46659">
        <v>4</v>
      </c>
      <c r="I46659" t="s">
        <v>1525</v>
      </c>
      <c r="J46659" t="s">
        <v>1525</v>
      </c>
      <c r="K46659">
        <v>4</v>
      </c>
      <c r="L46659" s="1">
        <v>38657</v>
      </c>
      <c r="M46659" s="1">
        <v>38687</v>
      </c>
      <c r="N46659" s="1">
        <v>40505</v>
      </c>
      <c r="O46659"/>
      <c r="P46659"/>
      <c r="Q46659"/>
      <c r="R46659"/>
    </row>
    <row r="46660" spans="1:18" x14ac:dyDescent="0.2">
      <c r="A46660" t="s">
        <v>160552</v>
      </c>
      <c r="B46660" t="s">
        <v>160553</v>
      </c>
      <c r="C46660" t="s">
        <v>160554</v>
      </c>
      <c r="D46660" t="s">
        <v>160555</v>
      </c>
      <c r="E46660">
        <v>15400000</v>
      </c>
      <c r="F46660" t="s">
        <v>18</v>
      </c>
      <c r="G46660" t="s">
        <v>19</v>
      </c>
      <c r="H46660">
        <v>19</v>
      </c>
      <c r="I46660" t="s">
        <v>474</v>
      </c>
      <c r="J46660" t="s">
        <v>474</v>
      </c>
      <c r="K46660">
        <v>2</v>
      </c>
      <c r="L46660" s="1">
        <v>40695</v>
      </c>
      <c r="M46660" s="1">
        <v>40953</v>
      </c>
      <c r="N46660" s="1">
        <v>42020</v>
      </c>
    </row>
    <row r="46661" spans="1:18" x14ac:dyDescent="0.2">
      <c r="A46661" t="s">
        <v>160556</v>
      </c>
      <c r="B46661" t="s">
        <v>160557</v>
      </c>
      <c r="C46661" t="s">
        <v>160558</v>
      </c>
      <c r="D46661" t="s">
        <v>160559</v>
      </c>
      <c r="E46661">
        <v>2000000</v>
      </c>
      <c r="F46661" t="s">
        <v>18</v>
      </c>
      <c r="G46661" t="s">
        <v>25</v>
      </c>
      <c r="H46661" t="s">
        <v>1330</v>
      </c>
      <c r="I46661" t="s">
        <v>1331</v>
      </c>
      <c r="J46661" t="s">
        <v>6853</v>
      </c>
      <c r="K46661">
        <v>1</v>
      </c>
      <c r="L46661" s="1">
        <v>41275</v>
      </c>
      <c r="M46661" s="1">
        <v>41906</v>
      </c>
      <c r="N46661" s="1">
        <v>41906</v>
      </c>
    </row>
    <row r="46662" spans="1:18" x14ac:dyDescent="0.2">
      <c r="A46662" t="s">
        <v>160560</v>
      </c>
      <c r="B46662" t="s">
        <v>160561</v>
      </c>
      <c r="C46662" t="s">
        <v>160562</v>
      </c>
      <c r="D46662" t="s">
        <v>285</v>
      </c>
      <c r="E46662">
        <v>14600000</v>
      </c>
      <c r="F46662" t="s">
        <v>18</v>
      </c>
      <c r="G46662" t="s">
        <v>25</v>
      </c>
      <c r="H46662" t="s">
        <v>64</v>
      </c>
      <c r="I46662" t="s">
        <v>1221</v>
      </c>
      <c r="J46662" t="s">
        <v>160563</v>
      </c>
      <c r="K46662">
        <v>1</v>
      </c>
      <c r="L46662" s="1">
        <v>30682</v>
      </c>
      <c r="M46662" s="1">
        <v>41526</v>
      </c>
      <c r="N46662" s="1">
        <v>41526</v>
      </c>
    </row>
    <row r="46663" spans="1:18" hidden="1" x14ac:dyDescent="0.2">
      <c r="A46663" t="s">
        <v>160564</v>
      </c>
      <c r="B46663" t="s">
        <v>160565</v>
      </c>
      <c r="D46663" t="s">
        <v>160566</v>
      </c>
      <c r="E46663">
        <v>2500000</v>
      </c>
      <c r="F46663" t="s">
        <v>18</v>
      </c>
      <c r="G46663" t="s">
        <v>25</v>
      </c>
      <c r="H46663" t="s">
        <v>44</v>
      </c>
      <c r="I46663" t="s">
        <v>282</v>
      </c>
      <c r="J46663" t="s">
        <v>53960</v>
      </c>
      <c r="K46663">
        <v>1</v>
      </c>
      <c r="M46663" s="1">
        <v>40218</v>
      </c>
      <c r="N46663" s="1">
        <v>40218</v>
      </c>
      <c r="O46663"/>
      <c r="P46663"/>
      <c r="Q46663"/>
      <c r="R46663"/>
    </row>
    <row r="46664" spans="1:18" hidden="1" x14ac:dyDescent="0.2">
      <c r="A46664" t="s">
        <v>160567</v>
      </c>
      <c r="B46664" t="s">
        <v>160568</v>
      </c>
      <c r="C46664" t="s">
        <v>160569</v>
      </c>
      <c r="D46664" t="s">
        <v>357</v>
      </c>
      <c r="E46664" t="s">
        <v>43</v>
      </c>
      <c r="F46664" t="s">
        <v>18</v>
      </c>
      <c r="G46664" t="s">
        <v>25</v>
      </c>
      <c r="H46664" t="s">
        <v>286</v>
      </c>
      <c r="I46664" t="s">
        <v>578</v>
      </c>
      <c r="J46664" t="s">
        <v>578</v>
      </c>
      <c r="K46664">
        <v>1</v>
      </c>
      <c r="L46664" s="1">
        <v>34639</v>
      </c>
      <c r="M46664" s="1">
        <v>41521</v>
      </c>
      <c r="N46664" s="1">
        <v>41521</v>
      </c>
      <c r="O46664"/>
      <c r="P46664"/>
      <c r="Q46664"/>
      <c r="R46664"/>
    </row>
    <row r="46665" spans="1:18" hidden="1" x14ac:dyDescent="0.2">
      <c r="A46665" t="s">
        <v>160570</v>
      </c>
      <c r="B46665" t="s">
        <v>160571</v>
      </c>
      <c r="C46665" t="s">
        <v>160572</v>
      </c>
      <c r="E46665" t="s">
        <v>43</v>
      </c>
      <c r="F46665" t="s">
        <v>18</v>
      </c>
      <c r="G46665" t="s">
        <v>37</v>
      </c>
      <c r="H46665">
        <v>23</v>
      </c>
      <c r="I46665" t="s">
        <v>182</v>
      </c>
      <c r="J46665" t="s">
        <v>182</v>
      </c>
      <c r="K46665">
        <v>1</v>
      </c>
      <c r="M46665" s="1">
        <v>41760</v>
      </c>
      <c r="N46665" s="1">
        <v>41760</v>
      </c>
      <c r="O46665"/>
      <c r="P46665"/>
      <c r="Q46665"/>
      <c r="R46665"/>
    </row>
    <row r="46666" spans="1:18" hidden="1" x14ac:dyDescent="0.2">
      <c r="A46666" t="s">
        <v>160573</v>
      </c>
      <c r="B46666" t="s">
        <v>160574</v>
      </c>
      <c r="C46666" t="s">
        <v>160575</v>
      </c>
      <c r="D46666" t="s">
        <v>160576</v>
      </c>
      <c r="E46666" t="s">
        <v>43</v>
      </c>
      <c r="F46666" t="s">
        <v>18</v>
      </c>
      <c r="G46666" t="s">
        <v>25</v>
      </c>
      <c r="H46666" t="s">
        <v>64</v>
      </c>
      <c r="I46666" t="s">
        <v>65</v>
      </c>
      <c r="J46666" t="s">
        <v>606</v>
      </c>
      <c r="K46666">
        <v>1</v>
      </c>
      <c r="M46666" s="1">
        <v>42097</v>
      </c>
      <c r="N46666" s="1">
        <v>42097</v>
      </c>
      <c r="O46666"/>
      <c r="P46666"/>
      <c r="Q46666"/>
      <c r="R46666"/>
    </row>
    <row r="46667" spans="1:18" x14ac:dyDescent="0.2">
      <c r="A46667" t="s">
        <v>160577</v>
      </c>
      <c r="B46667" t="s">
        <v>160578</v>
      </c>
      <c r="C46667" t="s">
        <v>160579</v>
      </c>
      <c r="D46667" t="s">
        <v>13934</v>
      </c>
      <c r="E46667">
        <v>37000</v>
      </c>
      <c r="F46667" t="s">
        <v>18</v>
      </c>
      <c r="G46667" t="s">
        <v>25</v>
      </c>
      <c r="H46667" t="s">
        <v>142</v>
      </c>
      <c r="I46667" t="s">
        <v>143</v>
      </c>
      <c r="J46667" t="s">
        <v>2499</v>
      </c>
      <c r="K46667">
        <v>3</v>
      </c>
      <c r="L46667" s="1">
        <v>39814</v>
      </c>
      <c r="M46667" s="1">
        <v>40603</v>
      </c>
      <c r="N46667" s="1">
        <v>41548</v>
      </c>
    </row>
    <row r="46668" spans="1:18" hidden="1" x14ac:dyDescent="0.2">
      <c r="A46668" t="s">
        <v>160580</v>
      </c>
      <c r="B46668" t="s">
        <v>160581</v>
      </c>
      <c r="C46668" t="s">
        <v>160582</v>
      </c>
      <c r="D46668" t="s">
        <v>42</v>
      </c>
      <c r="E46668" t="s">
        <v>43</v>
      </c>
      <c r="F46668" t="s">
        <v>207</v>
      </c>
      <c r="G46668" t="s">
        <v>25</v>
      </c>
      <c r="H46668" t="s">
        <v>1011</v>
      </c>
      <c r="I46668" t="s">
        <v>1012</v>
      </c>
      <c r="J46668" t="s">
        <v>160583</v>
      </c>
      <c r="K46668">
        <v>1</v>
      </c>
      <c r="L46668" s="1">
        <v>35796</v>
      </c>
      <c r="M46668" s="1">
        <v>41437</v>
      </c>
      <c r="N46668" s="1">
        <v>41437</v>
      </c>
      <c r="O46668"/>
      <c r="P46668"/>
      <c r="Q46668"/>
      <c r="R46668"/>
    </row>
    <row r="46669" spans="1:18" hidden="1" x14ac:dyDescent="0.2">
      <c r="A46669" t="s">
        <v>160584</v>
      </c>
      <c r="B46669" t="s">
        <v>160585</v>
      </c>
      <c r="C46669" t="s">
        <v>160586</v>
      </c>
      <c r="D46669" t="s">
        <v>10705</v>
      </c>
      <c r="E46669" t="s">
        <v>43</v>
      </c>
      <c r="F46669" t="s">
        <v>18</v>
      </c>
      <c r="G46669" t="s">
        <v>25</v>
      </c>
      <c r="H46669" t="s">
        <v>89</v>
      </c>
      <c r="I46669" t="s">
        <v>1132</v>
      </c>
      <c r="J46669" t="s">
        <v>56764</v>
      </c>
      <c r="K46669">
        <v>1</v>
      </c>
      <c r="M46669" s="1">
        <v>42115</v>
      </c>
      <c r="N46669" s="1">
        <v>42115</v>
      </c>
      <c r="O46669"/>
      <c r="P46669"/>
      <c r="Q46669"/>
      <c r="R46669"/>
    </row>
    <row r="46670" spans="1:18" hidden="1" x14ac:dyDescent="0.2">
      <c r="A46670" t="s">
        <v>160587</v>
      </c>
      <c r="B46670" t="s">
        <v>160588</v>
      </c>
      <c r="C46670" t="s">
        <v>160589</v>
      </c>
      <c r="D46670" t="s">
        <v>718</v>
      </c>
      <c r="E46670">
        <v>2580000</v>
      </c>
      <c r="F46670" t="s">
        <v>18</v>
      </c>
      <c r="G46670" t="s">
        <v>1062</v>
      </c>
      <c r="H46670">
        <v>2</v>
      </c>
      <c r="I46670" t="s">
        <v>35854</v>
      </c>
      <c r="J46670" t="s">
        <v>35854</v>
      </c>
      <c r="K46670">
        <v>1</v>
      </c>
      <c r="M46670" s="1">
        <v>38950</v>
      </c>
      <c r="N46670" s="1">
        <v>38950</v>
      </c>
      <c r="O46670"/>
      <c r="P46670"/>
      <c r="Q46670"/>
      <c r="R46670"/>
    </row>
    <row r="46671" spans="1:18" hidden="1" x14ac:dyDescent="0.2">
      <c r="A46671" t="s">
        <v>160590</v>
      </c>
      <c r="B46671" t="s">
        <v>160591</v>
      </c>
      <c r="C46671" t="s">
        <v>160592</v>
      </c>
      <c r="D46671" t="s">
        <v>741</v>
      </c>
      <c r="E46671">
        <v>7576257</v>
      </c>
      <c r="F46671" t="s">
        <v>18</v>
      </c>
      <c r="K46671">
        <v>1</v>
      </c>
      <c r="M46671" s="1">
        <v>41625</v>
      </c>
      <c r="N46671" s="1">
        <v>41625</v>
      </c>
      <c r="O46671"/>
      <c r="P46671"/>
      <c r="Q46671"/>
      <c r="R46671"/>
    </row>
    <row r="46672" spans="1:18" x14ac:dyDescent="0.2">
      <c r="A46672" t="s">
        <v>160593</v>
      </c>
      <c r="B46672" t="s">
        <v>160594</v>
      </c>
      <c r="C46672" t="s">
        <v>160595</v>
      </c>
      <c r="D46672" t="s">
        <v>42</v>
      </c>
      <c r="E46672">
        <v>500000</v>
      </c>
      <c r="F46672" t="s">
        <v>18</v>
      </c>
      <c r="G46672" t="s">
        <v>25</v>
      </c>
      <c r="H46672" t="s">
        <v>135</v>
      </c>
      <c r="I46672" t="s">
        <v>136</v>
      </c>
      <c r="J46672" t="s">
        <v>28951</v>
      </c>
      <c r="K46672">
        <v>1</v>
      </c>
      <c r="L46672" s="1">
        <v>25204</v>
      </c>
      <c r="M46672" s="1">
        <v>41169</v>
      </c>
      <c r="N46672" s="1">
        <v>41169</v>
      </c>
    </row>
    <row r="46673" spans="1:18" x14ac:dyDescent="0.2">
      <c r="A46673" t="s">
        <v>160596</v>
      </c>
      <c r="B46673" t="s">
        <v>160597</v>
      </c>
      <c r="D46673" t="s">
        <v>6488</v>
      </c>
      <c r="E46673">
        <v>60000</v>
      </c>
      <c r="F46673" t="s">
        <v>18</v>
      </c>
      <c r="G46673" t="s">
        <v>25</v>
      </c>
      <c r="H46673" t="s">
        <v>286</v>
      </c>
      <c r="I46673" t="s">
        <v>874</v>
      </c>
      <c r="J46673" t="s">
        <v>21775</v>
      </c>
      <c r="K46673">
        <v>2</v>
      </c>
      <c r="L46673" s="1">
        <v>41640</v>
      </c>
      <c r="M46673" s="1">
        <v>41868</v>
      </c>
      <c r="N46673" s="1">
        <v>41908</v>
      </c>
    </row>
    <row r="46674" spans="1:18" x14ac:dyDescent="0.2">
      <c r="A46674" t="s">
        <v>160598</v>
      </c>
      <c r="B46674" t="s">
        <v>160599</v>
      </c>
      <c r="C46674" t="s">
        <v>160600</v>
      </c>
      <c r="D46674" t="s">
        <v>42</v>
      </c>
      <c r="E46674">
        <v>250000</v>
      </c>
      <c r="F46674" t="s">
        <v>18</v>
      </c>
      <c r="G46674" t="s">
        <v>25</v>
      </c>
      <c r="H46674" t="s">
        <v>99</v>
      </c>
      <c r="I46674" t="s">
        <v>100</v>
      </c>
      <c r="J46674" t="s">
        <v>2979</v>
      </c>
      <c r="K46674">
        <v>1</v>
      </c>
      <c r="L46674" s="1">
        <v>39814</v>
      </c>
      <c r="M46674" s="1">
        <v>40287</v>
      </c>
      <c r="N46674" s="1">
        <v>40287</v>
      </c>
    </row>
    <row r="46675" spans="1:18" x14ac:dyDescent="0.2">
      <c r="A46675" t="s">
        <v>160601</v>
      </c>
      <c r="B46675" t="s">
        <v>160602</v>
      </c>
      <c r="C46675" t="s">
        <v>160603</v>
      </c>
      <c r="D46675" t="s">
        <v>2326</v>
      </c>
      <c r="E46675">
        <v>375000</v>
      </c>
      <c r="F46675" t="s">
        <v>18</v>
      </c>
      <c r="G46675" t="s">
        <v>25</v>
      </c>
      <c r="H46675" t="s">
        <v>286</v>
      </c>
      <c r="I46675" t="s">
        <v>1030</v>
      </c>
      <c r="J46675" t="s">
        <v>1030</v>
      </c>
      <c r="K46675">
        <v>1</v>
      </c>
      <c r="L46675" s="1">
        <v>39814</v>
      </c>
      <c r="M46675" s="1">
        <v>40247</v>
      </c>
      <c r="N46675" s="1">
        <v>40247</v>
      </c>
    </row>
    <row r="46676" spans="1:18" hidden="1" x14ac:dyDescent="0.2">
      <c r="A46676" t="s">
        <v>160604</v>
      </c>
      <c r="B46676" t="s">
        <v>160605</v>
      </c>
      <c r="C46676" t="s">
        <v>160606</v>
      </c>
      <c r="D46676" t="s">
        <v>160607</v>
      </c>
      <c r="E46676" t="s">
        <v>43</v>
      </c>
      <c r="F46676" t="s">
        <v>18</v>
      </c>
      <c r="G46676" t="s">
        <v>366</v>
      </c>
      <c r="H46676">
        <v>26</v>
      </c>
      <c r="I46676" t="s">
        <v>367</v>
      </c>
      <c r="J46676" t="s">
        <v>367</v>
      </c>
      <c r="K46676">
        <v>1</v>
      </c>
      <c r="L46676" s="1">
        <v>41640</v>
      </c>
      <c r="M46676" s="1">
        <v>41925</v>
      </c>
      <c r="N46676" s="1">
        <v>41925</v>
      </c>
      <c r="O46676"/>
      <c r="P46676"/>
      <c r="Q46676"/>
      <c r="R46676"/>
    </row>
    <row r="46677" spans="1:18" hidden="1" x14ac:dyDescent="0.2">
      <c r="A46677" t="s">
        <v>160608</v>
      </c>
      <c r="B46677" t="s">
        <v>160609</v>
      </c>
      <c r="C46677" t="s">
        <v>160610</v>
      </c>
      <c r="D46677" t="s">
        <v>12085</v>
      </c>
      <c r="E46677">
        <v>400000</v>
      </c>
      <c r="F46677" t="s">
        <v>18</v>
      </c>
      <c r="G46677" t="s">
        <v>57</v>
      </c>
      <c r="H46677" t="s">
        <v>5417</v>
      </c>
      <c r="I46677" t="s">
        <v>5418</v>
      </c>
      <c r="J46677" t="s">
        <v>13109</v>
      </c>
      <c r="K46677">
        <v>1</v>
      </c>
      <c r="M46677" s="1">
        <v>41470</v>
      </c>
      <c r="N46677" s="1">
        <v>41470</v>
      </c>
      <c r="O46677"/>
      <c r="P46677"/>
      <c r="Q46677"/>
      <c r="R46677"/>
    </row>
    <row r="46678" spans="1:18" hidden="1" x14ac:dyDescent="0.2">
      <c r="A46678" t="s">
        <v>160611</v>
      </c>
      <c r="B46678" t="s">
        <v>160612</v>
      </c>
      <c r="C46678" t="s">
        <v>160613</v>
      </c>
      <c r="D46678" t="s">
        <v>1384</v>
      </c>
      <c r="E46678">
        <v>35158297</v>
      </c>
      <c r="F46678" t="s">
        <v>18</v>
      </c>
      <c r="G46678" t="s">
        <v>25</v>
      </c>
      <c r="H46678" t="s">
        <v>64</v>
      </c>
      <c r="I46678" t="s">
        <v>65</v>
      </c>
      <c r="J46678" t="s">
        <v>1103</v>
      </c>
      <c r="K46678">
        <v>5</v>
      </c>
      <c r="L46678" s="1">
        <v>39448</v>
      </c>
      <c r="M46678" s="1">
        <v>39934</v>
      </c>
      <c r="N46678" s="1">
        <v>42235</v>
      </c>
      <c r="O46678"/>
      <c r="P46678"/>
      <c r="Q46678"/>
      <c r="R46678"/>
    </row>
    <row r="46679" spans="1:18" hidden="1" x14ac:dyDescent="0.2">
      <c r="A46679" t="s">
        <v>160614</v>
      </c>
      <c r="B46679" t="s">
        <v>160615</v>
      </c>
      <c r="C46679" t="s">
        <v>160616</v>
      </c>
      <c r="D46679" t="s">
        <v>7825</v>
      </c>
      <c r="E46679">
        <v>5220000</v>
      </c>
      <c r="F46679" t="s">
        <v>18</v>
      </c>
      <c r="G46679" t="s">
        <v>37</v>
      </c>
      <c r="K46679">
        <v>2</v>
      </c>
      <c r="M46679" s="1">
        <v>38596</v>
      </c>
      <c r="N46679" s="1">
        <v>39052</v>
      </c>
      <c r="O46679"/>
      <c r="P46679"/>
      <c r="Q46679"/>
      <c r="R46679"/>
    </row>
    <row r="46680" spans="1:18" hidden="1" x14ac:dyDescent="0.2">
      <c r="A46680" t="s">
        <v>160617</v>
      </c>
      <c r="B46680" t="s">
        <v>160618</v>
      </c>
      <c r="C46680" t="s">
        <v>160619</v>
      </c>
      <c r="D46680" t="s">
        <v>36</v>
      </c>
      <c r="E46680" t="s">
        <v>43</v>
      </c>
      <c r="F46680" t="s">
        <v>18</v>
      </c>
      <c r="G46680" t="s">
        <v>25</v>
      </c>
      <c r="H46680" t="s">
        <v>121</v>
      </c>
      <c r="I46680" t="s">
        <v>122</v>
      </c>
      <c r="J46680" t="s">
        <v>122</v>
      </c>
      <c r="K46680">
        <v>1</v>
      </c>
      <c r="L46680" s="1">
        <v>37622</v>
      </c>
      <c r="M46680" s="1">
        <v>41290</v>
      </c>
      <c r="N46680" s="1">
        <v>41290</v>
      </c>
      <c r="O46680"/>
      <c r="P46680"/>
      <c r="Q46680"/>
      <c r="R46680"/>
    </row>
    <row r="46681" spans="1:18" x14ac:dyDescent="0.2">
      <c r="A46681" t="s">
        <v>160620</v>
      </c>
      <c r="B46681" t="s">
        <v>160621</v>
      </c>
      <c r="C46681" t="s">
        <v>160622</v>
      </c>
      <c r="D46681" t="s">
        <v>160623</v>
      </c>
      <c r="E46681">
        <v>25000000</v>
      </c>
      <c r="F46681" t="s">
        <v>18</v>
      </c>
      <c r="G46681" t="s">
        <v>25</v>
      </c>
      <c r="H46681" t="s">
        <v>106</v>
      </c>
      <c r="I46681" t="s">
        <v>107</v>
      </c>
      <c r="J46681" t="s">
        <v>108</v>
      </c>
      <c r="K46681">
        <v>1</v>
      </c>
      <c r="L46681" s="1">
        <v>38718</v>
      </c>
      <c r="M46681" s="1">
        <v>41987</v>
      </c>
      <c r="N46681" s="1">
        <v>41987</v>
      </c>
    </row>
    <row r="46682" spans="1:18" hidden="1" x14ac:dyDescent="0.2">
      <c r="A46682" t="s">
        <v>160624</v>
      </c>
      <c r="B46682" t="s">
        <v>160625</v>
      </c>
      <c r="C46682" t="s">
        <v>160626</v>
      </c>
      <c r="D46682" t="s">
        <v>160627</v>
      </c>
      <c r="E46682" t="s">
        <v>43</v>
      </c>
      <c r="F46682" t="s">
        <v>207</v>
      </c>
      <c r="K46682">
        <v>1</v>
      </c>
      <c r="L46682" s="1">
        <v>42135</v>
      </c>
      <c r="M46682" s="1">
        <v>42157</v>
      </c>
      <c r="N46682" s="1">
        <v>42157</v>
      </c>
      <c r="O46682"/>
      <c r="P46682"/>
      <c r="Q46682"/>
      <c r="R46682"/>
    </row>
    <row r="46683" spans="1:18" hidden="1" x14ac:dyDescent="0.2">
      <c r="A46683" t="s">
        <v>160628</v>
      </c>
      <c r="B46683" t="s">
        <v>160629</v>
      </c>
      <c r="C46683" t="s">
        <v>160630</v>
      </c>
      <c r="D46683" t="s">
        <v>56</v>
      </c>
      <c r="E46683">
        <v>77433082</v>
      </c>
      <c r="F46683" t="s">
        <v>18</v>
      </c>
      <c r="G46683" t="s">
        <v>25</v>
      </c>
      <c r="H46683" t="s">
        <v>158</v>
      </c>
      <c r="I46683" t="s">
        <v>244</v>
      </c>
      <c r="J46683" t="s">
        <v>327</v>
      </c>
      <c r="K46683">
        <v>3</v>
      </c>
      <c r="M46683" s="1">
        <v>40234</v>
      </c>
      <c r="N46683" s="1">
        <v>42208</v>
      </c>
      <c r="O46683"/>
      <c r="P46683"/>
      <c r="Q46683"/>
      <c r="R46683"/>
    </row>
    <row r="46684" spans="1:18" hidden="1" x14ac:dyDescent="0.2">
      <c r="A46684" t="s">
        <v>160631</v>
      </c>
      <c r="B46684" t="s">
        <v>160632</v>
      </c>
      <c r="C46684" t="s">
        <v>160633</v>
      </c>
      <c r="D46684" t="s">
        <v>160634</v>
      </c>
      <c r="E46684">
        <v>270270</v>
      </c>
      <c r="F46684" t="s">
        <v>18</v>
      </c>
      <c r="G46684" t="s">
        <v>57</v>
      </c>
      <c r="H46684" t="s">
        <v>3339</v>
      </c>
      <c r="I46684" t="s">
        <v>3340</v>
      </c>
      <c r="J46684" t="s">
        <v>10881</v>
      </c>
      <c r="K46684">
        <v>1</v>
      </c>
      <c r="L46684" s="1">
        <v>41691</v>
      </c>
      <c r="M46684" s="1">
        <v>41711</v>
      </c>
      <c r="N46684" s="1">
        <v>41711</v>
      </c>
      <c r="O46684"/>
      <c r="P46684"/>
      <c r="Q46684"/>
      <c r="R46684"/>
    </row>
    <row r="46685" spans="1:18" x14ac:dyDescent="0.2">
      <c r="A46685" t="s">
        <v>160635</v>
      </c>
      <c r="B46685" t="s">
        <v>160636</v>
      </c>
      <c r="C46685" t="s">
        <v>160637</v>
      </c>
      <c r="D46685" t="s">
        <v>160638</v>
      </c>
      <c r="E46685">
        <v>3300000</v>
      </c>
      <c r="F46685" t="s">
        <v>18</v>
      </c>
      <c r="G46685" t="s">
        <v>25</v>
      </c>
      <c r="H46685" t="s">
        <v>64</v>
      </c>
      <c r="I46685" t="s">
        <v>65</v>
      </c>
      <c r="J46685" t="s">
        <v>1251</v>
      </c>
      <c r="K46685">
        <v>1</v>
      </c>
      <c r="L46685" s="1">
        <v>40544</v>
      </c>
      <c r="M46685" s="1">
        <v>41333</v>
      </c>
      <c r="N46685" s="1">
        <v>41333</v>
      </c>
    </row>
    <row r="46686" spans="1:18" x14ac:dyDescent="0.2">
      <c r="A46686" t="s">
        <v>160639</v>
      </c>
      <c r="B46686" t="s">
        <v>160640</v>
      </c>
      <c r="C46686" t="s">
        <v>160641</v>
      </c>
      <c r="D46686" t="s">
        <v>160642</v>
      </c>
      <c r="E46686">
        <v>1000000</v>
      </c>
      <c r="F46686" t="s">
        <v>18</v>
      </c>
      <c r="G46686" t="s">
        <v>25</v>
      </c>
      <c r="H46686" t="s">
        <v>99</v>
      </c>
      <c r="I46686" t="s">
        <v>100</v>
      </c>
      <c r="J46686" t="s">
        <v>6902</v>
      </c>
      <c r="K46686">
        <v>1</v>
      </c>
      <c r="L46686" s="1">
        <v>41275</v>
      </c>
      <c r="M46686" s="1">
        <v>41214</v>
      </c>
      <c r="N46686" s="1">
        <v>41214</v>
      </c>
    </row>
    <row r="46687" spans="1:18" hidden="1" x14ac:dyDescent="0.2">
      <c r="A46687" t="s">
        <v>160643</v>
      </c>
      <c r="B46687" t="s">
        <v>160644</v>
      </c>
      <c r="C46687" t="s">
        <v>160645</v>
      </c>
      <c r="D46687" t="s">
        <v>8538</v>
      </c>
      <c r="E46687" t="s">
        <v>43</v>
      </c>
      <c r="F46687" t="s">
        <v>18</v>
      </c>
      <c r="G46687" t="s">
        <v>25</v>
      </c>
      <c r="H46687" t="s">
        <v>3477</v>
      </c>
      <c r="I46687" t="s">
        <v>3478</v>
      </c>
      <c r="J46687" t="s">
        <v>3478</v>
      </c>
      <c r="K46687">
        <v>1</v>
      </c>
      <c r="L46687" s="1">
        <v>41923</v>
      </c>
      <c r="M46687" s="1">
        <v>41930</v>
      </c>
      <c r="N46687" s="1">
        <v>41930</v>
      </c>
      <c r="O46687"/>
      <c r="P46687"/>
      <c r="Q46687"/>
      <c r="R46687"/>
    </row>
    <row r="46688" spans="1:18" x14ac:dyDescent="0.2">
      <c r="A46688" t="s">
        <v>160646</v>
      </c>
      <c r="B46688" t="s">
        <v>160647</v>
      </c>
      <c r="C46688" t="s">
        <v>160648</v>
      </c>
      <c r="D46688" t="s">
        <v>160649</v>
      </c>
      <c r="E46688">
        <v>775000</v>
      </c>
      <c r="F46688" t="s">
        <v>18</v>
      </c>
      <c r="G46688" t="s">
        <v>25</v>
      </c>
      <c r="H46688" t="s">
        <v>64</v>
      </c>
      <c r="I46688" t="s">
        <v>65</v>
      </c>
      <c r="J46688" t="s">
        <v>71</v>
      </c>
      <c r="K46688">
        <v>1</v>
      </c>
      <c r="L46688" s="1">
        <v>40513</v>
      </c>
      <c r="M46688" s="1">
        <v>41731</v>
      </c>
      <c r="N46688" s="1">
        <v>41731</v>
      </c>
    </row>
    <row r="46689" spans="1:18" x14ac:dyDescent="0.2">
      <c r="A46689" t="s">
        <v>160650</v>
      </c>
      <c r="B46689" t="s">
        <v>160651</v>
      </c>
      <c r="C46689" t="s">
        <v>160652</v>
      </c>
      <c r="D46689" t="s">
        <v>160653</v>
      </c>
      <c r="E46689">
        <v>430000</v>
      </c>
      <c r="F46689" t="s">
        <v>18</v>
      </c>
      <c r="G46689" t="s">
        <v>479</v>
      </c>
      <c r="I46689" t="s">
        <v>480</v>
      </c>
      <c r="J46689" t="s">
        <v>480</v>
      </c>
      <c r="K46689">
        <v>1</v>
      </c>
      <c r="L46689" s="1">
        <v>41713</v>
      </c>
      <c r="M46689" s="1">
        <v>41897</v>
      </c>
      <c r="N46689" s="1">
        <v>41897</v>
      </c>
    </row>
    <row r="46690" spans="1:18" x14ac:dyDescent="0.2">
      <c r="A46690" t="s">
        <v>160654</v>
      </c>
      <c r="B46690" t="s">
        <v>160655</v>
      </c>
      <c r="C46690" t="s">
        <v>160656</v>
      </c>
      <c r="D46690" t="s">
        <v>160657</v>
      </c>
      <c r="E46690">
        <v>300000</v>
      </c>
      <c r="F46690" t="s">
        <v>18</v>
      </c>
      <c r="G46690" t="s">
        <v>25</v>
      </c>
      <c r="H46690" t="s">
        <v>64</v>
      </c>
      <c r="I46690" t="s">
        <v>65</v>
      </c>
      <c r="J46690" t="s">
        <v>71</v>
      </c>
      <c r="K46690">
        <v>1</v>
      </c>
      <c r="L46690" s="1">
        <v>41544</v>
      </c>
      <c r="M46690" s="1">
        <v>41974</v>
      </c>
      <c r="N46690" s="1">
        <v>41974</v>
      </c>
    </row>
    <row r="46691" spans="1:18" hidden="1" x14ac:dyDescent="0.2">
      <c r="A46691" t="s">
        <v>160658</v>
      </c>
      <c r="B46691" t="s">
        <v>160659</v>
      </c>
      <c r="C46691" t="s">
        <v>160660</v>
      </c>
      <c r="D46691" t="s">
        <v>160661</v>
      </c>
      <c r="E46691">
        <v>4886</v>
      </c>
      <c r="F46691" t="s">
        <v>18</v>
      </c>
      <c r="G46691" t="s">
        <v>19</v>
      </c>
      <c r="H46691">
        <v>13</v>
      </c>
      <c r="I46691" t="s">
        <v>36371</v>
      </c>
      <c r="J46691" t="s">
        <v>36371</v>
      </c>
      <c r="K46691">
        <v>1</v>
      </c>
      <c r="L46691" s="1">
        <v>41847</v>
      </c>
      <c r="M46691" s="1">
        <v>41944</v>
      </c>
      <c r="N46691" s="1">
        <v>41944</v>
      </c>
      <c r="O46691"/>
      <c r="P46691"/>
      <c r="Q46691"/>
      <c r="R46691"/>
    </row>
    <row r="46692" spans="1:18" x14ac:dyDescent="0.2">
      <c r="A46692" t="s">
        <v>160662</v>
      </c>
      <c r="B46692" t="s">
        <v>160663</v>
      </c>
      <c r="C46692" t="s">
        <v>160664</v>
      </c>
      <c r="D46692" t="s">
        <v>75</v>
      </c>
      <c r="E46692">
        <v>115000</v>
      </c>
      <c r="F46692" t="s">
        <v>18</v>
      </c>
      <c r="G46692" t="s">
        <v>1138</v>
      </c>
      <c r="H46692">
        <v>2</v>
      </c>
      <c r="I46692" t="s">
        <v>1745</v>
      </c>
      <c r="J46692" t="s">
        <v>1746</v>
      </c>
      <c r="K46692">
        <v>2</v>
      </c>
      <c r="L46692" s="1">
        <v>40909</v>
      </c>
      <c r="M46692" s="1">
        <v>41030</v>
      </c>
      <c r="N46692" s="1">
        <v>41334</v>
      </c>
    </row>
    <row r="46693" spans="1:18" x14ac:dyDescent="0.2">
      <c r="A46693" t="s">
        <v>160665</v>
      </c>
      <c r="B46693" t="s">
        <v>160666</v>
      </c>
      <c r="C46693" t="s">
        <v>160667</v>
      </c>
      <c r="D46693" t="s">
        <v>160668</v>
      </c>
      <c r="E46693">
        <v>665000</v>
      </c>
      <c r="F46693" t="s">
        <v>18</v>
      </c>
      <c r="G46693" t="s">
        <v>25</v>
      </c>
      <c r="H46693" t="s">
        <v>106</v>
      </c>
      <c r="I46693" t="s">
        <v>107</v>
      </c>
      <c r="J46693" t="s">
        <v>108</v>
      </c>
      <c r="K46693">
        <v>3</v>
      </c>
      <c r="L46693" s="1">
        <v>41368</v>
      </c>
      <c r="M46693" s="1">
        <v>41395</v>
      </c>
      <c r="N46693" s="1">
        <v>42170</v>
      </c>
    </row>
    <row r="46694" spans="1:18" hidden="1" x14ac:dyDescent="0.2">
      <c r="A46694" t="s">
        <v>160669</v>
      </c>
      <c r="B46694" t="s">
        <v>160670</v>
      </c>
      <c r="C46694" t="s">
        <v>160671</v>
      </c>
      <c r="D46694" t="s">
        <v>160672</v>
      </c>
      <c r="E46694">
        <v>605092</v>
      </c>
      <c r="F46694" t="s">
        <v>207</v>
      </c>
      <c r="G46694" t="s">
        <v>1255</v>
      </c>
      <c r="H46694">
        <v>42</v>
      </c>
      <c r="I46694" t="s">
        <v>1256</v>
      </c>
      <c r="J46694" t="s">
        <v>1256</v>
      </c>
      <c r="K46694">
        <v>4</v>
      </c>
      <c r="M46694" s="1">
        <v>41730</v>
      </c>
      <c r="N46694" s="1">
        <v>41974</v>
      </c>
      <c r="O46694"/>
      <c r="P46694"/>
      <c r="Q46694"/>
      <c r="R46694"/>
    </row>
    <row r="46695" spans="1:18" hidden="1" x14ac:dyDescent="0.2">
      <c r="A46695" t="s">
        <v>160673</v>
      </c>
      <c r="B46695" t="s">
        <v>160674</v>
      </c>
      <c r="C46695" t="s">
        <v>160675</v>
      </c>
      <c r="D46695" t="s">
        <v>160676</v>
      </c>
      <c r="E46695" t="s">
        <v>43</v>
      </c>
      <c r="F46695" t="s">
        <v>18</v>
      </c>
      <c r="G46695" t="s">
        <v>160677</v>
      </c>
      <c r="K46695">
        <v>1</v>
      </c>
      <c r="L46695" s="1">
        <v>41671</v>
      </c>
      <c r="M46695" s="1">
        <v>41730</v>
      </c>
      <c r="N46695" s="1">
        <v>41730</v>
      </c>
      <c r="O46695"/>
      <c r="P46695"/>
      <c r="Q46695"/>
      <c r="R46695"/>
    </row>
    <row r="46696" spans="1:18" x14ac:dyDescent="0.2">
      <c r="A46696" t="s">
        <v>160678</v>
      </c>
      <c r="B46696" t="s">
        <v>160679</v>
      </c>
      <c r="C46696" t="s">
        <v>160680</v>
      </c>
      <c r="D46696" t="s">
        <v>160681</v>
      </c>
      <c r="E46696">
        <v>332500</v>
      </c>
      <c r="F46696" t="s">
        <v>18</v>
      </c>
      <c r="G46696" t="s">
        <v>25</v>
      </c>
      <c r="H46696" t="s">
        <v>64</v>
      </c>
      <c r="I46696" t="s">
        <v>65</v>
      </c>
      <c r="J46696" t="s">
        <v>71</v>
      </c>
      <c r="K46696">
        <v>2</v>
      </c>
      <c r="L46696" s="1">
        <v>41442</v>
      </c>
      <c r="M46696" s="1">
        <v>41448</v>
      </c>
      <c r="N46696" s="1">
        <v>41548</v>
      </c>
    </row>
    <row r="46697" spans="1:18" hidden="1" x14ac:dyDescent="0.2">
      <c r="A46697" t="s">
        <v>160682</v>
      </c>
      <c r="B46697" t="s">
        <v>160683</v>
      </c>
      <c r="D46697" t="s">
        <v>160684</v>
      </c>
      <c r="E46697">
        <v>41250</v>
      </c>
      <c r="F46697" t="s">
        <v>18</v>
      </c>
      <c r="K46697">
        <v>1</v>
      </c>
      <c r="M46697" s="1">
        <v>41974</v>
      </c>
      <c r="N46697" s="1">
        <v>41974</v>
      </c>
      <c r="O46697"/>
      <c r="P46697"/>
      <c r="Q46697"/>
      <c r="R46697"/>
    </row>
    <row r="46698" spans="1:18" hidden="1" x14ac:dyDescent="0.2">
      <c r="A46698" t="s">
        <v>160685</v>
      </c>
      <c r="B46698" t="s">
        <v>160686</v>
      </c>
      <c r="C46698" t="s">
        <v>160687</v>
      </c>
      <c r="D46698" t="s">
        <v>160688</v>
      </c>
      <c r="E46698">
        <v>179250</v>
      </c>
      <c r="F46698" t="s">
        <v>18</v>
      </c>
      <c r="G46698" t="s">
        <v>25</v>
      </c>
      <c r="H46698" t="s">
        <v>158</v>
      </c>
      <c r="I46698" t="s">
        <v>244</v>
      </c>
      <c r="J46698" t="s">
        <v>244</v>
      </c>
      <c r="K46698">
        <v>3</v>
      </c>
      <c r="M46698" s="1">
        <v>40678</v>
      </c>
      <c r="N46698" s="1">
        <v>41259</v>
      </c>
      <c r="O46698"/>
      <c r="P46698"/>
      <c r="Q46698"/>
      <c r="R46698"/>
    </row>
    <row r="46699" spans="1:18" x14ac:dyDescent="0.2">
      <c r="A46699" t="s">
        <v>160689</v>
      </c>
      <c r="B46699" t="s">
        <v>160690</v>
      </c>
      <c r="C46699" t="s">
        <v>160691</v>
      </c>
      <c r="D46699" t="s">
        <v>42</v>
      </c>
      <c r="E46699">
        <v>28300000</v>
      </c>
      <c r="F46699" t="s">
        <v>18</v>
      </c>
      <c r="G46699" t="s">
        <v>25</v>
      </c>
      <c r="H46699" t="s">
        <v>644</v>
      </c>
      <c r="I46699" t="s">
        <v>645</v>
      </c>
      <c r="J46699" t="s">
        <v>645</v>
      </c>
      <c r="K46699">
        <v>5</v>
      </c>
      <c r="L46699" s="1">
        <v>36892</v>
      </c>
      <c r="M46699" s="1">
        <v>38657</v>
      </c>
      <c r="N46699" s="1">
        <v>41821</v>
      </c>
    </row>
    <row r="46700" spans="1:18" x14ac:dyDescent="0.2">
      <c r="A46700" t="s">
        <v>160692</v>
      </c>
      <c r="B46700" t="s">
        <v>160693</v>
      </c>
      <c r="C46700" t="s">
        <v>160694</v>
      </c>
      <c r="D46700" t="s">
        <v>160695</v>
      </c>
      <c r="E46700">
        <v>100000</v>
      </c>
      <c r="F46700" t="s">
        <v>18</v>
      </c>
      <c r="G46700" t="s">
        <v>128</v>
      </c>
      <c r="H46700" t="s">
        <v>129</v>
      </c>
      <c r="I46700" t="s">
        <v>130</v>
      </c>
      <c r="J46700" t="s">
        <v>130</v>
      </c>
      <c r="K46700">
        <v>1</v>
      </c>
      <c r="L46700" s="1">
        <v>41123</v>
      </c>
      <c r="M46700" s="1">
        <v>40946</v>
      </c>
      <c r="N46700" s="1">
        <v>40946</v>
      </c>
    </row>
    <row r="46701" spans="1:18" hidden="1" x14ac:dyDescent="0.2">
      <c r="A46701" t="s">
        <v>160696</v>
      </c>
      <c r="B46701" t="s">
        <v>160697</v>
      </c>
      <c r="C46701" t="s">
        <v>160698</v>
      </c>
      <c r="D46701" t="s">
        <v>95222</v>
      </c>
      <c r="E46701">
        <v>20000</v>
      </c>
      <c r="F46701" t="s">
        <v>18</v>
      </c>
      <c r="K46701">
        <v>1</v>
      </c>
      <c r="M46701" s="1">
        <v>41395</v>
      </c>
      <c r="N46701" s="1">
        <v>41395</v>
      </c>
      <c r="O46701"/>
      <c r="P46701"/>
      <c r="Q46701"/>
      <c r="R46701"/>
    </row>
    <row r="46702" spans="1:18" hidden="1" x14ac:dyDescent="0.2">
      <c r="A46702" t="s">
        <v>160699</v>
      </c>
      <c r="B46702" t="s">
        <v>160700</v>
      </c>
      <c r="C46702" t="s">
        <v>160701</v>
      </c>
      <c r="D46702" t="s">
        <v>2326</v>
      </c>
      <c r="E46702" t="s">
        <v>43</v>
      </c>
      <c r="F46702" t="s">
        <v>18</v>
      </c>
      <c r="G46702" t="s">
        <v>25</v>
      </c>
      <c r="H46702" t="s">
        <v>527</v>
      </c>
      <c r="I46702" t="s">
        <v>528</v>
      </c>
      <c r="J46702" t="s">
        <v>529</v>
      </c>
      <c r="K46702">
        <v>1</v>
      </c>
      <c r="L46702" s="1">
        <v>41360</v>
      </c>
      <c r="M46702" s="1">
        <v>41804</v>
      </c>
      <c r="N46702" s="1">
        <v>41804</v>
      </c>
      <c r="O46702"/>
      <c r="P46702"/>
      <c r="Q46702"/>
      <c r="R46702"/>
    </row>
    <row r="46703" spans="1:18" x14ac:dyDescent="0.2">
      <c r="A46703" t="s">
        <v>160702</v>
      </c>
      <c r="B46703" t="s">
        <v>160703</v>
      </c>
      <c r="C46703" t="s">
        <v>160704</v>
      </c>
      <c r="D46703" t="s">
        <v>160705</v>
      </c>
      <c r="E46703">
        <v>10500000</v>
      </c>
      <c r="F46703" t="s">
        <v>18</v>
      </c>
      <c r="G46703" t="s">
        <v>25</v>
      </c>
      <c r="H46703" t="s">
        <v>808</v>
      </c>
      <c r="I46703" t="s">
        <v>809</v>
      </c>
      <c r="J46703" t="s">
        <v>809</v>
      </c>
      <c r="K46703">
        <v>6</v>
      </c>
      <c r="L46703" s="1">
        <v>41213</v>
      </c>
      <c r="M46703" s="1">
        <v>41598</v>
      </c>
      <c r="N46703" s="1">
        <v>42333</v>
      </c>
    </row>
    <row r="46704" spans="1:18" hidden="1" x14ac:dyDescent="0.2">
      <c r="A46704" t="s">
        <v>160706</v>
      </c>
      <c r="B46704" t="s">
        <v>160707</v>
      </c>
      <c r="D46704" t="s">
        <v>160708</v>
      </c>
      <c r="E46704" t="s">
        <v>43</v>
      </c>
      <c r="F46704" t="s">
        <v>113</v>
      </c>
      <c r="G46704" t="s">
        <v>25</v>
      </c>
      <c r="H46704" t="s">
        <v>158</v>
      </c>
      <c r="I46704" t="s">
        <v>244</v>
      </c>
      <c r="J46704" t="s">
        <v>3303</v>
      </c>
      <c r="K46704">
        <v>1</v>
      </c>
      <c r="L46704" s="1">
        <v>35431</v>
      </c>
      <c r="M46704" s="1">
        <v>37214</v>
      </c>
      <c r="N46704" s="1">
        <v>37214</v>
      </c>
      <c r="O46704"/>
      <c r="P46704"/>
      <c r="Q46704"/>
      <c r="R46704"/>
    </row>
    <row r="46705" spans="1:18" hidden="1" x14ac:dyDescent="0.2">
      <c r="A46705" t="s">
        <v>160709</v>
      </c>
      <c r="B46705" t="s">
        <v>160710</v>
      </c>
      <c r="C46705" t="s">
        <v>160711</v>
      </c>
      <c r="D46705" t="s">
        <v>1401</v>
      </c>
      <c r="E46705">
        <v>21000000</v>
      </c>
      <c r="F46705" t="s">
        <v>689</v>
      </c>
      <c r="G46705" t="s">
        <v>25</v>
      </c>
      <c r="H46705" t="s">
        <v>64</v>
      </c>
      <c r="I46705" t="s">
        <v>65</v>
      </c>
      <c r="J46705" t="s">
        <v>606</v>
      </c>
      <c r="K46705">
        <v>1</v>
      </c>
      <c r="M46705" s="1">
        <v>37659</v>
      </c>
      <c r="N46705" s="1">
        <v>37659</v>
      </c>
      <c r="O46705"/>
      <c r="P46705"/>
      <c r="Q46705"/>
      <c r="R46705"/>
    </row>
    <row r="46706" spans="1:18" hidden="1" x14ac:dyDescent="0.2">
      <c r="A46706" t="s">
        <v>160712</v>
      </c>
      <c r="B46706" t="s">
        <v>160713</v>
      </c>
      <c r="C46706" t="s">
        <v>160714</v>
      </c>
      <c r="D46706" t="s">
        <v>160715</v>
      </c>
      <c r="E46706">
        <v>40000</v>
      </c>
      <c r="F46706" t="s">
        <v>18</v>
      </c>
      <c r="G46706" t="s">
        <v>76</v>
      </c>
      <c r="H46706">
        <v>12</v>
      </c>
      <c r="I46706" t="s">
        <v>77</v>
      </c>
      <c r="J46706" t="s">
        <v>77</v>
      </c>
      <c r="K46706">
        <v>1</v>
      </c>
      <c r="M46706" s="1">
        <v>41791</v>
      </c>
      <c r="N46706" s="1">
        <v>41791</v>
      </c>
      <c r="O46706"/>
      <c r="P46706"/>
      <c r="Q46706"/>
      <c r="R46706"/>
    </row>
    <row r="46707" spans="1:18" x14ac:dyDescent="0.2">
      <c r="A46707" t="s">
        <v>160716</v>
      </c>
      <c r="B46707" t="s">
        <v>160717</v>
      </c>
      <c r="C46707" t="s">
        <v>160718</v>
      </c>
      <c r="D46707" t="s">
        <v>160719</v>
      </c>
      <c r="E46707">
        <v>800000</v>
      </c>
      <c r="F46707" t="s">
        <v>207</v>
      </c>
      <c r="G46707" t="s">
        <v>25</v>
      </c>
      <c r="H46707" t="s">
        <v>286</v>
      </c>
      <c r="I46707" t="s">
        <v>1030</v>
      </c>
      <c r="J46707" t="s">
        <v>1030</v>
      </c>
      <c r="K46707">
        <v>1</v>
      </c>
      <c r="L46707" s="1">
        <v>41974</v>
      </c>
      <c r="M46707" s="1">
        <v>42212</v>
      </c>
      <c r="N46707" s="1">
        <v>42212</v>
      </c>
    </row>
    <row r="46708" spans="1:18" x14ac:dyDescent="0.2">
      <c r="A46708" t="s">
        <v>160720</v>
      </c>
      <c r="B46708" t="s">
        <v>160721</v>
      </c>
      <c r="C46708" t="s">
        <v>160722</v>
      </c>
      <c r="D46708" t="s">
        <v>160723</v>
      </c>
      <c r="E46708">
        <v>11500000</v>
      </c>
      <c r="F46708" t="s">
        <v>689</v>
      </c>
      <c r="G46708" t="s">
        <v>25</v>
      </c>
      <c r="H46708" t="s">
        <v>286</v>
      </c>
      <c r="I46708" t="s">
        <v>3709</v>
      </c>
      <c r="J46708" t="s">
        <v>3709</v>
      </c>
      <c r="K46708">
        <v>1</v>
      </c>
      <c r="L46708" s="1">
        <v>35796</v>
      </c>
      <c r="M46708" s="1">
        <v>36586</v>
      </c>
      <c r="N46708" s="1">
        <v>36586</v>
      </c>
    </row>
    <row r="46709" spans="1:18" hidden="1" x14ac:dyDescent="0.2">
      <c r="A46709" t="s">
        <v>160724</v>
      </c>
      <c r="B46709" t="s">
        <v>160725</v>
      </c>
      <c r="C46709" t="s">
        <v>160726</v>
      </c>
      <c r="D46709" t="s">
        <v>42</v>
      </c>
      <c r="E46709">
        <v>12951250</v>
      </c>
      <c r="F46709" t="s">
        <v>18</v>
      </c>
      <c r="G46709" t="s">
        <v>623</v>
      </c>
      <c r="H46709">
        <v>8</v>
      </c>
      <c r="I46709" t="s">
        <v>883</v>
      </c>
      <c r="J46709" t="s">
        <v>11674</v>
      </c>
      <c r="K46709">
        <v>3</v>
      </c>
      <c r="L46709" s="1">
        <v>39448</v>
      </c>
      <c r="M46709" s="1">
        <v>40086</v>
      </c>
      <c r="N46709" s="1">
        <v>41362</v>
      </c>
      <c r="O46709"/>
      <c r="P46709"/>
      <c r="Q46709"/>
      <c r="R46709"/>
    </row>
    <row r="46710" spans="1:18" x14ac:dyDescent="0.2">
      <c r="A46710" t="s">
        <v>160727</v>
      </c>
      <c r="B46710" t="s">
        <v>160728</v>
      </c>
      <c r="C46710" t="s">
        <v>160729</v>
      </c>
      <c r="D46710" t="s">
        <v>160730</v>
      </c>
      <c r="E46710">
        <v>750000</v>
      </c>
      <c r="F46710" t="s">
        <v>18</v>
      </c>
      <c r="G46710" t="s">
        <v>25</v>
      </c>
      <c r="H46710" t="s">
        <v>121</v>
      </c>
      <c r="I46710" t="s">
        <v>122</v>
      </c>
      <c r="J46710" t="s">
        <v>101119</v>
      </c>
      <c r="K46710">
        <v>1</v>
      </c>
      <c r="L46710" s="1">
        <v>40179</v>
      </c>
      <c r="M46710" s="1">
        <v>42055</v>
      </c>
      <c r="N46710" s="1">
        <v>42055</v>
      </c>
    </row>
    <row r="46711" spans="1:18" x14ac:dyDescent="0.2">
      <c r="A46711" t="s">
        <v>160731</v>
      </c>
      <c r="B46711" t="s">
        <v>160732</v>
      </c>
      <c r="C46711" t="s">
        <v>160733</v>
      </c>
      <c r="D46711" t="s">
        <v>160734</v>
      </c>
      <c r="E46711">
        <v>3500000</v>
      </c>
      <c r="F46711" t="s">
        <v>207</v>
      </c>
      <c r="G46711" t="s">
        <v>25</v>
      </c>
      <c r="H46711" t="s">
        <v>64</v>
      </c>
      <c r="I46711" t="s">
        <v>65</v>
      </c>
      <c r="J46711" t="s">
        <v>2971</v>
      </c>
      <c r="K46711">
        <v>2</v>
      </c>
      <c r="L46711" s="1">
        <v>39448</v>
      </c>
      <c r="M46711" s="1">
        <v>39448</v>
      </c>
      <c r="N46711" s="1">
        <v>40057</v>
      </c>
    </row>
    <row r="46712" spans="1:18" hidden="1" x14ac:dyDescent="0.2">
      <c r="A46712" t="s">
        <v>160735</v>
      </c>
      <c r="B46712" t="s">
        <v>160736</v>
      </c>
      <c r="C46712" t="s">
        <v>160737</v>
      </c>
      <c r="D46712" t="s">
        <v>264</v>
      </c>
      <c r="E46712">
        <v>7039680</v>
      </c>
      <c r="F46712" t="s">
        <v>18</v>
      </c>
      <c r="G46712" t="s">
        <v>25</v>
      </c>
      <c r="H46712" t="s">
        <v>64</v>
      </c>
      <c r="I46712" t="s">
        <v>65</v>
      </c>
      <c r="J46712" t="s">
        <v>2706</v>
      </c>
      <c r="K46712">
        <v>3</v>
      </c>
      <c r="L46712" s="1">
        <v>39814</v>
      </c>
      <c r="M46712" s="1">
        <v>41452</v>
      </c>
      <c r="N46712" s="1">
        <v>42241</v>
      </c>
      <c r="O46712"/>
      <c r="P46712"/>
      <c r="Q46712"/>
      <c r="R46712"/>
    </row>
    <row r="46713" spans="1:18" hidden="1" x14ac:dyDescent="0.2">
      <c r="A46713" t="s">
        <v>160738</v>
      </c>
      <c r="B46713" t="s">
        <v>160739</v>
      </c>
      <c r="C46713" t="s">
        <v>160740</v>
      </c>
      <c r="D46713" t="s">
        <v>42</v>
      </c>
      <c r="E46713">
        <v>5082200</v>
      </c>
      <c r="F46713" t="s">
        <v>689</v>
      </c>
      <c r="G46713" t="s">
        <v>25</v>
      </c>
      <c r="H46713" t="s">
        <v>64</v>
      </c>
      <c r="I46713" t="s">
        <v>919</v>
      </c>
      <c r="J46713" t="s">
        <v>2296</v>
      </c>
      <c r="K46713">
        <v>4</v>
      </c>
      <c r="M46713" s="1">
        <v>40907</v>
      </c>
      <c r="N46713" s="1">
        <v>41787</v>
      </c>
      <c r="O46713"/>
      <c r="P46713"/>
      <c r="Q46713"/>
      <c r="R46713"/>
    </row>
    <row r="46714" spans="1:18" hidden="1" x14ac:dyDescent="0.2">
      <c r="A46714" t="s">
        <v>160741</v>
      </c>
      <c r="B46714" t="s">
        <v>160742</v>
      </c>
      <c r="C46714" t="s">
        <v>160743</v>
      </c>
      <c r="D46714" t="s">
        <v>1450</v>
      </c>
      <c r="E46714">
        <v>2774376</v>
      </c>
      <c r="F46714" t="s">
        <v>18</v>
      </c>
      <c r="G46714" t="s">
        <v>341</v>
      </c>
      <c r="H46714">
        <v>11</v>
      </c>
      <c r="I46714" t="s">
        <v>497</v>
      </c>
      <c r="J46714" t="s">
        <v>497</v>
      </c>
      <c r="K46714">
        <v>2</v>
      </c>
      <c r="M46714" s="1">
        <v>41631</v>
      </c>
      <c r="N46714" s="1">
        <v>41970</v>
      </c>
      <c r="O46714"/>
      <c r="P46714"/>
      <c r="Q46714"/>
      <c r="R46714"/>
    </row>
    <row r="46715" spans="1:18" x14ac:dyDescent="0.2">
      <c r="A46715" t="s">
        <v>160744</v>
      </c>
      <c r="B46715" t="s">
        <v>160745</v>
      </c>
      <c r="C46715" t="s">
        <v>160746</v>
      </c>
      <c r="D46715" t="s">
        <v>160747</v>
      </c>
      <c r="E46715">
        <v>180000</v>
      </c>
      <c r="F46715" t="s">
        <v>18</v>
      </c>
      <c r="G46715" t="s">
        <v>25</v>
      </c>
      <c r="H46715" t="s">
        <v>64</v>
      </c>
      <c r="I46715" t="s">
        <v>65</v>
      </c>
      <c r="J46715" t="s">
        <v>71</v>
      </c>
      <c r="K46715">
        <v>1</v>
      </c>
      <c r="L46715" s="1">
        <v>41370</v>
      </c>
      <c r="M46715" s="1">
        <v>41655</v>
      </c>
      <c r="N46715" s="1">
        <v>41655</v>
      </c>
    </row>
    <row r="46716" spans="1:18" hidden="1" x14ac:dyDescent="0.2">
      <c r="A46716" t="s">
        <v>160748</v>
      </c>
      <c r="B46716" t="s">
        <v>160749</v>
      </c>
      <c r="C46716" t="s">
        <v>160750</v>
      </c>
      <c r="D46716" t="s">
        <v>160751</v>
      </c>
      <c r="E46716">
        <v>469946</v>
      </c>
      <c r="F46716" t="s">
        <v>18</v>
      </c>
      <c r="K46716">
        <v>1</v>
      </c>
      <c r="M46716" s="1">
        <v>41760</v>
      </c>
      <c r="N46716" s="1">
        <v>41760</v>
      </c>
      <c r="O46716"/>
      <c r="P46716"/>
      <c r="Q46716"/>
      <c r="R46716"/>
    </row>
    <row r="46717" spans="1:18" hidden="1" x14ac:dyDescent="0.2">
      <c r="A46717" t="s">
        <v>160752</v>
      </c>
      <c r="B46717" t="s">
        <v>160753</v>
      </c>
      <c r="C46717" t="s">
        <v>160754</v>
      </c>
      <c r="D46717" t="s">
        <v>21836</v>
      </c>
      <c r="E46717">
        <v>14012022</v>
      </c>
      <c r="F46717" t="s">
        <v>18</v>
      </c>
      <c r="G46717" t="s">
        <v>165</v>
      </c>
      <c r="H46717" t="s">
        <v>166</v>
      </c>
      <c r="I46717" t="s">
        <v>167</v>
      </c>
      <c r="J46717" t="s">
        <v>167</v>
      </c>
      <c r="K46717">
        <v>2</v>
      </c>
      <c r="L46717" s="1">
        <v>40997</v>
      </c>
      <c r="M46717" s="1">
        <v>41445</v>
      </c>
      <c r="N46717" s="1">
        <v>42096</v>
      </c>
      <c r="O46717"/>
      <c r="P46717"/>
      <c r="Q46717"/>
      <c r="R46717"/>
    </row>
    <row r="46718" spans="1:18" hidden="1" x14ac:dyDescent="0.2">
      <c r="A46718" t="s">
        <v>160755</v>
      </c>
      <c r="B46718" t="s">
        <v>160756</v>
      </c>
      <c r="C46718" t="s">
        <v>160757</v>
      </c>
      <c r="E46718">
        <v>320365</v>
      </c>
      <c r="F46718" t="s">
        <v>207</v>
      </c>
      <c r="G46718" t="s">
        <v>25</v>
      </c>
      <c r="H46718" t="s">
        <v>142</v>
      </c>
      <c r="I46718" t="s">
        <v>143</v>
      </c>
      <c r="J46718" t="s">
        <v>143</v>
      </c>
      <c r="K46718">
        <v>1</v>
      </c>
      <c r="L46718" s="1">
        <v>39083</v>
      </c>
      <c r="M46718" s="1">
        <v>42094</v>
      </c>
      <c r="N46718" s="1">
        <v>42094</v>
      </c>
      <c r="O46718"/>
      <c r="P46718"/>
      <c r="Q46718"/>
      <c r="R46718"/>
    </row>
    <row r="46719" spans="1:18" hidden="1" x14ac:dyDescent="0.2">
      <c r="A46719" t="s">
        <v>160758</v>
      </c>
      <c r="B46719" t="s">
        <v>160759</v>
      </c>
      <c r="D46719" t="s">
        <v>357</v>
      </c>
      <c r="E46719">
        <v>4500000</v>
      </c>
      <c r="F46719" t="s">
        <v>18</v>
      </c>
      <c r="G46719" t="s">
        <v>25</v>
      </c>
      <c r="H46719" t="s">
        <v>64</v>
      </c>
      <c r="I46719" t="s">
        <v>4405</v>
      </c>
      <c r="J46719" t="s">
        <v>30452</v>
      </c>
      <c r="K46719">
        <v>1</v>
      </c>
      <c r="M46719" s="1">
        <v>38551</v>
      </c>
      <c r="N46719" s="1">
        <v>38551</v>
      </c>
      <c r="O46719"/>
      <c r="P46719"/>
      <c r="Q46719"/>
      <c r="R46719"/>
    </row>
    <row r="46720" spans="1:18" x14ac:dyDescent="0.2">
      <c r="A46720" t="s">
        <v>160760</v>
      </c>
      <c r="B46720" t="s">
        <v>160761</v>
      </c>
      <c r="C46720" t="s">
        <v>160762</v>
      </c>
      <c r="D46720" t="s">
        <v>33725</v>
      </c>
      <c r="E46720">
        <v>2000000</v>
      </c>
      <c r="F46720" t="s">
        <v>18</v>
      </c>
      <c r="G46720" t="s">
        <v>25</v>
      </c>
      <c r="H46720" t="s">
        <v>64</v>
      </c>
      <c r="I46720" t="s">
        <v>65</v>
      </c>
      <c r="J46720" t="s">
        <v>2604</v>
      </c>
      <c r="K46720">
        <v>1</v>
      </c>
      <c r="L46720" s="1">
        <v>37257</v>
      </c>
      <c r="M46720" s="1">
        <v>40140</v>
      </c>
      <c r="N46720" s="1">
        <v>40140</v>
      </c>
    </row>
    <row r="46721" spans="1:18" x14ac:dyDescent="0.2">
      <c r="A46721" t="s">
        <v>160763</v>
      </c>
      <c r="B46721" t="s">
        <v>160764</v>
      </c>
      <c r="C46721" t="s">
        <v>160765</v>
      </c>
      <c r="D46721" t="s">
        <v>36</v>
      </c>
      <c r="E46721">
        <v>6000</v>
      </c>
      <c r="F46721" t="s">
        <v>18</v>
      </c>
      <c r="G46721" t="s">
        <v>1138</v>
      </c>
      <c r="H46721">
        <v>21</v>
      </c>
      <c r="I46721" t="s">
        <v>4021</v>
      </c>
      <c r="J46721" t="s">
        <v>4022</v>
      </c>
      <c r="K46721">
        <v>1</v>
      </c>
      <c r="L46721" s="1">
        <v>41183</v>
      </c>
      <c r="M46721" s="1">
        <v>41222</v>
      </c>
      <c r="N46721" s="1">
        <v>41222</v>
      </c>
    </row>
    <row r="46722" spans="1:18" hidden="1" x14ac:dyDescent="0.2">
      <c r="A46722" t="s">
        <v>160766</v>
      </c>
      <c r="B46722" t="s">
        <v>160767</v>
      </c>
      <c r="D46722" t="s">
        <v>160768</v>
      </c>
      <c r="E46722" t="s">
        <v>43</v>
      </c>
      <c r="F46722" t="s">
        <v>18</v>
      </c>
      <c r="G46722" t="s">
        <v>25</v>
      </c>
      <c r="H46722" t="s">
        <v>1330</v>
      </c>
      <c r="I46722" t="s">
        <v>1331</v>
      </c>
      <c r="J46722" t="s">
        <v>1331</v>
      </c>
      <c r="K46722">
        <v>1</v>
      </c>
      <c r="L46722" s="1">
        <v>40332</v>
      </c>
      <c r="M46722" s="1">
        <v>40752</v>
      </c>
      <c r="N46722" s="1">
        <v>40752</v>
      </c>
      <c r="O46722"/>
      <c r="P46722"/>
      <c r="Q46722"/>
      <c r="R46722"/>
    </row>
    <row r="46723" spans="1:18" hidden="1" x14ac:dyDescent="0.2">
      <c r="A46723" t="s">
        <v>160769</v>
      </c>
      <c r="B46723" t="s">
        <v>160770</v>
      </c>
      <c r="C46723" t="s">
        <v>160771</v>
      </c>
      <c r="D46723" t="s">
        <v>160772</v>
      </c>
      <c r="E46723">
        <v>24000000</v>
      </c>
      <c r="F46723" t="s">
        <v>113</v>
      </c>
      <c r="G46723" t="s">
        <v>25</v>
      </c>
      <c r="H46723" t="s">
        <v>64</v>
      </c>
      <c r="I46723" t="s">
        <v>65</v>
      </c>
      <c r="J46723" t="s">
        <v>71</v>
      </c>
      <c r="K46723">
        <v>4</v>
      </c>
      <c r="M46723" s="1">
        <v>38808</v>
      </c>
      <c r="N46723" s="1">
        <v>40118</v>
      </c>
      <c r="O46723"/>
      <c r="P46723"/>
      <c r="Q46723"/>
      <c r="R46723"/>
    </row>
    <row r="46724" spans="1:18" hidden="1" x14ac:dyDescent="0.2">
      <c r="A46724" t="s">
        <v>160773</v>
      </c>
      <c r="B46724" t="s">
        <v>160774</v>
      </c>
      <c r="C46724" t="s">
        <v>160775</v>
      </c>
      <c r="D46724" t="s">
        <v>2326</v>
      </c>
      <c r="E46724">
        <v>40000</v>
      </c>
      <c r="F46724" t="s">
        <v>18</v>
      </c>
      <c r="G46724" t="s">
        <v>76</v>
      </c>
      <c r="H46724">
        <v>12</v>
      </c>
      <c r="I46724" t="s">
        <v>77</v>
      </c>
      <c r="J46724" t="s">
        <v>77</v>
      </c>
      <c r="K46724">
        <v>1</v>
      </c>
      <c r="M46724" s="1">
        <v>41346</v>
      </c>
      <c r="N46724" s="1">
        <v>41346</v>
      </c>
      <c r="O46724"/>
      <c r="P46724"/>
      <c r="Q46724"/>
      <c r="R46724"/>
    </row>
    <row r="46725" spans="1:18" x14ac:dyDescent="0.2">
      <c r="A46725" t="s">
        <v>160776</v>
      </c>
      <c r="B46725" t="s">
        <v>160777</v>
      </c>
      <c r="C46725" t="s">
        <v>160778</v>
      </c>
      <c r="D46725" t="s">
        <v>42</v>
      </c>
      <c r="E46725">
        <v>2000000</v>
      </c>
      <c r="F46725" t="s">
        <v>18</v>
      </c>
      <c r="G46725" t="s">
        <v>25</v>
      </c>
      <c r="H46725" t="s">
        <v>82</v>
      </c>
      <c r="I46725" t="s">
        <v>1764</v>
      </c>
      <c r="J46725" t="s">
        <v>1765</v>
      </c>
      <c r="K46725">
        <v>1</v>
      </c>
      <c r="L46725" s="1">
        <v>37622</v>
      </c>
      <c r="M46725" s="1">
        <v>39925</v>
      </c>
      <c r="N46725" s="1">
        <v>39925</v>
      </c>
    </row>
    <row r="46726" spans="1:18" x14ac:dyDescent="0.2">
      <c r="A46726" t="s">
        <v>160779</v>
      </c>
      <c r="B46726" t="s">
        <v>160780</v>
      </c>
      <c r="C46726" t="s">
        <v>160781</v>
      </c>
      <c r="D46726" t="s">
        <v>160782</v>
      </c>
      <c r="E46726">
        <v>1450000</v>
      </c>
      <c r="F46726" t="s">
        <v>18</v>
      </c>
      <c r="G46726" t="s">
        <v>25</v>
      </c>
      <c r="H46726" t="s">
        <v>26</v>
      </c>
      <c r="I46726" t="s">
        <v>15151</v>
      </c>
      <c r="J46726" t="s">
        <v>19982</v>
      </c>
      <c r="K46726">
        <v>2</v>
      </c>
      <c r="L46726" s="1">
        <v>41091</v>
      </c>
      <c r="M46726" s="1">
        <v>41122</v>
      </c>
      <c r="N46726" s="1">
        <v>41446</v>
      </c>
    </row>
    <row r="46727" spans="1:18" hidden="1" x14ac:dyDescent="0.2">
      <c r="A46727" t="s">
        <v>160783</v>
      </c>
      <c r="B46727" t="s">
        <v>160784</v>
      </c>
      <c r="C46727" t="s">
        <v>160785</v>
      </c>
      <c r="D46727" t="s">
        <v>135877</v>
      </c>
      <c r="E46727">
        <v>8000019</v>
      </c>
      <c r="F46727" t="s">
        <v>689</v>
      </c>
      <c r="G46727" t="s">
        <v>699</v>
      </c>
      <c r="H46727">
        <v>5</v>
      </c>
      <c r="I46727" t="s">
        <v>700</v>
      </c>
      <c r="J46727" t="s">
        <v>700</v>
      </c>
      <c r="K46727">
        <v>2</v>
      </c>
      <c r="L46727" s="1">
        <v>35431</v>
      </c>
      <c r="M46727" s="1">
        <v>39553</v>
      </c>
      <c r="N46727" s="1">
        <v>40549</v>
      </c>
      <c r="O46727"/>
      <c r="P46727"/>
      <c r="Q46727"/>
      <c r="R46727"/>
    </row>
    <row r="46728" spans="1:18" hidden="1" x14ac:dyDescent="0.2">
      <c r="A46728" t="s">
        <v>160786</v>
      </c>
      <c r="B46728" t="s">
        <v>160787</v>
      </c>
      <c r="C46728" t="s">
        <v>160788</v>
      </c>
      <c r="D46728" t="s">
        <v>160789</v>
      </c>
      <c r="E46728">
        <v>738525</v>
      </c>
      <c r="F46728" t="s">
        <v>18</v>
      </c>
      <c r="G46728" t="s">
        <v>25</v>
      </c>
      <c r="H46728" t="s">
        <v>106</v>
      </c>
      <c r="I46728" t="s">
        <v>107</v>
      </c>
      <c r="J46728" t="s">
        <v>108</v>
      </c>
      <c r="K46728">
        <v>1</v>
      </c>
      <c r="L46728" s="1">
        <v>41640</v>
      </c>
      <c r="M46728" s="1">
        <v>42327</v>
      </c>
      <c r="N46728" s="1">
        <v>42327</v>
      </c>
      <c r="O46728"/>
      <c r="P46728"/>
      <c r="Q46728"/>
      <c r="R46728"/>
    </row>
    <row r="46729" spans="1:18" x14ac:dyDescent="0.2">
      <c r="A46729" t="s">
        <v>160790</v>
      </c>
      <c r="B46729" t="s">
        <v>160791</v>
      </c>
      <c r="C46729" t="s">
        <v>160792</v>
      </c>
      <c r="D46729" t="s">
        <v>70</v>
      </c>
      <c r="E46729">
        <v>1965000</v>
      </c>
      <c r="F46729" t="s">
        <v>18</v>
      </c>
      <c r="G46729" t="s">
        <v>25</v>
      </c>
      <c r="H46729" t="s">
        <v>1330</v>
      </c>
      <c r="I46729" t="s">
        <v>1331</v>
      </c>
      <c r="J46729" t="s">
        <v>18031</v>
      </c>
      <c r="K46729">
        <v>1</v>
      </c>
      <c r="L46729" s="1">
        <v>37622</v>
      </c>
      <c r="M46729" s="1">
        <v>40028</v>
      </c>
      <c r="N46729" s="1">
        <v>40028</v>
      </c>
    </row>
    <row r="46730" spans="1:18" hidden="1" x14ac:dyDescent="0.2">
      <c r="A46730" t="s">
        <v>160793</v>
      </c>
      <c r="B46730" t="s">
        <v>160794</v>
      </c>
      <c r="C46730" t="s">
        <v>160795</v>
      </c>
      <c r="D46730" t="s">
        <v>160796</v>
      </c>
      <c r="E46730">
        <v>400040</v>
      </c>
      <c r="F46730" t="s">
        <v>18</v>
      </c>
      <c r="G46730" t="s">
        <v>25</v>
      </c>
      <c r="H46730" t="s">
        <v>158</v>
      </c>
      <c r="I46730" t="s">
        <v>244</v>
      </c>
      <c r="J46730" t="s">
        <v>327</v>
      </c>
      <c r="K46730">
        <v>1</v>
      </c>
      <c r="L46730" s="1">
        <v>41640</v>
      </c>
      <c r="M46730" s="1">
        <v>42010</v>
      </c>
      <c r="N46730" s="1">
        <v>42010</v>
      </c>
      <c r="O46730"/>
      <c r="P46730"/>
      <c r="Q46730"/>
      <c r="R46730"/>
    </row>
    <row r="46731" spans="1:18" x14ac:dyDescent="0.2">
      <c r="A46731" t="s">
        <v>160797</v>
      </c>
      <c r="B46731" t="s">
        <v>160798</v>
      </c>
      <c r="C46731" t="s">
        <v>160799</v>
      </c>
      <c r="D46731" t="s">
        <v>2479</v>
      </c>
      <c r="E46731">
        <v>3400000</v>
      </c>
      <c r="F46731" t="s">
        <v>18</v>
      </c>
      <c r="G46731" t="s">
        <v>25</v>
      </c>
      <c r="H46731" t="s">
        <v>1272</v>
      </c>
      <c r="I46731" t="s">
        <v>1273</v>
      </c>
      <c r="J46731" t="s">
        <v>7179</v>
      </c>
      <c r="K46731">
        <v>1</v>
      </c>
      <c r="L46731" s="1">
        <v>40909</v>
      </c>
      <c r="M46731" s="1">
        <v>41008</v>
      </c>
      <c r="N46731" s="1">
        <v>41008</v>
      </c>
    </row>
    <row r="46732" spans="1:18" hidden="1" x14ac:dyDescent="0.2">
      <c r="A46732" t="s">
        <v>160800</v>
      </c>
      <c r="B46732" t="s">
        <v>160801</v>
      </c>
      <c r="C46732" t="s">
        <v>160802</v>
      </c>
      <c r="D46732" t="s">
        <v>42</v>
      </c>
      <c r="E46732">
        <v>1349142</v>
      </c>
      <c r="F46732" t="s">
        <v>18</v>
      </c>
      <c r="G46732" t="s">
        <v>25</v>
      </c>
      <c r="H46732" t="s">
        <v>3993</v>
      </c>
      <c r="I46732" t="s">
        <v>12495</v>
      </c>
      <c r="J46732" t="s">
        <v>56152</v>
      </c>
      <c r="K46732">
        <v>1</v>
      </c>
      <c r="L46732" s="1">
        <v>40544</v>
      </c>
      <c r="M46732" s="1">
        <v>41331</v>
      </c>
      <c r="N46732" s="1">
        <v>41331</v>
      </c>
      <c r="O46732"/>
      <c r="P46732"/>
      <c r="Q46732"/>
      <c r="R46732"/>
    </row>
    <row r="46733" spans="1:18" x14ac:dyDescent="0.2">
      <c r="A46733" t="s">
        <v>160803</v>
      </c>
      <c r="B46733" t="s">
        <v>160804</v>
      </c>
      <c r="C46733" t="s">
        <v>160805</v>
      </c>
      <c r="D46733" t="s">
        <v>160806</v>
      </c>
      <c r="E46733">
        <v>98000000</v>
      </c>
      <c r="F46733" t="s">
        <v>18</v>
      </c>
      <c r="G46733" t="s">
        <v>57</v>
      </c>
      <c r="H46733" t="s">
        <v>3339</v>
      </c>
      <c r="I46733" t="s">
        <v>3340</v>
      </c>
      <c r="J46733" t="s">
        <v>3341</v>
      </c>
      <c r="K46733">
        <v>1</v>
      </c>
      <c r="L46733" s="1">
        <v>35431</v>
      </c>
      <c r="M46733" s="1">
        <v>39714</v>
      </c>
      <c r="N46733" s="1">
        <v>39714</v>
      </c>
    </row>
    <row r="46734" spans="1:18" hidden="1" x14ac:dyDescent="0.2">
      <c r="A46734" t="s">
        <v>160807</v>
      </c>
      <c r="B46734" t="s">
        <v>160808</v>
      </c>
      <c r="C46734" t="s">
        <v>160809</v>
      </c>
      <c r="D46734" t="s">
        <v>264</v>
      </c>
      <c r="E46734">
        <v>4573000</v>
      </c>
      <c r="F46734" t="s">
        <v>18</v>
      </c>
      <c r="G46734" t="s">
        <v>25</v>
      </c>
      <c r="H46734" t="s">
        <v>64</v>
      </c>
      <c r="I46734" t="s">
        <v>95</v>
      </c>
      <c r="J46734" t="s">
        <v>33047</v>
      </c>
      <c r="K46734">
        <v>4</v>
      </c>
      <c r="L46734" s="1">
        <v>40544</v>
      </c>
      <c r="M46734" s="1">
        <v>40978</v>
      </c>
      <c r="N46734" s="1">
        <v>41697</v>
      </c>
      <c r="O46734"/>
      <c r="P46734"/>
      <c r="Q46734"/>
      <c r="R46734"/>
    </row>
    <row r="46735" spans="1:18" x14ac:dyDescent="0.2">
      <c r="A46735" t="s">
        <v>160810</v>
      </c>
      <c r="B46735" t="s">
        <v>160811</v>
      </c>
      <c r="C46735" t="s">
        <v>160812</v>
      </c>
      <c r="D46735" t="s">
        <v>160813</v>
      </c>
      <c r="E46735">
        <v>9000000</v>
      </c>
      <c r="F46735" t="s">
        <v>113</v>
      </c>
      <c r="G46735" t="s">
        <v>57</v>
      </c>
      <c r="H46735" t="s">
        <v>1644</v>
      </c>
      <c r="I46735" t="s">
        <v>15157</v>
      </c>
      <c r="J46735" t="s">
        <v>15157</v>
      </c>
      <c r="K46735">
        <v>2</v>
      </c>
      <c r="L46735" s="1">
        <v>38808</v>
      </c>
      <c r="M46735" s="1">
        <v>39231</v>
      </c>
      <c r="N46735" s="1">
        <v>39783</v>
      </c>
    </row>
    <row r="46736" spans="1:18" hidden="1" x14ac:dyDescent="0.2">
      <c r="A46736" t="s">
        <v>160814</v>
      </c>
      <c r="B46736" t="s">
        <v>160815</v>
      </c>
      <c r="D46736" t="s">
        <v>1401</v>
      </c>
      <c r="E46736">
        <v>26000000</v>
      </c>
      <c r="F46736" t="s">
        <v>113</v>
      </c>
      <c r="K46736">
        <v>1</v>
      </c>
      <c r="M46736" s="1">
        <v>39728</v>
      </c>
      <c r="N46736" s="1">
        <v>39728</v>
      </c>
      <c r="O46736"/>
      <c r="P46736"/>
      <c r="Q46736"/>
      <c r="R46736"/>
    </row>
    <row r="46737" spans="1:18" x14ac:dyDescent="0.2">
      <c r="A46737" t="s">
        <v>160816</v>
      </c>
      <c r="B46737" t="s">
        <v>160817</v>
      </c>
      <c r="C46737" t="s">
        <v>160818</v>
      </c>
      <c r="D46737" t="s">
        <v>160819</v>
      </c>
      <c r="E46737">
        <v>11000000</v>
      </c>
      <c r="F46737" t="s">
        <v>18</v>
      </c>
      <c r="G46737" t="s">
        <v>25</v>
      </c>
      <c r="H46737" t="s">
        <v>545</v>
      </c>
      <c r="I46737" t="s">
        <v>546</v>
      </c>
      <c r="J46737" t="s">
        <v>778</v>
      </c>
      <c r="K46737">
        <v>2</v>
      </c>
      <c r="L46737" s="1">
        <v>37987</v>
      </c>
      <c r="M46737" s="1">
        <v>38175</v>
      </c>
      <c r="N46737" s="1">
        <v>38324</v>
      </c>
    </row>
    <row r="46738" spans="1:18" hidden="1" x14ac:dyDescent="0.2">
      <c r="A46738" t="s">
        <v>160820</v>
      </c>
      <c r="B46738" t="s">
        <v>160821</v>
      </c>
      <c r="C46738" t="s">
        <v>160822</v>
      </c>
      <c r="D46738" t="s">
        <v>1401</v>
      </c>
      <c r="E46738">
        <v>4140000</v>
      </c>
      <c r="F46738" t="s">
        <v>113</v>
      </c>
      <c r="G46738" t="s">
        <v>57</v>
      </c>
      <c r="H46738" t="s">
        <v>58</v>
      </c>
      <c r="I46738" t="s">
        <v>59</v>
      </c>
      <c r="J46738" t="s">
        <v>59</v>
      </c>
      <c r="K46738">
        <v>1</v>
      </c>
      <c r="M46738" s="1">
        <v>40284</v>
      </c>
      <c r="N46738" s="1">
        <v>40284</v>
      </c>
      <c r="O46738"/>
      <c r="P46738"/>
      <c r="Q46738"/>
      <c r="R46738"/>
    </row>
    <row r="46739" spans="1:18" x14ac:dyDescent="0.2">
      <c r="A46739" t="s">
        <v>160823</v>
      </c>
      <c r="B46739" t="s">
        <v>160824</v>
      </c>
      <c r="C46739" t="s">
        <v>160825</v>
      </c>
      <c r="D46739" t="s">
        <v>160826</v>
      </c>
      <c r="E46739">
        <v>4500000</v>
      </c>
      <c r="F46739" t="s">
        <v>18</v>
      </c>
      <c r="G46739" t="s">
        <v>25</v>
      </c>
      <c r="H46739" t="s">
        <v>64</v>
      </c>
      <c r="I46739" t="s">
        <v>65</v>
      </c>
      <c r="J46739" t="s">
        <v>2971</v>
      </c>
      <c r="K46739">
        <v>1</v>
      </c>
      <c r="L46739" s="1">
        <v>41275</v>
      </c>
      <c r="M46739" s="1">
        <v>42180</v>
      </c>
      <c r="N46739" s="1">
        <v>42180</v>
      </c>
    </row>
    <row r="46740" spans="1:18" x14ac:dyDescent="0.2">
      <c r="A46740" t="s">
        <v>160827</v>
      </c>
      <c r="B46740" t="s">
        <v>160828</v>
      </c>
      <c r="C46740" t="s">
        <v>160829</v>
      </c>
      <c r="D46740" t="s">
        <v>140662</v>
      </c>
      <c r="E46740">
        <v>11000000</v>
      </c>
      <c r="F46740" t="s">
        <v>18</v>
      </c>
      <c r="G46740" t="s">
        <v>25</v>
      </c>
      <c r="H46740" t="s">
        <v>1352</v>
      </c>
      <c r="I46740" t="s">
        <v>1353</v>
      </c>
      <c r="J46740" t="s">
        <v>2990</v>
      </c>
      <c r="K46740">
        <v>1</v>
      </c>
      <c r="L46740" s="1">
        <v>33604</v>
      </c>
      <c r="M46740" s="1">
        <v>38246</v>
      </c>
      <c r="N46740" s="1">
        <v>38246</v>
      </c>
    </row>
    <row r="46741" spans="1:18" hidden="1" x14ac:dyDescent="0.2">
      <c r="A46741" t="s">
        <v>160830</v>
      </c>
      <c r="B46741" t="s">
        <v>160831</v>
      </c>
      <c r="C46741" t="s">
        <v>160832</v>
      </c>
      <c r="D46741" t="s">
        <v>741</v>
      </c>
      <c r="E46741">
        <v>26445026</v>
      </c>
      <c r="F46741" t="s">
        <v>18</v>
      </c>
      <c r="G46741" t="s">
        <v>25</v>
      </c>
      <c r="H46741" t="s">
        <v>142</v>
      </c>
      <c r="I46741" t="s">
        <v>143</v>
      </c>
      <c r="J46741" t="s">
        <v>2499</v>
      </c>
      <c r="K46741">
        <v>1</v>
      </c>
      <c r="L46741" s="1">
        <v>40544</v>
      </c>
      <c r="M46741" s="1">
        <v>40620</v>
      </c>
      <c r="N46741" s="1">
        <v>40620</v>
      </c>
      <c r="O46741"/>
      <c r="P46741"/>
      <c r="Q46741"/>
      <c r="R46741"/>
    </row>
    <row r="46742" spans="1:18" hidden="1" x14ac:dyDescent="0.2">
      <c r="A46742" t="s">
        <v>160833</v>
      </c>
      <c r="B46742" t="s">
        <v>160834</v>
      </c>
      <c r="C46742" t="s">
        <v>160835</v>
      </c>
      <c r="D46742" t="s">
        <v>1503</v>
      </c>
      <c r="E46742">
        <v>87145</v>
      </c>
      <c r="F46742" t="s">
        <v>18</v>
      </c>
      <c r="G46742" t="s">
        <v>25</v>
      </c>
      <c r="H46742" t="s">
        <v>808</v>
      </c>
      <c r="I46742" t="s">
        <v>3540</v>
      </c>
      <c r="J46742" t="s">
        <v>3540</v>
      </c>
      <c r="K46742">
        <v>1</v>
      </c>
      <c r="L46742" s="1">
        <v>38353</v>
      </c>
      <c r="M46742" s="1">
        <v>40429</v>
      </c>
      <c r="N46742" s="1">
        <v>40429</v>
      </c>
      <c r="O46742"/>
      <c r="P46742"/>
      <c r="Q46742"/>
      <c r="R46742"/>
    </row>
    <row r="46743" spans="1:18" hidden="1" x14ac:dyDescent="0.2">
      <c r="A46743" t="s">
        <v>160836</v>
      </c>
      <c r="B46743" t="s">
        <v>160837</v>
      </c>
      <c r="D46743" t="s">
        <v>160838</v>
      </c>
      <c r="E46743">
        <v>1550000</v>
      </c>
      <c r="F46743" t="s">
        <v>207</v>
      </c>
      <c r="G46743" t="s">
        <v>25</v>
      </c>
      <c r="H46743" t="s">
        <v>64</v>
      </c>
      <c r="I46743" t="s">
        <v>65</v>
      </c>
      <c r="J46743" t="s">
        <v>984</v>
      </c>
      <c r="K46743">
        <v>1</v>
      </c>
      <c r="M46743" s="1">
        <v>38686</v>
      </c>
      <c r="N46743" s="1">
        <v>38686</v>
      </c>
      <c r="O46743"/>
      <c r="P46743"/>
      <c r="Q46743"/>
      <c r="R46743"/>
    </row>
    <row r="46744" spans="1:18" hidden="1" x14ac:dyDescent="0.2">
      <c r="A46744" t="s">
        <v>160839</v>
      </c>
      <c r="B46744" t="s">
        <v>160840</v>
      </c>
      <c r="C46744" t="s">
        <v>160841</v>
      </c>
      <c r="D46744" t="s">
        <v>643</v>
      </c>
      <c r="E46744">
        <v>30774557</v>
      </c>
      <c r="F46744" t="s">
        <v>18</v>
      </c>
      <c r="G46744" t="s">
        <v>25</v>
      </c>
      <c r="H46744" t="s">
        <v>1330</v>
      </c>
      <c r="I46744" t="s">
        <v>1331</v>
      </c>
      <c r="J46744" t="s">
        <v>1331</v>
      </c>
      <c r="K46744">
        <v>3</v>
      </c>
      <c r="L46744" s="1">
        <v>40544</v>
      </c>
      <c r="M46744" s="1">
        <v>39958</v>
      </c>
      <c r="N46744" s="1">
        <v>41507</v>
      </c>
      <c r="O46744"/>
      <c r="P46744"/>
      <c r="Q46744"/>
      <c r="R46744"/>
    </row>
    <row r="46745" spans="1:18" hidden="1" x14ac:dyDescent="0.2">
      <c r="A46745" t="s">
        <v>160842</v>
      </c>
      <c r="B46745" t="s">
        <v>160843</v>
      </c>
      <c r="C46745" t="s">
        <v>160844</v>
      </c>
      <c r="D46745" t="s">
        <v>1247</v>
      </c>
      <c r="E46745">
        <v>3450000</v>
      </c>
      <c r="F46745" t="s">
        <v>18</v>
      </c>
      <c r="G46745" t="s">
        <v>25</v>
      </c>
      <c r="H46745" t="s">
        <v>158</v>
      </c>
      <c r="I46745" t="s">
        <v>244</v>
      </c>
      <c r="J46745" t="s">
        <v>1613</v>
      </c>
      <c r="K46745">
        <v>1</v>
      </c>
      <c r="M46745" s="1">
        <v>41184</v>
      </c>
      <c r="N46745" s="1">
        <v>41184</v>
      </c>
      <c r="O46745"/>
      <c r="P46745"/>
      <c r="Q46745"/>
      <c r="R46745"/>
    </row>
    <row r="46746" spans="1:18" hidden="1" x14ac:dyDescent="0.2">
      <c r="A46746" t="s">
        <v>160845</v>
      </c>
      <c r="B46746" t="s">
        <v>160846</v>
      </c>
      <c r="C46746" t="s">
        <v>160847</v>
      </c>
      <c r="D46746" t="s">
        <v>160848</v>
      </c>
      <c r="E46746">
        <v>3760000</v>
      </c>
      <c r="F46746" t="s">
        <v>207</v>
      </c>
      <c r="K46746">
        <v>1</v>
      </c>
      <c r="M46746" s="1">
        <v>38853</v>
      </c>
      <c r="N46746" s="1">
        <v>38853</v>
      </c>
      <c r="O46746"/>
      <c r="P46746"/>
      <c r="Q46746"/>
      <c r="R46746"/>
    </row>
    <row r="46747" spans="1:18" x14ac:dyDescent="0.2">
      <c r="A46747" t="s">
        <v>160849</v>
      </c>
      <c r="B46747" t="s">
        <v>160850</v>
      </c>
      <c r="C46747" t="s">
        <v>160851</v>
      </c>
      <c r="D46747" t="s">
        <v>766</v>
      </c>
      <c r="E46747">
        <v>220000</v>
      </c>
      <c r="F46747" t="s">
        <v>18</v>
      </c>
      <c r="G46747" t="s">
        <v>25</v>
      </c>
      <c r="H46747" t="s">
        <v>106</v>
      </c>
      <c r="I46747" t="s">
        <v>107</v>
      </c>
      <c r="J46747" t="s">
        <v>5335</v>
      </c>
      <c r="K46747">
        <v>1</v>
      </c>
      <c r="L46747" s="1">
        <v>40603</v>
      </c>
      <c r="M46747" s="1">
        <v>41030</v>
      </c>
      <c r="N46747" s="1">
        <v>41030</v>
      </c>
    </row>
    <row r="46748" spans="1:18" x14ac:dyDescent="0.2">
      <c r="A46748" t="s">
        <v>160852</v>
      </c>
      <c r="B46748" t="s">
        <v>160853</v>
      </c>
      <c r="C46748" t="s">
        <v>160854</v>
      </c>
      <c r="D46748" t="s">
        <v>2479</v>
      </c>
      <c r="E46748">
        <v>5300000</v>
      </c>
      <c r="F46748" t="s">
        <v>18</v>
      </c>
      <c r="G46748" t="s">
        <v>25</v>
      </c>
      <c r="H46748" t="s">
        <v>64</v>
      </c>
      <c r="I46748" t="s">
        <v>95</v>
      </c>
      <c r="J46748" t="s">
        <v>95</v>
      </c>
      <c r="K46748">
        <v>1</v>
      </c>
      <c r="L46748" s="1">
        <v>39600</v>
      </c>
      <c r="M46748" s="1">
        <v>39600</v>
      </c>
      <c r="N46748" s="1">
        <v>39600</v>
      </c>
    </row>
    <row r="46749" spans="1:18" hidden="1" x14ac:dyDescent="0.2">
      <c r="A46749" t="s">
        <v>160855</v>
      </c>
      <c r="B46749" t="s">
        <v>160856</v>
      </c>
      <c r="C46749" t="s">
        <v>160857</v>
      </c>
      <c r="D46749" t="s">
        <v>160858</v>
      </c>
      <c r="E46749">
        <v>1824993</v>
      </c>
      <c r="F46749" t="s">
        <v>18</v>
      </c>
      <c r="G46749" t="s">
        <v>25</v>
      </c>
      <c r="H46749" t="s">
        <v>106</v>
      </c>
      <c r="I46749" t="s">
        <v>107</v>
      </c>
      <c r="J46749" t="s">
        <v>5335</v>
      </c>
      <c r="K46749">
        <v>1</v>
      </c>
      <c r="L46749" s="1">
        <v>41579</v>
      </c>
      <c r="M46749" s="1">
        <v>41611</v>
      </c>
      <c r="N46749" s="1">
        <v>41611</v>
      </c>
      <c r="O46749"/>
      <c r="P46749"/>
      <c r="Q46749"/>
      <c r="R46749"/>
    </row>
    <row r="46750" spans="1:18" hidden="1" x14ac:dyDescent="0.2">
      <c r="A46750" t="s">
        <v>160859</v>
      </c>
      <c r="B46750" t="s">
        <v>160860</v>
      </c>
      <c r="C46750" t="s">
        <v>160861</v>
      </c>
      <c r="D46750" t="s">
        <v>56</v>
      </c>
      <c r="E46750">
        <v>8437500</v>
      </c>
      <c r="F46750" t="s">
        <v>18</v>
      </c>
      <c r="G46750" t="s">
        <v>25</v>
      </c>
      <c r="H46750" t="s">
        <v>64</v>
      </c>
      <c r="I46750" t="s">
        <v>507</v>
      </c>
      <c r="J46750" t="s">
        <v>11039</v>
      </c>
      <c r="K46750">
        <v>1</v>
      </c>
      <c r="M46750" s="1">
        <v>40588</v>
      </c>
      <c r="N46750" s="1">
        <v>40588</v>
      </c>
      <c r="O46750"/>
      <c r="P46750"/>
      <c r="Q46750"/>
      <c r="R46750"/>
    </row>
    <row r="46751" spans="1:18" hidden="1" x14ac:dyDescent="0.2">
      <c r="A46751" t="s">
        <v>160862</v>
      </c>
      <c r="B46751" t="s">
        <v>160863</v>
      </c>
      <c r="C46751" t="s">
        <v>160864</v>
      </c>
      <c r="D46751" t="s">
        <v>56</v>
      </c>
      <c r="E46751">
        <v>3576163</v>
      </c>
      <c r="F46751" t="s">
        <v>18</v>
      </c>
      <c r="G46751" t="s">
        <v>57</v>
      </c>
      <c r="H46751" t="s">
        <v>4487</v>
      </c>
      <c r="I46751" t="s">
        <v>7212</v>
      </c>
      <c r="J46751" t="s">
        <v>7212</v>
      </c>
      <c r="K46751">
        <v>5</v>
      </c>
      <c r="L46751" s="1">
        <v>36892</v>
      </c>
      <c r="M46751" s="1">
        <v>41158</v>
      </c>
      <c r="N46751" s="1">
        <v>42307</v>
      </c>
      <c r="O46751"/>
      <c r="P46751"/>
      <c r="Q46751"/>
      <c r="R46751"/>
    </row>
    <row r="46752" spans="1:18" x14ac:dyDescent="0.2">
      <c r="A46752" t="s">
        <v>160865</v>
      </c>
      <c r="B46752" t="s">
        <v>160866</v>
      </c>
      <c r="C46752" t="s">
        <v>160867</v>
      </c>
      <c r="D46752" t="s">
        <v>52380</v>
      </c>
      <c r="E46752">
        <v>2000</v>
      </c>
      <c r="F46752" t="s">
        <v>18</v>
      </c>
      <c r="G46752" t="s">
        <v>118474</v>
      </c>
      <c r="H46752">
        <v>9</v>
      </c>
      <c r="I46752" t="s">
        <v>118475</v>
      </c>
      <c r="J46752" t="s">
        <v>118476</v>
      </c>
      <c r="K46752">
        <v>1</v>
      </c>
      <c r="L46752" s="1">
        <v>39542</v>
      </c>
      <c r="M46752" s="1">
        <v>39907</v>
      </c>
      <c r="N46752" s="1">
        <v>39907</v>
      </c>
    </row>
    <row r="46753" spans="1:18" x14ac:dyDescent="0.2">
      <c r="A46753" t="s">
        <v>160868</v>
      </c>
      <c r="B46753" t="s">
        <v>160869</v>
      </c>
      <c r="C46753" t="s">
        <v>160870</v>
      </c>
      <c r="D46753" t="s">
        <v>134</v>
      </c>
      <c r="E46753">
        <v>1000000</v>
      </c>
      <c r="F46753" t="s">
        <v>18</v>
      </c>
      <c r="G46753" t="s">
        <v>25</v>
      </c>
      <c r="H46753" t="s">
        <v>44</v>
      </c>
      <c r="I46753" t="s">
        <v>45</v>
      </c>
      <c r="J46753" t="s">
        <v>46</v>
      </c>
      <c r="K46753">
        <v>1</v>
      </c>
      <c r="L46753" s="1">
        <v>38808</v>
      </c>
      <c r="M46753" s="1">
        <v>39083</v>
      </c>
      <c r="N46753" s="1">
        <v>39083</v>
      </c>
    </row>
    <row r="46754" spans="1:18" hidden="1" x14ac:dyDescent="0.2">
      <c r="A46754" t="s">
        <v>160871</v>
      </c>
      <c r="B46754" t="s">
        <v>160872</v>
      </c>
      <c r="C46754" t="s">
        <v>160873</v>
      </c>
      <c r="D46754" t="s">
        <v>160874</v>
      </c>
      <c r="E46754">
        <v>5596492.443</v>
      </c>
      <c r="F46754" t="s">
        <v>18</v>
      </c>
      <c r="G46754" t="s">
        <v>128</v>
      </c>
      <c r="H46754" t="s">
        <v>129</v>
      </c>
      <c r="I46754" t="s">
        <v>130</v>
      </c>
      <c r="J46754" t="s">
        <v>130</v>
      </c>
      <c r="K46754">
        <v>3</v>
      </c>
      <c r="L46754" s="1">
        <v>39814</v>
      </c>
      <c r="M46754" s="1">
        <v>41426</v>
      </c>
      <c r="N46754" s="1">
        <v>42181</v>
      </c>
      <c r="O46754"/>
      <c r="P46754"/>
      <c r="Q46754"/>
      <c r="R46754"/>
    </row>
    <row r="46755" spans="1:18" hidden="1" x14ac:dyDescent="0.2">
      <c r="A46755" t="s">
        <v>160875</v>
      </c>
      <c r="B46755" t="s">
        <v>160876</v>
      </c>
      <c r="C46755" t="s">
        <v>160877</v>
      </c>
      <c r="D46755" t="s">
        <v>1377</v>
      </c>
      <c r="E46755" t="s">
        <v>43</v>
      </c>
      <c r="F46755" t="s">
        <v>18</v>
      </c>
      <c r="G46755" t="s">
        <v>25</v>
      </c>
      <c r="H46755" t="s">
        <v>808</v>
      </c>
      <c r="I46755" t="s">
        <v>809</v>
      </c>
      <c r="J46755" t="s">
        <v>809</v>
      </c>
      <c r="K46755">
        <v>1</v>
      </c>
      <c r="L46755" s="1">
        <v>41275</v>
      </c>
      <c r="M46755" s="1">
        <v>41701</v>
      </c>
      <c r="N46755" s="1">
        <v>41701</v>
      </c>
      <c r="O46755"/>
      <c r="P46755"/>
      <c r="Q46755"/>
      <c r="R46755"/>
    </row>
    <row r="46756" spans="1:18" hidden="1" x14ac:dyDescent="0.2">
      <c r="A46756" t="s">
        <v>160878</v>
      </c>
      <c r="B46756" t="s">
        <v>160879</v>
      </c>
      <c r="C46756" t="s">
        <v>160880</v>
      </c>
      <c r="D46756" t="s">
        <v>496</v>
      </c>
      <c r="E46756" t="s">
        <v>43</v>
      </c>
      <c r="F46756" t="s">
        <v>18</v>
      </c>
      <c r="G46756" t="s">
        <v>25</v>
      </c>
      <c r="H46756" t="s">
        <v>3993</v>
      </c>
      <c r="I46756" t="s">
        <v>3163</v>
      </c>
      <c r="J46756" t="s">
        <v>10683</v>
      </c>
      <c r="K46756">
        <v>1</v>
      </c>
      <c r="L46756" s="1">
        <v>40558</v>
      </c>
      <c r="M46756" s="1">
        <v>41730</v>
      </c>
      <c r="N46756" s="1">
        <v>41730</v>
      </c>
      <c r="O46756"/>
      <c r="P46756"/>
      <c r="Q46756"/>
      <c r="R46756"/>
    </row>
    <row r="46757" spans="1:18" x14ac:dyDescent="0.2">
      <c r="A46757" t="s">
        <v>160881</v>
      </c>
      <c r="B46757" t="s">
        <v>160882</v>
      </c>
      <c r="C46757" t="s">
        <v>160883</v>
      </c>
      <c r="D46757" t="s">
        <v>99027</v>
      </c>
      <c r="E46757">
        <v>1000000</v>
      </c>
      <c r="F46757" t="s">
        <v>18</v>
      </c>
      <c r="G46757" t="s">
        <v>25</v>
      </c>
      <c r="H46757" t="s">
        <v>142</v>
      </c>
      <c r="I46757" t="s">
        <v>143</v>
      </c>
      <c r="J46757" t="s">
        <v>438</v>
      </c>
      <c r="K46757">
        <v>1</v>
      </c>
      <c r="L46757" s="1">
        <v>40909</v>
      </c>
      <c r="M46757" s="1">
        <v>40909</v>
      </c>
      <c r="N46757" s="1">
        <v>40909</v>
      </c>
    </row>
    <row r="46758" spans="1:18" hidden="1" x14ac:dyDescent="0.2">
      <c r="A46758" t="s">
        <v>160884</v>
      </c>
      <c r="B46758" t="s">
        <v>160885</v>
      </c>
      <c r="D46758" t="s">
        <v>70</v>
      </c>
      <c r="E46758">
        <v>11384091</v>
      </c>
      <c r="F46758" t="s">
        <v>18</v>
      </c>
      <c r="G46758" t="s">
        <v>165</v>
      </c>
      <c r="H46758" t="s">
        <v>35471</v>
      </c>
      <c r="I46758" t="s">
        <v>35472</v>
      </c>
      <c r="J46758" t="s">
        <v>35472</v>
      </c>
      <c r="K46758">
        <v>3</v>
      </c>
      <c r="L46758" s="1">
        <v>36526</v>
      </c>
      <c r="M46758" s="1">
        <v>36892</v>
      </c>
      <c r="N46758" s="1">
        <v>39951</v>
      </c>
      <c r="O46758"/>
      <c r="P46758"/>
      <c r="Q46758"/>
      <c r="R46758"/>
    </row>
    <row r="46759" spans="1:18" hidden="1" x14ac:dyDescent="0.2">
      <c r="A46759" t="s">
        <v>160886</v>
      </c>
      <c r="B46759" t="s">
        <v>160887</v>
      </c>
      <c r="C46759" t="s">
        <v>160888</v>
      </c>
      <c r="D46759" t="s">
        <v>741</v>
      </c>
      <c r="E46759">
        <v>99000</v>
      </c>
      <c r="F46759" t="s">
        <v>18</v>
      </c>
      <c r="G46759" t="s">
        <v>25</v>
      </c>
      <c r="H46759" t="s">
        <v>158</v>
      </c>
      <c r="I46759" t="s">
        <v>244</v>
      </c>
      <c r="J46759" t="s">
        <v>15864</v>
      </c>
      <c r="K46759">
        <v>1</v>
      </c>
      <c r="L46759" s="1">
        <v>30317</v>
      </c>
      <c r="M46759" s="1">
        <v>39506</v>
      </c>
      <c r="N46759" s="1">
        <v>39506</v>
      </c>
      <c r="O46759"/>
      <c r="P46759"/>
      <c r="Q46759"/>
      <c r="R46759"/>
    </row>
    <row r="46760" spans="1:18" hidden="1" x14ac:dyDescent="0.2">
      <c r="A46760" t="s">
        <v>160889</v>
      </c>
      <c r="B46760" t="s">
        <v>160890</v>
      </c>
      <c r="C46760" t="s">
        <v>160891</v>
      </c>
      <c r="D46760" t="s">
        <v>1531</v>
      </c>
      <c r="E46760">
        <v>95369999</v>
      </c>
      <c r="F46760" t="s">
        <v>207</v>
      </c>
      <c r="G46760" t="s">
        <v>25</v>
      </c>
      <c r="H46760" t="s">
        <v>142</v>
      </c>
      <c r="I46760" t="s">
        <v>143</v>
      </c>
      <c r="J46760" t="s">
        <v>2499</v>
      </c>
      <c r="K46760">
        <v>5</v>
      </c>
      <c r="M46760" s="1">
        <v>37064</v>
      </c>
      <c r="N46760" s="1">
        <v>39689</v>
      </c>
      <c r="O46760"/>
      <c r="P46760"/>
      <c r="Q46760"/>
      <c r="R46760"/>
    </row>
    <row r="46761" spans="1:18" hidden="1" x14ac:dyDescent="0.2">
      <c r="A46761" t="s">
        <v>160892</v>
      </c>
      <c r="B46761" t="s">
        <v>160893</v>
      </c>
      <c r="C46761" t="s">
        <v>160894</v>
      </c>
      <c r="D46761" t="s">
        <v>160895</v>
      </c>
      <c r="E46761">
        <v>577000</v>
      </c>
      <c r="F46761" t="s">
        <v>18</v>
      </c>
      <c r="G46761" t="s">
        <v>12817</v>
      </c>
      <c r="H46761">
        <v>35</v>
      </c>
      <c r="I46761" t="s">
        <v>13416</v>
      </c>
      <c r="J46761" t="s">
        <v>13416</v>
      </c>
      <c r="K46761">
        <v>2</v>
      </c>
      <c r="L46761" s="1">
        <v>40179</v>
      </c>
      <c r="M46761" s="1">
        <v>40664</v>
      </c>
      <c r="N46761" s="1">
        <v>41306</v>
      </c>
      <c r="O46761"/>
      <c r="P46761"/>
      <c r="Q46761"/>
      <c r="R46761"/>
    </row>
    <row r="46762" spans="1:18" hidden="1" x14ac:dyDescent="0.2">
      <c r="A46762" t="s">
        <v>160896</v>
      </c>
      <c r="B46762" t="s">
        <v>160897</v>
      </c>
      <c r="D46762" t="s">
        <v>160898</v>
      </c>
      <c r="E46762">
        <v>3800000</v>
      </c>
      <c r="F46762" t="s">
        <v>207</v>
      </c>
      <c r="G46762" t="s">
        <v>25</v>
      </c>
      <c r="H46762" t="s">
        <v>380</v>
      </c>
      <c r="I46762" t="s">
        <v>4559</v>
      </c>
      <c r="J46762" t="s">
        <v>4559</v>
      </c>
      <c r="K46762">
        <v>1</v>
      </c>
      <c r="M46762" s="1">
        <v>38148</v>
      </c>
      <c r="N46762" s="1">
        <v>38148</v>
      </c>
      <c r="O46762"/>
      <c r="P46762"/>
      <c r="Q46762"/>
      <c r="R46762"/>
    </row>
    <row r="46763" spans="1:18" hidden="1" x14ac:dyDescent="0.2">
      <c r="A46763" t="s">
        <v>160899</v>
      </c>
      <c r="B46763" t="s">
        <v>160900</v>
      </c>
      <c r="D46763" t="s">
        <v>1247</v>
      </c>
      <c r="E46763">
        <v>476680</v>
      </c>
      <c r="F46763" t="s">
        <v>18</v>
      </c>
      <c r="G46763" t="s">
        <v>25</v>
      </c>
      <c r="H46763" t="s">
        <v>64</v>
      </c>
      <c r="I46763" t="s">
        <v>95</v>
      </c>
      <c r="J46763" t="s">
        <v>1428</v>
      </c>
      <c r="K46763">
        <v>1</v>
      </c>
      <c r="M46763" s="1">
        <v>41781</v>
      </c>
      <c r="N46763" s="1">
        <v>41781</v>
      </c>
      <c r="O46763"/>
      <c r="P46763"/>
      <c r="Q46763"/>
      <c r="R46763"/>
    </row>
    <row r="46764" spans="1:18" x14ac:dyDescent="0.2">
      <c r="A46764" t="s">
        <v>160901</v>
      </c>
      <c r="B46764" t="s">
        <v>160902</v>
      </c>
      <c r="C46764" t="s">
        <v>160903</v>
      </c>
      <c r="D46764" t="s">
        <v>52380</v>
      </c>
      <c r="E46764">
        <v>6000000</v>
      </c>
      <c r="F46764" t="s">
        <v>18</v>
      </c>
      <c r="G46764" t="s">
        <v>623</v>
      </c>
      <c r="H46764">
        <v>11</v>
      </c>
      <c r="I46764" t="s">
        <v>883</v>
      </c>
      <c r="J46764" t="s">
        <v>883</v>
      </c>
      <c r="K46764">
        <v>3</v>
      </c>
      <c r="L46764" s="1">
        <v>39349</v>
      </c>
      <c r="M46764" s="1">
        <v>39448</v>
      </c>
      <c r="N46764" s="1">
        <v>40909</v>
      </c>
    </row>
    <row r="46765" spans="1:18" hidden="1" x14ac:dyDescent="0.2">
      <c r="A46765" t="s">
        <v>160904</v>
      </c>
      <c r="B46765" t="s">
        <v>160905</v>
      </c>
      <c r="C46765" t="s">
        <v>160906</v>
      </c>
      <c r="D46765" t="s">
        <v>56</v>
      </c>
      <c r="E46765">
        <v>20450011</v>
      </c>
      <c r="F46765" t="s">
        <v>18</v>
      </c>
      <c r="G46765" t="s">
        <v>25</v>
      </c>
      <c r="H46765" t="s">
        <v>64</v>
      </c>
      <c r="I46765" t="s">
        <v>65</v>
      </c>
      <c r="J46765" t="s">
        <v>66</v>
      </c>
      <c r="K46765">
        <v>1</v>
      </c>
      <c r="L46765" s="1">
        <v>37257</v>
      </c>
      <c r="M46765" s="1">
        <v>41381</v>
      </c>
      <c r="N46765" s="1">
        <v>41381</v>
      </c>
      <c r="O46765"/>
      <c r="P46765"/>
      <c r="Q46765"/>
      <c r="R46765"/>
    </row>
    <row r="46766" spans="1:18" hidden="1" x14ac:dyDescent="0.2">
      <c r="A46766" t="s">
        <v>160907</v>
      </c>
      <c r="B46766" t="s">
        <v>160908</v>
      </c>
      <c r="C46766" t="s">
        <v>160909</v>
      </c>
      <c r="D46766" t="s">
        <v>42</v>
      </c>
      <c r="E46766">
        <v>22274927</v>
      </c>
      <c r="F46766" t="s">
        <v>18</v>
      </c>
      <c r="G46766" t="s">
        <v>128</v>
      </c>
      <c r="H46766" t="s">
        <v>129</v>
      </c>
      <c r="I46766" t="s">
        <v>130</v>
      </c>
      <c r="J46766" t="s">
        <v>130</v>
      </c>
      <c r="K46766">
        <v>1</v>
      </c>
      <c r="L46766" s="1">
        <v>35065</v>
      </c>
      <c r="M46766" s="1">
        <v>37235</v>
      </c>
      <c r="N46766" s="1">
        <v>37235</v>
      </c>
      <c r="O46766"/>
      <c r="P46766"/>
      <c r="Q46766"/>
      <c r="R46766"/>
    </row>
    <row r="46767" spans="1:18" x14ac:dyDescent="0.2">
      <c r="A46767" t="s">
        <v>160910</v>
      </c>
      <c r="B46767" t="s">
        <v>160911</v>
      </c>
      <c r="C46767" t="s">
        <v>160912</v>
      </c>
      <c r="D46767" t="s">
        <v>8644</v>
      </c>
      <c r="E46767">
        <v>120000000</v>
      </c>
      <c r="F46767" t="s">
        <v>689</v>
      </c>
      <c r="G46767" t="s">
        <v>25</v>
      </c>
      <c r="H46767" t="s">
        <v>286</v>
      </c>
      <c r="I46767" t="s">
        <v>874</v>
      </c>
      <c r="J46767" t="s">
        <v>21775</v>
      </c>
      <c r="K46767">
        <v>2</v>
      </c>
      <c r="L46767" s="1">
        <v>43466</v>
      </c>
      <c r="M46767" s="1">
        <v>41568</v>
      </c>
      <c r="N46767" s="1">
        <v>41917</v>
      </c>
    </row>
    <row r="46768" spans="1:18" x14ac:dyDescent="0.2">
      <c r="A46768" t="s">
        <v>160913</v>
      </c>
      <c r="B46768" t="s">
        <v>160914</v>
      </c>
      <c r="D46768" t="s">
        <v>741</v>
      </c>
      <c r="E46768">
        <v>9000000</v>
      </c>
      <c r="F46768" t="s">
        <v>18</v>
      </c>
      <c r="G46768" t="s">
        <v>25</v>
      </c>
      <c r="H46768" t="s">
        <v>158</v>
      </c>
      <c r="I46768" t="s">
        <v>2686</v>
      </c>
      <c r="J46768" t="s">
        <v>7184</v>
      </c>
      <c r="K46768">
        <v>1</v>
      </c>
      <c r="L46768" s="1">
        <v>38353</v>
      </c>
      <c r="M46768" s="1">
        <v>38877</v>
      </c>
      <c r="N46768" s="1">
        <v>38877</v>
      </c>
    </row>
    <row r="46769" spans="1:18" hidden="1" x14ac:dyDescent="0.2">
      <c r="A46769" t="s">
        <v>160915</v>
      </c>
      <c r="B46769" t="s">
        <v>160916</v>
      </c>
      <c r="C46769" t="s">
        <v>160917</v>
      </c>
      <c r="D46769" t="s">
        <v>1072</v>
      </c>
      <c r="E46769">
        <v>1000000</v>
      </c>
      <c r="F46769" t="s">
        <v>18</v>
      </c>
      <c r="G46769" t="s">
        <v>25</v>
      </c>
      <c r="H46769" t="s">
        <v>158</v>
      </c>
      <c r="I46769" t="s">
        <v>244</v>
      </c>
      <c r="J46769" t="s">
        <v>327</v>
      </c>
      <c r="K46769">
        <v>1</v>
      </c>
      <c r="M46769" s="1">
        <v>42136</v>
      </c>
      <c r="N46769" s="1">
        <v>42136</v>
      </c>
      <c r="O46769"/>
      <c r="P46769"/>
      <c r="Q46769"/>
      <c r="R46769"/>
    </row>
    <row r="46770" spans="1:18" hidden="1" x14ac:dyDescent="0.2">
      <c r="A46770" t="s">
        <v>160918</v>
      </c>
      <c r="B46770" t="s">
        <v>160919</v>
      </c>
      <c r="C46770" t="s">
        <v>160920</v>
      </c>
      <c r="D46770" t="s">
        <v>160921</v>
      </c>
      <c r="E46770">
        <v>1593460</v>
      </c>
      <c r="F46770" t="s">
        <v>18</v>
      </c>
      <c r="G46770" t="s">
        <v>638</v>
      </c>
      <c r="H46770">
        <v>4</v>
      </c>
      <c r="I46770" t="s">
        <v>3256</v>
      </c>
      <c r="J46770" t="s">
        <v>3256</v>
      </c>
      <c r="K46770">
        <v>1</v>
      </c>
      <c r="L46770" s="1">
        <v>39814</v>
      </c>
      <c r="M46770" s="1">
        <v>40704</v>
      </c>
      <c r="N46770" s="1">
        <v>40704</v>
      </c>
      <c r="O46770"/>
      <c r="P46770"/>
      <c r="Q46770"/>
      <c r="R46770"/>
    </row>
    <row r="46771" spans="1:18" x14ac:dyDescent="0.2">
      <c r="A46771" t="s">
        <v>160922</v>
      </c>
      <c r="B46771" t="s">
        <v>160923</v>
      </c>
      <c r="C46771" t="s">
        <v>160924</v>
      </c>
      <c r="D46771" t="s">
        <v>70</v>
      </c>
      <c r="E46771">
        <v>271000</v>
      </c>
      <c r="F46771" t="s">
        <v>18</v>
      </c>
      <c r="G46771" t="s">
        <v>25</v>
      </c>
      <c r="H46771" t="s">
        <v>808</v>
      </c>
      <c r="I46771" t="s">
        <v>809</v>
      </c>
      <c r="J46771" t="s">
        <v>810</v>
      </c>
      <c r="K46771">
        <v>2</v>
      </c>
      <c r="L46771" s="1">
        <v>39814</v>
      </c>
      <c r="M46771" s="1">
        <v>41107</v>
      </c>
      <c r="N46771" s="1">
        <v>41631</v>
      </c>
    </row>
    <row r="46772" spans="1:18" hidden="1" x14ac:dyDescent="0.2">
      <c r="A46772" t="s">
        <v>160925</v>
      </c>
      <c r="B46772" t="s">
        <v>160926</v>
      </c>
      <c r="C46772" t="s">
        <v>160927</v>
      </c>
      <c r="D46772" t="s">
        <v>160928</v>
      </c>
      <c r="E46772">
        <v>42500005</v>
      </c>
      <c r="F46772" t="s">
        <v>18</v>
      </c>
      <c r="G46772" t="s">
        <v>25</v>
      </c>
      <c r="H46772" t="s">
        <v>1272</v>
      </c>
      <c r="I46772" t="s">
        <v>1273</v>
      </c>
      <c r="J46772" t="s">
        <v>6164</v>
      </c>
      <c r="K46772">
        <v>2</v>
      </c>
      <c r="L46772" s="1">
        <v>36892</v>
      </c>
      <c r="M46772" s="1">
        <v>40498</v>
      </c>
      <c r="N46772" s="1">
        <v>40987</v>
      </c>
      <c r="O46772"/>
      <c r="P46772"/>
      <c r="Q46772"/>
      <c r="R46772"/>
    </row>
    <row r="46773" spans="1:18" hidden="1" x14ac:dyDescent="0.2">
      <c r="A46773" t="s">
        <v>160929</v>
      </c>
      <c r="B46773" t="s">
        <v>160930</v>
      </c>
      <c r="C46773" t="s">
        <v>160931</v>
      </c>
      <c r="D46773" t="s">
        <v>160932</v>
      </c>
      <c r="E46773">
        <v>17900000</v>
      </c>
      <c r="F46773" t="s">
        <v>689</v>
      </c>
      <c r="G46773" t="s">
        <v>25</v>
      </c>
      <c r="H46773" t="s">
        <v>135</v>
      </c>
      <c r="I46773" t="s">
        <v>136</v>
      </c>
      <c r="J46773" t="s">
        <v>6261</v>
      </c>
      <c r="K46773">
        <v>1</v>
      </c>
      <c r="M46773" s="1">
        <v>41718</v>
      </c>
      <c r="N46773" s="1">
        <v>41718</v>
      </c>
      <c r="O46773"/>
      <c r="P46773"/>
      <c r="Q46773"/>
      <c r="R46773"/>
    </row>
    <row r="46774" spans="1:18" x14ac:dyDescent="0.2">
      <c r="A46774" t="s">
        <v>160933</v>
      </c>
      <c r="B46774" t="s">
        <v>160934</v>
      </c>
      <c r="C46774" t="s">
        <v>160935</v>
      </c>
      <c r="D46774" t="s">
        <v>1722</v>
      </c>
      <c r="E46774">
        <v>87500000</v>
      </c>
      <c r="F46774" t="s">
        <v>18</v>
      </c>
      <c r="G46774" t="s">
        <v>25</v>
      </c>
      <c r="H46774" t="s">
        <v>64</v>
      </c>
      <c r="I46774" t="s">
        <v>65</v>
      </c>
      <c r="J46774" t="s">
        <v>71</v>
      </c>
      <c r="K46774">
        <v>3</v>
      </c>
      <c r="L46774" s="1">
        <v>40057</v>
      </c>
      <c r="M46774" s="1">
        <v>40057</v>
      </c>
      <c r="N46774" s="1">
        <v>42185</v>
      </c>
    </row>
    <row r="46775" spans="1:18" hidden="1" x14ac:dyDescent="0.2">
      <c r="A46775" t="s">
        <v>160936</v>
      </c>
      <c r="B46775" t="s">
        <v>160937</v>
      </c>
      <c r="C46775" t="s">
        <v>160938</v>
      </c>
      <c r="D46775" t="s">
        <v>741</v>
      </c>
      <c r="E46775" t="s">
        <v>43</v>
      </c>
      <c r="F46775" t="s">
        <v>18</v>
      </c>
      <c r="G46775" t="s">
        <v>25</v>
      </c>
      <c r="H46775" t="s">
        <v>64</v>
      </c>
      <c r="I46775" t="s">
        <v>95</v>
      </c>
      <c r="J46775" t="s">
        <v>95</v>
      </c>
      <c r="K46775">
        <v>1</v>
      </c>
      <c r="M46775" s="1">
        <v>41275</v>
      </c>
      <c r="N46775" s="1">
        <v>41275</v>
      </c>
      <c r="O46775"/>
      <c r="P46775"/>
      <c r="Q46775"/>
      <c r="R46775"/>
    </row>
    <row r="46776" spans="1:18" x14ac:dyDescent="0.2">
      <c r="A46776" t="s">
        <v>160939</v>
      </c>
      <c r="B46776" t="s">
        <v>160940</v>
      </c>
      <c r="C46776" t="s">
        <v>160941</v>
      </c>
      <c r="D46776" t="s">
        <v>160942</v>
      </c>
      <c r="E46776">
        <v>45000</v>
      </c>
      <c r="F46776" t="s">
        <v>18</v>
      </c>
      <c r="G46776" t="s">
        <v>25</v>
      </c>
      <c r="H46776" t="s">
        <v>64</v>
      </c>
      <c r="I46776" t="s">
        <v>65</v>
      </c>
      <c r="J46776" t="s">
        <v>271</v>
      </c>
      <c r="K46776">
        <v>1</v>
      </c>
      <c r="L46776" s="1">
        <v>41699</v>
      </c>
      <c r="M46776" s="1">
        <v>41699</v>
      </c>
      <c r="N46776" s="1">
        <v>41699</v>
      </c>
    </row>
    <row r="46777" spans="1:18" hidden="1" x14ac:dyDescent="0.2">
      <c r="A46777" t="s">
        <v>160943</v>
      </c>
      <c r="B46777" t="s">
        <v>160944</v>
      </c>
      <c r="C46777" t="s">
        <v>160945</v>
      </c>
      <c r="D46777" t="s">
        <v>160946</v>
      </c>
      <c r="E46777" t="s">
        <v>43</v>
      </c>
      <c r="F46777" t="s">
        <v>18</v>
      </c>
      <c r="K46777">
        <v>1</v>
      </c>
      <c r="L46777" s="1">
        <v>39845</v>
      </c>
      <c r="M46777" s="1">
        <v>41971</v>
      </c>
      <c r="N46777" s="1">
        <v>41971</v>
      </c>
      <c r="O46777"/>
      <c r="P46777"/>
      <c r="Q46777"/>
      <c r="R46777"/>
    </row>
    <row r="46778" spans="1:18" hidden="1" x14ac:dyDescent="0.2">
      <c r="A46778" t="s">
        <v>160947</v>
      </c>
      <c r="B46778" t="s">
        <v>160948</v>
      </c>
      <c r="C46778" t="s">
        <v>160949</v>
      </c>
      <c r="D46778" t="s">
        <v>56</v>
      </c>
      <c r="E46778">
        <v>212900000</v>
      </c>
      <c r="F46778" t="s">
        <v>689</v>
      </c>
      <c r="G46778" t="s">
        <v>25</v>
      </c>
      <c r="H46778" t="s">
        <v>158</v>
      </c>
      <c r="I46778" t="s">
        <v>244</v>
      </c>
      <c r="J46778" t="s">
        <v>327</v>
      </c>
      <c r="K46778">
        <v>6</v>
      </c>
      <c r="L46778" s="1">
        <v>37926</v>
      </c>
      <c r="M46778" s="1">
        <v>39174</v>
      </c>
      <c r="N46778" s="1">
        <v>41389</v>
      </c>
      <c r="O46778"/>
      <c r="P46778"/>
      <c r="Q46778"/>
      <c r="R46778"/>
    </row>
    <row r="46779" spans="1:18" hidden="1" x14ac:dyDescent="0.2">
      <c r="A46779" t="s">
        <v>160950</v>
      </c>
      <c r="B46779" t="s">
        <v>160937</v>
      </c>
      <c r="C46779" t="s">
        <v>160951</v>
      </c>
      <c r="D46779" t="s">
        <v>160952</v>
      </c>
      <c r="E46779">
        <v>128850000</v>
      </c>
      <c r="F46779" t="s">
        <v>18</v>
      </c>
      <c r="G46779" t="s">
        <v>25</v>
      </c>
      <c r="H46779" t="s">
        <v>286</v>
      </c>
      <c r="I46779" t="s">
        <v>1030</v>
      </c>
      <c r="J46779" t="s">
        <v>1030</v>
      </c>
      <c r="K46779">
        <v>6</v>
      </c>
      <c r="L46779" s="1">
        <v>40909</v>
      </c>
      <c r="M46779" s="1">
        <v>40075</v>
      </c>
      <c r="N46779" s="1">
        <v>42214</v>
      </c>
      <c r="O46779"/>
      <c r="P46779"/>
      <c r="Q46779"/>
      <c r="R46779"/>
    </row>
    <row r="46780" spans="1:18" hidden="1" x14ac:dyDescent="0.2">
      <c r="A46780" t="s">
        <v>160953</v>
      </c>
      <c r="B46780" t="s">
        <v>160954</v>
      </c>
      <c r="C46780" t="s">
        <v>160955</v>
      </c>
      <c r="D46780" t="s">
        <v>27268</v>
      </c>
      <c r="E46780" t="s">
        <v>43</v>
      </c>
      <c r="F46780" t="s">
        <v>18</v>
      </c>
      <c r="G46780" t="s">
        <v>25</v>
      </c>
      <c r="H46780" t="s">
        <v>64</v>
      </c>
      <c r="I46780" t="s">
        <v>65</v>
      </c>
      <c r="J46780" t="s">
        <v>5485</v>
      </c>
      <c r="K46780">
        <v>1</v>
      </c>
      <c r="L46780" s="1">
        <v>40940</v>
      </c>
      <c r="M46780" s="1">
        <v>41088</v>
      </c>
      <c r="N46780" s="1">
        <v>41088</v>
      </c>
      <c r="O46780"/>
      <c r="P46780"/>
      <c r="Q46780"/>
      <c r="R46780"/>
    </row>
    <row r="46781" spans="1:18" hidden="1" x14ac:dyDescent="0.2">
      <c r="A46781" t="s">
        <v>160956</v>
      </c>
      <c r="B46781" t="s">
        <v>160957</v>
      </c>
      <c r="C46781" t="s">
        <v>160958</v>
      </c>
      <c r="D46781" t="s">
        <v>741</v>
      </c>
      <c r="E46781">
        <v>10435000</v>
      </c>
      <c r="F46781" t="s">
        <v>18</v>
      </c>
      <c r="G46781" t="s">
        <v>25</v>
      </c>
      <c r="H46781" t="s">
        <v>527</v>
      </c>
      <c r="I46781" t="s">
        <v>528</v>
      </c>
      <c r="J46781" t="s">
        <v>529</v>
      </c>
      <c r="K46781">
        <v>4</v>
      </c>
      <c r="L46781" s="1">
        <v>40729</v>
      </c>
      <c r="M46781" s="1">
        <v>41202</v>
      </c>
      <c r="N46781" s="1">
        <v>42256</v>
      </c>
      <c r="O46781"/>
      <c r="P46781"/>
      <c r="Q46781"/>
      <c r="R46781"/>
    </row>
    <row r="46782" spans="1:18" hidden="1" x14ac:dyDescent="0.2">
      <c r="A46782" t="s">
        <v>160959</v>
      </c>
      <c r="B46782" t="s">
        <v>160960</v>
      </c>
      <c r="C46782" t="s">
        <v>160961</v>
      </c>
      <c r="D46782" t="s">
        <v>285</v>
      </c>
      <c r="E46782" t="s">
        <v>43</v>
      </c>
      <c r="F46782" t="s">
        <v>18</v>
      </c>
      <c r="G46782" t="s">
        <v>57</v>
      </c>
      <c r="H46782" t="s">
        <v>4487</v>
      </c>
      <c r="I46782" t="s">
        <v>6236</v>
      </c>
      <c r="J46782" t="s">
        <v>6236</v>
      </c>
      <c r="K46782">
        <v>1</v>
      </c>
      <c r="L46782" s="1">
        <v>41567</v>
      </c>
      <c r="M46782" s="1">
        <v>40471</v>
      </c>
      <c r="N46782" s="1">
        <v>40471</v>
      </c>
      <c r="O46782"/>
      <c r="P46782"/>
      <c r="Q46782"/>
      <c r="R46782"/>
    </row>
    <row r="46783" spans="1:18" x14ac:dyDescent="0.2">
      <c r="A46783" t="s">
        <v>160962</v>
      </c>
      <c r="B46783" t="s">
        <v>160963</v>
      </c>
      <c r="C46783" t="s">
        <v>160964</v>
      </c>
      <c r="D46783" t="s">
        <v>741</v>
      </c>
      <c r="E46783">
        <v>7650000</v>
      </c>
      <c r="F46783" t="s">
        <v>207</v>
      </c>
      <c r="G46783" t="s">
        <v>699</v>
      </c>
      <c r="H46783">
        <v>5</v>
      </c>
      <c r="I46783" t="s">
        <v>700</v>
      </c>
      <c r="J46783" t="s">
        <v>700</v>
      </c>
      <c r="K46783">
        <v>1</v>
      </c>
      <c r="L46783" s="1">
        <v>38353</v>
      </c>
      <c r="M46783" s="1">
        <v>39232</v>
      </c>
      <c r="N46783" s="1">
        <v>39232</v>
      </c>
    </row>
    <row r="46784" spans="1:18" x14ac:dyDescent="0.2">
      <c r="A46784" t="s">
        <v>160965</v>
      </c>
      <c r="B46784" t="s">
        <v>160966</v>
      </c>
      <c r="C46784" t="s">
        <v>160967</v>
      </c>
      <c r="D46784" t="s">
        <v>160968</v>
      </c>
      <c r="E46784">
        <v>2850000</v>
      </c>
      <c r="F46784" t="s">
        <v>18</v>
      </c>
      <c r="G46784" t="s">
        <v>25</v>
      </c>
      <c r="H46784" t="s">
        <v>64</v>
      </c>
      <c r="I46784" t="s">
        <v>65</v>
      </c>
      <c r="J46784" t="s">
        <v>2706</v>
      </c>
      <c r="K46784">
        <v>2</v>
      </c>
      <c r="L46784" s="1">
        <v>40179</v>
      </c>
      <c r="M46784" s="1">
        <v>40544</v>
      </c>
      <c r="N46784" s="1">
        <v>41866</v>
      </c>
    </row>
    <row r="46785" spans="1:18" hidden="1" x14ac:dyDescent="0.2">
      <c r="A46785" t="s">
        <v>160969</v>
      </c>
      <c r="B46785" t="s">
        <v>160970</v>
      </c>
      <c r="C46785" t="s">
        <v>160971</v>
      </c>
      <c r="D46785" t="s">
        <v>2966</v>
      </c>
      <c r="E46785">
        <v>192000</v>
      </c>
      <c r="F46785" t="s">
        <v>18</v>
      </c>
      <c r="G46785" t="s">
        <v>25</v>
      </c>
      <c r="H46785" t="s">
        <v>64</v>
      </c>
      <c r="I46785" t="s">
        <v>95</v>
      </c>
      <c r="J46785" t="s">
        <v>16599</v>
      </c>
      <c r="K46785">
        <v>1</v>
      </c>
      <c r="L46785" s="1">
        <v>41800</v>
      </c>
      <c r="M46785" s="1">
        <v>41820</v>
      </c>
      <c r="N46785" s="1">
        <v>41820</v>
      </c>
      <c r="O46785"/>
      <c r="P46785"/>
      <c r="Q46785"/>
      <c r="R46785"/>
    </row>
    <row r="46786" spans="1:18" hidden="1" x14ac:dyDescent="0.2">
      <c r="A46786" t="s">
        <v>160972</v>
      </c>
      <c r="B46786" t="s">
        <v>160973</v>
      </c>
      <c r="C46786" t="s">
        <v>160974</v>
      </c>
      <c r="D46786" t="s">
        <v>160975</v>
      </c>
      <c r="E46786">
        <v>120000000</v>
      </c>
      <c r="F46786" t="s">
        <v>207</v>
      </c>
      <c r="G46786" t="s">
        <v>25</v>
      </c>
      <c r="H46786" t="s">
        <v>1011</v>
      </c>
      <c r="I46786" t="s">
        <v>1012</v>
      </c>
      <c r="J46786" t="s">
        <v>38319</v>
      </c>
      <c r="K46786">
        <v>1</v>
      </c>
      <c r="M46786" s="1">
        <v>38688</v>
      </c>
      <c r="N46786" s="1">
        <v>38688</v>
      </c>
      <c r="O46786"/>
      <c r="P46786"/>
      <c r="Q46786"/>
      <c r="R46786"/>
    </row>
    <row r="46787" spans="1:18" x14ac:dyDescent="0.2">
      <c r="A46787" t="s">
        <v>160976</v>
      </c>
      <c r="B46787" t="s">
        <v>160977</v>
      </c>
      <c r="C46787" t="s">
        <v>160978</v>
      </c>
      <c r="D46787" t="s">
        <v>160979</v>
      </c>
      <c r="E46787">
        <v>12800000</v>
      </c>
      <c r="F46787" t="s">
        <v>18</v>
      </c>
      <c r="G46787" t="s">
        <v>25</v>
      </c>
      <c r="H46787" t="s">
        <v>64</v>
      </c>
      <c r="I46787" t="s">
        <v>95</v>
      </c>
      <c r="J46787" t="s">
        <v>95</v>
      </c>
      <c r="K46787">
        <v>5</v>
      </c>
      <c r="L46787" s="1">
        <v>41275</v>
      </c>
      <c r="M46787" s="1">
        <v>41424</v>
      </c>
      <c r="N46787" s="1">
        <v>42116</v>
      </c>
    </row>
    <row r="46788" spans="1:18" hidden="1" x14ac:dyDescent="0.2">
      <c r="A46788" t="s">
        <v>160980</v>
      </c>
      <c r="B46788" t="s">
        <v>160981</v>
      </c>
      <c r="D46788" t="s">
        <v>160982</v>
      </c>
      <c r="E46788">
        <v>10000000</v>
      </c>
      <c r="F46788" t="s">
        <v>18</v>
      </c>
      <c r="K46788">
        <v>1</v>
      </c>
      <c r="M46788" s="1">
        <v>39414</v>
      </c>
      <c r="N46788" s="1">
        <v>39414</v>
      </c>
      <c r="O46788"/>
      <c r="P46788"/>
      <c r="Q46788"/>
      <c r="R46788"/>
    </row>
    <row r="46789" spans="1:18" hidden="1" x14ac:dyDescent="0.2">
      <c r="A46789" t="s">
        <v>160983</v>
      </c>
      <c r="B46789" t="s">
        <v>160984</v>
      </c>
      <c r="C46789" t="s">
        <v>160985</v>
      </c>
      <c r="D46789" t="s">
        <v>160986</v>
      </c>
      <c r="E46789" t="s">
        <v>43</v>
      </c>
      <c r="F46789" t="s">
        <v>18</v>
      </c>
      <c r="G46789" t="s">
        <v>25</v>
      </c>
      <c r="H46789" t="s">
        <v>106</v>
      </c>
      <c r="I46789" t="s">
        <v>107</v>
      </c>
      <c r="J46789" t="s">
        <v>108</v>
      </c>
      <c r="K46789">
        <v>1</v>
      </c>
      <c r="L46789" s="1">
        <v>39447</v>
      </c>
      <c r="M46789" s="1">
        <v>39692</v>
      </c>
      <c r="N46789" s="1">
        <v>39692</v>
      </c>
      <c r="O46789"/>
      <c r="P46789"/>
      <c r="Q46789"/>
      <c r="R46789"/>
    </row>
    <row r="46790" spans="1:18" x14ac:dyDescent="0.2">
      <c r="A46790" t="s">
        <v>160987</v>
      </c>
      <c r="B46790" t="s">
        <v>160988</v>
      </c>
      <c r="C46790" t="s">
        <v>160989</v>
      </c>
      <c r="D46790" t="s">
        <v>42</v>
      </c>
      <c r="E46790">
        <v>1000000</v>
      </c>
      <c r="F46790" t="s">
        <v>18</v>
      </c>
      <c r="G46790" t="s">
        <v>341</v>
      </c>
      <c r="H46790">
        <v>13</v>
      </c>
      <c r="I46790" t="s">
        <v>22443</v>
      </c>
      <c r="J46790" t="s">
        <v>22443</v>
      </c>
      <c r="K46790">
        <v>2</v>
      </c>
      <c r="L46790" s="1">
        <v>40582</v>
      </c>
      <c r="M46790" s="1">
        <v>41369</v>
      </c>
      <c r="N46790" s="1">
        <v>42166</v>
      </c>
    </row>
    <row r="46791" spans="1:18" hidden="1" x14ac:dyDescent="0.2">
      <c r="A46791" t="s">
        <v>160990</v>
      </c>
      <c r="B46791" t="s">
        <v>160991</v>
      </c>
      <c r="C46791" t="s">
        <v>160992</v>
      </c>
      <c r="D46791" t="s">
        <v>160993</v>
      </c>
      <c r="E46791" t="s">
        <v>43</v>
      </c>
      <c r="F46791" t="s">
        <v>18</v>
      </c>
      <c r="G46791" t="s">
        <v>699</v>
      </c>
      <c r="H46791">
        <v>5</v>
      </c>
      <c r="I46791" t="s">
        <v>700</v>
      </c>
      <c r="J46791" t="s">
        <v>700</v>
      </c>
      <c r="K46791">
        <v>1</v>
      </c>
      <c r="L46791" s="1">
        <v>35431</v>
      </c>
      <c r="M46791" s="1">
        <v>36526</v>
      </c>
      <c r="N46791" s="1">
        <v>36526</v>
      </c>
      <c r="O46791"/>
      <c r="P46791"/>
      <c r="Q46791"/>
      <c r="R46791"/>
    </row>
    <row r="46792" spans="1:18" x14ac:dyDescent="0.2">
      <c r="A46792" t="s">
        <v>160994</v>
      </c>
      <c r="B46792" t="s">
        <v>160995</v>
      </c>
      <c r="C46792" t="s">
        <v>160996</v>
      </c>
      <c r="E46792">
        <v>50000</v>
      </c>
      <c r="F46792" t="s">
        <v>18</v>
      </c>
      <c r="G46792" t="s">
        <v>25</v>
      </c>
      <c r="H46792" t="s">
        <v>64</v>
      </c>
      <c r="I46792" t="s">
        <v>1221</v>
      </c>
      <c r="J46792" t="s">
        <v>1221</v>
      </c>
      <c r="K46792">
        <v>1</v>
      </c>
      <c r="L46792" s="1">
        <v>36892</v>
      </c>
      <c r="M46792" s="1">
        <v>41640</v>
      </c>
      <c r="N46792" s="1">
        <v>41640</v>
      </c>
    </row>
    <row r="46793" spans="1:18" hidden="1" x14ac:dyDescent="0.2">
      <c r="A46793" t="s">
        <v>160997</v>
      </c>
      <c r="B46793" t="s">
        <v>160998</v>
      </c>
      <c r="C46793" t="s">
        <v>160999</v>
      </c>
      <c r="D46793" t="s">
        <v>36</v>
      </c>
      <c r="E46793" t="s">
        <v>43</v>
      </c>
      <c r="F46793" t="s">
        <v>207</v>
      </c>
      <c r="G46793" t="s">
        <v>25</v>
      </c>
      <c r="H46793" t="s">
        <v>3477</v>
      </c>
      <c r="I46793" t="s">
        <v>3478</v>
      </c>
      <c r="J46793" t="s">
        <v>3478</v>
      </c>
      <c r="K46793">
        <v>1</v>
      </c>
      <c r="L46793" s="1">
        <v>39661</v>
      </c>
      <c r="M46793" s="1">
        <v>39539</v>
      </c>
      <c r="N46793" s="1">
        <v>39539</v>
      </c>
      <c r="O46793"/>
      <c r="P46793"/>
      <c r="Q46793"/>
      <c r="R46793"/>
    </row>
    <row r="46794" spans="1:18" hidden="1" x14ac:dyDescent="0.2">
      <c r="A46794" t="s">
        <v>161000</v>
      </c>
      <c r="B46794" t="s">
        <v>161001</v>
      </c>
      <c r="C46794" t="s">
        <v>161002</v>
      </c>
      <c r="D46794" t="s">
        <v>264</v>
      </c>
      <c r="E46794">
        <v>1760000</v>
      </c>
      <c r="F46794" t="s">
        <v>113</v>
      </c>
      <c r="G46794" t="s">
        <v>128</v>
      </c>
      <c r="H46794" t="s">
        <v>129</v>
      </c>
      <c r="I46794" t="s">
        <v>130</v>
      </c>
      <c r="J46794" t="s">
        <v>130</v>
      </c>
      <c r="K46794">
        <v>1</v>
      </c>
      <c r="M46794" s="1">
        <v>38589</v>
      </c>
      <c r="N46794" s="1">
        <v>38589</v>
      </c>
      <c r="O46794"/>
      <c r="P46794"/>
      <c r="Q46794"/>
      <c r="R46794"/>
    </row>
    <row r="46795" spans="1:18" x14ac:dyDescent="0.2">
      <c r="A46795" t="s">
        <v>161003</v>
      </c>
      <c r="B46795" t="s">
        <v>161004</v>
      </c>
      <c r="C46795" t="s">
        <v>161005</v>
      </c>
      <c r="D46795" t="s">
        <v>161006</v>
      </c>
      <c r="E46795">
        <v>86000000</v>
      </c>
      <c r="F46795" t="s">
        <v>18</v>
      </c>
      <c r="G46795" t="s">
        <v>25</v>
      </c>
      <c r="H46795" t="s">
        <v>64</v>
      </c>
      <c r="I46795" t="s">
        <v>65</v>
      </c>
      <c r="J46795" t="s">
        <v>1160</v>
      </c>
      <c r="K46795">
        <v>7</v>
      </c>
      <c r="L46795" s="1">
        <v>38930</v>
      </c>
      <c r="M46795" s="1">
        <v>40118</v>
      </c>
      <c r="N46795" s="1">
        <v>42096</v>
      </c>
    </row>
    <row r="46796" spans="1:18" x14ac:dyDescent="0.2">
      <c r="A46796" t="s">
        <v>161007</v>
      </c>
      <c r="B46796" t="s">
        <v>161008</v>
      </c>
      <c r="C46796" t="s">
        <v>161009</v>
      </c>
      <c r="D46796" t="s">
        <v>161010</v>
      </c>
      <c r="E46796">
        <v>20000</v>
      </c>
      <c r="F46796" t="s">
        <v>18</v>
      </c>
      <c r="G46796" t="s">
        <v>25</v>
      </c>
      <c r="H46796" t="s">
        <v>298</v>
      </c>
      <c r="I46796" t="s">
        <v>299</v>
      </c>
      <c r="J46796" t="s">
        <v>299</v>
      </c>
      <c r="K46796">
        <v>1</v>
      </c>
      <c r="L46796" s="1">
        <v>41323</v>
      </c>
      <c r="M46796" s="1">
        <v>41333</v>
      </c>
      <c r="N46796" s="1">
        <v>41333</v>
      </c>
    </row>
    <row r="46797" spans="1:18" hidden="1" x14ac:dyDescent="0.2">
      <c r="A46797" t="s">
        <v>161011</v>
      </c>
      <c r="B46797" t="s">
        <v>161012</v>
      </c>
      <c r="C46797" t="s">
        <v>161013</v>
      </c>
      <c r="D46797" t="s">
        <v>75</v>
      </c>
      <c r="E46797" t="s">
        <v>43</v>
      </c>
      <c r="F46797" t="s">
        <v>18</v>
      </c>
      <c r="G46797" t="s">
        <v>25</v>
      </c>
      <c r="H46797" t="s">
        <v>106</v>
      </c>
      <c r="I46797" t="s">
        <v>107</v>
      </c>
      <c r="J46797" t="s">
        <v>108</v>
      </c>
      <c r="K46797">
        <v>1</v>
      </c>
      <c r="L46797" s="1">
        <v>37257</v>
      </c>
      <c r="M46797" s="1">
        <v>41278</v>
      </c>
      <c r="N46797" s="1">
        <v>41278</v>
      </c>
      <c r="O46797"/>
      <c r="P46797"/>
      <c r="Q46797"/>
      <c r="R46797"/>
    </row>
    <row r="46798" spans="1:18" x14ac:dyDescent="0.2">
      <c r="A46798" t="s">
        <v>161014</v>
      </c>
      <c r="B46798" t="s">
        <v>161015</v>
      </c>
      <c r="C46798" t="s">
        <v>161016</v>
      </c>
      <c r="D46798" t="s">
        <v>264</v>
      </c>
      <c r="E46798">
        <v>15000000</v>
      </c>
      <c r="F46798" t="s">
        <v>18</v>
      </c>
      <c r="G46798" t="s">
        <v>25</v>
      </c>
      <c r="H46798" t="s">
        <v>158</v>
      </c>
      <c r="I46798" t="s">
        <v>244</v>
      </c>
      <c r="J46798" t="s">
        <v>4833</v>
      </c>
      <c r="K46798">
        <v>1</v>
      </c>
      <c r="L46798" s="1">
        <v>36892</v>
      </c>
      <c r="M46798" s="1">
        <v>41575</v>
      </c>
      <c r="N46798" s="1">
        <v>41575</v>
      </c>
    </row>
    <row r="46799" spans="1:18" hidden="1" x14ac:dyDescent="0.2">
      <c r="A46799" t="s">
        <v>161017</v>
      </c>
      <c r="B46799" t="s">
        <v>161018</v>
      </c>
      <c r="C46799" t="s">
        <v>161019</v>
      </c>
      <c r="D46799" t="s">
        <v>117</v>
      </c>
      <c r="E46799" t="s">
        <v>43</v>
      </c>
      <c r="F46799" t="s">
        <v>18</v>
      </c>
      <c r="G46799" t="s">
        <v>25</v>
      </c>
      <c r="H46799" t="s">
        <v>1352</v>
      </c>
      <c r="I46799" t="s">
        <v>1353</v>
      </c>
      <c r="J46799" t="s">
        <v>1353</v>
      </c>
      <c r="K46799">
        <v>1</v>
      </c>
      <c r="L46799" s="1">
        <v>35237</v>
      </c>
      <c r="M46799" s="1">
        <v>41952</v>
      </c>
      <c r="N46799" s="1">
        <v>41952</v>
      </c>
      <c r="O46799"/>
      <c r="P46799"/>
      <c r="Q46799"/>
      <c r="R46799"/>
    </row>
    <row r="46800" spans="1:18" hidden="1" x14ac:dyDescent="0.2">
      <c r="A46800" t="s">
        <v>161020</v>
      </c>
      <c r="B46800" t="s">
        <v>161021</v>
      </c>
      <c r="C46800" t="s">
        <v>161022</v>
      </c>
      <c r="D46800" t="s">
        <v>161023</v>
      </c>
      <c r="E46800">
        <v>250000</v>
      </c>
      <c r="F46800" t="s">
        <v>18</v>
      </c>
      <c r="G46800" t="s">
        <v>25</v>
      </c>
      <c r="H46800" t="s">
        <v>64</v>
      </c>
      <c r="I46800" t="s">
        <v>65</v>
      </c>
      <c r="J46800" t="s">
        <v>66</v>
      </c>
      <c r="K46800">
        <v>1</v>
      </c>
      <c r="M46800" s="1">
        <v>41288</v>
      </c>
      <c r="N46800" s="1">
        <v>41288</v>
      </c>
      <c r="O46800"/>
      <c r="P46800"/>
      <c r="Q46800"/>
      <c r="R46800"/>
    </row>
    <row r="46801" spans="1:18" x14ac:dyDescent="0.2">
      <c r="A46801" t="s">
        <v>161024</v>
      </c>
      <c r="B46801" t="s">
        <v>161025</v>
      </c>
      <c r="C46801" t="s">
        <v>161026</v>
      </c>
      <c r="D46801" t="s">
        <v>161027</v>
      </c>
      <c r="E46801">
        <v>230000000</v>
      </c>
      <c r="F46801" t="s">
        <v>18</v>
      </c>
      <c r="G46801" t="s">
        <v>25</v>
      </c>
      <c r="H46801" t="s">
        <v>64</v>
      </c>
      <c r="I46801" t="s">
        <v>919</v>
      </c>
      <c r="J46801" t="s">
        <v>919</v>
      </c>
      <c r="K46801">
        <v>1</v>
      </c>
      <c r="L46801" s="1">
        <v>36526</v>
      </c>
      <c r="M46801" s="1">
        <v>41535</v>
      </c>
      <c r="N46801" s="1">
        <v>41535</v>
      </c>
    </row>
    <row r="46802" spans="1:18" hidden="1" x14ac:dyDescent="0.2">
      <c r="A46802" t="s">
        <v>161028</v>
      </c>
      <c r="B46802" t="s">
        <v>161029</v>
      </c>
      <c r="C46802" t="s">
        <v>161030</v>
      </c>
      <c r="D46802" t="s">
        <v>275</v>
      </c>
      <c r="E46802" t="s">
        <v>43</v>
      </c>
      <c r="F46802" t="s">
        <v>18</v>
      </c>
      <c r="G46802" t="s">
        <v>25</v>
      </c>
      <c r="H46802" t="s">
        <v>1330</v>
      </c>
      <c r="I46802" t="s">
        <v>1331</v>
      </c>
      <c r="J46802" t="s">
        <v>1331</v>
      </c>
      <c r="K46802">
        <v>1</v>
      </c>
      <c r="M46802" s="1">
        <v>41376</v>
      </c>
      <c r="N46802" s="1">
        <v>41376</v>
      </c>
      <c r="O46802"/>
      <c r="P46802"/>
      <c r="Q46802"/>
      <c r="R46802"/>
    </row>
    <row r="46803" spans="1:18" x14ac:dyDescent="0.2">
      <c r="A46803" t="s">
        <v>161031</v>
      </c>
      <c r="B46803" t="s">
        <v>161032</v>
      </c>
      <c r="D46803" t="s">
        <v>94</v>
      </c>
      <c r="E46803">
        <v>1400000</v>
      </c>
      <c r="F46803" t="s">
        <v>18</v>
      </c>
      <c r="G46803" t="s">
        <v>25</v>
      </c>
      <c r="H46803" t="s">
        <v>158</v>
      </c>
      <c r="I46803" t="s">
        <v>244</v>
      </c>
      <c r="J46803" t="s">
        <v>1714</v>
      </c>
      <c r="K46803">
        <v>1</v>
      </c>
      <c r="L46803" s="1">
        <v>41275</v>
      </c>
      <c r="M46803" s="1">
        <v>41691</v>
      </c>
      <c r="N46803" s="1">
        <v>41691</v>
      </c>
    </row>
    <row r="46804" spans="1:18" x14ac:dyDescent="0.2">
      <c r="A46804" t="s">
        <v>161033</v>
      </c>
      <c r="B46804" t="s">
        <v>161034</v>
      </c>
      <c r="C46804" t="s">
        <v>161035</v>
      </c>
      <c r="D46804" t="s">
        <v>97447</v>
      </c>
      <c r="E46804">
        <v>18852</v>
      </c>
      <c r="F46804" t="s">
        <v>207</v>
      </c>
      <c r="G46804" t="s">
        <v>25</v>
      </c>
      <c r="H46804" t="s">
        <v>64</v>
      </c>
      <c r="I46804" t="s">
        <v>919</v>
      </c>
      <c r="J46804" t="s">
        <v>919</v>
      </c>
      <c r="K46804">
        <v>1</v>
      </c>
      <c r="L46804" s="1">
        <v>40909</v>
      </c>
      <c r="M46804" s="1">
        <v>41155</v>
      </c>
      <c r="N46804" s="1">
        <v>41155</v>
      </c>
    </row>
    <row r="46805" spans="1:18" x14ac:dyDescent="0.2">
      <c r="A46805" t="s">
        <v>161036</v>
      </c>
      <c r="B46805" t="s">
        <v>161037</v>
      </c>
      <c r="C46805" t="s">
        <v>161038</v>
      </c>
      <c r="D46805" t="s">
        <v>161039</v>
      </c>
      <c r="E46805">
        <v>5000000</v>
      </c>
      <c r="F46805" t="s">
        <v>207</v>
      </c>
      <c r="G46805" t="s">
        <v>25</v>
      </c>
      <c r="H46805" t="s">
        <v>545</v>
      </c>
      <c r="I46805" t="s">
        <v>546</v>
      </c>
      <c r="J46805" t="s">
        <v>8881</v>
      </c>
      <c r="K46805">
        <v>1</v>
      </c>
      <c r="L46805" s="1">
        <v>36526</v>
      </c>
      <c r="M46805" s="1">
        <v>37932</v>
      </c>
      <c r="N46805" s="1">
        <v>37932</v>
      </c>
    </row>
    <row r="46806" spans="1:18" hidden="1" x14ac:dyDescent="0.2">
      <c r="A46806" t="s">
        <v>161040</v>
      </c>
      <c r="B46806" t="s">
        <v>161041</v>
      </c>
      <c r="C46806" t="s">
        <v>161042</v>
      </c>
      <c r="D46806" t="s">
        <v>655</v>
      </c>
      <c r="E46806">
        <v>16000000</v>
      </c>
      <c r="F46806" t="s">
        <v>18</v>
      </c>
      <c r="G46806" t="s">
        <v>25</v>
      </c>
      <c r="H46806" t="s">
        <v>644</v>
      </c>
      <c r="I46806" t="s">
        <v>645</v>
      </c>
      <c r="J46806" t="s">
        <v>7484</v>
      </c>
      <c r="K46806">
        <v>1</v>
      </c>
      <c r="M46806" s="1">
        <v>36915</v>
      </c>
      <c r="N46806" s="1">
        <v>36915</v>
      </c>
      <c r="O46806"/>
      <c r="P46806"/>
      <c r="Q46806"/>
      <c r="R46806"/>
    </row>
    <row r="46807" spans="1:18" hidden="1" x14ac:dyDescent="0.2">
      <c r="A46807" t="s">
        <v>161043</v>
      </c>
      <c r="B46807" t="s">
        <v>161044</v>
      </c>
      <c r="C46807" t="s">
        <v>161045</v>
      </c>
      <c r="D46807" t="s">
        <v>1247</v>
      </c>
      <c r="E46807">
        <v>1647446</v>
      </c>
      <c r="F46807" t="s">
        <v>18</v>
      </c>
      <c r="G46807" t="s">
        <v>37</v>
      </c>
      <c r="H46807">
        <v>22</v>
      </c>
      <c r="I46807" t="s">
        <v>38</v>
      </c>
      <c r="J46807" t="s">
        <v>38</v>
      </c>
      <c r="K46807">
        <v>2</v>
      </c>
      <c r="M46807" s="1">
        <v>41671</v>
      </c>
      <c r="N46807" s="1">
        <v>42072</v>
      </c>
      <c r="O46807"/>
      <c r="P46807"/>
      <c r="Q46807"/>
      <c r="R46807"/>
    </row>
    <row r="46808" spans="1:18" x14ac:dyDescent="0.2">
      <c r="A46808" t="s">
        <v>161046</v>
      </c>
      <c r="B46808" t="s">
        <v>161047</v>
      </c>
      <c r="C46808" t="s">
        <v>161048</v>
      </c>
      <c r="D46808" t="s">
        <v>161049</v>
      </c>
      <c r="E46808">
        <v>700000</v>
      </c>
      <c r="F46808" t="s">
        <v>18</v>
      </c>
      <c r="G46808" t="s">
        <v>25</v>
      </c>
      <c r="H46808" t="s">
        <v>286</v>
      </c>
      <c r="I46808" t="s">
        <v>1030</v>
      </c>
      <c r="J46808" t="s">
        <v>1030</v>
      </c>
      <c r="K46808">
        <v>1</v>
      </c>
      <c r="L46808" s="1">
        <v>40695</v>
      </c>
      <c r="M46808" s="1">
        <v>41574</v>
      </c>
      <c r="N46808" s="1">
        <v>41574</v>
      </c>
    </row>
    <row r="46809" spans="1:18" hidden="1" x14ac:dyDescent="0.2">
      <c r="A46809" t="s">
        <v>161050</v>
      </c>
      <c r="B46809" t="s">
        <v>161051</v>
      </c>
      <c r="C46809" t="s">
        <v>161052</v>
      </c>
      <c r="D46809" t="s">
        <v>161053</v>
      </c>
      <c r="E46809" t="s">
        <v>43</v>
      </c>
      <c r="F46809" t="s">
        <v>18</v>
      </c>
      <c r="G46809" t="s">
        <v>25</v>
      </c>
      <c r="H46809" t="s">
        <v>106</v>
      </c>
      <c r="I46809" t="s">
        <v>777</v>
      </c>
      <c r="J46809" t="s">
        <v>38675</v>
      </c>
      <c r="K46809">
        <v>1</v>
      </c>
      <c r="L46809" s="1">
        <v>36161</v>
      </c>
      <c r="M46809" s="1">
        <v>41760</v>
      </c>
      <c r="N46809" s="1">
        <v>41760</v>
      </c>
      <c r="O46809"/>
      <c r="P46809"/>
      <c r="Q46809"/>
      <c r="R46809"/>
    </row>
    <row r="46810" spans="1:18" hidden="1" x14ac:dyDescent="0.2">
      <c r="A46810" t="s">
        <v>161054</v>
      </c>
      <c r="B46810" t="s">
        <v>161055</v>
      </c>
      <c r="C46810" t="s">
        <v>161056</v>
      </c>
      <c r="D46810" t="s">
        <v>7984</v>
      </c>
      <c r="E46810">
        <v>2600000</v>
      </c>
      <c r="F46810" t="s">
        <v>18</v>
      </c>
      <c r="G46810" t="s">
        <v>25</v>
      </c>
      <c r="H46810" t="s">
        <v>158</v>
      </c>
      <c r="I46810" t="s">
        <v>244</v>
      </c>
      <c r="J46810" t="s">
        <v>244</v>
      </c>
      <c r="K46810">
        <v>2</v>
      </c>
      <c r="M46810" s="1">
        <v>41577</v>
      </c>
      <c r="N46810" s="1">
        <v>41806</v>
      </c>
      <c r="O46810"/>
      <c r="P46810"/>
      <c r="Q46810"/>
      <c r="R46810"/>
    </row>
    <row r="46811" spans="1:18" hidden="1" x14ac:dyDescent="0.2">
      <c r="A46811" t="s">
        <v>161057</v>
      </c>
      <c r="B46811" t="s">
        <v>161058</v>
      </c>
      <c r="C46811" t="s">
        <v>161059</v>
      </c>
      <c r="E46811" t="s">
        <v>43</v>
      </c>
      <c r="F46811" t="s">
        <v>18</v>
      </c>
      <c r="G46811" t="s">
        <v>25</v>
      </c>
      <c r="H46811" t="s">
        <v>208</v>
      </c>
      <c r="I46811" t="s">
        <v>209</v>
      </c>
      <c r="J46811" t="s">
        <v>48870</v>
      </c>
      <c r="K46811">
        <v>1</v>
      </c>
      <c r="L46811" s="1">
        <v>40179</v>
      </c>
      <c r="M46811" s="1">
        <v>40969</v>
      </c>
      <c r="N46811" s="1">
        <v>40969</v>
      </c>
      <c r="O46811"/>
      <c r="P46811"/>
      <c r="Q46811"/>
      <c r="R46811"/>
    </row>
    <row r="46812" spans="1:18" hidden="1" x14ac:dyDescent="0.2">
      <c r="A46812" t="s">
        <v>161060</v>
      </c>
      <c r="B46812" t="s">
        <v>161061</v>
      </c>
      <c r="C46812" t="s">
        <v>161062</v>
      </c>
      <c r="D46812" t="s">
        <v>411</v>
      </c>
      <c r="E46812">
        <v>6082611</v>
      </c>
      <c r="F46812" t="s">
        <v>18</v>
      </c>
      <c r="G46812" t="s">
        <v>25</v>
      </c>
      <c r="H46812" t="s">
        <v>158</v>
      </c>
      <c r="I46812" t="s">
        <v>244</v>
      </c>
      <c r="J46812" t="s">
        <v>245</v>
      </c>
      <c r="K46812">
        <v>1</v>
      </c>
      <c r="L46812" s="1">
        <v>35065</v>
      </c>
      <c r="M46812" s="1">
        <v>41645</v>
      </c>
      <c r="N46812" s="1">
        <v>41645</v>
      </c>
      <c r="O46812"/>
      <c r="P46812"/>
      <c r="Q46812"/>
      <c r="R46812"/>
    </row>
    <row r="46813" spans="1:18" x14ac:dyDescent="0.2">
      <c r="A46813" t="s">
        <v>161063</v>
      </c>
      <c r="B46813" t="s">
        <v>161064</v>
      </c>
      <c r="C46813" t="s">
        <v>161065</v>
      </c>
      <c r="D46813" t="s">
        <v>161066</v>
      </c>
      <c r="E46813">
        <v>60000</v>
      </c>
      <c r="F46813" t="s">
        <v>18</v>
      </c>
      <c r="G46813" t="s">
        <v>2906</v>
      </c>
      <c r="H46813">
        <v>77</v>
      </c>
      <c r="I46813" t="s">
        <v>9694</v>
      </c>
      <c r="J46813" t="s">
        <v>23419</v>
      </c>
      <c r="K46813">
        <v>1</v>
      </c>
      <c r="L46813" s="1">
        <v>39052</v>
      </c>
      <c r="M46813" s="1">
        <v>38718</v>
      </c>
      <c r="N46813" s="1">
        <v>38718</v>
      </c>
    </row>
    <row r="46814" spans="1:18" x14ac:dyDescent="0.2">
      <c r="A46814" t="s">
        <v>161067</v>
      </c>
      <c r="B46814" t="s">
        <v>161068</v>
      </c>
      <c r="C46814" t="s">
        <v>161069</v>
      </c>
      <c r="D46814" t="s">
        <v>2199</v>
      </c>
      <c r="E46814">
        <v>486000</v>
      </c>
      <c r="F46814" t="s">
        <v>18</v>
      </c>
      <c r="G46814" t="s">
        <v>19</v>
      </c>
      <c r="H46814">
        <v>36</v>
      </c>
      <c r="I46814" t="s">
        <v>672</v>
      </c>
      <c r="J46814" t="s">
        <v>14160</v>
      </c>
      <c r="K46814">
        <v>2</v>
      </c>
      <c r="L46814" s="1">
        <v>40544</v>
      </c>
      <c r="M46814" s="1">
        <v>41963</v>
      </c>
      <c r="N46814" s="1">
        <v>42185</v>
      </c>
    </row>
    <row r="46815" spans="1:18" x14ac:dyDescent="0.2">
      <c r="A46815" t="s">
        <v>161070</v>
      </c>
      <c r="B46815" t="s">
        <v>161071</v>
      </c>
      <c r="C46815" t="s">
        <v>161072</v>
      </c>
      <c r="D46815" t="s">
        <v>6312</v>
      </c>
      <c r="E46815">
        <v>100000</v>
      </c>
      <c r="F46815" t="s">
        <v>18</v>
      </c>
      <c r="G46815" t="s">
        <v>25</v>
      </c>
      <c r="H46815" t="s">
        <v>64</v>
      </c>
      <c r="I46815" t="s">
        <v>95</v>
      </c>
      <c r="J46815" t="s">
        <v>95</v>
      </c>
      <c r="K46815">
        <v>1</v>
      </c>
      <c r="L46815" s="1">
        <v>41393</v>
      </c>
      <c r="M46815" s="1">
        <v>41852</v>
      </c>
      <c r="N46815" s="1">
        <v>41852</v>
      </c>
    </row>
    <row r="46816" spans="1:18" hidden="1" x14ac:dyDescent="0.2">
      <c r="A46816" t="s">
        <v>161073</v>
      </c>
      <c r="B46816" t="s">
        <v>161074</v>
      </c>
      <c r="C46816" t="s">
        <v>161075</v>
      </c>
      <c r="D46816" t="s">
        <v>42</v>
      </c>
      <c r="E46816">
        <v>2135922</v>
      </c>
      <c r="F46816" t="s">
        <v>18</v>
      </c>
      <c r="G46816" t="s">
        <v>128</v>
      </c>
      <c r="H46816" t="s">
        <v>1484</v>
      </c>
      <c r="I46816" t="s">
        <v>130</v>
      </c>
      <c r="J46816" t="s">
        <v>27497</v>
      </c>
      <c r="K46816">
        <v>3</v>
      </c>
      <c r="L46816" s="1">
        <v>41426</v>
      </c>
      <c r="M46816" s="1">
        <v>41815</v>
      </c>
      <c r="N46816" s="1">
        <v>42232</v>
      </c>
      <c r="O46816"/>
      <c r="P46816"/>
      <c r="Q46816"/>
      <c r="R46816"/>
    </row>
    <row r="46817" spans="1:18" hidden="1" x14ac:dyDescent="0.2">
      <c r="A46817" t="s">
        <v>161076</v>
      </c>
      <c r="B46817" t="s">
        <v>161077</v>
      </c>
      <c r="C46817" t="s">
        <v>161078</v>
      </c>
      <c r="E46817" t="s">
        <v>43</v>
      </c>
      <c r="F46817" t="s">
        <v>207</v>
      </c>
      <c r="K46817">
        <v>1</v>
      </c>
      <c r="L46817" s="1">
        <v>42005</v>
      </c>
      <c r="M46817" s="1">
        <v>42194</v>
      </c>
      <c r="N46817" s="1">
        <v>42194</v>
      </c>
      <c r="O46817"/>
      <c r="P46817"/>
      <c r="Q46817"/>
      <c r="R46817"/>
    </row>
    <row r="46818" spans="1:18" hidden="1" x14ac:dyDescent="0.2">
      <c r="A46818" t="s">
        <v>161079</v>
      </c>
      <c r="B46818" t="s">
        <v>161080</v>
      </c>
      <c r="C46818" t="s">
        <v>161081</v>
      </c>
      <c r="D46818" t="s">
        <v>50</v>
      </c>
      <c r="E46818" t="s">
        <v>43</v>
      </c>
      <c r="F46818" t="s">
        <v>18</v>
      </c>
      <c r="G46818" t="s">
        <v>650</v>
      </c>
      <c r="H46818">
        <v>10</v>
      </c>
      <c r="I46818" t="s">
        <v>13398</v>
      </c>
      <c r="J46818" t="s">
        <v>13398</v>
      </c>
      <c r="K46818">
        <v>2</v>
      </c>
      <c r="M46818" s="1">
        <v>40578</v>
      </c>
      <c r="N46818" s="1">
        <v>41828</v>
      </c>
      <c r="O46818"/>
      <c r="P46818"/>
      <c r="Q46818"/>
      <c r="R46818"/>
    </row>
    <row r="46819" spans="1:18" x14ac:dyDescent="0.2">
      <c r="A46819" t="s">
        <v>161082</v>
      </c>
      <c r="B46819" t="s">
        <v>161083</v>
      </c>
      <c r="C46819" t="s">
        <v>161084</v>
      </c>
      <c r="D46819" t="s">
        <v>56</v>
      </c>
      <c r="E46819">
        <v>19500000</v>
      </c>
      <c r="F46819" t="s">
        <v>18</v>
      </c>
      <c r="G46819" t="s">
        <v>19</v>
      </c>
      <c r="H46819">
        <v>2</v>
      </c>
      <c r="I46819" t="s">
        <v>3554</v>
      </c>
      <c r="J46819" t="s">
        <v>3554</v>
      </c>
      <c r="K46819">
        <v>1</v>
      </c>
      <c r="L46819" s="1">
        <v>35065</v>
      </c>
      <c r="M46819" s="1">
        <v>41499</v>
      </c>
      <c r="N46819" s="1">
        <v>41499</v>
      </c>
    </row>
    <row r="46820" spans="1:18" hidden="1" x14ac:dyDescent="0.2">
      <c r="A46820" t="s">
        <v>161085</v>
      </c>
      <c r="B46820" t="s">
        <v>161086</v>
      </c>
      <c r="C46820" t="s">
        <v>161087</v>
      </c>
      <c r="D46820" t="s">
        <v>3797</v>
      </c>
      <c r="E46820">
        <v>25000000</v>
      </c>
      <c r="F46820" t="s">
        <v>18</v>
      </c>
      <c r="G46820" t="s">
        <v>699</v>
      </c>
      <c r="K46820">
        <v>1</v>
      </c>
      <c r="M46820" s="1">
        <v>42051</v>
      </c>
      <c r="N46820" s="1">
        <v>42051</v>
      </c>
      <c r="O46820"/>
      <c r="P46820"/>
      <c r="Q46820"/>
      <c r="R46820"/>
    </row>
    <row r="46821" spans="1:18" hidden="1" x14ac:dyDescent="0.2">
      <c r="A46821" t="s">
        <v>161088</v>
      </c>
      <c r="B46821" t="s">
        <v>161089</v>
      </c>
      <c r="D46821" t="s">
        <v>161090</v>
      </c>
      <c r="E46821">
        <v>460379</v>
      </c>
      <c r="F46821" t="s">
        <v>18</v>
      </c>
      <c r="K46821">
        <v>1</v>
      </c>
      <c r="M46821" s="1">
        <v>41528</v>
      </c>
      <c r="N46821" s="1">
        <v>41528</v>
      </c>
      <c r="O46821"/>
      <c r="P46821"/>
      <c r="Q46821"/>
      <c r="R46821"/>
    </row>
    <row r="46822" spans="1:18" hidden="1" x14ac:dyDescent="0.2">
      <c r="A46822" t="s">
        <v>161091</v>
      </c>
      <c r="B46822" t="s">
        <v>161092</v>
      </c>
      <c r="C46822" t="s">
        <v>161093</v>
      </c>
      <c r="D46822" t="s">
        <v>161094</v>
      </c>
      <c r="E46822">
        <v>70500</v>
      </c>
      <c r="F46822" t="s">
        <v>18</v>
      </c>
      <c r="G46822" t="s">
        <v>25</v>
      </c>
      <c r="H46822" t="s">
        <v>82</v>
      </c>
      <c r="I46822" t="s">
        <v>1764</v>
      </c>
      <c r="J46822" t="s">
        <v>2524</v>
      </c>
      <c r="K46822">
        <v>3</v>
      </c>
      <c r="L46822" s="1">
        <v>41557</v>
      </c>
      <c r="M46822" s="1">
        <v>41964</v>
      </c>
      <c r="N46822" s="1">
        <v>42217</v>
      </c>
      <c r="O46822"/>
      <c r="P46822"/>
      <c r="Q46822"/>
      <c r="R46822"/>
    </row>
    <row r="46823" spans="1:18" x14ac:dyDescent="0.2">
      <c r="A46823" t="s">
        <v>161095</v>
      </c>
      <c r="B46823" t="s">
        <v>161096</v>
      </c>
      <c r="C46823" t="s">
        <v>161097</v>
      </c>
      <c r="D46823" t="s">
        <v>75</v>
      </c>
      <c r="E46823">
        <v>100000</v>
      </c>
      <c r="F46823" t="s">
        <v>689</v>
      </c>
      <c r="G46823" t="s">
        <v>19</v>
      </c>
      <c r="H46823">
        <v>16</v>
      </c>
      <c r="I46823" t="s">
        <v>7937</v>
      </c>
      <c r="J46823" t="s">
        <v>7937</v>
      </c>
      <c r="K46823">
        <v>1</v>
      </c>
      <c r="L46823" s="1">
        <v>36601</v>
      </c>
      <c r="M46823" s="1">
        <v>42226</v>
      </c>
      <c r="N46823" s="1">
        <v>42226</v>
      </c>
    </row>
    <row r="46824" spans="1:18" hidden="1" x14ac:dyDescent="0.2">
      <c r="A46824" t="s">
        <v>161098</v>
      </c>
      <c r="B46824" t="s">
        <v>161099</v>
      </c>
      <c r="C46824" t="s">
        <v>161100</v>
      </c>
      <c r="D46824" t="s">
        <v>161101</v>
      </c>
      <c r="E46824">
        <v>89569</v>
      </c>
      <c r="F46824" t="s">
        <v>18</v>
      </c>
      <c r="G46824" t="s">
        <v>222</v>
      </c>
      <c r="H46824">
        <v>2</v>
      </c>
      <c r="I46824" t="s">
        <v>223</v>
      </c>
      <c r="J46824" t="s">
        <v>223</v>
      </c>
      <c r="K46824">
        <v>3</v>
      </c>
      <c r="L46824" s="1">
        <v>41947</v>
      </c>
      <c r="M46824" s="1">
        <v>42130</v>
      </c>
      <c r="N46824" s="1">
        <v>42194</v>
      </c>
      <c r="O46824"/>
      <c r="P46824"/>
      <c r="Q46824"/>
      <c r="R46824"/>
    </row>
    <row r="46825" spans="1:18" x14ac:dyDescent="0.2">
      <c r="A46825" t="s">
        <v>161102</v>
      </c>
      <c r="B46825" t="s">
        <v>161103</v>
      </c>
      <c r="C46825" t="s">
        <v>161104</v>
      </c>
      <c r="D46825" t="s">
        <v>102855</v>
      </c>
      <c r="E46825">
        <v>600000</v>
      </c>
      <c r="F46825" t="s">
        <v>18</v>
      </c>
      <c r="G46825" t="s">
        <v>25</v>
      </c>
      <c r="H46825" t="s">
        <v>430</v>
      </c>
      <c r="I46825" t="s">
        <v>6338</v>
      </c>
      <c r="J46825" t="s">
        <v>20185</v>
      </c>
      <c r="K46825">
        <v>1</v>
      </c>
      <c r="L46825" s="1">
        <v>40179</v>
      </c>
      <c r="M46825" s="1">
        <v>41578</v>
      </c>
      <c r="N46825" s="1">
        <v>41578</v>
      </c>
    </row>
    <row r="46826" spans="1:18" hidden="1" x14ac:dyDescent="0.2">
      <c r="A46826" t="s">
        <v>161105</v>
      </c>
      <c r="B46826" t="s">
        <v>161106</v>
      </c>
      <c r="C46826" t="s">
        <v>161107</v>
      </c>
      <c r="D46826" t="s">
        <v>56</v>
      </c>
      <c r="E46826">
        <v>138660528</v>
      </c>
      <c r="F46826" t="s">
        <v>18</v>
      </c>
      <c r="G46826" t="s">
        <v>25</v>
      </c>
      <c r="H46826" t="s">
        <v>158</v>
      </c>
      <c r="I46826" t="s">
        <v>244</v>
      </c>
      <c r="J46826" t="s">
        <v>11280</v>
      </c>
      <c r="K46826">
        <v>6</v>
      </c>
      <c r="L46826" s="1">
        <v>37987</v>
      </c>
      <c r="M46826" s="1">
        <v>39189</v>
      </c>
      <c r="N46826" s="1">
        <v>41701</v>
      </c>
      <c r="O46826"/>
      <c r="P46826"/>
      <c r="Q46826"/>
      <c r="R46826"/>
    </row>
    <row r="46827" spans="1:18" x14ac:dyDescent="0.2">
      <c r="A46827" t="s">
        <v>161108</v>
      </c>
      <c r="B46827" t="s">
        <v>161109</v>
      </c>
      <c r="C46827" t="s">
        <v>161110</v>
      </c>
      <c r="D46827" t="s">
        <v>42</v>
      </c>
      <c r="E46827">
        <v>15000000</v>
      </c>
      <c r="F46827" t="s">
        <v>113</v>
      </c>
      <c r="G46827" t="s">
        <v>25</v>
      </c>
      <c r="H46827" t="s">
        <v>64</v>
      </c>
      <c r="I46827" t="s">
        <v>95</v>
      </c>
      <c r="J46827" t="s">
        <v>2611</v>
      </c>
      <c r="K46827">
        <v>1</v>
      </c>
      <c r="L46827" s="1">
        <v>35796</v>
      </c>
      <c r="M46827" s="1">
        <v>36496</v>
      </c>
      <c r="N46827" s="1">
        <v>36496</v>
      </c>
    </row>
    <row r="46828" spans="1:18" x14ac:dyDescent="0.2">
      <c r="A46828" t="s">
        <v>161111</v>
      </c>
      <c r="B46828" t="s">
        <v>161112</v>
      </c>
      <c r="C46828" t="s">
        <v>161113</v>
      </c>
      <c r="D46828" t="s">
        <v>161114</v>
      </c>
      <c r="E46828">
        <v>4170000</v>
      </c>
      <c r="F46828" t="s">
        <v>18</v>
      </c>
      <c r="G46828" t="s">
        <v>25</v>
      </c>
      <c r="H46828" t="s">
        <v>64</v>
      </c>
      <c r="I46828" t="s">
        <v>65</v>
      </c>
      <c r="J46828" t="s">
        <v>71</v>
      </c>
      <c r="K46828">
        <v>2</v>
      </c>
      <c r="L46828" s="1">
        <v>41061</v>
      </c>
      <c r="M46828" s="1">
        <v>41609</v>
      </c>
      <c r="N46828" s="1">
        <v>42045</v>
      </c>
    </row>
    <row r="46829" spans="1:18" x14ac:dyDescent="0.2">
      <c r="A46829" t="s">
        <v>161115</v>
      </c>
      <c r="B46829" t="s">
        <v>161116</v>
      </c>
      <c r="C46829" t="s">
        <v>161117</v>
      </c>
      <c r="D46829" t="s">
        <v>42</v>
      </c>
      <c r="E46829">
        <v>300000</v>
      </c>
      <c r="F46829" t="s">
        <v>18</v>
      </c>
      <c r="G46829" t="s">
        <v>25</v>
      </c>
      <c r="H46829" t="s">
        <v>142</v>
      </c>
      <c r="I46829" t="s">
        <v>143</v>
      </c>
      <c r="J46829" t="s">
        <v>438</v>
      </c>
      <c r="K46829">
        <v>1</v>
      </c>
      <c r="L46829" s="1">
        <v>39953</v>
      </c>
      <c r="M46829" s="1">
        <v>39878</v>
      </c>
      <c r="N46829" s="1">
        <v>39878</v>
      </c>
    </row>
    <row r="46830" spans="1:18" x14ac:dyDescent="0.2">
      <c r="A46830" t="s">
        <v>161118</v>
      </c>
      <c r="B46830" t="s">
        <v>161119</v>
      </c>
      <c r="C46830" t="s">
        <v>161120</v>
      </c>
      <c r="D46830" t="s">
        <v>161121</v>
      </c>
      <c r="E46830">
        <v>67500000</v>
      </c>
      <c r="F46830" t="s">
        <v>18</v>
      </c>
      <c r="G46830" t="s">
        <v>25</v>
      </c>
      <c r="H46830" t="s">
        <v>121</v>
      </c>
      <c r="I46830" t="s">
        <v>528</v>
      </c>
      <c r="J46830" t="s">
        <v>4694</v>
      </c>
      <c r="K46830">
        <v>2</v>
      </c>
      <c r="L46830" s="1">
        <v>39083</v>
      </c>
      <c r="M46830" s="1">
        <v>40025</v>
      </c>
      <c r="N46830" s="1">
        <v>42290</v>
      </c>
    </row>
    <row r="46831" spans="1:18" x14ac:dyDescent="0.2">
      <c r="A46831" t="s">
        <v>161122</v>
      </c>
      <c r="B46831" t="s">
        <v>161123</v>
      </c>
      <c r="C46831" t="s">
        <v>161124</v>
      </c>
      <c r="D46831" t="s">
        <v>42</v>
      </c>
      <c r="E46831">
        <v>3900000</v>
      </c>
      <c r="F46831" t="s">
        <v>18</v>
      </c>
      <c r="G46831" t="s">
        <v>25</v>
      </c>
      <c r="H46831" t="s">
        <v>64</v>
      </c>
      <c r="I46831" t="s">
        <v>65</v>
      </c>
      <c r="J46831" t="s">
        <v>723</v>
      </c>
      <c r="K46831">
        <v>1</v>
      </c>
      <c r="L46831" s="1">
        <v>36161</v>
      </c>
      <c r="M46831" s="1">
        <v>42069</v>
      </c>
      <c r="N46831" s="1">
        <v>42069</v>
      </c>
    </row>
    <row r="46832" spans="1:18" hidden="1" x14ac:dyDescent="0.2">
      <c r="A46832" t="s">
        <v>161125</v>
      </c>
      <c r="B46832" t="s">
        <v>161126</v>
      </c>
      <c r="C46832" t="s">
        <v>161127</v>
      </c>
      <c r="D46832" t="s">
        <v>161128</v>
      </c>
      <c r="E46832">
        <v>26284825</v>
      </c>
      <c r="F46832" t="s">
        <v>113</v>
      </c>
      <c r="G46832" t="s">
        <v>25</v>
      </c>
      <c r="H46832" t="s">
        <v>64</v>
      </c>
      <c r="I46832" t="s">
        <v>65</v>
      </c>
      <c r="J46832" t="s">
        <v>71</v>
      </c>
      <c r="K46832">
        <v>5</v>
      </c>
      <c r="L46832" s="1">
        <v>37987</v>
      </c>
      <c r="M46832" s="1">
        <v>39854</v>
      </c>
      <c r="N46832" s="1">
        <v>41187</v>
      </c>
      <c r="O46832"/>
      <c r="P46832"/>
      <c r="Q46832"/>
      <c r="R46832"/>
    </row>
    <row r="46833" spans="1:18" hidden="1" x14ac:dyDescent="0.2">
      <c r="A46833" t="s">
        <v>161129</v>
      </c>
      <c r="B46833" t="s">
        <v>161130</v>
      </c>
      <c r="C46833" t="s">
        <v>161131</v>
      </c>
      <c r="D46833" t="s">
        <v>56</v>
      </c>
      <c r="E46833">
        <v>33887517</v>
      </c>
      <c r="F46833" t="s">
        <v>18</v>
      </c>
      <c r="G46833" t="s">
        <v>25</v>
      </c>
      <c r="H46833" t="s">
        <v>64</v>
      </c>
      <c r="I46833" t="s">
        <v>1221</v>
      </c>
      <c r="J46833" t="s">
        <v>1221</v>
      </c>
      <c r="K46833">
        <v>2</v>
      </c>
      <c r="M46833" s="1">
        <v>41023</v>
      </c>
      <c r="N46833" s="1">
        <v>41131</v>
      </c>
      <c r="O46833"/>
      <c r="P46833"/>
      <c r="Q46833"/>
      <c r="R46833"/>
    </row>
    <row r="46834" spans="1:18" x14ac:dyDescent="0.2">
      <c r="A46834" t="s">
        <v>161132</v>
      </c>
      <c r="B46834" t="s">
        <v>161133</v>
      </c>
      <c r="C46834" t="s">
        <v>161134</v>
      </c>
      <c r="D46834" t="s">
        <v>161135</v>
      </c>
      <c r="E46834">
        <v>4500000</v>
      </c>
      <c r="F46834" t="s">
        <v>18</v>
      </c>
      <c r="G46834" t="s">
        <v>25</v>
      </c>
      <c r="H46834" t="s">
        <v>64</v>
      </c>
      <c r="I46834" t="s">
        <v>65</v>
      </c>
      <c r="J46834" t="s">
        <v>71</v>
      </c>
      <c r="K46834">
        <v>2</v>
      </c>
      <c r="L46834" s="1">
        <v>40909</v>
      </c>
      <c r="M46834" s="1">
        <v>41211</v>
      </c>
      <c r="N46834" s="1">
        <v>42116</v>
      </c>
    </row>
    <row r="46835" spans="1:18" hidden="1" x14ac:dyDescent="0.2">
      <c r="A46835" t="s">
        <v>161136</v>
      </c>
      <c r="B46835" t="s">
        <v>161137</v>
      </c>
      <c r="C46835" t="s">
        <v>161138</v>
      </c>
      <c r="D46835" t="s">
        <v>35170</v>
      </c>
      <c r="E46835">
        <v>87200000</v>
      </c>
      <c r="F46835" t="s">
        <v>18</v>
      </c>
      <c r="G46835" t="s">
        <v>25</v>
      </c>
      <c r="H46835" t="s">
        <v>44</v>
      </c>
      <c r="I46835" t="s">
        <v>282</v>
      </c>
      <c r="J46835" t="s">
        <v>282</v>
      </c>
      <c r="K46835">
        <v>5</v>
      </c>
      <c r="L46835" s="1">
        <v>40212</v>
      </c>
      <c r="M46835" s="1">
        <v>40848</v>
      </c>
      <c r="N46835" s="1">
        <v>42026</v>
      </c>
      <c r="O46835"/>
      <c r="P46835"/>
      <c r="Q46835"/>
      <c r="R46835"/>
    </row>
    <row r="46836" spans="1:18" hidden="1" x14ac:dyDescent="0.2">
      <c r="A46836" t="s">
        <v>161139</v>
      </c>
      <c r="B46836" t="s">
        <v>161140</v>
      </c>
      <c r="C46836" t="s">
        <v>161141</v>
      </c>
      <c r="D46836" t="s">
        <v>161142</v>
      </c>
      <c r="E46836">
        <v>5695176</v>
      </c>
      <c r="F46836" t="s">
        <v>207</v>
      </c>
      <c r="G46836" t="s">
        <v>479</v>
      </c>
      <c r="I46836" t="s">
        <v>480</v>
      </c>
      <c r="J46836" t="s">
        <v>480</v>
      </c>
      <c r="K46836">
        <v>3</v>
      </c>
      <c r="L46836" s="1">
        <v>37076</v>
      </c>
      <c r="M46836" s="1">
        <v>37226</v>
      </c>
      <c r="N46836" s="1">
        <v>41243</v>
      </c>
      <c r="O46836"/>
      <c r="P46836"/>
      <c r="Q46836"/>
      <c r="R46836"/>
    </row>
    <row r="46837" spans="1:18" hidden="1" x14ac:dyDescent="0.2">
      <c r="A46837" t="s">
        <v>161143</v>
      </c>
      <c r="B46837" t="s">
        <v>161144</v>
      </c>
      <c r="C46837" t="s">
        <v>161145</v>
      </c>
      <c r="D46837" t="s">
        <v>161146</v>
      </c>
      <c r="E46837">
        <v>48543</v>
      </c>
      <c r="F46837" t="s">
        <v>18</v>
      </c>
      <c r="G46837" t="s">
        <v>57</v>
      </c>
      <c r="H46837" t="s">
        <v>202</v>
      </c>
      <c r="I46837" t="s">
        <v>203</v>
      </c>
      <c r="J46837" t="s">
        <v>203</v>
      </c>
      <c r="K46837">
        <v>1</v>
      </c>
      <c r="L46837" s="1">
        <v>40585</v>
      </c>
      <c r="M46837" s="1">
        <v>41540</v>
      </c>
      <c r="N46837" s="1">
        <v>41540</v>
      </c>
      <c r="O46837"/>
      <c r="P46837"/>
      <c r="Q46837"/>
      <c r="R46837"/>
    </row>
    <row r="46838" spans="1:18" hidden="1" x14ac:dyDescent="0.2">
      <c r="A46838" t="s">
        <v>161147</v>
      </c>
      <c r="B46838" t="s">
        <v>161148</v>
      </c>
      <c r="C46838" t="s">
        <v>161149</v>
      </c>
      <c r="D46838" t="s">
        <v>161150</v>
      </c>
      <c r="E46838" t="s">
        <v>43</v>
      </c>
      <c r="F46838" t="s">
        <v>18</v>
      </c>
      <c r="G46838" t="s">
        <v>57</v>
      </c>
      <c r="H46838" t="s">
        <v>202</v>
      </c>
      <c r="I46838" t="s">
        <v>203</v>
      </c>
      <c r="J46838" t="s">
        <v>203</v>
      </c>
      <c r="K46838">
        <v>1</v>
      </c>
      <c r="L46838" s="1">
        <v>40921</v>
      </c>
      <c r="M46838" s="1">
        <v>41128</v>
      </c>
      <c r="N46838" s="1">
        <v>41128</v>
      </c>
      <c r="O46838"/>
      <c r="P46838"/>
      <c r="Q46838"/>
      <c r="R46838"/>
    </row>
    <row r="46839" spans="1:18" x14ac:dyDescent="0.2">
      <c r="A46839" t="s">
        <v>161151</v>
      </c>
      <c r="B46839" t="s">
        <v>161152</v>
      </c>
      <c r="C46839" t="s">
        <v>161153</v>
      </c>
      <c r="D46839" t="s">
        <v>81</v>
      </c>
      <c r="E46839">
        <v>80000</v>
      </c>
      <c r="F46839" t="s">
        <v>18</v>
      </c>
      <c r="G46839" t="s">
        <v>57</v>
      </c>
      <c r="H46839" t="s">
        <v>3339</v>
      </c>
      <c r="I46839" t="s">
        <v>3340</v>
      </c>
      <c r="J46839" t="s">
        <v>3341</v>
      </c>
      <c r="K46839">
        <v>1</v>
      </c>
      <c r="L46839" s="1">
        <v>41671</v>
      </c>
      <c r="M46839" s="1">
        <v>41821</v>
      </c>
      <c r="N46839" s="1">
        <v>41821</v>
      </c>
    </row>
    <row r="46840" spans="1:18" x14ac:dyDescent="0.2">
      <c r="A46840" t="s">
        <v>161154</v>
      </c>
      <c r="B46840" t="s">
        <v>161155</v>
      </c>
      <c r="C46840" t="s">
        <v>161156</v>
      </c>
      <c r="D46840" t="s">
        <v>161157</v>
      </c>
      <c r="E46840">
        <v>1500000</v>
      </c>
      <c r="F46840" t="s">
        <v>18</v>
      </c>
      <c r="G46840" t="s">
        <v>25</v>
      </c>
      <c r="H46840" t="s">
        <v>106</v>
      </c>
      <c r="I46840" t="s">
        <v>107</v>
      </c>
      <c r="J46840" t="s">
        <v>108</v>
      </c>
      <c r="K46840">
        <v>1</v>
      </c>
      <c r="L46840" s="1">
        <v>41609</v>
      </c>
      <c r="M46840" s="1">
        <v>41631</v>
      </c>
      <c r="N46840" s="1">
        <v>41631</v>
      </c>
    </row>
    <row r="46841" spans="1:18" x14ac:dyDescent="0.2">
      <c r="A46841" t="s">
        <v>161158</v>
      </c>
      <c r="B46841" t="s">
        <v>161159</v>
      </c>
      <c r="C46841" t="s">
        <v>161160</v>
      </c>
      <c r="D46841" t="s">
        <v>161161</v>
      </c>
      <c r="E46841">
        <v>2650000</v>
      </c>
      <c r="F46841" t="s">
        <v>18</v>
      </c>
      <c r="G46841" t="s">
        <v>128</v>
      </c>
      <c r="H46841" t="s">
        <v>129</v>
      </c>
      <c r="I46841" t="s">
        <v>130</v>
      </c>
      <c r="J46841" t="s">
        <v>130</v>
      </c>
      <c r="K46841">
        <v>1</v>
      </c>
      <c r="L46841" s="1">
        <v>40118</v>
      </c>
      <c r="M46841" s="1">
        <v>41787</v>
      </c>
      <c r="N46841" s="1">
        <v>41787</v>
      </c>
    </row>
    <row r="46842" spans="1:18" x14ac:dyDescent="0.2">
      <c r="A46842" t="s">
        <v>161162</v>
      </c>
      <c r="B46842" t="s">
        <v>161163</v>
      </c>
      <c r="C46842" t="s">
        <v>161164</v>
      </c>
      <c r="D46842" t="s">
        <v>161165</v>
      </c>
      <c r="E46842">
        <v>500000</v>
      </c>
      <c r="F46842" t="s">
        <v>18</v>
      </c>
      <c r="G46842" t="s">
        <v>25</v>
      </c>
      <c r="H46842" t="s">
        <v>158</v>
      </c>
      <c r="I46842" t="s">
        <v>244</v>
      </c>
      <c r="J46842" t="s">
        <v>244</v>
      </c>
      <c r="K46842">
        <v>1</v>
      </c>
      <c r="L46842" s="1">
        <v>37875</v>
      </c>
      <c r="M46842" s="1">
        <v>41652</v>
      </c>
      <c r="N46842" s="1">
        <v>41652</v>
      </c>
    </row>
    <row r="46843" spans="1:18" hidden="1" x14ac:dyDescent="0.2">
      <c r="A46843" t="s">
        <v>161166</v>
      </c>
      <c r="B46843" t="s">
        <v>161167</v>
      </c>
      <c r="C46843" t="s">
        <v>161168</v>
      </c>
      <c r="D46843" t="s">
        <v>1401</v>
      </c>
      <c r="E46843">
        <v>3250000</v>
      </c>
      <c r="F46843" t="s">
        <v>18</v>
      </c>
      <c r="G46843" t="s">
        <v>25</v>
      </c>
      <c r="H46843" t="s">
        <v>1011</v>
      </c>
      <c r="I46843" t="s">
        <v>1012</v>
      </c>
      <c r="J46843" t="s">
        <v>1472</v>
      </c>
      <c r="K46843">
        <v>1</v>
      </c>
      <c r="M46843" s="1">
        <v>38922</v>
      </c>
      <c r="N46843" s="1">
        <v>38922</v>
      </c>
      <c r="O46843"/>
      <c r="P46843"/>
      <c r="Q46843"/>
      <c r="R46843"/>
    </row>
    <row r="46844" spans="1:18" hidden="1" x14ac:dyDescent="0.2">
      <c r="A46844" t="s">
        <v>161169</v>
      </c>
      <c r="B46844" t="s">
        <v>161170</v>
      </c>
      <c r="C46844" t="s">
        <v>161171</v>
      </c>
      <c r="D46844" t="s">
        <v>55805</v>
      </c>
      <c r="E46844">
        <v>51600000</v>
      </c>
      <c r="F46844" t="s">
        <v>18</v>
      </c>
      <c r="G46844" t="s">
        <v>406</v>
      </c>
      <c r="H46844">
        <v>40</v>
      </c>
      <c r="I46844" t="s">
        <v>980</v>
      </c>
      <c r="J46844" t="s">
        <v>980</v>
      </c>
      <c r="K46844">
        <v>5</v>
      </c>
      <c r="L46844" s="1">
        <v>40057</v>
      </c>
      <c r="M46844" s="1">
        <v>40787</v>
      </c>
      <c r="N46844" s="1">
        <v>42052</v>
      </c>
      <c r="O46844"/>
      <c r="P46844"/>
      <c r="Q46844"/>
      <c r="R46844"/>
    </row>
    <row r="46845" spans="1:18" hidden="1" x14ac:dyDescent="0.2">
      <c r="A46845" t="s">
        <v>161172</v>
      </c>
      <c r="B46845" t="s">
        <v>161173</v>
      </c>
      <c r="C46845" t="s">
        <v>161174</v>
      </c>
      <c r="D46845" t="s">
        <v>161175</v>
      </c>
      <c r="E46845">
        <v>42400000</v>
      </c>
      <c r="F46845" t="s">
        <v>689</v>
      </c>
      <c r="G46845" t="s">
        <v>406</v>
      </c>
      <c r="H46845">
        <v>40</v>
      </c>
      <c r="K46845">
        <v>2</v>
      </c>
      <c r="L46845" s="1">
        <v>35468</v>
      </c>
      <c r="M46845" s="1">
        <v>38825</v>
      </c>
      <c r="N46845" s="1">
        <v>40282</v>
      </c>
      <c r="O46845"/>
      <c r="P46845"/>
      <c r="Q46845"/>
      <c r="R46845"/>
    </row>
    <row r="46846" spans="1:18" x14ac:dyDescent="0.2">
      <c r="A46846" t="s">
        <v>161176</v>
      </c>
      <c r="B46846" t="s">
        <v>161177</v>
      </c>
      <c r="C46846" t="s">
        <v>161178</v>
      </c>
      <c r="D46846" t="s">
        <v>2479</v>
      </c>
      <c r="E46846">
        <v>1500000</v>
      </c>
      <c r="F46846" t="s">
        <v>113</v>
      </c>
      <c r="G46846" t="s">
        <v>25</v>
      </c>
      <c r="H46846" t="s">
        <v>1330</v>
      </c>
      <c r="I46846" t="s">
        <v>1331</v>
      </c>
      <c r="J46846" t="s">
        <v>1331</v>
      </c>
      <c r="K46846">
        <v>1</v>
      </c>
      <c r="L46846" s="1">
        <v>38353</v>
      </c>
      <c r="M46846" s="1">
        <v>38899</v>
      </c>
      <c r="N46846" s="1">
        <v>38899</v>
      </c>
    </row>
    <row r="46847" spans="1:18" x14ac:dyDescent="0.2">
      <c r="A46847" t="s">
        <v>161179</v>
      </c>
      <c r="B46847" t="s">
        <v>161180</v>
      </c>
      <c r="C46847" t="s">
        <v>161181</v>
      </c>
      <c r="D46847" t="s">
        <v>75</v>
      </c>
      <c r="E46847">
        <v>2500000</v>
      </c>
      <c r="F46847" t="s">
        <v>18</v>
      </c>
      <c r="G46847" t="s">
        <v>2318</v>
      </c>
      <c r="H46847">
        <v>4</v>
      </c>
      <c r="I46847" t="s">
        <v>8863</v>
      </c>
      <c r="J46847" t="s">
        <v>8863</v>
      </c>
      <c r="K46847">
        <v>2</v>
      </c>
      <c r="L46847" s="1">
        <v>41275</v>
      </c>
      <c r="M46847" s="1">
        <v>41775</v>
      </c>
      <c r="N46847" s="1">
        <v>42163</v>
      </c>
    </row>
    <row r="46848" spans="1:18" x14ac:dyDescent="0.2">
      <c r="A46848" t="s">
        <v>161182</v>
      </c>
      <c r="B46848" t="s">
        <v>161183</v>
      </c>
      <c r="C46848" t="s">
        <v>161184</v>
      </c>
      <c r="D46848" t="s">
        <v>161185</v>
      </c>
      <c r="E46848">
        <v>1350000</v>
      </c>
      <c r="F46848" t="s">
        <v>18</v>
      </c>
      <c r="G46848" t="s">
        <v>25</v>
      </c>
      <c r="H46848" t="s">
        <v>106</v>
      </c>
      <c r="I46848" t="s">
        <v>107</v>
      </c>
      <c r="J46848" t="s">
        <v>108</v>
      </c>
      <c r="K46848">
        <v>2</v>
      </c>
      <c r="L46848" s="1">
        <v>41275</v>
      </c>
      <c r="M46848" s="1">
        <v>41967</v>
      </c>
      <c r="N46848" s="1">
        <v>42030</v>
      </c>
    </row>
    <row r="46849" spans="1:18" hidden="1" x14ac:dyDescent="0.2">
      <c r="A46849" t="s">
        <v>161186</v>
      </c>
      <c r="B46849" t="s">
        <v>161187</v>
      </c>
      <c r="C46849" t="s">
        <v>161188</v>
      </c>
      <c r="D46849" t="s">
        <v>161189</v>
      </c>
      <c r="E46849">
        <v>20000</v>
      </c>
      <c r="F46849" t="s">
        <v>18</v>
      </c>
      <c r="G46849" t="s">
        <v>25</v>
      </c>
      <c r="H46849" t="s">
        <v>1239</v>
      </c>
      <c r="I46849" t="s">
        <v>17852</v>
      </c>
      <c r="J46849" t="s">
        <v>18937</v>
      </c>
      <c r="K46849">
        <v>1</v>
      </c>
      <c r="M46849" s="1">
        <v>41839</v>
      </c>
      <c r="N46849" s="1">
        <v>41839</v>
      </c>
      <c r="O46849"/>
      <c r="P46849"/>
      <c r="Q46849"/>
      <c r="R46849"/>
    </row>
    <row r="46850" spans="1:18" hidden="1" x14ac:dyDescent="0.2">
      <c r="A46850" t="s">
        <v>161190</v>
      </c>
      <c r="B46850" t="s">
        <v>161191</v>
      </c>
      <c r="C46850" t="s">
        <v>161192</v>
      </c>
      <c r="E46850" t="s">
        <v>43</v>
      </c>
      <c r="F46850" t="s">
        <v>207</v>
      </c>
      <c r="K46850">
        <v>1</v>
      </c>
      <c r="M46850" s="1">
        <v>41122</v>
      </c>
      <c r="N46850" s="1">
        <v>41122</v>
      </c>
      <c r="O46850"/>
      <c r="P46850"/>
      <c r="Q46850"/>
      <c r="R46850"/>
    </row>
    <row r="46851" spans="1:18" x14ac:dyDescent="0.2">
      <c r="A46851" t="s">
        <v>161193</v>
      </c>
      <c r="B46851" t="s">
        <v>161194</v>
      </c>
      <c r="C46851" t="s">
        <v>161195</v>
      </c>
      <c r="D46851" t="s">
        <v>161196</v>
      </c>
      <c r="E46851">
        <v>10500000</v>
      </c>
      <c r="F46851" t="s">
        <v>18</v>
      </c>
      <c r="G46851" t="s">
        <v>25</v>
      </c>
      <c r="H46851" t="s">
        <v>64</v>
      </c>
      <c r="I46851" t="s">
        <v>65</v>
      </c>
      <c r="J46851" t="s">
        <v>71</v>
      </c>
      <c r="K46851">
        <v>3</v>
      </c>
      <c r="L46851" s="1">
        <v>39886</v>
      </c>
      <c r="M46851" s="1">
        <v>40525</v>
      </c>
      <c r="N46851" s="1">
        <v>41614</v>
      </c>
    </row>
    <row r="46852" spans="1:18" hidden="1" x14ac:dyDescent="0.2">
      <c r="A46852" t="s">
        <v>161197</v>
      </c>
      <c r="B46852" t="s">
        <v>161198</v>
      </c>
      <c r="C46852" t="s">
        <v>161199</v>
      </c>
      <c r="D46852" t="s">
        <v>161200</v>
      </c>
      <c r="E46852">
        <v>68850000</v>
      </c>
      <c r="F46852" t="s">
        <v>113</v>
      </c>
      <c r="G46852" t="s">
        <v>25</v>
      </c>
      <c r="H46852" t="s">
        <v>808</v>
      </c>
      <c r="I46852" t="s">
        <v>809</v>
      </c>
      <c r="J46852" t="s">
        <v>810</v>
      </c>
      <c r="K46852">
        <v>5</v>
      </c>
      <c r="L46852" s="1">
        <v>36892</v>
      </c>
      <c r="M46852" s="1">
        <v>38882</v>
      </c>
      <c r="N46852" s="1">
        <v>40701</v>
      </c>
      <c r="O46852"/>
      <c r="P46852"/>
      <c r="Q46852"/>
      <c r="R46852"/>
    </row>
    <row r="46853" spans="1:18" x14ac:dyDescent="0.2">
      <c r="A46853" t="s">
        <v>161201</v>
      </c>
      <c r="B46853" t="s">
        <v>161202</v>
      </c>
      <c r="C46853" t="s">
        <v>161203</v>
      </c>
      <c r="D46853" t="s">
        <v>544</v>
      </c>
      <c r="E46853">
        <v>3500000</v>
      </c>
      <c r="F46853" t="s">
        <v>18</v>
      </c>
      <c r="G46853" t="s">
        <v>25</v>
      </c>
      <c r="H46853" t="s">
        <v>790</v>
      </c>
      <c r="I46853" t="s">
        <v>16943</v>
      </c>
      <c r="J46853" t="s">
        <v>1030</v>
      </c>
      <c r="K46853">
        <v>3</v>
      </c>
      <c r="L46853" s="1">
        <v>40179</v>
      </c>
      <c r="M46853" s="1">
        <v>40853</v>
      </c>
      <c r="N46853" s="1">
        <v>41463</v>
      </c>
    </row>
    <row r="46854" spans="1:18" x14ac:dyDescent="0.2">
      <c r="A46854" t="s">
        <v>161204</v>
      </c>
      <c r="B46854" t="s">
        <v>161205</v>
      </c>
      <c r="C46854" t="s">
        <v>161206</v>
      </c>
      <c r="D46854" t="s">
        <v>161207</v>
      </c>
      <c r="E46854">
        <v>1500000</v>
      </c>
      <c r="F46854" t="s">
        <v>18</v>
      </c>
      <c r="G46854" t="s">
        <v>25</v>
      </c>
      <c r="H46854" t="s">
        <v>64</v>
      </c>
      <c r="I46854" t="s">
        <v>65</v>
      </c>
      <c r="J46854" t="s">
        <v>71</v>
      </c>
      <c r="K46854">
        <v>2</v>
      </c>
      <c r="L46854" s="1">
        <v>41760</v>
      </c>
      <c r="M46854" s="1">
        <v>40711</v>
      </c>
      <c r="N46854" s="1">
        <v>41760</v>
      </c>
    </row>
    <row r="46855" spans="1:18" x14ac:dyDescent="0.2">
      <c r="A46855" t="s">
        <v>161208</v>
      </c>
      <c r="B46855" t="s">
        <v>161209</v>
      </c>
      <c r="C46855" t="s">
        <v>161210</v>
      </c>
      <c r="D46855" t="s">
        <v>161211</v>
      </c>
      <c r="E46855">
        <v>6950000</v>
      </c>
      <c r="F46855" t="s">
        <v>18</v>
      </c>
      <c r="G46855" t="s">
        <v>25</v>
      </c>
      <c r="H46855" t="s">
        <v>158</v>
      </c>
      <c r="I46855" t="s">
        <v>244</v>
      </c>
      <c r="J46855" t="s">
        <v>1613</v>
      </c>
      <c r="K46855">
        <v>4</v>
      </c>
      <c r="L46855" s="1">
        <v>41000</v>
      </c>
      <c r="M46855" s="1">
        <v>41000</v>
      </c>
      <c r="N46855" s="1">
        <v>41572</v>
      </c>
    </row>
    <row r="46856" spans="1:18" x14ac:dyDescent="0.2">
      <c r="A46856" t="s">
        <v>161212</v>
      </c>
      <c r="B46856" t="s">
        <v>161213</v>
      </c>
      <c r="C46856" t="s">
        <v>161214</v>
      </c>
      <c r="D46856" t="s">
        <v>161215</v>
      </c>
      <c r="E46856">
        <v>20000</v>
      </c>
      <c r="F46856" t="s">
        <v>18</v>
      </c>
      <c r="G46856" t="s">
        <v>25</v>
      </c>
      <c r="H46856" t="s">
        <v>64</v>
      </c>
      <c r="I46856" t="s">
        <v>65</v>
      </c>
      <c r="J46856" t="s">
        <v>71</v>
      </c>
      <c r="K46856">
        <v>4</v>
      </c>
      <c r="L46856" s="1">
        <v>41570</v>
      </c>
      <c r="M46856" s="1">
        <v>41661</v>
      </c>
      <c r="N46856" s="1">
        <v>42244</v>
      </c>
    </row>
    <row r="46857" spans="1:18" hidden="1" x14ac:dyDescent="0.2">
      <c r="A46857" t="s">
        <v>161216</v>
      </c>
      <c r="B46857" t="s">
        <v>161217</v>
      </c>
      <c r="C46857" t="s">
        <v>161218</v>
      </c>
      <c r="D46857" t="s">
        <v>161219</v>
      </c>
      <c r="E46857">
        <v>1363000</v>
      </c>
      <c r="F46857" t="s">
        <v>18</v>
      </c>
      <c r="G46857" t="s">
        <v>25</v>
      </c>
      <c r="H46857" t="s">
        <v>64</v>
      </c>
      <c r="I46857" t="s">
        <v>65</v>
      </c>
      <c r="J46857" t="s">
        <v>71</v>
      </c>
      <c r="K46857">
        <v>3</v>
      </c>
      <c r="L46857" s="1">
        <v>41030</v>
      </c>
      <c r="M46857" s="1">
        <v>41244</v>
      </c>
      <c r="N46857" s="1">
        <v>41897</v>
      </c>
      <c r="O46857"/>
      <c r="P46857"/>
      <c r="Q46857"/>
      <c r="R46857"/>
    </row>
    <row r="46858" spans="1:18" hidden="1" x14ac:dyDescent="0.2">
      <c r="A46858" t="s">
        <v>161220</v>
      </c>
      <c r="B46858" t="s">
        <v>161221</v>
      </c>
      <c r="C46858" t="s">
        <v>161222</v>
      </c>
      <c r="D46858" t="s">
        <v>766</v>
      </c>
      <c r="E46858">
        <v>77000000</v>
      </c>
      <c r="F46858" t="s">
        <v>18</v>
      </c>
      <c r="G46858" t="s">
        <v>57</v>
      </c>
      <c r="H46858" t="s">
        <v>58</v>
      </c>
      <c r="I46858" t="s">
        <v>59</v>
      </c>
      <c r="J46858" t="s">
        <v>59</v>
      </c>
      <c r="K46858">
        <v>1</v>
      </c>
      <c r="M46858" s="1">
        <v>40176</v>
      </c>
      <c r="N46858" s="1">
        <v>40176</v>
      </c>
      <c r="O46858"/>
      <c r="P46858"/>
      <c r="Q46858"/>
      <c r="R46858"/>
    </row>
    <row r="46859" spans="1:18" hidden="1" x14ac:dyDescent="0.2">
      <c r="A46859" t="s">
        <v>161223</v>
      </c>
      <c r="B46859" t="s">
        <v>161224</v>
      </c>
      <c r="C46859" t="s">
        <v>161225</v>
      </c>
      <c r="D46859" t="s">
        <v>36</v>
      </c>
      <c r="E46859" t="s">
        <v>43</v>
      </c>
      <c r="F46859" t="s">
        <v>18</v>
      </c>
      <c r="G46859" t="s">
        <v>25</v>
      </c>
      <c r="H46859" t="s">
        <v>89</v>
      </c>
      <c r="I46859" t="s">
        <v>589</v>
      </c>
      <c r="J46859" t="s">
        <v>589</v>
      </c>
      <c r="K46859">
        <v>1</v>
      </c>
      <c r="L46859" s="1">
        <v>35416</v>
      </c>
      <c r="M46859" s="1">
        <v>39722</v>
      </c>
      <c r="N46859" s="1">
        <v>39722</v>
      </c>
      <c r="O46859"/>
      <c r="P46859"/>
      <c r="Q46859"/>
      <c r="R46859"/>
    </row>
    <row r="46860" spans="1:18" hidden="1" x14ac:dyDescent="0.2">
      <c r="A46860" t="s">
        <v>161226</v>
      </c>
      <c r="B46860" t="s">
        <v>161227</v>
      </c>
      <c r="C46860" t="s">
        <v>161228</v>
      </c>
      <c r="D46860" t="s">
        <v>248</v>
      </c>
      <c r="E46860">
        <v>3600623</v>
      </c>
      <c r="F46860" t="s">
        <v>18</v>
      </c>
      <c r="G46860" t="s">
        <v>25</v>
      </c>
      <c r="H46860" t="s">
        <v>2791</v>
      </c>
      <c r="I46860" t="s">
        <v>8099</v>
      </c>
      <c r="J46860" t="s">
        <v>89025</v>
      </c>
      <c r="K46860">
        <v>1</v>
      </c>
      <c r="L46860" s="1">
        <v>39814</v>
      </c>
      <c r="M46860" s="1">
        <v>42027</v>
      </c>
      <c r="N46860" s="1">
        <v>42027</v>
      </c>
      <c r="O46860"/>
      <c r="P46860"/>
      <c r="Q46860"/>
      <c r="R46860"/>
    </row>
    <row r="46861" spans="1:18" hidden="1" x14ac:dyDescent="0.2">
      <c r="A46861" t="s">
        <v>161229</v>
      </c>
      <c r="B46861" t="s">
        <v>161230</v>
      </c>
      <c r="C46861" t="s">
        <v>161231</v>
      </c>
      <c r="D46861" t="s">
        <v>10226</v>
      </c>
      <c r="E46861">
        <v>288565568</v>
      </c>
      <c r="F46861" t="s">
        <v>689</v>
      </c>
      <c r="G46861" t="s">
        <v>25</v>
      </c>
      <c r="H46861" t="s">
        <v>64</v>
      </c>
      <c r="I46861" t="s">
        <v>65</v>
      </c>
      <c r="J46861" t="s">
        <v>2971</v>
      </c>
      <c r="K46861">
        <v>2</v>
      </c>
      <c r="L46861" s="1">
        <v>32874</v>
      </c>
      <c r="M46861" s="1">
        <v>40211</v>
      </c>
      <c r="N46861" s="1">
        <v>40701</v>
      </c>
      <c r="O46861"/>
      <c r="P46861"/>
      <c r="Q46861"/>
      <c r="R46861"/>
    </row>
    <row r="46862" spans="1:18" hidden="1" x14ac:dyDescent="0.2">
      <c r="A46862" t="s">
        <v>161232</v>
      </c>
      <c r="B46862" t="s">
        <v>161233</v>
      </c>
      <c r="C46862" t="s">
        <v>161234</v>
      </c>
      <c r="D46862" t="s">
        <v>766</v>
      </c>
      <c r="E46862" t="s">
        <v>43</v>
      </c>
      <c r="F46862" t="s">
        <v>18</v>
      </c>
      <c r="G46862" t="s">
        <v>128</v>
      </c>
      <c r="H46862" t="s">
        <v>47685</v>
      </c>
      <c r="I46862" t="s">
        <v>31539</v>
      </c>
      <c r="J46862" t="s">
        <v>31539</v>
      </c>
      <c r="K46862">
        <v>1</v>
      </c>
      <c r="L46862" s="1">
        <v>28126</v>
      </c>
      <c r="M46862" s="1">
        <v>41360</v>
      </c>
      <c r="N46862" s="1">
        <v>41360</v>
      </c>
      <c r="O46862"/>
      <c r="P46862"/>
      <c r="Q46862"/>
      <c r="R46862"/>
    </row>
    <row r="46863" spans="1:18" x14ac:dyDescent="0.2">
      <c r="A46863" t="s">
        <v>161235</v>
      </c>
      <c r="B46863" t="s">
        <v>161236</v>
      </c>
      <c r="C46863" t="s">
        <v>161237</v>
      </c>
      <c r="D46863" t="s">
        <v>4614</v>
      </c>
      <c r="E46863">
        <v>52000000</v>
      </c>
      <c r="F46863" t="s">
        <v>18</v>
      </c>
      <c r="G46863" t="s">
        <v>19</v>
      </c>
      <c r="H46863">
        <v>25</v>
      </c>
      <c r="I46863" t="s">
        <v>151</v>
      </c>
      <c r="J46863" t="s">
        <v>151</v>
      </c>
      <c r="K46863">
        <v>1</v>
      </c>
      <c r="L46863" s="1">
        <v>36161</v>
      </c>
      <c r="M46863" s="1">
        <v>42131</v>
      </c>
      <c r="N46863" s="1">
        <v>42131</v>
      </c>
    </row>
    <row r="46864" spans="1:18" hidden="1" x14ac:dyDescent="0.2">
      <c r="A46864" t="s">
        <v>161238</v>
      </c>
      <c r="B46864" t="s">
        <v>161239</v>
      </c>
      <c r="C46864" t="s">
        <v>161240</v>
      </c>
      <c r="D46864" t="s">
        <v>161241</v>
      </c>
      <c r="E46864">
        <v>353420</v>
      </c>
      <c r="F46864" t="s">
        <v>18</v>
      </c>
      <c r="G46864" t="s">
        <v>25</v>
      </c>
      <c r="H46864" t="s">
        <v>808</v>
      </c>
      <c r="I46864" t="s">
        <v>809</v>
      </c>
      <c r="J46864" t="s">
        <v>810</v>
      </c>
      <c r="K46864">
        <v>2</v>
      </c>
      <c r="L46864" s="1">
        <v>41640</v>
      </c>
      <c r="M46864" s="1">
        <v>41704</v>
      </c>
      <c r="N46864" s="1">
        <v>41960</v>
      </c>
      <c r="O46864"/>
      <c r="P46864"/>
      <c r="Q46864"/>
      <c r="R46864"/>
    </row>
    <row r="46865" spans="1:18" x14ac:dyDescent="0.2">
      <c r="A46865" t="s">
        <v>161242</v>
      </c>
      <c r="B46865" t="s">
        <v>161243</v>
      </c>
      <c r="C46865" t="s">
        <v>161244</v>
      </c>
      <c r="D46865" t="s">
        <v>42</v>
      </c>
      <c r="E46865">
        <v>24250000</v>
      </c>
      <c r="F46865" t="s">
        <v>113</v>
      </c>
      <c r="G46865" t="s">
        <v>128</v>
      </c>
      <c r="H46865" t="s">
        <v>3397</v>
      </c>
      <c r="I46865" t="s">
        <v>3398</v>
      </c>
      <c r="J46865" t="s">
        <v>3398</v>
      </c>
      <c r="K46865">
        <v>1</v>
      </c>
      <c r="L46865" s="1">
        <v>30682</v>
      </c>
      <c r="M46865" s="1">
        <v>40112</v>
      </c>
      <c r="N46865" s="1">
        <v>40112</v>
      </c>
    </row>
    <row r="46866" spans="1:18" x14ac:dyDescent="0.2">
      <c r="A46866" t="s">
        <v>161245</v>
      </c>
      <c r="B46866" t="s">
        <v>161246</v>
      </c>
      <c r="C46866" t="s">
        <v>161247</v>
      </c>
      <c r="D46866" t="s">
        <v>161248</v>
      </c>
      <c r="E46866">
        <v>350000</v>
      </c>
      <c r="F46866" t="s">
        <v>18</v>
      </c>
      <c r="G46866" t="s">
        <v>2125</v>
      </c>
      <c r="H46866">
        <v>15</v>
      </c>
      <c r="I46866" t="s">
        <v>15535</v>
      </c>
      <c r="J46866" t="s">
        <v>15535</v>
      </c>
      <c r="K46866">
        <v>2</v>
      </c>
      <c r="L46866" s="1">
        <v>41699</v>
      </c>
      <c r="M46866" s="1">
        <v>41730</v>
      </c>
      <c r="N46866" s="1">
        <v>42248</v>
      </c>
    </row>
    <row r="46867" spans="1:18" hidden="1" x14ac:dyDescent="0.2">
      <c r="A46867" t="s">
        <v>161249</v>
      </c>
      <c r="B46867" t="s">
        <v>161250</v>
      </c>
      <c r="C46867" t="s">
        <v>161251</v>
      </c>
      <c r="D46867" t="s">
        <v>424</v>
      </c>
      <c r="E46867">
        <v>23500000</v>
      </c>
      <c r="F46867" t="s">
        <v>18</v>
      </c>
      <c r="G46867" t="s">
        <v>699</v>
      </c>
      <c r="H46867">
        <v>5</v>
      </c>
      <c r="I46867" t="s">
        <v>700</v>
      </c>
      <c r="J46867" t="s">
        <v>700</v>
      </c>
      <c r="K46867">
        <v>1</v>
      </c>
      <c r="M46867" s="1">
        <v>41966</v>
      </c>
      <c r="N46867" s="1">
        <v>41966</v>
      </c>
      <c r="O46867"/>
      <c r="P46867"/>
      <c r="Q46867"/>
      <c r="R46867"/>
    </row>
    <row r="46868" spans="1:18" hidden="1" x14ac:dyDescent="0.2">
      <c r="A46868" t="s">
        <v>161252</v>
      </c>
      <c r="B46868" t="s">
        <v>161253</v>
      </c>
      <c r="C46868" t="s">
        <v>161254</v>
      </c>
      <c r="D46868" t="s">
        <v>161255</v>
      </c>
      <c r="E46868">
        <v>36750000</v>
      </c>
      <c r="F46868" t="s">
        <v>18</v>
      </c>
      <c r="G46868" t="s">
        <v>25</v>
      </c>
      <c r="H46868" t="s">
        <v>158</v>
      </c>
      <c r="I46868" t="s">
        <v>244</v>
      </c>
      <c r="J46868" t="s">
        <v>244</v>
      </c>
      <c r="K46868">
        <v>4</v>
      </c>
      <c r="L46868" s="1">
        <v>38718</v>
      </c>
      <c r="M46868" s="1">
        <v>39245</v>
      </c>
      <c r="N46868" s="1">
        <v>41179</v>
      </c>
      <c r="O46868"/>
      <c r="P46868"/>
      <c r="Q46868"/>
      <c r="R46868"/>
    </row>
    <row r="46869" spans="1:18" hidden="1" x14ac:dyDescent="0.2">
      <c r="A46869" t="s">
        <v>161256</v>
      </c>
      <c r="B46869" t="s">
        <v>161257</v>
      </c>
      <c r="C46869" t="s">
        <v>161258</v>
      </c>
      <c r="D46869" t="s">
        <v>161259</v>
      </c>
      <c r="E46869">
        <v>457835</v>
      </c>
      <c r="F46869" t="s">
        <v>18</v>
      </c>
      <c r="G46869" t="s">
        <v>222</v>
      </c>
      <c r="H46869">
        <v>2</v>
      </c>
      <c r="I46869" t="s">
        <v>223</v>
      </c>
      <c r="J46869" t="s">
        <v>223</v>
      </c>
      <c r="K46869">
        <v>1</v>
      </c>
      <c r="M46869" s="1">
        <v>42080</v>
      </c>
      <c r="N46869" s="1">
        <v>42080</v>
      </c>
      <c r="O46869"/>
      <c r="P46869"/>
      <c r="Q46869"/>
      <c r="R46869"/>
    </row>
    <row r="46870" spans="1:18" hidden="1" x14ac:dyDescent="0.2">
      <c r="A46870" t="s">
        <v>161260</v>
      </c>
      <c r="B46870" t="s">
        <v>161261</v>
      </c>
      <c r="C46870" t="s">
        <v>161262</v>
      </c>
      <c r="D46870" t="s">
        <v>357</v>
      </c>
      <c r="E46870">
        <v>1045000</v>
      </c>
      <c r="F46870" t="s">
        <v>18</v>
      </c>
      <c r="G46870" t="s">
        <v>25</v>
      </c>
      <c r="H46870" t="s">
        <v>1330</v>
      </c>
      <c r="I46870" t="s">
        <v>1331</v>
      </c>
      <c r="J46870" t="s">
        <v>19539</v>
      </c>
      <c r="K46870">
        <v>3</v>
      </c>
      <c r="L46870" s="1">
        <v>39814</v>
      </c>
      <c r="M46870" s="1">
        <v>40000</v>
      </c>
      <c r="N46870" s="1">
        <v>40913</v>
      </c>
      <c r="O46870"/>
      <c r="P46870"/>
      <c r="Q46870"/>
      <c r="R46870"/>
    </row>
    <row r="46871" spans="1:18" hidden="1" x14ac:dyDescent="0.2">
      <c r="A46871" t="s">
        <v>161263</v>
      </c>
      <c r="B46871" t="s">
        <v>161264</v>
      </c>
      <c r="C46871" t="s">
        <v>161265</v>
      </c>
      <c r="D46871" t="s">
        <v>36</v>
      </c>
      <c r="E46871" t="s">
        <v>43</v>
      </c>
      <c r="F46871" t="s">
        <v>207</v>
      </c>
      <c r="G46871" t="s">
        <v>25</v>
      </c>
      <c r="H46871" t="s">
        <v>3993</v>
      </c>
      <c r="I46871" t="s">
        <v>3994</v>
      </c>
      <c r="J46871" t="s">
        <v>12783</v>
      </c>
      <c r="K46871">
        <v>1</v>
      </c>
      <c r="L46871" s="1">
        <v>38749</v>
      </c>
      <c r="M46871" s="1">
        <v>39234</v>
      </c>
      <c r="N46871" s="1">
        <v>39234</v>
      </c>
      <c r="O46871"/>
      <c r="P46871"/>
      <c r="Q46871"/>
      <c r="R46871"/>
    </row>
    <row r="46872" spans="1:18" x14ac:dyDescent="0.2">
      <c r="A46872" t="s">
        <v>161266</v>
      </c>
      <c r="B46872" t="s">
        <v>161267</v>
      </c>
      <c r="C46872" t="s">
        <v>161268</v>
      </c>
      <c r="D46872" t="s">
        <v>161269</v>
      </c>
      <c r="E46872">
        <v>1000000</v>
      </c>
      <c r="F46872" t="s">
        <v>18</v>
      </c>
      <c r="G46872" t="s">
        <v>25</v>
      </c>
      <c r="H46872" t="s">
        <v>64</v>
      </c>
      <c r="I46872" t="s">
        <v>95</v>
      </c>
      <c r="J46872" t="s">
        <v>376</v>
      </c>
      <c r="K46872">
        <v>1</v>
      </c>
      <c r="L46872" s="1">
        <v>36605</v>
      </c>
      <c r="M46872" s="1">
        <v>32890</v>
      </c>
      <c r="N46872" s="1">
        <v>32890</v>
      </c>
    </row>
    <row r="46873" spans="1:18" hidden="1" x14ac:dyDescent="0.2">
      <c r="A46873" t="s">
        <v>161270</v>
      </c>
      <c r="B46873" t="s">
        <v>161271</v>
      </c>
      <c r="D46873" t="s">
        <v>2326</v>
      </c>
      <c r="E46873" t="s">
        <v>43</v>
      </c>
      <c r="F46873" t="s">
        <v>18</v>
      </c>
      <c r="G46873" t="s">
        <v>25</v>
      </c>
      <c r="H46873" t="s">
        <v>99</v>
      </c>
      <c r="I46873" t="s">
        <v>100</v>
      </c>
      <c r="J46873" t="s">
        <v>53335</v>
      </c>
      <c r="K46873">
        <v>1</v>
      </c>
      <c r="L46873" s="1">
        <v>40662</v>
      </c>
      <c r="M46873" s="1">
        <v>40840</v>
      </c>
      <c r="N46873" s="1">
        <v>40840</v>
      </c>
      <c r="O46873"/>
      <c r="P46873"/>
      <c r="Q46873"/>
      <c r="R46873"/>
    </row>
    <row r="46874" spans="1:18" x14ac:dyDescent="0.2">
      <c r="A46874" t="s">
        <v>161272</v>
      </c>
      <c r="B46874" t="s">
        <v>161273</v>
      </c>
      <c r="D46874" t="s">
        <v>161274</v>
      </c>
      <c r="E46874">
        <v>15000000</v>
      </c>
      <c r="F46874" t="s">
        <v>18</v>
      </c>
      <c r="G46874" t="s">
        <v>37</v>
      </c>
      <c r="H46874">
        <v>23</v>
      </c>
      <c r="I46874" t="s">
        <v>182</v>
      </c>
      <c r="J46874" t="s">
        <v>182</v>
      </c>
      <c r="K46874">
        <v>1</v>
      </c>
      <c r="L46874" s="1">
        <v>42005</v>
      </c>
      <c r="M46874" s="1">
        <v>42201</v>
      </c>
      <c r="N46874" s="1">
        <v>42201</v>
      </c>
    </row>
    <row r="46875" spans="1:18" hidden="1" x14ac:dyDescent="0.2">
      <c r="A46875" t="s">
        <v>161275</v>
      </c>
      <c r="B46875" t="s">
        <v>161276</v>
      </c>
      <c r="C46875" t="s">
        <v>161277</v>
      </c>
      <c r="D46875" t="s">
        <v>56</v>
      </c>
      <c r="E46875">
        <v>87172231</v>
      </c>
      <c r="F46875" t="s">
        <v>18</v>
      </c>
      <c r="G46875" t="s">
        <v>25</v>
      </c>
      <c r="H46875" t="s">
        <v>158</v>
      </c>
      <c r="I46875" t="s">
        <v>244</v>
      </c>
      <c r="J46875" t="s">
        <v>327</v>
      </c>
      <c r="K46875">
        <v>3</v>
      </c>
      <c r="L46875" s="1">
        <v>40544</v>
      </c>
      <c r="M46875" s="1">
        <v>40877</v>
      </c>
      <c r="N46875" s="1">
        <v>42215</v>
      </c>
      <c r="O46875"/>
      <c r="P46875"/>
      <c r="Q46875"/>
      <c r="R46875"/>
    </row>
    <row r="46876" spans="1:18" hidden="1" x14ac:dyDescent="0.2">
      <c r="A46876" t="s">
        <v>161278</v>
      </c>
      <c r="B46876" t="s">
        <v>161279</v>
      </c>
      <c r="C46876" t="s">
        <v>161280</v>
      </c>
      <c r="D46876" t="s">
        <v>20368</v>
      </c>
      <c r="E46876">
        <v>628000</v>
      </c>
      <c r="F46876" t="s">
        <v>207</v>
      </c>
      <c r="G46876" t="s">
        <v>458</v>
      </c>
      <c r="H46876">
        <v>48</v>
      </c>
      <c r="I46876" t="s">
        <v>459</v>
      </c>
      <c r="J46876" t="s">
        <v>459</v>
      </c>
      <c r="K46876">
        <v>1</v>
      </c>
      <c r="M46876" s="1">
        <v>41241</v>
      </c>
      <c r="N46876" s="1">
        <v>41241</v>
      </c>
      <c r="O46876"/>
      <c r="P46876"/>
      <c r="Q46876"/>
      <c r="R46876"/>
    </row>
    <row r="46877" spans="1:18" hidden="1" x14ac:dyDescent="0.2">
      <c r="A46877" t="s">
        <v>161281</v>
      </c>
      <c r="B46877" t="s">
        <v>161282</v>
      </c>
      <c r="C46877" t="s">
        <v>161283</v>
      </c>
      <c r="D46877" t="s">
        <v>70</v>
      </c>
      <c r="E46877" t="s">
        <v>43</v>
      </c>
      <c r="F46877" t="s">
        <v>18</v>
      </c>
      <c r="G46877" t="s">
        <v>8006</v>
      </c>
      <c r="H46877">
        <v>1</v>
      </c>
      <c r="I46877" t="s">
        <v>8007</v>
      </c>
      <c r="J46877" t="s">
        <v>8007</v>
      </c>
      <c r="K46877">
        <v>2</v>
      </c>
      <c r="L46877" s="1">
        <v>36892</v>
      </c>
      <c r="M46877" s="1">
        <v>41102</v>
      </c>
      <c r="N46877" s="1">
        <v>41619</v>
      </c>
      <c r="O46877"/>
      <c r="P46877"/>
      <c r="Q46877"/>
      <c r="R46877"/>
    </row>
    <row r="46878" spans="1:18" x14ac:dyDescent="0.2">
      <c r="A46878" t="s">
        <v>161284</v>
      </c>
      <c r="B46878" t="s">
        <v>161285</v>
      </c>
      <c r="C46878" t="s">
        <v>161286</v>
      </c>
      <c r="D46878" t="s">
        <v>1401</v>
      </c>
      <c r="E46878">
        <v>1000000</v>
      </c>
      <c r="F46878" t="s">
        <v>18</v>
      </c>
      <c r="G46878" t="s">
        <v>25</v>
      </c>
      <c r="H46878" t="s">
        <v>99</v>
      </c>
      <c r="I46878" t="s">
        <v>100</v>
      </c>
      <c r="J46878" t="s">
        <v>161287</v>
      </c>
      <c r="K46878">
        <v>1</v>
      </c>
      <c r="L46878" s="1">
        <v>36526</v>
      </c>
      <c r="M46878" s="1">
        <v>38957</v>
      </c>
      <c r="N46878" s="1">
        <v>38957</v>
      </c>
    </row>
    <row r="46879" spans="1:18" x14ac:dyDescent="0.2">
      <c r="A46879" t="s">
        <v>161288</v>
      </c>
      <c r="B46879" t="s">
        <v>161289</v>
      </c>
      <c r="C46879" t="s">
        <v>161290</v>
      </c>
      <c r="D46879" t="s">
        <v>1957</v>
      </c>
      <c r="E46879">
        <v>10000000</v>
      </c>
      <c r="F46879" t="s">
        <v>18</v>
      </c>
      <c r="G46879" t="s">
        <v>25</v>
      </c>
      <c r="H46879" t="s">
        <v>64</v>
      </c>
      <c r="I46879" t="s">
        <v>65</v>
      </c>
      <c r="J46879" t="s">
        <v>114</v>
      </c>
      <c r="K46879">
        <v>1</v>
      </c>
      <c r="L46879" s="1">
        <v>41640</v>
      </c>
      <c r="M46879" s="1">
        <v>42164</v>
      </c>
      <c r="N46879" s="1">
        <v>42164</v>
      </c>
    </row>
    <row r="46880" spans="1:18" x14ac:dyDescent="0.2">
      <c r="A46880" t="s">
        <v>161291</v>
      </c>
      <c r="B46880" t="s">
        <v>161292</v>
      </c>
      <c r="C46880" t="s">
        <v>161293</v>
      </c>
      <c r="D46880" t="s">
        <v>1247</v>
      </c>
      <c r="E46880">
        <v>350000</v>
      </c>
      <c r="F46880" t="s">
        <v>18</v>
      </c>
      <c r="G46880" t="s">
        <v>25</v>
      </c>
      <c r="H46880" t="s">
        <v>82</v>
      </c>
      <c r="I46880" t="s">
        <v>9608</v>
      </c>
      <c r="J46880" t="s">
        <v>161294</v>
      </c>
      <c r="K46880">
        <v>1</v>
      </c>
      <c r="L46880" s="1">
        <v>46753</v>
      </c>
      <c r="M46880" s="1">
        <v>41502</v>
      </c>
      <c r="N46880" s="1">
        <v>41502</v>
      </c>
    </row>
    <row r="46881" spans="1:18" hidden="1" x14ac:dyDescent="0.2">
      <c r="A46881" t="s">
        <v>161295</v>
      </c>
      <c r="B46881" t="s">
        <v>161296</v>
      </c>
      <c r="C46881" t="s">
        <v>161297</v>
      </c>
      <c r="D46881" t="s">
        <v>161298</v>
      </c>
      <c r="E46881">
        <v>248997</v>
      </c>
      <c r="F46881" t="s">
        <v>207</v>
      </c>
      <c r="G46881" t="s">
        <v>128</v>
      </c>
      <c r="H46881" t="s">
        <v>129</v>
      </c>
      <c r="I46881" t="s">
        <v>130</v>
      </c>
      <c r="J46881" t="s">
        <v>130</v>
      </c>
      <c r="K46881">
        <v>1</v>
      </c>
      <c r="L46881" s="1">
        <v>41821</v>
      </c>
      <c r="M46881" s="1">
        <v>41883</v>
      </c>
      <c r="N46881" s="1">
        <v>41883</v>
      </c>
      <c r="O46881"/>
      <c r="P46881"/>
      <c r="Q46881"/>
      <c r="R46881"/>
    </row>
    <row r="46882" spans="1:18" hidden="1" x14ac:dyDescent="0.2">
      <c r="A46882" t="s">
        <v>161299</v>
      </c>
      <c r="B46882" t="s">
        <v>161300</v>
      </c>
      <c r="C46882" t="s">
        <v>161301</v>
      </c>
      <c r="D46882" t="s">
        <v>3485</v>
      </c>
      <c r="E46882" t="s">
        <v>43</v>
      </c>
      <c r="F46882" t="s">
        <v>18</v>
      </c>
      <c r="G46882" t="s">
        <v>128</v>
      </c>
      <c r="H46882" t="s">
        <v>129</v>
      </c>
      <c r="I46882" t="s">
        <v>130</v>
      </c>
      <c r="J46882" t="s">
        <v>130</v>
      </c>
      <c r="K46882">
        <v>1</v>
      </c>
      <c r="L46882" s="1">
        <v>33239</v>
      </c>
      <c r="M46882" s="1">
        <v>42107</v>
      </c>
      <c r="N46882" s="1">
        <v>42107</v>
      </c>
      <c r="O46882"/>
      <c r="P46882"/>
      <c r="Q46882"/>
      <c r="R46882"/>
    </row>
    <row r="46883" spans="1:18" hidden="1" x14ac:dyDescent="0.2">
      <c r="A46883" t="s">
        <v>161302</v>
      </c>
      <c r="B46883" t="s">
        <v>161303</v>
      </c>
      <c r="C46883" t="s">
        <v>161304</v>
      </c>
      <c r="D46883" t="s">
        <v>2479</v>
      </c>
      <c r="E46883">
        <v>20000000</v>
      </c>
      <c r="F46883" t="s">
        <v>207</v>
      </c>
      <c r="G46883" t="s">
        <v>37</v>
      </c>
      <c r="H46883">
        <v>2</v>
      </c>
      <c r="K46883">
        <v>1</v>
      </c>
      <c r="M46883" s="1">
        <v>39448</v>
      </c>
      <c r="N46883" s="1">
        <v>39448</v>
      </c>
      <c r="O46883"/>
      <c r="P46883"/>
      <c r="Q46883"/>
      <c r="R46883"/>
    </row>
    <row r="46884" spans="1:18" hidden="1" x14ac:dyDescent="0.2">
      <c r="A46884" t="s">
        <v>161305</v>
      </c>
      <c r="B46884" t="s">
        <v>161306</v>
      </c>
      <c r="C46884" t="s">
        <v>161307</v>
      </c>
      <c r="D46884" t="s">
        <v>766</v>
      </c>
      <c r="E46884">
        <v>186190000</v>
      </c>
      <c r="F46884" t="s">
        <v>207</v>
      </c>
      <c r="G46884" t="s">
        <v>25</v>
      </c>
      <c r="H46884" t="s">
        <v>808</v>
      </c>
      <c r="I46884" t="s">
        <v>809</v>
      </c>
      <c r="J46884" t="s">
        <v>3599</v>
      </c>
      <c r="K46884">
        <v>2</v>
      </c>
      <c r="M46884" s="1">
        <v>39508</v>
      </c>
      <c r="N46884" s="1">
        <v>39559</v>
      </c>
      <c r="O46884"/>
      <c r="P46884"/>
      <c r="Q46884"/>
      <c r="R46884"/>
    </row>
    <row r="46885" spans="1:18" x14ac:dyDescent="0.2">
      <c r="A46885" t="s">
        <v>161308</v>
      </c>
      <c r="B46885" t="s">
        <v>161309</v>
      </c>
      <c r="C46885" t="s">
        <v>161310</v>
      </c>
      <c r="D46885" t="s">
        <v>161311</v>
      </c>
      <c r="E46885">
        <v>5000000</v>
      </c>
      <c r="F46885" t="s">
        <v>113</v>
      </c>
      <c r="G46885" t="s">
        <v>128</v>
      </c>
      <c r="H46885" t="s">
        <v>129</v>
      </c>
      <c r="I46885" t="s">
        <v>130</v>
      </c>
      <c r="J46885" t="s">
        <v>130</v>
      </c>
      <c r="K46885">
        <v>1</v>
      </c>
      <c r="L46885" s="1">
        <v>40544</v>
      </c>
      <c r="M46885" s="1">
        <v>41250</v>
      </c>
      <c r="N46885" s="1">
        <v>41250</v>
      </c>
    </row>
    <row r="46886" spans="1:18" hidden="1" x14ac:dyDescent="0.2">
      <c r="A46886" t="s">
        <v>161312</v>
      </c>
      <c r="B46886" t="s">
        <v>161313</v>
      </c>
      <c r="C46886" t="s">
        <v>161314</v>
      </c>
      <c r="D46886" t="s">
        <v>56</v>
      </c>
      <c r="E46886">
        <v>15486363</v>
      </c>
      <c r="F46886" t="s">
        <v>18</v>
      </c>
      <c r="G46886" t="s">
        <v>25</v>
      </c>
      <c r="H46886" t="s">
        <v>64</v>
      </c>
      <c r="I46886" t="s">
        <v>65</v>
      </c>
      <c r="J46886" t="s">
        <v>606</v>
      </c>
      <c r="K46886">
        <v>2</v>
      </c>
      <c r="M46886" s="1">
        <v>41514</v>
      </c>
      <c r="N46886" s="1">
        <v>42150</v>
      </c>
      <c r="O46886"/>
      <c r="P46886"/>
      <c r="Q46886"/>
      <c r="R46886"/>
    </row>
    <row r="46887" spans="1:18" hidden="1" x14ac:dyDescent="0.2">
      <c r="A46887" t="s">
        <v>161315</v>
      </c>
      <c r="B46887" t="s">
        <v>161316</v>
      </c>
      <c r="C46887" t="s">
        <v>161317</v>
      </c>
      <c r="D46887" t="s">
        <v>21731</v>
      </c>
      <c r="E46887" t="s">
        <v>43</v>
      </c>
      <c r="F46887" t="s">
        <v>18</v>
      </c>
      <c r="G46887" t="s">
        <v>25</v>
      </c>
      <c r="H46887" t="s">
        <v>1080</v>
      </c>
      <c r="I46887" t="s">
        <v>4260</v>
      </c>
      <c r="J46887" t="s">
        <v>4260</v>
      </c>
      <c r="K46887">
        <v>1</v>
      </c>
      <c r="M46887" s="1">
        <v>39906</v>
      </c>
      <c r="N46887" s="1">
        <v>39906</v>
      </c>
      <c r="O46887"/>
      <c r="P46887"/>
      <c r="Q46887"/>
      <c r="R46887"/>
    </row>
    <row r="46888" spans="1:18" hidden="1" x14ac:dyDescent="0.2">
      <c r="A46888" t="s">
        <v>161318</v>
      </c>
      <c r="B46888" t="s">
        <v>161319</v>
      </c>
      <c r="C46888" t="s">
        <v>161320</v>
      </c>
      <c r="D46888" t="s">
        <v>161321</v>
      </c>
      <c r="E46888" t="s">
        <v>43</v>
      </c>
      <c r="F46888" t="s">
        <v>18</v>
      </c>
      <c r="G46888" t="s">
        <v>25</v>
      </c>
      <c r="H46888" t="s">
        <v>208</v>
      </c>
      <c r="I46888" t="s">
        <v>843</v>
      </c>
      <c r="J46888" t="s">
        <v>7197</v>
      </c>
      <c r="K46888">
        <v>1</v>
      </c>
      <c r="L46888" s="1">
        <v>39814</v>
      </c>
      <c r="M46888" s="1">
        <v>40155</v>
      </c>
      <c r="N46888" s="1">
        <v>40155</v>
      </c>
      <c r="O46888"/>
      <c r="P46888"/>
      <c r="Q46888"/>
      <c r="R46888"/>
    </row>
    <row r="46889" spans="1:18" x14ac:dyDescent="0.2">
      <c r="A46889" t="s">
        <v>161322</v>
      </c>
      <c r="B46889" t="s">
        <v>161323</v>
      </c>
      <c r="C46889" t="s">
        <v>161324</v>
      </c>
      <c r="D46889" t="s">
        <v>161325</v>
      </c>
      <c r="E46889">
        <v>750000</v>
      </c>
      <c r="F46889" t="s">
        <v>18</v>
      </c>
      <c r="G46889" t="s">
        <v>25</v>
      </c>
      <c r="H46889" t="s">
        <v>64</v>
      </c>
      <c r="I46889" t="s">
        <v>65</v>
      </c>
      <c r="J46889" t="s">
        <v>71</v>
      </c>
      <c r="K46889">
        <v>3</v>
      </c>
      <c r="L46889" s="1">
        <v>38825</v>
      </c>
      <c r="M46889" s="1">
        <v>39294</v>
      </c>
      <c r="N46889" s="1">
        <v>40026</v>
      </c>
    </row>
    <row r="46890" spans="1:18" x14ac:dyDescent="0.2">
      <c r="A46890" t="s">
        <v>161326</v>
      </c>
      <c r="B46890" t="s">
        <v>161327</v>
      </c>
      <c r="C46890" t="s">
        <v>161328</v>
      </c>
      <c r="D46890" t="s">
        <v>161329</v>
      </c>
      <c r="E46890">
        <v>650000</v>
      </c>
      <c r="F46890" t="s">
        <v>207</v>
      </c>
      <c r="G46890" t="s">
        <v>8172</v>
      </c>
      <c r="H46890">
        <v>14</v>
      </c>
      <c r="I46890" t="s">
        <v>16971</v>
      </c>
      <c r="J46890" t="s">
        <v>16971</v>
      </c>
      <c r="K46890">
        <v>2</v>
      </c>
      <c r="L46890" s="1">
        <v>40099</v>
      </c>
      <c r="M46890" s="1">
        <v>39878</v>
      </c>
      <c r="N46890" s="1">
        <v>41139</v>
      </c>
    </row>
    <row r="46891" spans="1:18" x14ac:dyDescent="0.2">
      <c r="A46891" t="s">
        <v>161330</v>
      </c>
      <c r="B46891" t="s">
        <v>161331</v>
      </c>
      <c r="C46891" t="s">
        <v>161332</v>
      </c>
      <c r="D46891" t="s">
        <v>248</v>
      </c>
      <c r="E46891">
        <v>525000</v>
      </c>
      <c r="F46891" t="s">
        <v>18</v>
      </c>
      <c r="G46891" t="s">
        <v>25</v>
      </c>
      <c r="H46891" t="s">
        <v>106</v>
      </c>
      <c r="I46891" t="s">
        <v>107</v>
      </c>
      <c r="J46891" t="s">
        <v>108</v>
      </c>
      <c r="K46891">
        <v>2</v>
      </c>
      <c r="L46891" s="1">
        <v>41032</v>
      </c>
      <c r="M46891" s="1">
        <v>41562</v>
      </c>
      <c r="N46891" s="1">
        <v>42151</v>
      </c>
    </row>
    <row r="46892" spans="1:18" hidden="1" x14ac:dyDescent="0.2">
      <c r="A46892" t="s">
        <v>161333</v>
      </c>
      <c r="B46892" t="s">
        <v>161334</v>
      </c>
      <c r="C46892" t="s">
        <v>161335</v>
      </c>
      <c r="D46892" t="s">
        <v>161336</v>
      </c>
      <c r="E46892" t="s">
        <v>43</v>
      </c>
      <c r="F46892" t="s">
        <v>18</v>
      </c>
      <c r="G46892" t="s">
        <v>699</v>
      </c>
      <c r="H46892">
        <v>5</v>
      </c>
      <c r="I46892" t="s">
        <v>700</v>
      </c>
      <c r="J46892" t="s">
        <v>700</v>
      </c>
      <c r="K46892">
        <v>1</v>
      </c>
      <c r="L46892" s="1">
        <v>39173</v>
      </c>
      <c r="M46892" s="1">
        <v>41852</v>
      </c>
      <c r="N46892" s="1">
        <v>41852</v>
      </c>
      <c r="O46892"/>
      <c r="P46892"/>
      <c r="Q46892"/>
      <c r="R46892"/>
    </row>
    <row r="46893" spans="1:18" hidden="1" x14ac:dyDescent="0.2">
      <c r="A46893" t="s">
        <v>161337</v>
      </c>
      <c r="B46893" t="s">
        <v>161338</v>
      </c>
      <c r="C46893" t="s">
        <v>161339</v>
      </c>
      <c r="D46893" t="s">
        <v>161340</v>
      </c>
      <c r="E46893">
        <v>435413</v>
      </c>
      <c r="F46893" t="s">
        <v>18</v>
      </c>
      <c r="G46893" t="s">
        <v>128</v>
      </c>
      <c r="H46893" t="s">
        <v>129</v>
      </c>
      <c r="I46893" t="s">
        <v>130</v>
      </c>
      <c r="J46893" t="s">
        <v>130</v>
      </c>
      <c r="K46893">
        <v>1</v>
      </c>
      <c r="L46893" s="1">
        <v>39818</v>
      </c>
      <c r="M46893" s="1">
        <v>39818</v>
      </c>
      <c r="N46893" s="1">
        <v>39818</v>
      </c>
      <c r="O46893"/>
      <c r="P46893"/>
      <c r="Q46893"/>
      <c r="R46893"/>
    </row>
    <row r="46894" spans="1:18" x14ac:dyDescent="0.2">
      <c r="A46894" t="s">
        <v>161341</v>
      </c>
      <c r="B46894" t="s">
        <v>161342</v>
      </c>
      <c r="C46894" t="s">
        <v>161343</v>
      </c>
      <c r="D46894" t="s">
        <v>161344</v>
      </c>
      <c r="E46894">
        <v>5100000</v>
      </c>
      <c r="F46894" t="s">
        <v>18</v>
      </c>
      <c r="G46894" t="s">
        <v>25</v>
      </c>
      <c r="H46894" t="s">
        <v>64</v>
      </c>
      <c r="I46894" t="s">
        <v>95</v>
      </c>
      <c r="J46894" t="s">
        <v>95</v>
      </c>
      <c r="K46894">
        <v>4</v>
      </c>
      <c r="L46894" s="1">
        <v>39570</v>
      </c>
      <c r="M46894" s="1">
        <v>39600</v>
      </c>
      <c r="N46894" s="1">
        <v>41452</v>
      </c>
    </row>
    <row r="46895" spans="1:18" hidden="1" x14ac:dyDescent="0.2">
      <c r="A46895" t="s">
        <v>161345</v>
      </c>
      <c r="B46895" t="s">
        <v>161346</v>
      </c>
      <c r="C46895" t="s">
        <v>161347</v>
      </c>
      <c r="D46895" t="s">
        <v>43779</v>
      </c>
      <c r="E46895">
        <v>591156</v>
      </c>
      <c r="F46895" t="s">
        <v>18</v>
      </c>
      <c r="G46895" t="s">
        <v>1255</v>
      </c>
      <c r="H46895">
        <v>42</v>
      </c>
      <c r="I46895" t="s">
        <v>1256</v>
      </c>
      <c r="J46895" t="s">
        <v>1256</v>
      </c>
      <c r="K46895">
        <v>1</v>
      </c>
      <c r="L46895" s="1">
        <v>41334</v>
      </c>
      <c r="M46895" s="1">
        <v>41395</v>
      </c>
      <c r="N46895" s="1">
        <v>41395</v>
      </c>
      <c r="O46895"/>
      <c r="P46895"/>
      <c r="Q46895"/>
      <c r="R46895"/>
    </row>
    <row r="46896" spans="1:18" x14ac:dyDescent="0.2">
      <c r="A46896" t="s">
        <v>161348</v>
      </c>
      <c r="B46896" t="s">
        <v>161349</v>
      </c>
      <c r="C46896" t="s">
        <v>161350</v>
      </c>
      <c r="D46896" t="s">
        <v>75692</v>
      </c>
      <c r="E46896">
        <v>140000</v>
      </c>
      <c r="F46896" t="s">
        <v>18</v>
      </c>
      <c r="G46896" t="s">
        <v>128</v>
      </c>
      <c r="H46896" t="s">
        <v>129</v>
      </c>
      <c r="I46896" t="s">
        <v>130</v>
      </c>
      <c r="J46896" t="s">
        <v>130</v>
      </c>
      <c r="K46896">
        <v>2</v>
      </c>
      <c r="L46896" s="1">
        <v>41487</v>
      </c>
      <c r="M46896" s="1">
        <v>41336</v>
      </c>
      <c r="N46896" s="1">
        <v>41974</v>
      </c>
    </row>
    <row r="46897" spans="1:18" hidden="1" x14ac:dyDescent="0.2">
      <c r="A46897" t="s">
        <v>161351</v>
      </c>
      <c r="B46897" t="s">
        <v>161352</v>
      </c>
      <c r="C46897" t="s">
        <v>161353</v>
      </c>
      <c r="D46897" t="s">
        <v>718</v>
      </c>
      <c r="E46897">
        <v>12000000</v>
      </c>
      <c r="F46897" t="s">
        <v>18</v>
      </c>
      <c r="G46897" t="s">
        <v>2906</v>
      </c>
      <c r="H46897">
        <v>78</v>
      </c>
      <c r="I46897" t="s">
        <v>2907</v>
      </c>
      <c r="J46897" t="s">
        <v>2908</v>
      </c>
      <c r="K46897">
        <v>1</v>
      </c>
      <c r="M46897" s="1">
        <v>40472</v>
      </c>
      <c r="N46897" s="1">
        <v>40472</v>
      </c>
      <c r="O46897"/>
      <c r="P46897"/>
      <c r="Q46897"/>
      <c r="R46897"/>
    </row>
    <row r="46898" spans="1:18" x14ac:dyDescent="0.2">
      <c r="A46898" t="s">
        <v>161354</v>
      </c>
      <c r="B46898" t="s">
        <v>161355</v>
      </c>
      <c r="C46898" t="s">
        <v>161356</v>
      </c>
      <c r="D46898" t="s">
        <v>161357</v>
      </c>
      <c r="E46898">
        <v>30000</v>
      </c>
      <c r="F46898" t="s">
        <v>18</v>
      </c>
      <c r="K46898">
        <v>1</v>
      </c>
      <c r="L46898" s="1">
        <v>42005</v>
      </c>
      <c r="M46898" s="1">
        <v>42005</v>
      </c>
      <c r="N46898" s="1">
        <v>42005</v>
      </c>
    </row>
    <row r="46899" spans="1:18" x14ac:dyDescent="0.2">
      <c r="A46899" t="s">
        <v>161358</v>
      </c>
      <c r="B46899" t="s">
        <v>161359</v>
      </c>
      <c r="C46899" t="s">
        <v>161360</v>
      </c>
      <c r="D46899" t="s">
        <v>161361</v>
      </c>
      <c r="E46899">
        <v>187500</v>
      </c>
      <c r="F46899" t="s">
        <v>18</v>
      </c>
      <c r="G46899" t="s">
        <v>25</v>
      </c>
      <c r="H46899" t="s">
        <v>64</v>
      </c>
      <c r="I46899" t="s">
        <v>65</v>
      </c>
      <c r="J46899" t="s">
        <v>606</v>
      </c>
      <c r="K46899">
        <v>3</v>
      </c>
      <c r="L46899" s="1">
        <v>41974</v>
      </c>
      <c r="M46899" s="1">
        <v>42034</v>
      </c>
      <c r="N46899" s="1">
        <v>42156</v>
      </c>
    </row>
    <row r="46900" spans="1:18" x14ac:dyDescent="0.2">
      <c r="A46900" t="s">
        <v>161362</v>
      </c>
      <c r="B46900" t="s">
        <v>161363</v>
      </c>
      <c r="C46900" t="s">
        <v>161364</v>
      </c>
      <c r="D46900" t="s">
        <v>256</v>
      </c>
      <c r="E46900">
        <v>650000</v>
      </c>
      <c r="F46900" t="s">
        <v>18</v>
      </c>
      <c r="G46900" t="s">
        <v>25</v>
      </c>
      <c r="H46900" t="s">
        <v>142</v>
      </c>
      <c r="I46900" t="s">
        <v>143</v>
      </c>
      <c r="J46900" t="s">
        <v>143</v>
      </c>
      <c r="K46900">
        <v>2</v>
      </c>
      <c r="L46900" s="1">
        <v>41442</v>
      </c>
      <c r="M46900" s="1">
        <v>41588</v>
      </c>
      <c r="N46900" s="1">
        <v>41640</v>
      </c>
    </row>
    <row r="46901" spans="1:18" x14ac:dyDescent="0.2">
      <c r="A46901" t="s">
        <v>161365</v>
      </c>
      <c r="B46901" t="s">
        <v>161366</v>
      </c>
      <c r="C46901" t="s">
        <v>161367</v>
      </c>
      <c r="D46901" t="s">
        <v>42</v>
      </c>
      <c r="E46901">
        <v>38979</v>
      </c>
      <c r="F46901" t="s">
        <v>18</v>
      </c>
      <c r="G46901" t="s">
        <v>25</v>
      </c>
      <c r="H46901" t="s">
        <v>64</v>
      </c>
      <c r="I46901" t="s">
        <v>65</v>
      </c>
      <c r="J46901" t="s">
        <v>71</v>
      </c>
      <c r="K46901">
        <v>1</v>
      </c>
      <c r="L46901" s="1">
        <v>39814</v>
      </c>
      <c r="M46901" s="1">
        <v>41254</v>
      </c>
      <c r="N46901" s="1">
        <v>41254</v>
      </c>
    </row>
    <row r="46902" spans="1:18" hidden="1" x14ac:dyDescent="0.2">
      <c r="A46902" t="s">
        <v>161368</v>
      </c>
      <c r="B46902" t="s">
        <v>161369</v>
      </c>
      <c r="C46902" t="s">
        <v>161370</v>
      </c>
      <c r="D46902" t="s">
        <v>161371</v>
      </c>
      <c r="E46902">
        <v>50000</v>
      </c>
      <c r="F46902" t="s">
        <v>207</v>
      </c>
      <c r="G46902" t="s">
        <v>25</v>
      </c>
      <c r="H46902" t="s">
        <v>64</v>
      </c>
      <c r="I46902" t="s">
        <v>65</v>
      </c>
      <c r="J46902" t="s">
        <v>71</v>
      </c>
      <c r="K46902">
        <v>1</v>
      </c>
      <c r="M46902" s="1">
        <v>42059</v>
      </c>
      <c r="N46902" s="1">
        <v>42059</v>
      </c>
      <c r="O46902"/>
      <c r="P46902"/>
      <c r="Q46902"/>
      <c r="R46902"/>
    </row>
    <row r="46903" spans="1:18" x14ac:dyDescent="0.2">
      <c r="A46903" t="s">
        <v>161372</v>
      </c>
      <c r="B46903" t="s">
        <v>161373</v>
      </c>
      <c r="C46903" t="s">
        <v>161374</v>
      </c>
      <c r="D46903" t="s">
        <v>66838</v>
      </c>
      <c r="E46903">
        <v>35000000</v>
      </c>
      <c r="F46903" t="s">
        <v>18</v>
      </c>
      <c r="G46903" t="s">
        <v>57</v>
      </c>
      <c r="H46903" t="s">
        <v>202</v>
      </c>
      <c r="I46903" t="s">
        <v>12005</v>
      </c>
      <c r="J46903" t="s">
        <v>12005</v>
      </c>
      <c r="K46903">
        <v>2</v>
      </c>
      <c r="L46903" s="1">
        <v>40940</v>
      </c>
      <c r="M46903" s="1">
        <v>41542</v>
      </c>
      <c r="N46903" s="1">
        <v>41920</v>
      </c>
    </row>
    <row r="46904" spans="1:18" hidden="1" x14ac:dyDescent="0.2">
      <c r="A46904" t="s">
        <v>161375</v>
      </c>
      <c r="B46904" t="s">
        <v>161376</v>
      </c>
      <c r="C46904" t="s">
        <v>161377</v>
      </c>
      <c r="D46904" t="s">
        <v>161378</v>
      </c>
      <c r="E46904">
        <v>7343000</v>
      </c>
      <c r="F46904" t="s">
        <v>18</v>
      </c>
      <c r="G46904" t="s">
        <v>25</v>
      </c>
      <c r="H46904" t="s">
        <v>64</v>
      </c>
      <c r="I46904" t="s">
        <v>966</v>
      </c>
      <c r="J46904" t="s">
        <v>967</v>
      </c>
      <c r="K46904">
        <v>4</v>
      </c>
      <c r="L46904" s="1">
        <v>40210</v>
      </c>
      <c r="M46904" s="1">
        <v>40718</v>
      </c>
      <c r="N46904" s="1">
        <v>41810</v>
      </c>
      <c r="O46904"/>
      <c r="P46904"/>
      <c r="Q46904"/>
      <c r="R46904"/>
    </row>
    <row r="46905" spans="1:18" hidden="1" x14ac:dyDescent="0.2">
      <c r="A46905" t="s">
        <v>161379</v>
      </c>
      <c r="B46905" t="s">
        <v>161380</v>
      </c>
      <c r="C46905" t="s">
        <v>161381</v>
      </c>
      <c r="D46905" t="s">
        <v>70</v>
      </c>
      <c r="E46905">
        <v>34995</v>
      </c>
      <c r="F46905" t="s">
        <v>18</v>
      </c>
      <c r="G46905" t="s">
        <v>25</v>
      </c>
      <c r="H46905" t="s">
        <v>1011</v>
      </c>
      <c r="I46905" t="s">
        <v>6381</v>
      </c>
      <c r="J46905" t="s">
        <v>161382</v>
      </c>
      <c r="K46905">
        <v>1</v>
      </c>
      <c r="M46905" s="1">
        <v>39962</v>
      </c>
      <c r="N46905" s="1">
        <v>39962</v>
      </c>
      <c r="O46905"/>
      <c r="P46905"/>
      <c r="Q46905"/>
      <c r="R46905"/>
    </row>
    <row r="46906" spans="1:18" hidden="1" x14ac:dyDescent="0.2">
      <c r="A46906" t="s">
        <v>161383</v>
      </c>
      <c r="B46906" t="s">
        <v>161384</v>
      </c>
      <c r="C46906" t="s">
        <v>161385</v>
      </c>
      <c r="D46906" t="s">
        <v>42</v>
      </c>
      <c r="E46906" t="s">
        <v>43</v>
      </c>
      <c r="F46906" t="s">
        <v>18</v>
      </c>
      <c r="G46906" t="s">
        <v>25</v>
      </c>
      <c r="H46906" t="s">
        <v>1011</v>
      </c>
      <c r="I46906" t="s">
        <v>4763</v>
      </c>
      <c r="J46906" t="s">
        <v>4618</v>
      </c>
      <c r="K46906">
        <v>1</v>
      </c>
      <c r="L46906" s="1">
        <v>40969</v>
      </c>
      <c r="M46906" s="1">
        <v>40994</v>
      </c>
      <c r="N46906" s="1">
        <v>40994</v>
      </c>
      <c r="O46906"/>
      <c r="P46906"/>
      <c r="Q46906"/>
      <c r="R46906"/>
    </row>
    <row r="46907" spans="1:18" hidden="1" x14ac:dyDescent="0.2">
      <c r="A46907" t="s">
        <v>161386</v>
      </c>
      <c r="B46907" t="s">
        <v>161387</v>
      </c>
      <c r="C46907" t="s">
        <v>161388</v>
      </c>
      <c r="D46907" t="s">
        <v>1247</v>
      </c>
      <c r="E46907">
        <v>3926094</v>
      </c>
      <c r="F46907" t="s">
        <v>18</v>
      </c>
      <c r="G46907" t="s">
        <v>25</v>
      </c>
      <c r="H46907" t="s">
        <v>286</v>
      </c>
      <c r="I46907" t="s">
        <v>3709</v>
      </c>
      <c r="J46907" t="s">
        <v>3709</v>
      </c>
      <c r="K46907">
        <v>4</v>
      </c>
      <c r="L46907" s="1">
        <v>40909</v>
      </c>
      <c r="M46907" s="1">
        <v>41244</v>
      </c>
      <c r="N46907" s="1">
        <v>42157</v>
      </c>
      <c r="O46907"/>
      <c r="P46907"/>
      <c r="Q46907"/>
      <c r="R46907"/>
    </row>
    <row r="46908" spans="1:18" x14ac:dyDescent="0.2">
      <c r="A46908" t="s">
        <v>161389</v>
      </c>
      <c r="B46908" t="s">
        <v>161390</v>
      </c>
      <c r="C46908" t="s">
        <v>161391</v>
      </c>
      <c r="D46908" t="s">
        <v>161392</v>
      </c>
      <c r="E46908">
        <v>40000</v>
      </c>
      <c r="F46908" t="s">
        <v>18</v>
      </c>
      <c r="G46908" t="s">
        <v>1062</v>
      </c>
      <c r="H46908">
        <v>2</v>
      </c>
      <c r="I46908" t="s">
        <v>16358</v>
      </c>
      <c r="J46908" t="s">
        <v>16358</v>
      </c>
      <c r="K46908">
        <v>1</v>
      </c>
      <c r="L46908" s="1">
        <v>40787</v>
      </c>
      <c r="M46908" s="1">
        <v>40878</v>
      </c>
      <c r="N46908" s="1">
        <v>40878</v>
      </c>
    </row>
    <row r="46909" spans="1:18" hidden="1" x14ac:dyDescent="0.2">
      <c r="A46909" t="s">
        <v>161393</v>
      </c>
      <c r="B46909" t="s">
        <v>161394</v>
      </c>
      <c r="C46909" t="s">
        <v>161395</v>
      </c>
      <c r="D46909" t="s">
        <v>357</v>
      </c>
      <c r="E46909">
        <v>7920000</v>
      </c>
      <c r="F46909" t="s">
        <v>18</v>
      </c>
      <c r="G46909" t="s">
        <v>128</v>
      </c>
      <c r="H46909" t="s">
        <v>129</v>
      </c>
      <c r="I46909" t="s">
        <v>130</v>
      </c>
      <c r="J46909" t="s">
        <v>130</v>
      </c>
      <c r="K46909">
        <v>1</v>
      </c>
      <c r="L46909" s="1">
        <v>35431</v>
      </c>
      <c r="M46909" s="1">
        <v>39561</v>
      </c>
      <c r="N46909" s="1">
        <v>39561</v>
      </c>
      <c r="O46909"/>
      <c r="P46909"/>
      <c r="Q46909"/>
      <c r="R46909"/>
    </row>
    <row r="46910" spans="1:18" hidden="1" x14ac:dyDescent="0.2">
      <c r="A46910" t="s">
        <v>161396</v>
      </c>
      <c r="B46910" t="s">
        <v>161397</v>
      </c>
      <c r="C46910" t="s">
        <v>161398</v>
      </c>
      <c r="D46910" t="s">
        <v>56</v>
      </c>
      <c r="E46910">
        <v>12803748</v>
      </c>
      <c r="F46910" t="s">
        <v>18</v>
      </c>
      <c r="G46910" t="s">
        <v>25</v>
      </c>
      <c r="H46910" t="s">
        <v>190</v>
      </c>
      <c r="I46910" t="s">
        <v>9445</v>
      </c>
      <c r="J46910" t="s">
        <v>7184</v>
      </c>
      <c r="K46910">
        <v>4</v>
      </c>
      <c r="L46910" s="1">
        <v>31413</v>
      </c>
      <c r="M46910" s="1">
        <v>40207</v>
      </c>
      <c r="N46910" s="1">
        <v>42073</v>
      </c>
      <c r="O46910"/>
      <c r="P46910"/>
      <c r="Q46910"/>
      <c r="R46910"/>
    </row>
    <row r="46911" spans="1:18" hidden="1" x14ac:dyDescent="0.2">
      <c r="A46911" t="s">
        <v>161399</v>
      </c>
      <c r="B46911" t="s">
        <v>161400</v>
      </c>
      <c r="C46911" t="s">
        <v>161401</v>
      </c>
      <c r="D46911" t="s">
        <v>56</v>
      </c>
      <c r="E46911">
        <v>97401413</v>
      </c>
      <c r="F46911" t="s">
        <v>18</v>
      </c>
      <c r="G46911" t="s">
        <v>25</v>
      </c>
      <c r="H46911" t="s">
        <v>158</v>
      </c>
      <c r="I46911" t="s">
        <v>244</v>
      </c>
      <c r="J46911" t="s">
        <v>358</v>
      </c>
      <c r="K46911">
        <v>7</v>
      </c>
      <c r="L46911" s="1">
        <v>38718</v>
      </c>
      <c r="M46911" s="1">
        <v>40031</v>
      </c>
      <c r="N46911" s="1">
        <v>42123</v>
      </c>
      <c r="O46911"/>
      <c r="P46911"/>
      <c r="Q46911"/>
      <c r="R46911"/>
    </row>
    <row r="46912" spans="1:18" hidden="1" x14ac:dyDescent="0.2">
      <c r="A46912" t="s">
        <v>161402</v>
      </c>
      <c r="B46912" t="s">
        <v>161403</v>
      </c>
      <c r="C46912" t="s">
        <v>161404</v>
      </c>
      <c r="D46912" t="s">
        <v>70</v>
      </c>
      <c r="E46912">
        <v>4183800</v>
      </c>
      <c r="F46912" t="s">
        <v>207</v>
      </c>
      <c r="G46912" t="s">
        <v>128</v>
      </c>
      <c r="H46912" t="s">
        <v>2005</v>
      </c>
      <c r="I46912" t="s">
        <v>2006</v>
      </c>
      <c r="J46912" t="s">
        <v>2006</v>
      </c>
      <c r="K46912">
        <v>2</v>
      </c>
      <c r="L46912" s="1">
        <v>38018</v>
      </c>
      <c r="M46912" s="1">
        <v>38687</v>
      </c>
      <c r="N46912" s="1">
        <v>39513</v>
      </c>
      <c r="O46912"/>
      <c r="P46912"/>
      <c r="Q46912"/>
      <c r="R46912"/>
    </row>
    <row r="46913" spans="1:18" hidden="1" x14ac:dyDescent="0.2">
      <c r="A46913" t="s">
        <v>161405</v>
      </c>
      <c r="B46913" t="s">
        <v>161406</v>
      </c>
      <c r="C46913" t="s">
        <v>161407</v>
      </c>
      <c r="D46913" t="s">
        <v>56</v>
      </c>
      <c r="E46913">
        <v>56040950</v>
      </c>
      <c r="F46913" t="s">
        <v>18</v>
      </c>
      <c r="G46913" t="s">
        <v>25</v>
      </c>
      <c r="H46913" t="s">
        <v>89</v>
      </c>
      <c r="I46913" t="s">
        <v>1655</v>
      </c>
      <c r="J46913" t="s">
        <v>1656</v>
      </c>
      <c r="K46913">
        <v>4</v>
      </c>
      <c r="L46913" s="1">
        <v>37987</v>
      </c>
      <c r="M46913" s="1">
        <v>40218</v>
      </c>
      <c r="N46913" s="1">
        <v>41925</v>
      </c>
      <c r="O46913"/>
      <c r="P46913"/>
      <c r="Q46913"/>
      <c r="R46913"/>
    </row>
    <row r="46914" spans="1:18" hidden="1" x14ac:dyDescent="0.2">
      <c r="A46914" t="s">
        <v>161408</v>
      </c>
      <c r="B46914" t="s">
        <v>161409</v>
      </c>
      <c r="C46914" t="s">
        <v>161410</v>
      </c>
      <c r="D46914" t="s">
        <v>161411</v>
      </c>
      <c r="E46914">
        <v>350000</v>
      </c>
      <c r="F46914" t="s">
        <v>18</v>
      </c>
      <c r="G46914" t="s">
        <v>25</v>
      </c>
      <c r="H46914" t="s">
        <v>380</v>
      </c>
      <c r="I46914" t="s">
        <v>1212</v>
      </c>
      <c r="J46914" t="s">
        <v>1212</v>
      </c>
      <c r="K46914">
        <v>1</v>
      </c>
      <c r="M46914" s="1">
        <v>41710</v>
      </c>
      <c r="N46914" s="1">
        <v>41710</v>
      </c>
      <c r="O46914"/>
      <c r="P46914"/>
      <c r="Q46914"/>
      <c r="R46914"/>
    </row>
    <row r="46915" spans="1:18" hidden="1" x14ac:dyDescent="0.2">
      <c r="A46915" t="s">
        <v>161412</v>
      </c>
      <c r="B46915" t="s">
        <v>161413</v>
      </c>
      <c r="C46915" t="s">
        <v>161414</v>
      </c>
      <c r="D46915" t="s">
        <v>161415</v>
      </c>
      <c r="E46915">
        <v>40000</v>
      </c>
      <c r="F46915" t="s">
        <v>18</v>
      </c>
      <c r="G46915" t="s">
        <v>76</v>
      </c>
      <c r="H46915">
        <v>12</v>
      </c>
      <c r="I46915" t="s">
        <v>77</v>
      </c>
      <c r="J46915" t="s">
        <v>77</v>
      </c>
      <c r="K46915">
        <v>1</v>
      </c>
      <c r="M46915" s="1">
        <v>41791</v>
      </c>
      <c r="N46915" s="1">
        <v>41791</v>
      </c>
      <c r="O46915"/>
      <c r="P46915"/>
      <c r="Q46915"/>
      <c r="R46915"/>
    </row>
    <row r="46916" spans="1:18" hidden="1" x14ac:dyDescent="0.2">
      <c r="A46916" t="s">
        <v>161416</v>
      </c>
      <c r="B46916" t="s">
        <v>161417</v>
      </c>
      <c r="C46916" t="s">
        <v>161418</v>
      </c>
      <c r="D46916" t="s">
        <v>161419</v>
      </c>
      <c r="E46916">
        <v>53000000</v>
      </c>
      <c r="F46916" t="s">
        <v>207</v>
      </c>
      <c r="K46916">
        <v>1</v>
      </c>
      <c r="M46916" s="1">
        <v>36822</v>
      </c>
      <c r="N46916" s="1">
        <v>36822</v>
      </c>
      <c r="O46916"/>
      <c r="P46916"/>
      <c r="Q46916"/>
      <c r="R46916"/>
    </row>
    <row r="46917" spans="1:18" x14ac:dyDescent="0.2">
      <c r="A46917" t="s">
        <v>161420</v>
      </c>
      <c r="B46917" t="s">
        <v>161421</v>
      </c>
      <c r="C46917" t="s">
        <v>161422</v>
      </c>
      <c r="D46917" t="s">
        <v>42</v>
      </c>
      <c r="E46917">
        <v>89000000</v>
      </c>
      <c r="F46917" t="s">
        <v>689</v>
      </c>
      <c r="G46917" t="s">
        <v>25</v>
      </c>
      <c r="H46917" t="s">
        <v>158</v>
      </c>
      <c r="I46917" t="s">
        <v>244</v>
      </c>
      <c r="J46917" t="s">
        <v>244</v>
      </c>
      <c r="K46917">
        <v>4</v>
      </c>
      <c r="L46917" s="1">
        <v>36526</v>
      </c>
      <c r="M46917" s="1">
        <v>39708</v>
      </c>
      <c r="N46917" s="1">
        <v>41990</v>
      </c>
    </row>
    <row r="46918" spans="1:18" hidden="1" x14ac:dyDescent="0.2">
      <c r="A46918" t="s">
        <v>161423</v>
      </c>
      <c r="B46918" t="s">
        <v>161424</v>
      </c>
      <c r="C46918" t="s">
        <v>161425</v>
      </c>
      <c r="D46918" t="s">
        <v>2479</v>
      </c>
      <c r="E46918" t="s">
        <v>43</v>
      </c>
      <c r="F46918" t="s">
        <v>18</v>
      </c>
      <c r="K46918">
        <v>1</v>
      </c>
      <c r="L46918" s="1">
        <v>41312</v>
      </c>
      <c r="M46918" s="1">
        <v>41671</v>
      </c>
      <c r="N46918" s="1">
        <v>41671</v>
      </c>
      <c r="O46918"/>
      <c r="P46918"/>
      <c r="Q46918"/>
      <c r="R46918"/>
    </row>
    <row r="46919" spans="1:18" x14ac:dyDescent="0.2">
      <c r="A46919" t="s">
        <v>161426</v>
      </c>
      <c r="B46919" t="s">
        <v>161427</v>
      </c>
      <c r="C46919" t="s">
        <v>161428</v>
      </c>
      <c r="D46919" t="s">
        <v>161429</v>
      </c>
      <c r="E46919">
        <v>600000</v>
      </c>
      <c r="F46919" t="s">
        <v>18</v>
      </c>
      <c r="G46919" t="s">
        <v>699</v>
      </c>
      <c r="H46919">
        <v>5</v>
      </c>
      <c r="I46919" t="s">
        <v>700</v>
      </c>
      <c r="J46919" t="s">
        <v>11459</v>
      </c>
      <c r="K46919">
        <v>2</v>
      </c>
      <c r="L46919" s="1">
        <v>41964</v>
      </c>
      <c r="M46919" s="1">
        <v>41964</v>
      </c>
      <c r="N46919" s="1">
        <v>42165</v>
      </c>
    </row>
    <row r="46920" spans="1:18" hidden="1" x14ac:dyDescent="0.2">
      <c r="A46920" t="s">
        <v>161430</v>
      </c>
      <c r="B46920" t="s">
        <v>161431</v>
      </c>
      <c r="C46920" t="s">
        <v>161432</v>
      </c>
      <c r="D46920" t="s">
        <v>161433</v>
      </c>
      <c r="E46920">
        <v>2035650</v>
      </c>
      <c r="F46920" t="s">
        <v>113</v>
      </c>
      <c r="G46920" t="s">
        <v>2125</v>
      </c>
      <c r="H46920">
        <v>13</v>
      </c>
      <c r="I46920" t="s">
        <v>2126</v>
      </c>
      <c r="J46920" t="s">
        <v>2126</v>
      </c>
      <c r="K46920">
        <v>1</v>
      </c>
      <c r="L46920" s="1">
        <v>39220</v>
      </c>
      <c r="M46920" s="1">
        <v>40567</v>
      </c>
      <c r="N46920" s="1">
        <v>40567</v>
      </c>
      <c r="O46920"/>
      <c r="P46920"/>
      <c r="Q46920"/>
      <c r="R46920"/>
    </row>
    <row r="46921" spans="1:18" hidden="1" x14ac:dyDescent="0.2">
      <c r="A46921" t="s">
        <v>161434</v>
      </c>
      <c r="B46921" t="s">
        <v>161435</v>
      </c>
      <c r="C46921" t="s">
        <v>161436</v>
      </c>
      <c r="D46921" t="s">
        <v>42</v>
      </c>
      <c r="E46921">
        <v>1379372</v>
      </c>
      <c r="F46921" t="s">
        <v>113</v>
      </c>
      <c r="G46921" t="s">
        <v>25</v>
      </c>
      <c r="H46921" t="s">
        <v>1234</v>
      </c>
      <c r="I46921" t="s">
        <v>1235</v>
      </c>
      <c r="J46921" t="s">
        <v>1235</v>
      </c>
      <c r="K46921">
        <v>2</v>
      </c>
      <c r="L46921" s="1">
        <v>40179</v>
      </c>
      <c r="M46921" s="1">
        <v>40575</v>
      </c>
      <c r="N46921" s="1">
        <v>41082</v>
      </c>
      <c r="O46921"/>
      <c r="P46921"/>
      <c r="Q46921"/>
      <c r="R46921"/>
    </row>
    <row r="46922" spans="1:18" x14ac:dyDescent="0.2">
      <c r="A46922" t="s">
        <v>161437</v>
      </c>
      <c r="B46922" t="s">
        <v>161438</v>
      </c>
      <c r="C46922" t="s">
        <v>161439</v>
      </c>
      <c r="D46922" t="s">
        <v>4989</v>
      </c>
      <c r="E46922">
        <v>206517</v>
      </c>
      <c r="F46922" t="s">
        <v>18</v>
      </c>
      <c r="G46922" t="s">
        <v>347</v>
      </c>
      <c r="H46922">
        <v>11</v>
      </c>
      <c r="I46922" t="s">
        <v>15347</v>
      </c>
      <c r="J46922" t="s">
        <v>15347</v>
      </c>
      <c r="K46922">
        <v>2</v>
      </c>
      <c r="L46922" s="1">
        <v>41640</v>
      </c>
      <c r="M46922" s="1">
        <v>41640</v>
      </c>
      <c r="N46922" s="1">
        <v>41797</v>
      </c>
    </row>
    <row r="46923" spans="1:18" hidden="1" x14ac:dyDescent="0.2">
      <c r="A46923" t="s">
        <v>161440</v>
      </c>
      <c r="B46923" t="s">
        <v>161441</v>
      </c>
      <c r="C46923" t="s">
        <v>161442</v>
      </c>
      <c r="D46923" t="s">
        <v>42</v>
      </c>
      <c r="E46923">
        <v>10866000</v>
      </c>
      <c r="F46923" t="s">
        <v>113</v>
      </c>
      <c r="G46923" t="s">
        <v>57</v>
      </c>
      <c r="H46923" t="s">
        <v>202</v>
      </c>
      <c r="I46923" t="s">
        <v>203</v>
      </c>
      <c r="J46923" t="s">
        <v>3500</v>
      </c>
      <c r="K46923">
        <v>2</v>
      </c>
      <c r="L46923" s="1">
        <v>37987</v>
      </c>
      <c r="M46923" s="1">
        <v>38790</v>
      </c>
      <c r="N46923" s="1">
        <v>39196</v>
      </c>
      <c r="O46923"/>
      <c r="P46923"/>
      <c r="Q46923"/>
      <c r="R46923"/>
    </row>
    <row r="46924" spans="1:18" x14ac:dyDescent="0.2">
      <c r="A46924" t="s">
        <v>161443</v>
      </c>
      <c r="B46924" t="s">
        <v>161444</v>
      </c>
      <c r="C46924" t="s">
        <v>161445</v>
      </c>
      <c r="D46924" t="s">
        <v>161446</v>
      </c>
      <c r="E46924">
        <v>20000000</v>
      </c>
      <c r="F46924" t="s">
        <v>18</v>
      </c>
      <c r="G46924" t="s">
        <v>25</v>
      </c>
      <c r="H46924" t="s">
        <v>158</v>
      </c>
      <c r="I46924" t="s">
        <v>244</v>
      </c>
      <c r="J46924" t="s">
        <v>327</v>
      </c>
      <c r="K46924">
        <v>2</v>
      </c>
      <c r="L46924" s="1">
        <v>39083</v>
      </c>
      <c r="M46924" s="1">
        <v>41582</v>
      </c>
      <c r="N46924" s="1">
        <v>42053</v>
      </c>
    </row>
    <row r="46925" spans="1:18" hidden="1" x14ac:dyDescent="0.2">
      <c r="A46925" t="s">
        <v>161447</v>
      </c>
      <c r="B46925" t="s">
        <v>161448</v>
      </c>
      <c r="C46925" t="s">
        <v>161449</v>
      </c>
      <c r="D46925" t="s">
        <v>70</v>
      </c>
      <c r="E46925">
        <v>665403</v>
      </c>
      <c r="F46925" t="s">
        <v>18</v>
      </c>
      <c r="K46925">
        <v>1</v>
      </c>
      <c r="L46925" s="1">
        <v>39083</v>
      </c>
      <c r="M46925" s="1">
        <v>39911</v>
      </c>
      <c r="N46925" s="1">
        <v>39911</v>
      </c>
      <c r="O46925"/>
      <c r="P46925"/>
      <c r="Q46925"/>
      <c r="R46925"/>
    </row>
    <row r="46926" spans="1:18" x14ac:dyDescent="0.2">
      <c r="A46926" t="s">
        <v>161450</v>
      </c>
      <c r="B46926" t="s">
        <v>161451</v>
      </c>
      <c r="C46926" t="s">
        <v>161452</v>
      </c>
      <c r="D46926" t="s">
        <v>15284</v>
      </c>
      <c r="E46926">
        <v>2350000</v>
      </c>
      <c r="F46926" t="s">
        <v>18</v>
      </c>
      <c r="G46926" t="s">
        <v>25</v>
      </c>
      <c r="H46926" t="s">
        <v>64</v>
      </c>
      <c r="I46926" t="s">
        <v>65</v>
      </c>
      <c r="J46926" t="s">
        <v>271</v>
      </c>
      <c r="K46926">
        <v>1</v>
      </c>
      <c r="L46926" s="1">
        <v>40179</v>
      </c>
      <c r="M46926" s="1">
        <v>40428</v>
      </c>
      <c r="N46926" s="1">
        <v>40428</v>
      </c>
    </row>
    <row r="46927" spans="1:18" x14ac:dyDescent="0.2">
      <c r="A46927" t="s">
        <v>161453</v>
      </c>
      <c r="B46927" t="s">
        <v>161454</v>
      </c>
      <c r="C46927" t="s">
        <v>161455</v>
      </c>
      <c r="D46927" t="s">
        <v>161456</v>
      </c>
      <c r="E46927">
        <v>5000000</v>
      </c>
      <c r="F46927" t="s">
        <v>18</v>
      </c>
      <c r="G46927" t="s">
        <v>25</v>
      </c>
      <c r="H46927" t="s">
        <v>106</v>
      </c>
      <c r="I46927" t="s">
        <v>107</v>
      </c>
      <c r="J46927" t="s">
        <v>108</v>
      </c>
      <c r="K46927">
        <v>1</v>
      </c>
      <c r="L46927" s="1">
        <v>40909</v>
      </c>
      <c r="M46927" s="1">
        <v>42228</v>
      </c>
      <c r="N46927" s="1">
        <v>42228</v>
      </c>
    </row>
    <row r="46928" spans="1:18" hidden="1" x14ac:dyDescent="0.2">
      <c r="A46928" t="s">
        <v>161457</v>
      </c>
      <c r="B46928" t="s">
        <v>161458</v>
      </c>
      <c r="C46928" t="s">
        <v>161459</v>
      </c>
      <c r="D46928" t="s">
        <v>70</v>
      </c>
      <c r="E46928">
        <v>4184999</v>
      </c>
      <c r="F46928" t="s">
        <v>207</v>
      </c>
      <c r="G46928" t="s">
        <v>25</v>
      </c>
      <c r="H46928" t="s">
        <v>64</v>
      </c>
      <c r="I46928" t="s">
        <v>65</v>
      </c>
      <c r="J46928" t="s">
        <v>236</v>
      </c>
      <c r="K46928">
        <v>1</v>
      </c>
      <c r="L46928" s="1">
        <v>39722</v>
      </c>
      <c r="M46928" s="1">
        <v>41773</v>
      </c>
      <c r="N46928" s="1">
        <v>41773</v>
      </c>
      <c r="O46928"/>
      <c r="P46928"/>
      <c r="Q46928"/>
      <c r="R46928"/>
    </row>
    <row r="46929" spans="1:18" hidden="1" x14ac:dyDescent="0.2">
      <c r="A46929" t="s">
        <v>161460</v>
      </c>
      <c r="B46929" t="s">
        <v>161461</v>
      </c>
      <c r="C46929" t="s">
        <v>161462</v>
      </c>
      <c r="D46929" t="s">
        <v>161463</v>
      </c>
      <c r="E46929" t="s">
        <v>43</v>
      </c>
      <c r="F46929" t="s">
        <v>18</v>
      </c>
      <c r="K46929">
        <v>1</v>
      </c>
      <c r="L46929" s="1">
        <v>41852</v>
      </c>
      <c r="M46929" s="1">
        <v>42073</v>
      </c>
      <c r="N46929" s="1">
        <v>42073</v>
      </c>
      <c r="O46929"/>
      <c r="P46929"/>
      <c r="Q46929"/>
      <c r="R46929"/>
    </row>
    <row r="46930" spans="1:18" x14ac:dyDescent="0.2">
      <c r="A46930" t="s">
        <v>161464</v>
      </c>
      <c r="B46930" t="s">
        <v>161465</v>
      </c>
      <c r="C46930" t="s">
        <v>161466</v>
      </c>
      <c r="D46930" t="s">
        <v>933</v>
      </c>
      <c r="E46930">
        <v>16000000</v>
      </c>
      <c r="F46930" t="s">
        <v>113</v>
      </c>
      <c r="G46930" t="s">
        <v>25</v>
      </c>
      <c r="H46930" t="s">
        <v>106</v>
      </c>
      <c r="I46930" t="s">
        <v>107</v>
      </c>
      <c r="J46930" t="s">
        <v>108</v>
      </c>
      <c r="K46930">
        <v>4</v>
      </c>
      <c r="L46930" s="1">
        <v>38718</v>
      </c>
      <c r="M46930" s="1">
        <v>38869</v>
      </c>
      <c r="N46930" s="1">
        <v>40792</v>
      </c>
    </row>
    <row r="46931" spans="1:18" hidden="1" x14ac:dyDescent="0.2">
      <c r="A46931" t="s">
        <v>161467</v>
      </c>
      <c r="B46931" t="s">
        <v>161468</v>
      </c>
      <c r="C46931" t="s">
        <v>161469</v>
      </c>
      <c r="D46931" t="s">
        <v>161470</v>
      </c>
      <c r="E46931">
        <v>40000</v>
      </c>
      <c r="F46931" t="s">
        <v>18</v>
      </c>
      <c r="G46931" t="s">
        <v>25</v>
      </c>
      <c r="H46931" t="s">
        <v>1352</v>
      </c>
      <c r="I46931" t="s">
        <v>1353</v>
      </c>
      <c r="J46931" t="s">
        <v>16785</v>
      </c>
      <c r="K46931">
        <v>1</v>
      </c>
      <c r="M46931" s="1">
        <v>41639</v>
      </c>
      <c r="N46931" s="1">
        <v>41639</v>
      </c>
      <c r="O46931"/>
      <c r="P46931"/>
      <c r="Q46931"/>
      <c r="R46931"/>
    </row>
    <row r="46932" spans="1:18" hidden="1" x14ac:dyDescent="0.2">
      <c r="A46932" t="s">
        <v>161471</v>
      </c>
      <c r="B46932" t="s">
        <v>161472</v>
      </c>
      <c r="C46932" t="s">
        <v>161473</v>
      </c>
      <c r="D46932" t="s">
        <v>21630</v>
      </c>
      <c r="E46932" t="s">
        <v>43</v>
      </c>
      <c r="F46932" t="s">
        <v>18</v>
      </c>
      <c r="G46932" t="s">
        <v>7344</v>
      </c>
      <c r="H46932">
        <v>53</v>
      </c>
      <c r="I46932" t="s">
        <v>10585</v>
      </c>
      <c r="J46932" t="s">
        <v>30286</v>
      </c>
      <c r="K46932">
        <v>1</v>
      </c>
      <c r="L46932" s="1">
        <v>40912</v>
      </c>
      <c r="M46932" s="1">
        <v>42138</v>
      </c>
      <c r="N46932" s="1">
        <v>42138</v>
      </c>
      <c r="O46932"/>
      <c r="P46932"/>
      <c r="Q46932"/>
      <c r="R46932"/>
    </row>
    <row r="46933" spans="1:18" x14ac:dyDescent="0.2">
      <c r="A46933" t="s">
        <v>161474</v>
      </c>
      <c r="B46933" t="s">
        <v>161475</v>
      </c>
      <c r="C46933" t="s">
        <v>161476</v>
      </c>
      <c r="D46933" t="s">
        <v>741</v>
      </c>
      <c r="E46933">
        <v>25500000</v>
      </c>
      <c r="F46933" t="s">
        <v>207</v>
      </c>
      <c r="G46933" t="s">
        <v>25</v>
      </c>
      <c r="H46933" t="s">
        <v>430</v>
      </c>
      <c r="I46933" t="s">
        <v>528</v>
      </c>
      <c r="J46933" t="s">
        <v>1649</v>
      </c>
      <c r="K46933">
        <v>2</v>
      </c>
      <c r="L46933" s="1">
        <v>36892</v>
      </c>
      <c r="M46933" s="1">
        <v>38554</v>
      </c>
      <c r="N46933" s="1">
        <v>39378</v>
      </c>
    </row>
    <row r="46934" spans="1:18" x14ac:dyDescent="0.2">
      <c r="A46934" t="s">
        <v>161477</v>
      </c>
      <c r="B46934" t="s">
        <v>161478</v>
      </c>
      <c r="C46934" t="s">
        <v>161479</v>
      </c>
      <c r="D46934" t="s">
        <v>15499</v>
      </c>
      <c r="E46934">
        <v>1000000</v>
      </c>
      <c r="F46934" t="s">
        <v>113</v>
      </c>
      <c r="G46934" t="s">
        <v>25</v>
      </c>
      <c r="H46934" t="s">
        <v>64</v>
      </c>
      <c r="I46934" t="s">
        <v>65</v>
      </c>
      <c r="J46934" t="s">
        <v>71</v>
      </c>
      <c r="K46934">
        <v>1</v>
      </c>
      <c r="L46934" s="1">
        <v>40179</v>
      </c>
      <c r="M46934" s="1">
        <v>40392</v>
      </c>
      <c r="N46934" s="1">
        <v>40392</v>
      </c>
    </row>
    <row r="46935" spans="1:18" hidden="1" x14ac:dyDescent="0.2">
      <c r="A46935" t="s">
        <v>161480</v>
      </c>
      <c r="B46935" t="s">
        <v>161481</v>
      </c>
      <c r="C46935" t="s">
        <v>161482</v>
      </c>
      <c r="D46935" t="s">
        <v>42</v>
      </c>
      <c r="E46935">
        <v>14620000</v>
      </c>
      <c r="F46935" t="s">
        <v>113</v>
      </c>
      <c r="G46935" t="s">
        <v>25</v>
      </c>
      <c r="H46935" t="s">
        <v>64</v>
      </c>
      <c r="I46935" t="s">
        <v>65</v>
      </c>
      <c r="J46935" t="s">
        <v>71</v>
      </c>
      <c r="K46935">
        <v>3</v>
      </c>
      <c r="M46935" s="1">
        <v>38741</v>
      </c>
      <c r="N46935" s="1">
        <v>41581</v>
      </c>
      <c r="O46935"/>
      <c r="P46935"/>
      <c r="Q46935"/>
      <c r="R46935"/>
    </row>
    <row r="46936" spans="1:18" hidden="1" x14ac:dyDescent="0.2">
      <c r="A46936" t="s">
        <v>161483</v>
      </c>
      <c r="B46936" t="s">
        <v>161484</v>
      </c>
      <c r="C46936" t="s">
        <v>161485</v>
      </c>
      <c r="D46936" t="s">
        <v>50</v>
      </c>
      <c r="E46936" t="s">
        <v>43</v>
      </c>
      <c r="F46936" t="s">
        <v>18</v>
      </c>
      <c r="G46936" t="s">
        <v>25</v>
      </c>
      <c r="H46936" t="s">
        <v>1080</v>
      </c>
      <c r="I46936" t="s">
        <v>1081</v>
      </c>
      <c r="J46936" t="s">
        <v>1081</v>
      </c>
      <c r="K46936">
        <v>1</v>
      </c>
      <c r="L46936" s="1">
        <v>40940</v>
      </c>
      <c r="M46936" s="1">
        <v>41522</v>
      </c>
      <c r="N46936" s="1">
        <v>41522</v>
      </c>
      <c r="O46936"/>
      <c r="P46936"/>
      <c r="Q46936"/>
      <c r="R46936"/>
    </row>
    <row r="46937" spans="1:18" hidden="1" x14ac:dyDescent="0.2">
      <c r="A46937" t="s">
        <v>161486</v>
      </c>
      <c r="B46937" t="s">
        <v>161487</v>
      </c>
      <c r="C46937" t="s">
        <v>161488</v>
      </c>
      <c r="D46937" t="s">
        <v>161489</v>
      </c>
      <c r="E46937">
        <v>8748376</v>
      </c>
      <c r="F46937" t="s">
        <v>18</v>
      </c>
      <c r="G46937" t="s">
        <v>25</v>
      </c>
      <c r="H46937" t="s">
        <v>808</v>
      </c>
      <c r="I46937" t="s">
        <v>809</v>
      </c>
      <c r="J46937" t="s">
        <v>810</v>
      </c>
      <c r="K46937">
        <v>4</v>
      </c>
      <c r="L46937" s="1">
        <v>40556</v>
      </c>
      <c r="M46937" s="1">
        <v>40756</v>
      </c>
      <c r="N46937" s="1">
        <v>41857</v>
      </c>
      <c r="O46937"/>
      <c r="P46937"/>
      <c r="Q46937"/>
      <c r="R46937"/>
    </row>
    <row r="46938" spans="1:18" hidden="1" x14ac:dyDescent="0.2">
      <c r="A46938" t="s">
        <v>161490</v>
      </c>
      <c r="B46938" t="s">
        <v>161491</v>
      </c>
      <c r="C46938" t="s">
        <v>161492</v>
      </c>
      <c r="D46938" t="s">
        <v>161493</v>
      </c>
      <c r="E46938" t="s">
        <v>43</v>
      </c>
      <c r="F46938" t="s">
        <v>18</v>
      </c>
      <c r="G46938" t="s">
        <v>638</v>
      </c>
      <c r="H46938">
        <v>7</v>
      </c>
      <c r="I46938" t="s">
        <v>929</v>
      </c>
      <c r="J46938" t="s">
        <v>929</v>
      </c>
      <c r="K46938">
        <v>3</v>
      </c>
      <c r="L46938" s="1">
        <v>39083</v>
      </c>
      <c r="M46938" s="1">
        <v>40695</v>
      </c>
      <c r="N46938" s="1">
        <v>41974</v>
      </c>
      <c r="O46938"/>
      <c r="P46938"/>
      <c r="Q46938"/>
      <c r="R46938"/>
    </row>
    <row r="46939" spans="1:18" hidden="1" x14ac:dyDescent="0.2">
      <c r="A46939" t="s">
        <v>161494</v>
      </c>
      <c r="B46939" t="s">
        <v>161495</v>
      </c>
      <c r="C46939" t="s">
        <v>161496</v>
      </c>
      <c r="D46939" t="s">
        <v>56</v>
      </c>
      <c r="E46939">
        <v>87386000</v>
      </c>
      <c r="F46939" t="s">
        <v>689</v>
      </c>
      <c r="G46939" t="s">
        <v>25</v>
      </c>
      <c r="H46939" t="s">
        <v>64</v>
      </c>
      <c r="I46939" t="s">
        <v>65</v>
      </c>
      <c r="J46939" t="s">
        <v>31130</v>
      </c>
      <c r="K46939">
        <v>4</v>
      </c>
      <c r="M46939" s="1">
        <v>40070</v>
      </c>
      <c r="N46939" s="1">
        <v>41821</v>
      </c>
      <c r="O46939"/>
      <c r="P46939"/>
      <c r="Q46939"/>
      <c r="R46939"/>
    </row>
    <row r="46940" spans="1:18" hidden="1" x14ac:dyDescent="0.2">
      <c r="A46940" t="s">
        <v>161497</v>
      </c>
      <c r="B46940" t="s">
        <v>161498</v>
      </c>
      <c r="E46940">
        <v>250000</v>
      </c>
      <c r="F46940" t="s">
        <v>207</v>
      </c>
      <c r="G46940" t="s">
        <v>25</v>
      </c>
      <c r="H46940" t="s">
        <v>6144</v>
      </c>
      <c r="I46940" t="s">
        <v>6452</v>
      </c>
      <c r="J46940" t="s">
        <v>161499</v>
      </c>
      <c r="K46940">
        <v>1</v>
      </c>
      <c r="M46940" s="1">
        <v>42038</v>
      </c>
      <c r="N46940" s="1">
        <v>42038</v>
      </c>
      <c r="O46940"/>
      <c r="P46940"/>
      <c r="Q46940"/>
      <c r="R46940"/>
    </row>
    <row r="46941" spans="1:18" hidden="1" x14ac:dyDescent="0.2">
      <c r="A46941" t="s">
        <v>161500</v>
      </c>
      <c r="B46941" t="s">
        <v>161501</v>
      </c>
      <c r="C46941" t="s">
        <v>161502</v>
      </c>
      <c r="E46941" t="s">
        <v>43</v>
      </c>
      <c r="F46941" t="s">
        <v>18</v>
      </c>
      <c r="K46941">
        <v>1</v>
      </c>
      <c r="L46941" s="1">
        <v>41852</v>
      </c>
      <c r="M46941" s="1">
        <v>41852</v>
      </c>
      <c r="N46941" s="1">
        <v>41852</v>
      </c>
      <c r="O46941"/>
      <c r="P46941"/>
      <c r="Q46941"/>
      <c r="R46941"/>
    </row>
    <row r="46942" spans="1:18" x14ac:dyDescent="0.2">
      <c r="A46942" t="s">
        <v>161503</v>
      </c>
      <c r="B46942" t="s">
        <v>161504</v>
      </c>
      <c r="C46942" t="s">
        <v>161505</v>
      </c>
      <c r="D46942" t="s">
        <v>50</v>
      </c>
      <c r="E46942">
        <v>44000000</v>
      </c>
      <c r="F46942" t="s">
        <v>18</v>
      </c>
      <c r="G46942" t="s">
        <v>25</v>
      </c>
      <c r="H46942" t="s">
        <v>64</v>
      </c>
      <c r="I46942" t="s">
        <v>65</v>
      </c>
      <c r="J46942" t="s">
        <v>66</v>
      </c>
      <c r="K46942">
        <v>4</v>
      </c>
      <c r="L46942" s="1">
        <v>39083</v>
      </c>
      <c r="M46942" s="1">
        <v>39234</v>
      </c>
      <c r="N46942" s="1">
        <v>42094</v>
      </c>
    </row>
    <row r="46943" spans="1:18" hidden="1" x14ac:dyDescent="0.2">
      <c r="A46943" t="s">
        <v>161506</v>
      </c>
      <c r="B46943" t="s">
        <v>161507</v>
      </c>
      <c r="C46943" t="s">
        <v>161508</v>
      </c>
      <c r="D46943" t="s">
        <v>161509</v>
      </c>
      <c r="E46943">
        <v>220</v>
      </c>
      <c r="F46943" t="s">
        <v>18</v>
      </c>
      <c r="K46943">
        <v>1</v>
      </c>
      <c r="L46943" s="1">
        <v>42149</v>
      </c>
      <c r="M46943" s="1">
        <v>42174</v>
      </c>
      <c r="N46943" s="1">
        <v>42174</v>
      </c>
      <c r="O46943"/>
      <c r="P46943"/>
      <c r="Q46943"/>
      <c r="R46943"/>
    </row>
    <row r="46944" spans="1:18" hidden="1" x14ac:dyDescent="0.2">
      <c r="A46944" t="s">
        <v>161510</v>
      </c>
      <c r="B46944" t="s">
        <v>161511</v>
      </c>
      <c r="C46944" t="s">
        <v>161512</v>
      </c>
      <c r="D46944" t="s">
        <v>7984</v>
      </c>
      <c r="E46944">
        <v>2966683</v>
      </c>
      <c r="F46944" t="s">
        <v>18</v>
      </c>
      <c r="G46944" t="s">
        <v>406</v>
      </c>
      <c r="H46944">
        <v>40</v>
      </c>
      <c r="I46944" t="s">
        <v>980</v>
      </c>
      <c r="J46944" t="s">
        <v>980</v>
      </c>
      <c r="K46944">
        <v>1</v>
      </c>
      <c r="M46944" s="1">
        <v>42030</v>
      </c>
      <c r="N46944" s="1">
        <v>42030</v>
      </c>
      <c r="O46944"/>
      <c r="P46944"/>
      <c r="Q46944"/>
      <c r="R46944"/>
    </row>
    <row r="46945" spans="1:18" hidden="1" x14ac:dyDescent="0.2">
      <c r="A46945" t="s">
        <v>161513</v>
      </c>
      <c r="B46945" t="s">
        <v>161514</v>
      </c>
      <c r="C46945" t="s">
        <v>161515</v>
      </c>
      <c r="D46945" t="s">
        <v>161516</v>
      </c>
      <c r="E46945">
        <v>720214.25199999998</v>
      </c>
      <c r="F46945" t="s">
        <v>18</v>
      </c>
      <c r="G46945" t="s">
        <v>128</v>
      </c>
      <c r="H46945" t="s">
        <v>129</v>
      </c>
      <c r="I46945" t="s">
        <v>130</v>
      </c>
      <c r="J46945" t="s">
        <v>130</v>
      </c>
      <c r="K46945">
        <v>4</v>
      </c>
      <c r="L46945" s="1">
        <v>40638</v>
      </c>
      <c r="M46945" s="1">
        <v>40634</v>
      </c>
      <c r="N46945" s="1">
        <v>42291</v>
      </c>
      <c r="O46945"/>
      <c r="P46945"/>
      <c r="Q46945"/>
      <c r="R46945"/>
    </row>
    <row r="46946" spans="1:18" hidden="1" x14ac:dyDescent="0.2">
      <c r="A46946" t="s">
        <v>161517</v>
      </c>
      <c r="B46946" t="s">
        <v>161518</v>
      </c>
      <c r="D46946" t="s">
        <v>2966</v>
      </c>
      <c r="E46946" t="s">
        <v>43</v>
      </c>
      <c r="F46946" t="s">
        <v>18</v>
      </c>
      <c r="G46946" t="s">
        <v>128</v>
      </c>
      <c r="H46946" t="s">
        <v>3391</v>
      </c>
      <c r="I46946" t="s">
        <v>156656</v>
      </c>
      <c r="J46946" t="s">
        <v>156656</v>
      </c>
      <c r="K46946">
        <v>1</v>
      </c>
      <c r="L46946" s="1">
        <v>41937</v>
      </c>
      <c r="M46946" s="1">
        <v>41937</v>
      </c>
      <c r="N46946" s="1">
        <v>41937</v>
      </c>
      <c r="O46946"/>
      <c r="P46946"/>
      <c r="Q46946"/>
      <c r="R46946"/>
    </row>
    <row r="46947" spans="1:18" hidden="1" x14ac:dyDescent="0.2">
      <c r="A46947" t="s">
        <v>161519</v>
      </c>
      <c r="B46947" t="s">
        <v>161520</v>
      </c>
      <c r="C46947" t="s">
        <v>161521</v>
      </c>
      <c r="D46947" t="s">
        <v>56</v>
      </c>
      <c r="E46947" t="s">
        <v>43</v>
      </c>
      <c r="F46947" t="s">
        <v>18</v>
      </c>
      <c r="G46947" t="s">
        <v>25</v>
      </c>
      <c r="H46947" t="s">
        <v>142</v>
      </c>
      <c r="I46947" t="s">
        <v>143</v>
      </c>
      <c r="J46947" t="s">
        <v>143</v>
      </c>
      <c r="K46947">
        <v>1</v>
      </c>
      <c r="M46947" s="1">
        <v>41142</v>
      </c>
      <c r="N46947" s="1">
        <v>41142</v>
      </c>
      <c r="O46947"/>
      <c r="P46947"/>
      <c r="Q46947"/>
      <c r="R46947"/>
    </row>
    <row r="46948" spans="1:18" x14ac:dyDescent="0.2">
      <c r="A46948" t="s">
        <v>161522</v>
      </c>
      <c r="B46948" t="s">
        <v>161523</v>
      </c>
      <c r="C46948" t="s">
        <v>161524</v>
      </c>
      <c r="D46948" t="s">
        <v>75</v>
      </c>
      <c r="E46948">
        <v>150000</v>
      </c>
      <c r="F46948" t="s">
        <v>18</v>
      </c>
      <c r="G46948" t="s">
        <v>25</v>
      </c>
      <c r="H46948" t="s">
        <v>64</v>
      </c>
      <c r="I46948" t="s">
        <v>95</v>
      </c>
      <c r="J46948" t="s">
        <v>376</v>
      </c>
      <c r="K46948">
        <v>1</v>
      </c>
      <c r="L46948" s="1">
        <v>40909</v>
      </c>
      <c r="M46948" s="1">
        <v>40909</v>
      </c>
      <c r="N46948" s="1">
        <v>40909</v>
      </c>
    </row>
    <row r="46949" spans="1:18" hidden="1" x14ac:dyDescent="0.2">
      <c r="A46949" t="s">
        <v>161525</v>
      </c>
      <c r="B46949" t="s">
        <v>161526</v>
      </c>
      <c r="C46949" t="s">
        <v>161527</v>
      </c>
      <c r="D46949" t="s">
        <v>161528</v>
      </c>
      <c r="E46949">
        <v>3484811</v>
      </c>
      <c r="F46949" t="s">
        <v>689</v>
      </c>
      <c r="G46949" t="s">
        <v>406</v>
      </c>
      <c r="H46949">
        <v>19</v>
      </c>
      <c r="I46949" t="s">
        <v>980</v>
      </c>
      <c r="J46949" t="s">
        <v>17113</v>
      </c>
      <c r="K46949">
        <v>2</v>
      </c>
      <c r="M46949" s="1">
        <v>39545</v>
      </c>
      <c r="N46949" s="1">
        <v>41428</v>
      </c>
      <c r="O46949"/>
      <c r="P46949"/>
      <c r="Q46949"/>
      <c r="R46949"/>
    </row>
    <row r="46950" spans="1:18" hidden="1" x14ac:dyDescent="0.2">
      <c r="A46950" t="s">
        <v>161529</v>
      </c>
      <c r="B46950" t="s">
        <v>161530</v>
      </c>
      <c r="C46950" t="s">
        <v>161531</v>
      </c>
      <c r="D46950" t="s">
        <v>161532</v>
      </c>
      <c r="E46950">
        <v>469044</v>
      </c>
      <c r="F46950" t="s">
        <v>18</v>
      </c>
      <c r="K46950">
        <v>1</v>
      </c>
      <c r="L46950" s="1">
        <v>39822</v>
      </c>
      <c r="M46950" s="1">
        <v>41821</v>
      </c>
      <c r="N46950" s="1">
        <v>41821</v>
      </c>
      <c r="O46950"/>
      <c r="P46950"/>
      <c r="Q46950"/>
      <c r="R46950"/>
    </row>
    <row r="46951" spans="1:18" x14ac:dyDescent="0.2">
      <c r="A46951" t="s">
        <v>161533</v>
      </c>
      <c r="B46951" t="s">
        <v>161534</v>
      </c>
      <c r="C46951" t="s">
        <v>161535</v>
      </c>
      <c r="D46951" t="s">
        <v>75</v>
      </c>
      <c r="E46951">
        <v>35000</v>
      </c>
      <c r="F46951" t="s">
        <v>18</v>
      </c>
      <c r="K46951">
        <v>1</v>
      </c>
      <c r="L46951" s="1">
        <v>41202</v>
      </c>
      <c r="M46951" s="1">
        <v>41203</v>
      </c>
      <c r="N46951" s="1">
        <v>41203</v>
      </c>
    </row>
    <row r="46952" spans="1:18" hidden="1" x14ac:dyDescent="0.2">
      <c r="A46952" t="s">
        <v>161536</v>
      </c>
      <c r="B46952" t="s">
        <v>161537</v>
      </c>
      <c r="C46952" t="s">
        <v>161538</v>
      </c>
      <c r="D46952" t="s">
        <v>4989</v>
      </c>
      <c r="E46952">
        <v>25000</v>
      </c>
      <c r="F46952" t="s">
        <v>18</v>
      </c>
      <c r="G46952" t="s">
        <v>25</v>
      </c>
      <c r="H46952" t="s">
        <v>1352</v>
      </c>
      <c r="I46952" t="s">
        <v>1353</v>
      </c>
      <c r="J46952" t="s">
        <v>1354</v>
      </c>
      <c r="K46952">
        <v>1</v>
      </c>
      <c r="M46952" s="1">
        <v>41233</v>
      </c>
      <c r="N46952" s="1">
        <v>41233</v>
      </c>
      <c r="O46952"/>
      <c r="P46952"/>
      <c r="Q46952"/>
      <c r="R46952"/>
    </row>
    <row r="46953" spans="1:18" hidden="1" x14ac:dyDescent="0.2">
      <c r="A46953" t="s">
        <v>161539</v>
      </c>
      <c r="B46953" t="s">
        <v>161540</v>
      </c>
      <c r="C46953" t="s">
        <v>161541</v>
      </c>
      <c r="D46953" t="s">
        <v>56</v>
      </c>
      <c r="E46953">
        <v>1345000</v>
      </c>
      <c r="F46953" t="s">
        <v>18</v>
      </c>
      <c r="G46953" t="s">
        <v>25</v>
      </c>
      <c r="H46953" t="s">
        <v>158</v>
      </c>
      <c r="I46953" t="s">
        <v>244</v>
      </c>
      <c r="J46953" t="s">
        <v>1118</v>
      </c>
      <c r="K46953">
        <v>2</v>
      </c>
      <c r="L46953" s="1">
        <v>37622</v>
      </c>
      <c r="M46953" s="1">
        <v>42220</v>
      </c>
      <c r="N46953" s="1">
        <v>42248</v>
      </c>
      <c r="O46953"/>
      <c r="P46953"/>
      <c r="Q46953"/>
      <c r="R46953"/>
    </row>
    <row r="46954" spans="1:18" x14ac:dyDescent="0.2">
      <c r="A46954" t="s">
        <v>161542</v>
      </c>
      <c r="B46954" t="s">
        <v>161543</v>
      </c>
      <c r="C46954" t="s">
        <v>161544</v>
      </c>
      <c r="D46954" t="s">
        <v>766</v>
      </c>
      <c r="E46954">
        <v>30000000</v>
      </c>
      <c r="F46954" t="s">
        <v>207</v>
      </c>
      <c r="G46954" t="s">
        <v>25</v>
      </c>
      <c r="H46954" t="s">
        <v>1330</v>
      </c>
      <c r="I46954" t="s">
        <v>1331</v>
      </c>
      <c r="J46954" t="s">
        <v>3423</v>
      </c>
      <c r="K46954">
        <v>1</v>
      </c>
      <c r="L46954" s="1">
        <v>37622</v>
      </c>
      <c r="M46954" s="1">
        <v>40155</v>
      </c>
      <c r="N46954" s="1">
        <v>40155</v>
      </c>
    </row>
    <row r="46955" spans="1:18" x14ac:dyDescent="0.2">
      <c r="A46955" t="s">
        <v>161545</v>
      </c>
      <c r="B46955" t="s">
        <v>161546</v>
      </c>
      <c r="C46955" t="s">
        <v>161547</v>
      </c>
      <c r="D46955" t="s">
        <v>42</v>
      </c>
      <c r="E46955">
        <v>1000000</v>
      </c>
      <c r="F46955" t="s">
        <v>18</v>
      </c>
      <c r="G46955" t="s">
        <v>25</v>
      </c>
      <c r="H46955" t="s">
        <v>64</v>
      </c>
      <c r="I46955" t="s">
        <v>65</v>
      </c>
      <c r="J46955" t="s">
        <v>1103</v>
      </c>
      <c r="K46955">
        <v>1</v>
      </c>
      <c r="L46955" s="1">
        <v>36892</v>
      </c>
      <c r="M46955" s="1">
        <v>39953</v>
      </c>
      <c r="N46955" s="1">
        <v>39953</v>
      </c>
    </row>
    <row r="46956" spans="1:18" hidden="1" x14ac:dyDescent="0.2">
      <c r="A46956" t="s">
        <v>161548</v>
      </c>
      <c r="B46956" t="s">
        <v>161549</v>
      </c>
      <c r="C46956" t="s">
        <v>161550</v>
      </c>
      <c r="E46956" t="s">
        <v>43</v>
      </c>
      <c r="F46956" t="s">
        <v>18</v>
      </c>
      <c r="G46956" t="s">
        <v>25</v>
      </c>
      <c r="H46956" t="s">
        <v>99</v>
      </c>
      <c r="I46956" t="s">
        <v>100</v>
      </c>
      <c r="J46956" t="s">
        <v>161551</v>
      </c>
      <c r="K46956">
        <v>1</v>
      </c>
      <c r="L46956" s="1">
        <v>37895</v>
      </c>
      <c r="M46956" s="1">
        <v>40026</v>
      </c>
      <c r="N46956" s="1">
        <v>40026</v>
      </c>
      <c r="O46956"/>
      <c r="P46956"/>
      <c r="Q46956"/>
      <c r="R46956"/>
    </row>
    <row r="46957" spans="1:18" x14ac:dyDescent="0.2">
      <c r="A46957" t="s">
        <v>161552</v>
      </c>
      <c r="B46957" t="s">
        <v>161553</v>
      </c>
      <c r="C46957" t="s">
        <v>161554</v>
      </c>
      <c r="D46957" t="s">
        <v>161555</v>
      </c>
      <c r="E46957">
        <v>31000</v>
      </c>
      <c r="F46957" t="s">
        <v>18</v>
      </c>
      <c r="G46957" t="s">
        <v>25</v>
      </c>
      <c r="H46957" t="s">
        <v>808</v>
      </c>
      <c r="I46957" t="s">
        <v>809</v>
      </c>
      <c r="J46957" t="s">
        <v>4960</v>
      </c>
      <c r="K46957">
        <v>1</v>
      </c>
      <c r="L46957" s="1">
        <v>41725</v>
      </c>
      <c r="M46957" s="1">
        <v>42064</v>
      </c>
      <c r="N46957" s="1">
        <v>42064</v>
      </c>
    </row>
    <row r="46958" spans="1:18" x14ac:dyDescent="0.2">
      <c r="A46958" t="s">
        <v>161556</v>
      </c>
      <c r="B46958" t="s">
        <v>161557</v>
      </c>
      <c r="C46958" t="s">
        <v>161558</v>
      </c>
      <c r="D46958" t="s">
        <v>161559</v>
      </c>
      <c r="E46958">
        <v>220000</v>
      </c>
      <c r="F46958" t="s">
        <v>207</v>
      </c>
      <c r="G46958" t="s">
        <v>2271</v>
      </c>
      <c r="H46958">
        <v>35</v>
      </c>
      <c r="I46958" t="s">
        <v>24784</v>
      </c>
      <c r="J46958" t="s">
        <v>24784</v>
      </c>
      <c r="K46958">
        <v>3</v>
      </c>
      <c r="L46958" s="1">
        <v>41353</v>
      </c>
      <c r="M46958" s="1">
        <v>41369</v>
      </c>
      <c r="N46958" s="1">
        <v>38473</v>
      </c>
    </row>
    <row r="46959" spans="1:18" x14ac:dyDescent="0.2">
      <c r="A46959" t="s">
        <v>161560</v>
      </c>
      <c r="B46959" t="s">
        <v>161561</v>
      </c>
      <c r="C46959" t="s">
        <v>161562</v>
      </c>
      <c r="D46959" t="s">
        <v>161563</v>
      </c>
      <c r="E46959">
        <v>1115000</v>
      </c>
      <c r="F46959" t="s">
        <v>18</v>
      </c>
      <c r="G46959" t="s">
        <v>25</v>
      </c>
      <c r="H46959" t="s">
        <v>430</v>
      </c>
      <c r="I46959" t="s">
        <v>528</v>
      </c>
      <c r="J46959" t="s">
        <v>8304</v>
      </c>
      <c r="K46959">
        <v>3</v>
      </c>
      <c r="L46959" s="1">
        <v>39448</v>
      </c>
      <c r="M46959" s="1">
        <v>40117</v>
      </c>
      <c r="N46959" s="1">
        <v>40618</v>
      </c>
    </row>
    <row r="46960" spans="1:18" hidden="1" x14ac:dyDescent="0.2">
      <c r="A46960" t="s">
        <v>161564</v>
      </c>
      <c r="B46960" t="s">
        <v>161565</v>
      </c>
      <c r="C46960" t="s">
        <v>161566</v>
      </c>
      <c r="D46960" t="s">
        <v>544</v>
      </c>
      <c r="E46960">
        <v>1320000</v>
      </c>
      <c r="F46960" t="s">
        <v>18</v>
      </c>
      <c r="G46960" t="s">
        <v>12313</v>
      </c>
      <c r="H46960">
        <v>1</v>
      </c>
      <c r="I46960" t="s">
        <v>12314</v>
      </c>
      <c r="J46960" t="s">
        <v>12314</v>
      </c>
      <c r="K46960">
        <v>1</v>
      </c>
      <c r="M46960" s="1">
        <v>39078</v>
      </c>
      <c r="N46960" s="1">
        <v>39078</v>
      </c>
      <c r="O46960"/>
      <c r="P46960"/>
      <c r="Q46960"/>
      <c r="R46960"/>
    </row>
    <row r="46961" spans="1:18" hidden="1" x14ac:dyDescent="0.2">
      <c r="A46961" t="s">
        <v>161567</v>
      </c>
      <c r="B46961" t="s">
        <v>161568</v>
      </c>
      <c r="C46961" t="s">
        <v>161569</v>
      </c>
      <c r="D46961" t="s">
        <v>161570</v>
      </c>
      <c r="E46961">
        <v>14688536</v>
      </c>
      <c r="F46961" t="s">
        <v>18</v>
      </c>
      <c r="K46961">
        <v>2</v>
      </c>
      <c r="L46961" s="1">
        <v>38353</v>
      </c>
      <c r="M46961" s="1">
        <v>40589</v>
      </c>
      <c r="N46961" s="1">
        <v>41681</v>
      </c>
      <c r="O46961"/>
      <c r="P46961"/>
      <c r="Q46961"/>
      <c r="R46961"/>
    </row>
    <row r="46962" spans="1:18" x14ac:dyDescent="0.2">
      <c r="A46962" t="s">
        <v>161571</v>
      </c>
      <c r="B46962" t="s">
        <v>161572</v>
      </c>
      <c r="C46962" t="s">
        <v>161573</v>
      </c>
      <c r="D46962" t="s">
        <v>445</v>
      </c>
      <c r="E46962">
        <v>325000</v>
      </c>
      <c r="F46962" t="s">
        <v>18</v>
      </c>
      <c r="G46962" t="s">
        <v>25</v>
      </c>
      <c r="H46962" t="s">
        <v>1080</v>
      </c>
      <c r="I46962" t="s">
        <v>1081</v>
      </c>
      <c r="J46962" t="s">
        <v>161574</v>
      </c>
      <c r="K46962">
        <v>2</v>
      </c>
      <c r="L46962" s="1">
        <v>39715</v>
      </c>
      <c r="M46962" s="1">
        <v>39845</v>
      </c>
      <c r="N46962" s="1">
        <v>41264</v>
      </c>
    </row>
    <row r="46963" spans="1:18" x14ac:dyDescent="0.2">
      <c r="A46963" t="s">
        <v>161575</v>
      </c>
      <c r="B46963" t="s">
        <v>161576</v>
      </c>
      <c r="C46963" t="s">
        <v>161577</v>
      </c>
      <c r="D46963" t="s">
        <v>3396</v>
      </c>
      <c r="E46963">
        <v>50000000</v>
      </c>
      <c r="F46963" t="s">
        <v>18</v>
      </c>
      <c r="G46963" t="s">
        <v>19</v>
      </c>
      <c r="H46963">
        <v>36</v>
      </c>
      <c r="I46963" t="s">
        <v>672</v>
      </c>
      <c r="J46963" t="s">
        <v>14160</v>
      </c>
      <c r="K46963">
        <v>2</v>
      </c>
      <c r="L46963" s="1">
        <v>37987</v>
      </c>
      <c r="M46963" s="1">
        <v>42018</v>
      </c>
      <c r="N46963" s="1">
        <v>42019</v>
      </c>
    </row>
    <row r="46964" spans="1:18" hidden="1" x14ac:dyDescent="0.2">
      <c r="A46964" t="s">
        <v>161578</v>
      </c>
      <c r="B46964" t="s">
        <v>161579</v>
      </c>
      <c r="C46964" t="s">
        <v>161580</v>
      </c>
      <c r="D46964" t="s">
        <v>53380</v>
      </c>
      <c r="E46964" t="s">
        <v>43</v>
      </c>
      <c r="F46964" t="s">
        <v>18</v>
      </c>
      <c r="G46964" t="s">
        <v>25</v>
      </c>
      <c r="H46964" t="s">
        <v>106</v>
      </c>
      <c r="I46964" t="s">
        <v>596</v>
      </c>
      <c r="J46964" t="s">
        <v>597</v>
      </c>
      <c r="K46964">
        <v>1</v>
      </c>
      <c r="L46964" s="1">
        <v>42186</v>
      </c>
      <c r="M46964" s="1">
        <v>42263</v>
      </c>
      <c r="N46964" s="1">
        <v>42263</v>
      </c>
      <c r="O46964"/>
      <c r="P46964"/>
      <c r="Q46964"/>
      <c r="R46964"/>
    </row>
    <row r="46965" spans="1:18" hidden="1" x14ac:dyDescent="0.2">
      <c r="A46965" t="s">
        <v>161581</v>
      </c>
      <c r="B46965" t="s">
        <v>161582</v>
      </c>
      <c r="C46965" t="s">
        <v>161583</v>
      </c>
      <c r="D46965" t="s">
        <v>718</v>
      </c>
      <c r="E46965">
        <v>2134804</v>
      </c>
      <c r="F46965" t="s">
        <v>18</v>
      </c>
      <c r="G46965" t="s">
        <v>25</v>
      </c>
      <c r="H46965" t="s">
        <v>286</v>
      </c>
      <c r="I46965" t="s">
        <v>1030</v>
      </c>
      <c r="J46965" t="s">
        <v>1030</v>
      </c>
      <c r="K46965">
        <v>1</v>
      </c>
      <c r="L46965" s="1">
        <v>36161</v>
      </c>
      <c r="M46965" s="1">
        <v>40324</v>
      </c>
      <c r="N46965" s="1">
        <v>40324</v>
      </c>
      <c r="O46965"/>
      <c r="P46965"/>
      <c r="Q46965"/>
      <c r="R46965"/>
    </row>
    <row r="46966" spans="1:18" x14ac:dyDescent="0.2">
      <c r="A46966" t="s">
        <v>161584</v>
      </c>
      <c r="B46966" t="s">
        <v>161585</v>
      </c>
      <c r="C46966" t="s">
        <v>161586</v>
      </c>
      <c r="D46966" t="s">
        <v>70</v>
      </c>
      <c r="E46966">
        <v>9000000</v>
      </c>
      <c r="F46966" t="s">
        <v>18</v>
      </c>
      <c r="G46966" t="s">
        <v>25</v>
      </c>
      <c r="H46966" t="s">
        <v>82</v>
      </c>
      <c r="I46966" t="s">
        <v>1764</v>
      </c>
      <c r="J46966" t="s">
        <v>2524</v>
      </c>
      <c r="K46966">
        <v>1</v>
      </c>
      <c r="L46966" s="1">
        <v>36161</v>
      </c>
      <c r="M46966" s="1">
        <v>37315</v>
      </c>
      <c r="N46966" s="1">
        <v>37315</v>
      </c>
    </row>
    <row r="46967" spans="1:18" x14ac:dyDescent="0.2">
      <c r="A46967" t="s">
        <v>161587</v>
      </c>
      <c r="B46967" t="s">
        <v>161588</v>
      </c>
      <c r="C46967" t="s">
        <v>161589</v>
      </c>
      <c r="D46967" t="s">
        <v>22377</v>
      </c>
      <c r="E46967">
        <v>1400000</v>
      </c>
      <c r="F46967" t="s">
        <v>18</v>
      </c>
      <c r="G46967" t="s">
        <v>25</v>
      </c>
      <c r="H46967" t="s">
        <v>64</v>
      </c>
      <c r="I46967" t="s">
        <v>65</v>
      </c>
      <c r="J46967" t="s">
        <v>71</v>
      </c>
      <c r="K46967">
        <v>1</v>
      </c>
      <c r="L46967" s="1">
        <v>36161</v>
      </c>
      <c r="M46967" s="1">
        <v>39624</v>
      </c>
      <c r="N46967" s="1">
        <v>39624</v>
      </c>
    </row>
    <row r="46968" spans="1:18" x14ac:dyDescent="0.2">
      <c r="A46968" t="s">
        <v>161590</v>
      </c>
      <c r="B46968" t="s">
        <v>161591</v>
      </c>
      <c r="C46968" t="s">
        <v>161592</v>
      </c>
      <c r="E46968">
        <v>100000</v>
      </c>
      <c r="F46968" t="s">
        <v>18</v>
      </c>
      <c r="G46968" t="s">
        <v>128</v>
      </c>
      <c r="H46968" t="s">
        <v>79941</v>
      </c>
      <c r="I46968" t="s">
        <v>79942</v>
      </c>
      <c r="J46968" t="s">
        <v>79942</v>
      </c>
      <c r="K46968">
        <v>1</v>
      </c>
      <c r="L46968" s="1">
        <v>41522</v>
      </c>
      <c r="M46968" s="1">
        <v>42334</v>
      </c>
      <c r="N46968" s="1">
        <v>42334</v>
      </c>
    </row>
    <row r="46969" spans="1:18" x14ac:dyDescent="0.2">
      <c r="A46969" t="s">
        <v>161593</v>
      </c>
      <c r="B46969" t="s">
        <v>161594</v>
      </c>
      <c r="C46969" t="s">
        <v>161595</v>
      </c>
      <c r="D46969" t="s">
        <v>161596</v>
      </c>
      <c r="E46969">
        <v>24500000</v>
      </c>
      <c r="F46969" t="s">
        <v>207</v>
      </c>
      <c r="G46969" t="s">
        <v>25</v>
      </c>
      <c r="H46969" t="s">
        <v>158</v>
      </c>
      <c r="I46969" t="s">
        <v>244</v>
      </c>
      <c r="J46969" t="s">
        <v>17218</v>
      </c>
      <c r="K46969">
        <v>4</v>
      </c>
      <c r="L46969" s="1">
        <v>38961</v>
      </c>
      <c r="M46969" s="1">
        <v>39111</v>
      </c>
      <c r="N46969" s="1">
        <v>40410</v>
      </c>
    </row>
    <row r="46970" spans="1:18" hidden="1" x14ac:dyDescent="0.2">
      <c r="A46970" t="s">
        <v>161597</v>
      </c>
      <c r="B46970" t="s">
        <v>161598</v>
      </c>
      <c r="C46970" t="s">
        <v>161599</v>
      </c>
      <c r="D46970" t="s">
        <v>36</v>
      </c>
      <c r="E46970">
        <v>46827980</v>
      </c>
      <c r="F46970" t="s">
        <v>18</v>
      </c>
      <c r="G46970" t="s">
        <v>128</v>
      </c>
      <c r="H46970" t="s">
        <v>129</v>
      </c>
      <c r="I46970" t="s">
        <v>130</v>
      </c>
      <c r="J46970" t="s">
        <v>130</v>
      </c>
      <c r="K46970">
        <v>2</v>
      </c>
      <c r="L46970" s="1">
        <v>40458</v>
      </c>
      <c r="M46970" s="1">
        <v>41834</v>
      </c>
      <c r="N46970" s="1">
        <v>42093</v>
      </c>
      <c r="O46970"/>
      <c r="P46970"/>
      <c r="Q46970"/>
      <c r="R46970"/>
    </row>
    <row r="46971" spans="1:18" hidden="1" x14ac:dyDescent="0.2">
      <c r="A46971" t="s">
        <v>161600</v>
      </c>
      <c r="B46971" t="s">
        <v>161601</v>
      </c>
      <c r="C46971" t="s">
        <v>161602</v>
      </c>
      <c r="D46971" t="s">
        <v>643</v>
      </c>
      <c r="E46971" t="s">
        <v>43</v>
      </c>
      <c r="F46971" t="s">
        <v>207</v>
      </c>
      <c r="G46971" t="s">
        <v>25</v>
      </c>
      <c r="H46971" t="s">
        <v>64</v>
      </c>
      <c r="I46971" t="s">
        <v>95</v>
      </c>
      <c r="J46971" t="s">
        <v>18361</v>
      </c>
      <c r="K46971">
        <v>1</v>
      </c>
      <c r="M46971" s="1">
        <v>39448</v>
      </c>
      <c r="N46971" s="1">
        <v>39448</v>
      </c>
      <c r="O46971"/>
      <c r="P46971"/>
      <c r="Q46971"/>
      <c r="R46971"/>
    </row>
    <row r="46972" spans="1:18" x14ac:dyDescent="0.2">
      <c r="A46972" t="s">
        <v>161603</v>
      </c>
      <c r="B46972" t="s">
        <v>161604</v>
      </c>
      <c r="C46972" t="s">
        <v>161605</v>
      </c>
      <c r="D46972" t="s">
        <v>42</v>
      </c>
      <c r="E46972">
        <v>2000000</v>
      </c>
      <c r="F46972" t="s">
        <v>207</v>
      </c>
      <c r="G46972" t="s">
        <v>25</v>
      </c>
      <c r="H46972" t="s">
        <v>142</v>
      </c>
      <c r="I46972" t="s">
        <v>143</v>
      </c>
      <c r="J46972" t="s">
        <v>438</v>
      </c>
      <c r="K46972">
        <v>1</v>
      </c>
      <c r="L46972" s="1">
        <v>40179</v>
      </c>
      <c r="M46972" s="1">
        <v>41158</v>
      </c>
      <c r="N46972" s="1">
        <v>41158</v>
      </c>
    </row>
    <row r="46973" spans="1:18" x14ac:dyDescent="0.2">
      <c r="A46973" t="s">
        <v>161606</v>
      </c>
      <c r="B46973" t="s">
        <v>161607</v>
      </c>
      <c r="C46973" t="s">
        <v>161608</v>
      </c>
      <c r="D46973" t="s">
        <v>161609</v>
      </c>
      <c r="E46973">
        <v>100000</v>
      </c>
      <c r="F46973" t="s">
        <v>18</v>
      </c>
      <c r="G46973" t="s">
        <v>25</v>
      </c>
      <c r="H46973" t="s">
        <v>64</v>
      </c>
      <c r="I46973" t="s">
        <v>65</v>
      </c>
      <c r="J46973" t="s">
        <v>4841</v>
      </c>
      <c r="K46973">
        <v>1</v>
      </c>
      <c r="L46973" s="1">
        <v>39173</v>
      </c>
      <c r="M46973" s="1">
        <v>39458</v>
      </c>
      <c r="N46973" s="1">
        <v>39458</v>
      </c>
    </row>
    <row r="46974" spans="1:18" x14ac:dyDescent="0.2">
      <c r="A46974" t="s">
        <v>161610</v>
      </c>
      <c r="B46974" t="s">
        <v>161611</v>
      </c>
      <c r="C46974" t="s">
        <v>161612</v>
      </c>
      <c r="D46974" t="s">
        <v>56</v>
      </c>
      <c r="E46974">
        <v>343000</v>
      </c>
      <c r="F46974" t="s">
        <v>18</v>
      </c>
      <c r="G46974" t="s">
        <v>25</v>
      </c>
      <c r="H46974" t="s">
        <v>190</v>
      </c>
      <c r="I46974" t="s">
        <v>191</v>
      </c>
      <c r="J46974" t="s">
        <v>191</v>
      </c>
      <c r="K46974">
        <v>1</v>
      </c>
      <c r="L46974" s="1">
        <v>38353</v>
      </c>
      <c r="M46974" s="1">
        <v>40368</v>
      </c>
      <c r="N46974" s="1">
        <v>40368</v>
      </c>
    </row>
    <row r="46975" spans="1:18" x14ac:dyDescent="0.2">
      <c r="A46975" t="s">
        <v>161613</v>
      </c>
      <c r="B46975" t="s">
        <v>161614</v>
      </c>
      <c r="C46975" t="s">
        <v>161615</v>
      </c>
      <c r="D46975" t="s">
        <v>161616</v>
      </c>
      <c r="E46975">
        <v>145000</v>
      </c>
      <c r="F46975" t="s">
        <v>18</v>
      </c>
      <c r="G46975" t="s">
        <v>57</v>
      </c>
      <c r="H46975" t="s">
        <v>4487</v>
      </c>
      <c r="I46975" t="s">
        <v>7212</v>
      </c>
      <c r="J46975" t="s">
        <v>7212</v>
      </c>
      <c r="K46975">
        <v>4</v>
      </c>
      <c r="L46975" s="1">
        <v>29587</v>
      </c>
      <c r="M46975" s="1">
        <v>41590</v>
      </c>
      <c r="N46975" s="1">
        <v>42160</v>
      </c>
    </row>
    <row r="46976" spans="1:18" x14ac:dyDescent="0.2">
      <c r="A46976" t="s">
        <v>161617</v>
      </c>
      <c r="B46976" t="s">
        <v>161618</v>
      </c>
      <c r="C46976" t="s">
        <v>161619</v>
      </c>
      <c r="D46976" t="s">
        <v>161620</v>
      </c>
      <c r="E46976">
        <v>20000</v>
      </c>
      <c r="F46976" t="s">
        <v>18</v>
      </c>
      <c r="G46976" t="s">
        <v>25</v>
      </c>
      <c r="H46976" t="s">
        <v>135</v>
      </c>
      <c r="I46976" t="s">
        <v>136</v>
      </c>
      <c r="J46976" t="s">
        <v>77626</v>
      </c>
      <c r="K46976">
        <v>1</v>
      </c>
      <c r="L46976" s="1">
        <v>40330</v>
      </c>
      <c r="M46976" s="1">
        <v>40330</v>
      </c>
      <c r="N46976" s="1">
        <v>40330</v>
      </c>
    </row>
    <row r="46977" spans="1:18" hidden="1" x14ac:dyDescent="0.2">
      <c r="A46977" t="s">
        <v>161621</v>
      </c>
      <c r="B46977" t="s">
        <v>161622</v>
      </c>
      <c r="C46977" t="s">
        <v>161623</v>
      </c>
      <c r="D46977" t="s">
        <v>50</v>
      </c>
      <c r="E46977" t="s">
        <v>43</v>
      </c>
      <c r="F46977" t="s">
        <v>18</v>
      </c>
      <c r="K46977">
        <v>1</v>
      </c>
      <c r="M46977" s="1">
        <v>40193</v>
      </c>
      <c r="N46977" s="1">
        <v>40193</v>
      </c>
      <c r="O46977"/>
      <c r="P46977"/>
      <c r="Q46977"/>
      <c r="R46977"/>
    </row>
    <row r="46978" spans="1:18" x14ac:dyDescent="0.2">
      <c r="A46978" t="s">
        <v>161624</v>
      </c>
      <c r="B46978" t="s">
        <v>161625</v>
      </c>
      <c r="D46978" t="s">
        <v>161626</v>
      </c>
      <c r="E46978">
        <v>100000</v>
      </c>
      <c r="F46978" t="s">
        <v>113</v>
      </c>
      <c r="K46978">
        <v>1</v>
      </c>
      <c r="L46978" s="1">
        <v>34335</v>
      </c>
      <c r="M46978" s="1">
        <v>34335</v>
      </c>
      <c r="N46978" s="1">
        <v>34335</v>
      </c>
    </row>
    <row r="46979" spans="1:18" hidden="1" x14ac:dyDescent="0.2">
      <c r="A46979" t="s">
        <v>161627</v>
      </c>
      <c r="B46979" t="s">
        <v>161628</v>
      </c>
      <c r="C46979" t="s">
        <v>161629</v>
      </c>
      <c r="D46979" t="s">
        <v>2479</v>
      </c>
      <c r="E46979" t="s">
        <v>43</v>
      </c>
      <c r="F46979" t="s">
        <v>18</v>
      </c>
      <c r="K46979">
        <v>1</v>
      </c>
      <c r="M46979" s="1">
        <v>41876</v>
      </c>
      <c r="N46979" s="1">
        <v>41876</v>
      </c>
      <c r="O46979"/>
      <c r="P46979"/>
      <c r="Q46979"/>
      <c r="R46979"/>
    </row>
    <row r="46980" spans="1:18" x14ac:dyDescent="0.2">
      <c r="A46980" t="s">
        <v>161630</v>
      </c>
      <c r="B46980" t="s">
        <v>161631</v>
      </c>
      <c r="C46980" t="s">
        <v>161632</v>
      </c>
      <c r="D46980" t="s">
        <v>72910</v>
      </c>
      <c r="E46980">
        <v>46000000</v>
      </c>
      <c r="F46980" t="s">
        <v>18</v>
      </c>
      <c r="G46980" t="s">
        <v>25</v>
      </c>
      <c r="H46980" t="s">
        <v>106</v>
      </c>
      <c r="I46980" t="s">
        <v>107</v>
      </c>
      <c r="J46980" t="s">
        <v>108</v>
      </c>
      <c r="K46980">
        <v>5</v>
      </c>
      <c r="L46980" s="1">
        <v>38292</v>
      </c>
      <c r="M46980" s="1">
        <v>38589</v>
      </c>
      <c r="N46980" s="1">
        <v>40542</v>
      </c>
    </row>
    <row r="46981" spans="1:18" x14ac:dyDescent="0.2">
      <c r="A46981" t="s">
        <v>161633</v>
      </c>
      <c r="B46981" t="s">
        <v>161634</v>
      </c>
      <c r="C46981" t="s">
        <v>161635</v>
      </c>
      <c r="D46981" t="s">
        <v>161636</v>
      </c>
      <c r="E46981">
        <v>200000</v>
      </c>
      <c r="F46981" t="s">
        <v>207</v>
      </c>
      <c r="K46981">
        <v>1</v>
      </c>
      <c r="L46981" s="1">
        <v>41764</v>
      </c>
      <c r="M46981" s="1">
        <v>41773</v>
      </c>
      <c r="N46981" s="1">
        <v>41773</v>
      </c>
    </row>
    <row r="46982" spans="1:18" x14ac:dyDescent="0.2">
      <c r="A46982" t="s">
        <v>161637</v>
      </c>
      <c r="B46982" t="s">
        <v>161638</v>
      </c>
      <c r="C46982" t="s">
        <v>161639</v>
      </c>
      <c r="D46982" t="s">
        <v>161640</v>
      </c>
      <c r="E46982">
        <v>9200000</v>
      </c>
      <c r="F46982" t="s">
        <v>18</v>
      </c>
      <c r="G46982" t="s">
        <v>25</v>
      </c>
      <c r="H46982" t="s">
        <v>64</v>
      </c>
      <c r="I46982" t="s">
        <v>65</v>
      </c>
      <c r="J46982" t="s">
        <v>71</v>
      </c>
      <c r="K46982">
        <v>2</v>
      </c>
      <c r="L46982" s="1">
        <v>41044</v>
      </c>
      <c r="M46982" s="1">
        <v>41091</v>
      </c>
      <c r="N46982" s="1">
        <v>41673</v>
      </c>
    </row>
    <row r="46983" spans="1:18" hidden="1" x14ac:dyDescent="0.2">
      <c r="A46983" t="s">
        <v>161641</v>
      </c>
      <c r="B46983" t="s">
        <v>161642</v>
      </c>
      <c r="C46983" t="s">
        <v>161643</v>
      </c>
      <c r="D46983" t="s">
        <v>54806</v>
      </c>
      <c r="E46983">
        <v>1973629</v>
      </c>
      <c r="F46983" t="s">
        <v>18</v>
      </c>
      <c r="G46983" t="s">
        <v>128</v>
      </c>
      <c r="H46983" t="s">
        <v>129</v>
      </c>
      <c r="I46983" t="s">
        <v>130</v>
      </c>
      <c r="J46983" t="s">
        <v>130</v>
      </c>
      <c r="K46983">
        <v>2</v>
      </c>
      <c r="M46983" s="1">
        <v>42075</v>
      </c>
      <c r="N46983" s="1">
        <v>42276</v>
      </c>
      <c r="O46983"/>
      <c r="P46983"/>
      <c r="Q46983"/>
      <c r="R46983"/>
    </row>
    <row r="46984" spans="1:18" x14ac:dyDescent="0.2">
      <c r="A46984" t="s">
        <v>161644</v>
      </c>
      <c r="B46984" t="s">
        <v>161645</v>
      </c>
      <c r="C46984" t="s">
        <v>161646</v>
      </c>
      <c r="D46984" t="s">
        <v>161647</v>
      </c>
      <c r="E46984">
        <v>54000000</v>
      </c>
      <c r="F46984" t="s">
        <v>18</v>
      </c>
      <c r="G46984" t="s">
        <v>25</v>
      </c>
      <c r="H46984" t="s">
        <v>64</v>
      </c>
      <c r="I46984" t="s">
        <v>65</v>
      </c>
      <c r="J46984" t="s">
        <v>271</v>
      </c>
      <c r="K46984">
        <v>3</v>
      </c>
      <c r="L46984" s="1">
        <v>40544</v>
      </c>
      <c r="M46984" s="1">
        <v>40787</v>
      </c>
      <c r="N46984" s="1">
        <v>42024</v>
      </c>
    </row>
    <row r="46985" spans="1:18" hidden="1" x14ac:dyDescent="0.2">
      <c r="A46985" t="s">
        <v>161648</v>
      </c>
      <c r="B46985" t="s">
        <v>161649</v>
      </c>
      <c r="D46985" t="s">
        <v>56</v>
      </c>
      <c r="E46985">
        <v>88300000</v>
      </c>
      <c r="F46985" t="s">
        <v>113</v>
      </c>
      <c r="G46985" t="s">
        <v>25</v>
      </c>
      <c r="H46985" t="s">
        <v>64</v>
      </c>
      <c r="I46985" t="s">
        <v>65</v>
      </c>
      <c r="J46985" t="s">
        <v>4026</v>
      </c>
      <c r="K46985">
        <v>2</v>
      </c>
      <c r="L46985" s="1">
        <v>36161</v>
      </c>
      <c r="M46985" s="1">
        <v>37624</v>
      </c>
      <c r="N46985" s="1">
        <v>38637</v>
      </c>
      <c r="O46985"/>
      <c r="P46985"/>
      <c r="Q46985"/>
      <c r="R46985"/>
    </row>
    <row r="46986" spans="1:18" x14ac:dyDescent="0.2">
      <c r="A46986" t="s">
        <v>161650</v>
      </c>
      <c r="B46986" t="s">
        <v>161651</v>
      </c>
      <c r="D46986" t="s">
        <v>161652</v>
      </c>
      <c r="E46986">
        <v>415000000</v>
      </c>
      <c r="F46986" t="s">
        <v>18</v>
      </c>
      <c r="G46986" t="s">
        <v>25</v>
      </c>
      <c r="H46986" t="s">
        <v>121</v>
      </c>
      <c r="I46986" t="s">
        <v>122</v>
      </c>
      <c r="J46986" t="s">
        <v>122</v>
      </c>
      <c r="K46986">
        <v>1</v>
      </c>
      <c r="L46986" s="1">
        <v>40909</v>
      </c>
      <c r="M46986" s="1">
        <v>41645</v>
      </c>
      <c r="N46986" s="1">
        <v>41645</v>
      </c>
    </row>
    <row r="46987" spans="1:18" hidden="1" x14ac:dyDescent="0.2">
      <c r="A46987" t="s">
        <v>161653</v>
      </c>
      <c r="B46987" t="s">
        <v>161654</v>
      </c>
      <c r="C46987" t="s">
        <v>161655</v>
      </c>
      <c r="D46987" t="s">
        <v>75</v>
      </c>
      <c r="E46987">
        <v>4427919</v>
      </c>
      <c r="F46987" t="s">
        <v>18</v>
      </c>
      <c r="G46987" t="s">
        <v>25</v>
      </c>
      <c r="H46987" t="s">
        <v>208</v>
      </c>
      <c r="I46987" t="s">
        <v>16274</v>
      </c>
      <c r="J46987" t="s">
        <v>161656</v>
      </c>
      <c r="K46987">
        <v>2</v>
      </c>
      <c r="L46987" s="1">
        <v>37987</v>
      </c>
      <c r="M46987" s="1">
        <v>39974</v>
      </c>
      <c r="N46987" s="1">
        <v>40319</v>
      </c>
      <c r="O46987"/>
      <c r="P46987"/>
      <c r="Q46987"/>
      <c r="R46987"/>
    </row>
    <row r="46988" spans="1:18" hidden="1" x14ac:dyDescent="0.2">
      <c r="A46988" t="s">
        <v>161657</v>
      </c>
      <c r="B46988" t="s">
        <v>161658</v>
      </c>
      <c r="C46988" t="s">
        <v>161659</v>
      </c>
      <c r="D46988" t="s">
        <v>161660</v>
      </c>
      <c r="E46988">
        <v>18120000</v>
      </c>
      <c r="F46988" t="s">
        <v>18</v>
      </c>
      <c r="K46988">
        <v>3</v>
      </c>
      <c r="L46988" s="1">
        <v>41760</v>
      </c>
      <c r="M46988" s="1">
        <v>41789</v>
      </c>
      <c r="N46988" s="1">
        <v>42155</v>
      </c>
      <c r="O46988"/>
      <c r="P46988"/>
      <c r="Q46988"/>
      <c r="R46988"/>
    </row>
    <row r="46989" spans="1:18" x14ac:dyDescent="0.2">
      <c r="A46989" t="s">
        <v>161661</v>
      </c>
      <c r="B46989" t="s">
        <v>161662</v>
      </c>
      <c r="C46989" t="s">
        <v>161663</v>
      </c>
      <c r="D46989" t="s">
        <v>42</v>
      </c>
      <c r="E46989">
        <v>20700000</v>
      </c>
      <c r="F46989" t="s">
        <v>18</v>
      </c>
      <c r="G46989" t="s">
        <v>25</v>
      </c>
      <c r="H46989" t="s">
        <v>64</v>
      </c>
      <c r="I46989" t="s">
        <v>65</v>
      </c>
      <c r="J46989" t="s">
        <v>1068</v>
      </c>
      <c r="K46989">
        <v>3</v>
      </c>
      <c r="L46989" s="1">
        <v>36526</v>
      </c>
      <c r="M46989" s="1">
        <v>38693</v>
      </c>
      <c r="N46989" s="1">
        <v>39916</v>
      </c>
    </row>
    <row r="46990" spans="1:18" x14ac:dyDescent="0.2">
      <c r="A46990" t="s">
        <v>161664</v>
      </c>
      <c r="B46990" t="s">
        <v>161665</v>
      </c>
      <c r="C46990" t="s">
        <v>161666</v>
      </c>
      <c r="D46990" t="s">
        <v>161667</v>
      </c>
      <c r="E46990">
        <v>850000</v>
      </c>
      <c r="F46990" t="s">
        <v>18</v>
      </c>
      <c r="G46990" t="s">
        <v>25</v>
      </c>
      <c r="H46990" t="s">
        <v>142</v>
      </c>
      <c r="I46990" t="s">
        <v>143</v>
      </c>
      <c r="J46990" t="s">
        <v>438</v>
      </c>
      <c r="K46990">
        <v>1</v>
      </c>
      <c r="L46990" s="1">
        <v>41699</v>
      </c>
      <c r="M46990" s="1">
        <v>41640</v>
      </c>
      <c r="N46990" s="1">
        <v>41640</v>
      </c>
    </row>
    <row r="46991" spans="1:18" hidden="1" x14ac:dyDescent="0.2">
      <c r="A46991" t="s">
        <v>161668</v>
      </c>
      <c r="B46991" t="s">
        <v>161669</v>
      </c>
      <c r="C46991" t="s">
        <v>161670</v>
      </c>
      <c r="D46991" t="s">
        <v>1247</v>
      </c>
      <c r="E46991">
        <v>1091663</v>
      </c>
      <c r="F46991" t="s">
        <v>18</v>
      </c>
      <c r="G46991" t="s">
        <v>25</v>
      </c>
      <c r="H46991" t="s">
        <v>121</v>
      </c>
      <c r="I46991" t="s">
        <v>122</v>
      </c>
      <c r="J46991" t="s">
        <v>2585</v>
      </c>
      <c r="K46991">
        <v>1</v>
      </c>
      <c r="L46991" s="1">
        <v>36526</v>
      </c>
      <c r="M46991" s="1">
        <v>41041</v>
      </c>
      <c r="N46991" s="1">
        <v>41041</v>
      </c>
      <c r="O46991"/>
      <c r="P46991"/>
      <c r="Q46991"/>
      <c r="R46991"/>
    </row>
    <row r="46992" spans="1:18" hidden="1" x14ac:dyDescent="0.2">
      <c r="A46992" t="s">
        <v>161671</v>
      </c>
      <c r="B46992" t="s">
        <v>161672</v>
      </c>
      <c r="C46992" t="s">
        <v>161673</v>
      </c>
      <c r="D46992" t="s">
        <v>161674</v>
      </c>
      <c r="E46992" t="s">
        <v>43</v>
      </c>
      <c r="F46992" t="s">
        <v>207</v>
      </c>
      <c r="G46992" t="s">
        <v>25</v>
      </c>
      <c r="H46992" t="s">
        <v>64</v>
      </c>
      <c r="I46992" t="s">
        <v>65</v>
      </c>
      <c r="J46992" t="s">
        <v>71</v>
      </c>
      <c r="K46992">
        <v>1</v>
      </c>
      <c r="L46992" s="1">
        <v>40544</v>
      </c>
      <c r="M46992" s="1">
        <v>40544</v>
      </c>
      <c r="N46992" s="1">
        <v>40544</v>
      </c>
      <c r="O46992"/>
      <c r="P46992"/>
      <c r="Q46992"/>
      <c r="R46992"/>
    </row>
    <row r="46993" spans="1:18" hidden="1" x14ac:dyDescent="0.2">
      <c r="A46993" t="s">
        <v>161675</v>
      </c>
      <c r="B46993" t="s">
        <v>161676</v>
      </c>
      <c r="C46993" t="s">
        <v>161677</v>
      </c>
      <c r="E46993">
        <v>117805.9814</v>
      </c>
      <c r="F46993" t="s">
        <v>18</v>
      </c>
      <c r="G46993" t="s">
        <v>492</v>
      </c>
      <c r="H46993">
        <v>4</v>
      </c>
      <c r="I46993" t="s">
        <v>5516</v>
      </c>
      <c r="J46993" t="s">
        <v>161678</v>
      </c>
      <c r="K46993">
        <v>1</v>
      </c>
      <c r="L46993" s="1">
        <v>38718</v>
      </c>
      <c r="M46993" s="1">
        <v>42311</v>
      </c>
      <c r="N46993" s="1">
        <v>42311</v>
      </c>
      <c r="O46993"/>
      <c r="P46993"/>
      <c r="Q46993"/>
      <c r="R46993"/>
    </row>
    <row r="46994" spans="1:18" hidden="1" x14ac:dyDescent="0.2">
      <c r="A46994" t="s">
        <v>161679</v>
      </c>
      <c r="B46994" t="s">
        <v>161680</v>
      </c>
      <c r="C46994" t="s">
        <v>161681</v>
      </c>
      <c r="D46994" t="s">
        <v>42</v>
      </c>
      <c r="E46994">
        <v>120000</v>
      </c>
      <c r="F46994" t="s">
        <v>18</v>
      </c>
      <c r="G46994" t="s">
        <v>25</v>
      </c>
      <c r="H46994" t="s">
        <v>89</v>
      </c>
      <c r="I46994" t="s">
        <v>3569</v>
      </c>
      <c r="J46994" t="s">
        <v>3569</v>
      </c>
      <c r="K46994">
        <v>1</v>
      </c>
      <c r="M46994" s="1">
        <v>41836</v>
      </c>
      <c r="N46994" s="1">
        <v>41836</v>
      </c>
      <c r="O46994"/>
      <c r="P46994"/>
      <c r="Q46994"/>
      <c r="R46994"/>
    </row>
    <row r="46995" spans="1:18" x14ac:dyDescent="0.2">
      <c r="A46995" t="s">
        <v>161682</v>
      </c>
      <c r="B46995" t="s">
        <v>161683</v>
      </c>
      <c r="C46995" t="s">
        <v>161684</v>
      </c>
      <c r="D46995" t="s">
        <v>161685</v>
      </c>
      <c r="E46995">
        <v>237000</v>
      </c>
      <c r="F46995" t="s">
        <v>18</v>
      </c>
      <c r="G46995" t="s">
        <v>25</v>
      </c>
      <c r="H46995" t="s">
        <v>64</v>
      </c>
      <c r="I46995" t="s">
        <v>95</v>
      </c>
      <c r="J46995" t="s">
        <v>95</v>
      </c>
      <c r="K46995">
        <v>3</v>
      </c>
      <c r="L46995" s="1">
        <v>41551</v>
      </c>
      <c r="M46995" s="1">
        <v>41551</v>
      </c>
      <c r="N46995" s="1">
        <v>41819</v>
      </c>
    </row>
    <row r="46996" spans="1:18" x14ac:dyDescent="0.2">
      <c r="A46996" t="s">
        <v>161686</v>
      </c>
      <c r="B46996" t="s">
        <v>161687</v>
      </c>
      <c r="C46996" t="s">
        <v>161688</v>
      </c>
      <c r="D46996" t="s">
        <v>50</v>
      </c>
      <c r="E46996">
        <v>40000</v>
      </c>
      <c r="F46996" t="s">
        <v>18</v>
      </c>
      <c r="G46996" t="s">
        <v>40947</v>
      </c>
      <c r="H46996">
        <v>12</v>
      </c>
      <c r="I46996" t="s">
        <v>40948</v>
      </c>
      <c r="J46996" t="s">
        <v>161689</v>
      </c>
      <c r="K46996">
        <v>1</v>
      </c>
      <c r="L46996" s="1">
        <v>40909</v>
      </c>
      <c r="M46996" s="1">
        <v>41509</v>
      </c>
      <c r="N46996" s="1">
        <v>41509</v>
      </c>
    </row>
    <row r="46997" spans="1:18" x14ac:dyDescent="0.2">
      <c r="A46997" t="s">
        <v>161690</v>
      </c>
      <c r="B46997" t="s">
        <v>161691</v>
      </c>
      <c r="C46997" t="s">
        <v>161692</v>
      </c>
      <c r="D46997" t="s">
        <v>161693</v>
      </c>
      <c r="E46997">
        <v>1400000</v>
      </c>
      <c r="F46997" t="s">
        <v>207</v>
      </c>
      <c r="G46997" t="s">
        <v>25</v>
      </c>
      <c r="H46997" t="s">
        <v>1330</v>
      </c>
      <c r="I46997" t="s">
        <v>1331</v>
      </c>
      <c r="J46997" t="s">
        <v>1331</v>
      </c>
      <c r="K46997">
        <v>1</v>
      </c>
      <c r="L46997" s="1">
        <v>39873</v>
      </c>
      <c r="M46997" s="1">
        <v>40909</v>
      </c>
      <c r="N46997" s="1">
        <v>40909</v>
      </c>
    </row>
    <row r="46998" spans="1:18" x14ac:dyDescent="0.2">
      <c r="A46998" t="s">
        <v>161694</v>
      </c>
      <c r="B46998" t="s">
        <v>161695</v>
      </c>
      <c r="C46998" t="s">
        <v>161696</v>
      </c>
      <c r="D46998" t="s">
        <v>643</v>
      </c>
      <c r="E46998">
        <v>3070000</v>
      </c>
      <c r="F46998" t="s">
        <v>18</v>
      </c>
      <c r="K46998">
        <v>1</v>
      </c>
      <c r="L46998" s="1">
        <v>37257</v>
      </c>
      <c r="M46998" s="1">
        <v>39356</v>
      </c>
      <c r="N46998" s="1">
        <v>39356</v>
      </c>
    </row>
    <row r="46999" spans="1:18" x14ac:dyDescent="0.2">
      <c r="A46999" t="s">
        <v>161697</v>
      </c>
      <c r="B46999" t="s">
        <v>161698</v>
      </c>
      <c r="C46999" t="s">
        <v>161699</v>
      </c>
      <c r="D46999" t="s">
        <v>161700</v>
      </c>
      <c r="E46999">
        <v>220000</v>
      </c>
      <c r="F46999" t="s">
        <v>18</v>
      </c>
      <c r="G46999" t="s">
        <v>552</v>
      </c>
      <c r="H46999">
        <v>56</v>
      </c>
      <c r="I46999" t="s">
        <v>2552</v>
      </c>
      <c r="J46999" t="s">
        <v>2552</v>
      </c>
      <c r="K46999">
        <v>1</v>
      </c>
      <c r="L46999" s="1">
        <v>41275</v>
      </c>
      <c r="M46999" s="1">
        <v>41683</v>
      </c>
      <c r="N46999" s="1">
        <v>41683</v>
      </c>
    </row>
    <row r="47000" spans="1:18" x14ac:dyDescent="0.2">
      <c r="A47000" t="s">
        <v>161701</v>
      </c>
      <c r="B47000" t="s">
        <v>161702</v>
      </c>
      <c r="C47000" t="s">
        <v>161703</v>
      </c>
      <c r="D47000" t="s">
        <v>161704</v>
      </c>
      <c r="E47000">
        <v>300000</v>
      </c>
      <c r="F47000" t="s">
        <v>18</v>
      </c>
      <c r="G47000" t="s">
        <v>25</v>
      </c>
      <c r="H47000" t="s">
        <v>82</v>
      </c>
      <c r="I47000" t="s">
        <v>3879</v>
      </c>
      <c r="J47000" t="s">
        <v>3879</v>
      </c>
      <c r="K47000">
        <v>1</v>
      </c>
      <c r="L47000" s="1">
        <v>40462</v>
      </c>
      <c r="M47000" s="1">
        <v>41176</v>
      </c>
      <c r="N47000" s="1">
        <v>41176</v>
      </c>
    </row>
    <row r="47001" spans="1:18" hidden="1" x14ac:dyDescent="0.2">
      <c r="A47001" t="s">
        <v>161705</v>
      </c>
      <c r="B47001" t="s">
        <v>161706</v>
      </c>
      <c r="C47001" t="s">
        <v>161707</v>
      </c>
      <c r="D47001" t="s">
        <v>4344</v>
      </c>
      <c r="E47001" t="s">
        <v>43</v>
      </c>
      <c r="F47001" t="s">
        <v>18</v>
      </c>
      <c r="G47001" t="s">
        <v>128</v>
      </c>
      <c r="H47001" t="s">
        <v>129</v>
      </c>
      <c r="I47001" t="s">
        <v>130</v>
      </c>
      <c r="J47001" t="s">
        <v>130</v>
      </c>
      <c r="K47001">
        <v>1</v>
      </c>
      <c r="M47001" s="1">
        <v>40939</v>
      </c>
      <c r="N47001" s="1">
        <v>40939</v>
      </c>
      <c r="O47001"/>
      <c r="P47001"/>
      <c r="Q47001"/>
      <c r="R47001"/>
    </row>
    <row r="47002" spans="1:18" x14ac:dyDescent="0.2">
      <c r="A47002" t="s">
        <v>161708</v>
      </c>
      <c r="B47002" t="s">
        <v>161709</v>
      </c>
      <c r="C47002" t="s">
        <v>161710</v>
      </c>
      <c r="D47002" t="s">
        <v>2361</v>
      </c>
      <c r="E47002">
        <v>512000</v>
      </c>
      <c r="F47002" t="s">
        <v>207</v>
      </c>
      <c r="G47002" t="s">
        <v>25</v>
      </c>
      <c r="H47002" t="s">
        <v>3162</v>
      </c>
      <c r="I47002" t="s">
        <v>3163</v>
      </c>
      <c r="J47002" t="s">
        <v>3163</v>
      </c>
      <c r="K47002">
        <v>1</v>
      </c>
      <c r="L47002" s="1">
        <v>40544</v>
      </c>
      <c r="M47002" s="1">
        <v>42226</v>
      </c>
      <c r="N47002" s="1">
        <v>42226</v>
      </c>
    </row>
    <row r="47003" spans="1:18" hidden="1" x14ac:dyDescent="0.2">
      <c r="A47003" t="s">
        <v>161711</v>
      </c>
      <c r="B47003" t="s">
        <v>161712</v>
      </c>
      <c r="C47003" t="s">
        <v>161713</v>
      </c>
      <c r="D47003" t="s">
        <v>357</v>
      </c>
      <c r="E47003">
        <v>67576091</v>
      </c>
      <c r="F47003" t="s">
        <v>18</v>
      </c>
      <c r="G47003" t="s">
        <v>25</v>
      </c>
      <c r="H47003" t="s">
        <v>64</v>
      </c>
      <c r="I47003" t="s">
        <v>6512</v>
      </c>
      <c r="J47003" t="s">
        <v>13131</v>
      </c>
      <c r="K47003">
        <v>8</v>
      </c>
      <c r="L47003" s="1">
        <v>37987</v>
      </c>
      <c r="M47003" s="1">
        <v>39035</v>
      </c>
      <c r="N47003" s="1">
        <v>41778</v>
      </c>
      <c r="O47003"/>
      <c r="P47003"/>
      <c r="Q47003"/>
      <c r="R47003"/>
    </row>
    <row r="47004" spans="1:18" hidden="1" x14ac:dyDescent="0.2">
      <c r="A47004" t="s">
        <v>161714</v>
      </c>
      <c r="B47004" t="s">
        <v>161715</v>
      </c>
      <c r="E47004" t="s">
        <v>43</v>
      </c>
      <c r="F47004" t="s">
        <v>18</v>
      </c>
      <c r="K47004">
        <v>1</v>
      </c>
      <c r="L47004" s="1">
        <v>39661</v>
      </c>
      <c r="M47004" s="1">
        <v>40773</v>
      </c>
      <c r="N47004" s="1">
        <v>40773</v>
      </c>
      <c r="O47004"/>
      <c r="P47004"/>
      <c r="Q47004"/>
      <c r="R47004"/>
    </row>
    <row r="47005" spans="1:18" hidden="1" x14ac:dyDescent="0.2">
      <c r="A47005" t="s">
        <v>161716</v>
      </c>
      <c r="B47005" t="s">
        <v>161717</v>
      </c>
      <c r="C47005" t="s">
        <v>161718</v>
      </c>
      <c r="D47005" t="s">
        <v>35770</v>
      </c>
      <c r="E47005">
        <v>750000</v>
      </c>
      <c r="F47005" t="s">
        <v>18</v>
      </c>
      <c r="K47005">
        <v>1</v>
      </c>
      <c r="M47005" s="1">
        <v>41640</v>
      </c>
      <c r="N47005" s="1">
        <v>41640</v>
      </c>
      <c r="O47005"/>
      <c r="P47005"/>
      <c r="Q47005"/>
      <c r="R47005"/>
    </row>
    <row r="47006" spans="1:18" x14ac:dyDescent="0.2">
      <c r="A47006" t="s">
        <v>161719</v>
      </c>
      <c r="B47006" t="s">
        <v>161720</v>
      </c>
      <c r="C47006" t="s">
        <v>161721</v>
      </c>
      <c r="D47006" t="s">
        <v>63189</v>
      </c>
      <c r="E47006">
        <v>400000</v>
      </c>
      <c r="F47006" t="s">
        <v>18</v>
      </c>
      <c r="G47006" t="s">
        <v>57</v>
      </c>
      <c r="H47006" t="s">
        <v>202</v>
      </c>
      <c r="I47006" t="s">
        <v>203</v>
      </c>
      <c r="J47006" t="s">
        <v>203</v>
      </c>
      <c r="K47006">
        <v>2</v>
      </c>
      <c r="L47006" s="1">
        <v>40634</v>
      </c>
      <c r="M47006" s="1">
        <v>40603</v>
      </c>
      <c r="N47006" s="1">
        <v>41223</v>
      </c>
    </row>
    <row r="47007" spans="1:18" hidden="1" x14ac:dyDescent="0.2">
      <c r="A47007" t="s">
        <v>161722</v>
      </c>
      <c r="B47007" t="s">
        <v>161723</v>
      </c>
      <c r="C47007" t="s">
        <v>161724</v>
      </c>
      <c r="D47007" t="s">
        <v>3797</v>
      </c>
      <c r="E47007">
        <v>10000000</v>
      </c>
      <c r="F47007" t="s">
        <v>18</v>
      </c>
      <c r="G47007" t="s">
        <v>25</v>
      </c>
      <c r="H47007" t="s">
        <v>1234</v>
      </c>
      <c r="I47007" t="s">
        <v>1235</v>
      </c>
      <c r="J47007" t="s">
        <v>1235</v>
      </c>
      <c r="K47007">
        <v>1</v>
      </c>
      <c r="M47007" s="1">
        <v>37918</v>
      </c>
      <c r="N47007" s="1">
        <v>37918</v>
      </c>
      <c r="O47007"/>
      <c r="P47007"/>
      <c r="Q47007"/>
      <c r="R47007"/>
    </row>
    <row r="47008" spans="1:18" hidden="1" x14ac:dyDescent="0.2">
      <c r="A47008" t="s">
        <v>161725</v>
      </c>
      <c r="B47008" t="s">
        <v>161726</v>
      </c>
      <c r="D47008" t="s">
        <v>42</v>
      </c>
      <c r="E47008" t="s">
        <v>43</v>
      </c>
      <c r="F47008" t="s">
        <v>18</v>
      </c>
      <c r="G47008" t="s">
        <v>25</v>
      </c>
      <c r="H47008" t="s">
        <v>64</v>
      </c>
      <c r="I47008" t="s">
        <v>966</v>
      </c>
      <c r="J47008" t="s">
        <v>2237</v>
      </c>
      <c r="K47008">
        <v>1</v>
      </c>
      <c r="L47008" s="1">
        <v>41794</v>
      </c>
      <c r="M47008" s="1">
        <v>41774</v>
      </c>
      <c r="N47008" s="1">
        <v>41774</v>
      </c>
      <c r="O47008"/>
      <c r="P47008"/>
      <c r="Q47008"/>
      <c r="R47008"/>
    </row>
    <row r="47009" spans="1:18" x14ac:dyDescent="0.2">
      <c r="A47009" t="s">
        <v>161727</v>
      </c>
      <c r="B47009" t="s">
        <v>161728</v>
      </c>
      <c r="C47009" t="s">
        <v>161729</v>
      </c>
      <c r="D47009" t="s">
        <v>161730</v>
      </c>
      <c r="E47009">
        <v>2320000</v>
      </c>
      <c r="F47009" t="s">
        <v>18</v>
      </c>
      <c r="G47009" t="s">
        <v>1126</v>
      </c>
      <c r="H47009">
        <v>25</v>
      </c>
      <c r="I47009" t="s">
        <v>1582</v>
      </c>
      <c r="J47009" t="s">
        <v>1583</v>
      </c>
      <c r="K47009">
        <v>2</v>
      </c>
      <c r="L47009" s="1">
        <v>40877</v>
      </c>
      <c r="M47009" s="1">
        <v>40877</v>
      </c>
      <c r="N47009" s="1">
        <v>41534</v>
      </c>
    </row>
    <row r="47010" spans="1:18" x14ac:dyDescent="0.2">
      <c r="A47010" t="s">
        <v>161731</v>
      </c>
      <c r="B47010" t="s">
        <v>161732</v>
      </c>
      <c r="C47010" t="s">
        <v>161733</v>
      </c>
      <c r="D47010" t="s">
        <v>161734</v>
      </c>
      <c r="E47010">
        <v>325000</v>
      </c>
      <c r="F47010" t="s">
        <v>18</v>
      </c>
      <c r="G47010" t="s">
        <v>25</v>
      </c>
      <c r="H47010" t="s">
        <v>64</v>
      </c>
      <c r="I47010" t="s">
        <v>1221</v>
      </c>
      <c r="J47010" t="s">
        <v>3048</v>
      </c>
      <c r="K47010">
        <v>2</v>
      </c>
      <c r="L47010" s="1">
        <v>41319</v>
      </c>
      <c r="M47010" s="1">
        <v>41319</v>
      </c>
      <c r="N47010" s="1">
        <v>41652</v>
      </c>
    </row>
    <row r="47011" spans="1:18" x14ac:dyDescent="0.2">
      <c r="A47011" t="s">
        <v>161735</v>
      </c>
      <c r="B47011" t="s">
        <v>161736</v>
      </c>
      <c r="C47011" t="s">
        <v>161737</v>
      </c>
      <c r="D47011" t="s">
        <v>1289</v>
      </c>
      <c r="E47011">
        <v>37000000</v>
      </c>
      <c r="F47011" t="s">
        <v>113</v>
      </c>
      <c r="G47011" t="s">
        <v>25</v>
      </c>
      <c r="H47011" t="s">
        <v>430</v>
      </c>
      <c r="I47011" t="s">
        <v>528</v>
      </c>
      <c r="J47011" t="s">
        <v>323</v>
      </c>
      <c r="K47011">
        <v>2</v>
      </c>
      <c r="L47011" s="1">
        <v>35431</v>
      </c>
      <c r="M47011" s="1">
        <v>38162</v>
      </c>
      <c r="N47011" s="1">
        <v>38518</v>
      </c>
    </row>
    <row r="47012" spans="1:18" x14ac:dyDescent="0.2">
      <c r="A47012" t="s">
        <v>161738</v>
      </c>
      <c r="B47012" t="s">
        <v>161739</v>
      </c>
      <c r="C47012" t="s">
        <v>161740</v>
      </c>
      <c r="D47012" t="s">
        <v>70</v>
      </c>
      <c r="E47012">
        <v>12500000</v>
      </c>
      <c r="F47012" t="s">
        <v>207</v>
      </c>
      <c r="G47012" t="s">
        <v>25</v>
      </c>
      <c r="H47012" t="s">
        <v>64</v>
      </c>
      <c r="I47012" t="s">
        <v>1221</v>
      </c>
      <c r="J47012" t="s">
        <v>1221</v>
      </c>
      <c r="K47012">
        <v>1</v>
      </c>
      <c r="L47012" s="1">
        <v>38808</v>
      </c>
      <c r="M47012" s="1">
        <v>40021</v>
      </c>
      <c r="N47012" s="1">
        <v>40021</v>
      </c>
    </row>
    <row r="47013" spans="1:18" x14ac:dyDescent="0.2">
      <c r="A47013" t="s">
        <v>161741</v>
      </c>
      <c r="B47013" t="s">
        <v>161742</v>
      </c>
      <c r="C47013" t="s">
        <v>161743</v>
      </c>
      <c r="D47013" t="s">
        <v>161744</v>
      </c>
      <c r="E47013">
        <v>3000000</v>
      </c>
      <c r="F47013" t="s">
        <v>689</v>
      </c>
      <c r="G47013" t="s">
        <v>25</v>
      </c>
      <c r="H47013" t="s">
        <v>158</v>
      </c>
      <c r="I47013" t="s">
        <v>244</v>
      </c>
      <c r="J47013" t="s">
        <v>1714</v>
      </c>
      <c r="K47013">
        <v>1</v>
      </c>
      <c r="L47013" s="1">
        <v>44749</v>
      </c>
      <c r="M47013" s="1">
        <v>40192</v>
      </c>
      <c r="N47013" s="1">
        <v>40192</v>
      </c>
    </row>
    <row r="47014" spans="1:18" x14ac:dyDescent="0.2">
      <c r="A47014" t="s">
        <v>161745</v>
      </c>
      <c r="B47014" t="s">
        <v>161746</v>
      </c>
      <c r="C47014" t="s">
        <v>161747</v>
      </c>
      <c r="D47014" t="s">
        <v>11560</v>
      </c>
      <c r="E47014">
        <v>1000000</v>
      </c>
      <c r="F47014" t="s">
        <v>18</v>
      </c>
      <c r="G47014" t="s">
        <v>25</v>
      </c>
      <c r="H47014" t="s">
        <v>64</v>
      </c>
      <c r="I47014" t="s">
        <v>95</v>
      </c>
      <c r="J47014" t="s">
        <v>376</v>
      </c>
      <c r="K47014">
        <v>1</v>
      </c>
      <c r="L47014" s="1">
        <v>41275</v>
      </c>
      <c r="M47014" s="1">
        <v>42171</v>
      </c>
      <c r="N47014" s="1">
        <v>42171</v>
      </c>
    </row>
    <row r="47015" spans="1:18" hidden="1" x14ac:dyDescent="0.2">
      <c r="A47015" t="s">
        <v>161748</v>
      </c>
      <c r="B47015" t="s">
        <v>161749</v>
      </c>
      <c r="C47015" t="s">
        <v>161750</v>
      </c>
      <c r="D47015" t="s">
        <v>161751</v>
      </c>
      <c r="E47015">
        <v>16030566</v>
      </c>
      <c r="F47015" t="s">
        <v>113</v>
      </c>
      <c r="G47015" t="s">
        <v>25</v>
      </c>
      <c r="H47015" t="s">
        <v>106</v>
      </c>
      <c r="I47015" t="s">
        <v>107</v>
      </c>
      <c r="J47015" t="s">
        <v>108</v>
      </c>
      <c r="K47015">
        <v>4</v>
      </c>
      <c r="L47015" s="1">
        <v>38353</v>
      </c>
      <c r="M47015" s="1">
        <v>39083</v>
      </c>
      <c r="N47015" s="1">
        <v>42137</v>
      </c>
      <c r="O47015"/>
      <c r="P47015"/>
      <c r="Q47015"/>
      <c r="R47015"/>
    </row>
    <row r="47016" spans="1:18" hidden="1" x14ac:dyDescent="0.2">
      <c r="A47016" t="s">
        <v>161752</v>
      </c>
      <c r="B47016" t="s">
        <v>161753</v>
      </c>
      <c r="C47016" t="s">
        <v>161754</v>
      </c>
      <c r="D47016" t="s">
        <v>92017</v>
      </c>
      <c r="E47016">
        <v>9300000</v>
      </c>
      <c r="F47016" t="s">
        <v>18</v>
      </c>
      <c r="G47016" t="s">
        <v>25</v>
      </c>
      <c r="H47016" t="s">
        <v>64</v>
      </c>
      <c r="I47016" t="s">
        <v>65</v>
      </c>
      <c r="J47016" t="s">
        <v>4149</v>
      </c>
      <c r="K47016">
        <v>1</v>
      </c>
      <c r="M47016" s="1">
        <v>42073</v>
      </c>
      <c r="N47016" s="1">
        <v>42073</v>
      </c>
      <c r="O47016"/>
      <c r="P47016"/>
      <c r="Q47016"/>
      <c r="R47016"/>
    </row>
    <row r="47017" spans="1:18" x14ac:dyDescent="0.2">
      <c r="A47017" t="s">
        <v>161755</v>
      </c>
      <c r="B47017" t="s">
        <v>161756</v>
      </c>
      <c r="C47017" t="s">
        <v>161757</v>
      </c>
      <c r="D47017" t="s">
        <v>70</v>
      </c>
      <c r="E47017">
        <v>950000</v>
      </c>
      <c r="F47017" t="s">
        <v>18</v>
      </c>
      <c r="G47017" t="s">
        <v>25</v>
      </c>
      <c r="H47017" t="s">
        <v>3162</v>
      </c>
      <c r="I47017" t="s">
        <v>3163</v>
      </c>
      <c r="J47017" t="s">
        <v>3164</v>
      </c>
      <c r="K47017">
        <v>2</v>
      </c>
      <c r="L47017" s="1">
        <v>40756</v>
      </c>
      <c r="M47017" s="1">
        <v>40746</v>
      </c>
      <c r="N47017" s="1">
        <v>41186</v>
      </c>
    </row>
    <row r="47018" spans="1:18" x14ac:dyDescent="0.2">
      <c r="A47018" t="s">
        <v>161758</v>
      </c>
      <c r="B47018" t="s">
        <v>161759</v>
      </c>
      <c r="C47018" t="s">
        <v>161760</v>
      </c>
      <c r="D47018" t="s">
        <v>5189</v>
      </c>
      <c r="E47018">
        <v>3500000</v>
      </c>
      <c r="F47018" t="s">
        <v>18</v>
      </c>
      <c r="G47018" t="s">
        <v>25</v>
      </c>
      <c r="H47018" t="s">
        <v>286</v>
      </c>
      <c r="I47018" t="s">
        <v>874</v>
      </c>
      <c r="J47018" t="s">
        <v>5098</v>
      </c>
      <c r="K47018">
        <v>1</v>
      </c>
      <c r="L47018" s="1">
        <v>40544</v>
      </c>
      <c r="M47018" s="1">
        <v>41955</v>
      </c>
      <c r="N47018" s="1">
        <v>41955</v>
      </c>
    </row>
    <row r="47019" spans="1:18" hidden="1" x14ac:dyDescent="0.2">
      <c r="A47019" t="s">
        <v>161761</v>
      </c>
      <c r="B47019" t="s">
        <v>161762</v>
      </c>
      <c r="C47019" t="s">
        <v>161763</v>
      </c>
      <c r="D47019" t="s">
        <v>8014</v>
      </c>
      <c r="E47019">
        <v>24000000</v>
      </c>
      <c r="F47019" t="s">
        <v>18</v>
      </c>
      <c r="G47019" t="s">
        <v>25</v>
      </c>
      <c r="H47019" t="s">
        <v>158</v>
      </c>
      <c r="I47019" t="s">
        <v>244</v>
      </c>
      <c r="J47019" t="s">
        <v>327</v>
      </c>
      <c r="K47019">
        <v>1</v>
      </c>
      <c r="M47019" s="1">
        <v>41926</v>
      </c>
      <c r="N47019" s="1">
        <v>41926</v>
      </c>
      <c r="O47019"/>
      <c r="P47019"/>
      <c r="Q47019"/>
      <c r="R47019"/>
    </row>
    <row r="47020" spans="1:18" x14ac:dyDescent="0.2">
      <c r="A47020" t="s">
        <v>161764</v>
      </c>
      <c r="B47020" t="s">
        <v>161765</v>
      </c>
      <c r="C47020" t="s">
        <v>161766</v>
      </c>
      <c r="D47020" t="s">
        <v>50</v>
      </c>
      <c r="E47020">
        <v>50000000</v>
      </c>
      <c r="F47020" t="s">
        <v>18</v>
      </c>
      <c r="G47020" t="s">
        <v>25</v>
      </c>
      <c r="H47020" t="s">
        <v>64</v>
      </c>
      <c r="I47020" t="s">
        <v>1221</v>
      </c>
      <c r="J47020" t="s">
        <v>1221</v>
      </c>
      <c r="K47020">
        <v>2</v>
      </c>
      <c r="L47020" s="1">
        <v>35796</v>
      </c>
      <c r="M47020" s="1">
        <v>40897</v>
      </c>
      <c r="N47020" s="1">
        <v>41927</v>
      </c>
    </row>
    <row r="47021" spans="1:18" x14ac:dyDescent="0.2">
      <c r="A47021" t="s">
        <v>161767</v>
      </c>
      <c r="B47021" t="s">
        <v>161768</v>
      </c>
      <c r="C47021" t="s">
        <v>161769</v>
      </c>
      <c r="D47021" t="s">
        <v>161770</v>
      </c>
      <c r="E47021">
        <v>40000</v>
      </c>
      <c r="F47021" t="s">
        <v>18</v>
      </c>
      <c r="G47021" t="s">
        <v>25</v>
      </c>
      <c r="H47021" t="s">
        <v>64</v>
      </c>
      <c r="I47021" t="s">
        <v>65</v>
      </c>
      <c r="J47021" t="s">
        <v>1103</v>
      </c>
      <c r="K47021">
        <v>1</v>
      </c>
      <c r="L47021" s="1">
        <v>40554</v>
      </c>
      <c r="M47021" s="1">
        <v>41242</v>
      </c>
      <c r="N47021" s="1">
        <v>41242</v>
      </c>
    </row>
    <row r="47022" spans="1:18" x14ac:dyDescent="0.2">
      <c r="A47022" t="s">
        <v>161771</v>
      </c>
      <c r="B47022" t="s">
        <v>161772</v>
      </c>
      <c r="C47022" t="s">
        <v>161773</v>
      </c>
      <c r="D47022" t="s">
        <v>10762</v>
      </c>
      <c r="E47022">
        <v>570000</v>
      </c>
      <c r="F47022" t="s">
        <v>18</v>
      </c>
      <c r="G47022" t="s">
        <v>458</v>
      </c>
      <c r="H47022">
        <v>48</v>
      </c>
      <c r="I47022" t="s">
        <v>459</v>
      </c>
      <c r="J47022" t="s">
        <v>459</v>
      </c>
      <c r="K47022">
        <v>1</v>
      </c>
      <c r="L47022" s="1">
        <v>40575</v>
      </c>
      <c r="M47022" s="1">
        <v>41275</v>
      </c>
      <c r="N47022" s="1">
        <v>41275</v>
      </c>
    </row>
    <row r="47023" spans="1:18" hidden="1" x14ac:dyDescent="0.2">
      <c r="A47023" t="s">
        <v>161774</v>
      </c>
      <c r="B47023" t="s">
        <v>161775</v>
      </c>
      <c r="C47023" t="s">
        <v>161776</v>
      </c>
      <c r="D47023" t="s">
        <v>161777</v>
      </c>
      <c r="E47023" t="s">
        <v>43</v>
      </c>
      <c r="F47023" t="s">
        <v>18</v>
      </c>
      <c r="G47023" t="s">
        <v>1138</v>
      </c>
      <c r="H47023">
        <v>21</v>
      </c>
      <c r="I47023" t="s">
        <v>2775</v>
      </c>
      <c r="J47023" t="s">
        <v>161778</v>
      </c>
      <c r="K47023">
        <v>1</v>
      </c>
      <c r="M47023" s="1">
        <v>41640</v>
      </c>
      <c r="N47023" s="1">
        <v>41640</v>
      </c>
      <c r="O47023"/>
      <c r="P47023"/>
      <c r="Q47023"/>
      <c r="R47023"/>
    </row>
    <row r="47024" spans="1:18" x14ac:dyDescent="0.2">
      <c r="A47024" t="s">
        <v>161779</v>
      </c>
      <c r="B47024" t="s">
        <v>161780</v>
      </c>
      <c r="C47024" t="s">
        <v>161781</v>
      </c>
      <c r="D47024" t="s">
        <v>94</v>
      </c>
      <c r="E47024">
        <v>350000</v>
      </c>
      <c r="F47024" t="s">
        <v>113</v>
      </c>
      <c r="G47024" t="s">
        <v>25</v>
      </c>
      <c r="H47024" t="s">
        <v>644</v>
      </c>
      <c r="I47024" t="s">
        <v>645</v>
      </c>
      <c r="J47024" t="s">
        <v>9137</v>
      </c>
      <c r="K47024">
        <v>1</v>
      </c>
      <c r="L47024" s="1">
        <v>40179</v>
      </c>
      <c r="M47024" s="1">
        <v>40885</v>
      </c>
      <c r="N47024" s="1">
        <v>40885</v>
      </c>
    </row>
    <row r="47025" spans="1:18" x14ac:dyDescent="0.2">
      <c r="A47025" t="s">
        <v>161782</v>
      </c>
      <c r="B47025" t="s">
        <v>161783</v>
      </c>
      <c r="C47025" t="s">
        <v>161784</v>
      </c>
      <c r="D47025" t="s">
        <v>69990</v>
      </c>
      <c r="E47025">
        <v>58800000</v>
      </c>
      <c r="F47025" t="s">
        <v>18</v>
      </c>
      <c r="G47025" t="s">
        <v>25</v>
      </c>
      <c r="H47025" t="s">
        <v>64</v>
      </c>
      <c r="I47025" t="s">
        <v>95</v>
      </c>
      <c r="J47025" t="s">
        <v>6966</v>
      </c>
      <c r="K47025">
        <v>6</v>
      </c>
      <c r="L47025" s="1">
        <v>40544</v>
      </c>
      <c r="M47025" s="1">
        <v>38412</v>
      </c>
      <c r="N47025" s="1">
        <v>42004</v>
      </c>
    </row>
    <row r="47026" spans="1:18" x14ac:dyDescent="0.2">
      <c r="A47026" t="s">
        <v>161785</v>
      </c>
      <c r="B47026" t="s">
        <v>161786</v>
      </c>
      <c r="C47026" t="s">
        <v>161787</v>
      </c>
      <c r="D47026" t="s">
        <v>96813</v>
      </c>
      <c r="E47026">
        <v>11600000</v>
      </c>
      <c r="F47026" t="s">
        <v>18</v>
      </c>
      <c r="G47026" t="s">
        <v>19</v>
      </c>
      <c r="H47026">
        <v>19</v>
      </c>
      <c r="I47026" t="s">
        <v>474</v>
      </c>
      <c r="J47026" t="s">
        <v>474</v>
      </c>
      <c r="K47026">
        <v>2</v>
      </c>
      <c r="L47026" s="1">
        <v>41275</v>
      </c>
      <c r="M47026" s="1">
        <v>42086</v>
      </c>
      <c r="N47026" s="1">
        <v>42304</v>
      </c>
    </row>
    <row r="47027" spans="1:18" hidden="1" x14ac:dyDescent="0.2">
      <c r="A47027" t="s">
        <v>161788</v>
      </c>
      <c r="B47027" t="s">
        <v>161789</v>
      </c>
      <c r="C47027" t="s">
        <v>161790</v>
      </c>
      <c r="D47027" t="s">
        <v>161791</v>
      </c>
      <c r="E47027">
        <v>38890000</v>
      </c>
      <c r="F47027" t="s">
        <v>113</v>
      </c>
      <c r="G47027" t="s">
        <v>25</v>
      </c>
      <c r="H47027" t="s">
        <v>430</v>
      </c>
      <c r="I47027" t="s">
        <v>528</v>
      </c>
      <c r="J47027" t="s">
        <v>3661</v>
      </c>
      <c r="K47027">
        <v>6</v>
      </c>
      <c r="L47027" s="1">
        <v>36892</v>
      </c>
      <c r="M47027" s="1">
        <v>38729</v>
      </c>
      <c r="N47027" s="1">
        <v>41757</v>
      </c>
      <c r="O47027"/>
      <c r="P47027"/>
      <c r="Q47027"/>
      <c r="R47027"/>
    </row>
    <row r="47028" spans="1:18" hidden="1" x14ac:dyDescent="0.2">
      <c r="A47028" t="s">
        <v>161792</v>
      </c>
      <c r="B47028" t="s">
        <v>161793</v>
      </c>
      <c r="C47028" t="s">
        <v>161794</v>
      </c>
      <c r="E47028" t="s">
        <v>43</v>
      </c>
      <c r="F47028" t="s">
        <v>18</v>
      </c>
      <c r="G47028" t="s">
        <v>25</v>
      </c>
      <c r="H47028" t="s">
        <v>1080</v>
      </c>
      <c r="I47028" t="s">
        <v>1081</v>
      </c>
      <c r="J47028" t="s">
        <v>72370</v>
      </c>
      <c r="K47028">
        <v>1</v>
      </c>
      <c r="M47028" s="1">
        <v>39394</v>
      </c>
      <c r="N47028" s="1">
        <v>39394</v>
      </c>
      <c r="O47028"/>
      <c r="P47028"/>
      <c r="Q47028"/>
      <c r="R47028"/>
    </row>
    <row r="47029" spans="1:18" hidden="1" x14ac:dyDescent="0.2">
      <c r="A47029" t="s">
        <v>161795</v>
      </c>
      <c r="B47029" t="s">
        <v>161796</v>
      </c>
      <c r="C47029" t="s">
        <v>161797</v>
      </c>
      <c r="D47029" t="s">
        <v>36</v>
      </c>
      <c r="E47029" t="s">
        <v>43</v>
      </c>
      <c r="F47029" t="s">
        <v>18</v>
      </c>
      <c r="G47029" t="s">
        <v>25</v>
      </c>
      <c r="H47029" t="s">
        <v>527</v>
      </c>
      <c r="I47029" t="s">
        <v>528</v>
      </c>
      <c r="J47029" t="s">
        <v>529</v>
      </c>
      <c r="K47029">
        <v>1</v>
      </c>
      <c r="M47029" s="1">
        <v>39539</v>
      </c>
      <c r="N47029" s="1">
        <v>39539</v>
      </c>
      <c r="O47029"/>
      <c r="P47029"/>
      <c r="Q47029"/>
      <c r="R47029"/>
    </row>
    <row r="47030" spans="1:18" x14ac:dyDescent="0.2">
      <c r="A47030" t="s">
        <v>161798</v>
      </c>
      <c r="B47030" t="s">
        <v>161799</v>
      </c>
      <c r="D47030" t="s">
        <v>1377</v>
      </c>
      <c r="E47030">
        <v>10000000</v>
      </c>
      <c r="F47030" t="s">
        <v>18</v>
      </c>
      <c r="G47030" t="s">
        <v>25</v>
      </c>
      <c r="H47030" t="s">
        <v>64</v>
      </c>
      <c r="I47030" t="s">
        <v>65</v>
      </c>
      <c r="J47030" t="s">
        <v>71</v>
      </c>
      <c r="K47030">
        <v>3</v>
      </c>
      <c r="L47030" s="1">
        <v>37257</v>
      </c>
      <c r="M47030" s="1">
        <v>38378</v>
      </c>
      <c r="N47030" s="1">
        <v>39198</v>
      </c>
    </row>
    <row r="47031" spans="1:18" x14ac:dyDescent="0.2">
      <c r="A47031" t="s">
        <v>161800</v>
      </c>
      <c r="B47031" t="s">
        <v>161801</v>
      </c>
      <c r="C47031" t="s">
        <v>161802</v>
      </c>
      <c r="D47031" t="s">
        <v>161803</v>
      </c>
      <c r="E47031">
        <v>11000000</v>
      </c>
      <c r="F47031" t="s">
        <v>18</v>
      </c>
      <c r="G47031" t="s">
        <v>699</v>
      </c>
      <c r="H47031">
        <v>1</v>
      </c>
      <c r="I47031" t="s">
        <v>700</v>
      </c>
      <c r="J47031" t="s">
        <v>98521</v>
      </c>
      <c r="K47031">
        <v>1</v>
      </c>
      <c r="L47031" s="1">
        <v>26665</v>
      </c>
      <c r="M47031" s="1">
        <v>40953</v>
      </c>
      <c r="N47031" s="1">
        <v>40953</v>
      </c>
    </row>
    <row r="47032" spans="1:18" hidden="1" x14ac:dyDescent="0.2">
      <c r="A47032" t="s">
        <v>161804</v>
      </c>
      <c r="B47032" t="s">
        <v>161805</v>
      </c>
      <c r="E47032" t="s">
        <v>43</v>
      </c>
      <c r="F47032" t="s">
        <v>18</v>
      </c>
      <c r="K47032">
        <v>2</v>
      </c>
      <c r="L47032" s="1">
        <v>42013</v>
      </c>
      <c r="M47032" s="1">
        <v>42072</v>
      </c>
      <c r="N47032" s="1">
        <v>42072</v>
      </c>
      <c r="O47032"/>
      <c r="P47032"/>
      <c r="Q47032"/>
      <c r="R47032"/>
    </row>
    <row r="47033" spans="1:18" hidden="1" x14ac:dyDescent="0.2">
      <c r="A47033" t="s">
        <v>161806</v>
      </c>
      <c r="B47033" t="s">
        <v>161807</v>
      </c>
      <c r="C47033" t="s">
        <v>161808</v>
      </c>
      <c r="D47033" t="s">
        <v>2822</v>
      </c>
      <c r="E47033">
        <v>16499986</v>
      </c>
      <c r="F47033" t="s">
        <v>18</v>
      </c>
      <c r="G47033" t="s">
        <v>25</v>
      </c>
      <c r="H47033" t="s">
        <v>158</v>
      </c>
      <c r="I47033" t="s">
        <v>244</v>
      </c>
      <c r="J47033" t="s">
        <v>244</v>
      </c>
      <c r="K47033">
        <v>3</v>
      </c>
      <c r="L47033" s="1">
        <v>36526</v>
      </c>
      <c r="M47033" s="1">
        <v>41731</v>
      </c>
      <c r="N47033" s="1">
        <v>42151</v>
      </c>
      <c r="O47033"/>
      <c r="P47033"/>
      <c r="Q47033"/>
      <c r="R47033"/>
    </row>
    <row r="47034" spans="1:18" hidden="1" x14ac:dyDescent="0.2">
      <c r="A47034" t="s">
        <v>161809</v>
      </c>
      <c r="B47034" t="s">
        <v>161810</v>
      </c>
      <c r="C47034" t="s">
        <v>161811</v>
      </c>
      <c r="D47034" t="s">
        <v>161812</v>
      </c>
      <c r="E47034">
        <v>9500000</v>
      </c>
      <c r="F47034" t="s">
        <v>207</v>
      </c>
      <c r="G47034" t="s">
        <v>25</v>
      </c>
      <c r="H47034" t="s">
        <v>64</v>
      </c>
      <c r="I47034" t="s">
        <v>65</v>
      </c>
      <c r="J47034" t="s">
        <v>71</v>
      </c>
      <c r="K47034">
        <v>1</v>
      </c>
      <c r="M47034" s="1">
        <v>38098</v>
      </c>
      <c r="N47034" s="1">
        <v>38098</v>
      </c>
      <c r="O47034"/>
      <c r="P47034"/>
      <c r="Q47034"/>
      <c r="R47034"/>
    </row>
    <row r="47035" spans="1:18" hidden="1" x14ac:dyDescent="0.2">
      <c r="A47035" t="s">
        <v>161813</v>
      </c>
      <c r="B47035" t="s">
        <v>161814</v>
      </c>
      <c r="C47035" t="s">
        <v>161815</v>
      </c>
      <c r="D47035" t="s">
        <v>161816</v>
      </c>
      <c r="E47035" t="s">
        <v>43</v>
      </c>
      <c r="F47035" t="s">
        <v>18</v>
      </c>
      <c r="G47035" t="s">
        <v>19</v>
      </c>
      <c r="H47035">
        <v>16</v>
      </c>
      <c r="I47035" t="s">
        <v>20</v>
      </c>
      <c r="J47035" t="s">
        <v>20</v>
      </c>
      <c r="K47035">
        <v>1</v>
      </c>
      <c r="L47035" s="1">
        <v>42005</v>
      </c>
      <c r="M47035" s="1">
        <v>42240</v>
      </c>
      <c r="N47035" s="1">
        <v>42240</v>
      </c>
      <c r="O47035"/>
      <c r="P47035"/>
      <c r="Q47035"/>
      <c r="R47035"/>
    </row>
    <row r="47036" spans="1:18" x14ac:dyDescent="0.2">
      <c r="A47036" t="s">
        <v>161817</v>
      </c>
      <c r="B47036" t="s">
        <v>161818</v>
      </c>
      <c r="C47036" t="s">
        <v>161819</v>
      </c>
      <c r="D47036" t="s">
        <v>161820</v>
      </c>
      <c r="E47036">
        <v>20000</v>
      </c>
      <c r="F47036" t="s">
        <v>18</v>
      </c>
      <c r="K47036">
        <v>1</v>
      </c>
      <c r="L47036" s="1">
        <v>42064</v>
      </c>
      <c r="M47036" s="1">
        <v>42064</v>
      </c>
      <c r="N47036" s="1">
        <v>42064</v>
      </c>
    </row>
    <row r="47037" spans="1:18" hidden="1" x14ac:dyDescent="0.2">
      <c r="A47037" t="s">
        <v>161821</v>
      </c>
      <c r="B47037" t="s">
        <v>161822</v>
      </c>
      <c r="D47037" t="s">
        <v>993</v>
      </c>
      <c r="E47037" t="s">
        <v>43</v>
      </c>
      <c r="F47037" t="s">
        <v>18</v>
      </c>
      <c r="G47037" t="s">
        <v>25</v>
      </c>
      <c r="H47037" t="s">
        <v>286</v>
      </c>
      <c r="I47037" t="s">
        <v>3709</v>
      </c>
      <c r="J47037" t="s">
        <v>3709</v>
      </c>
      <c r="K47037">
        <v>1</v>
      </c>
      <c r="M47037" s="1">
        <v>41553</v>
      </c>
      <c r="N47037" s="1">
        <v>41553</v>
      </c>
      <c r="O47037"/>
      <c r="P47037"/>
      <c r="Q47037"/>
      <c r="R47037"/>
    </row>
    <row r="47038" spans="1:18" x14ac:dyDescent="0.2">
      <c r="A47038" t="s">
        <v>161823</v>
      </c>
      <c r="B47038" t="s">
        <v>161824</v>
      </c>
      <c r="C47038" t="s">
        <v>161825</v>
      </c>
      <c r="D47038" t="s">
        <v>161826</v>
      </c>
      <c r="E47038">
        <v>40000</v>
      </c>
      <c r="F47038" t="s">
        <v>18</v>
      </c>
      <c r="G47038" t="s">
        <v>479</v>
      </c>
      <c r="K47038">
        <v>1</v>
      </c>
      <c r="L47038" s="1">
        <v>41593</v>
      </c>
      <c r="M47038" s="1">
        <v>41593</v>
      </c>
      <c r="N47038" s="1">
        <v>41593</v>
      </c>
    </row>
    <row r="47039" spans="1:18" hidden="1" x14ac:dyDescent="0.2">
      <c r="A47039" t="s">
        <v>161827</v>
      </c>
      <c r="B47039" t="s">
        <v>161828</v>
      </c>
      <c r="C47039" t="s">
        <v>161829</v>
      </c>
      <c r="D47039" t="s">
        <v>357</v>
      </c>
      <c r="E47039">
        <v>2160000</v>
      </c>
      <c r="F47039" t="s">
        <v>18</v>
      </c>
      <c r="G47039" t="s">
        <v>25</v>
      </c>
      <c r="H47039" t="s">
        <v>1011</v>
      </c>
      <c r="I47039" t="s">
        <v>8823</v>
      </c>
      <c r="J47039" t="s">
        <v>46465</v>
      </c>
      <c r="K47039">
        <v>2</v>
      </c>
      <c r="M47039" s="1">
        <v>38862</v>
      </c>
      <c r="N47039" s="1">
        <v>40927</v>
      </c>
      <c r="O47039"/>
      <c r="P47039"/>
      <c r="Q47039"/>
      <c r="R47039"/>
    </row>
    <row r="47040" spans="1:18" x14ac:dyDescent="0.2">
      <c r="A47040" t="s">
        <v>161830</v>
      </c>
      <c r="B47040" t="s">
        <v>161831</v>
      </c>
      <c r="C47040" t="s">
        <v>161832</v>
      </c>
      <c r="D47040" t="s">
        <v>161833</v>
      </c>
      <c r="E47040">
        <v>10000000</v>
      </c>
      <c r="F47040" t="s">
        <v>18</v>
      </c>
      <c r="G47040" t="s">
        <v>25</v>
      </c>
      <c r="H47040" t="s">
        <v>64</v>
      </c>
      <c r="I47040" t="s">
        <v>65</v>
      </c>
      <c r="J47040" t="s">
        <v>71</v>
      </c>
      <c r="K47040">
        <v>1</v>
      </c>
      <c r="L47040" s="1">
        <v>38718</v>
      </c>
      <c r="M47040" s="1">
        <v>40179</v>
      </c>
      <c r="N47040" s="1">
        <v>40179</v>
      </c>
    </row>
    <row r="47041" spans="1:18" x14ac:dyDescent="0.2">
      <c r="A47041" t="s">
        <v>161834</v>
      </c>
      <c r="B47041" t="s">
        <v>161835</v>
      </c>
      <c r="C47041" t="s">
        <v>161836</v>
      </c>
      <c r="D47041" t="s">
        <v>161837</v>
      </c>
      <c r="E47041">
        <v>200000</v>
      </c>
      <c r="F47041" t="s">
        <v>18</v>
      </c>
      <c r="G47041" t="s">
        <v>25</v>
      </c>
      <c r="H47041" t="s">
        <v>64</v>
      </c>
      <c r="I47041" t="s">
        <v>95</v>
      </c>
      <c r="J47041" t="s">
        <v>376</v>
      </c>
      <c r="K47041">
        <v>1</v>
      </c>
      <c r="L47041" s="1">
        <v>41640</v>
      </c>
      <c r="M47041" s="1">
        <v>41953</v>
      </c>
      <c r="N47041" s="1">
        <v>41953</v>
      </c>
    </row>
    <row r="47042" spans="1:18" hidden="1" x14ac:dyDescent="0.2">
      <c r="A47042" t="s">
        <v>161838</v>
      </c>
      <c r="B47042" t="s">
        <v>161839</v>
      </c>
      <c r="C47042" t="s">
        <v>161840</v>
      </c>
      <c r="D47042" t="s">
        <v>161841</v>
      </c>
      <c r="E47042">
        <v>281426</v>
      </c>
      <c r="F47042" t="s">
        <v>18</v>
      </c>
      <c r="G47042" t="s">
        <v>57</v>
      </c>
      <c r="H47042" t="s">
        <v>4487</v>
      </c>
      <c r="I47042" t="s">
        <v>6236</v>
      </c>
      <c r="J47042" t="s">
        <v>6236</v>
      </c>
      <c r="K47042">
        <v>1</v>
      </c>
      <c r="L47042" s="1">
        <v>41883</v>
      </c>
      <c r="M47042" s="1">
        <v>41821</v>
      </c>
      <c r="N47042" s="1">
        <v>41821</v>
      </c>
      <c r="O47042"/>
      <c r="P47042"/>
      <c r="Q47042"/>
      <c r="R47042"/>
    </row>
    <row r="47043" spans="1:18" hidden="1" x14ac:dyDescent="0.2">
      <c r="A47043" t="s">
        <v>161842</v>
      </c>
      <c r="B47043" t="s">
        <v>161843</v>
      </c>
      <c r="C47043" t="s">
        <v>161844</v>
      </c>
      <c r="E47043" t="s">
        <v>43</v>
      </c>
      <c r="F47043" t="s">
        <v>207</v>
      </c>
      <c r="K47043">
        <v>1</v>
      </c>
      <c r="M47043" s="1">
        <v>37715</v>
      </c>
      <c r="N47043" s="1">
        <v>37715</v>
      </c>
      <c r="O47043"/>
      <c r="P47043"/>
      <c r="Q47043"/>
      <c r="R47043"/>
    </row>
    <row r="47044" spans="1:18" x14ac:dyDescent="0.2">
      <c r="A47044" t="s">
        <v>161845</v>
      </c>
      <c r="B47044" t="s">
        <v>161846</v>
      </c>
      <c r="C47044" t="s">
        <v>161847</v>
      </c>
      <c r="D47044" t="s">
        <v>161848</v>
      </c>
      <c r="E47044">
        <v>10000</v>
      </c>
      <c r="F47044" t="s">
        <v>207</v>
      </c>
      <c r="K47044">
        <v>1</v>
      </c>
      <c r="L47044" s="1">
        <v>41895</v>
      </c>
      <c r="M47044" s="1">
        <v>41896</v>
      </c>
      <c r="N47044" s="1">
        <v>41896</v>
      </c>
    </row>
    <row r="47045" spans="1:18" hidden="1" x14ac:dyDescent="0.2">
      <c r="A47045" t="s">
        <v>161849</v>
      </c>
      <c r="B47045" t="s">
        <v>161850</v>
      </c>
      <c r="C47045" t="s">
        <v>161851</v>
      </c>
      <c r="D47045" t="s">
        <v>56</v>
      </c>
      <c r="E47045">
        <v>831001</v>
      </c>
      <c r="F47045" t="s">
        <v>18</v>
      </c>
      <c r="G47045" t="s">
        <v>25</v>
      </c>
      <c r="H47045" t="s">
        <v>89</v>
      </c>
      <c r="I47045" t="s">
        <v>4203</v>
      </c>
      <c r="J47045" t="s">
        <v>112121</v>
      </c>
      <c r="K47045">
        <v>3</v>
      </c>
      <c r="L47045" s="1">
        <v>39083</v>
      </c>
      <c r="M47045" s="1">
        <v>40441</v>
      </c>
      <c r="N47045" s="1">
        <v>41393</v>
      </c>
      <c r="O47045"/>
      <c r="P47045"/>
      <c r="Q47045"/>
      <c r="R47045"/>
    </row>
    <row r="47046" spans="1:18" hidden="1" x14ac:dyDescent="0.2">
      <c r="A47046" t="s">
        <v>161852</v>
      </c>
      <c r="B47046" t="s">
        <v>161853</v>
      </c>
      <c r="D47046" t="s">
        <v>357</v>
      </c>
      <c r="E47046">
        <v>15000000</v>
      </c>
      <c r="F47046" t="s">
        <v>689</v>
      </c>
      <c r="G47046" t="s">
        <v>37</v>
      </c>
      <c r="H47046">
        <v>22</v>
      </c>
      <c r="I47046" t="s">
        <v>38</v>
      </c>
      <c r="J47046" t="s">
        <v>38</v>
      </c>
      <c r="K47046">
        <v>2</v>
      </c>
      <c r="M47046" s="1">
        <v>38078</v>
      </c>
      <c r="N47046" s="1">
        <v>39264</v>
      </c>
      <c r="O47046"/>
      <c r="P47046"/>
      <c r="Q47046"/>
      <c r="R47046"/>
    </row>
    <row r="47047" spans="1:18" hidden="1" x14ac:dyDescent="0.2">
      <c r="A47047" t="s">
        <v>161854</v>
      </c>
      <c r="B47047" t="s">
        <v>161855</v>
      </c>
      <c r="C47047" t="s">
        <v>161856</v>
      </c>
      <c r="D47047" t="s">
        <v>1377</v>
      </c>
      <c r="E47047">
        <v>125700000</v>
      </c>
      <c r="F47047" t="s">
        <v>207</v>
      </c>
      <c r="G47047" t="s">
        <v>25</v>
      </c>
      <c r="H47047" t="s">
        <v>64</v>
      </c>
      <c r="I47047" t="s">
        <v>65</v>
      </c>
      <c r="J47047" t="s">
        <v>71</v>
      </c>
      <c r="K47047">
        <v>6</v>
      </c>
      <c r="L47047" s="1">
        <v>39661</v>
      </c>
      <c r="M47047" s="1">
        <v>40100</v>
      </c>
      <c r="N47047" s="1">
        <v>41730</v>
      </c>
      <c r="O47047"/>
      <c r="P47047"/>
      <c r="Q47047"/>
      <c r="R47047"/>
    </row>
    <row r="47048" spans="1:18" x14ac:dyDescent="0.2">
      <c r="A47048" t="s">
        <v>161857</v>
      </c>
      <c r="B47048" t="s">
        <v>161858</v>
      </c>
      <c r="C47048" t="s">
        <v>161859</v>
      </c>
      <c r="D47048" t="s">
        <v>52941</v>
      </c>
      <c r="E47048">
        <v>1000000</v>
      </c>
      <c r="F47048" t="s">
        <v>18</v>
      </c>
      <c r="G47048" t="s">
        <v>699</v>
      </c>
      <c r="H47048">
        <v>2</v>
      </c>
      <c r="I47048" t="s">
        <v>700</v>
      </c>
      <c r="J47048" t="s">
        <v>958</v>
      </c>
      <c r="K47048">
        <v>1</v>
      </c>
      <c r="L47048" s="1">
        <v>38353</v>
      </c>
      <c r="M47048" s="1">
        <v>42340</v>
      </c>
      <c r="N47048" s="1">
        <v>42340</v>
      </c>
    </row>
    <row r="47049" spans="1:18" hidden="1" x14ac:dyDescent="0.2">
      <c r="A47049" t="s">
        <v>161860</v>
      </c>
      <c r="B47049" t="s">
        <v>161861</v>
      </c>
      <c r="C47049" t="s">
        <v>161862</v>
      </c>
      <c r="D47049" t="s">
        <v>161863</v>
      </c>
      <c r="E47049" t="s">
        <v>43</v>
      </c>
      <c r="F47049" t="s">
        <v>18</v>
      </c>
      <c r="K47049">
        <v>1</v>
      </c>
      <c r="L47049" s="1">
        <v>41974</v>
      </c>
      <c r="M47049" s="1">
        <v>41996</v>
      </c>
      <c r="N47049" s="1">
        <v>41996</v>
      </c>
      <c r="O47049"/>
      <c r="P47049"/>
      <c r="Q47049"/>
      <c r="R47049"/>
    </row>
    <row r="47050" spans="1:18" x14ac:dyDescent="0.2">
      <c r="A47050" t="s">
        <v>161864</v>
      </c>
      <c r="B47050" t="s">
        <v>161865</v>
      </c>
      <c r="C47050" t="s">
        <v>161866</v>
      </c>
      <c r="D47050" t="s">
        <v>27895</v>
      </c>
      <c r="E47050">
        <v>40000</v>
      </c>
      <c r="F47050" t="s">
        <v>18</v>
      </c>
      <c r="G47050" t="s">
        <v>25</v>
      </c>
      <c r="H47050" t="s">
        <v>286</v>
      </c>
      <c r="I47050" t="s">
        <v>1030</v>
      </c>
      <c r="J47050" t="s">
        <v>1030</v>
      </c>
      <c r="K47050">
        <v>1</v>
      </c>
      <c r="L47050" s="1">
        <v>41275</v>
      </c>
      <c r="M47050" s="1">
        <v>41344</v>
      </c>
      <c r="N47050" s="1">
        <v>41344</v>
      </c>
    </row>
    <row r="47051" spans="1:18" hidden="1" x14ac:dyDescent="0.2">
      <c r="A47051" t="s">
        <v>161867</v>
      </c>
      <c r="B47051" t="s">
        <v>161868</v>
      </c>
      <c r="C47051" t="s">
        <v>161869</v>
      </c>
      <c r="D47051" t="s">
        <v>2199</v>
      </c>
      <c r="E47051">
        <v>20000</v>
      </c>
      <c r="F47051" t="s">
        <v>18</v>
      </c>
      <c r="G47051" t="s">
        <v>25</v>
      </c>
      <c r="H47051" t="s">
        <v>485</v>
      </c>
      <c r="I47051" t="s">
        <v>905</v>
      </c>
      <c r="J47051" t="s">
        <v>35101</v>
      </c>
      <c r="K47051">
        <v>1</v>
      </c>
      <c r="M47051" s="1">
        <v>41856</v>
      </c>
      <c r="N47051" s="1">
        <v>41856</v>
      </c>
      <c r="O47051"/>
      <c r="P47051"/>
      <c r="Q47051"/>
      <c r="R47051"/>
    </row>
    <row r="47052" spans="1:18" hidden="1" x14ac:dyDescent="0.2">
      <c r="A47052" t="s">
        <v>161870</v>
      </c>
      <c r="B47052" t="s">
        <v>161871</v>
      </c>
      <c r="C47052" t="s">
        <v>161872</v>
      </c>
      <c r="D47052" t="s">
        <v>248</v>
      </c>
      <c r="E47052" t="s">
        <v>43</v>
      </c>
      <c r="F47052" t="s">
        <v>207</v>
      </c>
      <c r="K47052">
        <v>1</v>
      </c>
      <c r="L47052" s="1">
        <v>40909</v>
      </c>
      <c r="M47052" s="1">
        <v>42066</v>
      </c>
      <c r="N47052" s="1">
        <v>42066</v>
      </c>
      <c r="O47052"/>
      <c r="P47052"/>
      <c r="Q47052"/>
      <c r="R47052"/>
    </row>
    <row r="47053" spans="1:18" x14ac:dyDescent="0.2">
      <c r="A47053" t="s">
        <v>161873</v>
      </c>
      <c r="B47053" t="s">
        <v>161874</v>
      </c>
      <c r="C47053" t="s">
        <v>161875</v>
      </c>
      <c r="D47053" t="s">
        <v>161876</v>
      </c>
      <c r="E47053">
        <v>1500000</v>
      </c>
      <c r="F47053" t="s">
        <v>18</v>
      </c>
      <c r="G47053" t="s">
        <v>322</v>
      </c>
      <c r="H47053">
        <v>9</v>
      </c>
      <c r="I47053" t="s">
        <v>323</v>
      </c>
      <c r="J47053" t="s">
        <v>323</v>
      </c>
      <c r="K47053">
        <v>2</v>
      </c>
      <c r="L47053" s="1">
        <v>39083</v>
      </c>
      <c r="M47053" s="1">
        <v>39723</v>
      </c>
      <c r="N47053" s="1">
        <v>40556</v>
      </c>
    </row>
    <row r="47054" spans="1:18" hidden="1" x14ac:dyDescent="0.2">
      <c r="A47054" t="s">
        <v>161877</v>
      </c>
      <c r="B47054" t="s">
        <v>161878</v>
      </c>
      <c r="C47054" t="s">
        <v>161879</v>
      </c>
      <c r="D47054" t="s">
        <v>75</v>
      </c>
      <c r="E47054" t="s">
        <v>43</v>
      </c>
      <c r="F47054" t="s">
        <v>18</v>
      </c>
      <c r="G47054" t="s">
        <v>37</v>
      </c>
      <c r="H47054">
        <v>4</v>
      </c>
      <c r="I47054" t="s">
        <v>2369</v>
      </c>
      <c r="J47054" t="s">
        <v>2369</v>
      </c>
      <c r="K47054">
        <v>1</v>
      </c>
      <c r="L47054" s="1">
        <v>40909</v>
      </c>
      <c r="M47054" s="1">
        <v>41619</v>
      </c>
      <c r="N47054" s="1">
        <v>41619</v>
      </c>
      <c r="O47054"/>
      <c r="P47054"/>
      <c r="Q47054"/>
      <c r="R47054"/>
    </row>
    <row r="47055" spans="1:18" x14ac:dyDescent="0.2">
      <c r="A47055" t="s">
        <v>161880</v>
      </c>
      <c r="B47055" t="s">
        <v>161881</v>
      </c>
      <c r="C47055" t="s">
        <v>161882</v>
      </c>
      <c r="D47055" t="s">
        <v>766</v>
      </c>
      <c r="E47055">
        <v>40000</v>
      </c>
      <c r="F47055" t="s">
        <v>18</v>
      </c>
      <c r="K47055">
        <v>3</v>
      </c>
      <c r="L47055" s="1">
        <v>41671</v>
      </c>
      <c r="M47055" s="1">
        <v>41509</v>
      </c>
      <c r="N47055" s="1">
        <v>42050</v>
      </c>
    </row>
    <row r="47056" spans="1:18" hidden="1" x14ac:dyDescent="0.2">
      <c r="A47056" t="s">
        <v>161883</v>
      </c>
      <c r="B47056" t="s">
        <v>161884</v>
      </c>
      <c r="C47056" t="s">
        <v>161885</v>
      </c>
      <c r="D47056" t="s">
        <v>2519</v>
      </c>
      <c r="E47056" t="s">
        <v>43</v>
      </c>
      <c r="F47056" t="s">
        <v>18</v>
      </c>
      <c r="K47056">
        <v>2</v>
      </c>
      <c r="M47056" s="1">
        <v>42090</v>
      </c>
      <c r="N47056" s="1">
        <v>42179</v>
      </c>
      <c r="O47056"/>
      <c r="P47056"/>
      <c r="Q47056"/>
      <c r="R47056"/>
    </row>
    <row r="47057" spans="1:18" hidden="1" x14ac:dyDescent="0.2">
      <c r="A47057" t="s">
        <v>161886</v>
      </c>
      <c r="B47057" t="s">
        <v>161887</v>
      </c>
      <c r="D47057" t="s">
        <v>766</v>
      </c>
      <c r="E47057">
        <v>1925548</v>
      </c>
      <c r="F47057" t="s">
        <v>18</v>
      </c>
      <c r="K47057">
        <v>1</v>
      </c>
      <c r="M47057" s="1">
        <v>40584</v>
      </c>
      <c r="N47057" s="1">
        <v>40584</v>
      </c>
      <c r="O47057"/>
      <c r="P47057"/>
      <c r="Q47057"/>
      <c r="R47057"/>
    </row>
    <row r="47058" spans="1:18" hidden="1" x14ac:dyDescent="0.2">
      <c r="A47058" t="s">
        <v>161888</v>
      </c>
      <c r="B47058" t="s">
        <v>161889</v>
      </c>
      <c r="D47058" t="s">
        <v>285</v>
      </c>
      <c r="E47058" t="s">
        <v>43</v>
      </c>
      <c r="F47058" t="s">
        <v>18</v>
      </c>
      <c r="G47058" t="s">
        <v>25</v>
      </c>
      <c r="H47058" t="s">
        <v>1352</v>
      </c>
      <c r="I47058" t="s">
        <v>1353</v>
      </c>
      <c r="J47058" t="s">
        <v>47118</v>
      </c>
      <c r="K47058">
        <v>1</v>
      </c>
      <c r="L47058" s="1">
        <v>42009</v>
      </c>
      <c r="M47058" s="1">
        <v>42009</v>
      </c>
      <c r="N47058" s="1">
        <v>42009</v>
      </c>
      <c r="O47058"/>
      <c r="P47058"/>
      <c r="Q47058"/>
      <c r="R47058"/>
    </row>
    <row r="47059" spans="1:18" x14ac:dyDescent="0.2">
      <c r="A47059" t="s">
        <v>161890</v>
      </c>
      <c r="B47059" t="s">
        <v>161891</v>
      </c>
      <c r="C47059" t="s">
        <v>161892</v>
      </c>
      <c r="D47059" t="s">
        <v>161893</v>
      </c>
      <c r="E47059">
        <v>850000</v>
      </c>
      <c r="F47059" t="s">
        <v>18</v>
      </c>
      <c r="G47059" t="s">
        <v>699</v>
      </c>
      <c r="H47059">
        <v>3</v>
      </c>
      <c r="I47059" t="s">
        <v>4680</v>
      </c>
      <c r="J47059" t="s">
        <v>37170</v>
      </c>
      <c r="K47059">
        <v>1</v>
      </c>
      <c r="L47059" s="1">
        <v>40909</v>
      </c>
      <c r="M47059" s="1">
        <v>41469</v>
      </c>
      <c r="N47059" s="1">
        <v>41469</v>
      </c>
    </row>
    <row r="47060" spans="1:18" hidden="1" x14ac:dyDescent="0.2">
      <c r="A47060" t="s">
        <v>161894</v>
      </c>
      <c r="B47060" t="s">
        <v>161895</v>
      </c>
      <c r="C47060" t="s">
        <v>161896</v>
      </c>
      <c r="D47060" t="s">
        <v>1503</v>
      </c>
      <c r="E47060">
        <v>276796</v>
      </c>
      <c r="F47060" t="s">
        <v>18</v>
      </c>
      <c r="G47060" t="s">
        <v>638</v>
      </c>
      <c r="H47060">
        <v>7</v>
      </c>
      <c r="I47060" t="s">
        <v>929</v>
      </c>
      <c r="J47060" t="s">
        <v>929</v>
      </c>
      <c r="K47060">
        <v>1</v>
      </c>
      <c r="L47060" s="1">
        <v>39448</v>
      </c>
      <c r="M47060" s="1">
        <v>42228</v>
      </c>
      <c r="N47060" s="1">
        <v>42228</v>
      </c>
      <c r="O47060"/>
      <c r="P47060"/>
      <c r="Q47060"/>
      <c r="R47060"/>
    </row>
    <row r="47061" spans="1:18" hidden="1" x14ac:dyDescent="0.2">
      <c r="A47061" t="s">
        <v>161897</v>
      </c>
      <c r="B47061" t="s">
        <v>161898</v>
      </c>
      <c r="D47061" t="s">
        <v>161899</v>
      </c>
      <c r="E47061" t="s">
        <v>43</v>
      </c>
      <c r="F47061" t="s">
        <v>18</v>
      </c>
      <c r="K47061">
        <v>1</v>
      </c>
      <c r="M47061" s="1">
        <v>40765</v>
      </c>
      <c r="N47061" s="1">
        <v>40765</v>
      </c>
      <c r="O47061"/>
      <c r="P47061"/>
      <c r="Q47061"/>
      <c r="R47061"/>
    </row>
    <row r="47062" spans="1:18" x14ac:dyDescent="0.2">
      <c r="A47062" t="s">
        <v>161900</v>
      </c>
      <c r="B47062" t="s">
        <v>161901</v>
      </c>
      <c r="C47062" t="s">
        <v>161902</v>
      </c>
      <c r="D47062" t="s">
        <v>124521</v>
      </c>
      <c r="E47062">
        <v>2250000</v>
      </c>
      <c r="F47062" t="s">
        <v>18</v>
      </c>
      <c r="G47062" t="s">
        <v>25</v>
      </c>
      <c r="H47062" t="s">
        <v>1011</v>
      </c>
      <c r="I47062" t="s">
        <v>1035</v>
      </c>
      <c r="J47062" t="s">
        <v>1035</v>
      </c>
      <c r="K47062">
        <v>2</v>
      </c>
      <c r="L47062" s="1">
        <v>36892</v>
      </c>
      <c r="M47062" s="1">
        <v>41668</v>
      </c>
      <c r="N47062" s="1">
        <v>41869</v>
      </c>
    </row>
    <row r="47063" spans="1:18" hidden="1" x14ac:dyDescent="0.2">
      <c r="A47063" t="s">
        <v>161903</v>
      </c>
      <c r="B47063" t="s">
        <v>161904</v>
      </c>
      <c r="D47063" t="s">
        <v>161905</v>
      </c>
      <c r="E47063">
        <v>910000</v>
      </c>
      <c r="F47063" t="s">
        <v>18</v>
      </c>
      <c r="G47063" t="s">
        <v>25</v>
      </c>
      <c r="H47063" t="s">
        <v>64</v>
      </c>
      <c r="I47063" t="s">
        <v>65</v>
      </c>
      <c r="J47063" t="s">
        <v>271</v>
      </c>
      <c r="K47063">
        <v>2</v>
      </c>
      <c r="M47063" s="1">
        <v>40212</v>
      </c>
      <c r="N47063" s="1">
        <v>41308</v>
      </c>
      <c r="O47063"/>
      <c r="P47063"/>
      <c r="Q47063"/>
      <c r="R47063"/>
    </row>
    <row r="47064" spans="1:18" hidden="1" x14ac:dyDescent="0.2">
      <c r="A47064" t="s">
        <v>161906</v>
      </c>
      <c r="B47064" t="s">
        <v>161907</v>
      </c>
      <c r="C47064" t="s">
        <v>161908</v>
      </c>
      <c r="D47064" t="s">
        <v>161909</v>
      </c>
      <c r="E47064">
        <v>1000000</v>
      </c>
      <c r="F47064" t="s">
        <v>207</v>
      </c>
      <c r="G47064" t="s">
        <v>25</v>
      </c>
      <c r="H47064" t="s">
        <v>64</v>
      </c>
      <c r="I47064" t="s">
        <v>507</v>
      </c>
      <c r="J47064" t="s">
        <v>508</v>
      </c>
      <c r="K47064">
        <v>1</v>
      </c>
      <c r="M47064" s="1">
        <v>38322</v>
      </c>
      <c r="N47064" s="1">
        <v>38322</v>
      </c>
      <c r="O47064"/>
      <c r="P47064"/>
      <c r="Q47064"/>
      <c r="R47064"/>
    </row>
    <row r="47065" spans="1:18" x14ac:dyDescent="0.2">
      <c r="A47065" t="s">
        <v>161910</v>
      </c>
      <c r="B47065" t="s">
        <v>161911</v>
      </c>
      <c r="D47065" t="s">
        <v>70</v>
      </c>
      <c r="E47065">
        <v>2580000</v>
      </c>
      <c r="F47065" t="s">
        <v>18</v>
      </c>
      <c r="G47065" t="s">
        <v>128</v>
      </c>
      <c r="H47065" t="s">
        <v>326</v>
      </c>
      <c r="I47065" t="s">
        <v>130</v>
      </c>
      <c r="J47065" t="s">
        <v>327</v>
      </c>
      <c r="K47065">
        <v>1</v>
      </c>
      <c r="L47065" s="1">
        <v>37622</v>
      </c>
      <c r="M47065" s="1">
        <v>39313</v>
      </c>
      <c r="N47065" s="1">
        <v>39313</v>
      </c>
    </row>
    <row r="47066" spans="1:18" hidden="1" x14ac:dyDescent="0.2">
      <c r="A47066" t="s">
        <v>161912</v>
      </c>
      <c r="B47066" t="s">
        <v>161913</v>
      </c>
      <c r="C47066" t="s">
        <v>161914</v>
      </c>
      <c r="D47066" t="s">
        <v>766</v>
      </c>
      <c r="E47066">
        <v>4500000</v>
      </c>
      <c r="F47066" t="s">
        <v>18</v>
      </c>
      <c r="G47066" t="s">
        <v>366</v>
      </c>
      <c r="H47066">
        <v>27</v>
      </c>
      <c r="I47066" t="s">
        <v>5348</v>
      </c>
      <c r="J47066" t="s">
        <v>14648</v>
      </c>
      <c r="K47066">
        <v>1</v>
      </c>
      <c r="M47066" s="1">
        <v>40487</v>
      </c>
      <c r="N47066" s="1">
        <v>40487</v>
      </c>
      <c r="O47066"/>
      <c r="P47066"/>
      <c r="Q47066"/>
      <c r="R47066"/>
    </row>
    <row r="47067" spans="1:18" x14ac:dyDescent="0.2">
      <c r="A47067" t="s">
        <v>161915</v>
      </c>
      <c r="B47067" t="s">
        <v>161916</v>
      </c>
      <c r="C47067" t="s">
        <v>161917</v>
      </c>
      <c r="D47067" t="s">
        <v>1247</v>
      </c>
      <c r="E47067">
        <v>40000</v>
      </c>
      <c r="F47067" t="s">
        <v>18</v>
      </c>
      <c r="G47067" t="s">
        <v>76</v>
      </c>
      <c r="H47067">
        <v>12</v>
      </c>
      <c r="I47067" t="s">
        <v>77</v>
      </c>
      <c r="J47067" t="s">
        <v>77</v>
      </c>
      <c r="K47067">
        <v>1</v>
      </c>
      <c r="L47067" s="1">
        <v>40544</v>
      </c>
      <c r="M47067" s="1">
        <v>40904</v>
      </c>
      <c r="N47067" s="1">
        <v>40904</v>
      </c>
    </row>
    <row r="47068" spans="1:18" hidden="1" x14ac:dyDescent="0.2">
      <c r="A47068" t="s">
        <v>161918</v>
      </c>
      <c r="B47068" t="s">
        <v>161919</v>
      </c>
      <c r="C47068" t="s">
        <v>161920</v>
      </c>
      <c r="D47068" t="s">
        <v>161921</v>
      </c>
      <c r="E47068" t="s">
        <v>43</v>
      </c>
      <c r="F47068" t="s">
        <v>18</v>
      </c>
      <c r="G47068" t="s">
        <v>25</v>
      </c>
      <c r="H47068" t="s">
        <v>44</v>
      </c>
      <c r="I47068" t="s">
        <v>282</v>
      </c>
      <c r="J47068" t="s">
        <v>282</v>
      </c>
      <c r="K47068">
        <v>1</v>
      </c>
      <c r="L47068" s="1">
        <v>41221</v>
      </c>
      <c r="M47068" s="1">
        <v>41244</v>
      </c>
      <c r="N47068" s="1">
        <v>41244</v>
      </c>
      <c r="O47068"/>
      <c r="P47068"/>
      <c r="Q47068"/>
      <c r="R47068"/>
    </row>
    <row r="47069" spans="1:18" hidden="1" x14ac:dyDescent="0.2">
      <c r="A47069" t="s">
        <v>161922</v>
      </c>
      <c r="B47069" t="s">
        <v>161923</v>
      </c>
      <c r="C47069" t="s">
        <v>161924</v>
      </c>
      <c r="E47069" t="s">
        <v>43</v>
      </c>
      <c r="F47069" t="s">
        <v>18</v>
      </c>
      <c r="G47069" t="s">
        <v>25</v>
      </c>
      <c r="H47069" t="s">
        <v>3477</v>
      </c>
      <c r="I47069" t="s">
        <v>3478</v>
      </c>
      <c r="J47069" t="s">
        <v>38125</v>
      </c>
      <c r="K47069">
        <v>1</v>
      </c>
      <c r="L47069" s="1">
        <v>40299</v>
      </c>
      <c r="M47069" s="1">
        <v>40400</v>
      </c>
      <c r="N47069" s="1">
        <v>40400</v>
      </c>
      <c r="O47069"/>
      <c r="P47069"/>
      <c r="Q47069"/>
      <c r="R47069"/>
    </row>
    <row r="47070" spans="1:18" hidden="1" x14ac:dyDescent="0.2">
      <c r="A47070" t="s">
        <v>161925</v>
      </c>
      <c r="B47070" t="s">
        <v>161926</v>
      </c>
      <c r="C47070" t="s">
        <v>161927</v>
      </c>
      <c r="D47070" t="s">
        <v>3372</v>
      </c>
      <c r="E47070">
        <v>20040271</v>
      </c>
      <c r="F47070" t="s">
        <v>18</v>
      </c>
      <c r="G47070" t="s">
        <v>25</v>
      </c>
      <c r="H47070" t="s">
        <v>644</v>
      </c>
      <c r="I47070" t="s">
        <v>645</v>
      </c>
      <c r="J47070" t="s">
        <v>7484</v>
      </c>
      <c r="K47070">
        <v>6</v>
      </c>
      <c r="L47070" s="1">
        <v>38718</v>
      </c>
      <c r="M47070" s="1">
        <v>40448</v>
      </c>
      <c r="N47070" s="1">
        <v>42256</v>
      </c>
      <c r="O47070"/>
      <c r="P47070"/>
      <c r="Q47070"/>
      <c r="R47070"/>
    </row>
    <row r="47071" spans="1:18" x14ac:dyDescent="0.2">
      <c r="A47071" t="s">
        <v>161928</v>
      </c>
      <c r="B47071" t="s">
        <v>161929</v>
      </c>
      <c r="C47071" t="s">
        <v>161930</v>
      </c>
      <c r="D47071" t="s">
        <v>161931</v>
      </c>
      <c r="E47071">
        <v>5000000</v>
      </c>
      <c r="F47071" t="s">
        <v>18</v>
      </c>
      <c r="G47071" t="s">
        <v>25</v>
      </c>
      <c r="H47071" t="s">
        <v>1080</v>
      </c>
      <c r="I47071" t="s">
        <v>1081</v>
      </c>
      <c r="J47071" t="s">
        <v>1081</v>
      </c>
      <c r="K47071">
        <v>1</v>
      </c>
      <c r="L47071" s="1">
        <v>38718</v>
      </c>
      <c r="M47071" s="1">
        <v>42011</v>
      </c>
      <c r="N47071" s="1">
        <v>42011</v>
      </c>
    </row>
    <row r="47072" spans="1:18" hidden="1" x14ac:dyDescent="0.2">
      <c r="A47072" t="s">
        <v>161932</v>
      </c>
      <c r="B47072" t="s">
        <v>161933</v>
      </c>
      <c r="C47072" t="s">
        <v>161934</v>
      </c>
      <c r="D47072" t="s">
        <v>161935</v>
      </c>
      <c r="E47072">
        <v>272920</v>
      </c>
      <c r="F47072" t="s">
        <v>18</v>
      </c>
      <c r="K47072">
        <v>3</v>
      </c>
      <c r="L47072" s="1">
        <v>40553</v>
      </c>
      <c r="M47072" s="1">
        <v>40759</v>
      </c>
      <c r="N47072" s="1">
        <v>41725</v>
      </c>
      <c r="O47072"/>
      <c r="P47072"/>
      <c r="Q47072"/>
      <c r="R47072"/>
    </row>
    <row r="47073" spans="1:18" x14ac:dyDescent="0.2">
      <c r="A47073" t="s">
        <v>161936</v>
      </c>
      <c r="B47073" t="s">
        <v>161937</v>
      </c>
      <c r="C47073" t="s">
        <v>161938</v>
      </c>
      <c r="D47073" t="s">
        <v>2387</v>
      </c>
      <c r="E47073">
        <v>7550000</v>
      </c>
      <c r="F47073" t="s">
        <v>18</v>
      </c>
      <c r="G47073" t="s">
        <v>25</v>
      </c>
      <c r="H47073" t="s">
        <v>64</v>
      </c>
      <c r="I47073" t="s">
        <v>95</v>
      </c>
      <c r="J47073" t="s">
        <v>3082</v>
      </c>
      <c r="K47073">
        <v>2</v>
      </c>
      <c r="L47073" s="1">
        <v>39448</v>
      </c>
      <c r="M47073" s="1">
        <v>40935</v>
      </c>
      <c r="N47073" s="1">
        <v>41425</v>
      </c>
    </row>
    <row r="47074" spans="1:18" x14ac:dyDescent="0.2">
      <c r="A47074" t="s">
        <v>161939</v>
      </c>
      <c r="B47074" t="s">
        <v>161940</v>
      </c>
      <c r="C47074" t="s">
        <v>161941</v>
      </c>
      <c r="D47074" t="s">
        <v>161942</v>
      </c>
      <c r="E47074">
        <v>250000</v>
      </c>
      <c r="F47074" t="s">
        <v>18</v>
      </c>
      <c r="G47074" t="s">
        <v>128</v>
      </c>
      <c r="H47074" t="s">
        <v>2589</v>
      </c>
      <c r="I47074" t="s">
        <v>2590</v>
      </c>
      <c r="J47074" t="s">
        <v>2590</v>
      </c>
      <c r="K47074">
        <v>1</v>
      </c>
      <c r="L47074" s="1">
        <v>41414</v>
      </c>
      <c r="M47074" s="1">
        <v>42160</v>
      </c>
      <c r="N47074" s="1">
        <v>42160</v>
      </c>
    </row>
    <row r="47075" spans="1:18" hidden="1" x14ac:dyDescent="0.2">
      <c r="A47075" t="s">
        <v>161943</v>
      </c>
      <c r="B47075" t="s">
        <v>161944</v>
      </c>
      <c r="C47075" t="s">
        <v>161945</v>
      </c>
      <c r="D47075" t="s">
        <v>181</v>
      </c>
      <c r="E47075" t="s">
        <v>43</v>
      </c>
      <c r="F47075" t="s">
        <v>18</v>
      </c>
      <c r="K47075">
        <v>1</v>
      </c>
      <c r="L47075" s="1">
        <v>38353</v>
      </c>
      <c r="M47075" s="1">
        <v>41548</v>
      </c>
      <c r="N47075" s="1">
        <v>41548</v>
      </c>
      <c r="O47075"/>
      <c r="P47075"/>
      <c r="Q47075"/>
      <c r="R47075"/>
    </row>
    <row r="47076" spans="1:18" x14ac:dyDescent="0.2">
      <c r="A47076" t="s">
        <v>161946</v>
      </c>
      <c r="B47076" t="s">
        <v>161947</v>
      </c>
      <c r="C47076" t="s">
        <v>161948</v>
      </c>
      <c r="D47076" t="s">
        <v>411</v>
      </c>
      <c r="E47076">
        <v>1620000</v>
      </c>
      <c r="F47076" t="s">
        <v>18</v>
      </c>
      <c r="G47076" t="s">
        <v>25</v>
      </c>
      <c r="H47076" t="s">
        <v>64</v>
      </c>
      <c r="I47076" t="s">
        <v>1221</v>
      </c>
      <c r="J47076" t="s">
        <v>1221</v>
      </c>
      <c r="K47076">
        <v>1</v>
      </c>
      <c r="L47076" s="1">
        <v>36892</v>
      </c>
      <c r="M47076" s="1">
        <v>39917</v>
      </c>
      <c r="N47076" s="1">
        <v>39917</v>
      </c>
    </row>
    <row r="47077" spans="1:18" hidden="1" x14ac:dyDescent="0.2">
      <c r="A47077" t="s">
        <v>161949</v>
      </c>
      <c r="B47077" t="s">
        <v>161950</v>
      </c>
      <c r="C47077" t="s">
        <v>161951</v>
      </c>
      <c r="D47077" t="s">
        <v>42</v>
      </c>
      <c r="E47077" t="s">
        <v>43</v>
      </c>
      <c r="F47077" t="s">
        <v>18</v>
      </c>
      <c r="G47077" t="s">
        <v>25</v>
      </c>
      <c r="H47077" t="s">
        <v>64</v>
      </c>
      <c r="I47077" t="s">
        <v>65</v>
      </c>
      <c r="J47077" t="s">
        <v>66</v>
      </c>
      <c r="K47077">
        <v>1</v>
      </c>
      <c r="L47077" s="1">
        <v>40544</v>
      </c>
      <c r="M47077" s="1">
        <v>41861</v>
      </c>
      <c r="N47077" s="1">
        <v>41861</v>
      </c>
      <c r="O47077"/>
      <c r="P47077"/>
      <c r="Q47077"/>
      <c r="R47077"/>
    </row>
    <row r="47078" spans="1:18" hidden="1" x14ac:dyDescent="0.2">
      <c r="A47078" t="s">
        <v>161952</v>
      </c>
      <c r="B47078" t="s">
        <v>161953</v>
      </c>
      <c r="C47078" t="s">
        <v>161954</v>
      </c>
      <c r="D47078" t="s">
        <v>161955</v>
      </c>
      <c r="E47078">
        <v>787030</v>
      </c>
      <c r="F47078" t="s">
        <v>18</v>
      </c>
      <c r="G47078" t="s">
        <v>128</v>
      </c>
      <c r="H47078" t="s">
        <v>129</v>
      </c>
      <c r="I47078" t="s">
        <v>130</v>
      </c>
      <c r="J47078" t="s">
        <v>130</v>
      </c>
      <c r="K47078">
        <v>2</v>
      </c>
      <c r="L47078" s="1">
        <v>41684</v>
      </c>
      <c r="M47078" s="1">
        <v>41759</v>
      </c>
      <c r="N47078" s="1">
        <v>41827</v>
      </c>
      <c r="O47078"/>
      <c r="P47078"/>
      <c r="Q47078"/>
      <c r="R47078"/>
    </row>
    <row r="47079" spans="1:18" hidden="1" x14ac:dyDescent="0.2">
      <c r="A47079" t="s">
        <v>161956</v>
      </c>
      <c r="B47079" t="s">
        <v>161957</v>
      </c>
      <c r="C47079" t="s">
        <v>161958</v>
      </c>
      <c r="D47079" t="s">
        <v>161959</v>
      </c>
      <c r="E47079">
        <v>17550668</v>
      </c>
      <c r="F47079" t="s">
        <v>18</v>
      </c>
      <c r="G47079" t="s">
        <v>25</v>
      </c>
      <c r="H47079" t="s">
        <v>64</v>
      </c>
      <c r="I47079" t="s">
        <v>65</v>
      </c>
      <c r="J47079" t="s">
        <v>271</v>
      </c>
      <c r="K47079">
        <v>5</v>
      </c>
      <c r="L47079" s="1">
        <v>39083</v>
      </c>
      <c r="M47079" s="1">
        <v>39083</v>
      </c>
      <c r="N47079" s="1">
        <v>41325</v>
      </c>
      <c r="O47079"/>
      <c r="P47079"/>
      <c r="Q47079"/>
      <c r="R47079"/>
    </row>
    <row r="47080" spans="1:18" x14ac:dyDescent="0.2">
      <c r="A47080" t="s">
        <v>161960</v>
      </c>
      <c r="B47080" t="s">
        <v>161961</v>
      </c>
      <c r="C47080" t="s">
        <v>161962</v>
      </c>
      <c r="D47080" t="s">
        <v>161963</v>
      </c>
      <c r="E47080">
        <v>50000</v>
      </c>
      <c r="F47080" t="s">
        <v>18</v>
      </c>
      <c r="G47080" t="s">
        <v>25</v>
      </c>
      <c r="H47080" t="s">
        <v>3993</v>
      </c>
      <c r="I47080" t="s">
        <v>3994</v>
      </c>
      <c r="J47080" t="s">
        <v>3995</v>
      </c>
      <c r="K47080">
        <v>1</v>
      </c>
      <c r="L47080" s="1">
        <v>41518</v>
      </c>
      <c r="M47080" s="1">
        <v>41883</v>
      </c>
      <c r="N47080" s="1">
        <v>41883</v>
      </c>
    </row>
    <row r="47081" spans="1:18" hidden="1" x14ac:dyDescent="0.2">
      <c r="A47081" t="s">
        <v>161964</v>
      </c>
      <c r="B47081" t="s">
        <v>161965</v>
      </c>
      <c r="C47081" t="s">
        <v>161966</v>
      </c>
      <c r="D47081" t="s">
        <v>7149</v>
      </c>
      <c r="E47081">
        <v>15799990</v>
      </c>
      <c r="F47081" t="s">
        <v>18</v>
      </c>
      <c r="G47081" t="s">
        <v>25</v>
      </c>
      <c r="H47081" t="s">
        <v>286</v>
      </c>
      <c r="I47081" t="s">
        <v>1030</v>
      </c>
      <c r="J47081" t="s">
        <v>1030</v>
      </c>
      <c r="K47081">
        <v>5</v>
      </c>
      <c r="L47081" s="1">
        <v>38626</v>
      </c>
      <c r="M47081" s="1">
        <v>39244</v>
      </c>
      <c r="N47081" s="1">
        <v>40574</v>
      </c>
      <c r="O47081"/>
      <c r="P47081"/>
      <c r="Q47081"/>
      <c r="R47081"/>
    </row>
    <row r="47082" spans="1:18" hidden="1" x14ac:dyDescent="0.2">
      <c r="A47082" t="s">
        <v>161967</v>
      </c>
      <c r="B47082" t="s">
        <v>161968</v>
      </c>
      <c r="C47082" t="s">
        <v>161969</v>
      </c>
      <c r="E47082" t="s">
        <v>43</v>
      </c>
      <c r="F47082" t="s">
        <v>18</v>
      </c>
      <c r="K47082">
        <v>1</v>
      </c>
      <c r="L47082" s="1">
        <v>42005</v>
      </c>
      <c r="M47082" s="1">
        <v>42125</v>
      </c>
      <c r="N47082" s="1">
        <v>42125</v>
      </c>
      <c r="O47082"/>
      <c r="P47082"/>
      <c r="Q47082"/>
      <c r="R47082"/>
    </row>
    <row r="47083" spans="1:18" x14ac:dyDescent="0.2">
      <c r="A47083" t="s">
        <v>161970</v>
      </c>
      <c r="B47083" t="s">
        <v>161971</v>
      </c>
      <c r="C47083" t="s">
        <v>161972</v>
      </c>
      <c r="D47083" t="s">
        <v>3708</v>
      </c>
      <c r="E47083">
        <v>20000</v>
      </c>
      <c r="F47083" t="s">
        <v>18</v>
      </c>
      <c r="G47083" t="s">
        <v>57</v>
      </c>
      <c r="H47083" t="s">
        <v>202</v>
      </c>
      <c r="I47083" t="s">
        <v>203</v>
      </c>
      <c r="J47083" t="s">
        <v>203</v>
      </c>
      <c r="K47083">
        <v>1</v>
      </c>
      <c r="L47083" s="1">
        <v>32143</v>
      </c>
      <c r="M47083" s="1">
        <v>41703</v>
      </c>
      <c r="N47083" s="1">
        <v>41703</v>
      </c>
    </row>
    <row r="47084" spans="1:18" hidden="1" x14ac:dyDescent="0.2">
      <c r="A47084" t="s">
        <v>161973</v>
      </c>
      <c r="B47084" t="s">
        <v>161974</v>
      </c>
      <c r="C47084" t="s">
        <v>161975</v>
      </c>
      <c r="D47084" t="s">
        <v>5030</v>
      </c>
      <c r="E47084" t="s">
        <v>43</v>
      </c>
      <c r="F47084" t="s">
        <v>18</v>
      </c>
      <c r="G47084" t="s">
        <v>25</v>
      </c>
      <c r="H47084" t="s">
        <v>64</v>
      </c>
      <c r="I47084" t="s">
        <v>65</v>
      </c>
      <c r="J47084" t="s">
        <v>71</v>
      </c>
      <c r="K47084">
        <v>1</v>
      </c>
      <c r="L47084" s="1">
        <v>40969</v>
      </c>
      <c r="M47084" s="1">
        <v>41183</v>
      </c>
      <c r="N47084" s="1">
        <v>41183</v>
      </c>
      <c r="O47084"/>
      <c r="P47084"/>
      <c r="Q47084"/>
      <c r="R47084"/>
    </row>
    <row r="47085" spans="1:18" hidden="1" x14ac:dyDescent="0.2">
      <c r="A47085" t="s">
        <v>161976</v>
      </c>
      <c r="B47085" t="s">
        <v>161977</v>
      </c>
      <c r="C47085" t="s">
        <v>161978</v>
      </c>
      <c r="D47085" t="s">
        <v>161979</v>
      </c>
      <c r="E47085">
        <v>127335670</v>
      </c>
      <c r="F47085" t="s">
        <v>689</v>
      </c>
      <c r="G47085" t="s">
        <v>25</v>
      </c>
      <c r="H47085" t="s">
        <v>64</v>
      </c>
      <c r="I47085" t="s">
        <v>95</v>
      </c>
      <c r="J47085" t="s">
        <v>826</v>
      </c>
      <c r="K47085">
        <v>8</v>
      </c>
      <c r="L47085" s="1">
        <v>37987</v>
      </c>
      <c r="M47085" s="1">
        <v>38047</v>
      </c>
      <c r="N47085" s="1">
        <v>42130</v>
      </c>
      <c r="O47085"/>
      <c r="P47085"/>
      <c r="Q47085"/>
      <c r="R47085"/>
    </row>
    <row r="47086" spans="1:18" x14ac:dyDescent="0.2">
      <c r="A47086" t="s">
        <v>161980</v>
      </c>
      <c r="B47086" t="s">
        <v>161981</v>
      </c>
      <c r="C47086" t="s">
        <v>161982</v>
      </c>
      <c r="D47086" t="s">
        <v>42</v>
      </c>
      <c r="E47086">
        <v>40000</v>
      </c>
      <c r="F47086" t="s">
        <v>18</v>
      </c>
      <c r="G47086" t="s">
        <v>25</v>
      </c>
      <c r="H47086" t="s">
        <v>89</v>
      </c>
      <c r="I47086" t="s">
        <v>1260</v>
      </c>
      <c r="J47086" t="s">
        <v>2112</v>
      </c>
      <c r="K47086">
        <v>1</v>
      </c>
      <c r="L47086" s="1">
        <v>40179</v>
      </c>
      <c r="M47086" s="1">
        <v>41232</v>
      </c>
      <c r="N47086" s="1">
        <v>41232</v>
      </c>
    </row>
    <row r="47087" spans="1:18" x14ac:dyDescent="0.2">
      <c r="A47087" t="s">
        <v>161983</v>
      </c>
      <c r="B47087" t="s">
        <v>161984</v>
      </c>
      <c r="C47087" t="s">
        <v>161985</v>
      </c>
      <c r="D47087" t="s">
        <v>161986</v>
      </c>
      <c r="E47087">
        <v>640000</v>
      </c>
      <c r="F47087" t="s">
        <v>18</v>
      </c>
      <c r="G47087" t="s">
        <v>2271</v>
      </c>
      <c r="H47087">
        <v>34</v>
      </c>
      <c r="I47087" t="s">
        <v>2272</v>
      </c>
      <c r="J47087" t="s">
        <v>2272</v>
      </c>
      <c r="K47087">
        <v>3</v>
      </c>
      <c r="L47087" s="1">
        <v>41548</v>
      </c>
      <c r="M47087" s="1">
        <v>41670</v>
      </c>
      <c r="N47087" s="1">
        <v>41915</v>
      </c>
    </row>
    <row r="47088" spans="1:18" hidden="1" x14ac:dyDescent="0.2">
      <c r="A47088" t="s">
        <v>161987</v>
      </c>
      <c r="B47088" t="s">
        <v>161988</v>
      </c>
      <c r="C47088" t="s">
        <v>161989</v>
      </c>
      <c r="D47088" t="s">
        <v>718</v>
      </c>
      <c r="E47088" t="s">
        <v>43</v>
      </c>
      <c r="F47088" t="s">
        <v>18</v>
      </c>
      <c r="G47088" t="s">
        <v>19</v>
      </c>
      <c r="H47088">
        <v>25</v>
      </c>
      <c r="I47088" t="s">
        <v>151</v>
      </c>
      <c r="J47088" t="s">
        <v>151</v>
      </c>
      <c r="K47088">
        <v>1</v>
      </c>
      <c r="M47088" s="1">
        <v>40038</v>
      </c>
      <c r="N47088" s="1">
        <v>40038</v>
      </c>
      <c r="O47088"/>
      <c r="P47088"/>
      <c r="Q47088"/>
      <c r="R47088"/>
    </row>
    <row r="47089" spans="1:18" x14ac:dyDescent="0.2">
      <c r="A47089" t="s">
        <v>161990</v>
      </c>
      <c r="B47089" t="s">
        <v>161991</v>
      </c>
      <c r="C47089" t="s">
        <v>161992</v>
      </c>
      <c r="D47089" t="s">
        <v>161993</v>
      </c>
      <c r="E47089">
        <v>20000</v>
      </c>
      <c r="F47089" t="s">
        <v>18</v>
      </c>
      <c r="G47089" t="s">
        <v>25</v>
      </c>
      <c r="H47089" t="s">
        <v>64</v>
      </c>
      <c r="I47089" t="s">
        <v>65</v>
      </c>
      <c r="J47089" t="s">
        <v>271</v>
      </c>
      <c r="K47089">
        <v>1</v>
      </c>
      <c r="L47089" s="1">
        <v>41518</v>
      </c>
      <c r="M47089" s="1">
        <v>41379</v>
      </c>
      <c r="N47089" s="1">
        <v>41379</v>
      </c>
    </row>
    <row r="47090" spans="1:18" hidden="1" x14ac:dyDescent="0.2">
      <c r="A47090" t="s">
        <v>161994</v>
      </c>
      <c r="B47090" t="s">
        <v>161995</v>
      </c>
      <c r="C47090" t="s">
        <v>161996</v>
      </c>
      <c r="D47090" t="s">
        <v>161997</v>
      </c>
      <c r="E47090">
        <v>12934371</v>
      </c>
      <c r="F47090" t="s">
        <v>18</v>
      </c>
      <c r="G47090" t="s">
        <v>25</v>
      </c>
      <c r="H47090" t="s">
        <v>286</v>
      </c>
      <c r="I47090" t="s">
        <v>1030</v>
      </c>
      <c r="J47090" t="s">
        <v>1030</v>
      </c>
      <c r="K47090">
        <v>8</v>
      </c>
      <c r="L47090" s="1">
        <v>40179</v>
      </c>
      <c r="M47090" s="1">
        <v>41468</v>
      </c>
      <c r="N47090" s="1">
        <v>42067</v>
      </c>
      <c r="O47090"/>
      <c r="P47090"/>
      <c r="Q47090"/>
      <c r="R47090"/>
    </row>
    <row r="47091" spans="1:18" x14ac:dyDescent="0.2">
      <c r="A47091" t="s">
        <v>161998</v>
      </c>
      <c r="B47091" t="s">
        <v>161999</v>
      </c>
      <c r="D47091" t="s">
        <v>35876</v>
      </c>
      <c r="E47091">
        <v>14300000</v>
      </c>
      <c r="F47091" t="s">
        <v>18</v>
      </c>
      <c r="G47091" t="s">
        <v>25</v>
      </c>
      <c r="H47091" t="s">
        <v>121</v>
      </c>
      <c r="I47091" t="s">
        <v>122</v>
      </c>
      <c r="J47091" t="s">
        <v>37886</v>
      </c>
      <c r="K47091">
        <v>1</v>
      </c>
      <c r="L47091" s="1">
        <v>36892</v>
      </c>
      <c r="M47091" s="1">
        <v>39247</v>
      </c>
      <c r="N47091" s="1">
        <v>39247</v>
      </c>
    </row>
    <row r="47092" spans="1:18" x14ac:dyDescent="0.2">
      <c r="A47092" t="s">
        <v>162000</v>
      </c>
      <c r="B47092" t="s">
        <v>162001</v>
      </c>
      <c r="D47092" t="s">
        <v>264</v>
      </c>
      <c r="E47092">
        <v>8550000</v>
      </c>
      <c r="F47092" t="s">
        <v>113</v>
      </c>
      <c r="G47092" t="s">
        <v>25</v>
      </c>
      <c r="H47092" t="s">
        <v>64</v>
      </c>
      <c r="I47092" t="s">
        <v>65</v>
      </c>
      <c r="J47092" t="s">
        <v>19333</v>
      </c>
      <c r="K47092">
        <v>1</v>
      </c>
      <c r="L47092" s="1">
        <v>35796</v>
      </c>
      <c r="M47092" s="1">
        <v>38761</v>
      </c>
      <c r="N47092" s="1">
        <v>38761</v>
      </c>
    </row>
    <row r="47093" spans="1:18" x14ac:dyDescent="0.2">
      <c r="A47093" t="s">
        <v>162002</v>
      </c>
      <c r="B47093" t="s">
        <v>162003</v>
      </c>
      <c r="C47093" t="s">
        <v>162004</v>
      </c>
      <c r="D47093" t="s">
        <v>162005</v>
      </c>
      <c r="E47093">
        <v>1850000</v>
      </c>
      <c r="F47093" t="s">
        <v>18</v>
      </c>
      <c r="G47093" t="s">
        <v>25</v>
      </c>
      <c r="H47093" t="s">
        <v>808</v>
      </c>
      <c r="I47093" t="s">
        <v>809</v>
      </c>
      <c r="J47093" t="s">
        <v>810</v>
      </c>
      <c r="K47093">
        <v>2</v>
      </c>
      <c r="L47093" s="1">
        <v>41334</v>
      </c>
      <c r="M47093" s="1">
        <v>41318</v>
      </c>
      <c r="N47093" s="1">
        <v>41456</v>
      </c>
    </row>
    <row r="47094" spans="1:18" x14ac:dyDescent="0.2">
      <c r="A47094" t="s">
        <v>162006</v>
      </c>
      <c r="B47094" t="s">
        <v>162007</v>
      </c>
      <c r="C47094" t="s">
        <v>162008</v>
      </c>
      <c r="D47094" t="s">
        <v>2479</v>
      </c>
      <c r="E47094">
        <v>45000000</v>
      </c>
      <c r="F47094" t="s">
        <v>18</v>
      </c>
      <c r="K47094">
        <v>1</v>
      </c>
      <c r="L47094" s="1">
        <v>37257</v>
      </c>
      <c r="M47094" s="1">
        <v>39131</v>
      </c>
      <c r="N47094" s="1">
        <v>39131</v>
      </c>
    </row>
    <row r="47095" spans="1:18" x14ac:dyDescent="0.2">
      <c r="A47095" t="s">
        <v>162009</v>
      </c>
      <c r="B47095" t="s">
        <v>162010</v>
      </c>
      <c r="C47095" t="s">
        <v>162011</v>
      </c>
      <c r="D47095" t="s">
        <v>2479</v>
      </c>
      <c r="E47095">
        <v>2250000</v>
      </c>
      <c r="F47095" t="s">
        <v>18</v>
      </c>
      <c r="G47095" t="s">
        <v>25</v>
      </c>
      <c r="H47095" t="s">
        <v>64</v>
      </c>
      <c r="I47095" t="s">
        <v>95</v>
      </c>
      <c r="J47095" t="s">
        <v>95</v>
      </c>
      <c r="K47095">
        <v>2</v>
      </c>
      <c r="L47095" s="1">
        <v>40452</v>
      </c>
      <c r="M47095" s="1">
        <v>41640</v>
      </c>
      <c r="N47095" s="1">
        <v>41883</v>
      </c>
    </row>
    <row r="47096" spans="1:18" hidden="1" x14ac:dyDescent="0.2">
      <c r="A47096" t="s">
        <v>162012</v>
      </c>
      <c r="B47096" t="s">
        <v>162013</v>
      </c>
      <c r="C47096" t="s">
        <v>162014</v>
      </c>
      <c r="D47096" t="s">
        <v>2479</v>
      </c>
      <c r="E47096" t="s">
        <v>43</v>
      </c>
      <c r="F47096" t="s">
        <v>18</v>
      </c>
      <c r="G47096" t="s">
        <v>25</v>
      </c>
      <c r="H47096" t="s">
        <v>1239</v>
      </c>
      <c r="I47096" t="s">
        <v>56925</v>
      </c>
      <c r="J47096" t="s">
        <v>162015</v>
      </c>
      <c r="K47096">
        <v>1</v>
      </c>
      <c r="L47096" s="1">
        <v>41671</v>
      </c>
      <c r="M47096" s="1">
        <v>42028</v>
      </c>
      <c r="N47096" s="1">
        <v>42028</v>
      </c>
      <c r="O47096"/>
      <c r="P47096"/>
      <c r="Q47096"/>
      <c r="R47096"/>
    </row>
    <row r="47097" spans="1:18" hidden="1" x14ac:dyDescent="0.2">
      <c r="A47097" t="s">
        <v>162016</v>
      </c>
      <c r="B47097" t="s">
        <v>162017</v>
      </c>
      <c r="C47097" t="s">
        <v>162018</v>
      </c>
      <c r="D47097" t="s">
        <v>162019</v>
      </c>
      <c r="E47097">
        <v>544701.13540000003</v>
      </c>
      <c r="F47097" t="s">
        <v>18</v>
      </c>
      <c r="G47097" t="s">
        <v>128</v>
      </c>
      <c r="K47097">
        <v>3</v>
      </c>
      <c r="L47097" s="1">
        <v>41691</v>
      </c>
      <c r="M47097" s="1">
        <v>41760</v>
      </c>
      <c r="N47097" s="1">
        <v>42329</v>
      </c>
      <c r="O47097"/>
      <c r="P47097"/>
      <c r="Q47097"/>
      <c r="R47097"/>
    </row>
    <row r="47098" spans="1:18" hidden="1" x14ac:dyDescent="0.2">
      <c r="A47098" t="s">
        <v>162020</v>
      </c>
      <c r="B47098" t="s">
        <v>162021</v>
      </c>
      <c r="C47098" t="s">
        <v>162022</v>
      </c>
      <c r="D47098" t="s">
        <v>162023</v>
      </c>
      <c r="E47098">
        <v>150001</v>
      </c>
      <c r="F47098" t="s">
        <v>18</v>
      </c>
      <c r="G47098" t="s">
        <v>25</v>
      </c>
      <c r="H47098" t="s">
        <v>44</v>
      </c>
      <c r="I47098" t="s">
        <v>282</v>
      </c>
      <c r="J47098" t="s">
        <v>282</v>
      </c>
      <c r="K47098">
        <v>1</v>
      </c>
      <c r="L47098" s="1">
        <v>39814</v>
      </c>
      <c r="M47098" s="1">
        <v>40169</v>
      </c>
      <c r="N47098" s="1">
        <v>40169</v>
      </c>
      <c r="O47098"/>
      <c r="P47098"/>
      <c r="Q47098"/>
      <c r="R47098"/>
    </row>
    <row r="47099" spans="1:18" hidden="1" x14ac:dyDescent="0.2">
      <c r="A47099" t="s">
        <v>162024</v>
      </c>
      <c r="B47099" t="s">
        <v>162025</v>
      </c>
      <c r="C47099" t="s">
        <v>162026</v>
      </c>
      <c r="D47099" t="s">
        <v>162027</v>
      </c>
      <c r="E47099">
        <v>114644</v>
      </c>
      <c r="F47099" t="s">
        <v>18</v>
      </c>
      <c r="G47099" t="s">
        <v>1062</v>
      </c>
      <c r="H47099">
        <v>7</v>
      </c>
      <c r="I47099" t="s">
        <v>18881</v>
      </c>
      <c r="J47099" t="s">
        <v>18882</v>
      </c>
      <c r="K47099">
        <v>1</v>
      </c>
      <c r="L47099" s="1">
        <v>41456</v>
      </c>
      <c r="M47099" s="1">
        <v>41456</v>
      </c>
      <c r="N47099" s="1">
        <v>41456</v>
      </c>
      <c r="O47099"/>
      <c r="P47099"/>
      <c r="Q47099"/>
      <c r="R47099"/>
    </row>
    <row r="47100" spans="1:18" hidden="1" x14ac:dyDescent="0.2">
      <c r="A47100" t="s">
        <v>162028</v>
      </c>
      <c r="B47100" t="s">
        <v>162029</v>
      </c>
      <c r="C47100" t="s">
        <v>162030</v>
      </c>
      <c r="D47100" t="s">
        <v>42</v>
      </c>
      <c r="E47100">
        <v>20996540</v>
      </c>
      <c r="F47100" t="s">
        <v>18</v>
      </c>
      <c r="G47100" t="s">
        <v>222</v>
      </c>
      <c r="H47100">
        <v>7</v>
      </c>
      <c r="J47100" t="s">
        <v>162031</v>
      </c>
      <c r="K47100">
        <v>2</v>
      </c>
      <c r="L47100" s="1">
        <v>36892</v>
      </c>
      <c r="M47100" s="1">
        <v>41549</v>
      </c>
      <c r="N47100" s="1">
        <v>41953</v>
      </c>
      <c r="O47100"/>
      <c r="P47100"/>
      <c r="Q47100"/>
      <c r="R47100"/>
    </row>
    <row r="47101" spans="1:18" hidden="1" x14ac:dyDescent="0.2">
      <c r="A47101" t="s">
        <v>162032</v>
      </c>
      <c r="B47101" t="s">
        <v>162033</v>
      </c>
      <c r="C47101" t="s">
        <v>162034</v>
      </c>
      <c r="D47101" t="s">
        <v>1503</v>
      </c>
      <c r="E47101" t="s">
        <v>43</v>
      </c>
      <c r="F47101" t="s">
        <v>18</v>
      </c>
      <c r="G47101" t="s">
        <v>25</v>
      </c>
      <c r="H47101" t="s">
        <v>972</v>
      </c>
      <c r="I47101" t="s">
        <v>973</v>
      </c>
      <c r="J47101" t="s">
        <v>973</v>
      </c>
      <c r="K47101">
        <v>1</v>
      </c>
      <c r="M47101" s="1">
        <v>41476</v>
      </c>
      <c r="N47101" s="1">
        <v>41476</v>
      </c>
      <c r="O47101"/>
      <c r="P47101"/>
      <c r="Q47101"/>
      <c r="R47101"/>
    </row>
    <row r="47102" spans="1:18" x14ac:dyDescent="0.2">
      <c r="A47102" t="s">
        <v>162035</v>
      </c>
      <c r="B47102" t="s">
        <v>162036</v>
      </c>
      <c r="C47102" t="s">
        <v>162037</v>
      </c>
      <c r="D47102" t="s">
        <v>75</v>
      </c>
      <c r="E47102">
        <v>6000000</v>
      </c>
      <c r="F47102" t="s">
        <v>18</v>
      </c>
      <c r="G47102" t="s">
        <v>25</v>
      </c>
      <c r="H47102" t="s">
        <v>64</v>
      </c>
      <c r="I47102" t="s">
        <v>65</v>
      </c>
      <c r="J47102" t="s">
        <v>71</v>
      </c>
      <c r="K47102">
        <v>1</v>
      </c>
      <c r="L47102" s="1">
        <v>40909</v>
      </c>
      <c r="M47102" s="1">
        <v>41822</v>
      </c>
      <c r="N47102" s="1">
        <v>41822</v>
      </c>
    </row>
    <row r="47103" spans="1:18" hidden="1" x14ac:dyDescent="0.2">
      <c r="A47103" t="s">
        <v>162038</v>
      </c>
      <c r="B47103" t="s">
        <v>162039</v>
      </c>
      <c r="C47103" t="s">
        <v>162040</v>
      </c>
      <c r="D47103" t="s">
        <v>162041</v>
      </c>
      <c r="E47103" t="s">
        <v>43</v>
      </c>
      <c r="F47103" t="s">
        <v>18</v>
      </c>
      <c r="G47103" t="s">
        <v>128</v>
      </c>
      <c r="H47103" t="s">
        <v>129</v>
      </c>
      <c r="I47103" t="s">
        <v>130</v>
      </c>
      <c r="J47103" t="s">
        <v>130</v>
      </c>
      <c r="K47103">
        <v>1</v>
      </c>
      <c r="M47103" s="1">
        <v>38356</v>
      </c>
      <c r="N47103" s="1">
        <v>38356</v>
      </c>
      <c r="O47103"/>
      <c r="P47103"/>
      <c r="Q47103"/>
      <c r="R47103"/>
    </row>
    <row r="47104" spans="1:18" hidden="1" x14ac:dyDescent="0.2">
      <c r="A47104" t="s">
        <v>162042</v>
      </c>
      <c r="B47104" t="s">
        <v>162043</v>
      </c>
      <c r="C47104" t="s">
        <v>162044</v>
      </c>
      <c r="D47104" t="s">
        <v>162045</v>
      </c>
      <c r="E47104">
        <v>5001</v>
      </c>
      <c r="F47104" t="s">
        <v>18</v>
      </c>
      <c r="K47104">
        <v>1</v>
      </c>
      <c r="L47104" s="1">
        <v>39448</v>
      </c>
      <c r="M47104" s="1">
        <v>39448</v>
      </c>
      <c r="N47104" s="1">
        <v>39448</v>
      </c>
      <c r="O47104"/>
      <c r="P47104"/>
      <c r="Q47104"/>
      <c r="R47104"/>
    </row>
    <row r="47105" spans="1:18" x14ac:dyDescent="0.2">
      <c r="A47105" t="s">
        <v>162046</v>
      </c>
      <c r="B47105" t="s">
        <v>162047</v>
      </c>
      <c r="C47105" t="s">
        <v>162048</v>
      </c>
      <c r="D47105" t="s">
        <v>2199</v>
      </c>
      <c r="E47105">
        <v>2400000</v>
      </c>
      <c r="F47105" t="s">
        <v>207</v>
      </c>
      <c r="G47105" t="s">
        <v>366</v>
      </c>
      <c r="H47105">
        <v>26</v>
      </c>
      <c r="I47105" t="s">
        <v>367</v>
      </c>
      <c r="J47105" t="s">
        <v>367</v>
      </c>
      <c r="K47105">
        <v>1</v>
      </c>
      <c r="L47105" s="1">
        <v>41275</v>
      </c>
      <c r="M47105" s="1">
        <v>42243</v>
      </c>
      <c r="N47105" s="1">
        <v>42243</v>
      </c>
    </row>
    <row r="47106" spans="1:18" x14ac:dyDescent="0.2">
      <c r="A47106" t="s">
        <v>162049</v>
      </c>
      <c r="B47106" t="s">
        <v>162050</v>
      </c>
      <c r="C47106" t="s">
        <v>162051</v>
      </c>
      <c r="D47106" t="s">
        <v>162052</v>
      </c>
      <c r="E47106">
        <v>1120000</v>
      </c>
      <c r="F47106" t="s">
        <v>18</v>
      </c>
      <c r="G47106" t="s">
        <v>25</v>
      </c>
      <c r="H47106" t="s">
        <v>64</v>
      </c>
      <c r="I47106" t="s">
        <v>65</v>
      </c>
      <c r="J47106" t="s">
        <v>71</v>
      </c>
      <c r="K47106">
        <v>2</v>
      </c>
      <c r="L47106" s="1">
        <v>41640</v>
      </c>
      <c r="M47106" s="1">
        <v>41974</v>
      </c>
      <c r="N47106" s="1">
        <v>42174</v>
      </c>
    </row>
    <row r="47107" spans="1:18" hidden="1" x14ac:dyDescent="0.2">
      <c r="A47107" t="s">
        <v>162053</v>
      </c>
      <c r="B47107" t="s">
        <v>162054</v>
      </c>
      <c r="C47107" t="s">
        <v>162055</v>
      </c>
      <c r="D47107" t="s">
        <v>162056</v>
      </c>
      <c r="E47107" t="s">
        <v>43</v>
      </c>
      <c r="F47107" t="s">
        <v>113</v>
      </c>
      <c r="K47107">
        <v>1</v>
      </c>
      <c r="L47107" s="1">
        <v>40483</v>
      </c>
      <c r="M47107" s="1">
        <v>41073</v>
      </c>
      <c r="N47107" s="1">
        <v>41073</v>
      </c>
      <c r="O47107"/>
      <c r="P47107"/>
      <c r="Q47107"/>
      <c r="R47107"/>
    </row>
    <row r="47108" spans="1:18" x14ac:dyDescent="0.2">
      <c r="A47108" t="s">
        <v>162057</v>
      </c>
      <c r="B47108" t="s">
        <v>162058</v>
      </c>
      <c r="C47108" t="s">
        <v>162059</v>
      </c>
      <c r="D47108" t="s">
        <v>162060</v>
      </c>
      <c r="E47108">
        <v>25000</v>
      </c>
      <c r="F47108" t="s">
        <v>207</v>
      </c>
      <c r="G47108" t="s">
        <v>128</v>
      </c>
      <c r="H47108" t="s">
        <v>326</v>
      </c>
      <c r="I47108" t="s">
        <v>130</v>
      </c>
      <c r="J47108" t="s">
        <v>327</v>
      </c>
      <c r="K47108">
        <v>1</v>
      </c>
      <c r="L47108" s="1">
        <v>39949</v>
      </c>
      <c r="M47108" s="1">
        <v>40035</v>
      </c>
      <c r="N47108" s="1">
        <v>40035</v>
      </c>
    </row>
    <row r="47109" spans="1:18" x14ac:dyDescent="0.2">
      <c r="A47109" t="s">
        <v>162061</v>
      </c>
      <c r="B47109" t="s">
        <v>162062</v>
      </c>
      <c r="C47109" t="s">
        <v>162063</v>
      </c>
      <c r="D47109" t="s">
        <v>42</v>
      </c>
      <c r="E47109">
        <v>4300000</v>
      </c>
      <c r="F47109" t="s">
        <v>18</v>
      </c>
      <c r="G47109" t="s">
        <v>25</v>
      </c>
      <c r="H47109" t="s">
        <v>44</v>
      </c>
      <c r="I47109" t="s">
        <v>282</v>
      </c>
      <c r="J47109" t="s">
        <v>282</v>
      </c>
      <c r="K47109">
        <v>2</v>
      </c>
      <c r="L47109" s="1">
        <v>42032</v>
      </c>
      <c r="M47109" s="1">
        <v>40494</v>
      </c>
      <c r="N47109" s="1">
        <v>42032</v>
      </c>
    </row>
    <row r="47110" spans="1:18" hidden="1" x14ac:dyDescent="0.2">
      <c r="A47110" t="s">
        <v>162064</v>
      </c>
      <c r="B47110" t="s">
        <v>162065</v>
      </c>
      <c r="C47110" t="s">
        <v>162066</v>
      </c>
      <c r="D47110" t="s">
        <v>162067</v>
      </c>
      <c r="E47110">
        <v>649991</v>
      </c>
      <c r="F47110" t="s">
        <v>18</v>
      </c>
      <c r="G47110" t="s">
        <v>25</v>
      </c>
      <c r="H47110" t="s">
        <v>82</v>
      </c>
      <c r="I47110" t="s">
        <v>1764</v>
      </c>
      <c r="J47110" t="s">
        <v>2524</v>
      </c>
      <c r="K47110">
        <v>1</v>
      </c>
      <c r="L47110" s="1">
        <v>40756</v>
      </c>
      <c r="M47110" s="1">
        <v>42172</v>
      </c>
      <c r="N47110" s="1">
        <v>42172</v>
      </c>
      <c r="O47110"/>
      <c r="P47110"/>
      <c r="Q47110"/>
      <c r="R47110"/>
    </row>
    <row r="47111" spans="1:18" hidden="1" x14ac:dyDescent="0.2">
      <c r="A47111" t="s">
        <v>162068</v>
      </c>
      <c r="B47111" t="s">
        <v>162069</v>
      </c>
      <c r="C47111" t="s">
        <v>162070</v>
      </c>
      <c r="D47111" t="s">
        <v>42</v>
      </c>
      <c r="E47111" t="s">
        <v>43</v>
      </c>
      <c r="F47111" t="s">
        <v>113</v>
      </c>
      <c r="G47111" t="s">
        <v>347</v>
      </c>
      <c r="H47111">
        <v>9</v>
      </c>
      <c r="I47111" t="s">
        <v>348</v>
      </c>
      <c r="J47111" t="s">
        <v>162071</v>
      </c>
      <c r="K47111">
        <v>1</v>
      </c>
      <c r="L47111" s="1">
        <v>36161</v>
      </c>
      <c r="M47111" s="1">
        <v>39686</v>
      </c>
      <c r="N47111" s="1">
        <v>39686</v>
      </c>
      <c r="O47111"/>
      <c r="P47111"/>
      <c r="Q47111"/>
      <c r="R47111"/>
    </row>
    <row r="47112" spans="1:18" x14ac:dyDescent="0.2">
      <c r="A47112" t="s">
        <v>162072</v>
      </c>
      <c r="B47112" t="s">
        <v>162073</v>
      </c>
      <c r="C47112" t="s">
        <v>162074</v>
      </c>
      <c r="D47112" t="s">
        <v>162075</v>
      </c>
      <c r="E47112">
        <v>465000</v>
      </c>
      <c r="F47112" t="s">
        <v>18</v>
      </c>
      <c r="G47112" t="s">
        <v>128</v>
      </c>
      <c r="H47112" t="s">
        <v>129</v>
      </c>
      <c r="I47112" t="s">
        <v>130</v>
      </c>
      <c r="J47112" t="s">
        <v>130</v>
      </c>
      <c r="K47112">
        <v>1</v>
      </c>
      <c r="L47112" s="1">
        <v>41275</v>
      </c>
      <c r="M47112" s="1">
        <v>41472</v>
      </c>
      <c r="N47112" s="1">
        <v>41472</v>
      </c>
    </row>
    <row r="47113" spans="1:18" x14ac:dyDescent="0.2">
      <c r="A47113" t="s">
        <v>162076</v>
      </c>
      <c r="B47113" t="s">
        <v>162077</v>
      </c>
      <c r="C47113" t="s">
        <v>162078</v>
      </c>
      <c r="D47113" t="s">
        <v>127</v>
      </c>
      <c r="E47113">
        <v>100000</v>
      </c>
      <c r="F47113" t="s">
        <v>18</v>
      </c>
      <c r="G47113" t="s">
        <v>25</v>
      </c>
      <c r="H47113" t="s">
        <v>106</v>
      </c>
      <c r="I47113" t="s">
        <v>107</v>
      </c>
      <c r="J47113" t="s">
        <v>108</v>
      </c>
      <c r="K47113">
        <v>1</v>
      </c>
      <c r="L47113" s="1">
        <v>33239</v>
      </c>
      <c r="M47113" s="1">
        <v>41520</v>
      </c>
      <c r="N47113" s="1">
        <v>41520</v>
      </c>
    </row>
    <row r="47114" spans="1:18" x14ac:dyDescent="0.2">
      <c r="A47114" t="s">
        <v>162079</v>
      </c>
      <c r="B47114" t="s">
        <v>162080</v>
      </c>
      <c r="C47114" t="s">
        <v>162081</v>
      </c>
      <c r="D47114" t="s">
        <v>162082</v>
      </c>
      <c r="E47114">
        <v>80000</v>
      </c>
      <c r="F47114" t="s">
        <v>18</v>
      </c>
      <c r="G47114" t="s">
        <v>25</v>
      </c>
      <c r="H47114" t="s">
        <v>106</v>
      </c>
      <c r="I47114" t="s">
        <v>107</v>
      </c>
      <c r="J47114" t="s">
        <v>108</v>
      </c>
      <c r="K47114">
        <v>2</v>
      </c>
      <c r="L47114" s="1">
        <v>41610</v>
      </c>
      <c r="M47114" s="1">
        <v>41699</v>
      </c>
      <c r="N47114" s="1">
        <v>41912</v>
      </c>
    </row>
    <row r="47115" spans="1:18" x14ac:dyDescent="0.2">
      <c r="A47115" t="s">
        <v>162083</v>
      </c>
      <c r="B47115" t="s">
        <v>162084</v>
      </c>
      <c r="C47115" t="s">
        <v>162085</v>
      </c>
      <c r="D47115" t="s">
        <v>718</v>
      </c>
      <c r="E47115">
        <v>7000000</v>
      </c>
      <c r="F47115" t="s">
        <v>18</v>
      </c>
      <c r="G47115" t="s">
        <v>25</v>
      </c>
      <c r="H47115" t="s">
        <v>2676</v>
      </c>
      <c r="I47115" t="s">
        <v>2677</v>
      </c>
      <c r="J47115" t="s">
        <v>2677</v>
      </c>
      <c r="K47115">
        <v>1</v>
      </c>
      <c r="L47115" s="1">
        <v>38718</v>
      </c>
      <c r="M47115" s="1">
        <v>40135</v>
      </c>
      <c r="N47115" s="1">
        <v>40135</v>
      </c>
    </row>
    <row r="47116" spans="1:18" x14ac:dyDescent="0.2">
      <c r="A47116" t="s">
        <v>162086</v>
      </c>
      <c r="B47116" t="s">
        <v>162087</v>
      </c>
      <c r="C47116" t="s">
        <v>162088</v>
      </c>
      <c r="D47116" t="s">
        <v>766</v>
      </c>
      <c r="E47116">
        <v>1000000</v>
      </c>
      <c r="F47116" t="s">
        <v>113</v>
      </c>
      <c r="G47116" t="s">
        <v>25</v>
      </c>
      <c r="H47116" t="s">
        <v>64</v>
      </c>
      <c r="I47116" t="s">
        <v>65</v>
      </c>
      <c r="J47116" t="s">
        <v>1160</v>
      </c>
      <c r="K47116">
        <v>1</v>
      </c>
      <c r="L47116" s="1">
        <v>37987</v>
      </c>
      <c r="M47116" s="1">
        <v>40540</v>
      </c>
      <c r="N47116" s="1">
        <v>40540</v>
      </c>
    </row>
    <row r="47117" spans="1:18" x14ac:dyDescent="0.2">
      <c r="A47117" t="s">
        <v>162089</v>
      </c>
      <c r="B47117" t="s">
        <v>162090</v>
      </c>
      <c r="C47117" t="s">
        <v>162091</v>
      </c>
      <c r="D47117" t="s">
        <v>162092</v>
      </c>
      <c r="E47117">
        <v>250000</v>
      </c>
      <c r="F47117" t="s">
        <v>18</v>
      </c>
      <c r="K47117">
        <v>1</v>
      </c>
      <c r="L47117" s="1">
        <v>41030</v>
      </c>
      <c r="M47117" s="1">
        <v>41395</v>
      </c>
      <c r="N47117" s="1">
        <v>41395</v>
      </c>
    </row>
    <row r="47118" spans="1:18" x14ac:dyDescent="0.2">
      <c r="A47118" t="s">
        <v>162093</v>
      </c>
      <c r="B47118" t="s">
        <v>162094</v>
      </c>
      <c r="C47118" t="s">
        <v>162095</v>
      </c>
      <c r="D47118" t="s">
        <v>162096</v>
      </c>
      <c r="E47118">
        <v>250000</v>
      </c>
      <c r="F47118" t="s">
        <v>18</v>
      </c>
      <c r="G47118" t="s">
        <v>25</v>
      </c>
      <c r="H47118" t="s">
        <v>380</v>
      </c>
      <c r="I47118" t="s">
        <v>1212</v>
      </c>
      <c r="J47118" t="s">
        <v>1212</v>
      </c>
      <c r="K47118">
        <v>1</v>
      </c>
      <c r="L47118" s="1">
        <v>41579</v>
      </c>
      <c r="M47118" s="1">
        <v>41761</v>
      </c>
      <c r="N47118" s="1">
        <v>41761</v>
      </c>
    </row>
    <row r="47119" spans="1:18" x14ac:dyDescent="0.2">
      <c r="A47119" t="s">
        <v>162097</v>
      </c>
      <c r="B47119" t="s">
        <v>162098</v>
      </c>
      <c r="C47119" t="s">
        <v>162099</v>
      </c>
      <c r="D47119" t="s">
        <v>741</v>
      </c>
      <c r="E47119">
        <v>500000</v>
      </c>
      <c r="F47119" t="s">
        <v>18</v>
      </c>
      <c r="G47119" t="s">
        <v>25</v>
      </c>
      <c r="H47119" t="s">
        <v>1272</v>
      </c>
      <c r="I47119" t="s">
        <v>1273</v>
      </c>
      <c r="J47119" t="s">
        <v>5676</v>
      </c>
      <c r="K47119">
        <v>2</v>
      </c>
      <c r="L47119" s="1">
        <v>40909</v>
      </c>
      <c r="M47119" s="1">
        <v>41361</v>
      </c>
      <c r="N47119" s="1">
        <v>41524</v>
      </c>
    </row>
    <row r="47120" spans="1:18" x14ac:dyDescent="0.2">
      <c r="A47120" t="s">
        <v>162100</v>
      </c>
      <c r="B47120" t="s">
        <v>162101</v>
      </c>
      <c r="C47120" t="s">
        <v>162102</v>
      </c>
      <c r="D47120" t="s">
        <v>36</v>
      </c>
      <c r="E47120">
        <v>14200000</v>
      </c>
      <c r="F47120" t="s">
        <v>113</v>
      </c>
      <c r="G47120" t="s">
        <v>25</v>
      </c>
      <c r="H47120" t="s">
        <v>64</v>
      </c>
      <c r="I47120" t="s">
        <v>65</v>
      </c>
      <c r="J47120" t="s">
        <v>71</v>
      </c>
      <c r="K47120">
        <v>2</v>
      </c>
      <c r="L47120" s="1">
        <v>40179</v>
      </c>
      <c r="M47120" s="1">
        <v>40266</v>
      </c>
      <c r="N47120" s="1">
        <v>40273</v>
      </c>
    </row>
    <row r="47121" spans="1:18" hidden="1" x14ac:dyDescent="0.2">
      <c r="A47121" t="s">
        <v>162103</v>
      </c>
      <c r="B47121" t="s">
        <v>162104</v>
      </c>
      <c r="C47121" t="s">
        <v>162105</v>
      </c>
      <c r="D47121" t="s">
        <v>162106</v>
      </c>
      <c r="E47121">
        <v>4777000</v>
      </c>
      <c r="F47121" t="s">
        <v>113</v>
      </c>
      <c r="G47121" t="s">
        <v>25</v>
      </c>
      <c r="H47121" t="s">
        <v>64</v>
      </c>
      <c r="I47121" t="s">
        <v>65</v>
      </c>
      <c r="J47121" t="s">
        <v>71</v>
      </c>
      <c r="K47121">
        <v>3</v>
      </c>
      <c r="L47121" s="1">
        <v>40299</v>
      </c>
      <c r="M47121" s="1">
        <v>40330</v>
      </c>
      <c r="N47121" s="1">
        <v>40695</v>
      </c>
      <c r="O47121"/>
      <c r="P47121"/>
      <c r="Q47121"/>
      <c r="R47121"/>
    </row>
    <row r="47122" spans="1:18" x14ac:dyDescent="0.2">
      <c r="A47122" t="s">
        <v>162107</v>
      </c>
      <c r="B47122" t="s">
        <v>162108</v>
      </c>
      <c r="C47122" t="s">
        <v>162109</v>
      </c>
      <c r="D47122" t="s">
        <v>162110</v>
      </c>
      <c r="E47122">
        <v>760000</v>
      </c>
      <c r="F47122" t="s">
        <v>18</v>
      </c>
      <c r="G47122" t="s">
        <v>25</v>
      </c>
      <c r="H47122" t="s">
        <v>106</v>
      </c>
      <c r="I47122" t="s">
        <v>107</v>
      </c>
      <c r="J47122" t="s">
        <v>108</v>
      </c>
      <c r="K47122">
        <v>2</v>
      </c>
      <c r="L47122" s="1">
        <v>40909</v>
      </c>
      <c r="M47122" s="1">
        <v>41821</v>
      </c>
      <c r="N47122" s="1">
        <v>42095</v>
      </c>
    </row>
    <row r="47123" spans="1:18" x14ac:dyDescent="0.2">
      <c r="A47123" t="s">
        <v>162111</v>
      </c>
      <c r="B47123" t="s">
        <v>162112</v>
      </c>
      <c r="C47123" t="s">
        <v>162113</v>
      </c>
      <c r="D47123" t="s">
        <v>42</v>
      </c>
      <c r="E47123">
        <v>8000000</v>
      </c>
      <c r="F47123" t="s">
        <v>18</v>
      </c>
      <c r="G47123" t="s">
        <v>25</v>
      </c>
      <c r="H47123" t="s">
        <v>64</v>
      </c>
      <c r="I47123" t="s">
        <v>65</v>
      </c>
      <c r="J47123" t="s">
        <v>4002</v>
      </c>
      <c r="K47123">
        <v>4</v>
      </c>
      <c r="L47123" s="1">
        <v>40483</v>
      </c>
      <c r="M47123" s="1">
        <v>41016</v>
      </c>
      <c r="N47123" s="1">
        <v>42094</v>
      </c>
    </row>
    <row r="47124" spans="1:18" hidden="1" x14ac:dyDescent="0.2">
      <c r="A47124" t="s">
        <v>162114</v>
      </c>
      <c r="B47124" t="s">
        <v>162115</v>
      </c>
      <c r="C47124" t="s">
        <v>162116</v>
      </c>
      <c r="D47124" t="s">
        <v>162117</v>
      </c>
      <c r="E47124">
        <v>13595000</v>
      </c>
      <c r="F47124" t="s">
        <v>18</v>
      </c>
      <c r="G47124" t="s">
        <v>25</v>
      </c>
      <c r="H47124" t="s">
        <v>64</v>
      </c>
      <c r="I47124" t="s">
        <v>95</v>
      </c>
      <c r="J47124" t="s">
        <v>826</v>
      </c>
      <c r="K47124">
        <v>4</v>
      </c>
      <c r="L47124" s="1">
        <v>40773</v>
      </c>
      <c r="M47124" s="1">
        <v>40765</v>
      </c>
      <c r="N47124" s="1">
        <v>42201</v>
      </c>
      <c r="O47124"/>
      <c r="P47124"/>
      <c r="Q47124"/>
      <c r="R47124"/>
    </row>
    <row r="47125" spans="1:18" hidden="1" x14ac:dyDescent="0.2">
      <c r="A47125" t="s">
        <v>162118</v>
      </c>
      <c r="B47125" t="s">
        <v>162119</v>
      </c>
      <c r="C47125" t="s">
        <v>162120</v>
      </c>
      <c r="D47125" t="s">
        <v>162121</v>
      </c>
      <c r="E47125" t="s">
        <v>43</v>
      </c>
      <c r="F47125" t="s">
        <v>18</v>
      </c>
      <c r="G47125" t="s">
        <v>2125</v>
      </c>
      <c r="H47125">
        <v>13</v>
      </c>
      <c r="I47125" t="s">
        <v>2126</v>
      </c>
      <c r="J47125" t="s">
        <v>2126</v>
      </c>
      <c r="K47125">
        <v>1</v>
      </c>
      <c r="L47125" s="1">
        <v>41214</v>
      </c>
      <c r="M47125" s="1">
        <v>41320</v>
      </c>
      <c r="N47125" s="1">
        <v>41320</v>
      </c>
      <c r="O47125"/>
      <c r="P47125"/>
      <c r="Q47125"/>
      <c r="R47125"/>
    </row>
    <row r="47126" spans="1:18" hidden="1" x14ac:dyDescent="0.2">
      <c r="A47126" t="s">
        <v>162122</v>
      </c>
      <c r="B47126" t="s">
        <v>162123</v>
      </c>
      <c r="C47126" t="s">
        <v>162124</v>
      </c>
      <c r="D47126" t="s">
        <v>285</v>
      </c>
      <c r="E47126">
        <v>1500000</v>
      </c>
      <c r="F47126" t="s">
        <v>18</v>
      </c>
      <c r="K47126">
        <v>2</v>
      </c>
      <c r="M47126" s="1">
        <v>41826</v>
      </c>
      <c r="N47126" s="1">
        <v>42082</v>
      </c>
      <c r="O47126"/>
      <c r="P47126"/>
      <c r="Q47126"/>
      <c r="R47126"/>
    </row>
    <row r="47127" spans="1:18" x14ac:dyDescent="0.2">
      <c r="A47127" t="s">
        <v>162125</v>
      </c>
      <c r="B47127" t="s">
        <v>162123</v>
      </c>
      <c r="C47127" t="s">
        <v>162126</v>
      </c>
      <c r="D47127" t="s">
        <v>162127</v>
      </c>
      <c r="E47127">
        <v>300000</v>
      </c>
      <c r="F47127" t="s">
        <v>18</v>
      </c>
      <c r="G47127" t="s">
        <v>699</v>
      </c>
      <c r="H47127">
        <v>5</v>
      </c>
      <c r="I47127" t="s">
        <v>700</v>
      </c>
      <c r="J47127" t="s">
        <v>11459</v>
      </c>
      <c r="K47127">
        <v>1</v>
      </c>
      <c r="L47127" s="1">
        <v>41673</v>
      </c>
      <c r="M47127" s="1">
        <v>41826</v>
      </c>
      <c r="N47127" s="1">
        <v>41826</v>
      </c>
    </row>
    <row r="47128" spans="1:18" hidden="1" x14ac:dyDescent="0.2">
      <c r="A47128" t="s">
        <v>162128</v>
      </c>
      <c r="B47128" t="s">
        <v>162129</v>
      </c>
      <c r="C47128" t="s">
        <v>162130</v>
      </c>
      <c r="E47128">
        <v>50000000</v>
      </c>
      <c r="F47128" t="s">
        <v>18</v>
      </c>
      <c r="G47128" t="s">
        <v>25</v>
      </c>
      <c r="H47128" t="s">
        <v>64</v>
      </c>
      <c r="I47128" t="s">
        <v>95</v>
      </c>
      <c r="J47128" t="s">
        <v>2000</v>
      </c>
      <c r="K47128">
        <v>1</v>
      </c>
      <c r="M47128" s="1">
        <v>39161</v>
      </c>
      <c r="N47128" s="1">
        <v>39161</v>
      </c>
      <c r="O47128"/>
      <c r="P47128"/>
      <c r="Q47128"/>
      <c r="R47128"/>
    </row>
    <row r="47129" spans="1:18" hidden="1" x14ac:dyDescent="0.2">
      <c r="A47129" t="s">
        <v>162131</v>
      </c>
      <c r="B47129" t="s">
        <v>162132</v>
      </c>
      <c r="C47129" t="s">
        <v>162133</v>
      </c>
      <c r="D47129" t="s">
        <v>162134</v>
      </c>
      <c r="E47129">
        <v>2000000</v>
      </c>
      <c r="F47129" t="s">
        <v>18</v>
      </c>
      <c r="G47129" t="s">
        <v>25</v>
      </c>
      <c r="H47129" t="s">
        <v>106</v>
      </c>
      <c r="I47129" t="s">
        <v>107</v>
      </c>
      <c r="J47129" t="s">
        <v>108</v>
      </c>
      <c r="K47129">
        <v>1</v>
      </c>
      <c r="M47129" s="1">
        <v>42289</v>
      </c>
      <c r="N47129" s="1">
        <v>42289</v>
      </c>
      <c r="O47129"/>
      <c r="P47129"/>
      <c r="Q47129"/>
      <c r="R47129"/>
    </row>
    <row r="47130" spans="1:18" hidden="1" x14ac:dyDescent="0.2">
      <c r="A47130" t="s">
        <v>162135</v>
      </c>
      <c r="B47130" t="s">
        <v>162136</v>
      </c>
      <c r="D47130" t="s">
        <v>285</v>
      </c>
      <c r="E47130" t="s">
        <v>43</v>
      </c>
      <c r="F47130" t="s">
        <v>18</v>
      </c>
      <c r="G47130" t="s">
        <v>25</v>
      </c>
      <c r="H47130" t="s">
        <v>89</v>
      </c>
      <c r="I47130" t="s">
        <v>90</v>
      </c>
      <c r="J47130" t="s">
        <v>90</v>
      </c>
      <c r="K47130">
        <v>1</v>
      </c>
      <c r="L47130" s="1">
        <v>41009</v>
      </c>
      <c r="M47130" s="1">
        <v>41057</v>
      </c>
      <c r="N47130" s="1">
        <v>41057</v>
      </c>
      <c r="O47130"/>
      <c r="P47130"/>
      <c r="Q47130"/>
      <c r="R47130"/>
    </row>
    <row r="47131" spans="1:18" hidden="1" x14ac:dyDescent="0.2">
      <c r="A47131" t="s">
        <v>162137</v>
      </c>
      <c r="B47131" t="s">
        <v>162138</v>
      </c>
      <c r="C47131" t="s">
        <v>162139</v>
      </c>
      <c r="D47131" t="s">
        <v>264</v>
      </c>
      <c r="E47131">
        <v>1446466</v>
      </c>
      <c r="F47131" t="s">
        <v>18</v>
      </c>
      <c r="K47131">
        <v>1</v>
      </c>
      <c r="L47131" s="1">
        <v>40120</v>
      </c>
      <c r="M47131" s="1">
        <v>41758</v>
      </c>
      <c r="N47131" s="1">
        <v>41758</v>
      </c>
      <c r="O47131"/>
      <c r="P47131"/>
      <c r="Q47131"/>
      <c r="R47131"/>
    </row>
    <row r="47132" spans="1:18" x14ac:dyDescent="0.2">
      <c r="A47132" t="s">
        <v>162140</v>
      </c>
      <c r="B47132" t="s">
        <v>162141</v>
      </c>
      <c r="C47132" t="s">
        <v>162142</v>
      </c>
      <c r="D47132" t="s">
        <v>2361</v>
      </c>
      <c r="E47132">
        <v>550000</v>
      </c>
      <c r="F47132" t="s">
        <v>18</v>
      </c>
      <c r="G47132" t="s">
        <v>25</v>
      </c>
      <c r="H47132" t="s">
        <v>44</v>
      </c>
      <c r="I47132" t="s">
        <v>282</v>
      </c>
      <c r="J47132" t="s">
        <v>282</v>
      </c>
      <c r="K47132">
        <v>1</v>
      </c>
      <c r="L47132" s="1">
        <v>40909</v>
      </c>
      <c r="M47132" s="1">
        <v>41835</v>
      </c>
      <c r="N47132" s="1">
        <v>41835</v>
      </c>
    </row>
    <row r="47133" spans="1:18" x14ac:dyDescent="0.2">
      <c r="A47133" t="s">
        <v>162143</v>
      </c>
      <c r="B47133" t="s">
        <v>162144</v>
      </c>
      <c r="C47133" t="s">
        <v>162145</v>
      </c>
      <c r="D47133" t="s">
        <v>162146</v>
      </c>
      <c r="E47133">
        <v>10000</v>
      </c>
      <c r="F47133" t="s">
        <v>18</v>
      </c>
      <c r="G47133" t="s">
        <v>25</v>
      </c>
      <c r="H47133" t="s">
        <v>89</v>
      </c>
      <c r="I47133" t="s">
        <v>727</v>
      </c>
      <c r="J47133" t="s">
        <v>8365</v>
      </c>
      <c r="K47133">
        <v>1</v>
      </c>
      <c r="L47133" s="1">
        <v>40179</v>
      </c>
      <c r="M47133" s="1">
        <v>40909</v>
      </c>
      <c r="N47133" s="1">
        <v>40909</v>
      </c>
    </row>
    <row r="47134" spans="1:18" x14ac:dyDescent="0.2">
      <c r="A47134" t="s">
        <v>162147</v>
      </c>
      <c r="B47134" t="s">
        <v>162148</v>
      </c>
      <c r="C47134" t="s">
        <v>162149</v>
      </c>
      <c r="D47134" t="s">
        <v>162150</v>
      </c>
      <c r="E47134">
        <v>375000</v>
      </c>
      <c r="F47134" t="s">
        <v>18</v>
      </c>
      <c r="G47134" t="s">
        <v>25</v>
      </c>
      <c r="H47134" t="s">
        <v>1011</v>
      </c>
      <c r="I47134" t="s">
        <v>1012</v>
      </c>
      <c r="J47134" t="s">
        <v>1012</v>
      </c>
      <c r="K47134">
        <v>2</v>
      </c>
      <c r="L47134" s="1">
        <v>41030</v>
      </c>
      <c r="M47134" s="1">
        <v>41430</v>
      </c>
      <c r="N47134" s="1">
        <v>41571</v>
      </c>
    </row>
    <row r="47135" spans="1:18" hidden="1" x14ac:dyDescent="0.2">
      <c r="A47135" t="s">
        <v>162151</v>
      </c>
      <c r="B47135" t="s">
        <v>162152</v>
      </c>
      <c r="C47135" t="s">
        <v>162153</v>
      </c>
      <c r="D47135" t="s">
        <v>42</v>
      </c>
      <c r="E47135">
        <v>13196231</v>
      </c>
      <c r="F47135" t="s">
        <v>113</v>
      </c>
      <c r="G47135" t="s">
        <v>25</v>
      </c>
      <c r="H47135" t="s">
        <v>64</v>
      </c>
      <c r="I47135" t="s">
        <v>65</v>
      </c>
      <c r="J47135" t="s">
        <v>71</v>
      </c>
      <c r="K47135">
        <v>2</v>
      </c>
      <c r="L47135" s="1">
        <v>38718</v>
      </c>
      <c r="M47135" s="1">
        <v>39037</v>
      </c>
      <c r="N47135" s="1">
        <v>39767</v>
      </c>
      <c r="O47135"/>
      <c r="P47135"/>
      <c r="Q47135"/>
      <c r="R47135"/>
    </row>
    <row r="47136" spans="1:18" hidden="1" x14ac:dyDescent="0.2">
      <c r="A47136" t="s">
        <v>162154</v>
      </c>
      <c r="B47136" t="s">
        <v>162155</v>
      </c>
      <c r="C47136" t="s">
        <v>162156</v>
      </c>
      <c r="D47136" t="s">
        <v>162157</v>
      </c>
      <c r="E47136" t="s">
        <v>43</v>
      </c>
      <c r="F47136" t="s">
        <v>18</v>
      </c>
      <c r="G47136" t="s">
        <v>19</v>
      </c>
      <c r="H47136">
        <v>10</v>
      </c>
      <c r="I47136" t="s">
        <v>672</v>
      </c>
      <c r="J47136" t="s">
        <v>673</v>
      </c>
      <c r="K47136">
        <v>1</v>
      </c>
      <c r="M47136" s="1">
        <v>40179</v>
      </c>
      <c r="N47136" s="1">
        <v>40179</v>
      </c>
      <c r="O47136"/>
      <c r="P47136"/>
      <c r="Q47136"/>
      <c r="R47136"/>
    </row>
    <row r="47137" spans="1:18" x14ac:dyDescent="0.2">
      <c r="A47137" t="s">
        <v>162158</v>
      </c>
      <c r="B47137" t="s">
        <v>162159</v>
      </c>
      <c r="C47137" t="s">
        <v>162160</v>
      </c>
      <c r="D47137" t="s">
        <v>741</v>
      </c>
      <c r="E47137">
        <v>16000000</v>
      </c>
      <c r="F47137" t="s">
        <v>18</v>
      </c>
      <c r="G47137" t="s">
        <v>19</v>
      </c>
      <c r="H47137">
        <v>25</v>
      </c>
      <c r="I47137" t="s">
        <v>151</v>
      </c>
      <c r="J47137" t="s">
        <v>151</v>
      </c>
      <c r="K47137">
        <v>1</v>
      </c>
      <c r="L47137" s="1">
        <v>31413</v>
      </c>
      <c r="M47137" s="1">
        <v>39661</v>
      </c>
      <c r="N47137" s="1">
        <v>39661</v>
      </c>
    </row>
    <row r="47138" spans="1:18" hidden="1" x14ac:dyDescent="0.2">
      <c r="A47138" t="s">
        <v>162161</v>
      </c>
      <c r="B47138" t="s">
        <v>162162</v>
      </c>
      <c r="C47138" t="s">
        <v>162163</v>
      </c>
      <c r="D47138" t="s">
        <v>1247</v>
      </c>
      <c r="E47138">
        <v>1644000</v>
      </c>
      <c r="F47138" t="s">
        <v>18</v>
      </c>
      <c r="G47138" t="s">
        <v>699</v>
      </c>
      <c r="H47138">
        <v>2</v>
      </c>
      <c r="I47138" t="s">
        <v>700</v>
      </c>
      <c r="J47138" t="s">
        <v>25638</v>
      </c>
      <c r="K47138">
        <v>2</v>
      </c>
      <c r="L47138" s="1">
        <v>38718</v>
      </c>
      <c r="M47138" s="1">
        <v>41331</v>
      </c>
      <c r="N47138" s="1">
        <v>41488</v>
      </c>
      <c r="O47138"/>
      <c r="P47138"/>
      <c r="Q47138"/>
      <c r="R47138"/>
    </row>
    <row r="47139" spans="1:18" x14ac:dyDescent="0.2">
      <c r="A47139" t="s">
        <v>162164</v>
      </c>
      <c r="B47139" t="s">
        <v>162165</v>
      </c>
      <c r="C47139" t="s">
        <v>162166</v>
      </c>
      <c r="D47139" t="s">
        <v>42</v>
      </c>
      <c r="E47139">
        <v>25000000</v>
      </c>
      <c r="F47139" t="s">
        <v>18</v>
      </c>
      <c r="G47139" t="s">
        <v>25</v>
      </c>
      <c r="H47139" t="s">
        <v>64</v>
      </c>
      <c r="I47139" t="s">
        <v>65</v>
      </c>
      <c r="J47139" t="s">
        <v>1103</v>
      </c>
      <c r="K47139">
        <v>1</v>
      </c>
      <c r="L47139" s="1">
        <v>35796</v>
      </c>
      <c r="M47139" s="1">
        <v>41148</v>
      </c>
      <c r="N47139" s="1">
        <v>41148</v>
      </c>
    </row>
    <row r="47140" spans="1:18" hidden="1" x14ac:dyDescent="0.2">
      <c r="A47140" t="s">
        <v>162167</v>
      </c>
      <c r="B47140" t="s">
        <v>162168</v>
      </c>
      <c r="C47140" t="s">
        <v>162169</v>
      </c>
      <c r="D47140" t="s">
        <v>162170</v>
      </c>
      <c r="E47140">
        <v>271249</v>
      </c>
      <c r="F47140" t="s">
        <v>18</v>
      </c>
      <c r="G47140" t="s">
        <v>128</v>
      </c>
      <c r="H47140" t="s">
        <v>129</v>
      </c>
      <c r="I47140" t="s">
        <v>130</v>
      </c>
      <c r="J47140" t="s">
        <v>130</v>
      </c>
      <c r="K47140">
        <v>2</v>
      </c>
      <c r="L47140" s="1">
        <v>41640</v>
      </c>
      <c r="M47140" s="1">
        <v>42011</v>
      </c>
      <c r="N47140" s="1">
        <v>42139</v>
      </c>
      <c r="O47140"/>
      <c r="P47140"/>
      <c r="Q47140"/>
      <c r="R47140"/>
    </row>
    <row r="47141" spans="1:18" x14ac:dyDescent="0.2">
      <c r="A47141" t="s">
        <v>162171</v>
      </c>
      <c r="B47141" t="s">
        <v>162172</v>
      </c>
      <c r="C47141" t="s">
        <v>162173</v>
      </c>
      <c r="D47141" t="s">
        <v>162174</v>
      </c>
      <c r="E47141">
        <v>125000</v>
      </c>
      <c r="F47141" t="s">
        <v>18</v>
      </c>
      <c r="G47141" t="s">
        <v>25</v>
      </c>
      <c r="H47141" t="s">
        <v>64</v>
      </c>
      <c r="I47141" t="s">
        <v>65</v>
      </c>
      <c r="J47141" t="s">
        <v>1160</v>
      </c>
      <c r="K47141">
        <v>1</v>
      </c>
      <c r="L47141" s="1">
        <v>39814</v>
      </c>
      <c r="M47141" s="1">
        <v>40483</v>
      </c>
      <c r="N47141" s="1">
        <v>40483</v>
      </c>
    </row>
    <row r="47142" spans="1:18" hidden="1" x14ac:dyDescent="0.2">
      <c r="A47142" t="s">
        <v>162175</v>
      </c>
      <c r="B47142" t="s">
        <v>162176</v>
      </c>
      <c r="C47142" t="s">
        <v>162177</v>
      </c>
      <c r="D47142" t="s">
        <v>264</v>
      </c>
      <c r="E47142">
        <v>127125009</v>
      </c>
      <c r="F47142" t="s">
        <v>18</v>
      </c>
      <c r="G47142" t="s">
        <v>57</v>
      </c>
      <c r="H47142" t="s">
        <v>202</v>
      </c>
      <c r="I47142" t="s">
        <v>203</v>
      </c>
      <c r="J47142" t="s">
        <v>12772</v>
      </c>
      <c r="K47142">
        <v>4</v>
      </c>
      <c r="L47142" s="1">
        <v>37987</v>
      </c>
      <c r="M47142" s="1">
        <v>40437</v>
      </c>
      <c r="N47142" s="1">
        <v>42128</v>
      </c>
      <c r="O47142"/>
      <c r="P47142"/>
      <c r="Q47142"/>
      <c r="R47142"/>
    </row>
    <row r="47143" spans="1:18" hidden="1" x14ac:dyDescent="0.2">
      <c r="A47143" t="s">
        <v>162178</v>
      </c>
      <c r="B47143" t="s">
        <v>162179</v>
      </c>
      <c r="D47143" t="s">
        <v>36502</v>
      </c>
      <c r="E47143" t="s">
        <v>43</v>
      </c>
      <c r="F47143" t="s">
        <v>113</v>
      </c>
      <c r="G47143" t="s">
        <v>25</v>
      </c>
      <c r="H47143" t="s">
        <v>106</v>
      </c>
      <c r="I47143" t="s">
        <v>107</v>
      </c>
      <c r="J47143" t="s">
        <v>108</v>
      </c>
      <c r="K47143">
        <v>1</v>
      </c>
      <c r="M47143" s="1">
        <v>36882</v>
      </c>
      <c r="N47143" s="1">
        <v>36882</v>
      </c>
      <c r="O47143"/>
      <c r="P47143"/>
      <c r="Q47143"/>
      <c r="R47143"/>
    </row>
    <row r="47144" spans="1:18" hidden="1" x14ac:dyDescent="0.2">
      <c r="A47144" t="s">
        <v>162180</v>
      </c>
      <c r="B47144" t="s">
        <v>162181</v>
      </c>
      <c r="C47144" t="s">
        <v>162182</v>
      </c>
      <c r="E47144" t="s">
        <v>43</v>
      </c>
      <c r="F47144" t="s">
        <v>18</v>
      </c>
      <c r="G47144" t="s">
        <v>406</v>
      </c>
      <c r="H47144">
        <v>12</v>
      </c>
      <c r="I47144" t="s">
        <v>407</v>
      </c>
      <c r="J47144" t="s">
        <v>102778</v>
      </c>
      <c r="K47144">
        <v>1</v>
      </c>
      <c r="M47144" s="1">
        <v>40817</v>
      </c>
      <c r="N47144" s="1">
        <v>40817</v>
      </c>
      <c r="O47144"/>
      <c r="P47144"/>
      <c r="Q47144"/>
      <c r="R47144"/>
    </row>
    <row r="47145" spans="1:18" x14ac:dyDescent="0.2">
      <c r="A47145" t="s">
        <v>162183</v>
      </c>
      <c r="B47145" t="s">
        <v>162184</v>
      </c>
      <c r="C47145" t="s">
        <v>162185</v>
      </c>
      <c r="D47145" t="s">
        <v>285</v>
      </c>
      <c r="E47145">
        <v>1025000</v>
      </c>
      <c r="F47145" t="s">
        <v>18</v>
      </c>
      <c r="G47145" t="s">
        <v>25</v>
      </c>
      <c r="H47145" t="s">
        <v>286</v>
      </c>
      <c r="I47145" t="s">
        <v>1030</v>
      </c>
      <c r="J47145" t="s">
        <v>1030</v>
      </c>
      <c r="K47145">
        <v>2</v>
      </c>
      <c r="L47145" s="1">
        <v>41694</v>
      </c>
      <c r="M47145" s="1">
        <v>41884</v>
      </c>
      <c r="N47145" s="1">
        <v>42275</v>
      </c>
    </row>
    <row r="47146" spans="1:18" hidden="1" x14ac:dyDescent="0.2">
      <c r="A47146" t="s">
        <v>162186</v>
      </c>
      <c r="B47146" t="s">
        <v>162187</v>
      </c>
      <c r="C47146" t="s">
        <v>162188</v>
      </c>
      <c r="D47146" t="s">
        <v>162189</v>
      </c>
      <c r="E47146" t="s">
        <v>43</v>
      </c>
      <c r="F47146" t="s">
        <v>113</v>
      </c>
      <c r="G47146" t="s">
        <v>25</v>
      </c>
      <c r="H47146" t="s">
        <v>82</v>
      </c>
      <c r="I47146" t="s">
        <v>3879</v>
      </c>
      <c r="J47146" t="s">
        <v>3879</v>
      </c>
      <c r="K47146">
        <v>1</v>
      </c>
      <c r="L47146" s="1">
        <v>38808</v>
      </c>
      <c r="M47146" s="1">
        <v>39234</v>
      </c>
      <c r="N47146" s="1">
        <v>39234</v>
      </c>
      <c r="O47146"/>
      <c r="P47146"/>
      <c r="Q47146"/>
      <c r="R47146"/>
    </row>
    <row r="47147" spans="1:18" x14ac:dyDescent="0.2">
      <c r="A47147" t="s">
        <v>162190</v>
      </c>
      <c r="B47147" t="s">
        <v>162191</v>
      </c>
      <c r="C47147" t="s">
        <v>162192</v>
      </c>
      <c r="D47147" t="s">
        <v>162193</v>
      </c>
      <c r="E47147">
        <v>10000</v>
      </c>
      <c r="F47147" t="s">
        <v>18</v>
      </c>
      <c r="G47147" t="s">
        <v>25</v>
      </c>
      <c r="H47147" t="s">
        <v>208</v>
      </c>
      <c r="I47147" t="s">
        <v>15014</v>
      </c>
      <c r="J47147" t="s">
        <v>15014</v>
      </c>
      <c r="K47147">
        <v>1</v>
      </c>
      <c r="L47147" s="1">
        <v>41926</v>
      </c>
      <c r="M47147" s="1">
        <v>41974</v>
      </c>
      <c r="N47147" s="1">
        <v>41974</v>
      </c>
    </row>
    <row r="47148" spans="1:18" hidden="1" x14ac:dyDescent="0.2">
      <c r="A47148" t="s">
        <v>162194</v>
      </c>
      <c r="B47148" t="s">
        <v>162195</v>
      </c>
      <c r="C47148" t="s">
        <v>162196</v>
      </c>
      <c r="D47148" t="s">
        <v>56</v>
      </c>
      <c r="E47148">
        <v>3000000</v>
      </c>
      <c r="F47148" t="s">
        <v>18</v>
      </c>
      <c r="G47148" t="s">
        <v>25</v>
      </c>
      <c r="H47148" t="s">
        <v>64</v>
      </c>
      <c r="I47148" t="s">
        <v>65</v>
      </c>
      <c r="J47148" t="s">
        <v>5540</v>
      </c>
      <c r="K47148">
        <v>1</v>
      </c>
      <c r="M47148" s="1">
        <v>39873</v>
      </c>
      <c r="N47148" s="1">
        <v>39873</v>
      </c>
      <c r="O47148"/>
      <c r="P47148"/>
      <c r="Q47148"/>
      <c r="R47148"/>
    </row>
    <row r="47149" spans="1:18" x14ac:dyDescent="0.2">
      <c r="A47149" t="s">
        <v>162197</v>
      </c>
      <c r="B47149" t="s">
        <v>162198</v>
      </c>
      <c r="C47149" t="s">
        <v>162199</v>
      </c>
      <c r="D47149" t="s">
        <v>1247</v>
      </c>
      <c r="E47149">
        <v>435000</v>
      </c>
      <c r="F47149" t="s">
        <v>18</v>
      </c>
      <c r="G47149" t="s">
        <v>25</v>
      </c>
      <c r="H47149" t="s">
        <v>1011</v>
      </c>
      <c r="I47149" t="s">
        <v>1035</v>
      </c>
      <c r="J47149" t="s">
        <v>1035</v>
      </c>
      <c r="K47149">
        <v>1</v>
      </c>
      <c r="L47149" s="1">
        <v>40544</v>
      </c>
      <c r="M47149" s="1">
        <v>41985</v>
      </c>
      <c r="N47149" s="1">
        <v>41985</v>
      </c>
    </row>
    <row r="47150" spans="1:18" hidden="1" x14ac:dyDescent="0.2">
      <c r="A47150" t="s">
        <v>162200</v>
      </c>
      <c r="B47150" t="s">
        <v>162201</v>
      </c>
      <c r="C47150" t="s">
        <v>162202</v>
      </c>
      <c r="D47150" t="s">
        <v>42</v>
      </c>
      <c r="E47150">
        <v>150000</v>
      </c>
      <c r="F47150" t="s">
        <v>18</v>
      </c>
      <c r="G47150" t="s">
        <v>25</v>
      </c>
      <c r="H47150" t="s">
        <v>1011</v>
      </c>
      <c r="I47150" t="s">
        <v>1012</v>
      </c>
      <c r="J47150" t="s">
        <v>36937</v>
      </c>
      <c r="K47150">
        <v>1</v>
      </c>
      <c r="M47150" s="1">
        <v>40840</v>
      </c>
      <c r="N47150" s="1">
        <v>40840</v>
      </c>
      <c r="O47150"/>
      <c r="P47150"/>
      <c r="Q47150"/>
      <c r="R47150"/>
    </row>
    <row r="47151" spans="1:18" hidden="1" x14ac:dyDescent="0.2">
      <c r="A47151" t="s">
        <v>162203</v>
      </c>
      <c r="B47151" t="s">
        <v>162204</v>
      </c>
      <c r="C47151" t="s">
        <v>162205</v>
      </c>
      <c r="D47151" t="s">
        <v>42</v>
      </c>
      <c r="E47151">
        <v>1931830</v>
      </c>
      <c r="F47151" t="s">
        <v>18</v>
      </c>
      <c r="G47151" t="s">
        <v>25</v>
      </c>
      <c r="H47151" t="s">
        <v>1234</v>
      </c>
      <c r="I47151" t="s">
        <v>1235</v>
      </c>
      <c r="J47151" t="s">
        <v>76712</v>
      </c>
      <c r="K47151">
        <v>3</v>
      </c>
      <c r="L47151" s="1">
        <v>39083</v>
      </c>
      <c r="M47151" s="1">
        <v>41085</v>
      </c>
      <c r="N47151" s="1">
        <v>42251</v>
      </c>
      <c r="O47151"/>
      <c r="P47151"/>
      <c r="Q47151"/>
      <c r="R47151"/>
    </row>
    <row r="47152" spans="1:18" hidden="1" x14ac:dyDescent="0.2">
      <c r="A47152" t="s">
        <v>162206</v>
      </c>
      <c r="B47152" t="s">
        <v>162207</v>
      </c>
      <c r="C47152" t="s">
        <v>162208</v>
      </c>
      <c r="D47152" t="s">
        <v>162209</v>
      </c>
      <c r="E47152" t="s">
        <v>43</v>
      </c>
      <c r="F47152" t="s">
        <v>18</v>
      </c>
      <c r="G47152" t="s">
        <v>4881</v>
      </c>
      <c r="I47152" t="s">
        <v>4882</v>
      </c>
      <c r="J47152" t="s">
        <v>4882</v>
      </c>
      <c r="K47152">
        <v>1</v>
      </c>
      <c r="L47152" s="1">
        <v>40575</v>
      </c>
      <c r="M47152" s="1">
        <v>40940</v>
      </c>
      <c r="N47152" s="1">
        <v>40940</v>
      </c>
      <c r="O47152"/>
      <c r="P47152"/>
      <c r="Q47152"/>
      <c r="R47152"/>
    </row>
    <row r="47153" spans="1:18" x14ac:dyDescent="0.2">
      <c r="A47153" t="s">
        <v>162210</v>
      </c>
      <c r="B47153" t="s">
        <v>162211</v>
      </c>
      <c r="C47153" t="s">
        <v>162212</v>
      </c>
      <c r="D47153" t="s">
        <v>1671</v>
      </c>
      <c r="E47153">
        <v>35000</v>
      </c>
      <c r="F47153" t="s">
        <v>18</v>
      </c>
      <c r="G47153" t="s">
        <v>3403</v>
      </c>
      <c r="H47153">
        <v>7</v>
      </c>
      <c r="I47153" t="s">
        <v>3404</v>
      </c>
      <c r="J47153" t="s">
        <v>3404</v>
      </c>
      <c r="K47153">
        <v>1</v>
      </c>
      <c r="L47153" s="1">
        <v>41640</v>
      </c>
      <c r="M47153" s="1">
        <v>41699</v>
      </c>
      <c r="N47153" s="1">
        <v>41699</v>
      </c>
    </row>
    <row r="47154" spans="1:18" hidden="1" x14ac:dyDescent="0.2">
      <c r="A47154" t="s">
        <v>162213</v>
      </c>
      <c r="B47154" t="s">
        <v>162214</v>
      </c>
      <c r="C47154" t="s">
        <v>162215</v>
      </c>
      <c r="E47154" t="s">
        <v>43</v>
      </c>
      <c r="F47154" t="s">
        <v>18</v>
      </c>
      <c r="G47154" t="s">
        <v>57</v>
      </c>
      <c r="H47154" t="s">
        <v>3339</v>
      </c>
      <c r="I47154" t="s">
        <v>3340</v>
      </c>
      <c r="J47154" t="s">
        <v>3341</v>
      </c>
      <c r="K47154">
        <v>1</v>
      </c>
      <c r="L47154" s="1">
        <v>40422</v>
      </c>
      <c r="M47154" s="1">
        <v>39387</v>
      </c>
      <c r="N47154" s="1">
        <v>39387</v>
      </c>
      <c r="O47154"/>
      <c r="P47154"/>
      <c r="Q47154"/>
      <c r="R47154"/>
    </row>
    <row r="47155" spans="1:18" hidden="1" x14ac:dyDescent="0.2">
      <c r="A47155" t="s">
        <v>162216</v>
      </c>
      <c r="B47155" t="s">
        <v>162217</v>
      </c>
      <c r="C47155" t="s">
        <v>162218</v>
      </c>
      <c r="E47155" t="s">
        <v>43</v>
      </c>
      <c r="F47155" t="s">
        <v>689</v>
      </c>
      <c r="K47155">
        <v>1</v>
      </c>
      <c r="L47155" s="1">
        <v>38562</v>
      </c>
      <c r="M47155" s="1">
        <v>39083</v>
      </c>
      <c r="N47155" s="1">
        <v>39083</v>
      </c>
      <c r="O47155"/>
      <c r="P47155"/>
      <c r="Q47155"/>
      <c r="R47155"/>
    </row>
    <row r="47156" spans="1:18" hidden="1" x14ac:dyDescent="0.2">
      <c r="A47156" t="s">
        <v>162219</v>
      </c>
      <c r="B47156" t="s">
        <v>162220</v>
      </c>
      <c r="C47156" t="s">
        <v>162221</v>
      </c>
      <c r="D47156" t="s">
        <v>162222</v>
      </c>
      <c r="E47156">
        <v>1200000</v>
      </c>
      <c r="F47156" t="s">
        <v>207</v>
      </c>
      <c r="G47156" t="s">
        <v>25</v>
      </c>
      <c r="H47156" t="s">
        <v>64</v>
      </c>
      <c r="I47156" t="s">
        <v>65</v>
      </c>
      <c r="J47156" t="s">
        <v>1251</v>
      </c>
      <c r="K47156">
        <v>1</v>
      </c>
      <c r="M47156" s="1">
        <v>41099</v>
      </c>
      <c r="N47156" s="1">
        <v>41099</v>
      </c>
      <c r="O47156"/>
      <c r="P47156"/>
      <c r="Q47156"/>
      <c r="R47156"/>
    </row>
    <row r="47157" spans="1:18" hidden="1" x14ac:dyDescent="0.2">
      <c r="A47157" t="s">
        <v>162223</v>
      </c>
      <c r="B47157" t="s">
        <v>162224</v>
      </c>
      <c r="C47157" t="s">
        <v>162225</v>
      </c>
      <c r="D47157" t="s">
        <v>285</v>
      </c>
      <c r="E47157" t="s">
        <v>43</v>
      </c>
      <c r="F47157" t="s">
        <v>18</v>
      </c>
      <c r="G47157" t="s">
        <v>1062</v>
      </c>
      <c r="H47157">
        <v>16</v>
      </c>
      <c r="I47157" t="s">
        <v>1704</v>
      </c>
      <c r="J47157" t="s">
        <v>1704</v>
      </c>
      <c r="K47157">
        <v>1</v>
      </c>
      <c r="L47157" s="1">
        <v>41275</v>
      </c>
      <c r="M47157" s="1">
        <v>42213</v>
      </c>
      <c r="N47157" s="1">
        <v>42213</v>
      </c>
      <c r="O47157"/>
      <c r="P47157"/>
      <c r="Q47157"/>
      <c r="R47157"/>
    </row>
    <row r="47158" spans="1:18" hidden="1" x14ac:dyDescent="0.2">
      <c r="A47158" t="s">
        <v>162226</v>
      </c>
      <c r="B47158" t="s">
        <v>162227</v>
      </c>
      <c r="C47158" t="s">
        <v>162228</v>
      </c>
      <c r="D47158" t="s">
        <v>56</v>
      </c>
      <c r="E47158">
        <v>1609750</v>
      </c>
      <c r="F47158" t="s">
        <v>18</v>
      </c>
      <c r="G47158" t="s">
        <v>25</v>
      </c>
      <c r="H47158" t="s">
        <v>1080</v>
      </c>
      <c r="I47158" t="s">
        <v>3052</v>
      </c>
      <c r="J47158" t="s">
        <v>3052</v>
      </c>
      <c r="K47158">
        <v>2</v>
      </c>
      <c r="L47158" s="1">
        <v>39965</v>
      </c>
      <c r="M47158" s="1">
        <v>40151</v>
      </c>
      <c r="N47158" s="1">
        <v>41565</v>
      </c>
      <c r="O47158"/>
      <c r="P47158"/>
      <c r="Q47158"/>
      <c r="R47158"/>
    </row>
    <row r="47159" spans="1:18" hidden="1" x14ac:dyDescent="0.2">
      <c r="A47159" t="s">
        <v>162229</v>
      </c>
      <c r="B47159" t="s">
        <v>162230</v>
      </c>
      <c r="C47159" t="s">
        <v>162231</v>
      </c>
      <c r="D47159" t="s">
        <v>162232</v>
      </c>
      <c r="E47159">
        <v>5775000</v>
      </c>
      <c r="F47159" t="s">
        <v>18</v>
      </c>
      <c r="G47159" t="s">
        <v>25</v>
      </c>
      <c r="H47159" t="s">
        <v>106</v>
      </c>
      <c r="I47159" t="s">
        <v>107</v>
      </c>
      <c r="J47159" t="s">
        <v>108</v>
      </c>
      <c r="K47159">
        <v>5</v>
      </c>
      <c r="L47159" s="1">
        <v>40909</v>
      </c>
      <c r="M47159" s="1">
        <v>41183</v>
      </c>
      <c r="N47159" s="1">
        <v>41991</v>
      </c>
      <c r="O47159"/>
      <c r="P47159"/>
      <c r="Q47159"/>
      <c r="R47159"/>
    </row>
    <row r="47160" spans="1:18" x14ac:dyDescent="0.2">
      <c r="A47160" t="s">
        <v>162233</v>
      </c>
      <c r="B47160" t="s">
        <v>162234</v>
      </c>
      <c r="C47160" t="s">
        <v>162235</v>
      </c>
      <c r="D47160" t="s">
        <v>285</v>
      </c>
      <c r="E47160">
        <v>1600000</v>
      </c>
      <c r="F47160" t="s">
        <v>18</v>
      </c>
      <c r="G47160" t="s">
        <v>25</v>
      </c>
      <c r="H47160" t="s">
        <v>64</v>
      </c>
      <c r="I47160" t="s">
        <v>65</v>
      </c>
      <c r="J47160" t="s">
        <v>271</v>
      </c>
      <c r="K47160">
        <v>4</v>
      </c>
      <c r="L47160" s="1">
        <v>41306</v>
      </c>
      <c r="M47160" s="1">
        <v>41334</v>
      </c>
      <c r="N47160" s="1">
        <v>42136</v>
      </c>
    </row>
    <row r="47161" spans="1:18" x14ac:dyDescent="0.2">
      <c r="A47161" t="s">
        <v>162236</v>
      </c>
      <c r="B47161" t="s">
        <v>162237</v>
      </c>
      <c r="C47161" t="s">
        <v>162238</v>
      </c>
      <c r="D47161" t="s">
        <v>162239</v>
      </c>
      <c r="E47161">
        <v>72000000</v>
      </c>
      <c r="F47161" t="s">
        <v>113</v>
      </c>
      <c r="G47161" t="s">
        <v>25</v>
      </c>
      <c r="H47161" t="s">
        <v>64</v>
      </c>
      <c r="I47161" t="s">
        <v>95</v>
      </c>
      <c r="J47161" t="s">
        <v>2000</v>
      </c>
      <c r="K47161">
        <v>3</v>
      </c>
      <c r="L47161" s="1">
        <v>29221</v>
      </c>
      <c r="M47161" s="1">
        <v>39162</v>
      </c>
      <c r="N47161" s="1">
        <v>39797</v>
      </c>
    </row>
    <row r="47162" spans="1:18" x14ac:dyDescent="0.2">
      <c r="A47162" t="s">
        <v>162240</v>
      </c>
      <c r="B47162" t="s">
        <v>162241</v>
      </c>
      <c r="C47162" t="s">
        <v>162242</v>
      </c>
      <c r="D47162" t="s">
        <v>42</v>
      </c>
      <c r="E47162">
        <v>200000</v>
      </c>
      <c r="F47162" t="s">
        <v>18</v>
      </c>
      <c r="G47162" t="s">
        <v>25</v>
      </c>
      <c r="H47162" t="s">
        <v>972</v>
      </c>
      <c r="I47162" t="s">
        <v>973</v>
      </c>
      <c r="J47162" t="s">
        <v>973</v>
      </c>
      <c r="K47162">
        <v>1</v>
      </c>
      <c r="L47162" s="1">
        <v>40179</v>
      </c>
      <c r="M47162" s="1">
        <v>40554</v>
      </c>
      <c r="N47162" s="1">
        <v>40554</v>
      </c>
    </row>
    <row r="47163" spans="1:18" x14ac:dyDescent="0.2">
      <c r="A47163" t="s">
        <v>162243</v>
      </c>
      <c r="B47163" t="s">
        <v>162244</v>
      </c>
      <c r="C47163" t="s">
        <v>162245</v>
      </c>
      <c r="D47163" t="s">
        <v>285</v>
      </c>
      <c r="E47163">
        <v>2650000</v>
      </c>
      <c r="F47163" t="s">
        <v>18</v>
      </c>
      <c r="G47163" t="s">
        <v>25</v>
      </c>
      <c r="H47163" t="s">
        <v>106</v>
      </c>
      <c r="I47163" t="s">
        <v>107</v>
      </c>
      <c r="J47163" t="s">
        <v>108</v>
      </c>
      <c r="K47163">
        <v>2</v>
      </c>
      <c r="L47163" s="1">
        <v>39814</v>
      </c>
      <c r="M47163" s="1">
        <v>40179</v>
      </c>
      <c r="N47163" s="1">
        <v>40717</v>
      </c>
    </row>
    <row r="47164" spans="1:18" x14ac:dyDescent="0.2">
      <c r="A47164" t="s">
        <v>162246</v>
      </c>
      <c r="B47164" t="s">
        <v>162247</v>
      </c>
      <c r="C47164" t="s">
        <v>162248</v>
      </c>
      <c r="D47164" t="s">
        <v>2966</v>
      </c>
      <c r="E47164">
        <v>100000</v>
      </c>
      <c r="F47164" t="s">
        <v>18</v>
      </c>
      <c r="G47164" t="s">
        <v>25</v>
      </c>
      <c r="H47164" t="s">
        <v>286</v>
      </c>
      <c r="I47164" t="s">
        <v>1030</v>
      </c>
      <c r="J47164" t="s">
        <v>1030</v>
      </c>
      <c r="K47164">
        <v>1</v>
      </c>
      <c r="L47164" s="1">
        <v>39692</v>
      </c>
      <c r="M47164" s="1">
        <v>42014</v>
      </c>
      <c r="N47164" s="1">
        <v>42014</v>
      </c>
    </row>
    <row r="47165" spans="1:18" hidden="1" x14ac:dyDescent="0.2">
      <c r="A47165" t="s">
        <v>162249</v>
      </c>
      <c r="B47165" t="s">
        <v>162250</v>
      </c>
      <c r="C47165" t="s">
        <v>162251</v>
      </c>
      <c r="D47165" t="s">
        <v>162252</v>
      </c>
      <c r="E47165">
        <v>9236000</v>
      </c>
      <c r="F47165" t="s">
        <v>18</v>
      </c>
      <c r="G47165" t="s">
        <v>128</v>
      </c>
      <c r="H47165" t="s">
        <v>129</v>
      </c>
      <c r="I47165" t="s">
        <v>130</v>
      </c>
      <c r="J47165" t="s">
        <v>130</v>
      </c>
      <c r="K47165">
        <v>7</v>
      </c>
      <c r="L47165" s="1">
        <v>39253</v>
      </c>
      <c r="M47165" s="1">
        <v>40571</v>
      </c>
      <c r="N47165" s="1">
        <v>42153</v>
      </c>
      <c r="O47165"/>
      <c r="P47165"/>
      <c r="Q47165"/>
      <c r="R47165"/>
    </row>
    <row r="47166" spans="1:18" x14ac:dyDescent="0.2">
      <c r="A47166" t="s">
        <v>162253</v>
      </c>
      <c r="B47166" t="s">
        <v>162254</v>
      </c>
      <c r="C47166" t="s">
        <v>162255</v>
      </c>
      <c r="D47166" t="s">
        <v>70</v>
      </c>
      <c r="E47166">
        <v>9300000</v>
      </c>
      <c r="F47166" t="s">
        <v>18</v>
      </c>
      <c r="K47166">
        <v>1</v>
      </c>
      <c r="L47166" s="1">
        <v>37500</v>
      </c>
      <c r="M47166" s="1">
        <v>38600</v>
      </c>
      <c r="N47166" s="1">
        <v>38600</v>
      </c>
    </row>
    <row r="47167" spans="1:18" hidden="1" x14ac:dyDescent="0.2">
      <c r="A47167" t="s">
        <v>162256</v>
      </c>
      <c r="B47167" t="s">
        <v>162257</v>
      </c>
      <c r="C47167" t="s">
        <v>162258</v>
      </c>
      <c r="D47167" t="s">
        <v>264</v>
      </c>
      <c r="E47167">
        <v>3625000</v>
      </c>
      <c r="F47167" t="s">
        <v>113</v>
      </c>
      <c r="G47167" t="s">
        <v>25</v>
      </c>
      <c r="H47167" t="s">
        <v>64</v>
      </c>
      <c r="I47167" t="s">
        <v>65</v>
      </c>
      <c r="J47167" t="s">
        <v>71</v>
      </c>
      <c r="K47167">
        <v>3</v>
      </c>
      <c r="M47167" s="1">
        <v>40014</v>
      </c>
      <c r="N47167" s="1">
        <v>40805</v>
      </c>
      <c r="O47167"/>
      <c r="P47167"/>
      <c r="Q47167"/>
      <c r="R47167"/>
    </row>
    <row r="47168" spans="1:18" hidden="1" x14ac:dyDescent="0.2">
      <c r="A47168" t="s">
        <v>162259</v>
      </c>
      <c r="B47168" t="s">
        <v>162260</v>
      </c>
      <c r="E47168" t="s">
        <v>43</v>
      </c>
      <c r="F47168" t="s">
        <v>18</v>
      </c>
      <c r="K47168">
        <v>1</v>
      </c>
      <c r="M47168" s="1">
        <v>40457</v>
      </c>
      <c r="N47168" s="1">
        <v>40457</v>
      </c>
      <c r="O47168"/>
      <c r="P47168"/>
      <c r="Q47168"/>
      <c r="R47168"/>
    </row>
    <row r="47169" spans="1:18" x14ac:dyDescent="0.2">
      <c r="A47169" t="s">
        <v>162261</v>
      </c>
      <c r="B47169" t="s">
        <v>162262</v>
      </c>
      <c r="C47169" t="s">
        <v>162263</v>
      </c>
      <c r="D47169" t="s">
        <v>655</v>
      </c>
      <c r="E47169">
        <v>100000</v>
      </c>
      <c r="F47169" t="s">
        <v>18</v>
      </c>
      <c r="G47169" t="s">
        <v>479</v>
      </c>
      <c r="I47169" t="s">
        <v>480</v>
      </c>
      <c r="J47169" t="s">
        <v>480</v>
      </c>
      <c r="K47169">
        <v>1</v>
      </c>
      <c r="L47169" s="1">
        <v>41640</v>
      </c>
      <c r="M47169" s="1">
        <v>41640</v>
      </c>
      <c r="N47169" s="1">
        <v>41640</v>
      </c>
    </row>
    <row r="47170" spans="1:18" x14ac:dyDescent="0.2">
      <c r="A47170" t="s">
        <v>162264</v>
      </c>
      <c r="B47170" t="s">
        <v>162265</v>
      </c>
      <c r="C47170" t="s">
        <v>162266</v>
      </c>
      <c r="D47170" t="s">
        <v>162267</v>
      </c>
      <c r="E47170">
        <v>500000</v>
      </c>
      <c r="F47170" t="s">
        <v>207</v>
      </c>
      <c r="G47170" t="s">
        <v>25</v>
      </c>
      <c r="H47170" t="s">
        <v>64</v>
      </c>
      <c r="I47170" t="s">
        <v>65</v>
      </c>
      <c r="J47170" t="s">
        <v>13284</v>
      </c>
      <c r="K47170">
        <v>1</v>
      </c>
      <c r="L47170" s="1">
        <v>42153</v>
      </c>
      <c r="M47170" s="1">
        <v>41883</v>
      </c>
      <c r="N47170" s="1">
        <v>41883</v>
      </c>
    </row>
    <row r="47171" spans="1:18" hidden="1" x14ac:dyDescent="0.2">
      <c r="A47171" t="s">
        <v>162268</v>
      </c>
      <c r="B47171" t="s">
        <v>162269</v>
      </c>
      <c r="C47171" t="s">
        <v>162270</v>
      </c>
      <c r="D47171" t="s">
        <v>162271</v>
      </c>
      <c r="E47171">
        <v>1758000</v>
      </c>
      <c r="F47171" t="s">
        <v>18</v>
      </c>
      <c r="G47171" t="s">
        <v>25</v>
      </c>
      <c r="H47171" t="s">
        <v>142</v>
      </c>
      <c r="I47171" t="s">
        <v>143</v>
      </c>
      <c r="J47171" t="s">
        <v>143</v>
      </c>
      <c r="K47171">
        <v>3</v>
      </c>
      <c r="L47171" s="1">
        <v>41164</v>
      </c>
      <c r="M47171" s="1">
        <v>41187</v>
      </c>
      <c r="N47171" s="1">
        <v>42156</v>
      </c>
      <c r="O47171"/>
      <c r="P47171"/>
      <c r="Q47171"/>
      <c r="R47171"/>
    </row>
    <row r="47172" spans="1:18" x14ac:dyDescent="0.2">
      <c r="A47172" t="s">
        <v>162272</v>
      </c>
      <c r="B47172" t="s">
        <v>162273</v>
      </c>
      <c r="C47172" t="s">
        <v>162274</v>
      </c>
      <c r="D47172" t="s">
        <v>162275</v>
      </c>
      <c r="E47172">
        <v>90000</v>
      </c>
      <c r="F47172" t="s">
        <v>207</v>
      </c>
      <c r="G47172" t="s">
        <v>25</v>
      </c>
      <c r="H47172" t="s">
        <v>1272</v>
      </c>
      <c r="I47172" t="s">
        <v>1273</v>
      </c>
      <c r="J47172" t="s">
        <v>162276</v>
      </c>
      <c r="K47172">
        <v>2</v>
      </c>
      <c r="L47172" s="1">
        <v>41632</v>
      </c>
      <c r="M47172" s="1">
        <v>41632</v>
      </c>
      <c r="N47172" s="1">
        <v>42095</v>
      </c>
    </row>
    <row r="47173" spans="1:18" x14ac:dyDescent="0.2">
      <c r="A47173" t="s">
        <v>162277</v>
      </c>
      <c r="B47173" t="s">
        <v>162278</v>
      </c>
      <c r="C47173" t="s">
        <v>162279</v>
      </c>
      <c r="D47173" t="s">
        <v>162280</v>
      </c>
      <c r="E47173">
        <v>8300000</v>
      </c>
      <c r="F47173" t="s">
        <v>18</v>
      </c>
      <c r="G47173" t="s">
        <v>25</v>
      </c>
      <c r="H47173" t="s">
        <v>64</v>
      </c>
      <c r="I47173" t="s">
        <v>65</v>
      </c>
      <c r="J47173" t="s">
        <v>5485</v>
      </c>
      <c r="K47173">
        <v>2</v>
      </c>
      <c r="L47173" s="1">
        <v>37622</v>
      </c>
      <c r="M47173" s="1">
        <v>38657</v>
      </c>
      <c r="N47173" s="1">
        <v>39538</v>
      </c>
    </row>
    <row r="47174" spans="1:18" hidden="1" x14ac:dyDescent="0.2">
      <c r="A47174" t="s">
        <v>162281</v>
      </c>
      <c r="B47174" t="s">
        <v>162282</v>
      </c>
      <c r="C47174" t="s">
        <v>162283</v>
      </c>
      <c r="D47174" t="s">
        <v>59163</v>
      </c>
      <c r="E47174" t="s">
        <v>43</v>
      </c>
      <c r="F47174" t="s">
        <v>18</v>
      </c>
      <c r="G47174" t="s">
        <v>322</v>
      </c>
      <c r="H47174">
        <v>8</v>
      </c>
      <c r="I47174" t="s">
        <v>11781</v>
      </c>
      <c r="J47174" t="s">
        <v>162284</v>
      </c>
      <c r="K47174">
        <v>1</v>
      </c>
      <c r="L47174" s="1">
        <v>39731</v>
      </c>
      <c r="M47174" s="1">
        <v>40745</v>
      </c>
      <c r="N47174" s="1">
        <v>40745</v>
      </c>
      <c r="O47174"/>
      <c r="P47174"/>
      <c r="Q47174"/>
      <c r="R47174"/>
    </row>
    <row r="47175" spans="1:18" hidden="1" x14ac:dyDescent="0.2">
      <c r="A47175" t="s">
        <v>162285</v>
      </c>
      <c r="B47175" t="s">
        <v>162286</v>
      </c>
      <c r="C47175" t="s">
        <v>162287</v>
      </c>
      <c r="D47175" t="s">
        <v>933</v>
      </c>
      <c r="E47175">
        <v>20201497</v>
      </c>
      <c r="F47175" t="s">
        <v>18</v>
      </c>
      <c r="G47175" t="s">
        <v>25</v>
      </c>
      <c r="H47175" t="s">
        <v>430</v>
      </c>
      <c r="I47175" t="s">
        <v>528</v>
      </c>
      <c r="J47175" t="s">
        <v>1649</v>
      </c>
      <c r="K47175">
        <v>7</v>
      </c>
      <c r="L47175" s="1">
        <v>37622</v>
      </c>
      <c r="M47175" s="1">
        <v>40094</v>
      </c>
      <c r="N47175" s="1">
        <v>41611</v>
      </c>
      <c r="O47175"/>
      <c r="P47175"/>
      <c r="Q47175"/>
      <c r="R47175"/>
    </row>
    <row r="47176" spans="1:18" hidden="1" x14ac:dyDescent="0.2">
      <c r="A47176" t="s">
        <v>162288</v>
      </c>
      <c r="B47176" t="s">
        <v>162289</v>
      </c>
      <c r="C47176" t="s">
        <v>162290</v>
      </c>
      <c r="D47176" t="s">
        <v>58012</v>
      </c>
      <c r="E47176">
        <v>418750</v>
      </c>
      <c r="F47176" t="s">
        <v>18</v>
      </c>
      <c r="G47176" t="s">
        <v>25</v>
      </c>
      <c r="H47176" t="s">
        <v>106</v>
      </c>
      <c r="I47176" t="s">
        <v>107</v>
      </c>
      <c r="J47176" t="s">
        <v>5335</v>
      </c>
      <c r="K47176">
        <v>2</v>
      </c>
      <c r="L47176" s="1">
        <v>40899</v>
      </c>
      <c r="M47176" s="1">
        <v>40969</v>
      </c>
      <c r="N47176" s="1">
        <v>41426</v>
      </c>
      <c r="O47176"/>
      <c r="P47176"/>
      <c r="Q47176"/>
      <c r="R47176"/>
    </row>
    <row r="47177" spans="1:18" x14ac:dyDescent="0.2">
      <c r="A47177" t="s">
        <v>162291</v>
      </c>
      <c r="B47177" t="s">
        <v>162292</v>
      </c>
      <c r="C47177" t="s">
        <v>162293</v>
      </c>
      <c r="D47177" t="s">
        <v>63</v>
      </c>
      <c r="E47177">
        <v>180000</v>
      </c>
      <c r="F47177" t="s">
        <v>18</v>
      </c>
      <c r="G47177" t="s">
        <v>25</v>
      </c>
      <c r="H47177" t="s">
        <v>3993</v>
      </c>
      <c r="I47177" t="s">
        <v>3994</v>
      </c>
      <c r="J47177" t="s">
        <v>3995</v>
      </c>
      <c r="K47177">
        <v>1</v>
      </c>
      <c r="L47177" s="1">
        <v>35074</v>
      </c>
      <c r="M47177" s="1">
        <v>41401</v>
      </c>
      <c r="N47177" s="1">
        <v>41401</v>
      </c>
    </row>
    <row r="47178" spans="1:18" x14ac:dyDescent="0.2">
      <c r="A47178" t="s">
        <v>162294</v>
      </c>
      <c r="B47178" t="s">
        <v>162295</v>
      </c>
      <c r="C47178" t="s">
        <v>162296</v>
      </c>
      <c r="D47178" t="s">
        <v>162297</v>
      </c>
      <c r="E47178">
        <v>909150</v>
      </c>
      <c r="F47178" t="s">
        <v>18</v>
      </c>
      <c r="G47178" t="s">
        <v>128</v>
      </c>
      <c r="H47178" t="s">
        <v>5574</v>
      </c>
      <c r="I47178" t="s">
        <v>5575</v>
      </c>
      <c r="J47178" t="s">
        <v>5575</v>
      </c>
      <c r="K47178">
        <v>2</v>
      </c>
      <c r="L47178" s="1">
        <v>40966</v>
      </c>
      <c r="M47178" s="1">
        <v>41479</v>
      </c>
      <c r="N47178" s="1">
        <v>41944</v>
      </c>
    </row>
    <row r="47179" spans="1:18" hidden="1" x14ac:dyDescent="0.2">
      <c r="A47179" t="s">
        <v>162298</v>
      </c>
      <c r="B47179" t="s">
        <v>162299</v>
      </c>
      <c r="D47179" t="s">
        <v>655</v>
      </c>
      <c r="E47179">
        <v>1100000</v>
      </c>
      <c r="F47179" t="s">
        <v>113</v>
      </c>
      <c r="G47179" t="s">
        <v>25</v>
      </c>
      <c r="H47179" t="s">
        <v>158</v>
      </c>
      <c r="I47179" t="s">
        <v>244</v>
      </c>
      <c r="J47179" t="s">
        <v>327</v>
      </c>
      <c r="K47179">
        <v>2</v>
      </c>
      <c r="M47179" s="1">
        <v>36162</v>
      </c>
      <c r="N47179" s="1">
        <v>37109</v>
      </c>
      <c r="O47179"/>
      <c r="P47179"/>
      <c r="Q47179"/>
      <c r="R47179"/>
    </row>
    <row r="47180" spans="1:18" x14ac:dyDescent="0.2">
      <c r="A47180" t="s">
        <v>162300</v>
      </c>
      <c r="B47180" t="s">
        <v>162301</v>
      </c>
      <c r="C47180" t="s">
        <v>162302</v>
      </c>
      <c r="D47180" t="s">
        <v>50</v>
      </c>
      <c r="E47180">
        <v>500000</v>
      </c>
      <c r="F47180" t="s">
        <v>18</v>
      </c>
      <c r="G47180" t="s">
        <v>25</v>
      </c>
      <c r="H47180" t="s">
        <v>64</v>
      </c>
      <c r="I47180" t="s">
        <v>65</v>
      </c>
      <c r="J47180" t="s">
        <v>5485</v>
      </c>
      <c r="K47180">
        <v>1</v>
      </c>
      <c r="L47180" s="1">
        <v>39022</v>
      </c>
      <c r="M47180" s="1">
        <v>39203</v>
      </c>
      <c r="N47180" s="1">
        <v>39203</v>
      </c>
    </row>
    <row r="47181" spans="1:18" x14ac:dyDescent="0.2">
      <c r="A47181" t="s">
        <v>162303</v>
      </c>
      <c r="B47181" t="s">
        <v>162304</v>
      </c>
      <c r="C47181" t="s">
        <v>162305</v>
      </c>
      <c r="D47181" t="s">
        <v>162306</v>
      </c>
      <c r="E47181">
        <v>130000</v>
      </c>
      <c r="F47181" t="s">
        <v>18</v>
      </c>
      <c r="G47181" t="s">
        <v>322</v>
      </c>
      <c r="H47181">
        <v>9</v>
      </c>
      <c r="I47181" t="s">
        <v>323</v>
      </c>
      <c r="J47181" t="s">
        <v>323</v>
      </c>
      <c r="K47181">
        <v>1</v>
      </c>
      <c r="L47181" s="1">
        <v>40689</v>
      </c>
      <c r="M47181" s="1">
        <v>40892</v>
      </c>
      <c r="N47181" s="1">
        <v>40892</v>
      </c>
    </row>
    <row r="47182" spans="1:18" x14ac:dyDescent="0.2">
      <c r="A47182" t="s">
        <v>162307</v>
      </c>
      <c r="B47182" t="s">
        <v>162308</v>
      </c>
      <c r="C47182" t="s">
        <v>162309</v>
      </c>
      <c r="D47182" t="s">
        <v>12687</v>
      </c>
      <c r="E47182">
        <v>6000</v>
      </c>
      <c r="F47182" t="s">
        <v>18</v>
      </c>
      <c r="G47182" t="s">
        <v>25</v>
      </c>
      <c r="H47182" t="s">
        <v>8193</v>
      </c>
      <c r="I47182" t="s">
        <v>27443</v>
      </c>
      <c r="J47182" t="s">
        <v>162310</v>
      </c>
      <c r="K47182">
        <v>1</v>
      </c>
      <c r="L47182" s="1">
        <v>40066</v>
      </c>
      <c r="M47182" s="1">
        <v>41663</v>
      </c>
      <c r="N47182" s="1">
        <v>41663</v>
      </c>
    </row>
    <row r="47183" spans="1:18" hidden="1" x14ac:dyDescent="0.2">
      <c r="A47183" t="s">
        <v>162311</v>
      </c>
      <c r="B47183" t="s">
        <v>162312</v>
      </c>
      <c r="C47183" t="s">
        <v>162313</v>
      </c>
      <c r="D47183" t="s">
        <v>42</v>
      </c>
      <c r="E47183">
        <v>1878181</v>
      </c>
      <c r="F47183" t="s">
        <v>18</v>
      </c>
      <c r="G47183" t="s">
        <v>25</v>
      </c>
      <c r="H47183" t="s">
        <v>106</v>
      </c>
      <c r="I47183" t="s">
        <v>107</v>
      </c>
      <c r="J47183" t="s">
        <v>108</v>
      </c>
      <c r="K47183">
        <v>4</v>
      </c>
      <c r="L47183" s="1">
        <v>38718</v>
      </c>
      <c r="M47183" s="1">
        <v>39955</v>
      </c>
      <c r="N47183" s="1">
        <v>42146</v>
      </c>
      <c r="O47183"/>
      <c r="P47183"/>
      <c r="Q47183"/>
      <c r="R47183"/>
    </row>
    <row r="47184" spans="1:18" x14ac:dyDescent="0.2">
      <c r="A47184" t="s">
        <v>162314</v>
      </c>
      <c r="B47184" t="s">
        <v>162315</v>
      </c>
      <c r="C47184" t="s">
        <v>162316</v>
      </c>
      <c r="D47184" t="s">
        <v>162317</v>
      </c>
      <c r="E47184">
        <v>29000000</v>
      </c>
      <c r="F47184" t="s">
        <v>18</v>
      </c>
      <c r="G47184" t="s">
        <v>25</v>
      </c>
      <c r="H47184" t="s">
        <v>64</v>
      </c>
      <c r="I47184" t="s">
        <v>65</v>
      </c>
      <c r="J47184" t="s">
        <v>71</v>
      </c>
      <c r="K47184">
        <v>3</v>
      </c>
      <c r="L47184" s="1">
        <v>40544</v>
      </c>
      <c r="M47184" s="1">
        <v>40695</v>
      </c>
      <c r="N47184" s="1">
        <v>42087</v>
      </c>
    </row>
    <row r="47185" spans="1:18" hidden="1" x14ac:dyDescent="0.2">
      <c r="A47185" t="s">
        <v>162318</v>
      </c>
      <c r="B47185" t="s">
        <v>162319</v>
      </c>
      <c r="C47185" t="s">
        <v>162320</v>
      </c>
      <c r="D47185" t="s">
        <v>162321</v>
      </c>
      <c r="E47185">
        <v>8000000</v>
      </c>
      <c r="F47185" t="s">
        <v>18</v>
      </c>
      <c r="G47185" t="s">
        <v>25</v>
      </c>
      <c r="H47185" t="s">
        <v>286</v>
      </c>
      <c r="I47185" t="s">
        <v>1030</v>
      </c>
      <c r="J47185" t="s">
        <v>1030</v>
      </c>
      <c r="K47185">
        <v>2</v>
      </c>
      <c r="L47185" s="1">
        <v>41316</v>
      </c>
      <c r="N47185" s="1">
        <v>42138</v>
      </c>
      <c r="O47185"/>
      <c r="P47185"/>
      <c r="Q47185"/>
      <c r="R47185"/>
    </row>
    <row r="47186" spans="1:18" x14ac:dyDescent="0.2">
      <c r="A47186" t="s">
        <v>162322</v>
      </c>
      <c r="B47186" t="s">
        <v>162323</v>
      </c>
      <c r="C47186" t="s">
        <v>162324</v>
      </c>
      <c r="D47186" t="s">
        <v>162325</v>
      </c>
      <c r="E47186">
        <v>22700000</v>
      </c>
      <c r="F47186" t="s">
        <v>18</v>
      </c>
      <c r="G47186" t="s">
        <v>25</v>
      </c>
      <c r="H47186" t="s">
        <v>106</v>
      </c>
      <c r="I47186" t="s">
        <v>107</v>
      </c>
      <c r="J47186" t="s">
        <v>108</v>
      </c>
      <c r="K47186">
        <v>4</v>
      </c>
      <c r="L47186" s="1">
        <v>39083</v>
      </c>
      <c r="M47186" s="1">
        <v>39448</v>
      </c>
      <c r="N47186" s="1">
        <v>42023</v>
      </c>
    </row>
    <row r="47187" spans="1:18" x14ac:dyDescent="0.2">
      <c r="A47187" t="s">
        <v>162326</v>
      </c>
      <c r="B47187" t="s">
        <v>162327</v>
      </c>
      <c r="D47187" t="s">
        <v>42</v>
      </c>
      <c r="E47187">
        <v>13000000</v>
      </c>
      <c r="F47187" t="s">
        <v>18</v>
      </c>
      <c r="G47187" t="s">
        <v>25</v>
      </c>
      <c r="H47187" t="s">
        <v>430</v>
      </c>
      <c r="I47187" t="s">
        <v>528</v>
      </c>
      <c r="J47187" t="s">
        <v>1649</v>
      </c>
      <c r="K47187">
        <v>2</v>
      </c>
      <c r="L47187" s="1">
        <v>37987</v>
      </c>
      <c r="M47187" s="1">
        <v>38405</v>
      </c>
      <c r="N47187" s="1">
        <v>38833</v>
      </c>
    </row>
    <row r="47188" spans="1:18" hidden="1" x14ac:dyDescent="0.2">
      <c r="A47188" t="s">
        <v>162328</v>
      </c>
      <c r="B47188" t="s">
        <v>162329</v>
      </c>
      <c r="C47188" t="s">
        <v>162330</v>
      </c>
      <c r="D47188" t="s">
        <v>42</v>
      </c>
      <c r="E47188">
        <v>86401577</v>
      </c>
      <c r="F47188" t="s">
        <v>689</v>
      </c>
      <c r="G47188" t="s">
        <v>25</v>
      </c>
      <c r="H47188" t="s">
        <v>286</v>
      </c>
      <c r="I47188" t="s">
        <v>874</v>
      </c>
      <c r="J47188" t="s">
        <v>5098</v>
      </c>
      <c r="K47188">
        <v>8</v>
      </c>
      <c r="L47188" s="1">
        <v>34700</v>
      </c>
      <c r="M47188" s="1">
        <v>37985</v>
      </c>
      <c r="N47188" s="1">
        <v>40801</v>
      </c>
      <c r="O47188"/>
      <c r="P47188"/>
      <c r="Q47188"/>
      <c r="R47188"/>
    </row>
    <row r="47189" spans="1:18" hidden="1" x14ac:dyDescent="0.2">
      <c r="A47189" t="s">
        <v>162331</v>
      </c>
      <c r="B47189" t="s">
        <v>162332</v>
      </c>
      <c r="C47189" t="s">
        <v>162333</v>
      </c>
      <c r="D47189" t="s">
        <v>36</v>
      </c>
      <c r="E47189">
        <v>431846</v>
      </c>
      <c r="F47189" t="s">
        <v>18</v>
      </c>
      <c r="G47189" t="s">
        <v>128</v>
      </c>
      <c r="H47189" t="s">
        <v>6954</v>
      </c>
      <c r="I47189" t="s">
        <v>502</v>
      </c>
      <c r="J47189" t="s">
        <v>6955</v>
      </c>
      <c r="K47189">
        <v>1</v>
      </c>
      <c r="L47189" s="1">
        <v>40909</v>
      </c>
      <c r="M47189" s="1">
        <v>41494</v>
      </c>
      <c r="N47189" s="1">
        <v>41494</v>
      </c>
      <c r="O47189"/>
      <c r="P47189"/>
      <c r="Q47189"/>
      <c r="R47189"/>
    </row>
    <row r="47190" spans="1:18" hidden="1" x14ac:dyDescent="0.2">
      <c r="A47190" t="s">
        <v>162334</v>
      </c>
      <c r="B47190" t="s">
        <v>162335</v>
      </c>
      <c r="C47190" t="s">
        <v>162336</v>
      </c>
      <c r="D47190" t="s">
        <v>655</v>
      </c>
      <c r="E47190">
        <v>1955001.2</v>
      </c>
      <c r="F47190" t="s">
        <v>18</v>
      </c>
      <c r="G47190" t="s">
        <v>128</v>
      </c>
      <c r="H47190" t="s">
        <v>6954</v>
      </c>
      <c r="I47190" t="s">
        <v>502</v>
      </c>
      <c r="J47190" t="s">
        <v>6955</v>
      </c>
      <c r="K47190">
        <v>2</v>
      </c>
      <c r="L47190" s="1">
        <v>40909</v>
      </c>
      <c r="M47190" s="1">
        <v>41153</v>
      </c>
      <c r="N47190" s="1">
        <v>42340</v>
      </c>
      <c r="O47190"/>
      <c r="P47190"/>
      <c r="Q47190"/>
      <c r="R47190"/>
    </row>
    <row r="47191" spans="1:18" x14ac:dyDescent="0.2">
      <c r="A47191" t="s">
        <v>162337</v>
      </c>
      <c r="B47191" t="s">
        <v>162338</v>
      </c>
      <c r="C47191" t="s">
        <v>162339</v>
      </c>
      <c r="D47191" t="s">
        <v>162340</v>
      </c>
      <c r="E47191">
        <v>7100000</v>
      </c>
      <c r="F47191" t="s">
        <v>18</v>
      </c>
      <c r="G47191" t="s">
        <v>25</v>
      </c>
      <c r="H47191" t="s">
        <v>64</v>
      </c>
      <c r="I47191" t="s">
        <v>65</v>
      </c>
      <c r="J47191" t="s">
        <v>66</v>
      </c>
      <c r="K47191">
        <v>2</v>
      </c>
      <c r="L47191" s="1">
        <v>41061</v>
      </c>
      <c r="M47191" s="1">
        <v>41509</v>
      </c>
      <c r="N47191" s="1">
        <v>41960</v>
      </c>
    </row>
    <row r="47192" spans="1:18" x14ac:dyDescent="0.2">
      <c r="A47192" t="s">
        <v>162341</v>
      </c>
      <c r="B47192" t="s">
        <v>162342</v>
      </c>
      <c r="C47192" t="s">
        <v>162343</v>
      </c>
      <c r="D47192" t="s">
        <v>162344</v>
      </c>
      <c r="E47192">
        <v>1950000</v>
      </c>
      <c r="F47192" t="s">
        <v>18</v>
      </c>
      <c r="G47192" t="s">
        <v>25</v>
      </c>
      <c r="H47192" t="s">
        <v>142</v>
      </c>
      <c r="I47192" t="s">
        <v>143</v>
      </c>
      <c r="J47192" t="s">
        <v>143</v>
      </c>
      <c r="K47192">
        <v>2</v>
      </c>
      <c r="L47192" s="1">
        <v>38991</v>
      </c>
      <c r="M47192" s="1">
        <v>39195</v>
      </c>
      <c r="N47192" s="1">
        <v>39625</v>
      </c>
    </row>
    <row r="47193" spans="1:18" x14ac:dyDescent="0.2">
      <c r="A47193" t="s">
        <v>162345</v>
      </c>
      <c r="B47193" t="s">
        <v>162346</v>
      </c>
      <c r="C47193" t="s">
        <v>162347</v>
      </c>
      <c r="D47193" t="s">
        <v>162348</v>
      </c>
      <c r="E47193">
        <v>350000</v>
      </c>
      <c r="F47193" t="s">
        <v>18</v>
      </c>
      <c r="G47193" t="s">
        <v>57</v>
      </c>
      <c r="H47193" t="s">
        <v>202</v>
      </c>
      <c r="I47193" t="s">
        <v>203</v>
      </c>
      <c r="J47193" t="s">
        <v>203</v>
      </c>
      <c r="K47193">
        <v>1</v>
      </c>
      <c r="L47193" s="1">
        <v>40787</v>
      </c>
      <c r="M47193" s="1">
        <v>41027</v>
      </c>
      <c r="N47193" s="1">
        <v>41027</v>
      </c>
    </row>
    <row r="47194" spans="1:18" hidden="1" x14ac:dyDescent="0.2">
      <c r="A47194" t="s">
        <v>162349</v>
      </c>
      <c r="B47194" t="s">
        <v>162350</v>
      </c>
      <c r="C47194" t="s">
        <v>162351</v>
      </c>
      <c r="D47194" t="s">
        <v>162352</v>
      </c>
      <c r="E47194">
        <v>65463</v>
      </c>
      <c r="F47194" t="s">
        <v>18</v>
      </c>
      <c r="G47194" t="s">
        <v>458</v>
      </c>
      <c r="H47194">
        <v>73</v>
      </c>
      <c r="I47194" t="s">
        <v>19811</v>
      </c>
      <c r="J47194" t="s">
        <v>19811</v>
      </c>
      <c r="K47194">
        <v>2</v>
      </c>
      <c r="L47194" s="1">
        <v>41083</v>
      </c>
      <c r="M47194" s="1">
        <v>41123</v>
      </c>
      <c r="N47194" s="1">
        <v>41353</v>
      </c>
      <c r="O47194"/>
      <c r="P47194"/>
      <c r="Q47194"/>
      <c r="R47194"/>
    </row>
    <row r="47195" spans="1:18" hidden="1" x14ac:dyDescent="0.2">
      <c r="A47195" t="s">
        <v>162353</v>
      </c>
      <c r="B47195" t="s">
        <v>162354</v>
      </c>
      <c r="C47195" t="s">
        <v>162355</v>
      </c>
      <c r="D47195" t="s">
        <v>162356</v>
      </c>
      <c r="E47195" t="s">
        <v>43</v>
      </c>
      <c r="F47195" t="s">
        <v>113</v>
      </c>
      <c r="K47195">
        <v>1</v>
      </c>
      <c r="L47195" s="1">
        <v>41306</v>
      </c>
      <c r="M47195" s="1">
        <v>41427</v>
      </c>
      <c r="N47195" s="1">
        <v>41427</v>
      </c>
      <c r="O47195"/>
      <c r="P47195"/>
      <c r="Q47195"/>
      <c r="R47195"/>
    </row>
    <row r="47196" spans="1:18" x14ac:dyDescent="0.2">
      <c r="A47196" t="s">
        <v>162357</v>
      </c>
      <c r="B47196" t="s">
        <v>162358</v>
      </c>
      <c r="C47196" t="s">
        <v>162359</v>
      </c>
      <c r="D47196" t="s">
        <v>162360</v>
      </c>
      <c r="E47196">
        <v>100000000</v>
      </c>
      <c r="F47196" t="s">
        <v>18</v>
      </c>
      <c r="G47196" t="s">
        <v>25</v>
      </c>
      <c r="H47196" t="s">
        <v>64</v>
      </c>
      <c r="I47196" t="s">
        <v>95</v>
      </c>
      <c r="J47196" t="s">
        <v>376</v>
      </c>
      <c r="K47196">
        <v>1</v>
      </c>
      <c r="L47196" s="1">
        <v>35431</v>
      </c>
      <c r="M47196" s="1">
        <v>41129</v>
      </c>
      <c r="N47196" s="1">
        <v>41129</v>
      </c>
    </row>
    <row r="47197" spans="1:18" hidden="1" x14ac:dyDescent="0.2">
      <c r="A47197" t="s">
        <v>162361</v>
      </c>
      <c r="B47197" t="s">
        <v>162362</v>
      </c>
      <c r="C47197" t="s">
        <v>162363</v>
      </c>
      <c r="D47197" t="s">
        <v>162364</v>
      </c>
      <c r="E47197" t="s">
        <v>43</v>
      </c>
      <c r="F47197" t="s">
        <v>18</v>
      </c>
      <c r="G47197" t="s">
        <v>128</v>
      </c>
      <c r="H47197" t="s">
        <v>129</v>
      </c>
      <c r="I47197" t="s">
        <v>130</v>
      </c>
      <c r="J47197" t="s">
        <v>130</v>
      </c>
      <c r="K47197">
        <v>1</v>
      </c>
      <c r="L47197" s="1">
        <v>41275</v>
      </c>
      <c r="M47197" s="1">
        <v>41547</v>
      </c>
      <c r="N47197" s="1">
        <v>41547</v>
      </c>
      <c r="O47197"/>
      <c r="P47197"/>
      <c r="Q47197"/>
      <c r="R47197"/>
    </row>
    <row r="47198" spans="1:18" hidden="1" x14ac:dyDescent="0.2">
      <c r="A47198" t="s">
        <v>162365</v>
      </c>
      <c r="B47198" t="s">
        <v>162366</v>
      </c>
      <c r="C47198" t="s">
        <v>162367</v>
      </c>
      <c r="D47198" t="s">
        <v>162368</v>
      </c>
      <c r="E47198">
        <v>1950000</v>
      </c>
      <c r="F47198" t="s">
        <v>18</v>
      </c>
      <c r="K47198">
        <v>1</v>
      </c>
      <c r="M47198" s="1">
        <v>41821</v>
      </c>
      <c r="N47198" s="1">
        <v>41821</v>
      </c>
      <c r="O47198"/>
      <c r="P47198"/>
      <c r="Q47198"/>
      <c r="R47198"/>
    </row>
    <row r="47199" spans="1:18" hidden="1" x14ac:dyDescent="0.2">
      <c r="A47199" t="s">
        <v>162369</v>
      </c>
      <c r="B47199" t="s">
        <v>162370</v>
      </c>
      <c r="C47199" t="s">
        <v>162371</v>
      </c>
      <c r="D47199" t="s">
        <v>42</v>
      </c>
      <c r="E47199">
        <v>10354400</v>
      </c>
      <c r="F47199" t="s">
        <v>207</v>
      </c>
      <c r="G47199" t="s">
        <v>1062</v>
      </c>
      <c r="H47199">
        <v>2</v>
      </c>
      <c r="I47199" t="s">
        <v>1736</v>
      </c>
      <c r="J47199" t="s">
        <v>1736</v>
      </c>
      <c r="K47199">
        <v>1</v>
      </c>
      <c r="L47199" s="1">
        <v>36161</v>
      </c>
      <c r="M47199" s="1">
        <v>39460</v>
      </c>
      <c r="N47199" s="1">
        <v>39460</v>
      </c>
      <c r="O47199"/>
      <c r="P47199"/>
      <c r="Q47199"/>
      <c r="R47199"/>
    </row>
    <row r="47200" spans="1:18" hidden="1" x14ac:dyDescent="0.2">
      <c r="A47200" t="s">
        <v>162372</v>
      </c>
      <c r="B47200" t="s">
        <v>162373</v>
      </c>
      <c r="C47200" t="s">
        <v>162374</v>
      </c>
      <c r="D47200" t="s">
        <v>50</v>
      </c>
      <c r="E47200">
        <v>82750000</v>
      </c>
      <c r="F47200" t="s">
        <v>18</v>
      </c>
      <c r="G47200" t="s">
        <v>25</v>
      </c>
      <c r="H47200" t="s">
        <v>808</v>
      </c>
      <c r="I47200" t="s">
        <v>809</v>
      </c>
      <c r="J47200" t="s">
        <v>810</v>
      </c>
      <c r="K47200">
        <v>3</v>
      </c>
      <c r="L47200" s="1">
        <v>37257</v>
      </c>
      <c r="M47200" s="1">
        <v>38120</v>
      </c>
      <c r="N47200" s="1">
        <v>39508</v>
      </c>
      <c r="O47200"/>
      <c r="P47200"/>
      <c r="Q47200"/>
      <c r="R47200"/>
    </row>
    <row r="47201" spans="1:18" x14ac:dyDescent="0.2">
      <c r="A47201" t="s">
        <v>162375</v>
      </c>
      <c r="B47201" t="s">
        <v>162376</v>
      </c>
      <c r="C47201" t="s">
        <v>162377</v>
      </c>
      <c r="D47201" t="s">
        <v>162378</v>
      </c>
      <c r="E47201">
        <v>3000</v>
      </c>
      <c r="F47201" t="s">
        <v>18</v>
      </c>
      <c r="G47201" t="s">
        <v>25</v>
      </c>
      <c r="H47201" t="s">
        <v>972</v>
      </c>
      <c r="I47201" t="s">
        <v>973</v>
      </c>
      <c r="J47201" t="s">
        <v>973</v>
      </c>
      <c r="K47201">
        <v>1</v>
      </c>
      <c r="L47201" s="1">
        <v>40695</v>
      </c>
      <c r="M47201" s="1">
        <v>41244</v>
      </c>
      <c r="N47201" s="1">
        <v>41244</v>
      </c>
    </row>
    <row r="47202" spans="1:18" hidden="1" x14ac:dyDescent="0.2">
      <c r="A47202" t="s">
        <v>162379</v>
      </c>
      <c r="B47202" t="s">
        <v>162380</v>
      </c>
      <c r="C47202" t="s">
        <v>162381</v>
      </c>
      <c r="E47202" t="s">
        <v>43</v>
      </c>
      <c r="F47202" t="s">
        <v>18</v>
      </c>
      <c r="G47202" t="s">
        <v>25</v>
      </c>
      <c r="H47202" t="s">
        <v>64</v>
      </c>
      <c r="I47202" t="s">
        <v>65</v>
      </c>
      <c r="J47202" t="s">
        <v>5540</v>
      </c>
      <c r="K47202">
        <v>1</v>
      </c>
      <c r="M47202" s="1">
        <v>36494</v>
      </c>
      <c r="N47202" s="1">
        <v>36494</v>
      </c>
      <c r="O47202"/>
      <c r="P47202"/>
      <c r="Q47202"/>
      <c r="R47202"/>
    </row>
    <row r="47203" spans="1:18" hidden="1" x14ac:dyDescent="0.2">
      <c r="A47203" t="s">
        <v>162382</v>
      </c>
      <c r="B47203" t="s">
        <v>162383</v>
      </c>
      <c r="C47203" t="s">
        <v>162384</v>
      </c>
      <c r="D47203" t="s">
        <v>162385</v>
      </c>
      <c r="E47203">
        <v>1800000</v>
      </c>
      <c r="F47203" t="s">
        <v>113</v>
      </c>
      <c r="G47203" t="s">
        <v>25</v>
      </c>
      <c r="H47203" t="s">
        <v>64</v>
      </c>
      <c r="I47203" t="s">
        <v>65</v>
      </c>
      <c r="J47203" t="s">
        <v>2971</v>
      </c>
      <c r="K47203">
        <v>2</v>
      </c>
      <c r="M47203" s="1">
        <v>38671</v>
      </c>
      <c r="N47203" s="1">
        <v>39668</v>
      </c>
      <c r="O47203"/>
      <c r="P47203"/>
      <c r="Q47203"/>
      <c r="R47203"/>
    </row>
    <row r="47204" spans="1:18" x14ac:dyDescent="0.2">
      <c r="A47204" t="s">
        <v>162386</v>
      </c>
      <c r="B47204" t="s">
        <v>162387</v>
      </c>
      <c r="D47204" t="s">
        <v>285</v>
      </c>
      <c r="E47204">
        <v>100000</v>
      </c>
      <c r="F47204" t="s">
        <v>18</v>
      </c>
      <c r="G47204" t="s">
        <v>25</v>
      </c>
      <c r="H47204" t="s">
        <v>64</v>
      </c>
      <c r="I47204" t="s">
        <v>95</v>
      </c>
      <c r="J47204" t="s">
        <v>95</v>
      </c>
      <c r="K47204">
        <v>1</v>
      </c>
      <c r="L47204" s="1">
        <v>41852</v>
      </c>
      <c r="M47204" s="1">
        <v>42167</v>
      </c>
      <c r="N47204" s="1">
        <v>42167</v>
      </c>
    </row>
    <row r="47205" spans="1:18" hidden="1" x14ac:dyDescent="0.2">
      <c r="A47205" t="s">
        <v>162388</v>
      </c>
      <c r="B47205" t="s">
        <v>162389</v>
      </c>
      <c r="C47205" t="s">
        <v>162390</v>
      </c>
      <c r="D47205" t="s">
        <v>285</v>
      </c>
      <c r="E47205" t="s">
        <v>43</v>
      </c>
      <c r="F47205" t="s">
        <v>113</v>
      </c>
      <c r="G47205" t="s">
        <v>19</v>
      </c>
      <c r="H47205">
        <v>19</v>
      </c>
      <c r="I47205" t="s">
        <v>474</v>
      </c>
      <c r="J47205" t="s">
        <v>474</v>
      </c>
      <c r="K47205">
        <v>1</v>
      </c>
      <c r="L47205" s="1">
        <v>40909</v>
      </c>
      <c r="M47205" s="1">
        <v>41605</v>
      </c>
      <c r="N47205" s="1">
        <v>41605</v>
      </c>
      <c r="O47205"/>
      <c r="P47205"/>
      <c r="Q47205"/>
      <c r="R47205"/>
    </row>
    <row r="47206" spans="1:18" x14ac:dyDescent="0.2">
      <c r="A47206" t="s">
        <v>162391</v>
      </c>
      <c r="B47206" t="s">
        <v>162392</v>
      </c>
      <c r="C47206" t="s">
        <v>162393</v>
      </c>
      <c r="D47206" t="s">
        <v>285</v>
      </c>
      <c r="E47206">
        <v>125000</v>
      </c>
      <c r="F47206" t="s">
        <v>18</v>
      </c>
      <c r="G47206" t="s">
        <v>25</v>
      </c>
      <c r="H47206" t="s">
        <v>89</v>
      </c>
      <c r="I47206" t="s">
        <v>3689</v>
      </c>
      <c r="J47206" t="s">
        <v>9333</v>
      </c>
      <c r="K47206">
        <v>1</v>
      </c>
      <c r="L47206" s="1">
        <v>41664</v>
      </c>
      <c r="M47206" s="1">
        <v>41808</v>
      </c>
      <c r="N47206" s="1">
        <v>41808</v>
      </c>
    </row>
    <row r="47207" spans="1:18" hidden="1" x14ac:dyDescent="0.2">
      <c r="A47207" t="s">
        <v>162394</v>
      </c>
      <c r="B47207" t="s">
        <v>162395</v>
      </c>
      <c r="C47207" t="s">
        <v>162396</v>
      </c>
      <c r="D47207" t="s">
        <v>162397</v>
      </c>
      <c r="E47207">
        <v>46250000</v>
      </c>
      <c r="F47207" t="s">
        <v>18</v>
      </c>
      <c r="G47207" t="s">
        <v>25</v>
      </c>
      <c r="H47207" t="s">
        <v>64</v>
      </c>
      <c r="I47207" t="s">
        <v>95</v>
      </c>
      <c r="J47207" t="s">
        <v>95</v>
      </c>
      <c r="K47207">
        <v>6</v>
      </c>
      <c r="L47207" s="1">
        <v>41275</v>
      </c>
      <c r="M47207" s="1">
        <v>41183</v>
      </c>
      <c r="N47207" s="1">
        <v>42325</v>
      </c>
      <c r="O47207"/>
      <c r="P47207"/>
      <c r="Q47207"/>
      <c r="R47207"/>
    </row>
    <row r="47208" spans="1:18" x14ac:dyDescent="0.2">
      <c r="A47208" t="s">
        <v>162398</v>
      </c>
      <c r="B47208" t="s">
        <v>162399</v>
      </c>
      <c r="C47208" t="s">
        <v>162400</v>
      </c>
      <c r="D47208" t="s">
        <v>162401</v>
      </c>
      <c r="E47208">
        <v>750000</v>
      </c>
      <c r="F47208" t="s">
        <v>18</v>
      </c>
      <c r="G47208" t="s">
        <v>25</v>
      </c>
      <c r="H47208" t="s">
        <v>972</v>
      </c>
      <c r="I47208" t="s">
        <v>973</v>
      </c>
      <c r="J47208" t="s">
        <v>973</v>
      </c>
      <c r="K47208">
        <v>1</v>
      </c>
      <c r="L47208" s="1">
        <v>41275</v>
      </c>
      <c r="M47208" s="1">
        <v>41275</v>
      </c>
      <c r="N47208" s="1">
        <v>41275</v>
      </c>
    </row>
    <row r="47209" spans="1:18" x14ac:dyDescent="0.2">
      <c r="A47209" t="s">
        <v>162402</v>
      </c>
      <c r="B47209" t="s">
        <v>162403</v>
      </c>
      <c r="C47209" t="s">
        <v>162404</v>
      </c>
      <c r="D47209" t="s">
        <v>156828</v>
      </c>
      <c r="E47209">
        <v>11900000</v>
      </c>
      <c r="F47209" t="s">
        <v>18</v>
      </c>
      <c r="K47209">
        <v>3</v>
      </c>
      <c r="L47209" s="1">
        <v>41365</v>
      </c>
      <c r="M47209" s="1">
        <v>41426</v>
      </c>
      <c r="N47209" s="1">
        <v>42101</v>
      </c>
    </row>
    <row r="47210" spans="1:18" x14ac:dyDescent="0.2">
      <c r="A47210" t="s">
        <v>162405</v>
      </c>
      <c r="B47210" t="s">
        <v>162406</v>
      </c>
      <c r="C47210" t="s">
        <v>162407</v>
      </c>
      <c r="D47210" t="s">
        <v>1247</v>
      </c>
      <c r="E47210">
        <v>10000000</v>
      </c>
      <c r="F47210" t="s">
        <v>18</v>
      </c>
      <c r="G47210" t="s">
        <v>699</v>
      </c>
      <c r="H47210">
        <v>3</v>
      </c>
      <c r="I47210" t="s">
        <v>4680</v>
      </c>
      <c r="J47210" t="s">
        <v>37170</v>
      </c>
      <c r="K47210">
        <v>1</v>
      </c>
      <c r="L47210" s="1">
        <v>39448</v>
      </c>
      <c r="M47210" s="1">
        <v>41967</v>
      </c>
      <c r="N47210" s="1">
        <v>41967</v>
      </c>
    </row>
    <row r="47211" spans="1:18" x14ac:dyDescent="0.2">
      <c r="A47211" t="s">
        <v>162408</v>
      </c>
      <c r="B47211" t="s">
        <v>162409</v>
      </c>
      <c r="C47211" t="s">
        <v>162410</v>
      </c>
      <c r="D47211" t="s">
        <v>162411</v>
      </c>
      <c r="E47211">
        <v>50000</v>
      </c>
      <c r="F47211" t="s">
        <v>18</v>
      </c>
      <c r="G47211" t="s">
        <v>25</v>
      </c>
      <c r="H47211" t="s">
        <v>82</v>
      </c>
      <c r="I47211" t="s">
        <v>1764</v>
      </c>
      <c r="J47211" t="s">
        <v>1764</v>
      </c>
      <c r="K47211">
        <v>1</v>
      </c>
      <c r="L47211" s="1">
        <v>40664</v>
      </c>
      <c r="M47211" s="1">
        <v>41654</v>
      </c>
      <c r="N47211" s="1">
        <v>41654</v>
      </c>
    </row>
    <row r="47212" spans="1:18" hidden="1" x14ac:dyDescent="0.2">
      <c r="A47212" t="s">
        <v>162412</v>
      </c>
      <c r="B47212" t="s">
        <v>162413</v>
      </c>
      <c r="C47212" t="s">
        <v>162414</v>
      </c>
      <c r="D47212" t="s">
        <v>36</v>
      </c>
      <c r="E47212">
        <v>15208936</v>
      </c>
      <c r="F47212" t="s">
        <v>18</v>
      </c>
      <c r="G47212" t="s">
        <v>25</v>
      </c>
      <c r="H47212" t="s">
        <v>89</v>
      </c>
      <c r="I47212" t="s">
        <v>589</v>
      </c>
      <c r="J47212" t="s">
        <v>24837</v>
      </c>
      <c r="K47212">
        <v>5</v>
      </c>
      <c r="L47212" s="1">
        <v>36990</v>
      </c>
      <c r="M47212" s="1">
        <v>37297</v>
      </c>
      <c r="N47212" s="1">
        <v>41624</v>
      </c>
      <c r="O47212"/>
      <c r="P47212"/>
      <c r="Q47212"/>
      <c r="R47212"/>
    </row>
    <row r="47213" spans="1:18" hidden="1" x14ac:dyDescent="0.2">
      <c r="A47213" t="s">
        <v>162415</v>
      </c>
      <c r="B47213" t="s">
        <v>162416</v>
      </c>
      <c r="D47213" t="s">
        <v>162417</v>
      </c>
      <c r="E47213">
        <v>12500000</v>
      </c>
      <c r="F47213" t="s">
        <v>18</v>
      </c>
      <c r="K47213">
        <v>1</v>
      </c>
      <c r="M47213" s="1">
        <v>38162</v>
      </c>
      <c r="N47213" s="1">
        <v>38162</v>
      </c>
      <c r="O47213"/>
      <c r="P47213"/>
      <c r="Q47213"/>
      <c r="R47213"/>
    </row>
    <row r="47214" spans="1:18" x14ac:dyDescent="0.2">
      <c r="A47214" t="s">
        <v>162418</v>
      </c>
      <c r="B47214" t="s">
        <v>162419</v>
      </c>
      <c r="C47214" t="s">
        <v>162420</v>
      </c>
      <c r="D47214" t="s">
        <v>162421</v>
      </c>
      <c r="E47214">
        <v>320000</v>
      </c>
      <c r="F47214" t="s">
        <v>18</v>
      </c>
      <c r="G47214" t="s">
        <v>25</v>
      </c>
      <c r="H47214" t="s">
        <v>44</v>
      </c>
      <c r="I47214" t="s">
        <v>282</v>
      </c>
      <c r="J47214" t="s">
        <v>282</v>
      </c>
      <c r="K47214">
        <v>2</v>
      </c>
      <c r="L47214" s="1">
        <v>41579</v>
      </c>
      <c r="M47214" s="1">
        <v>41062</v>
      </c>
      <c r="N47214" s="1">
        <v>41879</v>
      </c>
    </row>
    <row r="47215" spans="1:18" hidden="1" x14ac:dyDescent="0.2">
      <c r="A47215" t="s">
        <v>162422</v>
      </c>
      <c r="B47215" t="s">
        <v>162423</v>
      </c>
      <c r="C47215" t="s">
        <v>162424</v>
      </c>
      <c r="D47215" t="s">
        <v>162425</v>
      </c>
      <c r="E47215" t="s">
        <v>43</v>
      </c>
      <c r="F47215" t="s">
        <v>18</v>
      </c>
      <c r="G47215" t="s">
        <v>25</v>
      </c>
      <c r="H47215" t="s">
        <v>64</v>
      </c>
      <c r="I47215" t="s">
        <v>65</v>
      </c>
      <c r="J47215" t="s">
        <v>606</v>
      </c>
      <c r="K47215">
        <v>1</v>
      </c>
      <c r="L47215" s="1">
        <v>41061</v>
      </c>
      <c r="M47215" s="1">
        <v>41061</v>
      </c>
      <c r="N47215" s="1">
        <v>41061</v>
      </c>
      <c r="O47215"/>
      <c r="P47215"/>
      <c r="Q47215"/>
      <c r="R47215"/>
    </row>
    <row r="47216" spans="1:18" x14ac:dyDescent="0.2">
      <c r="A47216" t="s">
        <v>162426</v>
      </c>
      <c r="B47216" t="s">
        <v>162427</v>
      </c>
      <c r="C47216" t="s">
        <v>162428</v>
      </c>
      <c r="D47216" t="s">
        <v>162429</v>
      </c>
      <c r="E47216">
        <v>100000</v>
      </c>
      <c r="F47216" t="s">
        <v>18</v>
      </c>
      <c r="G47216" t="s">
        <v>25</v>
      </c>
      <c r="H47216" t="s">
        <v>286</v>
      </c>
      <c r="I47216" t="s">
        <v>578</v>
      </c>
      <c r="J47216" t="s">
        <v>14185</v>
      </c>
      <c r="K47216">
        <v>1</v>
      </c>
      <c r="L47216" s="1">
        <v>41914</v>
      </c>
      <c r="M47216" s="1">
        <v>41958</v>
      </c>
      <c r="N47216" s="1">
        <v>41958</v>
      </c>
    </row>
    <row r="47217" spans="1:18" x14ac:dyDescent="0.2">
      <c r="A47217" t="s">
        <v>162430</v>
      </c>
      <c r="B47217" t="s">
        <v>162431</v>
      </c>
      <c r="C47217" t="s">
        <v>162432</v>
      </c>
      <c r="D47217" t="s">
        <v>56</v>
      </c>
      <c r="E47217">
        <v>5650000</v>
      </c>
      <c r="F47217" t="s">
        <v>18</v>
      </c>
      <c r="G47217" t="s">
        <v>25</v>
      </c>
      <c r="H47217" t="s">
        <v>64</v>
      </c>
      <c r="I47217" t="s">
        <v>65</v>
      </c>
      <c r="J47217" t="s">
        <v>4002</v>
      </c>
      <c r="K47217">
        <v>2</v>
      </c>
      <c r="L47217" s="1">
        <v>37622</v>
      </c>
      <c r="M47217" s="1">
        <v>38366</v>
      </c>
      <c r="N47217" s="1">
        <v>40141</v>
      </c>
    </row>
    <row r="47218" spans="1:18" hidden="1" x14ac:dyDescent="0.2">
      <c r="A47218" t="s">
        <v>162433</v>
      </c>
      <c r="B47218" t="s">
        <v>162434</v>
      </c>
      <c r="C47218" t="s">
        <v>162435</v>
      </c>
      <c r="D47218" t="s">
        <v>56</v>
      </c>
      <c r="E47218">
        <v>2028242</v>
      </c>
      <c r="F47218" t="s">
        <v>18</v>
      </c>
      <c r="G47218" t="s">
        <v>276</v>
      </c>
      <c r="H47218">
        <v>17</v>
      </c>
      <c r="I47218" t="s">
        <v>277</v>
      </c>
      <c r="J47218" t="s">
        <v>162436</v>
      </c>
      <c r="K47218">
        <v>3</v>
      </c>
      <c r="L47218" s="1">
        <v>39448</v>
      </c>
      <c r="M47218" s="1">
        <v>39881</v>
      </c>
      <c r="N47218" s="1">
        <v>40606</v>
      </c>
      <c r="O47218"/>
      <c r="P47218"/>
      <c r="Q47218"/>
      <c r="R47218"/>
    </row>
    <row r="47219" spans="1:18" x14ac:dyDescent="0.2">
      <c r="A47219" t="s">
        <v>162437</v>
      </c>
      <c r="B47219" t="s">
        <v>162438</v>
      </c>
      <c r="C47219" t="s">
        <v>162439</v>
      </c>
      <c r="D47219" t="s">
        <v>162440</v>
      </c>
      <c r="E47219">
        <v>800000</v>
      </c>
      <c r="F47219" t="s">
        <v>18</v>
      </c>
      <c r="G47219" t="s">
        <v>49285</v>
      </c>
      <c r="I47219" t="s">
        <v>49286</v>
      </c>
      <c r="J47219" t="s">
        <v>49287</v>
      </c>
      <c r="K47219">
        <v>1</v>
      </c>
      <c r="L47219" s="1">
        <v>41730</v>
      </c>
      <c r="M47219" s="1">
        <v>41730</v>
      </c>
      <c r="N47219" s="1">
        <v>41730</v>
      </c>
    </row>
    <row r="47220" spans="1:18" hidden="1" x14ac:dyDescent="0.2">
      <c r="A47220" t="s">
        <v>162441</v>
      </c>
      <c r="B47220" t="s">
        <v>162442</v>
      </c>
      <c r="C47220" t="s">
        <v>162443</v>
      </c>
      <c r="E47220" t="s">
        <v>43</v>
      </c>
      <c r="F47220" t="s">
        <v>18</v>
      </c>
      <c r="G47220" t="s">
        <v>128</v>
      </c>
      <c r="H47220" t="s">
        <v>33636</v>
      </c>
      <c r="I47220" t="s">
        <v>44956</v>
      </c>
      <c r="J47220" t="s">
        <v>44956</v>
      </c>
      <c r="K47220">
        <v>1</v>
      </c>
      <c r="M47220" s="1">
        <v>40909</v>
      </c>
      <c r="N47220" s="1">
        <v>40909</v>
      </c>
      <c r="O47220"/>
      <c r="P47220"/>
      <c r="Q47220"/>
      <c r="R47220"/>
    </row>
    <row r="47221" spans="1:18" x14ac:dyDescent="0.2">
      <c r="A47221" t="s">
        <v>162444</v>
      </c>
      <c r="B47221" t="s">
        <v>162445</v>
      </c>
      <c r="C47221" t="s">
        <v>162446</v>
      </c>
      <c r="D47221" t="s">
        <v>75</v>
      </c>
      <c r="E47221">
        <v>2550000</v>
      </c>
      <c r="F47221" t="s">
        <v>18</v>
      </c>
      <c r="G47221" t="s">
        <v>19</v>
      </c>
      <c r="H47221">
        <v>2</v>
      </c>
      <c r="I47221" t="s">
        <v>3554</v>
      </c>
      <c r="J47221" t="s">
        <v>3554</v>
      </c>
      <c r="K47221">
        <v>2</v>
      </c>
      <c r="L47221" s="1">
        <v>39448</v>
      </c>
      <c r="M47221" s="1">
        <v>39448</v>
      </c>
      <c r="N47221" s="1">
        <v>39814</v>
      </c>
    </row>
    <row r="47222" spans="1:18" hidden="1" x14ac:dyDescent="0.2">
      <c r="A47222" t="s">
        <v>162447</v>
      </c>
      <c r="B47222" t="s">
        <v>162448</v>
      </c>
      <c r="C47222" t="s">
        <v>162449</v>
      </c>
      <c r="D47222" t="s">
        <v>54674</v>
      </c>
      <c r="E47222" t="s">
        <v>43</v>
      </c>
      <c r="F47222" t="s">
        <v>207</v>
      </c>
      <c r="K47222">
        <v>1</v>
      </c>
      <c r="M47222" s="1">
        <v>41275</v>
      </c>
      <c r="N47222" s="1">
        <v>41275</v>
      </c>
      <c r="O47222"/>
      <c r="P47222"/>
      <c r="Q47222"/>
      <c r="R47222"/>
    </row>
    <row r="47223" spans="1:18" hidden="1" x14ac:dyDescent="0.2">
      <c r="A47223" t="s">
        <v>162450</v>
      </c>
      <c r="B47223" t="s">
        <v>162451</v>
      </c>
      <c r="C47223" t="s">
        <v>162452</v>
      </c>
      <c r="D47223" t="s">
        <v>56</v>
      </c>
      <c r="E47223">
        <v>433949840</v>
      </c>
      <c r="F47223" t="s">
        <v>18</v>
      </c>
      <c r="G47223" t="s">
        <v>25</v>
      </c>
      <c r="H47223" t="s">
        <v>286</v>
      </c>
      <c r="I47223" t="s">
        <v>874</v>
      </c>
      <c r="J47223" t="s">
        <v>5304</v>
      </c>
      <c r="K47223">
        <v>6</v>
      </c>
      <c r="L47223" s="1">
        <v>37257</v>
      </c>
      <c r="M47223" s="1">
        <v>38303</v>
      </c>
      <c r="N47223" s="1">
        <v>40737</v>
      </c>
      <c r="O47223"/>
      <c r="P47223"/>
      <c r="Q47223"/>
      <c r="R47223"/>
    </row>
    <row r="47224" spans="1:18" x14ac:dyDescent="0.2">
      <c r="A47224" t="s">
        <v>162453</v>
      </c>
      <c r="B47224" t="s">
        <v>162454</v>
      </c>
      <c r="C47224" t="s">
        <v>162455</v>
      </c>
      <c r="D47224" t="s">
        <v>50</v>
      </c>
      <c r="E47224">
        <v>2000000</v>
      </c>
      <c r="F47224" t="s">
        <v>113</v>
      </c>
      <c r="G47224" t="s">
        <v>25</v>
      </c>
      <c r="H47224" t="s">
        <v>142</v>
      </c>
      <c r="I47224" t="s">
        <v>143</v>
      </c>
      <c r="J47224" t="s">
        <v>143</v>
      </c>
      <c r="K47224">
        <v>1</v>
      </c>
      <c r="L47224" s="1">
        <v>36892</v>
      </c>
      <c r="M47224" s="1">
        <v>38600</v>
      </c>
      <c r="N47224" s="1">
        <v>38600</v>
      </c>
    </row>
    <row r="47225" spans="1:18" x14ac:dyDescent="0.2">
      <c r="A47225" t="s">
        <v>162456</v>
      </c>
      <c r="B47225" t="s">
        <v>162457</v>
      </c>
      <c r="C47225" t="s">
        <v>162458</v>
      </c>
      <c r="D47225" t="s">
        <v>248</v>
      </c>
      <c r="E47225">
        <v>4800000</v>
      </c>
      <c r="F47225" t="s">
        <v>18</v>
      </c>
      <c r="G47225" t="s">
        <v>25</v>
      </c>
      <c r="H47225" t="s">
        <v>106</v>
      </c>
      <c r="I47225" t="s">
        <v>107</v>
      </c>
      <c r="J47225" t="s">
        <v>108</v>
      </c>
      <c r="K47225">
        <v>2</v>
      </c>
      <c r="L47225" s="1">
        <v>41640</v>
      </c>
      <c r="M47225" s="1">
        <v>41821</v>
      </c>
      <c r="N47225" s="1">
        <v>42222</v>
      </c>
    </row>
    <row r="47226" spans="1:18" x14ac:dyDescent="0.2">
      <c r="A47226" t="s">
        <v>162459</v>
      </c>
      <c r="B47226" t="s">
        <v>162460</v>
      </c>
      <c r="C47226" t="s">
        <v>162461</v>
      </c>
      <c r="D47226" t="s">
        <v>42806</v>
      </c>
      <c r="E47226">
        <v>160000</v>
      </c>
      <c r="F47226" t="s">
        <v>18</v>
      </c>
      <c r="K47226">
        <v>2</v>
      </c>
      <c r="L47226" s="1">
        <v>41275</v>
      </c>
      <c r="M47226" s="1">
        <v>41275</v>
      </c>
      <c r="N47226" s="1">
        <v>41640</v>
      </c>
    </row>
    <row r="47227" spans="1:18" x14ac:dyDescent="0.2">
      <c r="A47227" t="s">
        <v>162462</v>
      </c>
      <c r="B47227" t="s">
        <v>162463</v>
      </c>
      <c r="C47227" t="s">
        <v>162464</v>
      </c>
      <c r="D47227" t="s">
        <v>162465</v>
      </c>
      <c r="E47227">
        <v>175000</v>
      </c>
      <c r="F47227" t="s">
        <v>18</v>
      </c>
      <c r="G47227" t="s">
        <v>25</v>
      </c>
      <c r="H47227" t="s">
        <v>64</v>
      </c>
      <c r="I47227" t="s">
        <v>65</v>
      </c>
      <c r="J47227" t="s">
        <v>71</v>
      </c>
      <c r="K47227">
        <v>2</v>
      </c>
      <c r="L47227" s="1">
        <v>41258</v>
      </c>
      <c r="M47227" s="1">
        <v>41228</v>
      </c>
      <c r="N47227" s="1">
        <v>41660</v>
      </c>
    </row>
    <row r="47228" spans="1:18" hidden="1" x14ac:dyDescent="0.2">
      <c r="A47228" t="s">
        <v>162466</v>
      </c>
      <c r="B47228" t="s">
        <v>162467</v>
      </c>
      <c r="C47228" t="s">
        <v>162468</v>
      </c>
      <c r="D47228" t="s">
        <v>75</v>
      </c>
      <c r="E47228" t="s">
        <v>43</v>
      </c>
      <c r="F47228" t="s">
        <v>18</v>
      </c>
      <c r="G47228" t="s">
        <v>1062</v>
      </c>
      <c r="H47228">
        <v>4</v>
      </c>
      <c r="I47228" t="s">
        <v>1525</v>
      </c>
      <c r="J47228" t="s">
        <v>1525</v>
      </c>
      <c r="K47228">
        <v>3</v>
      </c>
      <c r="L47228" s="1">
        <v>41504</v>
      </c>
      <c r="M47228" s="1">
        <v>41569</v>
      </c>
      <c r="N47228" s="1">
        <v>42064</v>
      </c>
      <c r="O47228"/>
      <c r="P47228"/>
      <c r="Q47228"/>
      <c r="R47228"/>
    </row>
    <row r="47229" spans="1:18" hidden="1" x14ac:dyDescent="0.2">
      <c r="A47229" t="s">
        <v>162469</v>
      </c>
      <c r="B47229" t="s">
        <v>162470</v>
      </c>
      <c r="D47229" t="s">
        <v>248</v>
      </c>
      <c r="E47229" t="s">
        <v>43</v>
      </c>
      <c r="F47229" t="s">
        <v>18</v>
      </c>
      <c r="G47229" t="s">
        <v>25</v>
      </c>
      <c r="H47229" t="s">
        <v>106</v>
      </c>
      <c r="I47229" t="s">
        <v>107</v>
      </c>
      <c r="J47229" t="s">
        <v>108</v>
      </c>
      <c r="K47229">
        <v>1</v>
      </c>
      <c r="L47229" s="1">
        <v>40433</v>
      </c>
      <c r="M47229" s="1">
        <v>40433</v>
      </c>
      <c r="N47229" s="1">
        <v>40433</v>
      </c>
      <c r="O47229"/>
      <c r="P47229"/>
      <c r="Q47229"/>
      <c r="R47229"/>
    </row>
    <row r="47230" spans="1:18" hidden="1" x14ac:dyDescent="0.2">
      <c r="A47230" t="s">
        <v>162471</v>
      </c>
      <c r="B47230" t="s">
        <v>162472</v>
      </c>
      <c r="C47230" t="s">
        <v>162473</v>
      </c>
      <c r="D47230" t="s">
        <v>162474</v>
      </c>
      <c r="E47230">
        <v>5500002</v>
      </c>
      <c r="F47230" t="s">
        <v>18</v>
      </c>
      <c r="G47230" t="s">
        <v>57</v>
      </c>
      <c r="H47230" t="s">
        <v>202</v>
      </c>
      <c r="I47230" t="s">
        <v>203</v>
      </c>
      <c r="J47230" t="s">
        <v>3500</v>
      </c>
      <c r="K47230">
        <v>1</v>
      </c>
      <c r="L47230" s="1">
        <v>40909</v>
      </c>
      <c r="M47230" s="1">
        <v>41170</v>
      </c>
      <c r="N47230" s="1">
        <v>41170</v>
      </c>
      <c r="O47230"/>
      <c r="P47230"/>
      <c r="Q47230"/>
      <c r="R47230"/>
    </row>
    <row r="47231" spans="1:18" x14ac:dyDescent="0.2">
      <c r="A47231" t="s">
        <v>162475</v>
      </c>
      <c r="B47231" t="s">
        <v>162476</v>
      </c>
      <c r="C47231" t="s">
        <v>162477</v>
      </c>
      <c r="D47231" t="s">
        <v>1903</v>
      </c>
      <c r="E47231">
        <v>10400000</v>
      </c>
      <c r="F47231" t="s">
        <v>18</v>
      </c>
      <c r="G47231" t="s">
        <v>25</v>
      </c>
      <c r="H47231" t="s">
        <v>286</v>
      </c>
      <c r="I47231" t="s">
        <v>578</v>
      </c>
      <c r="J47231" t="s">
        <v>578</v>
      </c>
      <c r="K47231">
        <v>1</v>
      </c>
      <c r="L47231" s="1">
        <v>39814</v>
      </c>
      <c r="M47231" s="1">
        <v>41648</v>
      </c>
      <c r="N47231" s="1">
        <v>41648</v>
      </c>
    </row>
    <row r="47232" spans="1:18" x14ac:dyDescent="0.2">
      <c r="A47232" t="s">
        <v>162478</v>
      </c>
      <c r="B47232" t="s">
        <v>162479</v>
      </c>
      <c r="C47232" t="s">
        <v>162480</v>
      </c>
      <c r="D47232" t="s">
        <v>162481</v>
      </c>
      <c r="E47232">
        <v>2000000</v>
      </c>
      <c r="F47232" t="s">
        <v>18</v>
      </c>
      <c r="G47232" t="s">
        <v>25</v>
      </c>
      <c r="H47232" t="s">
        <v>121</v>
      </c>
      <c r="I47232" t="s">
        <v>122</v>
      </c>
      <c r="J47232" t="s">
        <v>2585</v>
      </c>
      <c r="K47232">
        <v>1</v>
      </c>
      <c r="L47232" s="1">
        <v>41275</v>
      </c>
      <c r="M47232" s="1">
        <v>41800</v>
      </c>
      <c r="N47232" s="1">
        <v>41800</v>
      </c>
    </row>
    <row r="47233" spans="1:18" x14ac:dyDescent="0.2">
      <c r="A47233" t="s">
        <v>162482</v>
      </c>
      <c r="B47233" t="s">
        <v>162483</v>
      </c>
      <c r="C47233" t="s">
        <v>162484</v>
      </c>
      <c r="D47233" t="s">
        <v>50</v>
      </c>
      <c r="E47233">
        <v>1000000</v>
      </c>
      <c r="F47233" t="s">
        <v>207</v>
      </c>
      <c r="G47233" t="s">
        <v>25</v>
      </c>
      <c r="H47233" t="s">
        <v>106</v>
      </c>
      <c r="I47233" t="s">
        <v>107</v>
      </c>
      <c r="J47233" t="s">
        <v>108</v>
      </c>
      <c r="K47233">
        <v>1</v>
      </c>
      <c r="L47233" s="1">
        <v>39083</v>
      </c>
      <c r="M47233" s="1">
        <v>39483</v>
      </c>
      <c r="N47233" s="1">
        <v>39483</v>
      </c>
    </row>
    <row r="47234" spans="1:18" x14ac:dyDescent="0.2">
      <c r="A47234" t="s">
        <v>162485</v>
      </c>
      <c r="B47234" t="s">
        <v>162486</v>
      </c>
      <c r="C47234" t="s">
        <v>162487</v>
      </c>
      <c r="D47234" t="s">
        <v>162488</v>
      </c>
      <c r="E47234">
        <v>18750000</v>
      </c>
      <c r="F47234" t="s">
        <v>18</v>
      </c>
      <c r="G47234" t="s">
        <v>25</v>
      </c>
      <c r="H47234" t="s">
        <v>106</v>
      </c>
      <c r="I47234" t="s">
        <v>107</v>
      </c>
      <c r="J47234" t="s">
        <v>108</v>
      </c>
      <c r="K47234">
        <v>3</v>
      </c>
      <c r="L47234" s="1">
        <v>41066</v>
      </c>
      <c r="M47234" s="1">
        <v>41208</v>
      </c>
      <c r="N47234" s="1">
        <v>42100</v>
      </c>
    </row>
    <row r="47235" spans="1:18" hidden="1" x14ac:dyDescent="0.2">
      <c r="A47235" t="s">
        <v>162489</v>
      </c>
      <c r="B47235" t="s">
        <v>162490</v>
      </c>
      <c r="C47235" t="s">
        <v>162491</v>
      </c>
      <c r="D47235" t="s">
        <v>56</v>
      </c>
      <c r="E47235">
        <v>27780000</v>
      </c>
      <c r="F47235" t="s">
        <v>18</v>
      </c>
      <c r="G47235" t="s">
        <v>25</v>
      </c>
      <c r="H47235" t="s">
        <v>1234</v>
      </c>
      <c r="I47235" t="s">
        <v>6196</v>
      </c>
      <c r="J47235" t="s">
        <v>634</v>
      </c>
      <c r="K47235">
        <v>2</v>
      </c>
      <c r="L47235" s="1">
        <v>40544</v>
      </c>
      <c r="M47235" s="1">
        <v>40854</v>
      </c>
      <c r="N47235" s="1">
        <v>41855</v>
      </c>
      <c r="O47235"/>
      <c r="P47235"/>
      <c r="Q47235"/>
      <c r="R47235"/>
    </row>
    <row r="47236" spans="1:18" x14ac:dyDescent="0.2">
      <c r="A47236" t="s">
        <v>162492</v>
      </c>
      <c r="B47236" t="s">
        <v>162493</v>
      </c>
      <c r="C47236" t="s">
        <v>162494</v>
      </c>
      <c r="D47236" t="s">
        <v>1247</v>
      </c>
      <c r="E47236">
        <v>100000</v>
      </c>
      <c r="F47236" t="s">
        <v>18</v>
      </c>
      <c r="G47236" t="s">
        <v>25</v>
      </c>
      <c r="H47236" t="s">
        <v>158</v>
      </c>
      <c r="I47236" t="s">
        <v>244</v>
      </c>
      <c r="J47236" t="s">
        <v>327</v>
      </c>
      <c r="K47236">
        <v>1</v>
      </c>
      <c r="L47236" s="1">
        <v>39814</v>
      </c>
      <c r="M47236" s="1">
        <v>41087</v>
      </c>
      <c r="N47236" s="1">
        <v>41087</v>
      </c>
    </row>
    <row r="47237" spans="1:18" x14ac:dyDescent="0.2">
      <c r="A47237" t="s">
        <v>162495</v>
      </c>
      <c r="B47237" t="s">
        <v>162496</v>
      </c>
      <c r="C47237" t="s">
        <v>162497</v>
      </c>
      <c r="D47237" t="s">
        <v>122384</v>
      </c>
      <c r="E47237">
        <v>6700000</v>
      </c>
      <c r="F47237" t="s">
        <v>18</v>
      </c>
      <c r="G47237" t="s">
        <v>25</v>
      </c>
      <c r="H47237" t="s">
        <v>808</v>
      </c>
      <c r="I47237" t="s">
        <v>809</v>
      </c>
      <c r="J47237" t="s">
        <v>7697</v>
      </c>
      <c r="K47237">
        <v>2</v>
      </c>
      <c r="L47237" s="1">
        <v>39083</v>
      </c>
      <c r="M47237" s="1">
        <v>39783</v>
      </c>
      <c r="N47237" s="1">
        <v>40200</v>
      </c>
    </row>
    <row r="47238" spans="1:18" hidden="1" x14ac:dyDescent="0.2">
      <c r="A47238" t="s">
        <v>162498</v>
      </c>
      <c r="B47238" t="s">
        <v>162499</v>
      </c>
      <c r="C47238" t="s">
        <v>162500</v>
      </c>
      <c r="D47238" t="s">
        <v>162501</v>
      </c>
      <c r="E47238" t="s">
        <v>43</v>
      </c>
      <c r="F47238" t="s">
        <v>207</v>
      </c>
      <c r="G47238" t="s">
        <v>25</v>
      </c>
      <c r="H47238" t="s">
        <v>64</v>
      </c>
      <c r="I47238" t="s">
        <v>65</v>
      </c>
      <c r="J47238" t="s">
        <v>71</v>
      </c>
      <c r="K47238">
        <v>1</v>
      </c>
      <c r="M47238" s="1">
        <v>39234</v>
      </c>
      <c r="N47238" s="1">
        <v>39234</v>
      </c>
      <c r="O47238"/>
      <c r="P47238"/>
      <c r="Q47238"/>
      <c r="R47238"/>
    </row>
    <row r="47239" spans="1:18" hidden="1" x14ac:dyDescent="0.2">
      <c r="A47239" t="s">
        <v>162502</v>
      </c>
      <c r="B47239" t="s">
        <v>162503</v>
      </c>
      <c r="C47239" t="s">
        <v>162504</v>
      </c>
      <c r="D47239" t="s">
        <v>162505</v>
      </c>
      <c r="E47239">
        <v>269000</v>
      </c>
      <c r="F47239" t="s">
        <v>18</v>
      </c>
      <c r="G47239" t="s">
        <v>25</v>
      </c>
      <c r="H47239" t="s">
        <v>142</v>
      </c>
      <c r="I47239" t="s">
        <v>143</v>
      </c>
      <c r="J47239" t="s">
        <v>143</v>
      </c>
      <c r="K47239">
        <v>2</v>
      </c>
      <c r="L47239" s="1">
        <v>40831</v>
      </c>
      <c r="M47239" s="1">
        <v>41640</v>
      </c>
      <c r="N47239" s="1">
        <v>41795</v>
      </c>
      <c r="O47239"/>
      <c r="P47239"/>
      <c r="Q47239"/>
      <c r="R47239"/>
    </row>
    <row r="47240" spans="1:18" hidden="1" x14ac:dyDescent="0.2">
      <c r="A47240" t="s">
        <v>162506</v>
      </c>
      <c r="B47240" t="s">
        <v>162507</v>
      </c>
      <c r="C47240" t="s">
        <v>162508</v>
      </c>
      <c r="D47240" t="s">
        <v>275</v>
      </c>
      <c r="E47240" t="s">
        <v>43</v>
      </c>
      <c r="F47240" t="s">
        <v>18</v>
      </c>
      <c r="G47240" t="s">
        <v>25</v>
      </c>
      <c r="H47240" t="s">
        <v>1396</v>
      </c>
      <c r="I47240" t="s">
        <v>7855</v>
      </c>
      <c r="J47240" t="s">
        <v>58207</v>
      </c>
      <c r="K47240">
        <v>1</v>
      </c>
      <c r="L47240" s="1">
        <v>39692</v>
      </c>
      <c r="M47240" s="1">
        <v>40318</v>
      </c>
      <c r="N47240" s="1">
        <v>40318</v>
      </c>
      <c r="O47240"/>
      <c r="P47240"/>
      <c r="Q47240"/>
      <c r="R47240"/>
    </row>
    <row r="47241" spans="1:18" hidden="1" x14ac:dyDescent="0.2">
      <c r="A47241" t="s">
        <v>162509</v>
      </c>
      <c r="B47241" t="s">
        <v>162510</v>
      </c>
      <c r="C47241" t="s">
        <v>162511</v>
      </c>
      <c r="D47241" t="s">
        <v>766</v>
      </c>
      <c r="E47241">
        <v>2516500</v>
      </c>
      <c r="F47241" t="s">
        <v>18</v>
      </c>
      <c r="G47241" t="s">
        <v>25</v>
      </c>
      <c r="H47241" t="s">
        <v>808</v>
      </c>
      <c r="I47241" t="s">
        <v>809</v>
      </c>
      <c r="J47241" t="s">
        <v>810</v>
      </c>
      <c r="K47241">
        <v>6</v>
      </c>
      <c r="L47241" s="1">
        <v>40909</v>
      </c>
      <c r="M47241" s="1">
        <v>41365</v>
      </c>
      <c r="N47241" s="1">
        <v>42339</v>
      </c>
      <c r="O47241"/>
      <c r="P47241"/>
      <c r="Q47241"/>
      <c r="R47241"/>
    </row>
    <row r="47242" spans="1:18" x14ac:dyDescent="0.2">
      <c r="A47242" t="s">
        <v>162512</v>
      </c>
      <c r="B47242" t="s">
        <v>162513</v>
      </c>
      <c r="C47242" t="s">
        <v>162514</v>
      </c>
      <c r="D47242" t="s">
        <v>74865</v>
      </c>
      <c r="E47242">
        <v>20000000</v>
      </c>
      <c r="F47242" t="s">
        <v>18</v>
      </c>
      <c r="K47242">
        <v>1</v>
      </c>
      <c r="L47242" s="1">
        <v>38899</v>
      </c>
      <c r="M47242" s="1">
        <v>38961</v>
      </c>
      <c r="N47242" s="1">
        <v>38961</v>
      </c>
    </row>
    <row r="47243" spans="1:18" hidden="1" x14ac:dyDescent="0.2">
      <c r="A47243" t="s">
        <v>162515</v>
      </c>
      <c r="B47243" t="s">
        <v>162516</v>
      </c>
      <c r="C47243" t="s">
        <v>162517</v>
      </c>
      <c r="D47243" t="s">
        <v>75</v>
      </c>
      <c r="E47243">
        <v>11430259</v>
      </c>
      <c r="F47243" t="s">
        <v>18</v>
      </c>
      <c r="G47243" t="s">
        <v>1062</v>
      </c>
      <c r="H47243">
        <v>16</v>
      </c>
      <c r="I47243" t="s">
        <v>1698</v>
      </c>
      <c r="J47243" t="s">
        <v>162518</v>
      </c>
      <c r="K47243">
        <v>3</v>
      </c>
      <c r="L47243" s="1">
        <v>39814</v>
      </c>
      <c r="M47243" s="1">
        <v>40815</v>
      </c>
      <c r="N47243" s="1">
        <v>41653</v>
      </c>
      <c r="O47243"/>
      <c r="P47243"/>
      <c r="Q47243"/>
      <c r="R47243"/>
    </row>
    <row r="47244" spans="1:18" x14ac:dyDescent="0.2">
      <c r="A47244" t="s">
        <v>162519</v>
      </c>
      <c r="B47244" t="s">
        <v>162520</v>
      </c>
      <c r="C47244" t="s">
        <v>162521</v>
      </c>
      <c r="D47244" t="s">
        <v>134</v>
      </c>
      <c r="E47244">
        <v>50000</v>
      </c>
      <c r="F47244" t="s">
        <v>18</v>
      </c>
      <c r="G47244" t="s">
        <v>25</v>
      </c>
      <c r="H47244" t="s">
        <v>64</v>
      </c>
      <c r="I47244" t="s">
        <v>65</v>
      </c>
      <c r="J47244" t="s">
        <v>1402</v>
      </c>
      <c r="K47244">
        <v>1</v>
      </c>
      <c r="L47244" s="1">
        <v>40766</v>
      </c>
      <c r="M47244" s="1">
        <v>40766</v>
      </c>
      <c r="N47244" s="1">
        <v>40766</v>
      </c>
    </row>
    <row r="47245" spans="1:18" hidden="1" x14ac:dyDescent="0.2">
      <c r="A47245" t="s">
        <v>162522</v>
      </c>
      <c r="B47245" t="s">
        <v>162523</v>
      </c>
      <c r="C47245" t="s">
        <v>162524</v>
      </c>
      <c r="D47245" t="s">
        <v>12718</v>
      </c>
      <c r="E47245">
        <v>3000000</v>
      </c>
      <c r="F47245" t="s">
        <v>207</v>
      </c>
      <c r="G47245" t="s">
        <v>25</v>
      </c>
      <c r="H47245" t="s">
        <v>64</v>
      </c>
      <c r="I47245" t="s">
        <v>65</v>
      </c>
      <c r="J47245" t="s">
        <v>71</v>
      </c>
      <c r="K47245">
        <v>1</v>
      </c>
      <c r="M47245" s="1">
        <v>42320</v>
      </c>
      <c r="N47245" s="1">
        <v>42320</v>
      </c>
      <c r="O47245"/>
      <c r="P47245"/>
      <c r="Q47245"/>
      <c r="R47245"/>
    </row>
    <row r="47246" spans="1:18" hidden="1" x14ac:dyDescent="0.2">
      <c r="A47246" t="s">
        <v>162525</v>
      </c>
      <c r="B47246" t="s">
        <v>162526</v>
      </c>
      <c r="C47246" t="s">
        <v>162527</v>
      </c>
      <c r="D47246" t="s">
        <v>162528</v>
      </c>
      <c r="E47246">
        <v>5999781</v>
      </c>
      <c r="F47246" t="s">
        <v>18</v>
      </c>
      <c r="G47246" t="s">
        <v>3403</v>
      </c>
      <c r="H47246">
        <v>7</v>
      </c>
      <c r="I47246" t="s">
        <v>3404</v>
      </c>
      <c r="J47246" t="s">
        <v>3404</v>
      </c>
      <c r="K47246">
        <v>1</v>
      </c>
      <c r="L47246" s="1">
        <v>40483</v>
      </c>
      <c r="M47246" s="1">
        <v>41871</v>
      </c>
      <c r="N47246" s="1">
        <v>41871</v>
      </c>
      <c r="O47246"/>
      <c r="P47246"/>
      <c r="Q47246"/>
      <c r="R47246"/>
    </row>
    <row r="47247" spans="1:18" hidden="1" x14ac:dyDescent="0.2">
      <c r="A47247" t="s">
        <v>162529</v>
      </c>
      <c r="B47247" t="s">
        <v>162530</v>
      </c>
      <c r="E47247" t="s">
        <v>43</v>
      </c>
      <c r="F47247" t="s">
        <v>207</v>
      </c>
      <c r="K47247">
        <v>1</v>
      </c>
      <c r="M47247" s="1">
        <v>40931</v>
      </c>
      <c r="N47247" s="1">
        <v>40931</v>
      </c>
      <c r="O47247"/>
      <c r="P47247"/>
      <c r="Q47247"/>
      <c r="R47247"/>
    </row>
    <row r="47248" spans="1:18" x14ac:dyDescent="0.2">
      <c r="A47248" t="s">
        <v>162531</v>
      </c>
      <c r="B47248" t="s">
        <v>162532</v>
      </c>
      <c r="C47248" t="s">
        <v>162533</v>
      </c>
      <c r="D47248" t="s">
        <v>162534</v>
      </c>
      <c r="E47248">
        <v>2000000</v>
      </c>
      <c r="F47248" t="s">
        <v>18</v>
      </c>
      <c r="G47248" t="s">
        <v>25</v>
      </c>
      <c r="H47248" t="s">
        <v>64</v>
      </c>
      <c r="I47248" t="s">
        <v>95</v>
      </c>
      <c r="J47248" t="s">
        <v>7114</v>
      </c>
      <c r="K47248">
        <v>1</v>
      </c>
      <c r="L47248" s="1">
        <v>40179</v>
      </c>
      <c r="M47248" s="1">
        <v>41387</v>
      </c>
      <c r="N47248" s="1">
        <v>41387</v>
      </c>
    </row>
    <row r="47249" spans="1:18" x14ac:dyDescent="0.2">
      <c r="A47249" t="s">
        <v>162535</v>
      </c>
      <c r="B47249" t="s">
        <v>162536</v>
      </c>
      <c r="C47249" t="s">
        <v>162537</v>
      </c>
      <c r="D47249" t="s">
        <v>162538</v>
      </c>
      <c r="E47249">
        <v>25000</v>
      </c>
      <c r="F47249" t="s">
        <v>18</v>
      </c>
      <c r="G47249" t="s">
        <v>25</v>
      </c>
      <c r="H47249" t="s">
        <v>64</v>
      </c>
      <c r="I47249" t="s">
        <v>65</v>
      </c>
      <c r="J47249" t="s">
        <v>1251</v>
      </c>
      <c r="K47249">
        <v>1</v>
      </c>
      <c r="L47249" s="1">
        <v>41649</v>
      </c>
      <c r="M47249" s="1">
        <v>41699</v>
      </c>
      <c r="N47249" s="1">
        <v>41699</v>
      </c>
    </row>
    <row r="47250" spans="1:18" x14ac:dyDescent="0.2">
      <c r="A47250" t="s">
        <v>162539</v>
      </c>
      <c r="B47250" t="s">
        <v>162540</v>
      </c>
      <c r="C47250" t="s">
        <v>162541</v>
      </c>
      <c r="D47250" t="s">
        <v>162542</v>
      </c>
      <c r="E47250">
        <v>19299</v>
      </c>
      <c r="F47250" t="s">
        <v>18</v>
      </c>
      <c r="G47250" t="s">
        <v>128</v>
      </c>
      <c r="H47250" t="s">
        <v>129</v>
      </c>
      <c r="I47250" t="s">
        <v>130</v>
      </c>
      <c r="J47250" t="s">
        <v>130</v>
      </c>
      <c r="K47250">
        <v>1</v>
      </c>
      <c r="L47250" s="1">
        <v>41306</v>
      </c>
      <c r="M47250" s="1">
        <v>41491</v>
      </c>
      <c r="N47250" s="1">
        <v>41491</v>
      </c>
    </row>
    <row r="47251" spans="1:18" hidden="1" x14ac:dyDescent="0.2">
      <c r="A47251" t="s">
        <v>162543</v>
      </c>
      <c r="B47251" t="s">
        <v>162544</v>
      </c>
      <c r="C47251" t="s">
        <v>162545</v>
      </c>
      <c r="E47251" t="s">
        <v>43</v>
      </c>
      <c r="F47251" t="s">
        <v>207</v>
      </c>
      <c r="G47251" t="s">
        <v>25</v>
      </c>
      <c r="H47251" t="s">
        <v>208</v>
      </c>
      <c r="I47251" t="s">
        <v>843</v>
      </c>
      <c r="J47251" t="s">
        <v>844</v>
      </c>
      <c r="K47251">
        <v>1</v>
      </c>
      <c r="L47251" s="1">
        <v>40544</v>
      </c>
      <c r="M47251" s="1">
        <v>40725</v>
      </c>
      <c r="N47251" s="1">
        <v>40725</v>
      </c>
      <c r="O47251"/>
      <c r="P47251"/>
      <c r="Q47251"/>
      <c r="R47251"/>
    </row>
    <row r="47252" spans="1:18" x14ac:dyDescent="0.2">
      <c r="A47252" t="s">
        <v>162546</v>
      </c>
      <c r="B47252" t="s">
        <v>162547</v>
      </c>
      <c r="C47252" t="s">
        <v>162548</v>
      </c>
      <c r="D47252" t="s">
        <v>162549</v>
      </c>
      <c r="E47252">
        <v>500000</v>
      </c>
      <c r="F47252" t="s">
        <v>18</v>
      </c>
      <c r="K47252">
        <v>1</v>
      </c>
      <c r="L47252" s="1">
        <v>41948</v>
      </c>
      <c r="M47252" s="1">
        <v>42137</v>
      </c>
      <c r="N47252" s="1">
        <v>42137</v>
      </c>
    </row>
    <row r="47253" spans="1:18" hidden="1" x14ac:dyDescent="0.2">
      <c r="A47253" t="s">
        <v>162550</v>
      </c>
      <c r="B47253" t="s">
        <v>162551</v>
      </c>
      <c r="C47253" t="s">
        <v>162552</v>
      </c>
      <c r="D47253" t="s">
        <v>70</v>
      </c>
      <c r="E47253">
        <v>15000000</v>
      </c>
      <c r="F47253" t="s">
        <v>113</v>
      </c>
      <c r="G47253" t="s">
        <v>25</v>
      </c>
      <c r="H47253" t="s">
        <v>1080</v>
      </c>
      <c r="I47253" t="s">
        <v>1081</v>
      </c>
      <c r="J47253" t="s">
        <v>1170</v>
      </c>
      <c r="K47253">
        <v>2</v>
      </c>
      <c r="M47253" s="1">
        <v>39672</v>
      </c>
      <c r="N47253" s="1">
        <v>40453</v>
      </c>
      <c r="O47253"/>
      <c r="P47253"/>
      <c r="Q47253"/>
      <c r="R47253"/>
    </row>
    <row r="47254" spans="1:18" hidden="1" x14ac:dyDescent="0.2">
      <c r="A47254" t="s">
        <v>162553</v>
      </c>
      <c r="B47254" t="s">
        <v>162554</v>
      </c>
      <c r="C47254" t="s">
        <v>162555</v>
      </c>
      <c r="D47254" t="s">
        <v>75</v>
      </c>
      <c r="E47254">
        <v>40000</v>
      </c>
      <c r="F47254" t="s">
        <v>18</v>
      </c>
      <c r="G47254" t="s">
        <v>128</v>
      </c>
      <c r="H47254" t="s">
        <v>129</v>
      </c>
      <c r="I47254" t="s">
        <v>130</v>
      </c>
      <c r="J47254" t="s">
        <v>130</v>
      </c>
      <c r="K47254">
        <v>1</v>
      </c>
      <c r="M47254" s="1">
        <v>41232</v>
      </c>
      <c r="N47254" s="1">
        <v>41232</v>
      </c>
      <c r="O47254"/>
      <c r="P47254"/>
      <c r="Q47254"/>
      <c r="R47254"/>
    </row>
    <row r="47255" spans="1:18" x14ac:dyDescent="0.2">
      <c r="A47255" t="s">
        <v>162556</v>
      </c>
      <c r="B47255" t="s">
        <v>162557</v>
      </c>
      <c r="C47255" t="s">
        <v>162558</v>
      </c>
      <c r="D47255" t="s">
        <v>139306</v>
      </c>
      <c r="E47255">
        <v>450000</v>
      </c>
      <c r="F47255" t="s">
        <v>18</v>
      </c>
      <c r="K47255">
        <v>1</v>
      </c>
      <c r="L47255" s="1">
        <v>38262</v>
      </c>
      <c r="M47255" s="1">
        <v>38277</v>
      </c>
      <c r="N47255" s="1">
        <v>38277</v>
      </c>
    </row>
    <row r="47256" spans="1:18" hidden="1" x14ac:dyDescent="0.2">
      <c r="A47256" t="s">
        <v>162559</v>
      </c>
      <c r="B47256" t="s">
        <v>162560</v>
      </c>
      <c r="D47256" t="s">
        <v>56</v>
      </c>
      <c r="E47256">
        <v>10154182</v>
      </c>
      <c r="F47256" t="s">
        <v>18</v>
      </c>
      <c r="G47256" t="s">
        <v>25</v>
      </c>
      <c r="H47256" t="s">
        <v>286</v>
      </c>
      <c r="I47256" t="s">
        <v>874</v>
      </c>
      <c r="J47256" t="s">
        <v>21775</v>
      </c>
      <c r="K47256">
        <v>1</v>
      </c>
      <c r="M47256" s="1">
        <v>40904</v>
      </c>
      <c r="N47256" s="1">
        <v>40904</v>
      </c>
      <c r="O47256"/>
      <c r="P47256"/>
      <c r="Q47256"/>
      <c r="R47256"/>
    </row>
    <row r="47257" spans="1:18" hidden="1" x14ac:dyDescent="0.2">
      <c r="A47257" t="s">
        <v>162561</v>
      </c>
      <c r="B47257" t="s">
        <v>162562</v>
      </c>
      <c r="C47257" t="s">
        <v>162563</v>
      </c>
      <c r="D47257" t="s">
        <v>56</v>
      </c>
      <c r="E47257">
        <v>2500000</v>
      </c>
      <c r="F47257" t="s">
        <v>18</v>
      </c>
      <c r="K47257">
        <v>1</v>
      </c>
      <c r="M47257" s="1">
        <v>39248</v>
      </c>
      <c r="N47257" s="1">
        <v>39248</v>
      </c>
      <c r="O47257"/>
      <c r="P47257"/>
      <c r="Q47257"/>
      <c r="R47257"/>
    </row>
    <row r="47258" spans="1:18" x14ac:dyDescent="0.2">
      <c r="A47258" t="s">
        <v>162564</v>
      </c>
      <c r="B47258" t="s">
        <v>162565</v>
      </c>
      <c r="C47258" t="s">
        <v>162566</v>
      </c>
      <c r="D47258" t="s">
        <v>162567</v>
      </c>
      <c r="E47258">
        <v>690000</v>
      </c>
      <c r="F47258" t="s">
        <v>18</v>
      </c>
      <c r="K47258">
        <v>1</v>
      </c>
      <c r="L47258" s="1">
        <v>41944</v>
      </c>
      <c r="M47258" s="1">
        <v>42236</v>
      </c>
      <c r="N47258" s="1">
        <v>42236</v>
      </c>
    </row>
    <row r="47259" spans="1:18" hidden="1" x14ac:dyDescent="0.2">
      <c r="A47259" t="s">
        <v>162568</v>
      </c>
      <c r="B47259" t="s">
        <v>162569</v>
      </c>
      <c r="E47259" t="s">
        <v>43</v>
      </c>
      <c r="F47259" t="s">
        <v>18</v>
      </c>
      <c r="K47259">
        <v>1</v>
      </c>
      <c r="M47259" s="1">
        <v>40287</v>
      </c>
      <c r="N47259" s="1">
        <v>40287</v>
      </c>
      <c r="O47259"/>
      <c r="P47259"/>
      <c r="Q47259"/>
      <c r="R47259"/>
    </row>
    <row r="47260" spans="1:18" hidden="1" x14ac:dyDescent="0.2">
      <c r="A47260" t="s">
        <v>162570</v>
      </c>
      <c r="B47260" t="s">
        <v>162571</v>
      </c>
      <c r="C47260" t="s">
        <v>162572</v>
      </c>
      <c r="D47260" t="s">
        <v>7954</v>
      </c>
      <c r="E47260">
        <v>33640000</v>
      </c>
      <c r="F47260" t="s">
        <v>18</v>
      </c>
      <c r="K47260">
        <v>2</v>
      </c>
      <c r="M47260" s="1">
        <v>37773</v>
      </c>
      <c r="N47260" s="1">
        <v>38471</v>
      </c>
      <c r="O47260"/>
      <c r="P47260"/>
      <c r="Q47260"/>
      <c r="R47260"/>
    </row>
    <row r="47261" spans="1:18" hidden="1" x14ac:dyDescent="0.2">
      <c r="A47261" t="s">
        <v>162573</v>
      </c>
      <c r="B47261" t="s">
        <v>162574</v>
      </c>
      <c r="C47261" t="s">
        <v>162575</v>
      </c>
      <c r="D47261" t="s">
        <v>56</v>
      </c>
      <c r="E47261">
        <v>73480066</v>
      </c>
      <c r="F47261" t="s">
        <v>113</v>
      </c>
      <c r="G47261" t="s">
        <v>25</v>
      </c>
      <c r="H47261" t="s">
        <v>64</v>
      </c>
      <c r="I47261" t="s">
        <v>1221</v>
      </c>
      <c r="J47261" t="s">
        <v>1221</v>
      </c>
      <c r="K47261">
        <v>4</v>
      </c>
      <c r="L47261" s="1">
        <v>39083</v>
      </c>
      <c r="M47261" s="1">
        <v>39955</v>
      </c>
      <c r="N47261" s="1">
        <v>40981</v>
      </c>
      <c r="O47261"/>
      <c r="P47261"/>
      <c r="Q47261"/>
      <c r="R47261"/>
    </row>
    <row r="47262" spans="1:18" hidden="1" x14ac:dyDescent="0.2">
      <c r="A47262" t="s">
        <v>162576</v>
      </c>
      <c r="B47262" t="s">
        <v>162577</v>
      </c>
      <c r="C47262" t="s">
        <v>162578</v>
      </c>
      <c r="D47262" t="s">
        <v>162579</v>
      </c>
      <c r="E47262" t="s">
        <v>43</v>
      </c>
      <c r="F47262" t="s">
        <v>18</v>
      </c>
      <c r="G47262" t="s">
        <v>25</v>
      </c>
      <c r="H47262" t="s">
        <v>64</v>
      </c>
      <c r="I47262" t="s">
        <v>95</v>
      </c>
      <c r="J47262" t="s">
        <v>376</v>
      </c>
      <c r="K47262">
        <v>1</v>
      </c>
      <c r="L47262" s="1">
        <v>41384</v>
      </c>
      <c r="M47262" s="1">
        <v>41640</v>
      </c>
      <c r="N47262" s="1">
        <v>41640</v>
      </c>
      <c r="O47262"/>
      <c r="P47262"/>
      <c r="Q47262"/>
      <c r="R47262"/>
    </row>
    <row r="47263" spans="1:18" hidden="1" x14ac:dyDescent="0.2">
      <c r="A47263" t="s">
        <v>162580</v>
      </c>
      <c r="B47263" t="s">
        <v>162581</v>
      </c>
      <c r="C47263" t="s">
        <v>162582</v>
      </c>
      <c r="D47263" t="s">
        <v>22505</v>
      </c>
      <c r="E47263">
        <v>42889</v>
      </c>
      <c r="F47263" t="s">
        <v>18</v>
      </c>
      <c r="G47263" t="s">
        <v>128</v>
      </c>
      <c r="H47263" t="s">
        <v>129</v>
      </c>
      <c r="I47263" t="s">
        <v>130</v>
      </c>
      <c r="J47263" t="s">
        <v>130</v>
      </c>
      <c r="K47263">
        <v>1</v>
      </c>
      <c r="L47263" s="1">
        <v>40909</v>
      </c>
      <c r="M47263" s="1">
        <v>41823</v>
      </c>
      <c r="N47263" s="1">
        <v>41823</v>
      </c>
      <c r="O47263"/>
      <c r="P47263"/>
      <c r="Q47263"/>
      <c r="R47263"/>
    </row>
    <row r="47264" spans="1:18" x14ac:dyDescent="0.2">
      <c r="A47264" t="s">
        <v>162583</v>
      </c>
      <c r="B47264" t="s">
        <v>162584</v>
      </c>
      <c r="C47264" t="s">
        <v>162585</v>
      </c>
      <c r="D47264" t="s">
        <v>766</v>
      </c>
      <c r="E47264">
        <v>40000</v>
      </c>
      <c r="F47264" t="s">
        <v>18</v>
      </c>
      <c r="G47264" t="s">
        <v>347</v>
      </c>
      <c r="H47264">
        <v>7</v>
      </c>
      <c r="I47264" t="s">
        <v>762</v>
      </c>
      <c r="J47264" t="s">
        <v>762</v>
      </c>
      <c r="K47264">
        <v>1</v>
      </c>
      <c r="L47264" s="1">
        <v>40544</v>
      </c>
      <c r="M47264" s="1">
        <v>41620</v>
      </c>
      <c r="N47264" s="1">
        <v>41620</v>
      </c>
    </row>
    <row r="47265" spans="1:18" hidden="1" x14ac:dyDescent="0.2">
      <c r="A47265" t="s">
        <v>162586</v>
      </c>
      <c r="B47265" t="s">
        <v>162587</v>
      </c>
      <c r="C47265" t="s">
        <v>162588</v>
      </c>
      <c r="D47265" t="s">
        <v>56</v>
      </c>
      <c r="E47265">
        <v>210384730</v>
      </c>
      <c r="F47265" t="s">
        <v>689</v>
      </c>
      <c r="G47265" t="s">
        <v>366</v>
      </c>
      <c r="H47265">
        <v>16</v>
      </c>
      <c r="I47265" t="s">
        <v>3209</v>
      </c>
      <c r="J47265" t="s">
        <v>162589</v>
      </c>
      <c r="K47265">
        <v>1</v>
      </c>
      <c r="L47265" s="1">
        <v>34700</v>
      </c>
      <c r="M47265" s="1">
        <v>41901</v>
      </c>
      <c r="N47265" s="1">
        <v>41901</v>
      </c>
      <c r="O47265"/>
      <c r="P47265"/>
      <c r="Q47265"/>
      <c r="R47265"/>
    </row>
    <row r="47266" spans="1:18" x14ac:dyDescent="0.2">
      <c r="A47266" t="s">
        <v>162590</v>
      </c>
      <c r="B47266" t="s">
        <v>162591</v>
      </c>
      <c r="C47266" t="s">
        <v>162592</v>
      </c>
      <c r="D47266" t="s">
        <v>162593</v>
      </c>
      <c r="E47266">
        <v>75000</v>
      </c>
      <c r="F47266" t="s">
        <v>18</v>
      </c>
      <c r="G47266" t="s">
        <v>25</v>
      </c>
      <c r="H47266" t="s">
        <v>106</v>
      </c>
      <c r="I47266" t="s">
        <v>107</v>
      </c>
      <c r="J47266" t="s">
        <v>108</v>
      </c>
      <c r="K47266">
        <v>1</v>
      </c>
      <c r="L47266" s="1">
        <v>41911</v>
      </c>
      <c r="M47266" s="1">
        <v>42170</v>
      </c>
      <c r="N47266" s="1">
        <v>42170</v>
      </c>
    </row>
    <row r="47267" spans="1:18" hidden="1" x14ac:dyDescent="0.2">
      <c r="A47267" t="s">
        <v>162594</v>
      </c>
      <c r="B47267" t="s">
        <v>162595</v>
      </c>
      <c r="C47267" t="s">
        <v>162596</v>
      </c>
      <c r="D47267" t="s">
        <v>42</v>
      </c>
      <c r="E47267">
        <v>522965</v>
      </c>
      <c r="F47267" t="s">
        <v>18</v>
      </c>
      <c r="G47267" t="s">
        <v>128</v>
      </c>
      <c r="H47267" t="s">
        <v>66780</v>
      </c>
      <c r="I47267" t="s">
        <v>66781</v>
      </c>
      <c r="J47267" t="s">
        <v>66781</v>
      </c>
      <c r="K47267">
        <v>2</v>
      </c>
      <c r="L47267" s="1">
        <v>39814</v>
      </c>
      <c r="M47267" s="1">
        <v>40567</v>
      </c>
      <c r="N47267" s="1">
        <v>41277</v>
      </c>
      <c r="O47267"/>
      <c r="P47267"/>
      <c r="Q47267"/>
      <c r="R47267"/>
    </row>
    <row r="47268" spans="1:18" hidden="1" x14ac:dyDescent="0.2">
      <c r="A47268" t="s">
        <v>162597</v>
      </c>
      <c r="B47268" t="s">
        <v>162598</v>
      </c>
      <c r="C47268" t="s">
        <v>162599</v>
      </c>
      <c r="D47268" t="s">
        <v>162600</v>
      </c>
      <c r="E47268">
        <v>56577</v>
      </c>
      <c r="F47268" t="s">
        <v>18</v>
      </c>
      <c r="K47268">
        <v>1</v>
      </c>
      <c r="L47268" s="1">
        <v>41977</v>
      </c>
      <c r="M47268" s="1">
        <v>41978</v>
      </c>
      <c r="N47268" s="1">
        <v>41978</v>
      </c>
      <c r="O47268"/>
      <c r="P47268"/>
      <c r="Q47268"/>
      <c r="R47268"/>
    </row>
    <row r="47269" spans="1:18" x14ac:dyDescent="0.2">
      <c r="A47269" t="s">
        <v>162601</v>
      </c>
      <c r="B47269" t="s">
        <v>162602</v>
      </c>
      <c r="C47269" t="s">
        <v>162603</v>
      </c>
      <c r="D47269" t="s">
        <v>7825</v>
      </c>
      <c r="E47269">
        <v>50000</v>
      </c>
      <c r="F47269" t="s">
        <v>207</v>
      </c>
      <c r="G47269" t="s">
        <v>25</v>
      </c>
      <c r="H47269" t="s">
        <v>208</v>
      </c>
      <c r="I47269" t="s">
        <v>843</v>
      </c>
      <c r="J47269" t="s">
        <v>844</v>
      </c>
      <c r="K47269">
        <v>1</v>
      </c>
      <c r="L47269" s="1">
        <v>39814</v>
      </c>
      <c r="M47269" s="1">
        <v>40185</v>
      </c>
      <c r="N47269" s="1">
        <v>40185</v>
      </c>
    </row>
    <row r="47270" spans="1:18" hidden="1" x14ac:dyDescent="0.2">
      <c r="A47270" t="s">
        <v>162604</v>
      </c>
      <c r="B47270" t="s">
        <v>162605</v>
      </c>
      <c r="C47270" t="s">
        <v>162606</v>
      </c>
      <c r="D47270" t="s">
        <v>424</v>
      </c>
      <c r="E47270">
        <v>1482369</v>
      </c>
      <c r="F47270" t="s">
        <v>18</v>
      </c>
      <c r="G47270" t="s">
        <v>552</v>
      </c>
      <c r="H47270">
        <v>29</v>
      </c>
      <c r="I47270" t="s">
        <v>749</v>
      </c>
      <c r="J47270" t="s">
        <v>749</v>
      </c>
      <c r="K47270">
        <v>3</v>
      </c>
      <c r="L47270" s="1">
        <v>40909</v>
      </c>
      <c r="M47270" s="1">
        <v>41359</v>
      </c>
      <c r="N47270" s="1">
        <v>41558</v>
      </c>
      <c r="O47270"/>
      <c r="P47270"/>
      <c r="Q47270"/>
      <c r="R47270"/>
    </row>
    <row r="47271" spans="1:18" hidden="1" x14ac:dyDescent="0.2">
      <c r="A47271" t="s">
        <v>162607</v>
      </c>
      <c r="B47271" t="s">
        <v>162608</v>
      </c>
      <c r="C47271" t="s">
        <v>162609</v>
      </c>
      <c r="D47271" t="s">
        <v>162610</v>
      </c>
      <c r="E47271">
        <v>70000</v>
      </c>
      <c r="F47271" t="s">
        <v>18</v>
      </c>
      <c r="G47271" t="s">
        <v>1138</v>
      </c>
      <c r="H47271">
        <v>18</v>
      </c>
      <c r="I47271" t="s">
        <v>1139</v>
      </c>
      <c r="J47271" t="s">
        <v>1139</v>
      </c>
      <c r="K47271">
        <v>1</v>
      </c>
      <c r="M47271" s="1">
        <v>42031</v>
      </c>
      <c r="N47271" s="1">
        <v>42031</v>
      </c>
      <c r="O47271"/>
      <c r="P47271"/>
      <c r="Q47271"/>
      <c r="R47271"/>
    </row>
    <row r="47272" spans="1:18" hidden="1" x14ac:dyDescent="0.2">
      <c r="A47272" t="s">
        <v>162611</v>
      </c>
      <c r="B47272" t="s">
        <v>162612</v>
      </c>
      <c r="C47272" t="s">
        <v>162613</v>
      </c>
      <c r="E47272" t="s">
        <v>43</v>
      </c>
      <c r="F47272" t="s">
        <v>207</v>
      </c>
      <c r="K47272">
        <v>1</v>
      </c>
      <c r="L47272" s="1">
        <v>41155</v>
      </c>
      <c r="M47272" s="1">
        <v>42087</v>
      </c>
      <c r="N47272" s="1">
        <v>42087</v>
      </c>
      <c r="O47272"/>
      <c r="P47272"/>
      <c r="Q47272"/>
      <c r="R47272"/>
    </row>
    <row r="47273" spans="1:18" x14ac:dyDescent="0.2">
      <c r="A47273" t="s">
        <v>162614</v>
      </c>
      <c r="B47273" t="s">
        <v>162615</v>
      </c>
      <c r="C47273" t="s">
        <v>162616</v>
      </c>
      <c r="D47273" t="s">
        <v>162617</v>
      </c>
      <c r="E47273">
        <v>95000</v>
      </c>
      <c r="F47273" t="s">
        <v>18</v>
      </c>
      <c r="G47273" t="s">
        <v>51</v>
      </c>
      <c r="I47273" t="s">
        <v>52</v>
      </c>
      <c r="J47273" t="s">
        <v>11223</v>
      </c>
      <c r="K47273">
        <v>2</v>
      </c>
      <c r="L47273" s="1">
        <v>41944</v>
      </c>
      <c r="M47273" s="1">
        <v>41944</v>
      </c>
      <c r="N47273" s="1">
        <v>42135</v>
      </c>
    </row>
    <row r="47274" spans="1:18" hidden="1" x14ac:dyDescent="0.2">
      <c r="A47274" t="s">
        <v>162618</v>
      </c>
      <c r="B47274" t="s">
        <v>162619</v>
      </c>
      <c r="C47274" t="s">
        <v>162620</v>
      </c>
      <c r="D47274" t="s">
        <v>162621</v>
      </c>
      <c r="E47274" t="s">
        <v>43</v>
      </c>
      <c r="F47274" t="s">
        <v>18</v>
      </c>
      <c r="K47274">
        <v>1</v>
      </c>
      <c r="L47274" s="1">
        <v>41913</v>
      </c>
      <c r="M47274" s="1">
        <v>41974</v>
      </c>
      <c r="N47274" s="1">
        <v>41974</v>
      </c>
      <c r="O47274"/>
      <c r="P47274"/>
      <c r="Q47274"/>
      <c r="R47274"/>
    </row>
    <row r="47275" spans="1:18" x14ac:dyDescent="0.2">
      <c r="A47275" t="s">
        <v>162622</v>
      </c>
      <c r="B47275" t="s">
        <v>162623</v>
      </c>
      <c r="C47275" t="s">
        <v>162624</v>
      </c>
      <c r="D47275" t="s">
        <v>36</v>
      </c>
      <c r="E47275">
        <v>840000</v>
      </c>
      <c r="F47275" t="s">
        <v>113</v>
      </c>
      <c r="G47275" t="s">
        <v>25</v>
      </c>
      <c r="H47275" t="s">
        <v>64</v>
      </c>
      <c r="I47275" t="s">
        <v>65</v>
      </c>
      <c r="J47275" t="s">
        <v>66</v>
      </c>
      <c r="K47275">
        <v>2</v>
      </c>
      <c r="L47275" s="1">
        <v>40909</v>
      </c>
      <c r="M47275" s="1">
        <v>40695</v>
      </c>
      <c r="N47275" s="1">
        <v>41061</v>
      </c>
    </row>
    <row r="47276" spans="1:18" hidden="1" x14ac:dyDescent="0.2">
      <c r="A47276" t="s">
        <v>162625</v>
      </c>
      <c r="B47276" t="s">
        <v>162626</v>
      </c>
      <c r="C47276" t="s">
        <v>162627</v>
      </c>
      <c r="D47276" t="s">
        <v>42</v>
      </c>
      <c r="E47276">
        <v>2000000</v>
      </c>
      <c r="F47276" t="s">
        <v>18</v>
      </c>
      <c r="G47276" t="s">
        <v>406</v>
      </c>
      <c r="H47276">
        <v>40</v>
      </c>
      <c r="I47276" t="s">
        <v>980</v>
      </c>
      <c r="J47276" t="s">
        <v>980</v>
      </c>
      <c r="K47276">
        <v>1</v>
      </c>
      <c r="M47276" s="1">
        <v>41983</v>
      </c>
      <c r="N47276" s="1">
        <v>41983</v>
      </c>
      <c r="O47276"/>
      <c r="P47276"/>
      <c r="Q47276"/>
      <c r="R47276"/>
    </row>
    <row r="47277" spans="1:18" hidden="1" x14ac:dyDescent="0.2">
      <c r="A47277" t="s">
        <v>162628</v>
      </c>
      <c r="B47277" t="s">
        <v>162629</v>
      </c>
      <c r="C47277" t="s">
        <v>162630</v>
      </c>
      <c r="D47277" t="s">
        <v>162631</v>
      </c>
      <c r="E47277">
        <v>31774</v>
      </c>
      <c r="F47277" t="s">
        <v>18</v>
      </c>
      <c r="K47277">
        <v>1</v>
      </c>
      <c r="L47277" s="1">
        <v>41493</v>
      </c>
      <c r="M47277" s="1">
        <v>41226</v>
      </c>
      <c r="N47277" s="1">
        <v>41226</v>
      </c>
      <c r="O47277"/>
      <c r="P47277"/>
      <c r="Q47277"/>
      <c r="R47277"/>
    </row>
    <row r="47278" spans="1:18" x14ac:dyDescent="0.2">
      <c r="A47278" t="s">
        <v>162632</v>
      </c>
      <c r="B47278" t="s">
        <v>162633</v>
      </c>
      <c r="C47278" t="s">
        <v>162634</v>
      </c>
      <c r="D47278" t="s">
        <v>162635</v>
      </c>
      <c r="E47278">
        <v>12500</v>
      </c>
      <c r="F47278" t="s">
        <v>18</v>
      </c>
      <c r="G47278" t="s">
        <v>8713</v>
      </c>
      <c r="H47278">
        <v>15</v>
      </c>
      <c r="I47278" t="s">
        <v>8714</v>
      </c>
      <c r="J47278" t="s">
        <v>8714</v>
      </c>
      <c r="K47278">
        <v>1</v>
      </c>
      <c r="L47278" s="1">
        <v>41579</v>
      </c>
      <c r="M47278" s="1">
        <v>41548</v>
      </c>
      <c r="N47278" s="1">
        <v>41548</v>
      </c>
    </row>
    <row r="47279" spans="1:18" hidden="1" x14ac:dyDescent="0.2">
      <c r="A47279" t="s">
        <v>162636</v>
      </c>
      <c r="B47279" t="s">
        <v>162637</v>
      </c>
      <c r="C47279" t="s">
        <v>162638</v>
      </c>
      <c r="D47279" t="s">
        <v>162639</v>
      </c>
      <c r="E47279" t="s">
        <v>43</v>
      </c>
      <c r="F47279" t="s">
        <v>113</v>
      </c>
      <c r="G47279" t="s">
        <v>341</v>
      </c>
      <c r="H47279">
        <v>11</v>
      </c>
      <c r="I47279" t="s">
        <v>497</v>
      </c>
      <c r="J47279" t="s">
        <v>497</v>
      </c>
      <c r="K47279">
        <v>1</v>
      </c>
      <c r="L47279" s="1">
        <v>41330</v>
      </c>
      <c r="M47279" s="1">
        <v>41883</v>
      </c>
      <c r="N47279" s="1">
        <v>41883</v>
      </c>
      <c r="O47279"/>
      <c r="P47279"/>
      <c r="Q47279"/>
      <c r="R47279"/>
    </row>
    <row r="47280" spans="1:18" hidden="1" x14ac:dyDescent="0.2">
      <c r="A47280" t="s">
        <v>162640</v>
      </c>
      <c r="B47280" t="s">
        <v>162641</v>
      </c>
      <c r="C47280" t="s">
        <v>162642</v>
      </c>
      <c r="D47280" t="s">
        <v>162643</v>
      </c>
      <c r="E47280" t="s">
        <v>43</v>
      </c>
      <c r="F47280" t="s">
        <v>18</v>
      </c>
      <c r="G47280" t="s">
        <v>57</v>
      </c>
      <c r="H47280" t="s">
        <v>3339</v>
      </c>
      <c r="I47280" t="s">
        <v>3340</v>
      </c>
      <c r="J47280" t="s">
        <v>3341</v>
      </c>
      <c r="K47280">
        <v>1</v>
      </c>
      <c r="M47280" s="1">
        <v>41764</v>
      </c>
      <c r="N47280" s="1">
        <v>41764</v>
      </c>
      <c r="O47280"/>
      <c r="P47280"/>
      <c r="Q47280"/>
      <c r="R47280"/>
    </row>
    <row r="47281" spans="1:18" hidden="1" x14ac:dyDescent="0.2">
      <c r="A47281" t="s">
        <v>162644</v>
      </c>
      <c r="B47281" t="s">
        <v>162645</v>
      </c>
      <c r="C47281" t="s">
        <v>162646</v>
      </c>
      <c r="D47281" t="s">
        <v>63</v>
      </c>
      <c r="E47281" t="s">
        <v>43</v>
      </c>
      <c r="F47281" t="s">
        <v>18</v>
      </c>
      <c r="G47281" t="s">
        <v>57</v>
      </c>
      <c r="H47281" t="s">
        <v>202</v>
      </c>
      <c r="I47281" t="s">
        <v>12005</v>
      </c>
      <c r="J47281" t="s">
        <v>12005</v>
      </c>
      <c r="K47281">
        <v>1</v>
      </c>
      <c r="L47281" s="1">
        <v>36526</v>
      </c>
      <c r="M47281" s="1">
        <v>39349</v>
      </c>
      <c r="N47281" s="1">
        <v>39349</v>
      </c>
      <c r="O47281"/>
      <c r="P47281"/>
      <c r="Q47281"/>
      <c r="R47281"/>
    </row>
    <row r="47282" spans="1:18" x14ac:dyDescent="0.2">
      <c r="A47282" t="s">
        <v>162647</v>
      </c>
      <c r="B47282" t="s">
        <v>162648</v>
      </c>
      <c r="C47282" t="s">
        <v>162649</v>
      </c>
      <c r="D47282" t="s">
        <v>42</v>
      </c>
      <c r="E47282">
        <v>415000</v>
      </c>
      <c r="F47282" t="s">
        <v>18</v>
      </c>
      <c r="G47282" t="s">
        <v>25</v>
      </c>
      <c r="H47282" t="s">
        <v>1011</v>
      </c>
      <c r="I47282" t="s">
        <v>8823</v>
      </c>
      <c r="J47282" t="s">
        <v>8823</v>
      </c>
      <c r="K47282">
        <v>2</v>
      </c>
      <c r="L47282" s="1">
        <v>40179</v>
      </c>
      <c r="M47282" s="1">
        <v>41127</v>
      </c>
      <c r="N47282" s="1">
        <v>41274</v>
      </c>
    </row>
    <row r="47283" spans="1:18" hidden="1" x14ac:dyDescent="0.2">
      <c r="A47283" t="s">
        <v>162650</v>
      </c>
      <c r="B47283" t="s">
        <v>162651</v>
      </c>
      <c r="C47283" t="s">
        <v>162652</v>
      </c>
      <c r="D47283" t="s">
        <v>162653</v>
      </c>
      <c r="E47283" t="s">
        <v>43</v>
      </c>
      <c r="F47283" t="s">
        <v>18</v>
      </c>
      <c r="G47283" t="s">
        <v>25</v>
      </c>
      <c r="H47283" t="s">
        <v>1352</v>
      </c>
      <c r="I47283" t="s">
        <v>3469</v>
      </c>
      <c r="J47283" t="s">
        <v>3469</v>
      </c>
      <c r="K47283">
        <v>1</v>
      </c>
      <c r="M47283" s="1">
        <v>42135</v>
      </c>
      <c r="N47283" s="1">
        <v>42135</v>
      </c>
      <c r="O47283"/>
      <c r="P47283"/>
      <c r="Q47283"/>
      <c r="R47283"/>
    </row>
    <row r="47284" spans="1:18" x14ac:dyDescent="0.2">
      <c r="A47284" t="s">
        <v>162654</v>
      </c>
      <c r="B47284" t="s">
        <v>162655</v>
      </c>
      <c r="C47284" t="s">
        <v>162656</v>
      </c>
      <c r="D47284" t="s">
        <v>3372</v>
      </c>
      <c r="E47284">
        <v>3300000</v>
      </c>
      <c r="F47284" t="s">
        <v>18</v>
      </c>
      <c r="G47284" t="s">
        <v>25</v>
      </c>
      <c r="H47284" t="s">
        <v>106</v>
      </c>
      <c r="I47284" t="s">
        <v>107</v>
      </c>
      <c r="J47284" t="s">
        <v>108</v>
      </c>
      <c r="K47284">
        <v>1</v>
      </c>
      <c r="L47284" s="1">
        <v>40544</v>
      </c>
      <c r="M47284" s="1">
        <v>41702</v>
      </c>
      <c r="N47284" s="1">
        <v>41702</v>
      </c>
    </row>
    <row r="47285" spans="1:18" hidden="1" x14ac:dyDescent="0.2">
      <c r="A47285" t="s">
        <v>162657</v>
      </c>
      <c r="B47285" t="s">
        <v>162658</v>
      </c>
      <c r="C47285" t="s">
        <v>162659</v>
      </c>
      <c r="D47285" t="s">
        <v>56</v>
      </c>
      <c r="E47285">
        <v>5346050</v>
      </c>
      <c r="F47285" t="s">
        <v>18</v>
      </c>
      <c r="G47285" t="s">
        <v>25</v>
      </c>
      <c r="H47285" t="s">
        <v>1234</v>
      </c>
      <c r="I47285" t="s">
        <v>1235</v>
      </c>
      <c r="J47285" t="s">
        <v>9786</v>
      </c>
      <c r="K47285">
        <v>4</v>
      </c>
      <c r="L47285" s="1">
        <v>39448</v>
      </c>
      <c r="M47285" s="1">
        <v>41453</v>
      </c>
      <c r="N47285" s="1">
        <v>42328</v>
      </c>
      <c r="O47285"/>
      <c r="P47285"/>
      <c r="Q47285"/>
      <c r="R47285"/>
    </row>
    <row r="47286" spans="1:18" hidden="1" x14ac:dyDescent="0.2">
      <c r="A47286" t="s">
        <v>162660</v>
      </c>
      <c r="B47286" t="s">
        <v>162661</v>
      </c>
      <c r="C47286" t="s">
        <v>162662</v>
      </c>
      <c r="D47286" t="s">
        <v>7497</v>
      </c>
      <c r="E47286" t="s">
        <v>43</v>
      </c>
      <c r="F47286" t="s">
        <v>18</v>
      </c>
      <c r="K47286">
        <v>1</v>
      </c>
      <c r="M47286" s="1">
        <v>41234</v>
      </c>
      <c r="N47286" s="1">
        <v>41234</v>
      </c>
      <c r="O47286"/>
      <c r="P47286"/>
      <c r="Q47286"/>
      <c r="R47286"/>
    </row>
    <row r="47287" spans="1:18" hidden="1" x14ac:dyDescent="0.2">
      <c r="A47287" t="s">
        <v>162663</v>
      </c>
      <c r="B47287" t="s">
        <v>162664</v>
      </c>
      <c r="C47287" t="s">
        <v>162665</v>
      </c>
      <c r="D47287" t="s">
        <v>162666</v>
      </c>
      <c r="E47287">
        <v>1740415</v>
      </c>
      <c r="F47287" t="s">
        <v>18</v>
      </c>
      <c r="G47287" t="s">
        <v>165</v>
      </c>
      <c r="H47287" t="s">
        <v>1454</v>
      </c>
      <c r="I47287" t="s">
        <v>1229</v>
      </c>
      <c r="J47287" t="s">
        <v>162667</v>
      </c>
      <c r="K47287">
        <v>2</v>
      </c>
      <c r="M47287" s="1">
        <v>41315</v>
      </c>
      <c r="N47287" s="1">
        <v>41796</v>
      </c>
      <c r="O47287"/>
      <c r="P47287"/>
      <c r="Q47287"/>
      <c r="R47287"/>
    </row>
    <row r="47288" spans="1:18" hidden="1" x14ac:dyDescent="0.2">
      <c r="A47288" t="s">
        <v>162668</v>
      </c>
      <c r="B47288" t="s">
        <v>162669</v>
      </c>
      <c r="C47288" t="s">
        <v>162670</v>
      </c>
      <c r="D47288" t="s">
        <v>162671</v>
      </c>
      <c r="E47288">
        <v>156240</v>
      </c>
      <c r="F47288" t="s">
        <v>18</v>
      </c>
      <c r="G47288" t="s">
        <v>347</v>
      </c>
      <c r="H47288">
        <v>7</v>
      </c>
      <c r="I47288" t="s">
        <v>762</v>
      </c>
      <c r="J47288" t="s">
        <v>762</v>
      </c>
      <c r="K47288">
        <v>1</v>
      </c>
      <c r="L47288" s="1">
        <v>40431</v>
      </c>
      <c r="M47288" s="1">
        <v>39114</v>
      </c>
      <c r="N47288" s="1">
        <v>39114</v>
      </c>
      <c r="O47288"/>
      <c r="P47288"/>
      <c r="Q47288"/>
      <c r="R47288"/>
    </row>
    <row r="47289" spans="1:18" hidden="1" x14ac:dyDescent="0.2">
      <c r="A47289" t="s">
        <v>162672</v>
      </c>
      <c r="B47289" t="s">
        <v>162673</v>
      </c>
      <c r="C47289" t="s">
        <v>162674</v>
      </c>
      <c r="D47289" t="s">
        <v>162675</v>
      </c>
      <c r="E47289" t="s">
        <v>43</v>
      </c>
      <c r="F47289" t="s">
        <v>18</v>
      </c>
      <c r="G47289" t="s">
        <v>1062</v>
      </c>
      <c r="H47289">
        <v>8</v>
      </c>
      <c r="I47289" t="s">
        <v>1698</v>
      </c>
      <c r="J47289" t="s">
        <v>162676</v>
      </c>
      <c r="K47289">
        <v>1</v>
      </c>
      <c r="L47289" s="1">
        <v>41680</v>
      </c>
      <c r="M47289" s="1">
        <v>41671</v>
      </c>
      <c r="N47289" s="1">
        <v>41671</v>
      </c>
      <c r="O47289"/>
      <c r="P47289"/>
      <c r="Q47289"/>
      <c r="R47289"/>
    </row>
    <row r="47290" spans="1:18" hidden="1" x14ac:dyDescent="0.2">
      <c r="A47290" t="s">
        <v>162677</v>
      </c>
      <c r="B47290" t="s">
        <v>162678</v>
      </c>
      <c r="C47290" t="s">
        <v>162679</v>
      </c>
      <c r="E47290" t="s">
        <v>43</v>
      </c>
      <c r="F47290" t="s">
        <v>207</v>
      </c>
      <c r="G47290" t="s">
        <v>1126</v>
      </c>
      <c r="H47290">
        <v>24</v>
      </c>
      <c r="I47290" t="s">
        <v>1294</v>
      </c>
      <c r="J47290" t="s">
        <v>126225</v>
      </c>
      <c r="K47290">
        <v>1</v>
      </c>
      <c r="M47290" s="1">
        <v>41886</v>
      </c>
      <c r="N47290" s="1">
        <v>41886</v>
      </c>
      <c r="O47290"/>
      <c r="P47290"/>
      <c r="Q47290"/>
      <c r="R47290"/>
    </row>
    <row r="47291" spans="1:18" hidden="1" x14ac:dyDescent="0.2">
      <c r="A47291" t="s">
        <v>162680</v>
      </c>
      <c r="B47291" t="s">
        <v>162681</v>
      </c>
      <c r="C47291" t="s">
        <v>162682</v>
      </c>
      <c r="D47291" t="s">
        <v>3932</v>
      </c>
      <c r="E47291">
        <v>9298870</v>
      </c>
      <c r="F47291" t="s">
        <v>18</v>
      </c>
      <c r="G47291" t="s">
        <v>165</v>
      </c>
      <c r="H47291" t="s">
        <v>166</v>
      </c>
      <c r="I47291" t="s">
        <v>167</v>
      </c>
      <c r="J47291" t="s">
        <v>162683</v>
      </c>
      <c r="K47291">
        <v>1</v>
      </c>
      <c r="M47291" s="1">
        <v>41332</v>
      </c>
      <c r="N47291" s="1">
        <v>41332</v>
      </c>
      <c r="O47291"/>
      <c r="P47291"/>
      <c r="Q47291"/>
      <c r="R47291"/>
    </row>
    <row r="47292" spans="1:18" x14ac:dyDescent="0.2">
      <c r="A47292" t="s">
        <v>162684</v>
      </c>
      <c r="B47292" t="s">
        <v>162685</v>
      </c>
      <c r="C47292" t="s">
        <v>162686</v>
      </c>
      <c r="D47292" t="s">
        <v>264</v>
      </c>
      <c r="E47292">
        <v>22500000</v>
      </c>
      <c r="F47292" t="s">
        <v>18</v>
      </c>
      <c r="G47292" t="s">
        <v>25</v>
      </c>
      <c r="H47292" t="s">
        <v>64</v>
      </c>
      <c r="I47292" t="s">
        <v>65</v>
      </c>
      <c r="J47292" t="s">
        <v>71</v>
      </c>
      <c r="K47292">
        <v>3</v>
      </c>
      <c r="L47292" s="1">
        <v>36526</v>
      </c>
      <c r="M47292" s="1">
        <v>39672</v>
      </c>
      <c r="N47292" s="1">
        <v>41534</v>
      </c>
    </row>
    <row r="47293" spans="1:18" hidden="1" x14ac:dyDescent="0.2">
      <c r="A47293" t="s">
        <v>162687</v>
      </c>
      <c r="B47293" t="s">
        <v>162688</v>
      </c>
      <c r="C47293" t="s">
        <v>162689</v>
      </c>
      <c r="D47293" t="s">
        <v>162690</v>
      </c>
      <c r="E47293" t="s">
        <v>43</v>
      </c>
      <c r="F47293" t="s">
        <v>18</v>
      </c>
      <c r="G47293" t="s">
        <v>1126</v>
      </c>
      <c r="H47293">
        <v>24</v>
      </c>
      <c r="I47293" t="s">
        <v>12586</v>
      </c>
      <c r="J47293" t="s">
        <v>12586</v>
      </c>
      <c r="K47293">
        <v>1</v>
      </c>
      <c r="L47293" s="1">
        <v>40695</v>
      </c>
      <c r="M47293" s="1">
        <v>40695</v>
      </c>
      <c r="N47293" s="1">
        <v>40695</v>
      </c>
      <c r="O47293"/>
      <c r="P47293"/>
      <c r="Q47293"/>
      <c r="R47293"/>
    </row>
    <row r="47294" spans="1:18" x14ac:dyDescent="0.2">
      <c r="A47294" t="s">
        <v>162691</v>
      </c>
      <c r="B47294" t="s">
        <v>162692</v>
      </c>
      <c r="C47294" t="s">
        <v>162693</v>
      </c>
      <c r="D47294" t="s">
        <v>162694</v>
      </c>
      <c r="E47294">
        <v>17000000</v>
      </c>
      <c r="F47294" t="s">
        <v>113</v>
      </c>
      <c r="G47294" t="s">
        <v>57</v>
      </c>
      <c r="H47294" t="s">
        <v>58</v>
      </c>
      <c r="I47294" t="s">
        <v>59</v>
      </c>
      <c r="J47294" t="s">
        <v>59</v>
      </c>
      <c r="K47294">
        <v>3</v>
      </c>
      <c r="L47294" s="1">
        <v>39464</v>
      </c>
      <c r="M47294" s="1">
        <v>40926</v>
      </c>
      <c r="N47294" s="1">
        <v>41752</v>
      </c>
    </row>
    <row r="47295" spans="1:18" x14ac:dyDescent="0.2">
      <c r="A47295" t="s">
        <v>162695</v>
      </c>
      <c r="B47295" t="s">
        <v>162696</v>
      </c>
      <c r="C47295" t="s">
        <v>162697</v>
      </c>
      <c r="D47295" t="s">
        <v>162698</v>
      </c>
      <c r="E47295">
        <v>20000000</v>
      </c>
      <c r="F47295" t="s">
        <v>18</v>
      </c>
      <c r="G47295" t="s">
        <v>25</v>
      </c>
      <c r="H47295" t="s">
        <v>808</v>
      </c>
      <c r="I47295" t="s">
        <v>809</v>
      </c>
      <c r="J47295" t="s">
        <v>4282</v>
      </c>
      <c r="K47295">
        <v>1</v>
      </c>
      <c r="L47295" s="1">
        <v>39083</v>
      </c>
      <c r="M47295" s="1">
        <v>41298</v>
      </c>
      <c r="N47295" s="1">
        <v>41298</v>
      </c>
    </row>
    <row r="47296" spans="1:18" x14ac:dyDescent="0.2">
      <c r="A47296" t="s">
        <v>162699</v>
      </c>
      <c r="B47296" t="s">
        <v>162700</v>
      </c>
      <c r="C47296" t="s">
        <v>162701</v>
      </c>
      <c r="D47296" t="s">
        <v>100435</v>
      </c>
      <c r="E47296">
        <v>16000000</v>
      </c>
      <c r="F47296" t="s">
        <v>113</v>
      </c>
      <c r="G47296" t="s">
        <v>25</v>
      </c>
      <c r="H47296" t="s">
        <v>64</v>
      </c>
      <c r="I47296" t="s">
        <v>65</v>
      </c>
      <c r="J47296" t="s">
        <v>66</v>
      </c>
      <c r="K47296">
        <v>1</v>
      </c>
      <c r="L47296" s="1">
        <v>37257</v>
      </c>
      <c r="M47296" s="1">
        <v>38837</v>
      </c>
      <c r="N47296" s="1">
        <v>38837</v>
      </c>
    </row>
    <row r="47297" spans="1:18" hidden="1" x14ac:dyDescent="0.2">
      <c r="A47297" t="s">
        <v>162702</v>
      </c>
      <c r="B47297" t="s">
        <v>162703</v>
      </c>
      <c r="C47297" t="s">
        <v>162704</v>
      </c>
      <c r="D47297" t="s">
        <v>741</v>
      </c>
      <c r="E47297">
        <v>352500</v>
      </c>
      <c r="F47297" t="s">
        <v>18</v>
      </c>
      <c r="G47297" t="s">
        <v>25</v>
      </c>
      <c r="H47297" t="s">
        <v>1234</v>
      </c>
      <c r="I47297" t="s">
        <v>1235</v>
      </c>
      <c r="J47297" t="s">
        <v>1235</v>
      </c>
      <c r="K47297">
        <v>2</v>
      </c>
      <c r="L47297" s="1">
        <v>38718</v>
      </c>
      <c r="M47297" s="1">
        <v>41359</v>
      </c>
      <c r="N47297" s="1">
        <v>41590</v>
      </c>
      <c r="O47297"/>
      <c r="P47297"/>
      <c r="Q47297"/>
      <c r="R47297"/>
    </row>
    <row r="47298" spans="1:18" hidden="1" x14ac:dyDescent="0.2">
      <c r="A47298" t="s">
        <v>162705</v>
      </c>
      <c r="B47298" t="s">
        <v>162706</v>
      </c>
      <c r="C47298" t="s">
        <v>162707</v>
      </c>
      <c r="D47298" t="s">
        <v>4544</v>
      </c>
      <c r="E47298">
        <v>15000000</v>
      </c>
      <c r="F47298" t="s">
        <v>18</v>
      </c>
      <c r="G47298" t="s">
        <v>25</v>
      </c>
      <c r="H47298" t="s">
        <v>64</v>
      </c>
      <c r="I47298" t="s">
        <v>65</v>
      </c>
      <c r="J47298" t="s">
        <v>271</v>
      </c>
      <c r="K47298">
        <v>1</v>
      </c>
      <c r="M47298" s="1">
        <v>42107</v>
      </c>
      <c r="N47298" s="1">
        <v>42107</v>
      </c>
      <c r="O47298"/>
      <c r="P47298"/>
      <c r="Q47298"/>
      <c r="R47298"/>
    </row>
    <row r="47299" spans="1:18" x14ac:dyDescent="0.2">
      <c r="A47299" t="s">
        <v>162708</v>
      </c>
      <c r="B47299" t="s">
        <v>162709</v>
      </c>
      <c r="C47299" t="s">
        <v>162710</v>
      </c>
      <c r="D47299" t="s">
        <v>42</v>
      </c>
      <c r="E47299">
        <v>1715000</v>
      </c>
      <c r="F47299" t="s">
        <v>18</v>
      </c>
      <c r="G47299" t="s">
        <v>25</v>
      </c>
      <c r="H47299" t="s">
        <v>142</v>
      </c>
      <c r="I47299" t="s">
        <v>143</v>
      </c>
      <c r="J47299" t="s">
        <v>143</v>
      </c>
      <c r="K47299">
        <v>2</v>
      </c>
      <c r="L47299" s="1">
        <v>41275</v>
      </c>
      <c r="M47299" s="1">
        <v>41928</v>
      </c>
      <c r="N47299" s="1">
        <v>42222</v>
      </c>
    </row>
    <row r="47300" spans="1:18" x14ac:dyDescent="0.2">
      <c r="A47300" t="s">
        <v>162711</v>
      </c>
      <c r="B47300" t="s">
        <v>162712</v>
      </c>
      <c r="C47300" t="s">
        <v>162713</v>
      </c>
      <c r="D47300" t="s">
        <v>42</v>
      </c>
      <c r="E47300">
        <v>12000000</v>
      </c>
      <c r="F47300" t="s">
        <v>207</v>
      </c>
      <c r="G47300" t="s">
        <v>25</v>
      </c>
      <c r="H47300" t="s">
        <v>644</v>
      </c>
      <c r="I47300" t="s">
        <v>645</v>
      </c>
      <c r="J47300" t="s">
        <v>7484</v>
      </c>
      <c r="K47300">
        <v>2</v>
      </c>
      <c r="L47300" s="1">
        <v>38353</v>
      </c>
      <c r="M47300" s="1">
        <v>38758</v>
      </c>
      <c r="N47300" s="1">
        <v>39118</v>
      </c>
    </row>
    <row r="47301" spans="1:18" x14ac:dyDescent="0.2">
      <c r="A47301" t="s">
        <v>162714</v>
      </c>
      <c r="B47301" t="s">
        <v>162715</v>
      </c>
      <c r="C47301" t="s">
        <v>162716</v>
      </c>
      <c r="D47301" t="s">
        <v>162717</v>
      </c>
      <c r="E47301">
        <v>32900000</v>
      </c>
      <c r="F47301" t="s">
        <v>18</v>
      </c>
      <c r="G47301" t="s">
        <v>25</v>
      </c>
      <c r="H47301" t="s">
        <v>158</v>
      </c>
      <c r="I47301" t="s">
        <v>244</v>
      </c>
      <c r="J47301" t="s">
        <v>24045</v>
      </c>
      <c r="K47301">
        <v>4</v>
      </c>
      <c r="L47301" s="1">
        <v>39814</v>
      </c>
      <c r="M47301" s="1">
        <v>39995</v>
      </c>
      <c r="N47301" s="1">
        <v>42110</v>
      </c>
    </row>
    <row r="47302" spans="1:18" hidden="1" x14ac:dyDescent="0.2">
      <c r="A47302" t="s">
        <v>162718</v>
      </c>
      <c r="B47302" t="s">
        <v>162719</v>
      </c>
      <c r="D47302" t="s">
        <v>4907</v>
      </c>
      <c r="E47302">
        <v>250000</v>
      </c>
      <c r="F47302" t="s">
        <v>18</v>
      </c>
      <c r="G47302" t="s">
        <v>25</v>
      </c>
      <c r="H47302" t="s">
        <v>808</v>
      </c>
      <c r="I47302" t="s">
        <v>809</v>
      </c>
      <c r="J47302" t="s">
        <v>809</v>
      </c>
      <c r="K47302">
        <v>1</v>
      </c>
      <c r="M47302" s="1">
        <v>40939</v>
      </c>
      <c r="N47302" s="1">
        <v>40939</v>
      </c>
      <c r="O47302"/>
      <c r="P47302"/>
      <c r="Q47302"/>
      <c r="R47302"/>
    </row>
    <row r="47303" spans="1:18" x14ac:dyDescent="0.2">
      <c r="A47303" t="s">
        <v>162720</v>
      </c>
      <c r="B47303" t="s">
        <v>162721</v>
      </c>
      <c r="C47303" t="s">
        <v>162722</v>
      </c>
      <c r="D47303" t="s">
        <v>75</v>
      </c>
      <c r="E47303">
        <v>195000</v>
      </c>
      <c r="F47303" t="s">
        <v>18</v>
      </c>
      <c r="G47303" t="s">
        <v>76</v>
      </c>
      <c r="H47303">
        <v>12</v>
      </c>
      <c r="I47303" t="s">
        <v>77</v>
      </c>
      <c r="J47303" t="s">
        <v>77</v>
      </c>
      <c r="K47303">
        <v>5</v>
      </c>
      <c r="L47303" s="1">
        <v>41584</v>
      </c>
      <c r="M47303" s="1">
        <v>41640</v>
      </c>
      <c r="N47303" s="1">
        <v>42170</v>
      </c>
    </row>
    <row r="47304" spans="1:18" hidden="1" x14ac:dyDescent="0.2">
      <c r="A47304" t="s">
        <v>162723</v>
      </c>
      <c r="B47304" t="s">
        <v>162724</v>
      </c>
      <c r="C47304" t="s">
        <v>162725</v>
      </c>
      <c r="D47304" t="s">
        <v>42</v>
      </c>
      <c r="E47304">
        <v>713450</v>
      </c>
      <c r="F47304" t="s">
        <v>18</v>
      </c>
      <c r="K47304">
        <v>1</v>
      </c>
      <c r="M47304" s="1">
        <v>40021</v>
      </c>
      <c r="N47304" s="1">
        <v>40021</v>
      </c>
      <c r="O47304"/>
      <c r="P47304"/>
      <c r="Q47304"/>
      <c r="R47304"/>
    </row>
    <row r="47305" spans="1:18" x14ac:dyDescent="0.2">
      <c r="A47305" t="s">
        <v>162726</v>
      </c>
      <c r="B47305" t="s">
        <v>162727</v>
      </c>
      <c r="C47305" t="s">
        <v>162728</v>
      </c>
      <c r="D47305" t="s">
        <v>162729</v>
      </c>
      <c r="E47305">
        <v>300000</v>
      </c>
      <c r="F47305" t="s">
        <v>18</v>
      </c>
      <c r="G47305" t="s">
        <v>25</v>
      </c>
      <c r="H47305" t="s">
        <v>527</v>
      </c>
      <c r="I47305" t="s">
        <v>528</v>
      </c>
      <c r="J47305" t="s">
        <v>529</v>
      </c>
      <c r="K47305">
        <v>1</v>
      </c>
      <c r="L47305" s="1">
        <v>40817</v>
      </c>
      <c r="M47305" s="1">
        <v>40909</v>
      </c>
      <c r="N47305" s="1">
        <v>40909</v>
      </c>
    </row>
    <row r="47306" spans="1:18" x14ac:dyDescent="0.2">
      <c r="A47306" t="s">
        <v>162730</v>
      </c>
      <c r="B47306" t="s">
        <v>162731</v>
      </c>
      <c r="C47306" t="s">
        <v>162732</v>
      </c>
      <c r="D47306" t="s">
        <v>75</v>
      </c>
      <c r="E47306">
        <v>50000</v>
      </c>
      <c r="F47306" t="s">
        <v>18</v>
      </c>
      <c r="G47306" t="s">
        <v>25</v>
      </c>
      <c r="H47306" t="s">
        <v>158</v>
      </c>
      <c r="I47306" t="s">
        <v>244</v>
      </c>
      <c r="J47306" t="s">
        <v>244</v>
      </c>
      <c r="K47306">
        <v>1</v>
      </c>
      <c r="L47306" s="1">
        <v>40756</v>
      </c>
      <c r="M47306" s="1">
        <v>41000</v>
      </c>
      <c r="N47306" s="1">
        <v>41000</v>
      </c>
    </row>
    <row r="47307" spans="1:18" x14ac:dyDescent="0.2">
      <c r="A47307" t="s">
        <v>162733</v>
      </c>
      <c r="B47307" t="s">
        <v>162734</v>
      </c>
      <c r="C47307" t="s">
        <v>162735</v>
      </c>
      <c r="D47307" t="s">
        <v>162736</v>
      </c>
      <c r="E47307">
        <v>50000</v>
      </c>
      <c r="F47307" t="s">
        <v>18</v>
      </c>
      <c r="G47307" t="s">
        <v>25</v>
      </c>
      <c r="H47307" t="s">
        <v>64</v>
      </c>
      <c r="I47307" t="s">
        <v>65</v>
      </c>
      <c r="J47307" t="s">
        <v>71</v>
      </c>
      <c r="K47307">
        <v>1</v>
      </c>
      <c r="L47307" s="1">
        <v>40774</v>
      </c>
      <c r="M47307" s="1">
        <v>41205</v>
      </c>
      <c r="N47307" s="1">
        <v>41205</v>
      </c>
    </row>
    <row r="47308" spans="1:18" hidden="1" x14ac:dyDescent="0.2">
      <c r="A47308" t="s">
        <v>162737</v>
      </c>
      <c r="B47308" t="s">
        <v>162738</v>
      </c>
      <c r="D47308" t="s">
        <v>2966</v>
      </c>
      <c r="E47308" t="s">
        <v>43</v>
      </c>
      <c r="F47308" t="s">
        <v>18</v>
      </c>
      <c r="G47308" t="s">
        <v>25</v>
      </c>
      <c r="H47308" t="s">
        <v>64</v>
      </c>
      <c r="I47308" t="s">
        <v>1221</v>
      </c>
      <c r="J47308" t="s">
        <v>1221</v>
      </c>
      <c r="K47308">
        <v>1</v>
      </c>
      <c r="L47308" s="1">
        <v>42035</v>
      </c>
      <c r="M47308" s="1">
        <v>42035</v>
      </c>
      <c r="N47308" s="1">
        <v>42035</v>
      </c>
      <c r="O47308"/>
      <c r="P47308"/>
      <c r="Q47308"/>
      <c r="R47308"/>
    </row>
    <row r="47309" spans="1:18" hidden="1" x14ac:dyDescent="0.2">
      <c r="A47309" t="s">
        <v>162739</v>
      </c>
      <c r="B47309" t="s">
        <v>162740</v>
      </c>
      <c r="C47309" t="s">
        <v>162741</v>
      </c>
      <c r="D47309" t="s">
        <v>357</v>
      </c>
      <c r="E47309">
        <v>26950000</v>
      </c>
      <c r="F47309" t="s">
        <v>18</v>
      </c>
      <c r="G47309" t="s">
        <v>25</v>
      </c>
      <c r="H47309" t="s">
        <v>1234</v>
      </c>
      <c r="I47309" t="s">
        <v>1235</v>
      </c>
      <c r="J47309" t="s">
        <v>11032</v>
      </c>
      <c r="K47309">
        <v>2</v>
      </c>
      <c r="L47309" s="1">
        <v>40544</v>
      </c>
      <c r="M47309" s="1">
        <v>41712</v>
      </c>
      <c r="N47309" s="1">
        <v>42143</v>
      </c>
      <c r="O47309"/>
      <c r="P47309"/>
      <c r="Q47309"/>
      <c r="R47309"/>
    </row>
    <row r="47310" spans="1:18" hidden="1" x14ac:dyDescent="0.2">
      <c r="A47310" t="s">
        <v>162742</v>
      </c>
      <c r="B47310" t="s">
        <v>162743</v>
      </c>
      <c r="C47310" t="s">
        <v>162744</v>
      </c>
      <c r="D47310" t="s">
        <v>1450</v>
      </c>
      <c r="E47310">
        <v>20000</v>
      </c>
      <c r="F47310" t="s">
        <v>18</v>
      </c>
      <c r="K47310">
        <v>1</v>
      </c>
      <c r="M47310" s="1">
        <v>41839</v>
      </c>
      <c r="N47310" s="1">
        <v>41839</v>
      </c>
      <c r="O47310"/>
      <c r="P47310"/>
      <c r="Q47310"/>
      <c r="R47310"/>
    </row>
    <row r="47311" spans="1:18" hidden="1" x14ac:dyDescent="0.2">
      <c r="A47311" t="s">
        <v>162745</v>
      </c>
      <c r="B47311" t="s">
        <v>162746</v>
      </c>
      <c r="C47311" t="s">
        <v>162747</v>
      </c>
      <c r="D47311" t="s">
        <v>1247</v>
      </c>
      <c r="E47311">
        <v>16000008</v>
      </c>
      <c r="F47311" t="s">
        <v>689</v>
      </c>
      <c r="G47311" t="s">
        <v>25</v>
      </c>
      <c r="H47311" t="s">
        <v>1011</v>
      </c>
      <c r="I47311" t="s">
        <v>1012</v>
      </c>
      <c r="J47311" t="s">
        <v>1472</v>
      </c>
      <c r="K47311">
        <v>1</v>
      </c>
      <c r="M47311" s="1">
        <v>42198</v>
      </c>
      <c r="N47311" s="1">
        <v>42198</v>
      </c>
      <c r="O47311"/>
      <c r="P47311"/>
      <c r="Q47311"/>
      <c r="R47311"/>
    </row>
    <row r="47312" spans="1:18" x14ac:dyDescent="0.2">
      <c r="A47312" t="s">
        <v>162748</v>
      </c>
      <c r="B47312" t="s">
        <v>162749</v>
      </c>
      <c r="C47312" t="s">
        <v>162750</v>
      </c>
      <c r="D47312" t="s">
        <v>162751</v>
      </c>
      <c r="E47312">
        <v>75000</v>
      </c>
      <c r="F47312" t="s">
        <v>18</v>
      </c>
      <c r="G47312" t="s">
        <v>25</v>
      </c>
      <c r="H47312" t="s">
        <v>298</v>
      </c>
      <c r="I47312" t="s">
        <v>299</v>
      </c>
      <c r="J47312" t="s">
        <v>299</v>
      </c>
      <c r="K47312">
        <v>2</v>
      </c>
      <c r="L47312" s="1">
        <v>41618</v>
      </c>
      <c r="M47312" s="1">
        <v>41327</v>
      </c>
      <c r="N47312" s="1">
        <v>41640</v>
      </c>
    </row>
    <row r="47313" spans="1:18" x14ac:dyDescent="0.2">
      <c r="A47313" t="s">
        <v>162752</v>
      </c>
      <c r="B47313" t="s">
        <v>162753</v>
      </c>
      <c r="C47313" t="s">
        <v>162754</v>
      </c>
      <c r="D47313" t="s">
        <v>2326</v>
      </c>
      <c r="E47313">
        <v>800000</v>
      </c>
      <c r="F47313" t="s">
        <v>18</v>
      </c>
      <c r="G47313" t="s">
        <v>51</v>
      </c>
      <c r="I47313" t="s">
        <v>52</v>
      </c>
      <c r="J47313" t="s">
        <v>52</v>
      </c>
      <c r="K47313">
        <v>1</v>
      </c>
      <c r="L47313" s="1">
        <v>39448</v>
      </c>
      <c r="M47313" s="1">
        <v>38777</v>
      </c>
      <c r="N47313" s="1">
        <v>38777</v>
      </c>
    </row>
    <row r="47314" spans="1:18" hidden="1" x14ac:dyDescent="0.2">
      <c r="A47314" t="s">
        <v>162755</v>
      </c>
      <c r="B47314" t="s">
        <v>162756</v>
      </c>
      <c r="C47314" t="s">
        <v>162757</v>
      </c>
      <c r="D47314" t="s">
        <v>162758</v>
      </c>
      <c r="E47314" t="s">
        <v>43</v>
      </c>
      <c r="F47314" t="s">
        <v>18</v>
      </c>
      <c r="G47314" t="s">
        <v>347</v>
      </c>
      <c r="H47314">
        <v>7</v>
      </c>
      <c r="I47314" t="s">
        <v>762</v>
      </c>
      <c r="J47314" t="s">
        <v>762</v>
      </c>
      <c r="K47314">
        <v>1</v>
      </c>
      <c r="L47314" s="1">
        <v>42036</v>
      </c>
      <c r="M47314" s="1">
        <v>42248</v>
      </c>
      <c r="N47314" s="1">
        <v>42248</v>
      </c>
      <c r="O47314"/>
      <c r="P47314"/>
      <c r="Q47314"/>
      <c r="R47314"/>
    </row>
    <row r="47315" spans="1:18" x14ac:dyDescent="0.2">
      <c r="A47315" t="s">
        <v>162759</v>
      </c>
      <c r="B47315" t="s">
        <v>162760</v>
      </c>
      <c r="C47315" t="s">
        <v>162761</v>
      </c>
      <c r="D47315" t="s">
        <v>162762</v>
      </c>
      <c r="E47315">
        <v>350000</v>
      </c>
      <c r="F47315" t="s">
        <v>18</v>
      </c>
      <c r="G47315" t="s">
        <v>25</v>
      </c>
      <c r="H47315" t="s">
        <v>1272</v>
      </c>
      <c r="I47315" t="s">
        <v>1273</v>
      </c>
      <c r="J47315" t="s">
        <v>19686</v>
      </c>
      <c r="K47315">
        <v>1</v>
      </c>
      <c r="L47315" s="1">
        <v>40410</v>
      </c>
      <c r="M47315" s="1">
        <v>42135</v>
      </c>
      <c r="N47315" s="1">
        <v>42135</v>
      </c>
    </row>
    <row r="47316" spans="1:18" x14ac:dyDescent="0.2">
      <c r="A47316" t="s">
        <v>162763</v>
      </c>
      <c r="B47316" t="s">
        <v>162764</v>
      </c>
      <c r="C47316" t="s">
        <v>162765</v>
      </c>
      <c r="D47316" t="s">
        <v>162766</v>
      </c>
      <c r="E47316">
        <v>25000</v>
      </c>
      <c r="F47316" t="s">
        <v>18</v>
      </c>
      <c r="G47316" t="s">
        <v>25</v>
      </c>
      <c r="H47316" t="s">
        <v>1011</v>
      </c>
      <c r="I47316" t="s">
        <v>1035</v>
      </c>
      <c r="J47316" t="s">
        <v>1035</v>
      </c>
      <c r="K47316">
        <v>1</v>
      </c>
      <c r="L47316" s="1">
        <v>42005</v>
      </c>
      <c r="M47316" s="1">
        <v>42217</v>
      </c>
      <c r="N47316" s="1">
        <v>42217</v>
      </c>
    </row>
    <row r="47317" spans="1:18" hidden="1" x14ac:dyDescent="0.2">
      <c r="A47317" t="s">
        <v>162767</v>
      </c>
      <c r="B47317" t="s">
        <v>162768</v>
      </c>
      <c r="C47317" t="s">
        <v>162769</v>
      </c>
      <c r="D47317" t="s">
        <v>786</v>
      </c>
      <c r="E47317">
        <v>167512.2935</v>
      </c>
      <c r="F47317" t="s">
        <v>18</v>
      </c>
      <c r="G47317" t="s">
        <v>552</v>
      </c>
      <c r="H47317">
        <v>51</v>
      </c>
      <c r="I47317" t="s">
        <v>20542</v>
      </c>
      <c r="J47317" t="s">
        <v>158663</v>
      </c>
      <c r="K47317">
        <v>1</v>
      </c>
      <c r="L47317" s="1">
        <v>41275</v>
      </c>
      <c r="M47317" s="1">
        <v>42270</v>
      </c>
      <c r="N47317" s="1">
        <v>42270</v>
      </c>
      <c r="O47317"/>
      <c r="P47317"/>
      <c r="Q47317"/>
      <c r="R47317"/>
    </row>
    <row r="47318" spans="1:18" x14ac:dyDescent="0.2">
      <c r="A47318" t="s">
        <v>162770</v>
      </c>
      <c r="B47318" t="s">
        <v>162771</v>
      </c>
      <c r="C47318" t="s">
        <v>162772</v>
      </c>
      <c r="D47318" t="s">
        <v>14241</v>
      </c>
      <c r="E47318">
        <v>750000</v>
      </c>
      <c r="F47318" t="s">
        <v>18</v>
      </c>
      <c r="G47318" t="s">
        <v>25</v>
      </c>
      <c r="H47318" t="s">
        <v>808</v>
      </c>
      <c r="I47318" t="s">
        <v>809</v>
      </c>
      <c r="J47318" t="s">
        <v>809</v>
      </c>
      <c r="K47318">
        <v>1</v>
      </c>
      <c r="L47318" s="1">
        <v>40179</v>
      </c>
      <c r="M47318" s="1">
        <v>41236</v>
      </c>
      <c r="N47318" s="1">
        <v>41236</v>
      </c>
    </row>
    <row r="47319" spans="1:18" x14ac:dyDescent="0.2">
      <c r="A47319" t="s">
        <v>162773</v>
      </c>
      <c r="B47319" t="s">
        <v>162774</v>
      </c>
      <c r="C47319" t="s">
        <v>162775</v>
      </c>
      <c r="D47319" t="s">
        <v>162776</v>
      </c>
      <c r="E47319">
        <v>1100000</v>
      </c>
      <c r="F47319" t="s">
        <v>18</v>
      </c>
      <c r="G47319" t="s">
        <v>25</v>
      </c>
      <c r="H47319" t="s">
        <v>64</v>
      </c>
      <c r="I47319" t="s">
        <v>65</v>
      </c>
      <c r="J47319" t="s">
        <v>71</v>
      </c>
      <c r="K47319">
        <v>2</v>
      </c>
      <c r="L47319" s="1">
        <v>40756</v>
      </c>
      <c r="M47319" s="1">
        <v>41491</v>
      </c>
      <c r="N47319" s="1">
        <v>41491</v>
      </c>
    </row>
    <row r="47320" spans="1:18" hidden="1" x14ac:dyDescent="0.2">
      <c r="A47320" t="s">
        <v>162777</v>
      </c>
      <c r="B47320" t="s">
        <v>162778</v>
      </c>
      <c r="C47320" t="s">
        <v>162779</v>
      </c>
      <c r="D47320" t="s">
        <v>32247</v>
      </c>
      <c r="E47320">
        <v>17200000</v>
      </c>
      <c r="F47320" t="s">
        <v>18</v>
      </c>
      <c r="K47320">
        <v>1</v>
      </c>
      <c r="M47320" s="1">
        <v>37937</v>
      </c>
      <c r="N47320" s="1">
        <v>37937</v>
      </c>
      <c r="O47320"/>
      <c r="P47320"/>
      <c r="Q47320"/>
      <c r="R47320"/>
    </row>
    <row r="47321" spans="1:18" x14ac:dyDescent="0.2">
      <c r="A47321" t="s">
        <v>162780</v>
      </c>
      <c r="B47321" t="s">
        <v>162781</v>
      </c>
      <c r="C47321" t="s">
        <v>162782</v>
      </c>
      <c r="D47321" t="s">
        <v>2326</v>
      </c>
      <c r="E47321">
        <v>15000</v>
      </c>
      <c r="F47321" t="s">
        <v>18</v>
      </c>
      <c r="G47321" t="s">
        <v>25</v>
      </c>
      <c r="H47321" t="s">
        <v>808</v>
      </c>
      <c r="I47321" t="s">
        <v>809</v>
      </c>
      <c r="J47321" t="s">
        <v>810</v>
      </c>
      <c r="K47321">
        <v>1</v>
      </c>
      <c r="L47321" s="1">
        <v>36526</v>
      </c>
      <c r="M47321" s="1">
        <v>41638</v>
      </c>
      <c r="N47321" s="1">
        <v>41638</v>
      </c>
    </row>
    <row r="47322" spans="1:18" x14ac:dyDescent="0.2">
      <c r="A47322" t="s">
        <v>162783</v>
      </c>
      <c r="B47322" t="s">
        <v>162784</v>
      </c>
      <c r="C47322" t="s">
        <v>162785</v>
      </c>
      <c r="D47322" t="s">
        <v>162786</v>
      </c>
      <c r="E47322">
        <v>50000</v>
      </c>
      <c r="F47322" t="s">
        <v>18</v>
      </c>
      <c r="G47322" t="s">
        <v>25</v>
      </c>
      <c r="H47322" t="s">
        <v>380</v>
      </c>
      <c r="I47322" t="s">
        <v>381</v>
      </c>
      <c r="J47322" t="s">
        <v>381</v>
      </c>
      <c r="K47322">
        <v>1</v>
      </c>
      <c r="L47322" s="1">
        <v>41182</v>
      </c>
      <c r="M47322" s="1">
        <v>41579</v>
      </c>
      <c r="N47322" s="1">
        <v>41579</v>
      </c>
    </row>
    <row r="47323" spans="1:18" x14ac:dyDescent="0.2">
      <c r="A47323" t="s">
        <v>162787</v>
      </c>
      <c r="B47323" t="s">
        <v>162788</v>
      </c>
      <c r="C47323" t="s">
        <v>162789</v>
      </c>
      <c r="D47323" t="s">
        <v>766</v>
      </c>
      <c r="E47323">
        <v>18705000</v>
      </c>
      <c r="F47323" t="s">
        <v>18</v>
      </c>
      <c r="K47323">
        <v>1</v>
      </c>
      <c r="L47323" s="1">
        <v>33970</v>
      </c>
      <c r="M47323" s="1">
        <v>39779</v>
      </c>
      <c r="N47323" s="1">
        <v>39779</v>
      </c>
    </row>
    <row r="47324" spans="1:18" x14ac:dyDescent="0.2">
      <c r="A47324" t="s">
        <v>162790</v>
      </c>
      <c r="B47324" t="s">
        <v>162791</v>
      </c>
      <c r="C47324" t="s">
        <v>162792</v>
      </c>
      <c r="D47324" t="s">
        <v>50</v>
      </c>
      <c r="E47324">
        <v>1500000</v>
      </c>
      <c r="F47324" t="s">
        <v>18</v>
      </c>
      <c r="G47324" t="s">
        <v>25</v>
      </c>
      <c r="H47324" t="s">
        <v>64</v>
      </c>
      <c r="I47324" t="s">
        <v>65</v>
      </c>
      <c r="J47324" t="s">
        <v>1103</v>
      </c>
      <c r="K47324">
        <v>1</v>
      </c>
      <c r="L47324" s="1">
        <v>41275</v>
      </c>
      <c r="M47324" s="1">
        <v>41381</v>
      </c>
      <c r="N47324" s="1">
        <v>41381</v>
      </c>
    </row>
    <row r="47325" spans="1:18" x14ac:dyDescent="0.2">
      <c r="A47325" t="s">
        <v>162793</v>
      </c>
      <c r="B47325" t="s">
        <v>162794</v>
      </c>
      <c r="C47325" t="s">
        <v>162795</v>
      </c>
      <c r="D47325" t="s">
        <v>162796</v>
      </c>
      <c r="E47325">
        <v>19600000</v>
      </c>
      <c r="F47325" t="s">
        <v>18</v>
      </c>
      <c r="G47325" t="s">
        <v>25</v>
      </c>
      <c r="H47325" t="s">
        <v>64</v>
      </c>
      <c r="I47325" t="s">
        <v>65</v>
      </c>
      <c r="J47325" t="s">
        <v>71</v>
      </c>
      <c r="K47325">
        <v>3</v>
      </c>
      <c r="L47325" s="1">
        <v>40057</v>
      </c>
      <c r="M47325" s="1">
        <v>40389</v>
      </c>
      <c r="N47325" s="1">
        <v>41932</v>
      </c>
    </row>
    <row r="47326" spans="1:18" hidden="1" x14ac:dyDescent="0.2">
      <c r="A47326" t="s">
        <v>162797</v>
      </c>
      <c r="B47326" t="s">
        <v>162798</v>
      </c>
      <c r="C47326" t="s">
        <v>162799</v>
      </c>
      <c r="D47326" t="s">
        <v>162800</v>
      </c>
      <c r="E47326">
        <v>183924</v>
      </c>
      <c r="F47326" t="s">
        <v>18</v>
      </c>
      <c r="G47326" t="s">
        <v>25</v>
      </c>
      <c r="H47326" t="s">
        <v>142</v>
      </c>
      <c r="I47326" t="s">
        <v>143</v>
      </c>
      <c r="J47326" t="s">
        <v>438</v>
      </c>
      <c r="K47326">
        <v>2</v>
      </c>
      <c r="L47326" s="1">
        <v>41275</v>
      </c>
      <c r="M47326" s="1">
        <v>42005</v>
      </c>
      <c r="N47326" s="1">
        <v>42279</v>
      </c>
      <c r="O47326"/>
      <c r="P47326"/>
      <c r="Q47326"/>
      <c r="R47326"/>
    </row>
    <row r="47327" spans="1:18" hidden="1" x14ac:dyDescent="0.2">
      <c r="A47327" t="s">
        <v>162801</v>
      </c>
      <c r="B47327" t="s">
        <v>162802</v>
      </c>
      <c r="C47327" t="s">
        <v>162803</v>
      </c>
      <c r="D47327" t="s">
        <v>766</v>
      </c>
      <c r="E47327">
        <v>85000000</v>
      </c>
      <c r="F47327" t="s">
        <v>113</v>
      </c>
      <c r="G47327" t="s">
        <v>25</v>
      </c>
      <c r="H47327" t="s">
        <v>64</v>
      </c>
      <c r="I47327" t="s">
        <v>65</v>
      </c>
      <c r="J47327" t="s">
        <v>71</v>
      </c>
      <c r="K47327">
        <v>2</v>
      </c>
      <c r="M47327" s="1">
        <v>39255</v>
      </c>
      <c r="N47327" s="1">
        <v>39645</v>
      </c>
      <c r="O47327"/>
      <c r="P47327"/>
      <c r="Q47327"/>
      <c r="R47327"/>
    </row>
    <row r="47328" spans="1:18" x14ac:dyDescent="0.2">
      <c r="A47328" t="s">
        <v>162804</v>
      </c>
      <c r="B47328" t="s">
        <v>162805</v>
      </c>
      <c r="C47328" t="s">
        <v>162806</v>
      </c>
      <c r="D47328" t="s">
        <v>3485</v>
      </c>
      <c r="E47328">
        <v>2630000</v>
      </c>
      <c r="F47328" t="s">
        <v>18</v>
      </c>
      <c r="G47328" t="s">
        <v>25</v>
      </c>
      <c r="H47328" t="s">
        <v>1330</v>
      </c>
      <c r="I47328" t="s">
        <v>1331</v>
      </c>
      <c r="J47328" t="s">
        <v>1331</v>
      </c>
      <c r="K47328">
        <v>4</v>
      </c>
      <c r="L47328" s="1">
        <v>41583</v>
      </c>
      <c r="M47328" s="1">
        <v>41640</v>
      </c>
      <c r="N47328" s="1">
        <v>42060</v>
      </c>
    </row>
    <row r="47329" spans="1:18" x14ac:dyDescent="0.2">
      <c r="A47329" t="s">
        <v>162807</v>
      </c>
      <c r="B47329" t="s">
        <v>162808</v>
      </c>
      <c r="C47329" t="s">
        <v>162809</v>
      </c>
      <c r="D47329" t="s">
        <v>6388</v>
      </c>
      <c r="E47329">
        <v>14000000</v>
      </c>
      <c r="F47329" t="s">
        <v>113</v>
      </c>
      <c r="G47329" t="s">
        <v>25</v>
      </c>
      <c r="H47329" t="s">
        <v>64</v>
      </c>
      <c r="I47329" t="s">
        <v>65</v>
      </c>
      <c r="J47329" t="s">
        <v>71</v>
      </c>
      <c r="K47329">
        <v>2</v>
      </c>
      <c r="L47329" s="1">
        <v>38565</v>
      </c>
      <c r="M47329" s="1">
        <v>39714</v>
      </c>
      <c r="N47329" s="1">
        <v>40346</v>
      </c>
    </row>
    <row r="47330" spans="1:18" hidden="1" x14ac:dyDescent="0.2">
      <c r="A47330" t="s">
        <v>162810</v>
      </c>
      <c r="B47330" t="s">
        <v>162811</v>
      </c>
      <c r="C47330" t="s">
        <v>162812</v>
      </c>
      <c r="D47330" t="s">
        <v>38177</v>
      </c>
      <c r="E47330">
        <v>85200000</v>
      </c>
      <c r="F47330" t="s">
        <v>18</v>
      </c>
      <c r="G47330" t="s">
        <v>25</v>
      </c>
      <c r="H47330" t="s">
        <v>106</v>
      </c>
      <c r="I47330" t="s">
        <v>107</v>
      </c>
      <c r="J47330" t="s">
        <v>108</v>
      </c>
      <c r="K47330">
        <v>6</v>
      </c>
      <c r="L47330" s="1">
        <v>37987</v>
      </c>
      <c r="M47330" s="1">
        <v>38411</v>
      </c>
      <c r="N47330" s="1">
        <v>40833</v>
      </c>
      <c r="O47330"/>
      <c r="P47330"/>
      <c r="Q47330"/>
      <c r="R47330"/>
    </row>
    <row r="47331" spans="1:18" hidden="1" x14ac:dyDescent="0.2">
      <c r="A47331" t="s">
        <v>162813</v>
      </c>
      <c r="B47331" t="s">
        <v>162814</v>
      </c>
      <c r="C47331" t="s">
        <v>162815</v>
      </c>
      <c r="D47331" t="s">
        <v>162816</v>
      </c>
      <c r="E47331" t="s">
        <v>43</v>
      </c>
      <c r="F47331" t="s">
        <v>18</v>
      </c>
      <c r="G47331" t="s">
        <v>25</v>
      </c>
      <c r="H47331" t="s">
        <v>1396</v>
      </c>
      <c r="I47331" t="s">
        <v>1397</v>
      </c>
      <c r="J47331" t="s">
        <v>16006</v>
      </c>
      <c r="K47331">
        <v>1</v>
      </c>
      <c r="L47331" s="1">
        <v>40664</v>
      </c>
      <c r="M47331" s="1">
        <v>41283</v>
      </c>
      <c r="N47331" s="1">
        <v>41283</v>
      </c>
      <c r="O47331"/>
      <c r="P47331"/>
      <c r="Q47331"/>
      <c r="R47331"/>
    </row>
    <row r="47332" spans="1:18" x14ac:dyDescent="0.2">
      <c r="A47332" t="s">
        <v>162817</v>
      </c>
      <c r="B47332" t="s">
        <v>162818</v>
      </c>
      <c r="C47332" t="s">
        <v>162819</v>
      </c>
      <c r="D47332" t="s">
        <v>162820</v>
      </c>
      <c r="E47332">
        <v>620000</v>
      </c>
      <c r="F47332" t="s">
        <v>18</v>
      </c>
      <c r="G47332" t="s">
        <v>25</v>
      </c>
      <c r="H47332" t="s">
        <v>286</v>
      </c>
      <c r="I47332" t="s">
        <v>578</v>
      </c>
      <c r="J47332" t="s">
        <v>578</v>
      </c>
      <c r="K47332">
        <v>2</v>
      </c>
      <c r="L47332" s="1">
        <v>40004</v>
      </c>
      <c r="M47332" s="1">
        <v>40299</v>
      </c>
      <c r="N47332" s="1">
        <v>40466</v>
      </c>
    </row>
    <row r="47333" spans="1:18" hidden="1" x14ac:dyDescent="0.2">
      <c r="A47333" t="s">
        <v>162821</v>
      </c>
      <c r="B47333" t="s">
        <v>162822</v>
      </c>
      <c r="C47333" t="s">
        <v>162823</v>
      </c>
      <c r="D47333" t="s">
        <v>70</v>
      </c>
      <c r="E47333" t="s">
        <v>43</v>
      </c>
      <c r="F47333" t="s">
        <v>18</v>
      </c>
      <c r="G47333" t="s">
        <v>1062</v>
      </c>
      <c r="H47333">
        <v>4</v>
      </c>
      <c r="I47333" t="s">
        <v>1525</v>
      </c>
      <c r="J47333" t="s">
        <v>1525</v>
      </c>
      <c r="K47333">
        <v>1</v>
      </c>
      <c r="L47333" s="1">
        <v>40179</v>
      </c>
      <c r="M47333" s="1">
        <v>41533</v>
      </c>
      <c r="N47333" s="1">
        <v>41533</v>
      </c>
      <c r="O47333"/>
      <c r="P47333"/>
      <c r="Q47333"/>
      <c r="R47333"/>
    </row>
    <row r="47334" spans="1:18" hidden="1" x14ac:dyDescent="0.2">
      <c r="A47334" t="s">
        <v>162824</v>
      </c>
      <c r="B47334" t="s">
        <v>162825</v>
      </c>
      <c r="E47334">
        <v>831065.37890000001</v>
      </c>
      <c r="F47334" t="s">
        <v>207</v>
      </c>
      <c r="K47334">
        <v>1</v>
      </c>
      <c r="M47334" s="1">
        <v>42093</v>
      </c>
      <c r="N47334" s="1">
        <v>42093</v>
      </c>
      <c r="O47334"/>
      <c r="P47334"/>
      <c r="Q47334"/>
      <c r="R47334"/>
    </row>
    <row r="47335" spans="1:18" hidden="1" x14ac:dyDescent="0.2">
      <c r="A47335" t="s">
        <v>162826</v>
      </c>
      <c r="B47335" t="s">
        <v>162827</v>
      </c>
      <c r="C47335" t="s">
        <v>162828</v>
      </c>
      <c r="D47335" t="s">
        <v>357</v>
      </c>
      <c r="E47335" t="s">
        <v>43</v>
      </c>
      <c r="F47335" t="s">
        <v>18</v>
      </c>
      <c r="G47335" t="s">
        <v>25</v>
      </c>
      <c r="H47335" t="s">
        <v>99</v>
      </c>
      <c r="I47335" t="s">
        <v>100</v>
      </c>
      <c r="J47335" t="s">
        <v>6313</v>
      </c>
      <c r="K47335">
        <v>1</v>
      </c>
      <c r="L47335" s="1">
        <v>41909</v>
      </c>
      <c r="M47335" s="1">
        <v>41909</v>
      </c>
      <c r="N47335" s="1">
        <v>41909</v>
      </c>
      <c r="O47335"/>
      <c r="P47335"/>
      <c r="Q47335"/>
      <c r="R47335"/>
    </row>
    <row r="47336" spans="1:18" hidden="1" x14ac:dyDescent="0.2">
      <c r="A47336" t="s">
        <v>162829</v>
      </c>
      <c r="B47336" t="s">
        <v>162830</v>
      </c>
      <c r="C47336" t="s">
        <v>162831</v>
      </c>
      <c r="D47336" t="s">
        <v>56</v>
      </c>
      <c r="E47336">
        <v>9900000</v>
      </c>
      <c r="F47336" t="s">
        <v>18</v>
      </c>
      <c r="G47336" t="s">
        <v>25</v>
      </c>
      <c r="H47336" t="s">
        <v>64</v>
      </c>
      <c r="I47336" t="s">
        <v>65</v>
      </c>
      <c r="J47336" t="s">
        <v>3214</v>
      </c>
      <c r="K47336">
        <v>3</v>
      </c>
      <c r="M47336" s="1">
        <v>40546</v>
      </c>
      <c r="N47336" s="1">
        <v>40626</v>
      </c>
      <c r="O47336"/>
      <c r="P47336"/>
      <c r="Q47336"/>
      <c r="R47336"/>
    </row>
    <row r="47337" spans="1:18" hidden="1" x14ac:dyDescent="0.2">
      <c r="A47337" t="s">
        <v>162832</v>
      </c>
      <c r="B47337" t="s">
        <v>162833</v>
      </c>
      <c r="C47337" t="s">
        <v>162834</v>
      </c>
      <c r="D47337" t="s">
        <v>3708</v>
      </c>
      <c r="E47337">
        <v>2323</v>
      </c>
      <c r="F47337" t="s">
        <v>113</v>
      </c>
      <c r="G47337" t="s">
        <v>25</v>
      </c>
      <c r="H47337" t="s">
        <v>106</v>
      </c>
      <c r="I47337" t="s">
        <v>107</v>
      </c>
      <c r="J47337" t="s">
        <v>108</v>
      </c>
      <c r="K47337">
        <v>1</v>
      </c>
      <c r="L47337" s="1">
        <v>38907</v>
      </c>
      <c r="M47337" s="1">
        <v>36590</v>
      </c>
      <c r="N47337" s="1">
        <v>36590</v>
      </c>
      <c r="O47337"/>
      <c r="P47337"/>
      <c r="Q47337"/>
      <c r="R47337"/>
    </row>
    <row r="47338" spans="1:18" x14ac:dyDescent="0.2">
      <c r="A47338" t="s">
        <v>162835</v>
      </c>
      <c r="B47338" t="s">
        <v>162836</v>
      </c>
      <c r="C47338" t="s">
        <v>162837</v>
      </c>
      <c r="D47338" t="s">
        <v>50</v>
      </c>
      <c r="E47338">
        <v>41500000</v>
      </c>
      <c r="F47338" t="s">
        <v>18</v>
      </c>
      <c r="G47338" t="s">
        <v>25</v>
      </c>
      <c r="H47338" t="s">
        <v>64</v>
      </c>
      <c r="I47338" t="s">
        <v>966</v>
      </c>
      <c r="J47338" t="s">
        <v>12622</v>
      </c>
      <c r="K47338">
        <v>2</v>
      </c>
      <c r="L47338" s="1">
        <v>38353</v>
      </c>
      <c r="M47338" s="1">
        <v>39062</v>
      </c>
      <c r="N47338" s="1">
        <v>40259</v>
      </c>
    </row>
    <row r="47339" spans="1:18" hidden="1" x14ac:dyDescent="0.2">
      <c r="A47339" t="s">
        <v>162838</v>
      </c>
      <c r="B47339" t="s">
        <v>162839</v>
      </c>
      <c r="C47339" t="s">
        <v>162840</v>
      </c>
      <c r="D47339" t="s">
        <v>2479</v>
      </c>
      <c r="E47339">
        <v>1431239</v>
      </c>
      <c r="F47339" t="s">
        <v>18</v>
      </c>
      <c r="G47339" t="s">
        <v>128</v>
      </c>
      <c r="H47339" t="s">
        <v>46303</v>
      </c>
      <c r="K47339">
        <v>4</v>
      </c>
      <c r="L47339" s="1">
        <v>39142</v>
      </c>
      <c r="M47339" s="1">
        <v>40959</v>
      </c>
      <c r="N47339" s="1">
        <v>41671</v>
      </c>
      <c r="O47339"/>
      <c r="P47339"/>
      <c r="Q47339"/>
      <c r="R47339"/>
    </row>
    <row r="47340" spans="1:18" x14ac:dyDescent="0.2">
      <c r="A47340" t="s">
        <v>162841</v>
      </c>
      <c r="B47340" t="s">
        <v>162842</v>
      </c>
      <c r="C47340" t="s">
        <v>162843</v>
      </c>
      <c r="D47340" t="s">
        <v>766</v>
      </c>
      <c r="E47340">
        <v>20000000</v>
      </c>
      <c r="F47340" t="s">
        <v>18</v>
      </c>
      <c r="K47340">
        <v>1</v>
      </c>
      <c r="L47340" s="1">
        <v>40909</v>
      </c>
      <c r="M47340" s="1">
        <v>39623</v>
      </c>
      <c r="N47340" s="1">
        <v>39623</v>
      </c>
    </row>
    <row r="47341" spans="1:18" hidden="1" x14ac:dyDescent="0.2">
      <c r="A47341" t="s">
        <v>162844</v>
      </c>
      <c r="B47341" t="s">
        <v>162845</v>
      </c>
      <c r="C47341" t="s">
        <v>162846</v>
      </c>
      <c r="D47341" t="s">
        <v>2479</v>
      </c>
      <c r="E47341" t="s">
        <v>43</v>
      </c>
      <c r="F47341" t="s">
        <v>113</v>
      </c>
      <c r="G47341" t="s">
        <v>25</v>
      </c>
      <c r="H47341" t="s">
        <v>64</v>
      </c>
      <c r="I47341" t="s">
        <v>65</v>
      </c>
      <c r="J47341" t="s">
        <v>1160</v>
      </c>
      <c r="K47341">
        <v>1</v>
      </c>
      <c r="L47341" s="1">
        <v>39814</v>
      </c>
      <c r="M47341" s="1">
        <v>40023</v>
      </c>
      <c r="N47341" s="1">
        <v>40023</v>
      </c>
      <c r="O47341"/>
      <c r="P47341"/>
      <c r="Q47341"/>
      <c r="R47341"/>
    </row>
    <row r="47342" spans="1:18" x14ac:dyDescent="0.2">
      <c r="A47342" t="s">
        <v>162847</v>
      </c>
      <c r="B47342" t="s">
        <v>162848</v>
      </c>
      <c r="C47342" t="s">
        <v>162849</v>
      </c>
      <c r="D47342" t="s">
        <v>357</v>
      </c>
      <c r="E47342">
        <v>1250000</v>
      </c>
      <c r="F47342" t="s">
        <v>18</v>
      </c>
      <c r="G47342" t="s">
        <v>25</v>
      </c>
      <c r="H47342" t="s">
        <v>121</v>
      </c>
      <c r="I47342" t="s">
        <v>122</v>
      </c>
      <c r="J47342" t="s">
        <v>122</v>
      </c>
      <c r="K47342">
        <v>1</v>
      </c>
      <c r="L47342" s="1">
        <v>32509</v>
      </c>
      <c r="M47342" s="1">
        <v>40766</v>
      </c>
      <c r="N47342" s="1">
        <v>40766</v>
      </c>
    </row>
    <row r="47343" spans="1:18" hidden="1" x14ac:dyDescent="0.2">
      <c r="A47343" t="s">
        <v>162850</v>
      </c>
      <c r="B47343" t="s">
        <v>162851</v>
      </c>
      <c r="C47343" t="s">
        <v>162852</v>
      </c>
      <c r="D47343" t="s">
        <v>162853</v>
      </c>
      <c r="E47343" t="s">
        <v>43</v>
      </c>
      <c r="F47343" t="s">
        <v>18</v>
      </c>
      <c r="G47343" t="s">
        <v>25</v>
      </c>
      <c r="H47343" t="s">
        <v>106</v>
      </c>
      <c r="I47343" t="s">
        <v>107</v>
      </c>
      <c r="J47343" t="s">
        <v>108</v>
      </c>
      <c r="K47343">
        <v>2</v>
      </c>
      <c r="M47343" s="1">
        <v>41656</v>
      </c>
      <c r="N47343" s="1">
        <v>41863</v>
      </c>
      <c r="O47343"/>
      <c r="P47343"/>
      <c r="Q47343"/>
      <c r="R47343"/>
    </row>
    <row r="47344" spans="1:18" hidden="1" x14ac:dyDescent="0.2">
      <c r="A47344" t="s">
        <v>162854</v>
      </c>
      <c r="B47344" t="s">
        <v>162855</v>
      </c>
      <c r="C47344" t="s">
        <v>162856</v>
      </c>
      <c r="D47344" t="s">
        <v>42</v>
      </c>
      <c r="E47344">
        <v>33199999</v>
      </c>
      <c r="F47344" t="s">
        <v>113</v>
      </c>
      <c r="G47344" t="s">
        <v>25</v>
      </c>
      <c r="H47344" t="s">
        <v>158</v>
      </c>
      <c r="I47344" t="s">
        <v>244</v>
      </c>
      <c r="J47344" t="s">
        <v>1714</v>
      </c>
      <c r="K47344">
        <v>4</v>
      </c>
      <c r="L47344" s="1">
        <v>36162</v>
      </c>
      <c r="M47344" s="1">
        <v>38069</v>
      </c>
      <c r="N47344" s="1">
        <v>39562</v>
      </c>
      <c r="O47344"/>
      <c r="P47344"/>
      <c r="Q47344"/>
      <c r="R47344"/>
    </row>
    <row r="47345" spans="1:18" x14ac:dyDescent="0.2">
      <c r="A47345" t="s">
        <v>162857</v>
      </c>
      <c r="B47345" t="s">
        <v>162858</v>
      </c>
      <c r="C47345" t="s">
        <v>162859</v>
      </c>
      <c r="D47345" t="s">
        <v>42</v>
      </c>
      <c r="E47345">
        <v>25000</v>
      </c>
      <c r="F47345" t="s">
        <v>207</v>
      </c>
      <c r="G47345" t="s">
        <v>25</v>
      </c>
      <c r="H47345" t="s">
        <v>1011</v>
      </c>
      <c r="I47345" t="s">
        <v>1035</v>
      </c>
      <c r="J47345" t="s">
        <v>1035</v>
      </c>
      <c r="K47345">
        <v>1</v>
      </c>
      <c r="L47345" s="1">
        <v>40544</v>
      </c>
      <c r="M47345" s="1">
        <v>40567</v>
      </c>
      <c r="N47345" s="1">
        <v>40567</v>
      </c>
    </row>
    <row r="47346" spans="1:18" x14ac:dyDescent="0.2">
      <c r="A47346" t="s">
        <v>162860</v>
      </c>
      <c r="B47346" t="s">
        <v>162861</v>
      </c>
      <c r="C47346" t="s">
        <v>162862</v>
      </c>
      <c r="D47346" t="s">
        <v>162863</v>
      </c>
      <c r="E47346">
        <v>2500000</v>
      </c>
      <c r="F47346" t="s">
        <v>18</v>
      </c>
      <c r="G47346" t="s">
        <v>25</v>
      </c>
      <c r="H47346" t="s">
        <v>64</v>
      </c>
      <c r="I47346" t="s">
        <v>95</v>
      </c>
      <c r="J47346" t="s">
        <v>2000</v>
      </c>
      <c r="K47346">
        <v>1</v>
      </c>
      <c r="L47346" s="1">
        <v>39056</v>
      </c>
      <c r="M47346" s="1">
        <v>40995</v>
      </c>
      <c r="N47346" s="1">
        <v>40995</v>
      </c>
    </row>
    <row r="47347" spans="1:18" x14ac:dyDescent="0.2">
      <c r="A47347" t="s">
        <v>162864</v>
      </c>
      <c r="B47347" t="s">
        <v>162865</v>
      </c>
      <c r="C47347" t="s">
        <v>162866</v>
      </c>
      <c r="D47347" t="s">
        <v>162867</v>
      </c>
      <c r="E47347">
        <v>2500000</v>
      </c>
      <c r="F47347" t="s">
        <v>18</v>
      </c>
      <c r="G47347" t="s">
        <v>25</v>
      </c>
      <c r="H47347" t="s">
        <v>808</v>
      </c>
      <c r="I47347" t="s">
        <v>809</v>
      </c>
      <c r="J47347" t="s">
        <v>809</v>
      </c>
      <c r="K47347">
        <v>1</v>
      </c>
      <c r="L47347" s="1">
        <v>41671</v>
      </c>
      <c r="M47347" s="1">
        <v>42089</v>
      </c>
      <c r="N47347" s="1">
        <v>42089</v>
      </c>
    </row>
    <row r="47348" spans="1:18" x14ac:dyDescent="0.2">
      <c r="A47348" t="s">
        <v>162868</v>
      </c>
      <c r="B47348" t="s">
        <v>162869</v>
      </c>
      <c r="C47348" t="s">
        <v>162870</v>
      </c>
      <c r="D47348" t="s">
        <v>39338</v>
      </c>
      <c r="E47348">
        <v>50000</v>
      </c>
      <c r="F47348" t="s">
        <v>18</v>
      </c>
      <c r="G47348" t="s">
        <v>25</v>
      </c>
      <c r="H47348" t="s">
        <v>64</v>
      </c>
      <c r="I47348" t="s">
        <v>6512</v>
      </c>
      <c r="J47348" t="s">
        <v>6513</v>
      </c>
      <c r="K47348">
        <v>1</v>
      </c>
      <c r="L47348" s="1">
        <v>41275</v>
      </c>
      <c r="M47348" s="1">
        <v>41598</v>
      </c>
      <c r="N47348" s="1">
        <v>41598</v>
      </c>
    </row>
    <row r="47349" spans="1:18" hidden="1" x14ac:dyDescent="0.2">
      <c r="A47349" t="s">
        <v>162871</v>
      </c>
      <c r="B47349" t="s">
        <v>162872</v>
      </c>
      <c r="C47349" t="s">
        <v>162873</v>
      </c>
      <c r="E47349" t="s">
        <v>43</v>
      </c>
      <c r="F47349" t="s">
        <v>18</v>
      </c>
      <c r="G47349" t="s">
        <v>25</v>
      </c>
      <c r="H47349" t="s">
        <v>106</v>
      </c>
      <c r="I47349" t="s">
        <v>107</v>
      </c>
      <c r="J47349" t="s">
        <v>162874</v>
      </c>
      <c r="K47349">
        <v>1</v>
      </c>
      <c r="L47349" s="1">
        <v>31915</v>
      </c>
      <c r="M47349" s="1">
        <v>42081</v>
      </c>
      <c r="N47349" s="1">
        <v>42081</v>
      </c>
      <c r="O47349"/>
      <c r="P47349"/>
      <c r="Q47349"/>
      <c r="R47349"/>
    </row>
    <row r="47350" spans="1:18" x14ac:dyDescent="0.2">
      <c r="A47350" t="s">
        <v>162875</v>
      </c>
      <c r="B47350" t="s">
        <v>162876</v>
      </c>
      <c r="C47350" t="s">
        <v>162877</v>
      </c>
      <c r="D47350" t="s">
        <v>162878</v>
      </c>
      <c r="E47350">
        <v>1000000</v>
      </c>
      <c r="F47350" t="s">
        <v>18</v>
      </c>
      <c r="G47350" t="s">
        <v>25</v>
      </c>
      <c r="H47350" t="s">
        <v>64</v>
      </c>
      <c r="I47350" t="s">
        <v>65</v>
      </c>
      <c r="J47350" t="s">
        <v>71</v>
      </c>
      <c r="K47350">
        <v>1</v>
      </c>
      <c r="L47350" s="1">
        <v>41091</v>
      </c>
      <c r="M47350" s="1">
        <v>41877</v>
      </c>
      <c r="N47350" s="1">
        <v>41877</v>
      </c>
    </row>
    <row r="47351" spans="1:18" hidden="1" x14ac:dyDescent="0.2">
      <c r="A47351" t="s">
        <v>162879</v>
      </c>
      <c r="B47351" t="s">
        <v>162880</v>
      </c>
      <c r="C47351" t="s">
        <v>162881</v>
      </c>
      <c r="D47351" t="s">
        <v>1503</v>
      </c>
      <c r="E47351">
        <v>16200000</v>
      </c>
      <c r="F47351" t="s">
        <v>18</v>
      </c>
      <c r="G47351" t="s">
        <v>25</v>
      </c>
      <c r="H47351" t="s">
        <v>64</v>
      </c>
      <c r="I47351" t="s">
        <v>6512</v>
      </c>
      <c r="J47351" t="s">
        <v>11300</v>
      </c>
      <c r="K47351">
        <v>2</v>
      </c>
      <c r="M47351" s="1">
        <v>38782</v>
      </c>
      <c r="N47351" s="1">
        <v>39302</v>
      </c>
      <c r="O47351"/>
      <c r="P47351"/>
      <c r="Q47351"/>
      <c r="R47351"/>
    </row>
    <row r="47352" spans="1:18" hidden="1" x14ac:dyDescent="0.2">
      <c r="A47352" t="s">
        <v>162882</v>
      </c>
      <c r="B47352" t="s">
        <v>162883</v>
      </c>
      <c r="C47352" t="s">
        <v>162884</v>
      </c>
      <c r="D47352" t="s">
        <v>47064</v>
      </c>
      <c r="E47352">
        <v>706870</v>
      </c>
      <c r="F47352" t="s">
        <v>18</v>
      </c>
      <c r="G47352" t="s">
        <v>552</v>
      </c>
      <c r="H47352">
        <v>29</v>
      </c>
      <c r="I47352" t="s">
        <v>749</v>
      </c>
      <c r="J47352" t="s">
        <v>749</v>
      </c>
      <c r="K47352">
        <v>2</v>
      </c>
      <c r="L47352" s="1">
        <v>39700</v>
      </c>
      <c r="M47352" s="1">
        <v>39965</v>
      </c>
      <c r="N47352" s="1">
        <v>39974</v>
      </c>
      <c r="O47352"/>
      <c r="P47352"/>
      <c r="Q47352"/>
      <c r="R47352"/>
    </row>
    <row r="47353" spans="1:18" hidden="1" x14ac:dyDescent="0.2">
      <c r="A47353" t="s">
        <v>162885</v>
      </c>
      <c r="B47353" t="s">
        <v>162886</v>
      </c>
      <c r="C47353" t="s">
        <v>162887</v>
      </c>
      <c r="D47353" t="s">
        <v>1503</v>
      </c>
      <c r="E47353">
        <v>20000</v>
      </c>
      <c r="F47353" t="s">
        <v>18</v>
      </c>
      <c r="G47353" t="s">
        <v>8059</v>
      </c>
      <c r="H47353" t="s">
        <v>162888</v>
      </c>
      <c r="J47353" t="s">
        <v>162889</v>
      </c>
      <c r="K47353">
        <v>1</v>
      </c>
      <c r="M47353" s="1">
        <v>41859</v>
      </c>
      <c r="N47353" s="1">
        <v>41859</v>
      </c>
      <c r="O47353"/>
      <c r="P47353"/>
      <c r="Q47353"/>
      <c r="R47353"/>
    </row>
    <row r="47354" spans="1:18" hidden="1" x14ac:dyDescent="0.2">
      <c r="A47354" t="s">
        <v>162890</v>
      </c>
      <c r="B47354" t="s">
        <v>162891</v>
      </c>
      <c r="C47354" t="s">
        <v>162892</v>
      </c>
      <c r="D47354" t="s">
        <v>718</v>
      </c>
      <c r="E47354" t="s">
        <v>43</v>
      </c>
      <c r="F47354" t="s">
        <v>18</v>
      </c>
      <c r="G47354" t="s">
        <v>479</v>
      </c>
      <c r="I47354" t="s">
        <v>480</v>
      </c>
      <c r="J47354" t="s">
        <v>480</v>
      </c>
      <c r="K47354">
        <v>1</v>
      </c>
      <c r="L47354" s="1">
        <v>40544</v>
      </c>
      <c r="M47354" s="1">
        <v>41884</v>
      </c>
      <c r="N47354" s="1">
        <v>41884</v>
      </c>
      <c r="O47354"/>
      <c r="P47354"/>
      <c r="Q47354"/>
      <c r="R47354"/>
    </row>
    <row r="47355" spans="1:18" hidden="1" x14ac:dyDescent="0.2">
      <c r="A47355" t="s">
        <v>162893</v>
      </c>
      <c r="B47355" t="s">
        <v>162894</v>
      </c>
      <c r="C47355" t="s">
        <v>162895</v>
      </c>
      <c r="E47355">
        <v>472459</v>
      </c>
      <c r="F47355" t="s">
        <v>18</v>
      </c>
      <c r="G47355" t="s">
        <v>479</v>
      </c>
      <c r="I47355" t="s">
        <v>480</v>
      </c>
      <c r="J47355" t="s">
        <v>480</v>
      </c>
      <c r="K47355">
        <v>1</v>
      </c>
      <c r="L47355" s="1">
        <v>40909</v>
      </c>
      <c r="M47355" s="1">
        <v>41122</v>
      </c>
      <c r="N47355" s="1">
        <v>41122</v>
      </c>
      <c r="O47355"/>
      <c r="P47355"/>
      <c r="Q47355"/>
      <c r="R47355"/>
    </row>
    <row r="47356" spans="1:18" hidden="1" x14ac:dyDescent="0.2">
      <c r="A47356" t="s">
        <v>162896</v>
      </c>
      <c r="B47356" t="s">
        <v>162897</v>
      </c>
      <c r="C47356" t="s">
        <v>162898</v>
      </c>
      <c r="D47356" t="s">
        <v>264</v>
      </c>
      <c r="E47356">
        <v>1836000</v>
      </c>
      <c r="F47356" t="s">
        <v>18</v>
      </c>
      <c r="G47356" t="s">
        <v>25</v>
      </c>
      <c r="H47356" t="s">
        <v>1306</v>
      </c>
      <c r="I47356" t="s">
        <v>1339</v>
      </c>
      <c r="J47356" t="s">
        <v>1339</v>
      </c>
      <c r="K47356">
        <v>3</v>
      </c>
      <c r="L47356" s="1">
        <v>40603</v>
      </c>
      <c r="M47356" s="1">
        <v>41073</v>
      </c>
      <c r="N47356" s="1">
        <v>42152</v>
      </c>
      <c r="O47356"/>
      <c r="P47356"/>
      <c r="Q47356"/>
      <c r="R47356"/>
    </row>
    <row r="47357" spans="1:18" hidden="1" x14ac:dyDescent="0.2">
      <c r="A47357" t="s">
        <v>162899</v>
      </c>
      <c r="B47357" t="s">
        <v>162900</v>
      </c>
      <c r="C47357" t="s">
        <v>162901</v>
      </c>
      <c r="D47357" t="s">
        <v>285</v>
      </c>
      <c r="E47357" t="s">
        <v>43</v>
      </c>
      <c r="F47357" t="s">
        <v>18</v>
      </c>
      <c r="G47357" t="s">
        <v>25</v>
      </c>
      <c r="H47357" t="s">
        <v>48321</v>
      </c>
      <c r="I47357" t="s">
        <v>48322</v>
      </c>
      <c r="J47357" t="s">
        <v>48322</v>
      </c>
      <c r="K47357">
        <v>1</v>
      </c>
      <c r="L47357" s="1">
        <v>41395</v>
      </c>
      <c r="M47357" s="1">
        <v>42077</v>
      </c>
      <c r="N47357" s="1">
        <v>42077</v>
      </c>
      <c r="O47357"/>
      <c r="P47357"/>
      <c r="Q47357"/>
      <c r="R47357"/>
    </row>
    <row r="47358" spans="1:18" x14ac:dyDescent="0.2">
      <c r="A47358" t="s">
        <v>162902</v>
      </c>
      <c r="B47358" t="s">
        <v>162903</v>
      </c>
      <c r="C47358" t="s">
        <v>162904</v>
      </c>
      <c r="D47358" t="s">
        <v>42</v>
      </c>
      <c r="E47358">
        <v>65000</v>
      </c>
      <c r="F47358" t="s">
        <v>18</v>
      </c>
      <c r="G47358" t="s">
        <v>25</v>
      </c>
      <c r="H47358" t="s">
        <v>1306</v>
      </c>
      <c r="I47358" t="s">
        <v>1339</v>
      </c>
      <c r="J47358" t="s">
        <v>5075</v>
      </c>
      <c r="K47358">
        <v>1</v>
      </c>
      <c r="L47358" s="1">
        <v>39814</v>
      </c>
      <c r="M47358" s="1">
        <v>40344</v>
      </c>
      <c r="N47358" s="1">
        <v>40344</v>
      </c>
    </row>
    <row r="47359" spans="1:18" x14ac:dyDescent="0.2">
      <c r="A47359" t="s">
        <v>162905</v>
      </c>
      <c r="B47359" t="s">
        <v>162906</v>
      </c>
      <c r="C47359" t="s">
        <v>162907</v>
      </c>
      <c r="D47359" t="s">
        <v>162908</v>
      </c>
      <c r="E47359">
        <v>1100000</v>
      </c>
      <c r="F47359" t="s">
        <v>18</v>
      </c>
      <c r="G47359" t="s">
        <v>25</v>
      </c>
      <c r="H47359" t="s">
        <v>44</v>
      </c>
      <c r="I47359" t="s">
        <v>282</v>
      </c>
      <c r="J47359" t="s">
        <v>282</v>
      </c>
      <c r="K47359">
        <v>1</v>
      </c>
      <c r="L47359" s="1">
        <v>40422</v>
      </c>
      <c r="M47359" s="1">
        <v>40485</v>
      </c>
      <c r="N47359" s="1">
        <v>40485</v>
      </c>
    </row>
    <row r="47360" spans="1:18" x14ac:dyDescent="0.2">
      <c r="A47360" t="s">
        <v>162909</v>
      </c>
      <c r="B47360" t="s">
        <v>162910</v>
      </c>
      <c r="C47360" t="s">
        <v>162911</v>
      </c>
      <c r="D47360" t="s">
        <v>162912</v>
      </c>
      <c r="E47360">
        <v>118000</v>
      </c>
      <c r="F47360" t="s">
        <v>18</v>
      </c>
      <c r="G47360" t="s">
        <v>25</v>
      </c>
      <c r="H47360" t="s">
        <v>286</v>
      </c>
      <c r="I47360" t="s">
        <v>1030</v>
      </c>
      <c r="J47360" t="s">
        <v>1030</v>
      </c>
      <c r="K47360">
        <v>1</v>
      </c>
      <c r="L47360" s="1">
        <v>41689</v>
      </c>
      <c r="M47360" s="1">
        <v>42086</v>
      </c>
      <c r="N47360" s="1">
        <v>42086</v>
      </c>
    </row>
    <row r="47361" spans="1:18" x14ac:dyDescent="0.2">
      <c r="A47361" t="s">
        <v>162913</v>
      </c>
      <c r="B47361" t="s">
        <v>162914</v>
      </c>
      <c r="C47361" t="s">
        <v>162915</v>
      </c>
      <c r="D47361" t="s">
        <v>544</v>
      </c>
      <c r="E47361">
        <v>25000</v>
      </c>
      <c r="F47361" t="s">
        <v>18</v>
      </c>
      <c r="G47361" t="s">
        <v>552</v>
      </c>
      <c r="H47361">
        <v>29</v>
      </c>
      <c r="I47361" t="s">
        <v>749</v>
      </c>
      <c r="J47361" t="s">
        <v>749</v>
      </c>
      <c r="K47361">
        <v>1</v>
      </c>
      <c r="L47361" s="1">
        <v>40909</v>
      </c>
      <c r="M47361" s="1">
        <v>41122</v>
      </c>
      <c r="N47361" s="1">
        <v>41122</v>
      </c>
    </row>
    <row r="47362" spans="1:18" hidden="1" x14ac:dyDescent="0.2">
      <c r="A47362" t="s">
        <v>162916</v>
      </c>
      <c r="B47362" t="s">
        <v>162917</v>
      </c>
      <c r="C47362" t="s">
        <v>162918</v>
      </c>
      <c r="D47362" t="s">
        <v>75</v>
      </c>
      <c r="E47362" t="s">
        <v>43</v>
      </c>
      <c r="F47362" t="s">
        <v>18</v>
      </c>
      <c r="G47362" t="s">
        <v>25</v>
      </c>
      <c r="H47362" t="s">
        <v>64</v>
      </c>
      <c r="I47362" t="s">
        <v>95</v>
      </c>
      <c r="J47362" t="s">
        <v>18361</v>
      </c>
      <c r="K47362">
        <v>1</v>
      </c>
      <c r="L47362" s="1">
        <v>40634</v>
      </c>
      <c r="M47362" s="1">
        <v>40777</v>
      </c>
      <c r="N47362" s="1">
        <v>40777</v>
      </c>
      <c r="O47362"/>
      <c r="P47362"/>
      <c r="Q47362"/>
      <c r="R47362"/>
    </row>
    <row r="47363" spans="1:18" x14ac:dyDescent="0.2">
      <c r="A47363" t="s">
        <v>162919</v>
      </c>
      <c r="B47363" t="s">
        <v>162920</v>
      </c>
      <c r="C47363" t="s">
        <v>162921</v>
      </c>
      <c r="D47363" t="s">
        <v>162922</v>
      </c>
      <c r="E47363">
        <v>5000000</v>
      </c>
      <c r="F47363" t="s">
        <v>18</v>
      </c>
      <c r="G47363" t="s">
        <v>25</v>
      </c>
      <c r="H47363" t="s">
        <v>64</v>
      </c>
      <c r="I47363" t="s">
        <v>1221</v>
      </c>
      <c r="J47363" t="s">
        <v>7234</v>
      </c>
      <c r="K47363">
        <v>1</v>
      </c>
      <c r="L47363" s="1">
        <v>33970</v>
      </c>
      <c r="M47363" s="1">
        <v>37172</v>
      </c>
      <c r="N47363" s="1">
        <v>37172</v>
      </c>
    </row>
    <row r="47364" spans="1:18" x14ac:dyDescent="0.2">
      <c r="A47364" t="s">
        <v>162923</v>
      </c>
      <c r="B47364" t="s">
        <v>162924</v>
      </c>
      <c r="C47364" t="s">
        <v>162925</v>
      </c>
      <c r="D47364" t="s">
        <v>718</v>
      </c>
      <c r="E47364">
        <v>4600000</v>
      </c>
      <c r="F47364" t="s">
        <v>18</v>
      </c>
      <c r="G47364" t="s">
        <v>25</v>
      </c>
      <c r="H47364" t="s">
        <v>135</v>
      </c>
      <c r="I47364" t="s">
        <v>136</v>
      </c>
      <c r="J47364" t="s">
        <v>1114</v>
      </c>
      <c r="K47364">
        <v>1</v>
      </c>
      <c r="L47364" s="1">
        <v>39814</v>
      </c>
      <c r="M47364" s="1">
        <v>41555</v>
      </c>
      <c r="N47364" s="1">
        <v>41555</v>
      </c>
    </row>
    <row r="47365" spans="1:18" x14ac:dyDescent="0.2">
      <c r="A47365" t="s">
        <v>162926</v>
      </c>
      <c r="B47365" t="s">
        <v>162927</v>
      </c>
      <c r="C47365" t="s">
        <v>162928</v>
      </c>
      <c r="D47365" t="s">
        <v>119386</v>
      </c>
      <c r="E47365">
        <v>1500000</v>
      </c>
      <c r="F47365" t="s">
        <v>113</v>
      </c>
      <c r="G47365" t="s">
        <v>25</v>
      </c>
      <c r="H47365" t="s">
        <v>64</v>
      </c>
      <c r="I47365" t="s">
        <v>65</v>
      </c>
      <c r="J47365" t="s">
        <v>71</v>
      </c>
      <c r="K47365">
        <v>1</v>
      </c>
      <c r="L47365" s="1">
        <v>40909</v>
      </c>
      <c r="M47365" s="1">
        <v>41333</v>
      </c>
      <c r="N47365" s="1">
        <v>41333</v>
      </c>
    </row>
    <row r="47366" spans="1:18" hidden="1" x14ac:dyDescent="0.2">
      <c r="A47366" t="s">
        <v>162929</v>
      </c>
      <c r="B47366" t="s">
        <v>162930</v>
      </c>
      <c r="C47366" t="s">
        <v>162931</v>
      </c>
      <c r="D47366" t="s">
        <v>162932</v>
      </c>
      <c r="E47366">
        <v>52840</v>
      </c>
      <c r="F47366" t="s">
        <v>207</v>
      </c>
      <c r="G47366" t="s">
        <v>552</v>
      </c>
      <c r="H47366">
        <v>29</v>
      </c>
      <c r="I47366" t="s">
        <v>749</v>
      </c>
      <c r="J47366" t="s">
        <v>749</v>
      </c>
      <c r="K47366">
        <v>1</v>
      </c>
      <c r="L47366" s="1">
        <v>39448</v>
      </c>
      <c r="M47366" s="1">
        <v>41426</v>
      </c>
      <c r="N47366" s="1">
        <v>41426</v>
      </c>
      <c r="O47366"/>
      <c r="P47366"/>
      <c r="Q47366"/>
      <c r="R47366"/>
    </row>
    <row r="47367" spans="1:18" x14ac:dyDescent="0.2">
      <c r="A47367" t="s">
        <v>162933</v>
      </c>
      <c r="B47367" t="s">
        <v>162934</v>
      </c>
      <c r="D47367" t="s">
        <v>70</v>
      </c>
      <c r="E47367">
        <v>100000</v>
      </c>
      <c r="F47367" t="s">
        <v>18</v>
      </c>
      <c r="K47367">
        <v>1</v>
      </c>
      <c r="L47367" s="1">
        <v>40729</v>
      </c>
      <c r="M47367" s="1">
        <v>41008</v>
      </c>
      <c r="N47367" s="1">
        <v>41008</v>
      </c>
    </row>
    <row r="47368" spans="1:18" hidden="1" x14ac:dyDescent="0.2">
      <c r="A47368" t="s">
        <v>162935</v>
      </c>
      <c r="B47368" t="s">
        <v>162936</v>
      </c>
      <c r="C47368" t="s">
        <v>162937</v>
      </c>
      <c r="D47368" t="s">
        <v>42</v>
      </c>
      <c r="E47368">
        <v>15208650</v>
      </c>
      <c r="F47368" t="s">
        <v>207</v>
      </c>
      <c r="G47368" t="s">
        <v>25</v>
      </c>
      <c r="H47368" t="s">
        <v>89</v>
      </c>
      <c r="I47368" t="s">
        <v>90</v>
      </c>
      <c r="J47368" t="s">
        <v>1187</v>
      </c>
      <c r="K47368">
        <v>4</v>
      </c>
      <c r="L47368" s="1">
        <v>38353</v>
      </c>
      <c r="M47368" s="1">
        <v>40385</v>
      </c>
      <c r="N47368" s="1">
        <v>41759</v>
      </c>
      <c r="O47368"/>
      <c r="P47368"/>
      <c r="Q47368"/>
      <c r="R47368"/>
    </row>
    <row r="47369" spans="1:18" hidden="1" x14ac:dyDescent="0.2">
      <c r="A47369" t="s">
        <v>162938</v>
      </c>
      <c r="B47369" t="s">
        <v>162939</v>
      </c>
      <c r="C47369" t="s">
        <v>162940</v>
      </c>
      <c r="D47369" t="s">
        <v>162941</v>
      </c>
      <c r="E47369">
        <v>4500000</v>
      </c>
      <c r="F47369" t="s">
        <v>18</v>
      </c>
      <c r="G47369" t="s">
        <v>25</v>
      </c>
      <c r="H47369" t="s">
        <v>142</v>
      </c>
      <c r="I47369" t="s">
        <v>143</v>
      </c>
      <c r="J47369" t="s">
        <v>2499</v>
      </c>
      <c r="K47369">
        <v>1</v>
      </c>
      <c r="M47369" s="1">
        <v>41064</v>
      </c>
      <c r="N47369" s="1">
        <v>41064</v>
      </c>
      <c r="O47369"/>
      <c r="P47369"/>
      <c r="Q47369"/>
      <c r="R47369"/>
    </row>
    <row r="47370" spans="1:18" x14ac:dyDescent="0.2">
      <c r="A47370" t="s">
        <v>162942</v>
      </c>
      <c r="B47370" t="s">
        <v>162943</v>
      </c>
      <c r="C47370" t="s">
        <v>162944</v>
      </c>
      <c r="D47370" t="s">
        <v>52195</v>
      </c>
      <c r="E47370">
        <v>1050000</v>
      </c>
      <c r="F47370" t="s">
        <v>18</v>
      </c>
      <c r="K47370">
        <v>2</v>
      </c>
      <c r="L47370" s="1">
        <v>41669</v>
      </c>
      <c r="M47370" s="1">
        <v>41640</v>
      </c>
      <c r="N47370" s="1">
        <v>42036</v>
      </c>
    </row>
    <row r="47371" spans="1:18" x14ac:dyDescent="0.2">
      <c r="A47371" t="s">
        <v>162945</v>
      </c>
      <c r="B47371" t="s">
        <v>162946</v>
      </c>
      <c r="C47371" t="s">
        <v>162947</v>
      </c>
      <c r="D47371" t="s">
        <v>162948</v>
      </c>
      <c r="E47371">
        <v>825000</v>
      </c>
      <c r="F47371" t="s">
        <v>18</v>
      </c>
      <c r="K47371">
        <v>2</v>
      </c>
      <c r="L47371" s="1">
        <v>41671</v>
      </c>
      <c r="M47371" s="1">
        <v>41685</v>
      </c>
      <c r="N47371" s="1">
        <v>42081</v>
      </c>
    </row>
    <row r="47372" spans="1:18" hidden="1" x14ac:dyDescent="0.2">
      <c r="A47372" t="s">
        <v>162949</v>
      </c>
      <c r="B47372" t="s">
        <v>162950</v>
      </c>
      <c r="C47372" t="s">
        <v>162951</v>
      </c>
      <c r="D47372" t="s">
        <v>70</v>
      </c>
      <c r="E47372">
        <v>9620000</v>
      </c>
      <c r="F47372" t="s">
        <v>113</v>
      </c>
      <c r="G47372" t="s">
        <v>128</v>
      </c>
      <c r="H47372" t="s">
        <v>4264</v>
      </c>
      <c r="I47372" t="s">
        <v>130</v>
      </c>
      <c r="J47372" t="s">
        <v>4857</v>
      </c>
      <c r="K47372">
        <v>2</v>
      </c>
      <c r="L47372" s="1">
        <v>36161</v>
      </c>
      <c r="M47372" s="1">
        <v>37159</v>
      </c>
      <c r="N47372" s="1">
        <v>38699</v>
      </c>
      <c r="O47372"/>
      <c r="P47372"/>
      <c r="Q47372"/>
      <c r="R47372"/>
    </row>
    <row r="47373" spans="1:18" hidden="1" x14ac:dyDescent="0.2">
      <c r="A47373" t="s">
        <v>162952</v>
      </c>
      <c r="B47373" t="s">
        <v>162953</v>
      </c>
      <c r="C47373" t="s">
        <v>162954</v>
      </c>
      <c r="D47373" t="s">
        <v>41211</v>
      </c>
      <c r="E47373">
        <v>12000000</v>
      </c>
      <c r="F47373" t="s">
        <v>18</v>
      </c>
      <c r="K47373">
        <v>1</v>
      </c>
      <c r="M47373" s="1">
        <v>39672</v>
      </c>
      <c r="N47373" s="1">
        <v>39672</v>
      </c>
      <c r="O47373"/>
      <c r="P47373"/>
      <c r="Q47373"/>
      <c r="R47373"/>
    </row>
    <row r="47374" spans="1:18" hidden="1" x14ac:dyDescent="0.2">
      <c r="A47374" t="s">
        <v>162955</v>
      </c>
      <c r="B47374" t="s">
        <v>162956</v>
      </c>
      <c r="C47374" t="s">
        <v>162957</v>
      </c>
      <c r="D47374" t="s">
        <v>162958</v>
      </c>
      <c r="E47374">
        <v>442213</v>
      </c>
      <c r="F47374" t="s">
        <v>18</v>
      </c>
      <c r="G47374" t="s">
        <v>513</v>
      </c>
      <c r="H47374">
        <v>34</v>
      </c>
      <c r="I47374" t="s">
        <v>514</v>
      </c>
      <c r="J47374" t="s">
        <v>515</v>
      </c>
      <c r="K47374">
        <v>5</v>
      </c>
      <c r="L47374" s="1">
        <v>41099</v>
      </c>
      <c r="M47374" s="1">
        <v>41122</v>
      </c>
      <c r="N47374" s="1">
        <v>41821</v>
      </c>
      <c r="O47374"/>
      <c r="P47374"/>
      <c r="Q47374"/>
      <c r="R47374"/>
    </row>
    <row r="47375" spans="1:18" hidden="1" x14ac:dyDescent="0.2">
      <c r="A47375" t="s">
        <v>162959</v>
      </c>
      <c r="B47375" t="s">
        <v>162960</v>
      </c>
      <c r="E47375" t="s">
        <v>43</v>
      </c>
      <c r="F47375" t="s">
        <v>18</v>
      </c>
      <c r="K47375">
        <v>1</v>
      </c>
      <c r="M47375" s="1">
        <v>41901</v>
      </c>
      <c r="N47375" s="1">
        <v>41901</v>
      </c>
      <c r="O47375"/>
      <c r="P47375"/>
      <c r="Q47375"/>
      <c r="R47375"/>
    </row>
    <row r="47376" spans="1:18" hidden="1" x14ac:dyDescent="0.2">
      <c r="A47376" t="s">
        <v>162961</v>
      </c>
      <c r="B47376" t="s">
        <v>162962</v>
      </c>
      <c r="D47376" t="s">
        <v>2966</v>
      </c>
      <c r="E47376" t="s">
        <v>43</v>
      </c>
      <c r="F47376" t="s">
        <v>18</v>
      </c>
      <c r="G47376" t="s">
        <v>25</v>
      </c>
      <c r="H47376" t="s">
        <v>265</v>
      </c>
      <c r="I47376" t="s">
        <v>5428</v>
      </c>
      <c r="J47376" t="s">
        <v>5428</v>
      </c>
      <c r="K47376">
        <v>1</v>
      </c>
      <c r="L47376" s="1">
        <v>41681</v>
      </c>
      <c r="M47376" s="1">
        <v>41672</v>
      </c>
      <c r="N47376" s="1">
        <v>41672</v>
      </c>
      <c r="O47376"/>
      <c r="P47376"/>
      <c r="Q47376"/>
      <c r="R47376"/>
    </row>
    <row r="47377" spans="1:18" x14ac:dyDescent="0.2">
      <c r="A47377" t="s">
        <v>162963</v>
      </c>
      <c r="B47377" t="s">
        <v>162964</v>
      </c>
      <c r="C47377" t="s">
        <v>162965</v>
      </c>
      <c r="D47377" t="s">
        <v>119386</v>
      </c>
      <c r="E47377">
        <v>500000</v>
      </c>
      <c r="F47377" t="s">
        <v>18</v>
      </c>
      <c r="G47377" t="s">
        <v>19</v>
      </c>
      <c r="H47377">
        <v>16</v>
      </c>
      <c r="I47377" t="s">
        <v>20</v>
      </c>
      <c r="J47377" t="s">
        <v>20</v>
      </c>
      <c r="K47377">
        <v>1</v>
      </c>
      <c r="L47377" s="1">
        <v>41242</v>
      </c>
      <c r="M47377" s="1">
        <v>40787</v>
      </c>
      <c r="N47377" s="1">
        <v>40787</v>
      </c>
    </row>
    <row r="47378" spans="1:18" hidden="1" x14ac:dyDescent="0.2">
      <c r="A47378" t="s">
        <v>162966</v>
      </c>
      <c r="B47378" t="s">
        <v>162967</v>
      </c>
      <c r="C47378" t="s">
        <v>162968</v>
      </c>
      <c r="D47378" t="s">
        <v>75</v>
      </c>
      <c r="E47378">
        <v>10000000</v>
      </c>
      <c r="F47378" t="s">
        <v>18</v>
      </c>
      <c r="G47378" t="s">
        <v>57</v>
      </c>
      <c r="H47378" t="s">
        <v>202</v>
      </c>
      <c r="I47378" t="s">
        <v>203</v>
      </c>
      <c r="J47378" t="s">
        <v>203</v>
      </c>
      <c r="K47378">
        <v>1</v>
      </c>
      <c r="M47378" s="1">
        <v>42302</v>
      </c>
      <c r="N47378" s="1">
        <v>42302</v>
      </c>
      <c r="O47378"/>
      <c r="P47378"/>
      <c r="Q47378"/>
      <c r="R47378"/>
    </row>
    <row r="47379" spans="1:18" x14ac:dyDescent="0.2">
      <c r="A47379" t="s">
        <v>162969</v>
      </c>
      <c r="B47379" t="s">
        <v>162970</v>
      </c>
      <c r="C47379" t="s">
        <v>162971</v>
      </c>
      <c r="D47379" t="s">
        <v>162972</v>
      </c>
      <c r="E47379">
        <v>50000</v>
      </c>
      <c r="F47379" t="s">
        <v>18</v>
      </c>
      <c r="G47379" t="s">
        <v>25</v>
      </c>
      <c r="H47379" t="s">
        <v>208</v>
      </c>
      <c r="I47379" t="s">
        <v>6943</v>
      </c>
      <c r="J47379" t="s">
        <v>6943</v>
      </c>
      <c r="K47379">
        <v>1</v>
      </c>
      <c r="L47379" s="1">
        <v>41851</v>
      </c>
      <c r="M47379" s="1">
        <v>41913</v>
      </c>
      <c r="N47379" s="1">
        <v>41913</v>
      </c>
    </row>
    <row r="47380" spans="1:18" hidden="1" x14ac:dyDescent="0.2">
      <c r="A47380" t="s">
        <v>162973</v>
      </c>
      <c r="B47380" t="s">
        <v>162974</v>
      </c>
      <c r="C47380" t="s">
        <v>162975</v>
      </c>
      <c r="D47380" t="s">
        <v>69926</v>
      </c>
      <c r="E47380">
        <v>185295</v>
      </c>
      <c r="F47380" t="s">
        <v>18</v>
      </c>
      <c r="K47380">
        <v>1</v>
      </c>
      <c r="L47380" s="1">
        <v>41699</v>
      </c>
      <c r="M47380" s="1">
        <v>41671</v>
      </c>
      <c r="N47380" s="1">
        <v>41671</v>
      </c>
      <c r="O47380"/>
      <c r="P47380"/>
      <c r="Q47380"/>
      <c r="R47380"/>
    </row>
    <row r="47381" spans="1:18" hidden="1" x14ac:dyDescent="0.2">
      <c r="A47381" t="s">
        <v>162976</v>
      </c>
      <c r="B47381" t="s">
        <v>162977</v>
      </c>
      <c r="C47381" t="s">
        <v>162978</v>
      </c>
      <c r="D47381" t="s">
        <v>94</v>
      </c>
      <c r="E47381">
        <v>309786</v>
      </c>
      <c r="F47381" t="s">
        <v>18</v>
      </c>
      <c r="G47381" t="s">
        <v>25</v>
      </c>
      <c r="H47381" t="s">
        <v>106</v>
      </c>
      <c r="I47381" t="s">
        <v>107</v>
      </c>
      <c r="J47381" t="s">
        <v>108</v>
      </c>
      <c r="K47381">
        <v>1</v>
      </c>
      <c r="L47381" s="1">
        <v>38353</v>
      </c>
      <c r="M47381" s="1">
        <v>41907</v>
      </c>
      <c r="N47381" s="1">
        <v>41907</v>
      </c>
      <c r="O47381"/>
      <c r="P47381"/>
      <c r="Q47381"/>
      <c r="R47381"/>
    </row>
    <row r="47382" spans="1:18" hidden="1" x14ac:dyDescent="0.2">
      <c r="A47382" t="s">
        <v>162979</v>
      </c>
      <c r="B47382" t="s">
        <v>162980</v>
      </c>
      <c r="D47382" t="s">
        <v>72797</v>
      </c>
      <c r="E47382" t="s">
        <v>43</v>
      </c>
      <c r="F47382" t="s">
        <v>18</v>
      </c>
      <c r="G47382" t="s">
        <v>25</v>
      </c>
      <c r="H47382" t="s">
        <v>82</v>
      </c>
      <c r="I47382" t="s">
        <v>71206</v>
      </c>
      <c r="J47382" t="s">
        <v>4618</v>
      </c>
      <c r="K47382">
        <v>1</v>
      </c>
      <c r="L47382" s="1">
        <v>41760</v>
      </c>
      <c r="M47382" s="1">
        <v>41730</v>
      </c>
      <c r="N47382" s="1">
        <v>41730</v>
      </c>
      <c r="O47382"/>
      <c r="P47382"/>
      <c r="Q47382"/>
      <c r="R47382"/>
    </row>
    <row r="47383" spans="1:18" hidden="1" x14ac:dyDescent="0.2">
      <c r="A47383" t="s">
        <v>162981</v>
      </c>
      <c r="B47383" t="s">
        <v>162982</v>
      </c>
      <c r="C47383" t="s">
        <v>162983</v>
      </c>
      <c r="D47383" t="s">
        <v>34593</v>
      </c>
      <c r="E47383">
        <v>3900000</v>
      </c>
      <c r="F47383" t="s">
        <v>18</v>
      </c>
      <c r="G47383" t="s">
        <v>222</v>
      </c>
      <c r="H47383">
        <v>7</v>
      </c>
      <c r="I47383" t="s">
        <v>293</v>
      </c>
      <c r="J47383" t="s">
        <v>293</v>
      </c>
      <c r="K47383">
        <v>1</v>
      </c>
      <c r="M47383" s="1">
        <v>42311</v>
      </c>
      <c r="N47383" s="1">
        <v>42311</v>
      </c>
      <c r="O47383"/>
      <c r="P47383"/>
      <c r="Q47383"/>
      <c r="R47383"/>
    </row>
    <row r="47384" spans="1:18" x14ac:dyDescent="0.2">
      <c r="A47384" t="s">
        <v>162984</v>
      </c>
      <c r="B47384" t="s">
        <v>162985</v>
      </c>
      <c r="C47384" t="s">
        <v>162986</v>
      </c>
      <c r="D47384" t="s">
        <v>119683</v>
      </c>
      <c r="E47384">
        <v>15500000</v>
      </c>
      <c r="F47384" t="s">
        <v>18</v>
      </c>
      <c r="G47384" t="s">
        <v>25</v>
      </c>
      <c r="H47384" t="s">
        <v>64</v>
      </c>
      <c r="I47384" t="s">
        <v>65</v>
      </c>
      <c r="J47384" t="s">
        <v>271</v>
      </c>
      <c r="K47384">
        <v>3</v>
      </c>
      <c r="L47384" s="1">
        <v>40544</v>
      </c>
      <c r="M47384" s="1">
        <v>40544</v>
      </c>
      <c r="N47384" s="1">
        <v>40989</v>
      </c>
    </row>
    <row r="47385" spans="1:18" x14ac:dyDescent="0.2">
      <c r="A47385" t="s">
        <v>162987</v>
      </c>
      <c r="B47385" t="s">
        <v>162988</v>
      </c>
      <c r="C47385" t="s">
        <v>162989</v>
      </c>
      <c r="D47385" t="s">
        <v>162990</v>
      </c>
      <c r="E47385">
        <v>265000</v>
      </c>
      <c r="F47385" t="s">
        <v>18</v>
      </c>
      <c r="G47385" t="s">
        <v>25</v>
      </c>
      <c r="H47385" t="s">
        <v>972</v>
      </c>
      <c r="I47385" t="s">
        <v>973</v>
      </c>
      <c r="J47385" t="s">
        <v>12878</v>
      </c>
      <c r="K47385">
        <v>2</v>
      </c>
      <c r="L47385" s="1">
        <v>41275</v>
      </c>
      <c r="M47385" s="1">
        <v>41275</v>
      </c>
      <c r="N47385" s="1">
        <v>41913</v>
      </c>
    </row>
    <row r="47386" spans="1:18" hidden="1" x14ac:dyDescent="0.2">
      <c r="A47386" t="s">
        <v>162991</v>
      </c>
      <c r="B47386" t="s">
        <v>162992</v>
      </c>
      <c r="C47386" t="s">
        <v>162993</v>
      </c>
      <c r="D47386" t="s">
        <v>21731</v>
      </c>
      <c r="E47386" t="s">
        <v>43</v>
      </c>
      <c r="F47386" t="s">
        <v>18</v>
      </c>
      <c r="G47386" t="s">
        <v>25</v>
      </c>
      <c r="H47386" t="s">
        <v>808</v>
      </c>
      <c r="I47386" t="s">
        <v>11745</v>
      </c>
      <c r="J47386" t="s">
        <v>11745</v>
      </c>
      <c r="K47386">
        <v>1</v>
      </c>
      <c r="M47386" s="1">
        <v>42080</v>
      </c>
      <c r="N47386" s="1">
        <v>42080</v>
      </c>
      <c r="O47386"/>
      <c r="P47386"/>
      <c r="Q47386"/>
      <c r="R47386"/>
    </row>
    <row r="47387" spans="1:18" hidden="1" x14ac:dyDescent="0.2">
      <c r="A47387" t="s">
        <v>162994</v>
      </c>
      <c r="B47387" t="s">
        <v>162995</v>
      </c>
      <c r="D47387" t="s">
        <v>162996</v>
      </c>
      <c r="E47387" t="s">
        <v>43</v>
      </c>
      <c r="F47387" t="s">
        <v>18</v>
      </c>
      <c r="G47387" t="s">
        <v>25</v>
      </c>
      <c r="H47387" t="s">
        <v>44</v>
      </c>
      <c r="I47387" t="s">
        <v>4037</v>
      </c>
      <c r="J47387" t="s">
        <v>6902</v>
      </c>
      <c r="K47387">
        <v>1</v>
      </c>
      <c r="L47387" s="1">
        <v>39649</v>
      </c>
      <c r="M47387" s="1">
        <v>41566</v>
      </c>
      <c r="N47387" s="1">
        <v>41566</v>
      </c>
      <c r="O47387"/>
      <c r="P47387"/>
      <c r="Q47387"/>
      <c r="R47387"/>
    </row>
    <row r="47388" spans="1:18" x14ac:dyDescent="0.2">
      <c r="A47388" t="s">
        <v>162997</v>
      </c>
      <c r="B47388" t="s">
        <v>162998</v>
      </c>
      <c r="C47388" t="s">
        <v>162999</v>
      </c>
      <c r="D47388" t="s">
        <v>22267</v>
      </c>
      <c r="E47388">
        <v>418000</v>
      </c>
      <c r="F47388" t="s">
        <v>18</v>
      </c>
      <c r="G47388" t="s">
        <v>25</v>
      </c>
      <c r="H47388" t="s">
        <v>106</v>
      </c>
      <c r="I47388" t="s">
        <v>107</v>
      </c>
      <c r="J47388" t="s">
        <v>108</v>
      </c>
      <c r="K47388">
        <v>1</v>
      </c>
      <c r="L47388" s="1">
        <v>39692</v>
      </c>
      <c r="M47388" s="1">
        <v>40817</v>
      </c>
      <c r="N47388" s="1">
        <v>40817</v>
      </c>
    </row>
    <row r="47389" spans="1:18" hidden="1" x14ac:dyDescent="0.2">
      <c r="A47389" t="s">
        <v>163000</v>
      </c>
      <c r="B47389" t="s">
        <v>163001</v>
      </c>
      <c r="C47389" t="s">
        <v>163002</v>
      </c>
      <c r="D47389" t="s">
        <v>163003</v>
      </c>
      <c r="E47389">
        <v>50000</v>
      </c>
      <c r="F47389" t="s">
        <v>207</v>
      </c>
      <c r="G47389" t="s">
        <v>25</v>
      </c>
      <c r="H47389" t="s">
        <v>64</v>
      </c>
      <c r="I47389" t="s">
        <v>65</v>
      </c>
      <c r="J47389" t="s">
        <v>1402</v>
      </c>
      <c r="K47389">
        <v>1</v>
      </c>
      <c r="M47389" s="1">
        <v>40878</v>
      </c>
      <c r="N47389" s="1">
        <v>40878</v>
      </c>
      <c r="O47389"/>
      <c r="P47389"/>
      <c r="Q47389"/>
      <c r="R47389"/>
    </row>
    <row r="47390" spans="1:18" hidden="1" x14ac:dyDescent="0.2">
      <c r="A47390" t="s">
        <v>163004</v>
      </c>
      <c r="B47390" t="s">
        <v>163005</v>
      </c>
      <c r="C47390" t="s">
        <v>163006</v>
      </c>
      <c r="E47390" t="s">
        <v>43</v>
      </c>
      <c r="F47390" t="s">
        <v>18</v>
      </c>
      <c r="K47390">
        <v>1</v>
      </c>
      <c r="M47390" s="1">
        <v>41640</v>
      </c>
      <c r="N47390" s="1">
        <v>41640</v>
      </c>
      <c r="O47390"/>
      <c r="P47390"/>
      <c r="Q47390"/>
      <c r="R47390"/>
    </row>
    <row r="47391" spans="1:18" hidden="1" x14ac:dyDescent="0.2">
      <c r="A47391" t="s">
        <v>163007</v>
      </c>
      <c r="B47391" t="s">
        <v>163008</v>
      </c>
      <c r="D47391" t="s">
        <v>285</v>
      </c>
      <c r="E47391">
        <v>763641</v>
      </c>
      <c r="F47391" t="s">
        <v>18</v>
      </c>
      <c r="G47391" t="s">
        <v>25</v>
      </c>
      <c r="H47391" t="s">
        <v>644</v>
      </c>
      <c r="I47391" t="s">
        <v>9615</v>
      </c>
      <c r="J47391" t="s">
        <v>163009</v>
      </c>
      <c r="K47391">
        <v>1</v>
      </c>
      <c r="L47391" s="1">
        <v>41713</v>
      </c>
      <c r="M47391" s="1">
        <v>41839</v>
      </c>
      <c r="N47391" s="1">
        <v>41839</v>
      </c>
      <c r="O47391"/>
      <c r="P47391"/>
      <c r="Q47391"/>
      <c r="R47391"/>
    </row>
    <row r="47392" spans="1:18" hidden="1" x14ac:dyDescent="0.2">
      <c r="A47392" t="s">
        <v>163010</v>
      </c>
      <c r="B47392" t="s">
        <v>163011</v>
      </c>
      <c r="C47392" t="s">
        <v>163012</v>
      </c>
      <c r="D47392" t="s">
        <v>445</v>
      </c>
      <c r="E47392">
        <v>1730000</v>
      </c>
      <c r="F47392" t="s">
        <v>113</v>
      </c>
      <c r="K47392">
        <v>1</v>
      </c>
      <c r="M47392" s="1">
        <v>38769</v>
      </c>
      <c r="N47392" s="1">
        <v>38769</v>
      </c>
      <c r="O47392"/>
      <c r="P47392"/>
      <c r="Q47392"/>
      <c r="R47392"/>
    </row>
    <row r="47393" spans="1:18" hidden="1" x14ac:dyDescent="0.2">
      <c r="A47393" t="s">
        <v>163013</v>
      </c>
      <c r="B47393" t="s">
        <v>163014</v>
      </c>
      <c r="C47393" t="s">
        <v>163015</v>
      </c>
      <c r="D47393" t="s">
        <v>50</v>
      </c>
      <c r="E47393">
        <v>153147.7758</v>
      </c>
      <c r="F47393" t="s">
        <v>18</v>
      </c>
      <c r="G47393" t="s">
        <v>492</v>
      </c>
      <c r="H47393">
        <v>12</v>
      </c>
      <c r="I47393" t="s">
        <v>28379</v>
      </c>
      <c r="J47393" t="s">
        <v>28379</v>
      </c>
      <c r="K47393">
        <v>1</v>
      </c>
      <c r="L47393" s="1">
        <v>40909</v>
      </c>
      <c r="M47393" s="1">
        <v>42311</v>
      </c>
      <c r="N47393" s="1">
        <v>42311</v>
      </c>
      <c r="O47393"/>
      <c r="P47393"/>
      <c r="Q47393"/>
      <c r="R47393"/>
    </row>
    <row r="47394" spans="1:18" x14ac:dyDescent="0.2">
      <c r="A47394" t="s">
        <v>163016</v>
      </c>
      <c r="B47394" t="s">
        <v>163017</v>
      </c>
      <c r="C47394" t="s">
        <v>163018</v>
      </c>
      <c r="D47394" t="s">
        <v>163019</v>
      </c>
      <c r="E47394">
        <v>2300000</v>
      </c>
      <c r="F47394" t="s">
        <v>18</v>
      </c>
      <c r="G47394" t="s">
        <v>25</v>
      </c>
      <c r="H47394" t="s">
        <v>64</v>
      </c>
      <c r="I47394" t="s">
        <v>65</v>
      </c>
      <c r="J47394" t="s">
        <v>664</v>
      </c>
      <c r="K47394">
        <v>2</v>
      </c>
      <c r="L47394" s="1">
        <v>40179</v>
      </c>
      <c r="M47394" s="1">
        <v>41252</v>
      </c>
      <c r="N47394" s="1">
        <v>42062</v>
      </c>
    </row>
    <row r="47395" spans="1:18" x14ac:dyDescent="0.2">
      <c r="A47395" t="s">
        <v>163020</v>
      </c>
      <c r="B47395" t="s">
        <v>163021</v>
      </c>
      <c r="C47395" t="s">
        <v>163022</v>
      </c>
      <c r="D47395" t="s">
        <v>3396</v>
      </c>
      <c r="E47395">
        <v>17136</v>
      </c>
      <c r="F47395" t="s">
        <v>18</v>
      </c>
      <c r="G47395" t="s">
        <v>347</v>
      </c>
      <c r="H47395">
        <v>7</v>
      </c>
      <c r="I47395" t="s">
        <v>762</v>
      </c>
      <c r="J47395" t="s">
        <v>762</v>
      </c>
      <c r="K47395">
        <v>1</v>
      </c>
      <c r="L47395" s="1">
        <v>42123</v>
      </c>
      <c r="M47395" s="1">
        <v>42140</v>
      </c>
      <c r="N47395" s="1">
        <v>42140</v>
      </c>
    </row>
    <row r="47396" spans="1:18" x14ac:dyDescent="0.2">
      <c r="A47396" t="s">
        <v>163023</v>
      </c>
      <c r="B47396" t="s">
        <v>163024</v>
      </c>
      <c r="C47396" t="s">
        <v>163025</v>
      </c>
      <c r="D47396" t="s">
        <v>163026</v>
      </c>
      <c r="E47396">
        <v>250000000</v>
      </c>
      <c r="F47396" t="s">
        <v>18</v>
      </c>
      <c r="G47396" t="s">
        <v>25</v>
      </c>
      <c r="H47396" t="s">
        <v>1239</v>
      </c>
      <c r="I47396" t="s">
        <v>1240</v>
      </c>
      <c r="J47396" t="s">
        <v>83613</v>
      </c>
      <c r="K47396">
        <v>3</v>
      </c>
      <c r="L47396" s="1">
        <v>36526</v>
      </c>
      <c r="M47396" s="1">
        <v>40402</v>
      </c>
      <c r="N47396" s="1">
        <v>42011</v>
      </c>
    </row>
    <row r="47397" spans="1:18" hidden="1" x14ac:dyDescent="0.2">
      <c r="A47397" t="s">
        <v>163027</v>
      </c>
      <c r="B47397" t="s">
        <v>163028</v>
      </c>
      <c r="C47397" t="s">
        <v>163029</v>
      </c>
      <c r="D47397" t="s">
        <v>163030</v>
      </c>
      <c r="E47397">
        <v>1664558</v>
      </c>
      <c r="F47397" t="s">
        <v>18</v>
      </c>
      <c r="G47397" t="s">
        <v>128</v>
      </c>
      <c r="H47397" t="s">
        <v>129</v>
      </c>
      <c r="I47397" t="s">
        <v>130</v>
      </c>
      <c r="J47397" t="s">
        <v>130</v>
      </c>
      <c r="K47397">
        <v>1</v>
      </c>
      <c r="L47397" s="1">
        <v>40776</v>
      </c>
      <c r="M47397" s="1">
        <v>41730</v>
      </c>
      <c r="N47397" s="1">
        <v>41730</v>
      </c>
      <c r="O47397"/>
      <c r="P47397"/>
      <c r="Q47397"/>
      <c r="R47397"/>
    </row>
    <row r="47398" spans="1:18" hidden="1" x14ac:dyDescent="0.2">
      <c r="A47398" t="s">
        <v>163031</v>
      </c>
      <c r="B47398" t="s">
        <v>163032</v>
      </c>
      <c r="C47398" t="s">
        <v>163033</v>
      </c>
      <c r="D47398" t="s">
        <v>18813</v>
      </c>
      <c r="E47398">
        <v>865923.1973</v>
      </c>
      <c r="F47398" t="s">
        <v>18</v>
      </c>
      <c r="G47398" t="s">
        <v>128</v>
      </c>
      <c r="H47398" t="s">
        <v>2005</v>
      </c>
      <c r="I47398" t="s">
        <v>2006</v>
      </c>
      <c r="J47398" t="s">
        <v>2006</v>
      </c>
      <c r="K47398">
        <v>1</v>
      </c>
      <c r="L47398" s="1">
        <v>37475</v>
      </c>
      <c r="M47398" s="1">
        <v>42332</v>
      </c>
      <c r="N47398" s="1">
        <v>42332</v>
      </c>
      <c r="O47398"/>
      <c r="P47398"/>
      <c r="Q47398"/>
      <c r="R47398"/>
    </row>
    <row r="47399" spans="1:18" x14ac:dyDescent="0.2">
      <c r="A47399" t="s">
        <v>163034</v>
      </c>
      <c r="B47399" t="s">
        <v>163035</v>
      </c>
      <c r="C47399" t="s">
        <v>163036</v>
      </c>
      <c r="D47399" t="s">
        <v>163037</v>
      </c>
      <c r="E47399">
        <v>40000000</v>
      </c>
      <c r="F47399" t="s">
        <v>18</v>
      </c>
      <c r="G47399" t="s">
        <v>25</v>
      </c>
      <c r="H47399" t="s">
        <v>142</v>
      </c>
      <c r="I47399" t="s">
        <v>143</v>
      </c>
      <c r="J47399" t="s">
        <v>2499</v>
      </c>
      <c r="K47399">
        <v>1</v>
      </c>
      <c r="L47399" s="1">
        <v>35065</v>
      </c>
      <c r="M47399" s="1">
        <v>40982</v>
      </c>
      <c r="N47399" s="1">
        <v>40982</v>
      </c>
    </row>
    <row r="47400" spans="1:18" hidden="1" x14ac:dyDescent="0.2">
      <c r="A47400" t="s">
        <v>163038</v>
      </c>
      <c r="B47400" t="s">
        <v>163039</v>
      </c>
      <c r="D47400" t="s">
        <v>163040</v>
      </c>
      <c r="E47400">
        <v>30000000</v>
      </c>
      <c r="F47400" t="s">
        <v>18</v>
      </c>
      <c r="G47400" t="s">
        <v>25</v>
      </c>
      <c r="H47400" t="s">
        <v>64</v>
      </c>
      <c r="I47400" t="s">
        <v>65</v>
      </c>
      <c r="J47400" t="s">
        <v>606</v>
      </c>
      <c r="K47400">
        <v>1</v>
      </c>
      <c r="M47400" s="1">
        <v>37992</v>
      </c>
      <c r="N47400" s="1">
        <v>37992</v>
      </c>
      <c r="O47400"/>
      <c r="P47400"/>
      <c r="Q47400"/>
      <c r="R47400"/>
    </row>
    <row r="47401" spans="1:18" x14ac:dyDescent="0.2">
      <c r="A47401" t="s">
        <v>163041</v>
      </c>
      <c r="B47401" t="s">
        <v>163042</v>
      </c>
      <c r="C47401" t="s">
        <v>163043</v>
      </c>
      <c r="D47401" t="s">
        <v>163044</v>
      </c>
      <c r="E47401">
        <v>7400000</v>
      </c>
      <c r="F47401" t="s">
        <v>113</v>
      </c>
      <c r="G47401" t="s">
        <v>25</v>
      </c>
      <c r="H47401" t="s">
        <v>64</v>
      </c>
      <c r="I47401" t="s">
        <v>65</v>
      </c>
      <c r="J47401" t="s">
        <v>4841</v>
      </c>
      <c r="K47401">
        <v>1</v>
      </c>
      <c r="L47401" s="1">
        <v>39753</v>
      </c>
      <c r="M47401" s="1">
        <v>40395</v>
      </c>
      <c r="N47401" s="1">
        <v>40395</v>
      </c>
    </row>
    <row r="47402" spans="1:18" x14ac:dyDescent="0.2">
      <c r="A47402" t="s">
        <v>163045</v>
      </c>
      <c r="B47402" t="s">
        <v>163046</v>
      </c>
      <c r="C47402" t="s">
        <v>163047</v>
      </c>
      <c r="D47402" t="s">
        <v>163048</v>
      </c>
      <c r="E47402">
        <v>16574</v>
      </c>
      <c r="F47402" t="s">
        <v>18</v>
      </c>
      <c r="K47402">
        <v>1</v>
      </c>
      <c r="L47402" s="1">
        <v>40909</v>
      </c>
      <c r="M47402" s="1">
        <v>41487</v>
      </c>
      <c r="N47402" s="1">
        <v>41487</v>
      </c>
    </row>
    <row r="47403" spans="1:18" hidden="1" x14ac:dyDescent="0.2">
      <c r="A47403" t="s">
        <v>163049</v>
      </c>
      <c r="B47403" t="s">
        <v>163050</v>
      </c>
      <c r="C47403" t="s">
        <v>163051</v>
      </c>
      <c r="D47403" t="s">
        <v>56</v>
      </c>
      <c r="E47403">
        <v>1865968</v>
      </c>
      <c r="F47403" t="s">
        <v>18</v>
      </c>
      <c r="G47403" t="s">
        <v>1126</v>
      </c>
      <c r="H47403">
        <v>25</v>
      </c>
      <c r="I47403" t="s">
        <v>50291</v>
      </c>
      <c r="J47403" t="s">
        <v>50291</v>
      </c>
      <c r="K47403">
        <v>3</v>
      </c>
      <c r="L47403" s="1">
        <v>39032</v>
      </c>
      <c r="M47403" s="1">
        <v>39898</v>
      </c>
      <c r="N47403" s="1">
        <v>41970</v>
      </c>
      <c r="O47403"/>
      <c r="P47403"/>
      <c r="Q47403"/>
      <c r="R47403"/>
    </row>
    <row r="47404" spans="1:18" hidden="1" x14ac:dyDescent="0.2">
      <c r="A47404" t="s">
        <v>163052</v>
      </c>
      <c r="B47404" t="s">
        <v>163053</v>
      </c>
      <c r="C47404" t="s">
        <v>163054</v>
      </c>
      <c r="D47404" t="s">
        <v>163055</v>
      </c>
      <c r="E47404">
        <v>3194560</v>
      </c>
      <c r="F47404" t="s">
        <v>18</v>
      </c>
      <c r="G47404" t="s">
        <v>165</v>
      </c>
      <c r="H47404" t="s">
        <v>166</v>
      </c>
      <c r="I47404" t="s">
        <v>167</v>
      </c>
      <c r="J47404" t="s">
        <v>167</v>
      </c>
      <c r="K47404">
        <v>3</v>
      </c>
      <c r="L47404" s="1">
        <v>41275</v>
      </c>
      <c r="M47404" s="1">
        <v>41760</v>
      </c>
      <c r="N47404" s="1">
        <v>42151</v>
      </c>
      <c r="O47404"/>
      <c r="P47404"/>
      <c r="Q47404"/>
      <c r="R47404"/>
    </row>
    <row r="47405" spans="1:18" hidden="1" x14ac:dyDescent="0.2">
      <c r="A47405" t="s">
        <v>163056</v>
      </c>
      <c r="B47405" t="s">
        <v>163057</v>
      </c>
      <c r="C47405" t="s">
        <v>163058</v>
      </c>
      <c r="D47405" t="s">
        <v>163059</v>
      </c>
      <c r="E47405">
        <v>19749994</v>
      </c>
      <c r="F47405" t="s">
        <v>18</v>
      </c>
      <c r="G47405" t="s">
        <v>25</v>
      </c>
      <c r="H47405" t="s">
        <v>64</v>
      </c>
      <c r="I47405" t="s">
        <v>65</v>
      </c>
      <c r="J47405" t="s">
        <v>1251</v>
      </c>
      <c r="K47405">
        <v>6</v>
      </c>
      <c r="L47405" s="1">
        <v>39838</v>
      </c>
      <c r="M47405" s="1">
        <v>40498</v>
      </c>
      <c r="N47405" s="1">
        <v>41961</v>
      </c>
      <c r="O47405"/>
      <c r="P47405"/>
      <c r="Q47405"/>
      <c r="R47405"/>
    </row>
    <row r="47406" spans="1:18" hidden="1" x14ac:dyDescent="0.2">
      <c r="A47406" t="s">
        <v>163060</v>
      </c>
      <c r="B47406" t="s">
        <v>163061</v>
      </c>
      <c r="C47406" t="s">
        <v>163062</v>
      </c>
      <c r="D47406" t="s">
        <v>94</v>
      </c>
      <c r="E47406">
        <v>61652379</v>
      </c>
      <c r="F47406" t="s">
        <v>18</v>
      </c>
      <c r="G47406" t="s">
        <v>25</v>
      </c>
      <c r="H47406" t="s">
        <v>1234</v>
      </c>
      <c r="I47406" t="s">
        <v>1235</v>
      </c>
      <c r="J47406" t="s">
        <v>1235</v>
      </c>
      <c r="K47406">
        <v>6</v>
      </c>
      <c r="L47406" s="1">
        <v>38718</v>
      </c>
      <c r="M47406" s="1">
        <v>39435</v>
      </c>
      <c r="N47406" s="1">
        <v>41757</v>
      </c>
      <c r="O47406"/>
      <c r="P47406"/>
      <c r="Q47406"/>
      <c r="R47406"/>
    </row>
    <row r="47407" spans="1:18" x14ac:dyDescent="0.2">
      <c r="A47407" t="s">
        <v>163063</v>
      </c>
      <c r="B47407" t="s">
        <v>163064</v>
      </c>
      <c r="C47407" t="s">
        <v>163065</v>
      </c>
      <c r="D47407" t="s">
        <v>163066</v>
      </c>
      <c r="E47407">
        <v>15500000</v>
      </c>
      <c r="F47407" t="s">
        <v>18</v>
      </c>
      <c r="G47407" t="s">
        <v>25</v>
      </c>
      <c r="H47407" t="s">
        <v>64</v>
      </c>
      <c r="I47407" t="s">
        <v>65</v>
      </c>
      <c r="J47407" t="s">
        <v>71</v>
      </c>
      <c r="K47407">
        <v>1</v>
      </c>
      <c r="L47407" s="1">
        <v>39083</v>
      </c>
      <c r="M47407" s="1">
        <v>42144</v>
      </c>
      <c r="N47407" s="1">
        <v>42144</v>
      </c>
    </row>
    <row r="47408" spans="1:18" hidden="1" x14ac:dyDescent="0.2">
      <c r="A47408" t="s">
        <v>163067</v>
      </c>
      <c r="B47408" t="s">
        <v>163068</v>
      </c>
      <c r="C47408" t="s">
        <v>163069</v>
      </c>
      <c r="D47408" t="s">
        <v>36</v>
      </c>
      <c r="E47408">
        <v>8328770</v>
      </c>
      <c r="F47408" t="s">
        <v>113</v>
      </c>
      <c r="G47408" t="s">
        <v>19</v>
      </c>
      <c r="H47408">
        <v>19</v>
      </c>
      <c r="I47408" t="s">
        <v>474</v>
      </c>
      <c r="J47408" t="s">
        <v>474</v>
      </c>
      <c r="K47408">
        <v>3</v>
      </c>
      <c r="L47408" s="1">
        <v>38718</v>
      </c>
      <c r="M47408" s="1">
        <v>39965</v>
      </c>
      <c r="N47408" s="1">
        <v>41030</v>
      </c>
      <c r="O47408"/>
      <c r="P47408"/>
      <c r="Q47408"/>
      <c r="R47408"/>
    </row>
    <row r="47409" spans="1:18" x14ac:dyDescent="0.2">
      <c r="A47409" t="s">
        <v>163070</v>
      </c>
      <c r="B47409" t="s">
        <v>163071</v>
      </c>
      <c r="C47409" t="s">
        <v>163072</v>
      </c>
      <c r="D47409" t="s">
        <v>163073</v>
      </c>
      <c r="E47409">
        <v>2525000</v>
      </c>
      <c r="F47409" t="s">
        <v>18</v>
      </c>
      <c r="G47409" t="s">
        <v>25</v>
      </c>
      <c r="H47409" t="s">
        <v>64</v>
      </c>
      <c r="I47409" t="s">
        <v>65</v>
      </c>
      <c r="J47409" t="s">
        <v>71</v>
      </c>
      <c r="K47409">
        <v>2</v>
      </c>
      <c r="L47409" s="1">
        <v>40179</v>
      </c>
      <c r="M47409" s="1">
        <v>40179</v>
      </c>
      <c r="N47409" s="1">
        <v>41365</v>
      </c>
    </row>
    <row r="47410" spans="1:18" hidden="1" x14ac:dyDescent="0.2">
      <c r="A47410" t="s">
        <v>163074</v>
      </c>
      <c r="B47410" t="s">
        <v>163075</v>
      </c>
      <c r="D47410" t="s">
        <v>163076</v>
      </c>
      <c r="E47410">
        <v>5000</v>
      </c>
      <c r="F47410" t="s">
        <v>18</v>
      </c>
      <c r="K47410">
        <v>1</v>
      </c>
      <c r="M47410" s="1">
        <v>42291</v>
      </c>
      <c r="N47410" s="1">
        <v>42291</v>
      </c>
      <c r="O47410"/>
      <c r="P47410"/>
      <c r="Q47410"/>
      <c r="R47410"/>
    </row>
    <row r="47411" spans="1:18" x14ac:dyDescent="0.2">
      <c r="A47411" t="s">
        <v>163077</v>
      </c>
      <c r="B47411" t="s">
        <v>163078</v>
      </c>
      <c r="C47411" t="s">
        <v>163079</v>
      </c>
      <c r="D47411" t="s">
        <v>32325</v>
      </c>
      <c r="E47411">
        <v>120000</v>
      </c>
      <c r="F47411" t="s">
        <v>18</v>
      </c>
      <c r="G47411" t="s">
        <v>19</v>
      </c>
      <c r="H47411">
        <v>10</v>
      </c>
      <c r="I47411" t="s">
        <v>672</v>
      </c>
      <c r="J47411" t="s">
        <v>673</v>
      </c>
      <c r="K47411">
        <v>1</v>
      </c>
      <c r="L47411" s="1">
        <v>42125</v>
      </c>
      <c r="M47411" s="1">
        <v>42125</v>
      </c>
      <c r="N47411" s="1">
        <v>42125</v>
      </c>
    </row>
    <row r="47412" spans="1:18" hidden="1" x14ac:dyDescent="0.2">
      <c r="A47412" t="s">
        <v>163080</v>
      </c>
      <c r="B47412" t="s">
        <v>163081</v>
      </c>
      <c r="C47412" t="s">
        <v>163082</v>
      </c>
      <c r="D47412" t="s">
        <v>163083</v>
      </c>
      <c r="E47412">
        <v>6920000</v>
      </c>
      <c r="F47412" t="s">
        <v>113</v>
      </c>
      <c r="G47412" t="s">
        <v>25</v>
      </c>
      <c r="H47412" t="s">
        <v>430</v>
      </c>
      <c r="I47412" t="s">
        <v>528</v>
      </c>
      <c r="J47412" t="s">
        <v>2487</v>
      </c>
      <c r="K47412">
        <v>2</v>
      </c>
      <c r="M47412" s="1">
        <v>40619</v>
      </c>
      <c r="N47412" s="1">
        <v>41050</v>
      </c>
      <c r="O47412"/>
      <c r="P47412"/>
      <c r="Q47412"/>
      <c r="R47412"/>
    </row>
    <row r="47413" spans="1:18" x14ac:dyDescent="0.2">
      <c r="A47413" t="s">
        <v>163084</v>
      </c>
      <c r="B47413" t="s">
        <v>163085</v>
      </c>
      <c r="C47413" t="s">
        <v>163086</v>
      </c>
      <c r="D47413" t="s">
        <v>163087</v>
      </c>
      <c r="E47413">
        <v>500000</v>
      </c>
      <c r="F47413" t="s">
        <v>18</v>
      </c>
      <c r="K47413">
        <v>1</v>
      </c>
      <c r="L47413" s="1">
        <v>42178</v>
      </c>
      <c r="M47413" s="1">
        <v>42156</v>
      </c>
      <c r="N47413" s="1">
        <v>42156</v>
      </c>
    </row>
    <row r="47414" spans="1:18" hidden="1" x14ac:dyDescent="0.2">
      <c r="A47414" t="s">
        <v>163088</v>
      </c>
      <c r="B47414" t="s">
        <v>163089</v>
      </c>
      <c r="C47414" t="s">
        <v>163090</v>
      </c>
      <c r="D47414" t="s">
        <v>163091</v>
      </c>
      <c r="E47414">
        <v>1250001</v>
      </c>
      <c r="F47414" t="s">
        <v>18</v>
      </c>
      <c r="G47414" t="s">
        <v>25</v>
      </c>
      <c r="H47414" t="s">
        <v>286</v>
      </c>
      <c r="I47414" t="s">
        <v>874</v>
      </c>
      <c r="J47414" t="s">
        <v>18978</v>
      </c>
      <c r="K47414">
        <v>2</v>
      </c>
      <c r="L47414" s="1">
        <v>40179</v>
      </c>
      <c r="M47414" s="1">
        <v>41017</v>
      </c>
      <c r="N47414" s="1">
        <v>41436</v>
      </c>
      <c r="O47414"/>
      <c r="P47414"/>
      <c r="Q47414"/>
      <c r="R47414"/>
    </row>
    <row r="47415" spans="1:18" x14ac:dyDescent="0.2">
      <c r="A47415" t="s">
        <v>163092</v>
      </c>
      <c r="B47415" t="s">
        <v>163093</v>
      </c>
      <c r="C47415" t="s">
        <v>163094</v>
      </c>
      <c r="D47415" t="s">
        <v>22761</v>
      </c>
      <c r="E47415">
        <v>50100000</v>
      </c>
      <c r="F47415" t="s">
        <v>113</v>
      </c>
      <c r="G47415" t="s">
        <v>25</v>
      </c>
      <c r="H47415" t="s">
        <v>64</v>
      </c>
      <c r="I47415" t="s">
        <v>65</v>
      </c>
      <c r="J47415" t="s">
        <v>71</v>
      </c>
      <c r="K47415">
        <v>2</v>
      </c>
      <c r="L47415" s="1">
        <v>38353</v>
      </c>
      <c r="M47415" s="1">
        <v>38504</v>
      </c>
      <c r="N47415" s="1">
        <v>41912</v>
      </c>
    </row>
    <row r="47416" spans="1:18" x14ac:dyDescent="0.2">
      <c r="A47416" t="s">
        <v>163095</v>
      </c>
      <c r="B47416" t="s">
        <v>163096</v>
      </c>
      <c r="C47416" t="s">
        <v>163097</v>
      </c>
      <c r="D47416" t="s">
        <v>163098</v>
      </c>
      <c r="E47416">
        <v>4250000</v>
      </c>
      <c r="F47416" t="s">
        <v>18</v>
      </c>
      <c r="G47416" t="s">
        <v>25</v>
      </c>
      <c r="H47416" t="s">
        <v>158</v>
      </c>
      <c r="I47416" t="s">
        <v>244</v>
      </c>
      <c r="J47416" t="s">
        <v>327</v>
      </c>
      <c r="K47416">
        <v>1</v>
      </c>
      <c r="L47416" s="1">
        <v>41892</v>
      </c>
      <c r="M47416" s="1">
        <v>42011</v>
      </c>
      <c r="N47416" s="1">
        <v>42011</v>
      </c>
    </row>
    <row r="47417" spans="1:18" hidden="1" x14ac:dyDescent="0.2">
      <c r="A47417" t="s">
        <v>163099</v>
      </c>
      <c r="B47417" t="s">
        <v>163100</v>
      </c>
      <c r="C47417" t="s">
        <v>163101</v>
      </c>
      <c r="D47417" t="s">
        <v>181</v>
      </c>
      <c r="E47417" t="s">
        <v>43</v>
      </c>
      <c r="F47417" t="s">
        <v>18</v>
      </c>
      <c r="G47417" t="s">
        <v>479</v>
      </c>
      <c r="I47417" t="s">
        <v>480</v>
      </c>
      <c r="J47417" t="s">
        <v>480</v>
      </c>
      <c r="K47417">
        <v>1</v>
      </c>
      <c r="L47417" s="1">
        <v>42005</v>
      </c>
      <c r="M47417" s="1">
        <v>42277</v>
      </c>
      <c r="N47417" s="1">
        <v>42277</v>
      </c>
      <c r="O47417"/>
      <c r="P47417"/>
      <c r="Q47417"/>
      <c r="R47417"/>
    </row>
    <row r="47418" spans="1:18" hidden="1" x14ac:dyDescent="0.2">
      <c r="A47418" t="s">
        <v>163102</v>
      </c>
      <c r="B47418" t="s">
        <v>163103</v>
      </c>
      <c r="C47418" t="s">
        <v>163104</v>
      </c>
      <c r="D47418" t="s">
        <v>13477</v>
      </c>
      <c r="E47418" t="s">
        <v>43</v>
      </c>
      <c r="F47418" t="s">
        <v>18</v>
      </c>
      <c r="K47418">
        <v>1</v>
      </c>
      <c r="M47418" s="1">
        <v>37631</v>
      </c>
      <c r="N47418" s="1">
        <v>37631</v>
      </c>
      <c r="O47418"/>
      <c r="P47418"/>
      <c r="Q47418"/>
      <c r="R47418"/>
    </row>
    <row r="47419" spans="1:18" x14ac:dyDescent="0.2">
      <c r="A47419" t="s">
        <v>163105</v>
      </c>
      <c r="B47419" t="s">
        <v>163106</v>
      </c>
      <c r="C47419" t="s">
        <v>163107</v>
      </c>
      <c r="D47419" t="s">
        <v>163108</v>
      </c>
      <c r="E47419">
        <v>3500000</v>
      </c>
      <c r="F47419" t="s">
        <v>18</v>
      </c>
      <c r="G47419" t="s">
        <v>1138</v>
      </c>
      <c r="H47419">
        <v>2</v>
      </c>
      <c r="I47419" t="s">
        <v>1745</v>
      </c>
      <c r="J47419" t="s">
        <v>1746</v>
      </c>
      <c r="K47419">
        <v>1</v>
      </c>
      <c r="L47419" s="1">
        <v>40357</v>
      </c>
      <c r="M47419" s="1">
        <v>41207</v>
      </c>
      <c r="N47419" s="1">
        <v>41207</v>
      </c>
    </row>
    <row r="47420" spans="1:18" x14ac:dyDescent="0.2">
      <c r="A47420" t="s">
        <v>163109</v>
      </c>
      <c r="B47420" t="s">
        <v>163110</v>
      </c>
      <c r="C47420" t="s">
        <v>163111</v>
      </c>
      <c r="D47420" t="s">
        <v>42</v>
      </c>
      <c r="E47420">
        <v>2150000</v>
      </c>
      <c r="F47420" t="s">
        <v>113</v>
      </c>
      <c r="G47420" t="s">
        <v>25</v>
      </c>
      <c r="H47420" t="s">
        <v>286</v>
      </c>
      <c r="I47420" t="s">
        <v>1030</v>
      </c>
      <c r="J47420" t="s">
        <v>1030</v>
      </c>
      <c r="K47420">
        <v>3</v>
      </c>
      <c r="L47420" s="1">
        <v>37622</v>
      </c>
      <c r="M47420" s="1">
        <v>40010</v>
      </c>
      <c r="N47420" s="1">
        <v>40290</v>
      </c>
    </row>
    <row r="47421" spans="1:18" hidden="1" x14ac:dyDescent="0.2">
      <c r="A47421" t="s">
        <v>163112</v>
      </c>
      <c r="B47421" t="s">
        <v>163113</v>
      </c>
      <c r="C47421" t="s">
        <v>163114</v>
      </c>
      <c r="D47421" t="s">
        <v>285</v>
      </c>
      <c r="E47421">
        <v>1300000</v>
      </c>
      <c r="F47421" t="s">
        <v>18</v>
      </c>
      <c r="K47421">
        <v>1</v>
      </c>
      <c r="M47421" s="1">
        <v>39345</v>
      </c>
      <c r="N47421" s="1">
        <v>39345</v>
      </c>
      <c r="O47421"/>
      <c r="P47421"/>
      <c r="Q47421"/>
      <c r="R47421"/>
    </row>
    <row r="47422" spans="1:18" hidden="1" x14ac:dyDescent="0.2">
      <c r="A47422" t="s">
        <v>163115</v>
      </c>
      <c r="B47422" t="s">
        <v>163116</v>
      </c>
      <c r="C47422" t="s">
        <v>163117</v>
      </c>
      <c r="D47422" t="s">
        <v>3451</v>
      </c>
      <c r="E47422">
        <v>600000000</v>
      </c>
      <c r="F47422" t="s">
        <v>18</v>
      </c>
      <c r="G47422" t="s">
        <v>1138</v>
      </c>
      <c r="H47422">
        <v>21</v>
      </c>
      <c r="I47422" t="s">
        <v>4021</v>
      </c>
      <c r="J47422" t="s">
        <v>4022</v>
      </c>
      <c r="K47422">
        <v>1</v>
      </c>
      <c r="L47422" s="1">
        <v>28126</v>
      </c>
      <c r="M47422" s="1">
        <v>42122</v>
      </c>
      <c r="N47422" s="1">
        <v>42122</v>
      </c>
      <c r="O47422"/>
      <c r="P47422"/>
      <c r="Q47422"/>
      <c r="R47422"/>
    </row>
    <row r="47423" spans="1:18" hidden="1" x14ac:dyDescent="0.2">
      <c r="A47423" t="s">
        <v>163118</v>
      </c>
      <c r="B47423" t="s">
        <v>163119</v>
      </c>
      <c r="C47423" t="s">
        <v>163120</v>
      </c>
      <c r="D47423" t="s">
        <v>75</v>
      </c>
      <c r="E47423" t="s">
        <v>43</v>
      </c>
      <c r="F47423" t="s">
        <v>18</v>
      </c>
      <c r="G47423" t="s">
        <v>222</v>
      </c>
      <c r="H47423">
        <v>2</v>
      </c>
      <c r="I47423" t="s">
        <v>223</v>
      </c>
      <c r="J47423" t="s">
        <v>223</v>
      </c>
      <c r="K47423">
        <v>1</v>
      </c>
      <c r="L47423" s="1">
        <v>40179</v>
      </c>
      <c r="M47423" s="1">
        <v>40494</v>
      </c>
      <c r="N47423" s="1">
        <v>40494</v>
      </c>
      <c r="O47423"/>
      <c r="P47423"/>
      <c r="Q47423"/>
      <c r="R47423"/>
    </row>
    <row r="47424" spans="1:18" hidden="1" x14ac:dyDescent="0.2">
      <c r="A47424" t="s">
        <v>163121</v>
      </c>
      <c r="B47424" t="s">
        <v>163122</v>
      </c>
      <c r="C47424" t="s">
        <v>163123</v>
      </c>
      <c r="D47424" t="s">
        <v>11560</v>
      </c>
      <c r="E47424">
        <v>24384296</v>
      </c>
      <c r="F47424" t="s">
        <v>18</v>
      </c>
      <c r="G47424" t="s">
        <v>128</v>
      </c>
      <c r="K47424">
        <v>2</v>
      </c>
      <c r="M47424" s="1">
        <v>41900</v>
      </c>
      <c r="N47424" s="1">
        <v>41900</v>
      </c>
      <c r="O47424"/>
      <c r="P47424"/>
      <c r="Q47424"/>
      <c r="R47424"/>
    </row>
    <row r="47425" spans="1:18" x14ac:dyDescent="0.2">
      <c r="A47425" t="s">
        <v>163124</v>
      </c>
      <c r="B47425" t="s">
        <v>163125</v>
      </c>
      <c r="C47425" t="s">
        <v>163126</v>
      </c>
      <c r="D47425" t="s">
        <v>163127</v>
      </c>
      <c r="E47425">
        <v>200000</v>
      </c>
      <c r="F47425" t="s">
        <v>18</v>
      </c>
      <c r="G47425" t="s">
        <v>638</v>
      </c>
      <c r="H47425">
        <v>7</v>
      </c>
      <c r="I47425" t="s">
        <v>929</v>
      </c>
      <c r="J47425" t="s">
        <v>929</v>
      </c>
      <c r="K47425">
        <v>1</v>
      </c>
      <c r="L47425" s="1">
        <v>40603</v>
      </c>
      <c r="M47425" s="1">
        <v>40846</v>
      </c>
      <c r="N47425" s="1">
        <v>40846</v>
      </c>
    </row>
    <row r="47426" spans="1:18" hidden="1" x14ac:dyDescent="0.2">
      <c r="A47426" t="s">
        <v>163128</v>
      </c>
      <c r="B47426" t="s">
        <v>163129</v>
      </c>
      <c r="C47426" t="s">
        <v>163130</v>
      </c>
      <c r="D47426" t="s">
        <v>163131</v>
      </c>
      <c r="E47426">
        <v>250000</v>
      </c>
      <c r="F47426" t="s">
        <v>18</v>
      </c>
      <c r="G47426" t="s">
        <v>128</v>
      </c>
      <c r="H47426" t="s">
        <v>129</v>
      </c>
      <c r="I47426" t="s">
        <v>130</v>
      </c>
      <c r="J47426" t="s">
        <v>130</v>
      </c>
      <c r="K47426">
        <v>1</v>
      </c>
      <c r="M47426" s="1">
        <v>40835</v>
      </c>
      <c r="N47426" s="1">
        <v>40835</v>
      </c>
      <c r="O47426"/>
      <c r="P47426"/>
      <c r="Q47426"/>
      <c r="R47426"/>
    </row>
    <row r="47427" spans="1:18" x14ac:dyDescent="0.2">
      <c r="A47427" t="s">
        <v>163132</v>
      </c>
      <c r="B47427" t="s">
        <v>163133</v>
      </c>
      <c r="C47427" t="s">
        <v>163134</v>
      </c>
      <c r="D47427" t="s">
        <v>544</v>
      </c>
      <c r="E47427">
        <v>250000</v>
      </c>
      <c r="F47427" t="s">
        <v>207</v>
      </c>
      <c r="G47427" t="s">
        <v>25</v>
      </c>
      <c r="H47427" t="s">
        <v>64</v>
      </c>
      <c r="I47427" t="s">
        <v>65</v>
      </c>
      <c r="J47427" t="s">
        <v>71</v>
      </c>
      <c r="K47427">
        <v>3</v>
      </c>
      <c r="L47427" s="1">
        <v>40575</v>
      </c>
      <c r="M47427" s="1">
        <v>40603</v>
      </c>
      <c r="N47427" s="1">
        <v>40977</v>
      </c>
    </row>
    <row r="47428" spans="1:18" x14ac:dyDescent="0.2">
      <c r="A47428" t="s">
        <v>163135</v>
      </c>
      <c r="B47428" t="s">
        <v>163136</v>
      </c>
      <c r="C47428" t="s">
        <v>163137</v>
      </c>
      <c r="D47428" t="s">
        <v>5471</v>
      </c>
      <c r="E47428">
        <v>2700000</v>
      </c>
      <c r="F47428" t="s">
        <v>18</v>
      </c>
      <c r="G47428" t="s">
        <v>699</v>
      </c>
      <c r="H47428">
        <v>1</v>
      </c>
      <c r="I47428" t="s">
        <v>10000</v>
      </c>
      <c r="J47428" t="s">
        <v>51192</v>
      </c>
      <c r="K47428">
        <v>1</v>
      </c>
      <c r="L47428" s="1">
        <v>37987</v>
      </c>
      <c r="M47428" s="1">
        <v>38904</v>
      </c>
      <c r="N47428" s="1">
        <v>38904</v>
      </c>
    </row>
    <row r="47429" spans="1:18" hidden="1" x14ac:dyDescent="0.2">
      <c r="A47429" t="s">
        <v>163138</v>
      </c>
      <c r="B47429" t="s">
        <v>163139</v>
      </c>
      <c r="C47429" t="s">
        <v>163140</v>
      </c>
      <c r="D47429" t="s">
        <v>163141</v>
      </c>
      <c r="E47429">
        <v>50000</v>
      </c>
      <c r="F47429" t="s">
        <v>207</v>
      </c>
      <c r="K47429">
        <v>1</v>
      </c>
      <c r="M47429" s="1">
        <v>41641</v>
      </c>
      <c r="N47429" s="1">
        <v>41641</v>
      </c>
      <c r="O47429"/>
      <c r="P47429"/>
      <c r="Q47429"/>
      <c r="R47429"/>
    </row>
    <row r="47430" spans="1:18" hidden="1" x14ac:dyDescent="0.2">
      <c r="A47430" t="s">
        <v>163142</v>
      </c>
      <c r="B47430" t="s">
        <v>163143</v>
      </c>
      <c r="C47430" t="s">
        <v>163144</v>
      </c>
      <c r="D47430" t="s">
        <v>9493</v>
      </c>
      <c r="E47430">
        <v>11000000</v>
      </c>
      <c r="F47430" t="s">
        <v>113</v>
      </c>
      <c r="G47430" t="s">
        <v>25</v>
      </c>
      <c r="H47430" t="s">
        <v>64</v>
      </c>
      <c r="I47430" t="s">
        <v>65</v>
      </c>
      <c r="J47430" t="s">
        <v>71</v>
      </c>
      <c r="K47430">
        <v>1</v>
      </c>
      <c r="M47430" s="1">
        <v>37649</v>
      </c>
      <c r="N47430" s="1">
        <v>37649</v>
      </c>
      <c r="O47430"/>
      <c r="P47430"/>
      <c r="Q47430"/>
      <c r="R47430"/>
    </row>
    <row r="47431" spans="1:18" x14ac:dyDescent="0.2">
      <c r="A47431" t="s">
        <v>163145</v>
      </c>
      <c r="B47431" t="s">
        <v>163146</v>
      </c>
      <c r="C47431" t="s">
        <v>163147</v>
      </c>
      <c r="D47431" t="s">
        <v>766</v>
      </c>
      <c r="E47431">
        <v>25900000</v>
      </c>
      <c r="F47431" t="s">
        <v>18</v>
      </c>
      <c r="G47431" t="s">
        <v>25</v>
      </c>
      <c r="H47431" t="s">
        <v>64</v>
      </c>
      <c r="I47431" t="s">
        <v>65</v>
      </c>
      <c r="J47431" t="s">
        <v>1402</v>
      </c>
      <c r="K47431">
        <v>4</v>
      </c>
      <c r="L47431" s="1">
        <v>38353</v>
      </c>
      <c r="M47431" s="1">
        <v>38546</v>
      </c>
      <c r="N47431" s="1">
        <v>40263</v>
      </c>
    </row>
    <row r="47432" spans="1:18" hidden="1" x14ac:dyDescent="0.2">
      <c r="A47432" t="s">
        <v>163148</v>
      </c>
      <c r="B47432" t="s">
        <v>163149</v>
      </c>
      <c r="C47432" t="s">
        <v>163150</v>
      </c>
      <c r="D47432" t="s">
        <v>285</v>
      </c>
      <c r="E47432">
        <v>167820000</v>
      </c>
      <c r="F47432" t="s">
        <v>18</v>
      </c>
      <c r="G47432" t="s">
        <v>25</v>
      </c>
      <c r="H47432" t="s">
        <v>142</v>
      </c>
      <c r="I47432" t="s">
        <v>143</v>
      </c>
      <c r="J47432" t="s">
        <v>143</v>
      </c>
      <c r="K47432">
        <v>8</v>
      </c>
      <c r="L47432" s="1">
        <v>38261</v>
      </c>
      <c r="M47432" s="1">
        <v>38596</v>
      </c>
      <c r="N47432" s="1">
        <v>41991</v>
      </c>
      <c r="O47432"/>
      <c r="P47432"/>
      <c r="Q47432"/>
      <c r="R47432"/>
    </row>
    <row r="47433" spans="1:18" hidden="1" x14ac:dyDescent="0.2">
      <c r="A47433" t="s">
        <v>163151</v>
      </c>
      <c r="B47433" t="s">
        <v>163152</v>
      </c>
      <c r="C47433" t="s">
        <v>163153</v>
      </c>
      <c r="D47433" t="s">
        <v>42</v>
      </c>
      <c r="E47433">
        <v>271850</v>
      </c>
      <c r="F47433" t="s">
        <v>18</v>
      </c>
      <c r="G47433" t="s">
        <v>25</v>
      </c>
      <c r="H47433" t="s">
        <v>89</v>
      </c>
      <c r="I47433" t="s">
        <v>1260</v>
      </c>
      <c r="J47433" t="s">
        <v>1783</v>
      </c>
      <c r="K47433">
        <v>1</v>
      </c>
      <c r="L47433" s="1">
        <v>40544</v>
      </c>
      <c r="M47433" s="1">
        <v>40833</v>
      </c>
      <c r="N47433" s="1">
        <v>40833</v>
      </c>
      <c r="O47433"/>
      <c r="P47433"/>
      <c r="Q47433"/>
      <c r="R47433"/>
    </row>
    <row r="47434" spans="1:18" hidden="1" x14ac:dyDescent="0.2">
      <c r="A47434" t="s">
        <v>163154</v>
      </c>
      <c r="B47434" t="s">
        <v>163155</v>
      </c>
      <c r="C47434" t="s">
        <v>163156</v>
      </c>
      <c r="D47434" t="s">
        <v>12687</v>
      </c>
      <c r="E47434" t="s">
        <v>43</v>
      </c>
      <c r="F47434" t="s">
        <v>18</v>
      </c>
      <c r="G47434" t="s">
        <v>25</v>
      </c>
      <c r="H47434" t="s">
        <v>64</v>
      </c>
      <c r="I47434" t="s">
        <v>65</v>
      </c>
      <c r="J47434" t="s">
        <v>914</v>
      </c>
      <c r="K47434">
        <v>1</v>
      </c>
      <c r="L47434" s="1">
        <v>40350</v>
      </c>
      <c r="M47434" s="1">
        <v>41159</v>
      </c>
      <c r="N47434" s="1">
        <v>41159</v>
      </c>
      <c r="O47434"/>
      <c r="P47434"/>
      <c r="Q47434"/>
      <c r="R47434"/>
    </row>
    <row r="47435" spans="1:18" x14ac:dyDescent="0.2">
      <c r="A47435" t="s">
        <v>163157</v>
      </c>
      <c r="B47435" t="s">
        <v>163158</v>
      </c>
      <c r="C47435" t="s">
        <v>163159</v>
      </c>
      <c r="D47435" t="s">
        <v>42</v>
      </c>
      <c r="E47435">
        <v>225000</v>
      </c>
      <c r="F47435" t="s">
        <v>18</v>
      </c>
      <c r="G47435" t="s">
        <v>25</v>
      </c>
      <c r="H47435" t="s">
        <v>286</v>
      </c>
      <c r="I47435" t="s">
        <v>578</v>
      </c>
      <c r="J47435" t="s">
        <v>578</v>
      </c>
      <c r="K47435">
        <v>1</v>
      </c>
      <c r="L47435" s="1">
        <v>40544</v>
      </c>
      <c r="M47435" s="1">
        <v>40877</v>
      </c>
      <c r="N47435" s="1">
        <v>40877</v>
      </c>
    </row>
    <row r="47436" spans="1:18" hidden="1" x14ac:dyDescent="0.2">
      <c r="A47436" t="s">
        <v>163160</v>
      </c>
      <c r="B47436" t="s">
        <v>163161</v>
      </c>
      <c r="C47436" t="s">
        <v>163162</v>
      </c>
      <c r="D47436" t="s">
        <v>42</v>
      </c>
      <c r="E47436">
        <v>4805115</v>
      </c>
      <c r="F47436" t="s">
        <v>18</v>
      </c>
      <c r="G47436" t="s">
        <v>406</v>
      </c>
      <c r="H47436">
        <v>40</v>
      </c>
      <c r="I47436" t="s">
        <v>980</v>
      </c>
      <c r="J47436" t="s">
        <v>980</v>
      </c>
      <c r="K47436">
        <v>1</v>
      </c>
      <c r="M47436" s="1">
        <v>41882</v>
      </c>
      <c r="N47436" s="1">
        <v>41882</v>
      </c>
      <c r="O47436"/>
      <c r="P47436"/>
      <c r="Q47436"/>
      <c r="R47436"/>
    </row>
    <row r="47437" spans="1:18" hidden="1" x14ac:dyDescent="0.2">
      <c r="A47437" t="s">
        <v>163163</v>
      </c>
      <c r="B47437" t="s">
        <v>163164</v>
      </c>
      <c r="C47437" t="s">
        <v>163165</v>
      </c>
      <c r="D47437" t="s">
        <v>36</v>
      </c>
      <c r="E47437">
        <v>397000</v>
      </c>
      <c r="F47437" t="s">
        <v>18</v>
      </c>
      <c r="G47437" t="s">
        <v>25</v>
      </c>
      <c r="H47437" t="s">
        <v>89</v>
      </c>
      <c r="I47437" t="s">
        <v>589</v>
      </c>
      <c r="J47437" t="s">
        <v>24837</v>
      </c>
      <c r="K47437">
        <v>1</v>
      </c>
      <c r="L47437" s="1">
        <v>39083</v>
      </c>
      <c r="M47437" s="1">
        <v>40815</v>
      </c>
      <c r="N47437" s="1">
        <v>40815</v>
      </c>
      <c r="O47437"/>
      <c r="P47437"/>
      <c r="Q47437"/>
      <c r="R47437"/>
    </row>
    <row r="47438" spans="1:18" hidden="1" x14ac:dyDescent="0.2">
      <c r="A47438" t="s">
        <v>163166</v>
      </c>
      <c r="B47438" t="s">
        <v>163167</v>
      </c>
      <c r="C47438" t="s">
        <v>163168</v>
      </c>
      <c r="D47438" t="s">
        <v>75</v>
      </c>
      <c r="E47438">
        <v>600000</v>
      </c>
      <c r="F47438" t="s">
        <v>18</v>
      </c>
      <c r="G47438" t="s">
        <v>458</v>
      </c>
      <c r="H47438">
        <v>48</v>
      </c>
      <c r="I47438" t="s">
        <v>459</v>
      </c>
      <c r="J47438" t="s">
        <v>459</v>
      </c>
      <c r="K47438">
        <v>1</v>
      </c>
      <c r="M47438" s="1">
        <v>41171</v>
      </c>
      <c r="N47438" s="1">
        <v>41171</v>
      </c>
      <c r="O47438"/>
      <c r="P47438"/>
      <c r="Q47438"/>
      <c r="R47438"/>
    </row>
    <row r="47439" spans="1:18" x14ac:dyDescent="0.2">
      <c r="A47439" t="s">
        <v>163169</v>
      </c>
      <c r="B47439" t="s">
        <v>163170</v>
      </c>
      <c r="C47439" t="s">
        <v>163171</v>
      </c>
      <c r="D47439" t="s">
        <v>56</v>
      </c>
      <c r="E47439">
        <v>70200000</v>
      </c>
      <c r="F47439" t="s">
        <v>689</v>
      </c>
      <c r="G47439" t="s">
        <v>699</v>
      </c>
      <c r="H47439">
        <v>5</v>
      </c>
      <c r="I47439" t="s">
        <v>700</v>
      </c>
      <c r="J47439" t="s">
        <v>11959</v>
      </c>
      <c r="K47439">
        <v>4</v>
      </c>
      <c r="L47439" s="1">
        <v>39814</v>
      </c>
      <c r="M47439" s="1">
        <v>40490</v>
      </c>
      <c r="N47439" s="1">
        <v>42205</v>
      </c>
    </row>
    <row r="47440" spans="1:18" x14ac:dyDescent="0.2">
      <c r="A47440" t="s">
        <v>163172</v>
      </c>
      <c r="B47440" t="s">
        <v>163173</v>
      </c>
      <c r="C47440" t="s">
        <v>163174</v>
      </c>
      <c r="D47440" t="s">
        <v>163175</v>
      </c>
      <c r="E47440">
        <v>30000</v>
      </c>
      <c r="F47440" t="s">
        <v>18</v>
      </c>
      <c r="G47440" t="s">
        <v>25</v>
      </c>
      <c r="H47440" t="s">
        <v>64</v>
      </c>
      <c r="I47440" t="s">
        <v>966</v>
      </c>
      <c r="J47440" t="s">
        <v>967</v>
      </c>
      <c r="K47440">
        <v>1</v>
      </c>
      <c r="L47440" s="1">
        <v>39417</v>
      </c>
      <c r="M47440" s="1">
        <v>41883</v>
      </c>
      <c r="N47440" s="1">
        <v>41883</v>
      </c>
    </row>
    <row r="47441" spans="1:18" hidden="1" x14ac:dyDescent="0.2">
      <c r="A47441" t="s">
        <v>163176</v>
      </c>
      <c r="B47441" t="s">
        <v>163177</v>
      </c>
      <c r="D47441" t="s">
        <v>1503</v>
      </c>
      <c r="E47441">
        <v>242000</v>
      </c>
      <c r="F47441" t="s">
        <v>18</v>
      </c>
      <c r="G47441" t="s">
        <v>165</v>
      </c>
      <c r="H47441" t="s">
        <v>1480</v>
      </c>
      <c r="I47441" t="s">
        <v>1229</v>
      </c>
      <c r="J47441" t="s">
        <v>163178</v>
      </c>
      <c r="K47441">
        <v>1</v>
      </c>
      <c r="L47441" s="1">
        <v>38718</v>
      </c>
      <c r="M47441" s="1">
        <v>38974</v>
      </c>
      <c r="N47441" s="1">
        <v>38974</v>
      </c>
      <c r="O47441"/>
      <c r="P47441"/>
      <c r="Q47441"/>
      <c r="R47441"/>
    </row>
    <row r="47442" spans="1:18" hidden="1" x14ac:dyDescent="0.2">
      <c r="A47442" t="s">
        <v>163179</v>
      </c>
      <c r="B47442" t="s">
        <v>163180</v>
      </c>
      <c r="C47442" t="s">
        <v>163181</v>
      </c>
      <c r="D47442" t="s">
        <v>264</v>
      </c>
      <c r="E47442">
        <v>2273000</v>
      </c>
      <c r="F47442" t="s">
        <v>18</v>
      </c>
      <c r="G47442" t="s">
        <v>25</v>
      </c>
      <c r="H47442" t="s">
        <v>158</v>
      </c>
      <c r="I47442" t="s">
        <v>244</v>
      </c>
      <c r="J47442" t="s">
        <v>327</v>
      </c>
      <c r="K47442">
        <v>3</v>
      </c>
      <c r="L47442" s="1">
        <v>39814</v>
      </c>
      <c r="M47442" s="1">
        <v>40646</v>
      </c>
      <c r="N47442" s="1">
        <v>41108</v>
      </c>
      <c r="O47442"/>
      <c r="P47442"/>
      <c r="Q47442"/>
      <c r="R47442"/>
    </row>
    <row r="47443" spans="1:18" hidden="1" x14ac:dyDescent="0.2">
      <c r="A47443" t="s">
        <v>163182</v>
      </c>
      <c r="B47443" t="s">
        <v>163183</v>
      </c>
      <c r="C47443" t="s">
        <v>163184</v>
      </c>
      <c r="D47443" t="s">
        <v>127</v>
      </c>
      <c r="E47443">
        <v>1750000</v>
      </c>
      <c r="F47443" t="s">
        <v>18</v>
      </c>
      <c r="G47443" t="s">
        <v>25</v>
      </c>
      <c r="H47443" t="s">
        <v>89</v>
      </c>
      <c r="I47443" t="s">
        <v>1132</v>
      </c>
      <c r="J47443" t="s">
        <v>16885</v>
      </c>
      <c r="K47443">
        <v>1</v>
      </c>
      <c r="M47443" s="1">
        <v>40486</v>
      </c>
      <c r="N47443" s="1">
        <v>40486</v>
      </c>
      <c r="O47443"/>
      <c r="P47443"/>
      <c r="Q47443"/>
      <c r="R47443"/>
    </row>
    <row r="47444" spans="1:18" hidden="1" x14ac:dyDescent="0.2">
      <c r="A47444" t="s">
        <v>163185</v>
      </c>
      <c r="B47444" t="s">
        <v>163186</v>
      </c>
      <c r="E47444">
        <v>80000</v>
      </c>
      <c r="F47444" t="s">
        <v>18</v>
      </c>
      <c r="G47444" t="s">
        <v>25</v>
      </c>
      <c r="H47444" t="s">
        <v>380</v>
      </c>
      <c r="I47444" t="s">
        <v>381</v>
      </c>
      <c r="J47444" t="s">
        <v>381</v>
      </c>
      <c r="K47444">
        <v>1</v>
      </c>
      <c r="M47444" s="1">
        <v>41214</v>
      </c>
      <c r="N47444" s="1">
        <v>41214</v>
      </c>
      <c r="O47444"/>
      <c r="P47444"/>
      <c r="Q47444"/>
      <c r="R47444"/>
    </row>
    <row r="47445" spans="1:18" x14ac:dyDescent="0.2">
      <c r="A47445" t="s">
        <v>163187</v>
      </c>
      <c r="B47445" t="s">
        <v>163188</v>
      </c>
      <c r="C47445" t="s">
        <v>163189</v>
      </c>
      <c r="D47445" t="s">
        <v>741</v>
      </c>
      <c r="E47445">
        <v>65000000</v>
      </c>
      <c r="F47445" t="s">
        <v>18</v>
      </c>
      <c r="G47445" t="s">
        <v>2811</v>
      </c>
      <c r="H47445">
        <v>3</v>
      </c>
      <c r="I47445" t="s">
        <v>17368</v>
      </c>
      <c r="J47445" t="s">
        <v>17368</v>
      </c>
      <c r="K47445">
        <v>1</v>
      </c>
      <c r="L47445" s="1">
        <v>35431</v>
      </c>
      <c r="M47445" s="1">
        <v>39733</v>
      </c>
      <c r="N47445" s="1">
        <v>39733</v>
      </c>
    </row>
    <row r="47446" spans="1:18" x14ac:dyDescent="0.2">
      <c r="A47446" t="s">
        <v>163190</v>
      </c>
      <c r="B47446" t="s">
        <v>163191</v>
      </c>
      <c r="C47446" t="s">
        <v>163192</v>
      </c>
      <c r="D47446" t="s">
        <v>163193</v>
      </c>
      <c r="E47446">
        <v>28000000</v>
      </c>
      <c r="F47446" t="s">
        <v>18</v>
      </c>
      <c r="G47446" t="s">
        <v>25</v>
      </c>
      <c r="H47446" t="s">
        <v>64</v>
      </c>
      <c r="I47446" t="s">
        <v>65</v>
      </c>
      <c r="J47446" t="s">
        <v>66</v>
      </c>
      <c r="K47446">
        <v>3</v>
      </c>
      <c r="L47446" s="1">
        <v>40544</v>
      </c>
      <c r="M47446" s="1">
        <v>41129</v>
      </c>
      <c r="N47446" s="1">
        <v>42180</v>
      </c>
    </row>
    <row r="47447" spans="1:18" x14ac:dyDescent="0.2">
      <c r="A47447" t="s">
        <v>163194</v>
      </c>
      <c r="B47447" t="s">
        <v>163195</v>
      </c>
      <c r="C47447" t="s">
        <v>163196</v>
      </c>
      <c r="D47447" t="s">
        <v>42</v>
      </c>
      <c r="E47447">
        <v>72000000</v>
      </c>
      <c r="F47447" t="s">
        <v>18</v>
      </c>
      <c r="G47447" t="s">
        <v>25</v>
      </c>
      <c r="H47447" t="s">
        <v>64</v>
      </c>
      <c r="I47447" t="s">
        <v>1221</v>
      </c>
      <c r="J47447" t="s">
        <v>1221</v>
      </c>
      <c r="K47447">
        <v>1</v>
      </c>
      <c r="L47447" s="1">
        <v>35065</v>
      </c>
      <c r="M47447" s="1">
        <v>41507</v>
      </c>
      <c r="N47447" s="1">
        <v>41507</v>
      </c>
    </row>
    <row r="47448" spans="1:18" hidden="1" x14ac:dyDescent="0.2">
      <c r="A47448" t="s">
        <v>163197</v>
      </c>
      <c r="B47448" t="s">
        <v>163198</v>
      </c>
      <c r="C47448" t="s">
        <v>163199</v>
      </c>
      <c r="D47448" t="s">
        <v>68833</v>
      </c>
      <c r="E47448">
        <v>3854828</v>
      </c>
      <c r="F47448" t="s">
        <v>18</v>
      </c>
      <c r="G47448" t="s">
        <v>25</v>
      </c>
      <c r="H47448" t="s">
        <v>64</v>
      </c>
      <c r="I47448" t="s">
        <v>65</v>
      </c>
      <c r="J47448" t="s">
        <v>71</v>
      </c>
      <c r="K47448">
        <v>2</v>
      </c>
      <c r="L47448" s="1">
        <v>39175</v>
      </c>
      <c r="M47448" s="1">
        <v>39520</v>
      </c>
      <c r="N47448" s="1">
        <v>41117</v>
      </c>
      <c r="O47448"/>
      <c r="P47448"/>
      <c r="Q47448"/>
      <c r="R47448"/>
    </row>
    <row r="47449" spans="1:18" hidden="1" x14ac:dyDescent="0.2">
      <c r="A47449" t="s">
        <v>163200</v>
      </c>
      <c r="B47449" t="s">
        <v>163201</v>
      </c>
      <c r="C47449" t="s">
        <v>163202</v>
      </c>
      <c r="D47449" t="s">
        <v>718</v>
      </c>
      <c r="E47449" t="s">
        <v>43</v>
      </c>
      <c r="F47449" t="s">
        <v>113</v>
      </c>
      <c r="G47449" t="s">
        <v>128</v>
      </c>
      <c r="H47449" t="s">
        <v>129</v>
      </c>
      <c r="I47449" t="s">
        <v>130</v>
      </c>
      <c r="J47449" t="s">
        <v>130</v>
      </c>
      <c r="K47449">
        <v>2</v>
      </c>
      <c r="L47449" s="1">
        <v>39814</v>
      </c>
      <c r="M47449" s="1">
        <v>40750</v>
      </c>
      <c r="N47449" s="1">
        <v>40953</v>
      </c>
      <c r="O47449"/>
      <c r="P47449"/>
      <c r="Q47449"/>
      <c r="R47449"/>
    </row>
    <row r="47450" spans="1:18" hidden="1" x14ac:dyDescent="0.2">
      <c r="A47450" t="s">
        <v>163203</v>
      </c>
      <c r="B47450" t="s">
        <v>163204</v>
      </c>
      <c r="C47450" t="s">
        <v>163205</v>
      </c>
      <c r="D47450" t="s">
        <v>1957</v>
      </c>
      <c r="E47450" t="s">
        <v>43</v>
      </c>
      <c r="F47450" t="s">
        <v>18</v>
      </c>
      <c r="K47450">
        <v>1</v>
      </c>
      <c r="L47450" s="1">
        <v>41883</v>
      </c>
      <c r="M47450" s="1">
        <v>41883</v>
      </c>
      <c r="N47450" s="1">
        <v>41883</v>
      </c>
      <c r="O47450"/>
      <c r="P47450"/>
      <c r="Q47450"/>
      <c r="R47450"/>
    </row>
    <row r="47451" spans="1:18" hidden="1" x14ac:dyDescent="0.2">
      <c r="A47451" t="s">
        <v>163206</v>
      </c>
      <c r="B47451" t="s">
        <v>163207</v>
      </c>
      <c r="C47451" t="s">
        <v>163208</v>
      </c>
      <c r="D47451" t="s">
        <v>42</v>
      </c>
      <c r="E47451">
        <v>75000000</v>
      </c>
      <c r="F47451" t="s">
        <v>689</v>
      </c>
      <c r="G47451" t="s">
        <v>57</v>
      </c>
      <c r="H47451" t="s">
        <v>202</v>
      </c>
      <c r="I47451" t="s">
        <v>203</v>
      </c>
      <c r="J47451" t="s">
        <v>249</v>
      </c>
      <c r="K47451">
        <v>1</v>
      </c>
      <c r="M47451" s="1">
        <v>41712</v>
      </c>
      <c r="N47451" s="1">
        <v>41712</v>
      </c>
      <c r="O47451"/>
      <c r="P47451"/>
      <c r="Q47451"/>
      <c r="R47451"/>
    </row>
    <row r="47452" spans="1:18" hidden="1" x14ac:dyDescent="0.2">
      <c r="A47452" t="s">
        <v>163209</v>
      </c>
      <c r="B47452" t="s">
        <v>163210</v>
      </c>
      <c r="C47452" t="s">
        <v>163211</v>
      </c>
      <c r="D47452" t="s">
        <v>163212</v>
      </c>
      <c r="E47452">
        <v>9563440</v>
      </c>
      <c r="F47452" t="s">
        <v>18</v>
      </c>
      <c r="G47452" t="s">
        <v>25</v>
      </c>
      <c r="H47452" t="s">
        <v>1011</v>
      </c>
      <c r="I47452" t="s">
        <v>1012</v>
      </c>
      <c r="J47452" t="s">
        <v>16821</v>
      </c>
      <c r="K47452">
        <v>3</v>
      </c>
      <c r="M47452" s="1">
        <v>39387</v>
      </c>
      <c r="N47452" s="1">
        <v>39988</v>
      </c>
      <c r="O47452"/>
      <c r="P47452"/>
      <c r="Q47452"/>
      <c r="R47452"/>
    </row>
    <row r="47453" spans="1:18" hidden="1" x14ac:dyDescent="0.2">
      <c r="A47453" t="s">
        <v>163213</v>
      </c>
      <c r="B47453" t="s">
        <v>163214</v>
      </c>
      <c r="C47453" t="s">
        <v>163215</v>
      </c>
      <c r="D47453" t="s">
        <v>63</v>
      </c>
      <c r="E47453">
        <v>15024396</v>
      </c>
      <c r="F47453" t="s">
        <v>18</v>
      </c>
      <c r="G47453" t="s">
        <v>57</v>
      </c>
      <c r="H47453" t="s">
        <v>58</v>
      </c>
      <c r="I47453" t="s">
        <v>16486</v>
      </c>
      <c r="J47453" t="s">
        <v>163216</v>
      </c>
      <c r="K47453">
        <v>3</v>
      </c>
      <c r="M47453" s="1">
        <v>38065</v>
      </c>
      <c r="N47453" s="1">
        <v>41704</v>
      </c>
      <c r="O47453"/>
      <c r="P47453"/>
      <c r="Q47453"/>
      <c r="R47453"/>
    </row>
    <row r="47454" spans="1:18" x14ac:dyDescent="0.2">
      <c r="A47454" t="s">
        <v>163217</v>
      </c>
      <c r="B47454" t="s">
        <v>163218</v>
      </c>
      <c r="C47454" t="s">
        <v>163219</v>
      </c>
      <c r="D47454" t="s">
        <v>163220</v>
      </c>
      <c r="E47454">
        <v>15000000</v>
      </c>
      <c r="F47454" t="s">
        <v>18</v>
      </c>
      <c r="G47454" t="s">
        <v>57</v>
      </c>
      <c r="H47454" t="s">
        <v>202</v>
      </c>
      <c r="I47454" t="s">
        <v>203</v>
      </c>
      <c r="J47454" t="s">
        <v>12772</v>
      </c>
      <c r="K47454">
        <v>1</v>
      </c>
      <c r="L47454" s="1">
        <v>36161</v>
      </c>
      <c r="M47454" s="1">
        <v>38631</v>
      </c>
      <c r="N47454" s="1">
        <v>38631</v>
      </c>
    </row>
    <row r="47455" spans="1:18" hidden="1" x14ac:dyDescent="0.2">
      <c r="A47455" t="s">
        <v>163221</v>
      </c>
      <c r="B47455" t="s">
        <v>163222</v>
      </c>
      <c r="C47455" t="s">
        <v>163223</v>
      </c>
      <c r="D47455" t="s">
        <v>42</v>
      </c>
      <c r="E47455">
        <v>12453432</v>
      </c>
      <c r="F47455" t="s">
        <v>18</v>
      </c>
      <c r="G47455" t="s">
        <v>25</v>
      </c>
      <c r="H47455" t="s">
        <v>158</v>
      </c>
      <c r="I47455" t="s">
        <v>244</v>
      </c>
      <c r="J47455" t="s">
        <v>2277</v>
      </c>
      <c r="K47455">
        <v>2</v>
      </c>
      <c r="L47455" s="1">
        <v>39448</v>
      </c>
      <c r="M47455" s="1">
        <v>40305</v>
      </c>
      <c r="N47455" s="1">
        <v>41838</v>
      </c>
      <c r="O47455"/>
      <c r="P47455"/>
      <c r="Q47455"/>
      <c r="R47455"/>
    </row>
    <row r="47456" spans="1:18" hidden="1" x14ac:dyDescent="0.2">
      <c r="A47456" t="s">
        <v>163224</v>
      </c>
      <c r="B47456" t="s">
        <v>163225</v>
      </c>
      <c r="C47456" t="s">
        <v>163226</v>
      </c>
      <c r="D47456" t="s">
        <v>107529</v>
      </c>
      <c r="E47456">
        <v>1362032</v>
      </c>
      <c r="F47456" t="s">
        <v>18</v>
      </c>
      <c r="G47456" t="s">
        <v>165</v>
      </c>
      <c r="H47456" t="s">
        <v>166</v>
      </c>
      <c r="I47456" t="s">
        <v>167</v>
      </c>
      <c r="J47456" t="s">
        <v>167</v>
      </c>
      <c r="K47456">
        <v>1</v>
      </c>
      <c r="M47456" s="1">
        <v>41824</v>
      </c>
      <c r="N47456" s="1">
        <v>41824</v>
      </c>
      <c r="O47456"/>
      <c r="P47456"/>
      <c r="Q47456"/>
      <c r="R47456"/>
    </row>
    <row r="47457" spans="1:18" x14ac:dyDescent="0.2">
      <c r="A47457" t="s">
        <v>163227</v>
      </c>
      <c r="B47457" t="s">
        <v>163228</v>
      </c>
      <c r="C47457" t="s">
        <v>48294</v>
      </c>
      <c r="D47457" t="s">
        <v>6915</v>
      </c>
      <c r="E47457">
        <v>55100000</v>
      </c>
      <c r="F47457" t="s">
        <v>18</v>
      </c>
      <c r="G47457" t="s">
        <v>479</v>
      </c>
      <c r="I47457" t="s">
        <v>480</v>
      </c>
      <c r="J47457" t="s">
        <v>480</v>
      </c>
      <c r="K47457">
        <v>6</v>
      </c>
      <c r="L47457" s="1">
        <v>40848</v>
      </c>
      <c r="M47457" s="1">
        <v>40878</v>
      </c>
      <c r="N47457" s="1">
        <v>42235</v>
      </c>
    </row>
    <row r="47458" spans="1:18" hidden="1" x14ac:dyDescent="0.2">
      <c r="A47458" t="s">
        <v>163229</v>
      </c>
      <c r="B47458" t="s">
        <v>163230</v>
      </c>
      <c r="C47458" t="s">
        <v>163231</v>
      </c>
      <c r="D47458" t="s">
        <v>163232</v>
      </c>
      <c r="E47458" t="s">
        <v>43</v>
      </c>
      <c r="F47458" t="s">
        <v>18</v>
      </c>
      <c r="G47458" t="s">
        <v>347</v>
      </c>
      <c r="H47458">
        <v>11</v>
      </c>
      <c r="I47458" t="s">
        <v>15347</v>
      </c>
      <c r="J47458" t="s">
        <v>15347</v>
      </c>
      <c r="K47458">
        <v>1</v>
      </c>
      <c r="M47458" s="1">
        <v>41000</v>
      </c>
      <c r="N47458" s="1">
        <v>41000</v>
      </c>
      <c r="O47458"/>
      <c r="P47458"/>
      <c r="Q47458"/>
      <c r="R47458"/>
    </row>
    <row r="47459" spans="1:18" x14ac:dyDescent="0.2">
      <c r="A47459" t="s">
        <v>163233</v>
      </c>
      <c r="B47459" t="s">
        <v>163234</v>
      </c>
      <c r="C47459" t="s">
        <v>163235</v>
      </c>
      <c r="D47459" t="s">
        <v>1384</v>
      </c>
      <c r="E47459">
        <v>26100000</v>
      </c>
      <c r="F47459" t="s">
        <v>18</v>
      </c>
      <c r="G47459" t="s">
        <v>638</v>
      </c>
      <c r="H47459">
        <v>7</v>
      </c>
      <c r="I47459" t="s">
        <v>639</v>
      </c>
      <c r="J47459" t="s">
        <v>163236</v>
      </c>
      <c r="K47459">
        <v>3</v>
      </c>
      <c r="L47459" s="1">
        <v>37987</v>
      </c>
      <c r="M47459" s="1">
        <v>39192</v>
      </c>
      <c r="N47459" s="1">
        <v>40156</v>
      </c>
    </row>
    <row r="47460" spans="1:18" x14ac:dyDescent="0.2">
      <c r="A47460" t="s">
        <v>163237</v>
      </c>
      <c r="B47460" t="s">
        <v>163238</v>
      </c>
      <c r="C47460" t="s">
        <v>163239</v>
      </c>
      <c r="D47460" t="s">
        <v>163240</v>
      </c>
      <c r="E47460">
        <v>100000</v>
      </c>
      <c r="F47460" t="s">
        <v>18</v>
      </c>
      <c r="G47460" t="s">
        <v>25</v>
      </c>
      <c r="H47460" t="s">
        <v>158</v>
      </c>
      <c r="I47460" t="s">
        <v>244</v>
      </c>
      <c r="J47460" t="s">
        <v>3303</v>
      </c>
      <c r="K47460">
        <v>1</v>
      </c>
      <c r="L47460" s="1">
        <v>40940</v>
      </c>
      <c r="M47460" s="1">
        <v>40969</v>
      </c>
      <c r="N47460" s="1">
        <v>40969</v>
      </c>
    </row>
    <row r="47461" spans="1:18" x14ac:dyDescent="0.2">
      <c r="A47461" t="s">
        <v>163241</v>
      </c>
      <c r="B47461" t="s">
        <v>163242</v>
      </c>
      <c r="C47461" t="s">
        <v>163243</v>
      </c>
      <c r="D47461" t="s">
        <v>56</v>
      </c>
      <c r="E47461">
        <v>250000</v>
      </c>
      <c r="F47461" t="s">
        <v>18</v>
      </c>
      <c r="G47461" t="s">
        <v>25</v>
      </c>
      <c r="H47461" t="s">
        <v>82</v>
      </c>
      <c r="I47461" t="s">
        <v>1764</v>
      </c>
      <c r="J47461" t="s">
        <v>16327</v>
      </c>
      <c r="K47461">
        <v>1</v>
      </c>
      <c r="L47461" s="1">
        <v>39814</v>
      </c>
      <c r="M47461" s="1">
        <v>40534</v>
      </c>
      <c r="N47461" s="1">
        <v>40534</v>
      </c>
    </row>
    <row r="47462" spans="1:18" hidden="1" x14ac:dyDescent="0.2">
      <c r="A47462" t="s">
        <v>163244</v>
      </c>
      <c r="B47462" t="s">
        <v>163245</v>
      </c>
      <c r="C47462" t="s">
        <v>163246</v>
      </c>
      <c r="D47462" t="s">
        <v>8528</v>
      </c>
      <c r="E47462">
        <v>24450000</v>
      </c>
      <c r="F47462" t="s">
        <v>18</v>
      </c>
      <c r="G47462" t="s">
        <v>25</v>
      </c>
      <c r="H47462" t="s">
        <v>121</v>
      </c>
      <c r="I47462" t="s">
        <v>122</v>
      </c>
      <c r="J47462" t="s">
        <v>122</v>
      </c>
      <c r="K47462">
        <v>4</v>
      </c>
      <c r="L47462" s="1">
        <v>40878</v>
      </c>
      <c r="M47462" s="1">
        <v>41380</v>
      </c>
      <c r="N47462" s="1">
        <v>42198</v>
      </c>
      <c r="O47462"/>
      <c r="P47462"/>
      <c r="Q47462"/>
      <c r="R47462"/>
    </row>
    <row r="47463" spans="1:18" hidden="1" x14ac:dyDescent="0.2">
      <c r="A47463" t="s">
        <v>163247</v>
      </c>
      <c r="B47463" t="s">
        <v>163248</v>
      </c>
      <c r="C47463" t="s">
        <v>163249</v>
      </c>
      <c r="D47463" t="s">
        <v>56</v>
      </c>
      <c r="E47463">
        <v>123200</v>
      </c>
      <c r="F47463" t="s">
        <v>18</v>
      </c>
      <c r="G47463" t="s">
        <v>25</v>
      </c>
      <c r="H47463" t="s">
        <v>106</v>
      </c>
      <c r="I47463" t="s">
        <v>1621</v>
      </c>
      <c r="J47463" t="s">
        <v>163250</v>
      </c>
      <c r="K47463">
        <v>1</v>
      </c>
      <c r="L47463" s="1">
        <v>29221</v>
      </c>
      <c r="M47463" s="1">
        <v>40184</v>
      </c>
      <c r="N47463" s="1">
        <v>40184</v>
      </c>
      <c r="O47463"/>
      <c r="P47463"/>
      <c r="Q47463"/>
      <c r="R47463"/>
    </row>
    <row r="47464" spans="1:18" hidden="1" x14ac:dyDescent="0.2">
      <c r="A47464" t="s">
        <v>163251</v>
      </c>
      <c r="B47464" t="s">
        <v>163252</v>
      </c>
      <c r="C47464" t="s">
        <v>163253</v>
      </c>
      <c r="D47464" t="s">
        <v>766</v>
      </c>
      <c r="E47464">
        <v>5000000</v>
      </c>
      <c r="F47464" t="s">
        <v>18</v>
      </c>
      <c r="G47464" t="s">
        <v>25</v>
      </c>
      <c r="H47464" t="s">
        <v>121</v>
      </c>
      <c r="I47464" t="s">
        <v>122</v>
      </c>
      <c r="J47464" t="s">
        <v>101119</v>
      </c>
      <c r="K47464">
        <v>1</v>
      </c>
      <c r="M47464" s="1">
        <v>41810</v>
      </c>
      <c r="N47464" s="1">
        <v>41810</v>
      </c>
      <c r="O47464"/>
      <c r="P47464"/>
      <c r="Q47464"/>
      <c r="R47464"/>
    </row>
    <row r="47465" spans="1:18" hidden="1" x14ac:dyDescent="0.2">
      <c r="A47465" t="s">
        <v>163254</v>
      </c>
      <c r="B47465" t="s">
        <v>163255</v>
      </c>
      <c r="C47465" t="s">
        <v>163256</v>
      </c>
      <c r="D47465" t="s">
        <v>163257</v>
      </c>
      <c r="E47465">
        <v>9300718</v>
      </c>
      <c r="F47465" t="s">
        <v>113</v>
      </c>
      <c r="G47465" t="s">
        <v>25</v>
      </c>
      <c r="H47465" t="s">
        <v>1011</v>
      </c>
      <c r="I47465" t="s">
        <v>1035</v>
      </c>
      <c r="J47465" t="s">
        <v>1035</v>
      </c>
      <c r="K47465">
        <v>4</v>
      </c>
      <c r="L47465" s="1">
        <v>37987</v>
      </c>
      <c r="M47465" s="1">
        <v>39071</v>
      </c>
      <c r="N47465" s="1">
        <v>41373</v>
      </c>
      <c r="O47465"/>
      <c r="P47465"/>
      <c r="Q47465"/>
      <c r="R47465"/>
    </row>
    <row r="47466" spans="1:18" hidden="1" x14ac:dyDescent="0.2">
      <c r="A47466" t="s">
        <v>163258</v>
      </c>
      <c r="B47466" t="s">
        <v>163259</v>
      </c>
      <c r="C47466" t="s">
        <v>163260</v>
      </c>
      <c r="D47466" t="s">
        <v>66729</v>
      </c>
      <c r="E47466">
        <v>10200000</v>
      </c>
      <c r="F47466" t="s">
        <v>18</v>
      </c>
      <c r="G47466" t="s">
        <v>25</v>
      </c>
      <c r="H47466" t="s">
        <v>99</v>
      </c>
      <c r="I47466" t="s">
        <v>100</v>
      </c>
      <c r="J47466" t="s">
        <v>11425</v>
      </c>
      <c r="K47466">
        <v>1</v>
      </c>
      <c r="M47466" s="1">
        <v>37938</v>
      </c>
      <c r="N47466" s="1">
        <v>37938</v>
      </c>
      <c r="O47466"/>
      <c r="P47466"/>
      <c r="Q47466"/>
      <c r="R47466"/>
    </row>
    <row r="47467" spans="1:18" hidden="1" x14ac:dyDescent="0.2">
      <c r="A47467" t="s">
        <v>163261</v>
      </c>
      <c r="B47467" t="s">
        <v>163262</v>
      </c>
      <c r="C47467" t="s">
        <v>163263</v>
      </c>
      <c r="D47467" t="s">
        <v>163264</v>
      </c>
      <c r="E47467">
        <v>11649999</v>
      </c>
      <c r="F47467" t="s">
        <v>18</v>
      </c>
      <c r="G47467" t="s">
        <v>25</v>
      </c>
      <c r="H47467" t="s">
        <v>158</v>
      </c>
      <c r="I47467" t="s">
        <v>244</v>
      </c>
      <c r="J47467" t="s">
        <v>10073</v>
      </c>
      <c r="K47467">
        <v>2</v>
      </c>
      <c r="L47467" s="1">
        <v>38718</v>
      </c>
      <c r="M47467" s="1">
        <v>41220</v>
      </c>
      <c r="N47467" s="1">
        <v>41834</v>
      </c>
      <c r="O47467"/>
      <c r="P47467"/>
      <c r="Q47467"/>
      <c r="R47467"/>
    </row>
    <row r="47468" spans="1:18" x14ac:dyDescent="0.2">
      <c r="A47468" t="s">
        <v>163265</v>
      </c>
      <c r="B47468" t="s">
        <v>163266</v>
      </c>
      <c r="C47468" t="s">
        <v>163267</v>
      </c>
      <c r="D47468" t="s">
        <v>56</v>
      </c>
      <c r="E47468">
        <v>50000</v>
      </c>
      <c r="F47468" t="s">
        <v>18</v>
      </c>
      <c r="G47468" t="s">
        <v>25</v>
      </c>
      <c r="H47468" t="s">
        <v>142</v>
      </c>
      <c r="I47468" t="s">
        <v>143</v>
      </c>
      <c r="J47468" t="s">
        <v>59</v>
      </c>
      <c r="K47468">
        <v>1</v>
      </c>
      <c r="L47468" s="1">
        <v>39448</v>
      </c>
      <c r="M47468" s="1">
        <v>40532</v>
      </c>
      <c r="N47468" s="1">
        <v>40532</v>
      </c>
    </row>
    <row r="47469" spans="1:18" hidden="1" x14ac:dyDescent="0.2">
      <c r="A47469" t="s">
        <v>163268</v>
      </c>
      <c r="B47469" t="s">
        <v>163269</v>
      </c>
      <c r="C47469" t="s">
        <v>163270</v>
      </c>
      <c r="D47469" t="s">
        <v>163271</v>
      </c>
      <c r="E47469">
        <v>250644</v>
      </c>
      <c r="F47469" t="s">
        <v>18</v>
      </c>
      <c r="G47469" t="s">
        <v>19</v>
      </c>
      <c r="H47469">
        <v>16</v>
      </c>
      <c r="I47469" t="s">
        <v>20</v>
      </c>
      <c r="J47469" t="s">
        <v>20</v>
      </c>
      <c r="K47469">
        <v>1</v>
      </c>
      <c r="M47469" s="1">
        <v>42139</v>
      </c>
      <c r="N47469" s="1">
        <v>42139</v>
      </c>
      <c r="O47469"/>
      <c r="P47469"/>
      <c r="Q47469"/>
      <c r="R47469"/>
    </row>
    <row r="47470" spans="1:18" hidden="1" x14ac:dyDescent="0.2">
      <c r="A47470" t="s">
        <v>163272</v>
      </c>
      <c r="B47470" t="s">
        <v>163273</v>
      </c>
      <c r="D47470" t="s">
        <v>42</v>
      </c>
      <c r="E47470">
        <v>127120835</v>
      </c>
      <c r="F47470" t="s">
        <v>18</v>
      </c>
      <c r="G47470" t="s">
        <v>25</v>
      </c>
      <c r="H47470" t="s">
        <v>190</v>
      </c>
      <c r="I47470" t="s">
        <v>2188</v>
      </c>
      <c r="J47470" t="s">
        <v>95694</v>
      </c>
      <c r="K47470">
        <v>4</v>
      </c>
      <c r="L47470" s="1">
        <v>38353</v>
      </c>
      <c r="M47470" s="1">
        <v>40268</v>
      </c>
      <c r="N47470" s="1">
        <v>41786</v>
      </c>
      <c r="O47470"/>
      <c r="P47470"/>
      <c r="Q47470"/>
      <c r="R47470"/>
    </row>
    <row r="47471" spans="1:18" hidden="1" x14ac:dyDescent="0.2">
      <c r="A47471" t="s">
        <v>163274</v>
      </c>
      <c r="B47471" t="s">
        <v>163275</v>
      </c>
      <c r="C47471" t="s">
        <v>163276</v>
      </c>
      <c r="D47471" t="s">
        <v>163277</v>
      </c>
      <c r="E47471">
        <v>753206</v>
      </c>
      <c r="F47471" t="s">
        <v>18</v>
      </c>
      <c r="G47471" t="s">
        <v>25</v>
      </c>
      <c r="H47471" t="s">
        <v>106</v>
      </c>
      <c r="I47471" t="s">
        <v>107</v>
      </c>
      <c r="J47471" t="s">
        <v>108</v>
      </c>
      <c r="K47471">
        <v>2</v>
      </c>
      <c r="L47471" s="1">
        <v>40544</v>
      </c>
      <c r="M47471" s="1">
        <v>40365</v>
      </c>
      <c r="N47471" s="1">
        <v>40878</v>
      </c>
      <c r="O47471"/>
      <c r="P47471"/>
      <c r="Q47471"/>
      <c r="R47471"/>
    </row>
    <row r="47472" spans="1:18" hidden="1" x14ac:dyDescent="0.2">
      <c r="A47472" t="s">
        <v>163278</v>
      </c>
      <c r="B47472" t="s">
        <v>163279</v>
      </c>
      <c r="C47472" t="s">
        <v>163280</v>
      </c>
      <c r="D47472" t="s">
        <v>75</v>
      </c>
      <c r="E47472">
        <v>1746001</v>
      </c>
      <c r="F47472" t="s">
        <v>18</v>
      </c>
      <c r="G47472" t="s">
        <v>25</v>
      </c>
      <c r="H47472" t="s">
        <v>1272</v>
      </c>
      <c r="I47472" t="s">
        <v>1273</v>
      </c>
      <c r="J47472" t="s">
        <v>6902</v>
      </c>
      <c r="K47472">
        <v>2</v>
      </c>
      <c r="L47472" s="1">
        <v>39083</v>
      </c>
      <c r="M47472" s="1">
        <v>40463</v>
      </c>
      <c r="N47472" s="1">
        <v>40779</v>
      </c>
      <c r="O47472"/>
      <c r="P47472"/>
      <c r="Q47472"/>
      <c r="R47472"/>
    </row>
    <row r="47473" spans="1:18" hidden="1" x14ac:dyDescent="0.2">
      <c r="A47473" t="s">
        <v>163281</v>
      </c>
      <c r="B47473" t="s">
        <v>163282</v>
      </c>
      <c r="C47473" t="s">
        <v>163283</v>
      </c>
      <c r="D47473" t="s">
        <v>2326</v>
      </c>
      <c r="E47473">
        <v>1212201</v>
      </c>
      <c r="F47473" t="s">
        <v>18</v>
      </c>
      <c r="G47473" t="s">
        <v>128</v>
      </c>
      <c r="H47473" t="s">
        <v>93834</v>
      </c>
      <c r="I47473" t="s">
        <v>93835</v>
      </c>
      <c r="J47473" t="s">
        <v>93835</v>
      </c>
      <c r="K47473">
        <v>1</v>
      </c>
      <c r="L47473" s="1">
        <v>38718</v>
      </c>
      <c r="M47473" s="1">
        <v>41722</v>
      </c>
      <c r="N47473" s="1">
        <v>41722</v>
      </c>
      <c r="O47473"/>
      <c r="P47473"/>
      <c r="Q47473"/>
      <c r="R47473"/>
    </row>
    <row r="47474" spans="1:18" hidden="1" x14ac:dyDescent="0.2">
      <c r="A47474" t="s">
        <v>163284</v>
      </c>
      <c r="B47474" t="s">
        <v>163285</v>
      </c>
      <c r="C47474" t="s">
        <v>163286</v>
      </c>
      <c r="D47474" t="s">
        <v>163287</v>
      </c>
      <c r="E47474">
        <v>56100000</v>
      </c>
      <c r="F47474" t="s">
        <v>18</v>
      </c>
      <c r="G47474" t="s">
        <v>25</v>
      </c>
      <c r="H47474" t="s">
        <v>64</v>
      </c>
      <c r="I47474" t="s">
        <v>65</v>
      </c>
      <c r="J47474" t="s">
        <v>1103</v>
      </c>
      <c r="K47474">
        <v>5</v>
      </c>
      <c r="L47474" s="1">
        <v>37987</v>
      </c>
      <c r="M47474" s="1">
        <v>39205</v>
      </c>
      <c r="N47474" s="1">
        <v>42100</v>
      </c>
      <c r="O47474"/>
      <c r="P47474"/>
      <c r="Q47474"/>
      <c r="R47474"/>
    </row>
    <row r="47475" spans="1:18" hidden="1" x14ac:dyDescent="0.2">
      <c r="A47475" t="s">
        <v>163288</v>
      </c>
      <c r="B47475" t="s">
        <v>163289</v>
      </c>
      <c r="C47475" t="s">
        <v>163290</v>
      </c>
      <c r="D47475" t="s">
        <v>163291</v>
      </c>
      <c r="E47475" t="s">
        <v>43</v>
      </c>
      <c r="F47475" t="s">
        <v>18</v>
      </c>
      <c r="G47475" t="s">
        <v>513</v>
      </c>
      <c r="H47475">
        <v>34</v>
      </c>
      <c r="I47475" t="s">
        <v>514</v>
      </c>
      <c r="J47475" t="s">
        <v>515</v>
      </c>
      <c r="K47475">
        <v>1</v>
      </c>
      <c r="M47475" s="1">
        <v>41275</v>
      </c>
      <c r="N47475" s="1">
        <v>41275</v>
      </c>
      <c r="O47475"/>
      <c r="P47475"/>
      <c r="Q47475"/>
      <c r="R47475"/>
    </row>
    <row r="47476" spans="1:18" x14ac:dyDescent="0.2">
      <c r="A47476" t="s">
        <v>163292</v>
      </c>
      <c r="B47476" t="s">
        <v>163293</v>
      </c>
      <c r="C47476" t="s">
        <v>163294</v>
      </c>
      <c r="D47476" t="s">
        <v>50906</v>
      </c>
      <c r="E47476">
        <v>3000000</v>
      </c>
      <c r="F47476" t="s">
        <v>18</v>
      </c>
      <c r="G47476" t="s">
        <v>25</v>
      </c>
      <c r="H47476" t="s">
        <v>44</v>
      </c>
      <c r="I47476" t="s">
        <v>282</v>
      </c>
      <c r="J47476" t="s">
        <v>282</v>
      </c>
      <c r="K47476">
        <v>3</v>
      </c>
      <c r="L47476" s="1">
        <v>40878</v>
      </c>
      <c r="M47476" s="1">
        <v>40933</v>
      </c>
      <c r="N47476" s="1">
        <v>42031</v>
      </c>
    </row>
    <row r="47477" spans="1:18" hidden="1" x14ac:dyDescent="0.2">
      <c r="A47477" t="s">
        <v>163295</v>
      </c>
      <c r="B47477" t="s">
        <v>163296</v>
      </c>
      <c r="C47477" t="s">
        <v>163297</v>
      </c>
      <c r="D47477" t="s">
        <v>741</v>
      </c>
      <c r="E47477">
        <v>16749688</v>
      </c>
      <c r="F47477" t="s">
        <v>18</v>
      </c>
      <c r="G47477" t="s">
        <v>25</v>
      </c>
      <c r="H47477" t="s">
        <v>158</v>
      </c>
      <c r="I47477" t="s">
        <v>244</v>
      </c>
      <c r="J47477" t="s">
        <v>332</v>
      </c>
      <c r="K47477">
        <v>4</v>
      </c>
      <c r="L47477" s="1">
        <v>38353</v>
      </c>
      <c r="M47477" s="1">
        <v>38729</v>
      </c>
      <c r="N47477" s="1">
        <v>42279</v>
      </c>
      <c r="O47477"/>
      <c r="P47477"/>
      <c r="Q47477"/>
      <c r="R47477"/>
    </row>
    <row r="47478" spans="1:18" hidden="1" x14ac:dyDescent="0.2">
      <c r="A47478" t="s">
        <v>163298</v>
      </c>
      <c r="B47478" t="s">
        <v>163299</v>
      </c>
      <c r="C47478" t="s">
        <v>163300</v>
      </c>
      <c r="D47478" t="s">
        <v>1503</v>
      </c>
      <c r="E47478">
        <v>17700000</v>
      </c>
      <c r="F47478" t="s">
        <v>113</v>
      </c>
      <c r="G47478" t="s">
        <v>25</v>
      </c>
      <c r="H47478" t="s">
        <v>1011</v>
      </c>
      <c r="I47478" t="s">
        <v>1035</v>
      </c>
      <c r="J47478" t="s">
        <v>1035</v>
      </c>
      <c r="K47478">
        <v>1</v>
      </c>
      <c r="M47478" s="1">
        <v>37943</v>
      </c>
      <c r="N47478" s="1">
        <v>37943</v>
      </c>
      <c r="O47478"/>
      <c r="P47478"/>
      <c r="Q47478"/>
      <c r="R47478"/>
    </row>
    <row r="47479" spans="1:18" hidden="1" x14ac:dyDescent="0.2">
      <c r="A47479" t="s">
        <v>163301</v>
      </c>
      <c r="B47479" t="s">
        <v>163302</v>
      </c>
      <c r="C47479" t="s">
        <v>163303</v>
      </c>
      <c r="D47479" t="s">
        <v>1503</v>
      </c>
      <c r="E47479">
        <v>3267867</v>
      </c>
      <c r="F47479" t="s">
        <v>18</v>
      </c>
      <c r="G47479" t="s">
        <v>347</v>
      </c>
      <c r="K47479">
        <v>1</v>
      </c>
      <c r="L47479" s="1">
        <v>40909</v>
      </c>
      <c r="M47479" s="1">
        <v>42152</v>
      </c>
      <c r="N47479" s="1">
        <v>42152</v>
      </c>
      <c r="O47479"/>
      <c r="P47479"/>
      <c r="Q47479"/>
      <c r="R47479"/>
    </row>
    <row r="47480" spans="1:18" hidden="1" x14ac:dyDescent="0.2">
      <c r="A47480" t="s">
        <v>163304</v>
      </c>
      <c r="B47480" t="s">
        <v>163305</v>
      </c>
      <c r="C47480" t="s">
        <v>163306</v>
      </c>
      <c r="D47480" t="s">
        <v>163307</v>
      </c>
      <c r="E47480" t="s">
        <v>43</v>
      </c>
      <c r="F47480" t="s">
        <v>113</v>
      </c>
      <c r="G47480" t="s">
        <v>25</v>
      </c>
      <c r="H47480" t="s">
        <v>1234</v>
      </c>
      <c r="I47480" t="s">
        <v>1235</v>
      </c>
      <c r="J47480" t="s">
        <v>1235</v>
      </c>
      <c r="K47480">
        <v>1</v>
      </c>
      <c r="L47480" s="1">
        <v>38687</v>
      </c>
      <c r="M47480" s="1">
        <v>41153</v>
      </c>
      <c r="N47480" s="1">
        <v>41153</v>
      </c>
      <c r="O47480"/>
      <c r="P47480"/>
      <c r="Q47480"/>
      <c r="R47480"/>
    </row>
    <row r="47481" spans="1:18" hidden="1" x14ac:dyDescent="0.2">
      <c r="A47481" t="s">
        <v>163308</v>
      </c>
      <c r="B47481" t="s">
        <v>163309</v>
      </c>
      <c r="C47481" t="s">
        <v>163310</v>
      </c>
      <c r="D47481" t="s">
        <v>11868</v>
      </c>
      <c r="E47481" t="s">
        <v>43</v>
      </c>
      <c r="F47481" t="s">
        <v>18</v>
      </c>
      <c r="G47481" t="s">
        <v>25</v>
      </c>
      <c r="H47481" t="s">
        <v>3162</v>
      </c>
      <c r="I47481" t="s">
        <v>3163</v>
      </c>
      <c r="J47481" t="s">
        <v>3164</v>
      </c>
      <c r="K47481">
        <v>1</v>
      </c>
      <c r="L47481" s="1">
        <v>40909</v>
      </c>
      <c r="M47481" s="1">
        <v>41011</v>
      </c>
      <c r="N47481" s="1">
        <v>41011</v>
      </c>
      <c r="O47481"/>
      <c r="P47481"/>
      <c r="Q47481"/>
      <c r="R47481"/>
    </row>
    <row r="47482" spans="1:18" hidden="1" x14ac:dyDescent="0.2">
      <c r="A47482" t="s">
        <v>163311</v>
      </c>
      <c r="B47482" t="s">
        <v>163312</v>
      </c>
      <c r="C47482" t="s">
        <v>163313</v>
      </c>
      <c r="D47482" t="s">
        <v>766</v>
      </c>
      <c r="E47482">
        <v>1650000</v>
      </c>
      <c r="F47482" t="s">
        <v>18</v>
      </c>
      <c r="G47482" t="s">
        <v>222</v>
      </c>
      <c r="H47482">
        <v>8</v>
      </c>
      <c r="I47482" t="s">
        <v>7950</v>
      </c>
      <c r="J47482" t="s">
        <v>7950</v>
      </c>
      <c r="K47482">
        <v>1</v>
      </c>
      <c r="M47482" s="1">
        <v>41675</v>
      </c>
      <c r="N47482" s="1">
        <v>41675</v>
      </c>
      <c r="O47482"/>
      <c r="P47482"/>
      <c r="Q47482"/>
      <c r="R47482"/>
    </row>
    <row r="47483" spans="1:18" hidden="1" x14ac:dyDescent="0.2">
      <c r="A47483" t="s">
        <v>163314</v>
      </c>
      <c r="B47483" t="s">
        <v>163315</v>
      </c>
      <c r="C47483" t="s">
        <v>163316</v>
      </c>
      <c r="D47483" t="s">
        <v>163317</v>
      </c>
      <c r="E47483">
        <v>1175760</v>
      </c>
      <c r="F47483" t="s">
        <v>18</v>
      </c>
      <c r="G47483" t="s">
        <v>638</v>
      </c>
      <c r="H47483">
        <v>7</v>
      </c>
      <c r="I47483" t="s">
        <v>929</v>
      </c>
      <c r="J47483" t="s">
        <v>929</v>
      </c>
      <c r="K47483">
        <v>1</v>
      </c>
      <c r="L47483" s="1">
        <v>39814</v>
      </c>
      <c r="M47483" s="1">
        <v>40893</v>
      </c>
      <c r="N47483" s="1">
        <v>40893</v>
      </c>
      <c r="O47483"/>
      <c r="P47483"/>
      <c r="Q47483"/>
      <c r="R47483"/>
    </row>
    <row r="47484" spans="1:18" hidden="1" x14ac:dyDescent="0.2">
      <c r="A47484" t="s">
        <v>163318</v>
      </c>
      <c r="B47484" t="s">
        <v>163319</v>
      </c>
      <c r="C47484" t="s">
        <v>163320</v>
      </c>
      <c r="D47484" t="s">
        <v>45431</v>
      </c>
      <c r="E47484">
        <v>3004225</v>
      </c>
      <c r="F47484" t="s">
        <v>18</v>
      </c>
      <c r="G47484" t="s">
        <v>25</v>
      </c>
      <c r="H47484" t="s">
        <v>158</v>
      </c>
      <c r="I47484" t="s">
        <v>2686</v>
      </c>
      <c r="J47484" t="s">
        <v>2687</v>
      </c>
      <c r="K47484">
        <v>2</v>
      </c>
      <c r="L47484" s="1">
        <v>36526</v>
      </c>
      <c r="M47484" s="1">
        <v>37932</v>
      </c>
      <c r="N47484" s="1">
        <v>40011</v>
      </c>
      <c r="O47484"/>
      <c r="P47484"/>
      <c r="Q47484"/>
      <c r="R47484"/>
    </row>
    <row r="47485" spans="1:18" x14ac:dyDescent="0.2">
      <c r="A47485" t="s">
        <v>163321</v>
      </c>
      <c r="B47485" t="s">
        <v>163322</v>
      </c>
      <c r="C47485" t="s">
        <v>163323</v>
      </c>
      <c r="D47485" t="s">
        <v>1541</v>
      </c>
      <c r="E47485">
        <v>100000</v>
      </c>
      <c r="F47485" t="s">
        <v>18</v>
      </c>
      <c r="G47485" t="s">
        <v>25</v>
      </c>
      <c r="H47485" t="s">
        <v>808</v>
      </c>
      <c r="I47485" t="s">
        <v>809</v>
      </c>
      <c r="J47485" t="s">
        <v>4282</v>
      </c>
      <c r="K47485">
        <v>1</v>
      </c>
      <c r="L47485" s="1">
        <v>41291</v>
      </c>
      <c r="M47485" s="1">
        <v>41316</v>
      </c>
      <c r="N47485" s="1">
        <v>41316</v>
      </c>
    </row>
    <row r="47486" spans="1:18" hidden="1" x14ac:dyDescent="0.2">
      <c r="A47486" t="s">
        <v>163324</v>
      </c>
      <c r="B47486" t="s">
        <v>163325</v>
      </c>
      <c r="C47486" t="s">
        <v>163326</v>
      </c>
      <c r="D47486" t="s">
        <v>56</v>
      </c>
      <c r="E47486">
        <v>80837</v>
      </c>
      <c r="F47486" t="s">
        <v>18</v>
      </c>
      <c r="K47486">
        <v>1</v>
      </c>
      <c r="M47486" s="1">
        <v>41199</v>
      </c>
      <c r="N47486" s="1">
        <v>41199</v>
      </c>
      <c r="O47486"/>
      <c r="P47486"/>
      <c r="Q47486"/>
      <c r="R47486"/>
    </row>
    <row r="47487" spans="1:18" hidden="1" x14ac:dyDescent="0.2">
      <c r="A47487" t="s">
        <v>163327</v>
      </c>
      <c r="B47487" t="s">
        <v>163328</v>
      </c>
      <c r="C47487" t="s">
        <v>163329</v>
      </c>
      <c r="D47487" t="s">
        <v>163330</v>
      </c>
      <c r="E47487">
        <v>267279</v>
      </c>
      <c r="F47487" t="s">
        <v>18</v>
      </c>
      <c r="K47487">
        <v>5</v>
      </c>
      <c r="L47487" s="1">
        <v>40664</v>
      </c>
      <c r="M47487" s="1">
        <v>41740</v>
      </c>
      <c r="N47487" s="1">
        <v>42013</v>
      </c>
      <c r="O47487"/>
      <c r="P47487"/>
      <c r="Q47487"/>
      <c r="R47487"/>
    </row>
    <row r="47488" spans="1:18" hidden="1" x14ac:dyDescent="0.2">
      <c r="A47488" t="s">
        <v>163331</v>
      </c>
      <c r="B47488" t="s">
        <v>163332</v>
      </c>
      <c r="C47488" t="s">
        <v>163333</v>
      </c>
      <c r="D47488" t="s">
        <v>163334</v>
      </c>
      <c r="E47488" t="s">
        <v>43</v>
      </c>
      <c r="F47488" t="s">
        <v>18</v>
      </c>
      <c r="K47488">
        <v>1</v>
      </c>
      <c r="L47488" s="1">
        <v>41821</v>
      </c>
      <c r="M47488" s="1">
        <v>41837</v>
      </c>
      <c r="N47488" s="1">
        <v>41837</v>
      </c>
      <c r="O47488"/>
      <c r="P47488"/>
      <c r="Q47488"/>
      <c r="R47488"/>
    </row>
    <row r="47489" spans="1:18" x14ac:dyDescent="0.2">
      <c r="A47489" t="s">
        <v>163335</v>
      </c>
      <c r="B47489" t="s">
        <v>163336</v>
      </c>
      <c r="C47489" t="s">
        <v>163337</v>
      </c>
      <c r="D47489" t="s">
        <v>163338</v>
      </c>
      <c r="E47489">
        <v>20000</v>
      </c>
      <c r="F47489" t="s">
        <v>18</v>
      </c>
      <c r="G47489" t="s">
        <v>222</v>
      </c>
      <c r="H47489">
        <v>7</v>
      </c>
      <c r="I47489" t="s">
        <v>293</v>
      </c>
      <c r="J47489" t="s">
        <v>293</v>
      </c>
      <c r="K47489">
        <v>1</v>
      </c>
      <c r="L47489" s="1">
        <v>40909</v>
      </c>
      <c r="M47489" s="1">
        <v>41000</v>
      </c>
      <c r="N47489" s="1">
        <v>41000</v>
      </c>
    </row>
    <row r="47490" spans="1:18" x14ac:dyDescent="0.2">
      <c r="A47490" t="s">
        <v>163339</v>
      </c>
      <c r="B47490" t="s">
        <v>163340</v>
      </c>
      <c r="C47490" t="s">
        <v>163341</v>
      </c>
      <c r="D47490" t="s">
        <v>163342</v>
      </c>
      <c r="E47490">
        <v>500000</v>
      </c>
      <c r="F47490" t="s">
        <v>113</v>
      </c>
      <c r="G47490" t="s">
        <v>25</v>
      </c>
      <c r="H47490" t="s">
        <v>64</v>
      </c>
      <c r="I47490" t="s">
        <v>65</v>
      </c>
      <c r="J47490" t="s">
        <v>1103</v>
      </c>
      <c r="K47490">
        <v>1</v>
      </c>
      <c r="L47490" s="1">
        <v>41183</v>
      </c>
      <c r="M47490" s="1">
        <v>41306</v>
      </c>
      <c r="N47490" s="1">
        <v>41306</v>
      </c>
    </row>
    <row r="47491" spans="1:18" hidden="1" x14ac:dyDescent="0.2">
      <c r="A47491" t="s">
        <v>163343</v>
      </c>
      <c r="B47491" t="s">
        <v>163344</v>
      </c>
      <c r="C47491" t="s">
        <v>163345</v>
      </c>
      <c r="D47491" t="s">
        <v>163346</v>
      </c>
      <c r="E47491">
        <v>782109</v>
      </c>
      <c r="F47491" t="s">
        <v>18</v>
      </c>
      <c r="G47491" t="s">
        <v>128</v>
      </c>
      <c r="H47491" t="s">
        <v>326</v>
      </c>
      <c r="I47491" t="s">
        <v>130</v>
      </c>
      <c r="J47491" t="s">
        <v>327</v>
      </c>
      <c r="K47491">
        <v>2</v>
      </c>
      <c r="L47491" s="1">
        <v>41640</v>
      </c>
      <c r="M47491" s="1">
        <v>42156</v>
      </c>
      <c r="N47491" s="1">
        <v>42235</v>
      </c>
      <c r="O47491"/>
      <c r="P47491"/>
      <c r="Q47491"/>
      <c r="R47491"/>
    </row>
    <row r="47492" spans="1:18" hidden="1" x14ac:dyDescent="0.2">
      <c r="A47492" t="s">
        <v>163347</v>
      </c>
      <c r="B47492" t="s">
        <v>163348</v>
      </c>
      <c r="C47492" t="s">
        <v>163349</v>
      </c>
      <c r="D47492" t="s">
        <v>163350</v>
      </c>
      <c r="E47492">
        <v>8110454</v>
      </c>
      <c r="F47492" t="s">
        <v>113</v>
      </c>
      <c r="G47492" t="s">
        <v>25</v>
      </c>
      <c r="H47492" t="s">
        <v>64</v>
      </c>
      <c r="I47492" t="s">
        <v>65</v>
      </c>
      <c r="J47492" t="s">
        <v>5485</v>
      </c>
      <c r="K47492">
        <v>5</v>
      </c>
      <c r="L47492" s="1">
        <v>39142</v>
      </c>
      <c r="M47492" s="1">
        <v>39142</v>
      </c>
      <c r="N47492" s="1">
        <v>41254</v>
      </c>
      <c r="O47492"/>
      <c r="P47492"/>
      <c r="Q47492"/>
      <c r="R47492"/>
    </row>
    <row r="47493" spans="1:18" hidden="1" x14ac:dyDescent="0.2">
      <c r="A47493" t="s">
        <v>163351</v>
      </c>
      <c r="B47493" t="s">
        <v>163352</v>
      </c>
      <c r="D47493" t="s">
        <v>379</v>
      </c>
      <c r="E47493">
        <v>22740</v>
      </c>
      <c r="F47493" t="s">
        <v>18</v>
      </c>
      <c r="G47493" t="s">
        <v>25</v>
      </c>
      <c r="K47493">
        <v>1</v>
      </c>
      <c r="L47493" s="1">
        <v>37135</v>
      </c>
      <c r="M47493" s="1">
        <v>41806</v>
      </c>
      <c r="N47493" s="1">
        <v>41806</v>
      </c>
      <c r="O47493"/>
      <c r="P47493"/>
      <c r="Q47493"/>
      <c r="R47493"/>
    </row>
    <row r="47494" spans="1:18" x14ac:dyDescent="0.2">
      <c r="A47494" t="s">
        <v>163353</v>
      </c>
      <c r="B47494" t="s">
        <v>163354</v>
      </c>
      <c r="C47494" t="s">
        <v>163355</v>
      </c>
      <c r="D47494" t="s">
        <v>1401</v>
      </c>
      <c r="E47494">
        <v>26900000</v>
      </c>
      <c r="F47494" t="s">
        <v>18</v>
      </c>
      <c r="G47494" t="s">
        <v>699</v>
      </c>
      <c r="H47494">
        <v>5</v>
      </c>
      <c r="I47494" t="s">
        <v>700</v>
      </c>
      <c r="J47494" t="s">
        <v>700</v>
      </c>
      <c r="K47494">
        <v>3</v>
      </c>
      <c r="L47494" s="1">
        <v>40909</v>
      </c>
      <c r="M47494" s="1">
        <v>41122</v>
      </c>
      <c r="N47494" s="1">
        <v>41918</v>
      </c>
    </row>
    <row r="47495" spans="1:18" hidden="1" x14ac:dyDescent="0.2">
      <c r="A47495" t="s">
        <v>163356</v>
      </c>
      <c r="B47495" t="s">
        <v>163357</v>
      </c>
      <c r="E47495" t="s">
        <v>43</v>
      </c>
      <c r="F47495" t="s">
        <v>113</v>
      </c>
      <c r="K47495">
        <v>1</v>
      </c>
      <c r="M47495" s="1">
        <v>39898</v>
      </c>
      <c r="N47495" s="1">
        <v>39898</v>
      </c>
      <c r="O47495"/>
      <c r="P47495"/>
      <c r="Q47495"/>
      <c r="R47495"/>
    </row>
    <row r="47496" spans="1:18" x14ac:dyDescent="0.2">
      <c r="A47496" t="s">
        <v>163358</v>
      </c>
      <c r="B47496" t="s">
        <v>163359</v>
      </c>
      <c r="C47496" t="s">
        <v>163360</v>
      </c>
      <c r="D47496" t="s">
        <v>63</v>
      </c>
      <c r="E47496">
        <v>11800000</v>
      </c>
      <c r="F47496" t="s">
        <v>18</v>
      </c>
      <c r="G47496" t="s">
        <v>25</v>
      </c>
      <c r="H47496" t="s">
        <v>99</v>
      </c>
      <c r="I47496" t="s">
        <v>100</v>
      </c>
      <c r="J47496" t="s">
        <v>9663</v>
      </c>
      <c r="K47496">
        <v>3</v>
      </c>
      <c r="L47496" s="1">
        <v>36892</v>
      </c>
      <c r="M47496" s="1">
        <v>37926</v>
      </c>
      <c r="N47496" s="1">
        <v>41591</v>
      </c>
    </row>
    <row r="47497" spans="1:18" x14ac:dyDescent="0.2">
      <c r="A47497" t="s">
        <v>163361</v>
      </c>
      <c r="B47497" t="s">
        <v>163362</v>
      </c>
      <c r="C47497" t="s">
        <v>163363</v>
      </c>
      <c r="D47497" t="s">
        <v>766</v>
      </c>
      <c r="E47497">
        <v>6000000</v>
      </c>
      <c r="F47497" t="s">
        <v>18</v>
      </c>
      <c r="G47497" t="s">
        <v>25</v>
      </c>
      <c r="H47497" t="s">
        <v>44</v>
      </c>
      <c r="I47497" t="s">
        <v>282</v>
      </c>
      <c r="J47497" t="s">
        <v>94215</v>
      </c>
      <c r="K47497">
        <v>5</v>
      </c>
      <c r="L47497" s="1">
        <v>40544</v>
      </c>
      <c r="M47497" s="1">
        <v>40976</v>
      </c>
      <c r="N47497" s="1">
        <v>42240</v>
      </c>
    </row>
    <row r="47498" spans="1:18" hidden="1" x14ac:dyDescent="0.2">
      <c r="A47498" t="s">
        <v>163364</v>
      </c>
      <c r="B47498" t="s">
        <v>163365</v>
      </c>
      <c r="C47498" t="s">
        <v>163366</v>
      </c>
      <c r="D47498" t="s">
        <v>1671</v>
      </c>
      <c r="E47498" t="s">
        <v>43</v>
      </c>
      <c r="F47498" t="s">
        <v>18</v>
      </c>
      <c r="K47498">
        <v>1</v>
      </c>
      <c r="L47498" s="1">
        <v>41908</v>
      </c>
      <c r="M47498" s="1">
        <v>42075</v>
      </c>
      <c r="N47498" s="1">
        <v>42075</v>
      </c>
      <c r="O47498"/>
      <c r="P47498"/>
      <c r="Q47498"/>
      <c r="R47498"/>
    </row>
    <row r="47499" spans="1:18" hidden="1" x14ac:dyDescent="0.2">
      <c r="A47499" t="s">
        <v>163367</v>
      </c>
      <c r="B47499" t="s">
        <v>163368</v>
      </c>
      <c r="C47499" t="s">
        <v>163369</v>
      </c>
      <c r="D47499" t="s">
        <v>56</v>
      </c>
      <c r="E47499">
        <v>11898299</v>
      </c>
      <c r="F47499" t="s">
        <v>18</v>
      </c>
      <c r="G47499" t="s">
        <v>25</v>
      </c>
      <c r="H47499" t="s">
        <v>64</v>
      </c>
      <c r="I47499" t="s">
        <v>65</v>
      </c>
      <c r="J47499" t="s">
        <v>1068</v>
      </c>
      <c r="K47499">
        <v>5</v>
      </c>
      <c r="L47499" s="1">
        <v>39448</v>
      </c>
      <c r="M47499" s="1">
        <v>40240</v>
      </c>
      <c r="N47499" s="1">
        <v>41667</v>
      </c>
      <c r="O47499"/>
      <c r="P47499"/>
      <c r="Q47499"/>
      <c r="R47499"/>
    </row>
    <row r="47500" spans="1:18" x14ac:dyDescent="0.2">
      <c r="A47500" t="s">
        <v>163370</v>
      </c>
      <c r="B47500" t="s">
        <v>163371</v>
      </c>
      <c r="C47500" t="s">
        <v>163372</v>
      </c>
      <c r="D47500" t="s">
        <v>3797</v>
      </c>
      <c r="E47500">
        <v>1565000</v>
      </c>
      <c r="F47500" t="s">
        <v>18</v>
      </c>
      <c r="G47500" t="s">
        <v>25</v>
      </c>
      <c r="H47500" t="s">
        <v>64</v>
      </c>
      <c r="I47500" t="s">
        <v>2539</v>
      </c>
      <c r="J47500" t="s">
        <v>77522</v>
      </c>
      <c r="K47500">
        <v>2</v>
      </c>
      <c r="L47500" s="1">
        <v>41640</v>
      </c>
      <c r="M47500" s="1">
        <v>42054</v>
      </c>
      <c r="N47500" s="1">
        <v>42139</v>
      </c>
    </row>
    <row r="47501" spans="1:18" hidden="1" x14ac:dyDescent="0.2">
      <c r="A47501" t="s">
        <v>163373</v>
      </c>
      <c r="B47501" t="s">
        <v>163374</v>
      </c>
      <c r="C47501" t="s">
        <v>163375</v>
      </c>
      <c r="D47501" t="s">
        <v>766</v>
      </c>
      <c r="E47501">
        <v>42250000</v>
      </c>
      <c r="F47501" t="s">
        <v>113</v>
      </c>
      <c r="G47501" t="s">
        <v>25</v>
      </c>
      <c r="H47501" t="s">
        <v>64</v>
      </c>
      <c r="I47501" t="s">
        <v>65</v>
      </c>
      <c r="J47501" t="s">
        <v>1419</v>
      </c>
      <c r="K47501">
        <v>5</v>
      </c>
      <c r="L47501" s="1">
        <v>39448</v>
      </c>
      <c r="M47501" s="1">
        <v>39724</v>
      </c>
      <c r="N47501" s="1">
        <v>41059</v>
      </c>
      <c r="O47501"/>
      <c r="P47501"/>
      <c r="Q47501"/>
      <c r="R47501"/>
    </row>
    <row r="47502" spans="1:18" hidden="1" x14ac:dyDescent="0.2">
      <c r="A47502" t="s">
        <v>163376</v>
      </c>
      <c r="B47502" t="s">
        <v>163377</v>
      </c>
      <c r="C47502" t="s">
        <v>163378</v>
      </c>
      <c r="D47502" t="s">
        <v>1384</v>
      </c>
      <c r="E47502">
        <v>29311481</v>
      </c>
      <c r="F47502" t="s">
        <v>18</v>
      </c>
      <c r="G47502" t="s">
        <v>25</v>
      </c>
      <c r="H47502" t="s">
        <v>1011</v>
      </c>
      <c r="I47502" t="s">
        <v>1035</v>
      </c>
      <c r="J47502" t="s">
        <v>1035</v>
      </c>
      <c r="K47502">
        <v>4</v>
      </c>
      <c r="L47502" s="1">
        <v>31778</v>
      </c>
      <c r="M47502" s="1">
        <v>40042</v>
      </c>
      <c r="N47502" s="1">
        <v>42072</v>
      </c>
      <c r="O47502"/>
      <c r="P47502"/>
      <c r="Q47502"/>
      <c r="R47502"/>
    </row>
    <row r="47503" spans="1:18" hidden="1" x14ac:dyDescent="0.2">
      <c r="A47503" t="s">
        <v>163379</v>
      </c>
      <c r="B47503" t="s">
        <v>163380</v>
      </c>
      <c r="C47503" t="s">
        <v>163381</v>
      </c>
      <c r="D47503" t="s">
        <v>75</v>
      </c>
      <c r="E47503" t="s">
        <v>43</v>
      </c>
      <c r="F47503" t="s">
        <v>18</v>
      </c>
      <c r="G47503" t="s">
        <v>57</v>
      </c>
      <c r="H47503" t="s">
        <v>202</v>
      </c>
      <c r="I47503" t="s">
        <v>203</v>
      </c>
      <c r="J47503" t="s">
        <v>15551</v>
      </c>
      <c r="K47503">
        <v>2</v>
      </c>
      <c r="L47503" s="1">
        <v>40969</v>
      </c>
      <c r="M47503" s="1">
        <v>41334</v>
      </c>
      <c r="N47503" s="1">
        <v>41518</v>
      </c>
      <c r="O47503"/>
      <c r="P47503"/>
      <c r="Q47503"/>
      <c r="R47503"/>
    </row>
    <row r="47504" spans="1:18" x14ac:dyDescent="0.2">
      <c r="A47504" t="s">
        <v>163382</v>
      </c>
      <c r="B47504" t="s">
        <v>163383</v>
      </c>
      <c r="C47504" t="s">
        <v>163384</v>
      </c>
      <c r="D47504" t="s">
        <v>53215</v>
      </c>
      <c r="E47504">
        <v>64000000</v>
      </c>
      <c r="F47504" t="s">
        <v>18</v>
      </c>
      <c r="G47504" t="s">
        <v>479</v>
      </c>
      <c r="I47504" t="s">
        <v>480</v>
      </c>
      <c r="J47504" t="s">
        <v>480</v>
      </c>
      <c r="K47504">
        <v>3</v>
      </c>
      <c r="L47504" s="1">
        <v>39814</v>
      </c>
      <c r="M47504" s="1">
        <v>40513</v>
      </c>
      <c r="N47504" s="1">
        <v>41395</v>
      </c>
    </row>
    <row r="47505" spans="1:18" hidden="1" x14ac:dyDescent="0.2">
      <c r="A47505" t="s">
        <v>163385</v>
      </c>
      <c r="B47505" t="s">
        <v>163386</v>
      </c>
      <c r="C47505" t="s">
        <v>163387</v>
      </c>
      <c r="D47505" t="s">
        <v>163388</v>
      </c>
      <c r="E47505" t="s">
        <v>43</v>
      </c>
      <c r="F47505" t="s">
        <v>18</v>
      </c>
      <c r="G47505" t="s">
        <v>128</v>
      </c>
      <c r="H47505" t="s">
        <v>129</v>
      </c>
      <c r="I47505" t="s">
        <v>130</v>
      </c>
      <c r="J47505" t="s">
        <v>130</v>
      </c>
      <c r="K47505">
        <v>2</v>
      </c>
      <c r="L47505" s="1">
        <v>41652</v>
      </c>
      <c r="M47505" s="1">
        <v>41830</v>
      </c>
      <c r="N47505" s="1">
        <v>42064</v>
      </c>
      <c r="O47505"/>
      <c r="P47505"/>
      <c r="Q47505"/>
      <c r="R47505"/>
    </row>
    <row r="47506" spans="1:18" x14ac:dyDescent="0.2">
      <c r="A47506" t="s">
        <v>163389</v>
      </c>
      <c r="B47506" t="s">
        <v>163390</v>
      </c>
      <c r="C47506" t="s">
        <v>163391</v>
      </c>
      <c r="D47506" t="s">
        <v>3688</v>
      </c>
      <c r="E47506">
        <v>39100000</v>
      </c>
      <c r="F47506" t="s">
        <v>18</v>
      </c>
      <c r="K47506">
        <v>2</v>
      </c>
      <c r="L47506" s="1">
        <v>30682</v>
      </c>
      <c r="M47506" s="1">
        <v>36472</v>
      </c>
      <c r="N47506" s="1">
        <v>37309</v>
      </c>
    </row>
    <row r="47507" spans="1:18" x14ac:dyDescent="0.2">
      <c r="A47507" t="s">
        <v>163392</v>
      </c>
      <c r="B47507" t="s">
        <v>163393</v>
      </c>
      <c r="C47507" t="s">
        <v>163394</v>
      </c>
      <c r="D47507" t="s">
        <v>1503</v>
      </c>
      <c r="E47507">
        <v>52000000</v>
      </c>
      <c r="F47507" t="s">
        <v>207</v>
      </c>
      <c r="G47507" t="s">
        <v>25</v>
      </c>
      <c r="H47507" t="s">
        <v>158</v>
      </c>
      <c r="I47507" t="s">
        <v>244</v>
      </c>
      <c r="J47507" t="s">
        <v>332</v>
      </c>
      <c r="K47507">
        <v>3</v>
      </c>
      <c r="L47507" s="1">
        <v>35796</v>
      </c>
      <c r="M47507" s="1">
        <v>38443</v>
      </c>
      <c r="N47507" s="1">
        <v>39164</v>
      </c>
    </row>
    <row r="47508" spans="1:18" x14ac:dyDescent="0.2">
      <c r="A47508" t="s">
        <v>163395</v>
      </c>
      <c r="B47508" t="s">
        <v>163396</v>
      </c>
      <c r="C47508" t="s">
        <v>163397</v>
      </c>
      <c r="D47508" t="s">
        <v>1401</v>
      </c>
      <c r="E47508">
        <v>28000000</v>
      </c>
      <c r="F47508" t="s">
        <v>18</v>
      </c>
      <c r="G47508" t="s">
        <v>25</v>
      </c>
      <c r="H47508" t="s">
        <v>99</v>
      </c>
      <c r="I47508" t="s">
        <v>100</v>
      </c>
      <c r="J47508" t="s">
        <v>20978</v>
      </c>
      <c r="K47508">
        <v>2</v>
      </c>
      <c r="L47508" s="1">
        <v>36526</v>
      </c>
      <c r="M47508" s="1">
        <v>37074</v>
      </c>
      <c r="N47508" s="1">
        <v>37937</v>
      </c>
    </row>
    <row r="47509" spans="1:18" hidden="1" x14ac:dyDescent="0.2">
      <c r="A47509" t="s">
        <v>163398</v>
      </c>
      <c r="B47509" t="s">
        <v>163399</v>
      </c>
      <c r="C47509" t="s">
        <v>163400</v>
      </c>
      <c r="D47509" t="s">
        <v>42</v>
      </c>
      <c r="E47509">
        <v>602917</v>
      </c>
      <c r="F47509" t="s">
        <v>18</v>
      </c>
      <c r="G47509" t="s">
        <v>25</v>
      </c>
      <c r="H47509" t="s">
        <v>1234</v>
      </c>
      <c r="I47509" t="s">
        <v>1235</v>
      </c>
      <c r="J47509" t="s">
        <v>9786</v>
      </c>
      <c r="K47509">
        <v>1</v>
      </c>
      <c r="L47509" s="1">
        <v>37257</v>
      </c>
      <c r="M47509" s="1">
        <v>40042</v>
      </c>
      <c r="N47509" s="1">
        <v>40042</v>
      </c>
      <c r="O47509"/>
      <c r="P47509"/>
      <c r="Q47509"/>
      <c r="R47509"/>
    </row>
    <row r="47510" spans="1:18" hidden="1" x14ac:dyDescent="0.2">
      <c r="A47510" t="s">
        <v>163401</v>
      </c>
      <c r="B47510" t="s">
        <v>163402</v>
      </c>
      <c r="C47510" t="s">
        <v>163403</v>
      </c>
      <c r="D47510" t="s">
        <v>31769</v>
      </c>
      <c r="E47510" t="s">
        <v>43</v>
      </c>
      <c r="F47510" t="s">
        <v>18</v>
      </c>
      <c r="K47510">
        <v>1</v>
      </c>
      <c r="M47510" s="1">
        <v>39181</v>
      </c>
      <c r="N47510" s="1">
        <v>39181</v>
      </c>
      <c r="O47510"/>
      <c r="P47510"/>
      <c r="Q47510"/>
      <c r="R47510"/>
    </row>
    <row r="47511" spans="1:18" x14ac:dyDescent="0.2">
      <c r="A47511" t="s">
        <v>163404</v>
      </c>
      <c r="B47511" t="s">
        <v>163405</v>
      </c>
      <c r="C47511" t="s">
        <v>163406</v>
      </c>
      <c r="D47511" t="s">
        <v>163407</v>
      </c>
      <c r="E47511">
        <v>3500000</v>
      </c>
      <c r="F47511" t="s">
        <v>18</v>
      </c>
      <c r="G47511" t="s">
        <v>479</v>
      </c>
      <c r="I47511" t="s">
        <v>480</v>
      </c>
      <c r="J47511" t="s">
        <v>480</v>
      </c>
      <c r="K47511">
        <v>2</v>
      </c>
      <c r="L47511" s="1">
        <v>41758</v>
      </c>
      <c r="M47511" s="1">
        <v>41760</v>
      </c>
      <c r="N47511" s="1">
        <v>41954</v>
      </c>
    </row>
    <row r="47512" spans="1:18" x14ac:dyDescent="0.2">
      <c r="A47512" t="s">
        <v>163408</v>
      </c>
      <c r="B47512" t="s">
        <v>163409</v>
      </c>
      <c r="C47512" t="s">
        <v>163410</v>
      </c>
      <c r="D47512" t="s">
        <v>264</v>
      </c>
      <c r="E47512">
        <v>25000</v>
      </c>
      <c r="F47512" t="s">
        <v>18</v>
      </c>
      <c r="G47512" t="s">
        <v>25</v>
      </c>
      <c r="H47512" t="s">
        <v>64</v>
      </c>
      <c r="I47512" t="s">
        <v>1221</v>
      </c>
      <c r="J47512" t="s">
        <v>1221</v>
      </c>
      <c r="K47512">
        <v>1</v>
      </c>
      <c r="L47512" s="1">
        <v>41275</v>
      </c>
      <c r="M47512" s="1">
        <v>41652</v>
      </c>
      <c r="N47512" s="1">
        <v>41652</v>
      </c>
    </row>
    <row r="47513" spans="1:18" x14ac:dyDescent="0.2">
      <c r="A47513" t="s">
        <v>163411</v>
      </c>
      <c r="B47513" t="s">
        <v>163412</v>
      </c>
      <c r="C47513" t="s">
        <v>163413</v>
      </c>
      <c r="D47513" t="s">
        <v>766</v>
      </c>
      <c r="E47513">
        <v>19000000</v>
      </c>
      <c r="F47513" t="s">
        <v>18</v>
      </c>
      <c r="G47513" t="s">
        <v>25</v>
      </c>
      <c r="H47513" t="s">
        <v>64</v>
      </c>
      <c r="I47513" t="s">
        <v>65</v>
      </c>
      <c r="J47513" t="s">
        <v>606</v>
      </c>
      <c r="K47513">
        <v>2</v>
      </c>
      <c r="L47513" s="1">
        <v>39814</v>
      </c>
      <c r="M47513" s="1">
        <v>40877</v>
      </c>
      <c r="N47513" s="1">
        <v>41361</v>
      </c>
    </row>
    <row r="47514" spans="1:18" x14ac:dyDescent="0.2">
      <c r="A47514" t="s">
        <v>163414</v>
      </c>
      <c r="B47514" t="s">
        <v>163415</v>
      </c>
      <c r="C47514" t="s">
        <v>163416</v>
      </c>
      <c r="D47514" t="s">
        <v>163417</v>
      </c>
      <c r="E47514">
        <v>40000</v>
      </c>
      <c r="F47514" t="s">
        <v>18</v>
      </c>
      <c r="G47514" t="s">
        <v>25</v>
      </c>
      <c r="H47514" t="s">
        <v>106</v>
      </c>
      <c r="I47514" t="s">
        <v>107</v>
      </c>
      <c r="J47514" t="s">
        <v>108</v>
      </c>
      <c r="K47514">
        <v>1</v>
      </c>
      <c r="L47514" s="1">
        <v>41712</v>
      </c>
      <c r="M47514" s="1">
        <v>42163</v>
      </c>
      <c r="N47514" s="1">
        <v>42163</v>
      </c>
    </row>
    <row r="47515" spans="1:18" x14ac:dyDescent="0.2">
      <c r="A47515" t="s">
        <v>163418</v>
      </c>
      <c r="B47515" t="s">
        <v>163419</v>
      </c>
      <c r="C47515" t="s">
        <v>163420</v>
      </c>
      <c r="D47515" t="s">
        <v>163421</v>
      </c>
      <c r="E47515">
        <v>85000</v>
      </c>
      <c r="F47515" t="s">
        <v>207</v>
      </c>
      <c r="K47515">
        <v>1</v>
      </c>
      <c r="L47515" s="1">
        <v>40575</v>
      </c>
      <c r="M47515" s="1">
        <v>40544</v>
      </c>
      <c r="N47515" s="1">
        <v>40544</v>
      </c>
    </row>
    <row r="47516" spans="1:18" x14ac:dyDescent="0.2">
      <c r="A47516" t="s">
        <v>163422</v>
      </c>
      <c r="B47516" t="s">
        <v>163423</v>
      </c>
      <c r="C47516" t="s">
        <v>163424</v>
      </c>
      <c r="D47516" t="s">
        <v>163425</v>
      </c>
      <c r="E47516">
        <v>25000</v>
      </c>
      <c r="F47516" t="s">
        <v>207</v>
      </c>
      <c r="G47516" t="s">
        <v>25</v>
      </c>
      <c r="H47516" t="s">
        <v>1080</v>
      </c>
      <c r="I47516" t="s">
        <v>1081</v>
      </c>
      <c r="J47516" t="s">
        <v>1442</v>
      </c>
      <c r="K47516">
        <v>1</v>
      </c>
      <c r="L47516" s="1">
        <v>41275</v>
      </c>
      <c r="M47516" s="1">
        <v>41710</v>
      </c>
      <c r="N47516" s="1">
        <v>41710</v>
      </c>
    </row>
    <row r="47517" spans="1:18" hidden="1" x14ac:dyDescent="0.2">
      <c r="A47517" t="s">
        <v>163426</v>
      </c>
      <c r="B47517" t="s">
        <v>163427</v>
      </c>
      <c r="C47517" t="s">
        <v>163428</v>
      </c>
      <c r="D47517" t="s">
        <v>643</v>
      </c>
      <c r="E47517" t="s">
        <v>43</v>
      </c>
      <c r="F47517" t="s">
        <v>18</v>
      </c>
      <c r="G47517" t="s">
        <v>19</v>
      </c>
      <c r="H47517">
        <v>25</v>
      </c>
      <c r="I47517" t="s">
        <v>5642</v>
      </c>
      <c r="J47517" t="s">
        <v>163429</v>
      </c>
      <c r="K47517">
        <v>1</v>
      </c>
      <c r="M47517" s="1">
        <v>41632</v>
      </c>
      <c r="N47517" s="1">
        <v>41632</v>
      </c>
      <c r="O47517"/>
      <c r="P47517"/>
      <c r="Q47517"/>
      <c r="R47517"/>
    </row>
    <row r="47518" spans="1:18" x14ac:dyDescent="0.2">
      <c r="A47518" t="s">
        <v>163430</v>
      </c>
      <c r="B47518" t="s">
        <v>163431</v>
      </c>
      <c r="C47518" t="s">
        <v>163432</v>
      </c>
      <c r="D47518" t="s">
        <v>163433</v>
      </c>
      <c r="E47518">
        <v>1040000</v>
      </c>
      <c r="F47518" t="s">
        <v>18</v>
      </c>
      <c r="G47518" t="s">
        <v>25</v>
      </c>
      <c r="H47518" t="s">
        <v>135</v>
      </c>
      <c r="I47518" t="s">
        <v>136</v>
      </c>
      <c r="J47518" t="s">
        <v>1114</v>
      </c>
      <c r="K47518">
        <v>2</v>
      </c>
      <c r="L47518" s="1">
        <v>41223</v>
      </c>
      <c r="M47518" s="1">
        <v>41557</v>
      </c>
      <c r="N47518" s="1">
        <v>41805</v>
      </c>
    </row>
    <row r="47519" spans="1:18" x14ac:dyDescent="0.2">
      <c r="A47519" t="s">
        <v>163434</v>
      </c>
      <c r="B47519" t="s">
        <v>163435</v>
      </c>
      <c r="C47519" t="s">
        <v>163436</v>
      </c>
      <c r="D47519" t="s">
        <v>163437</v>
      </c>
      <c r="E47519">
        <v>961000</v>
      </c>
      <c r="F47519" t="s">
        <v>18</v>
      </c>
      <c r="G47519" t="s">
        <v>25</v>
      </c>
      <c r="H47519" t="s">
        <v>121</v>
      </c>
      <c r="I47519" t="s">
        <v>528</v>
      </c>
      <c r="J47519" t="s">
        <v>37747</v>
      </c>
      <c r="K47519">
        <v>2</v>
      </c>
      <c r="L47519" s="1">
        <v>41153</v>
      </c>
      <c r="M47519" s="1">
        <v>41179</v>
      </c>
      <c r="N47519" s="1">
        <v>41456</v>
      </c>
    </row>
    <row r="47520" spans="1:18" hidden="1" x14ac:dyDescent="0.2">
      <c r="A47520" t="s">
        <v>163438</v>
      </c>
      <c r="B47520" t="s">
        <v>163439</v>
      </c>
      <c r="C47520" t="s">
        <v>163440</v>
      </c>
      <c r="D47520" t="s">
        <v>163441</v>
      </c>
      <c r="E47520" t="s">
        <v>43</v>
      </c>
      <c r="F47520" t="s">
        <v>18</v>
      </c>
      <c r="G47520" t="s">
        <v>57</v>
      </c>
      <c r="H47520" t="s">
        <v>58</v>
      </c>
      <c r="I47520" t="s">
        <v>59</v>
      </c>
      <c r="J47520" t="s">
        <v>59</v>
      </c>
      <c r="K47520">
        <v>1</v>
      </c>
      <c r="L47520" s="1">
        <v>40787</v>
      </c>
      <c r="M47520" s="1">
        <v>41395</v>
      </c>
      <c r="N47520" s="1">
        <v>41395</v>
      </c>
      <c r="O47520"/>
      <c r="P47520"/>
      <c r="Q47520"/>
      <c r="R47520"/>
    </row>
    <row r="47521" spans="1:18" hidden="1" x14ac:dyDescent="0.2">
      <c r="A47521" t="s">
        <v>163442</v>
      </c>
      <c r="B47521" t="s">
        <v>163443</v>
      </c>
      <c r="C47521" t="s">
        <v>163444</v>
      </c>
      <c r="D47521" t="s">
        <v>36</v>
      </c>
      <c r="E47521">
        <v>8049999</v>
      </c>
      <c r="F47521" t="s">
        <v>18</v>
      </c>
      <c r="G47521" t="s">
        <v>25</v>
      </c>
      <c r="H47521" t="s">
        <v>106</v>
      </c>
      <c r="I47521" t="s">
        <v>107</v>
      </c>
      <c r="J47521" t="s">
        <v>108</v>
      </c>
      <c r="K47521">
        <v>4</v>
      </c>
      <c r="L47521" s="1">
        <v>40940</v>
      </c>
      <c r="M47521" s="1">
        <v>41708</v>
      </c>
      <c r="N47521" s="1">
        <v>42235</v>
      </c>
      <c r="O47521"/>
      <c r="P47521"/>
      <c r="Q47521"/>
      <c r="R47521"/>
    </row>
    <row r="47522" spans="1:18" hidden="1" x14ac:dyDescent="0.2">
      <c r="A47522" t="s">
        <v>163445</v>
      </c>
      <c r="B47522" t="s">
        <v>163446</v>
      </c>
      <c r="C47522" t="s">
        <v>163447</v>
      </c>
      <c r="D47522" t="s">
        <v>2479</v>
      </c>
      <c r="E47522" t="s">
        <v>43</v>
      </c>
      <c r="F47522" t="s">
        <v>18</v>
      </c>
      <c r="G47522" t="s">
        <v>25</v>
      </c>
      <c r="H47522" t="s">
        <v>64</v>
      </c>
      <c r="I47522" t="s">
        <v>65</v>
      </c>
      <c r="J47522" t="s">
        <v>71</v>
      </c>
      <c r="K47522">
        <v>1</v>
      </c>
      <c r="L47522" s="1">
        <v>39814</v>
      </c>
      <c r="M47522" s="1">
        <v>39814</v>
      </c>
      <c r="N47522" s="1">
        <v>39814</v>
      </c>
      <c r="O47522"/>
      <c r="P47522"/>
      <c r="Q47522"/>
      <c r="R47522"/>
    </row>
    <row r="47523" spans="1:18" x14ac:dyDescent="0.2">
      <c r="A47523" t="s">
        <v>163448</v>
      </c>
      <c r="B47523" t="s">
        <v>163449</v>
      </c>
      <c r="C47523" t="s">
        <v>163450</v>
      </c>
      <c r="D47523" t="s">
        <v>163451</v>
      </c>
      <c r="E47523">
        <v>16000000</v>
      </c>
      <c r="F47523" t="s">
        <v>18</v>
      </c>
      <c r="G47523" t="s">
        <v>25</v>
      </c>
      <c r="H47523" t="s">
        <v>64</v>
      </c>
      <c r="I47523" t="s">
        <v>95</v>
      </c>
      <c r="J47523" t="s">
        <v>376</v>
      </c>
      <c r="K47523">
        <v>2</v>
      </c>
      <c r="L47523" s="1">
        <v>41944</v>
      </c>
      <c r="M47523" s="1">
        <v>42035</v>
      </c>
      <c r="N47523" s="1">
        <v>42035</v>
      </c>
    </row>
    <row r="47524" spans="1:18" x14ac:dyDescent="0.2">
      <c r="A47524" t="s">
        <v>163452</v>
      </c>
      <c r="B47524" t="s">
        <v>163453</v>
      </c>
      <c r="C47524" t="s">
        <v>163454</v>
      </c>
      <c r="D47524" t="s">
        <v>1196</v>
      </c>
      <c r="E47524">
        <v>880000</v>
      </c>
      <c r="F47524" t="s">
        <v>18</v>
      </c>
      <c r="G47524" t="s">
        <v>25</v>
      </c>
      <c r="H47524" t="s">
        <v>64</v>
      </c>
      <c r="I47524" t="s">
        <v>65</v>
      </c>
      <c r="J47524" t="s">
        <v>984</v>
      </c>
      <c r="K47524">
        <v>1</v>
      </c>
      <c r="L47524" s="1">
        <v>39508</v>
      </c>
      <c r="M47524" s="1">
        <v>41169</v>
      </c>
      <c r="N47524" s="1">
        <v>41169</v>
      </c>
    </row>
    <row r="47525" spans="1:18" hidden="1" x14ac:dyDescent="0.2">
      <c r="A47525" t="s">
        <v>163455</v>
      </c>
      <c r="B47525" t="s">
        <v>163456</v>
      </c>
      <c r="C47525" t="s">
        <v>163457</v>
      </c>
      <c r="D47525" t="s">
        <v>67560</v>
      </c>
      <c r="E47525">
        <v>22153</v>
      </c>
      <c r="F47525" t="s">
        <v>18</v>
      </c>
      <c r="G47525" t="s">
        <v>57</v>
      </c>
      <c r="H47525" t="s">
        <v>3339</v>
      </c>
      <c r="I47525" t="s">
        <v>3340</v>
      </c>
      <c r="J47525" t="s">
        <v>3341</v>
      </c>
      <c r="K47525">
        <v>1</v>
      </c>
      <c r="L47525" s="1">
        <v>40909</v>
      </c>
      <c r="M47525" s="1">
        <v>41244</v>
      </c>
      <c r="N47525" s="1">
        <v>41244</v>
      </c>
      <c r="O47525"/>
      <c r="P47525"/>
      <c r="Q47525"/>
      <c r="R47525"/>
    </row>
    <row r="47526" spans="1:18" hidden="1" x14ac:dyDescent="0.2">
      <c r="A47526" t="s">
        <v>163458</v>
      </c>
      <c r="B47526" t="s">
        <v>163459</v>
      </c>
      <c r="C47526" t="s">
        <v>163460</v>
      </c>
      <c r="D47526" t="s">
        <v>163461</v>
      </c>
      <c r="E47526">
        <v>107879</v>
      </c>
      <c r="F47526" t="s">
        <v>18</v>
      </c>
      <c r="G47526" t="s">
        <v>12817</v>
      </c>
      <c r="H47526">
        <v>35</v>
      </c>
      <c r="I47526" t="s">
        <v>13416</v>
      </c>
      <c r="J47526" t="s">
        <v>13416</v>
      </c>
      <c r="K47526">
        <v>1</v>
      </c>
      <c r="L47526" s="1">
        <v>41739</v>
      </c>
      <c r="M47526" s="1">
        <v>41599</v>
      </c>
      <c r="N47526" s="1">
        <v>41599</v>
      </c>
      <c r="O47526"/>
      <c r="P47526"/>
      <c r="Q47526"/>
      <c r="R47526"/>
    </row>
    <row r="47527" spans="1:18" hidden="1" x14ac:dyDescent="0.2">
      <c r="A47527" t="s">
        <v>163462</v>
      </c>
      <c r="B47527" t="s">
        <v>163463</v>
      </c>
      <c r="C47527" t="s">
        <v>163464</v>
      </c>
      <c r="D47527" t="s">
        <v>766</v>
      </c>
      <c r="E47527">
        <v>8800000</v>
      </c>
      <c r="F47527" t="s">
        <v>18</v>
      </c>
      <c r="G47527" t="s">
        <v>57</v>
      </c>
      <c r="H47527" t="s">
        <v>4487</v>
      </c>
      <c r="I47527" t="s">
        <v>7212</v>
      </c>
      <c r="J47527" t="s">
        <v>7212</v>
      </c>
      <c r="K47527">
        <v>1</v>
      </c>
      <c r="M47527" s="1">
        <v>40043</v>
      </c>
      <c r="N47527" s="1">
        <v>40043</v>
      </c>
      <c r="O47527"/>
      <c r="P47527"/>
      <c r="Q47527"/>
      <c r="R47527"/>
    </row>
    <row r="47528" spans="1:18" hidden="1" x14ac:dyDescent="0.2">
      <c r="A47528" t="s">
        <v>163465</v>
      </c>
      <c r="B47528" t="s">
        <v>163466</v>
      </c>
      <c r="C47528" t="s">
        <v>163467</v>
      </c>
      <c r="D47528" t="s">
        <v>163468</v>
      </c>
      <c r="E47528" t="s">
        <v>43</v>
      </c>
      <c r="F47528" t="s">
        <v>18</v>
      </c>
      <c r="G47528" t="s">
        <v>638</v>
      </c>
      <c r="H47528">
        <v>7</v>
      </c>
      <c r="I47528" t="s">
        <v>929</v>
      </c>
      <c r="J47528" t="s">
        <v>929</v>
      </c>
      <c r="K47528">
        <v>1</v>
      </c>
      <c r="L47528" s="1">
        <v>40909</v>
      </c>
      <c r="M47528" s="1">
        <v>41791</v>
      </c>
      <c r="N47528" s="1">
        <v>41791</v>
      </c>
      <c r="O47528"/>
      <c r="P47528"/>
      <c r="Q47528"/>
      <c r="R47528"/>
    </row>
    <row r="47529" spans="1:18" hidden="1" x14ac:dyDescent="0.2">
      <c r="A47529" t="s">
        <v>163469</v>
      </c>
      <c r="B47529" t="s">
        <v>163470</v>
      </c>
      <c r="C47529" t="s">
        <v>163471</v>
      </c>
      <c r="E47529" t="s">
        <v>43</v>
      </c>
      <c r="F47529" t="s">
        <v>207</v>
      </c>
      <c r="K47529">
        <v>1</v>
      </c>
      <c r="M47529" s="1">
        <v>40148</v>
      </c>
      <c r="N47529" s="1">
        <v>40148</v>
      </c>
      <c r="O47529"/>
      <c r="P47529"/>
      <c r="Q47529"/>
      <c r="R47529"/>
    </row>
    <row r="47530" spans="1:18" hidden="1" x14ac:dyDescent="0.2">
      <c r="A47530" t="s">
        <v>163472</v>
      </c>
      <c r="B47530" t="s">
        <v>163473</v>
      </c>
      <c r="C47530" t="s">
        <v>163474</v>
      </c>
      <c r="D47530" t="s">
        <v>75</v>
      </c>
      <c r="E47530">
        <v>30000</v>
      </c>
      <c r="F47530" t="s">
        <v>207</v>
      </c>
      <c r="G47530" t="s">
        <v>458</v>
      </c>
      <c r="H47530">
        <v>66</v>
      </c>
      <c r="I47530" t="s">
        <v>2692</v>
      </c>
      <c r="J47530" t="s">
        <v>2693</v>
      </c>
      <c r="K47530">
        <v>1</v>
      </c>
      <c r="M47530" s="1">
        <v>41548</v>
      </c>
      <c r="N47530" s="1">
        <v>41548</v>
      </c>
      <c r="O47530"/>
      <c r="P47530"/>
      <c r="Q47530"/>
      <c r="R47530"/>
    </row>
    <row r="47531" spans="1:18" hidden="1" x14ac:dyDescent="0.2">
      <c r="A47531" t="s">
        <v>163475</v>
      </c>
      <c r="B47531" t="s">
        <v>163476</v>
      </c>
      <c r="C47531" t="s">
        <v>163477</v>
      </c>
      <c r="D47531" t="s">
        <v>163478</v>
      </c>
      <c r="E47531">
        <v>1583500</v>
      </c>
      <c r="F47531" t="s">
        <v>113</v>
      </c>
      <c r="G47531" t="s">
        <v>25</v>
      </c>
      <c r="H47531" t="s">
        <v>64</v>
      </c>
      <c r="I47531" t="s">
        <v>65</v>
      </c>
      <c r="J47531" t="s">
        <v>71</v>
      </c>
      <c r="K47531">
        <v>4</v>
      </c>
      <c r="L47531" s="1">
        <v>40928</v>
      </c>
      <c r="M47531" s="1">
        <v>41484</v>
      </c>
      <c r="N47531" s="1">
        <v>42201</v>
      </c>
      <c r="O47531"/>
      <c r="P47531"/>
      <c r="Q47531"/>
      <c r="R47531"/>
    </row>
    <row r="47532" spans="1:18" hidden="1" x14ac:dyDescent="0.2">
      <c r="A47532" t="s">
        <v>163479</v>
      </c>
      <c r="B47532" t="s">
        <v>163480</v>
      </c>
      <c r="C47532" t="s">
        <v>163481</v>
      </c>
      <c r="D47532" t="s">
        <v>163482</v>
      </c>
      <c r="E47532">
        <v>8809276.5690000001</v>
      </c>
      <c r="F47532" t="s">
        <v>18</v>
      </c>
      <c r="G47532" t="s">
        <v>128</v>
      </c>
      <c r="H47532" t="s">
        <v>129</v>
      </c>
      <c r="I47532" t="s">
        <v>130</v>
      </c>
      <c r="J47532" t="s">
        <v>130</v>
      </c>
      <c r="K47532">
        <v>4</v>
      </c>
      <c r="L47532" s="1">
        <v>38353</v>
      </c>
      <c r="M47532" s="1">
        <v>39073</v>
      </c>
      <c r="N47532" s="1">
        <v>42081</v>
      </c>
      <c r="O47532"/>
      <c r="P47532"/>
      <c r="Q47532"/>
      <c r="R47532"/>
    </row>
    <row r="47533" spans="1:18" hidden="1" x14ac:dyDescent="0.2">
      <c r="A47533" t="s">
        <v>163483</v>
      </c>
      <c r="B47533" t="s">
        <v>163484</v>
      </c>
      <c r="D47533" t="s">
        <v>4784</v>
      </c>
      <c r="E47533">
        <v>22317929</v>
      </c>
      <c r="F47533" t="s">
        <v>18</v>
      </c>
      <c r="G47533" t="s">
        <v>25</v>
      </c>
      <c r="H47533" t="s">
        <v>527</v>
      </c>
      <c r="I47533" t="s">
        <v>528</v>
      </c>
      <c r="J47533" t="s">
        <v>529</v>
      </c>
      <c r="K47533">
        <v>2</v>
      </c>
      <c r="M47533" s="1">
        <v>40640</v>
      </c>
      <c r="N47533" s="1">
        <v>41562</v>
      </c>
      <c r="O47533"/>
      <c r="P47533"/>
      <c r="Q47533"/>
      <c r="R47533"/>
    </row>
    <row r="47534" spans="1:18" x14ac:dyDescent="0.2">
      <c r="A47534" t="s">
        <v>163485</v>
      </c>
      <c r="B47534" t="s">
        <v>163486</v>
      </c>
      <c r="C47534" t="s">
        <v>163487</v>
      </c>
      <c r="D47534" t="s">
        <v>42281</v>
      </c>
      <c r="E47534">
        <v>100000</v>
      </c>
      <c r="F47534" t="s">
        <v>18</v>
      </c>
      <c r="G47534" t="s">
        <v>25</v>
      </c>
      <c r="H47534" t="s">
        <v>106</v>
      </c>
      <c r="I47534" t="s">
        <v>107</v>
      </c>
      <c r="J47534" t="s">
        <v>108</v>
      </c>
      <c r="K47534">
        <v>1</v>
      </c>
      <c r="L47534" s="1">
        <v>40544</v>
      </c>
      <c r="M47534" s="1">
        <v>41091</v>
      </c>
      <c r="N47534" s="1">
        <v>41091</v>
      </c>
    </row>
    <row r="47535" spans="1:18" hidden="1" x14ac:dyDescent="0.2">
      <c r="A47535" t="s">
        <v>163488</v>
      </c>
      <c r="B47535" t="s">
        <v>163489</v>
      </c>
      <c r="C47535" t="s">
        <v>163490</v>
      </c>
      <c r="D47535" t="s">
        <v>163491</v>
      </c>
      <c r="E47535" t="s">
        <v>43</v>
      </c>
      <c r="F47535" t="s">
        <v>18</v>
      </c>
      <c r="G47535" t="s">
        <v>25</v>
      </c>
      <c r="H47535" t="s">
        <v>2676</v>
      </c>
      <c r="I47535" t="s">
        <v>23892</v>
      </c>
      <c r="J47535" t="s">
        <v>19430</v>
      </c>
      <c r="K47535">
        <v>1</v>
      </c>
      <c r="L47535" s="1">
        <v>41579</v>
      </c>
      <c r="M47535" s="1">
        <v>41818</v>
      </c>
      <c r="N47535" s="1">
        <v>41818</v>
      </c>
      <c r="O47535"/>
      <c r="P47535"/>
      <c r="Q47535"/>
      <c r="R47535"/>
    </row>
    <row r="47536" spans="1:18" x14ac:dyDescent="0.2">
      <c r="A47536" t="s">
        <v>163492</v>
      </c>
      <c r="B47536" t="s">
        <v>163493</v>
      </c>
      <c r="C47536" t="s">
        <v>163494</v>
      </c>
      <c r="D47536" t="s">
        <v>163495</v>
      </c>
      <c r="E47536">
        <v>1300000</v>
      </c>
      <c r="F47536" t="s">
        <v>207</v>
      </c>
      <c r="G47536" t="s">
        <v>25</v>
      </c>
      <c r="H47536" t="s">
        <v>64</v>
      </c>
      <c r="I47536" t="s">
        <v>65</v>
      </c>
      <c r="J47536" t="s">
        <v>71</v>
      </c>
      <c r="K47536">
        <v>2</v>
      </c>
      <c r="L47536" s="1">
        <v>41016</v>
      </c>
      <c r="M47536" s="1">
        <v>41197</v>
      </c>
      <c r="N47536" s="1">
        <v>41547</v>
      </c>
    </row>
    <row r="47537" spans="1:18" x14ac:dyDescent="0.2">
      <c r="A47537" t="s">
        <v>163496</v>
      </c>
      <c r="B47537" t="s">
        <v>163497</v>
      </c>
      <c r="C47537" t="s">
        <v>163498</v>
      </c>
      <c r="D47537" t="s">
        <v>163499</v>
      </c>
      <c r="E47537">
        <v>100000</v>
      </c>
      <c r="F47537" t="s">
        <v>18</v>
      </c>
      <c r="G47537" t="s">
        <v>366</v>
      </c>
      <c r="H47537">
        <v>26</v>
      </c>
      <c r="I47537" t="s">
        <v>367</v>
      </c>
      <c r="J47537" t="s">
        <v>367</v>
      </c>
      <c r="K47537">
        <v>1</v>
      </c>
      <c r="L47537" s="1">
        <v>41654</v>
      </c>
      <c r="M47537" s="1">
        <v>41760</v>
      </c>
      <c r="N47537" s="1">
        <v>41760</v>
      </c>
    </row>
    <row r="47538" spans="1:18" hidden="1" x14ac:dyDescent="0.2">
      <c r="A47538" t="s">
        <v>163500</v>
      </c>
      <c r="B47538" t="s">
        <v>163501</v>
      </c>
      <c r="C47538" t="s">
        <v>163502</v>
      </c>
      <c r="D47538" t="s">
        <v>163503</v>
      </c>
      <c r="E47538" t="s">
        <v>43</v>
      </c>
      <c r="F47538" t="s">
        <v>18</v>
      </c>
      <c r="G47538" t="s">
        <v>25</v>
      </c>
      <c r="H47538" t="s">
        <v>64</v>
      </c>
      <c r="I47538" t="s">
        <v>65</v>
      </c>
      <c r="J47538" t="s">
        <v>271</v>
      </c>
      <c r="K47538">
        <v>1</v>
      </c>
      <c r="L47538" s="1">
        <v>41534</v>
      </c>
      <c r="M47538" s="1">
        <v>41543</v>
      </c>
      <c r="N47538" s="1">
        <v>41543</v>
      </c>
      <c r="O47538"/>
      <c r="P47538"/>
      <c r="Q47538"/>
      <c r="R47538"/>
    </row>
    <row r="47539" spans="1:18" x14ac:dyDescent="0.2">
      <c r="A47539" t="s">
        <v>163504</v>
      </c>
      <c r="B47539" t="s">
        <v>163505</v>
      </c>
      <c r="C47539" t="s">
        <v>163506</v>
      </c>
      <c r="D47539" t="s">
        <v>163507</v>
      </c>
      <c r="E47539">
        <v>115000</v>
      </c>
      <c r="F47539" t="s">
        <v>18</v>
      </c>
      <c r="G47539" t="s">
        <v>25</v>
      </c>
      <c r="H47539" t="s">
        <v>286</v>
      </c>
      <c r="I47539" t="s">
        <v>874</v>
      </c>
      <c r="J47539" t="s">
        <v>874</v>
      </c>
      <c r="K47539">
        <v>2</v>
      </c>
      <c r="L47539" s="1">
        <v>41518</v>
      </c>
      <c r="M47539" s="1">
        <v>41877</v>
      </c>
      <c r="N47539" s="1">
        <v>41877</v>
      </c>
    </row>
    <row r="47540" spans="1:18" hidden="1" x14ac:dyDescent="0.2">
      <c r="A47540" t="s">
        <v>163508</v>
      </c>
      <c r="B47540" t="s">
        <v>163509</v>
      </c>
      <c r="C47540" t="s">
        <v>163510</v>
      </c>
      <c r="D47540" t="s">
        <v>27706</v>
      </c>
      <c r="E47540" t="s">
        <v>43</v>
      </c>
      <c r="F47540" t="s">
        <v>18</v>
      </c>
      <c r="G47540" t="s">
        <v>25</v>
      </c>
      <c r="H47540" t="s">
        <v>1330</v>
      </c>
      <c r="I47540" t="s">
        <v>4358</v>
      </c>
      <c r="J47540" t="s">
        <v>56973</v>
      </c>
      <c r="K47540">
        <v>1</v>
      </c>
      <c r="M47540" s="1">
        <v>41032</v>
      </c>
      <c r="N47540" s="1">
        <v>41032</v>
      </c>
      <c r="O47540"/>
      <c r="P47540"/>
      <c r="Q47540"/>
      <c r="R47540"/>
    </row>
    <row r="47541" spans="1:18" hidden="1" x14ac:dyDescent="0.2">
      <c r="A47541" t="s">
        <v>163511</v>
      </c>
      <c r="B47541" t="s">
        <v>163512</v>
      </c>
      <c r="C47541" t="s">
        <v>163513</v>
      </c>
      <c r="D47541" t="s">
        <v>75</v>
      </c>
      <c r="E47541">
        <v>787401</v>
      </c>
      <c r="F47541" t="s">
        <v>18</v>
      </c>
      <c r="G47541" t="s">
        <v>479</v>
      </c>
      <c r="I47541" t="s">
        <v>480</v>
      </c>
      <c r="J47541" t="s">
        <v>480</v>
      </c>
      <c r="K47541">
        <v>2</v>
      </c>
      <c r="M47541" s="1">
        <v>40544</v>
      </c>
      <c r="N47541" s="1">
        <v>41679</v>
      </c>
      <c r="O47541"/>
      <c r="P47541"/>
      <c r="Q47541"/>
      <c r="R47541"/>
    </row>
    <row r="47542" spans="1:18" x14ac:dyDescent="0.2">
      <c r="A47542" t="s">
        <v>163514</v>
      </c>
      <c r="B47542" t="s">
        <v>163515</v>
      </c>
      <c r="C47542" t="s">
        <v>163516</v>
      </c>
      <c r="D47542" t="s">
        <v>36034</v>
      </c>
      <c r="E47542">
        <v>150000</v>
      </c>
      <c r="F47542" t="s">
        <v>18</v>
      </c>
      <c r="K47542">
        <v>1</v>
      </c>
      <c r="L47542" s="1">
        <v>38565</v>
      </c>
      <c r="M47542" s="1">
        <v>37775</v>
      </c>
      <c r="N47542" s="1">
        <v>37775</v>
      </c>
    </row>
    <row r="47543" spans="1:18" x14ac:dyDescent="0.2">
      <c r="A47543" t="s">
        <v>163517</v>
      </c>
      <c r="B47543" t="s">
        <v>163518</v>
      </c>
      <c r="C47543" t="s">
        <v>163519</v>
      </c>
      <c r="D47543" t="s">
        <v>24101</v>
      </c>
      <c r="E47543">
        <v>2000000</v>
      </c>
      <c r="F47543" t="s">
        <v>18</v>
      </c>
      <c r="G47543" t="s">
        <v>25</v>
      </c>
      <c r="H47543" t="s">
        <v>158</v>
      </c>
      <c r="I47543" t="s">
        <v>244</v>
      </c>
      <c r="J47543" t="s">
        <v>244</v>
      </c>
      <c r="K47543">
        <v>1</v>
      </c>
      <c r="L47543" s="1">
        <v>41275</v>
      </c>
      <c r="M47543" s="1">
        <v>42194</v>
      </c>
      <c r="N47543" s="1">
        <v>42194</v>
      </c>
    </row>
    <row r="47544" spans="1:18" hidden="1" x14ac:dyDescent="0.2">
      <c r="A47544" t="s">
        <v>163520</v>
      </c>
      <c r="B47544" t="s">
        <v>163521</v>
      </c>
      <c r="C47544" t="s">
        <v>163522</v>
      </c>
      <c r="D47544" t="s">
        <v>75</v>
      </c>
      <c r="E47544">
        <v>150000</v>
      </c>
      <c r="F47544" t="s">
        <v>18</v>
      </c>
      <c r="G47544" t="s">
        <v>25</v>
      </c>
      <c r="H47544" t="s">
        <v>89</v>
      </c>
      <c r="I47544" t="s">
        <v>1260</v>
      </c>
      <c r="J47544" t="s">
        <v>31737</v>
      </c>
      <c r="K47544">
        <v>1</v>
      </c>
      <c r="M47544" s="1">
        <v>41579</v>
      </c>
      <c r="N47544" s="1">
        <v>41579</v>
      </c>
      <c r="O47544"/>
      <c r="P47544"/>
      <c r="Q47544"/>
      <c r="R47544"/>
    </row>
    <row r="47545" spans="1:18" x14ac:dyDescent="0.2">
      <c r="A47545" t="s">
        <v>163523</v>
      </c>
      <c r="B47545" t="s">
        <v>163524</v>
      </c>
      <c r="C47545" t="s">
        <v>163525</v>
      </c>
      <c r="D47545" t="s">
        <v>163526</v>
      </c>
      <c r="E47545">
        <v>360000</v>
      </c>
      <c r="F47545" t="s">
        <v>18</v>
      </c>
      <c r="G47545" t="s">
        <v>222</v>
      </c>
      <c r="H47545">
        <v>2</v>
      </c>
      <c r="I47545" t="s">
        <v>223</v>
      </c>
      <c r="J47545" t="s">
        <v>223</v>
      </c>
      <c r="K47545">
        <v>2</v>
      </c>
      <c r="L47545" s="1">
        <v>41183</v>
      </c>
      <c r="M47545" s="1">
        <v>41194</v>
      </c>
      <c r="N47545" s="1">
        <v>41455</v>
      </c>
    </row>
    <row r="47546" spans="1:18" x14ac:dyDescent="0.2">
      <c r="A47546" t="s">
        <v>163527</v>
      </c>
      <c r="B47546" t="s">
        <v>163528</v>
      </c>
      <c r="C47546" t="s">
        <v>163529</v>
      </c>
      <c r="D47546" t="s">
        <v>163530</v>
      </c>
      <c r="E47546">
        <v>1625000</v>
      </c>
      <c r="F47546" t="s">
        <v>18</v>
      </c>
      <c r="G47546" t="s">
        <v>638</v>
      </c>
      <c r="H47546">
        <v>7</v>
      </c>
      <c r="I47546" t="s">
        <v>929</v>
      </c>
      <c r="J47546" t="s">
        <v>929</v>
      </c>
      <c r="K47546">
        <v>1</v>
      </c>
      <c r="L47546" s="1">
        <v>41183</v>
      </c>
      <c r="M47546" s="1">
        <v>41527</v>
      </c>
      <c r="N47546" s="1">
        <v>41527</v>
      </c>
    </row>
    <row r="47547" spans="1:18" x14ac:dyDescent="0.2">
      <c r="A47547" t="s">
        <v>163531</v>
      </c>
      <c r="B47547" t="s">
        <v>163532</v>
      </c>
      <c r="C47547" t="s">
        <v>163533</v>
      </c>
      <c r="D47547" t="s">
        <v>285</v>
      </c>
      <c r="E47547">
        <v>275000</v>
      </c>
      <c r="F47547" t="s">
        <v>207</v>
      </c>
      <c r="G47547" t="s">
        <v>25</v>
      </c>
      <c r="H47547" t="s">
        <v>64</v>
      </c>
      <c r="I47547" t="s">
        <v>4405</v>
      </c>
      <c r="J47547" t="s">
        <v>5929</v>
      </c>
      <c r="K47547">
        <v>1</v>
      </c>
      <c r="L47547" s="1">
        <v>37347</v>
      </c>
      <c r="M47547" s="1">
        <v>37377</v>
      </c>
      <c r="N47547" s="1">
        <v>37377</v>
      </c>
    </row>
    <row r="47548" spans="1:18" x14ac:dyDescent="0.2">
      <c r="A47548" t="s">
        <v>163534</v>
      </c>
      <c r="B47548" t="s">
        <v>163535</v>
      </c>
      <c r="C47548" t="s">
        <v>163536</v>
      </c>
      <c r="D47548" t="s">
        <v>79416</v>
      </c>
      <c r="E47548">
        <v>3500000</v>
      </c>
      <c r="F47548" t="s">
        <v>207</v>
      </c>
      <c r="K47548">
        <v>1</v>
      </c>
      <c r="L47548" s="1">
        <v>40464</v>
      </c>
      <c r="M47548" s="1">
        <v>40470</v>
      </c>
      <c r="N47548" s="1">
        <v>40470</v>
      </c>
    </row>
    <row r="47549" spans="1:18" hidden="1" x14ac:dyDescent="0.2">
      <c r="A47549" t="s">
        <v>163537</v>
      </c>
      <c r="B47549" t="s">
        <v>163538</v>
      </c>
      <c r="C47549" t="s">
        <v>163539</v>
      </c>
      <c r="D47549" t="s">
        <v>7593</v>
      </c>
      <c r="E47549" t="s">
        <v>43</v>
      </c>
      <c r="F47549" t="s">
        <v>18</v>
      </c>
      <c r="G47549" t="s">
        <v>25</v>
      </c>
      <c r="H47549" t="s">
        <v>89</v>
      </c>
      <c r="I47549" t="s">
        <v>3689</v>
      </c>
      <c r="J47549" t="s">
        <v>3690</v>
      </c>
      <c r="K47549">
        <v>1</v>
      </c>
      <c r="L47549" s="1">
        <v>41523</v>
      </c>
      <c r="M47549" s="1">
        <v>41814</v>
      </c>
      <c r="N47549" s="1">
        <v>41814</v>
      </c>
      <c r="O47549"/>
      <c r="P47549"/>
      <c r="Q47549"/>
      <c r="R47549"/>
    </row>
    <row r="47550" spans="1:18" hidden="1" x14ac:dyDescent="0.2">
      <c r="A47550" t="s">
        <v>163540</v>
      </c>
      <c r="B47550" t="s">
        <v>163541</v>
      </c>
      <c r="C47550" t="s">
        <v>163542</v>
      </c>
      <c r="D47550" t="s">
        <v>163543</v>
      </c>
      <c r="E47550" t="s">
        <v>43</v>
      </c>
      <c r="F47550" t="s">
        <v>18</v>
      </c>
      <c r="G47550" t="s">
        <v>1062</v>
      </c>
      <c r="H47550">
        <v>2</v>
      </c>
      <c r="I47550" t="s">
        <v>1736</v>
      </c>
      <c r="J47550" t="s">
        <v>1736</v>
      </c>
      <c r="K47550">
        <v>1</v>
      </c>
      <c r="L47550" s="1">
        <v>39115</v>
      </c>
      <c r="M47550" s="1">
        <v>39356</v>
      </c>
      <c r="N47550" s="1">
        <v>39356</v>
      </c>
      <c r="O47550"/>
      <c r="P47550"/>
      <c r="Q47550"/>
      <c r="R47550"/>
    </row>
    <row r="47551" spans="1:18" hidden="1" x14ac:dyDescent="0.2">
      <c r="A47551" t="s">
        <v>163544</v>
      </c>
      <c r="B47551" t="s">
        <v>163545</v>
      </c>
      <c r="C47551" t="s">
        <v>163546</v>
      </c>
      <c r="D47551" t="s">
        <v>248</v>
      </c>
      <c r="E47551">
        <v>80400000</v>
      </c>
      <c r="F47551" t="s">
        <v>18</v>
      </c>
      <c r="G47551" t="s">
        <v>25</v>
      </c>
      <c r="H47551" t="s">
        <v>106</v>
      </c>
      <c r="I47551" t="s">
        <v>107</v>
      </c>
      <c r="J47551" t="s">
        <v>108</v>
      </c>
      <c r="K47551">
        <v>5</v>
      </c>
      <c r="L47551" s="1">
        <v>37987</v>
      </c>
      <c r="M47551" s="1">
        <v>40222</v>
      </c>
      <c r="N47551" s="1">
        <v>42121</v>
      </c>
      <c r="O47551"/>
      <c r="P47551"/>
      <c r="Q47551"/>
      <c r="R47551"/>
    </row>
    <row r="47552" spans="1:18" x14ac:dyDescent="0.2">
      <c r="A47552" t="s">
        <v>163547</v>
      </c>
      <c r="B47552" t="s">
        <v>163548</v>
      </c>
      <c r="C47552" t="s">
        <v>163549</v>
      </c>
      <c r="D47552" t="s">
        <v>307</v>
      </c>
      <c r="E47552">
        <v>330000</v>
      </c>
      <c r="F47552" t="s">
        <v>18</v>
      </c>
      <c r="G47552" t="s">
        <v>19</v>
      </c>
      <c r="H47552">
        <v>36</v>
      </c>
      <c r="I47552" t="s">
        <v>672</v>
      </c>
      <c r="J47552" t="s">
        <v>14160</v>
      </c>
      <c r="K47552">
        <v>1</v>
      </c>
      <c r="L47552" s="1">
        <v>41640</v>
      </c>
      <c r="M47552" s="1">
        <v>42022</v>
      </c>
      <c r="N47552" s="1">
        <v>42022</v>
      </c>
    </row>
    <row r="47553" spans="1:18" x14ac:dyDescent="0.2">
      <c r="A47553" t="s">
        <v>163550</v>
      </c>
      <c r="B47553" t="s">
        <v>163551</v>
      </c>
      <c r="C47553" t="s">
        <v>163552</v>
      </c>
      <c r="D47553" t="s">
        <v>163553</v>
      </c>
      <c r="E47553">
        <v>9000000</v>
      </c>
      <c r="F47553" t="s">
        <v>18</v>
      </c>
      <c r="G47553" t="s">
        <v>25</v>
      </c>
      <c r="H47553" t="s">
        <v>286</v>
      </c>
      <c r="I47553" t="s">
        <v>874</v>
      </c>
      <c r="J47553" t="s">
        <v>874</v>
      </c>
      <c r="K47553">
        <v>1</v>
      </c>
      <c r="L47553" s="1">
        <v>37135</v>
      </c>
      <c r="M47553" s="1">
        <v>38432</v>
      </c>
      <c r="N47553" s="1">
        <v>38432</v>
      </c>
    </row>
    <row r="47554" spans="1:18" hidden="1" x14ac:dyDescent="0.2">
      <c r="A47554" t="s">
        <v>163554</v>
      </c>
      <c r="B47554" t="s">
        <v>163555</v>
      </c>
      <c r="C47554" t="s">
        <v>163556</v>
      </c>
      <c r="D47554" t="s">
        <v>1247</v>
      </c>
      <c r="E47554">
        <v>500000</v>
      </c>
      <c r="F47554" t="s">
        <v>18</v>
      </c>
      <c r="G47554" t="s">
        <v>25</v>
      </c>
      <c r="H47554" t="s">
        <v>158</v>
      </c>
      <c r="I47554" t="s">
        <v>2686</v>
      </c>
      <c r="J47554" t="s">
        <v>2687</v>
      </c>
      <c r="K47554">
        <v>1</v>
      </c>
      <c r="M47554" s="1">
        <v>40688</v>
      </c>
      <c r="N47554" s="1">
        <v>40688</v>
      </c>
      <c r="O47554"/>
      <c r="P47554"/>
      <c r="Q47554"/>
      <c r="R47554"/>
    </row>
    <row r="47555" spans="1:18" x14ac:dyDescent="0.2">
      <c r="A47555" t="s">
        <v>163557</v>
      </c>
      <c r="B47555" t="s">
        <v>163558</v>
      </c>
      <c r="C47555" t="s">
        <v>163559</v>
      </c>
      <c r="D47555" t="s">
        <v>144023</v>
      </c>
      <c r="E47555">
        <v>13500000</v>
      </c>
      <c r="F47555" t="s">
        <v>113</v>
      </c>
      <c r="G47555" t="s">
        <v>25</v>
      </c>
      <c r="H47555" t="s">
        <v>158</v>
      </c>
      <c r="I47555" t="s">
        <v>244</v>
      </c>
      <c r="J47555" t="s">
        <v>4175</v>
      </c>
      <c r="K47555">
        <v>2</v>
      </c>
      <c r="L47555" s="1">
        <v>36526</v>
      </c>
      <c r="M47555" s="1">
        <v>37768</v>
      </c>
      <c r="N47555" s="1">
        <v>38002</v>
      </c>
    </row>
    <row r="47556" spans="1:18" hidden="1" x14ac:dyDescent="0.2">
      <c r="A47556" t="s">
        <v>163560</v>
      </c>
      <c r="B47556" t="s">
        <v>163561</v>
      </c>
      <c r="C47556" t="s">
        <v>163562</v>
      </c>
      <c r="E47556" t="s">
        <v>43</v>
      </c>
      <c r="F47556" t="s">
        <v>113</v>
      </c>
      <c r="K47556">
        <v>1</v>
      </c>
      <c r="L47556" s="1">
        <v>40909</v>
      </c>
      <c r="M47556" s="1">
        <v>41000</v>
      </c>
      <c r="N47556" s="1">
        <v>41000</v>
      </c>
      <c r="O47556"/>
      <c r="P47556"/>
      <c r="Q47556"/>
      <c r="R47556"/>
    </row>
    <row r="47557" spans="1:18" hidden="1" x14ac:dyDescent="0.2">
      <c r="A47557" t="s">
        <v>163563</v>
      </c>
      <c r="B47557" t="s">
        <v>163564</v>
      </c>
      <c r="C47557" t="s">
        <v>163565</v>
      </c>
      <c r="D47557" t="s">
        <v>163566</v>
      </c>
      <c r="E47557">
        <v>14404676</v>
      </c>
      <c r="F47557" t="s">
        <v>18</v>
      </c>
      <c r="G47557" t="s">
        <v>25</v>
      </c>
      <c r="H47557" t="s">
        <v>64</v>
      </c>
      <c r="I47557" t="s">
        <v>65</v>
      </c>
      <c r="J47557" t="s">
        <v>1160</v>
      </c>
      <c r="K47557">
        <v>4</v>
      </c>
      <c r="L47557" s="1">
        <v>40909</v>
      </c>
      <c r="M47557" s="1">
        <v>41213</v>
      </c>
      <c r="N47557" s="1">
        <v>41702</v>
      </c>
      <c r="O47557"/>
      <c r="P47557"/>
      <c r="Q47557"/>
      <c r="R47557"/>
    </row>
    <row r="47558" spans="1:18" x14ac:dyDescent="0.2">
      <c r="A47558" t="s">
        <v>163567</v>
      </c>
      <c r="B47558" t="s">
        <v>163568</v>
      </c>
      <c r="C47558" t="s">
        <v>163569</v>
      </c>
      <c r="D47558" t="s">
        <v>163570</v>
      </c>
      <c r="E47558">
        <v>3600000</v>
      </c>
      <c r="F47558" t="s">
        <v>18</v>
      </c>
      <c r="G47558" t="s">
        <v>25</v>
      </c>
      <c r="H47558" t="s">
        <v>64</v>
      </c>
      <c r="I47558" t="s">
        <v>65</v>
      </c>
      <c r="J47558" t="s">
        <v>71</v>
      </c>
      <c r="K47558">
        <v>1</v>
      </c>
      <c r="L47558" s="1">
        <v>41640</v>
      </c>
      <c r="M47558" s="1">
        <v>42285</v>
      </c>
      <c r="N47558" s="1">
        <v>42285</v>
      </c>
    </row>
    <row r="47559" spans="1:18" x14ac:dyDescent="0.2">
      <c r="A47559" t="s">
        <v>163571</v>
      </c>
      <c r="B47559" t="s">
        <v>163572</v>
      </c>
      <c r="C47559" t="s">
        <v>52017</v>
      </c>
      <c r="D47559" t="s">
        <v>42</v>
      </c>
      <c r="E47559">
        <v>375000</v>
      </c>
      <c r="F47559" t="s">
        <v>18</v>
      </c>
      <c r="G47559" t="s">
        <v>25</v>
      </c>
      <c r="H47559" t="s">
        <v>380</v>
      </c>
      <c r="I47559" t="s">
        <v>381</v>
      </c>
      <c r="J47559" t="s">
        <v>381</v>
      </c>
      <c r="K47559">
        <v>1</v>
      </c>
      <c r="L47559" s="1">
        <v>40544</v>
      </c>
      <c r="M47559" s="1">
        <v>41061</v>
      </c>
      <c r="N47559" s="1">
        <v>41061</v>
      </c>
    </row>
    <row r="47560" spans="1:18" x14ac:dyDescent="0.2">
      <c r="A47560" t="s">
        <v>163573</v>
      </c>
      <c r="B47560" t="s">
        <v>163574</v>
      </c>
      <c r="C47560" t="s">
        <v>163575</v>
      </c>
      <c r="D47560" t="s">
        <v>163576</v>
      </c>
      <c r="E47560">
        <v>18500000</v>
      </c>
      <c r="F47560" t="s">
        <v>18</v>
      </c>
      <c r="G47560" t="s">
        <v>25</v>
      </c>
      <c r="H47560" t="s">
        <v>644</v>
      </c>
      <c r="I47560" t="s">
        <v>645</v>
      </c>
      <c r="J47560" t="s">
        <v>645</v>
      </c>
      <c r="K47560">
        <v>2</v>
      </c>
      <c r="L47560" s="1">
        <v>39539</v>
      </c>
      <c r="M47560" s="1">
        <v>39920</v>
      </c>
      <c r="N47560" s="1">
        <v>40690</v>
      </c>
    </row>
    <row r="47561" spans="1:18" x14ac:dyDescent="0.2">
      <c r="A47561" t="s">
        <v>163577</v>
      </c>
      <c r="B47561" t="s">
        <v>163578</v>
      </c>
      <c r="C47561" t="s">
        <v>163579</v>
      </c>
      <c r="D47561" t="s">
        <v>94</v>
      </c>
      <c r="E47561">
        <v>11750000</v>
      </c>
      <c r="F47561" t="s">
        <v>18</v>
      </c>
      <c r="G47561" t="s">
        <v>25</v>
      </c>
      <c r="H47561" t="s">
        <v>64</v>
      </c>
      <c r="I47561" t="s">
        <v>1221</v>
      </c>
      <c r="J47561" t="s">
        <v>1221</v>
      </c>
      <c r="K47561">
        <v>2</v>
      </c>
      <c r="L47561" s="1">
        <v>40909</v>
      </c>
      <c r="M47561" s="1">
        <v>41213</v>
      </c>
      <c r="N47561" s="1">
        <v>41725</v>
      </c>
    </row>
    <row r="47562" spans="1:18" hidden="1" x14ac:dyDescent="0.2">
      <c r="A47562" t="s">
        <v>163580</v>
      </c>
      <c r="B47562" t="s">
        <v>163581</v>
      </c>
      <c r="C47562" t="s">
        <v>163582</v>
      </c>
      <c r="D47562" t="s">
        <v>741</v>
      </c>
      <c r="E47562">
        <v>11600000</v>
      </c>
      <c r="F47562" t="s">
        <v>18</v>
      </c>
      <c r="G47562" t="s">
        <v>25</v>
      </c>
      <c r="H47562" t="s">
        <v>64</v>
      </c>
      <c r="I47562" t="s">
        <v>65</v>
      </c>
      <c r="J47562" t="s">
        <v>4149</v>
      </c>
      <c r="K47562">
        <v>1</v>
      </c>
      <c r="M47562" s="1">
        <v>41732</v>
      </c>
      <c r="N47562" s="1">
        <v>41732</v>
      </c>
      <c r="O47562"/>
      <c r="P47562"/>
      <c r="Q47562"/>
      <c r="R47562"/>
    </row>
    <row r="47563" spans="1:18" x14ac:dyDescent="0.2">
      <c r="A47563" t="s">
        <v>163583</v>
      </c>
      <c r="B47563" t="s">
        <v>163584</v>
      </c>
      <c r="C47563" t="s">
        <v>163585</v>
      </c>
      <c r="D47563" t="s">
        <v>1503</v>
      </c>
      <c r="E47563">
        <v>2750000</v>
      </c>
      <c r="F47563" t="s">
        <v>18</v>
      </c>
      <c r="G47563" t="s">
        <v>25</v>
      </c>
      <c r="H47563" t="s">
        <v>158</v>
      </c>
      <c r="I47563" t="s">
        <v>244</v>
      </c>
      <c r="J47563" t="s">
        <v>2277</v>
      </c>
      <c r="K47563">
        <v>1</v>
      </c>
      <c r="L47563" s="1">
        <v>36892</v>
      </c>
      <c r="M47563" s="1">
        <v>38670</v>
      </c>
      <c r="N47563" s="1">
        <v>38670</v>
      </c>
    </row>
    <row r="47564" spans="1:18" hidden="1" x14ac:dyDescent="0.2">
      <c r="A47564" t="s">
        <v>163586</v>
      </c>
      <c r="B47564" t="s">
        <v>163587</v>
      </c>
      <c r="C47564" t="s">
        <v>163588</v>
      </c>
      <c r="D47564" t="s">
        <v>163589</v>
      </c>
      <c r="E47564">
        <v>72700000</v>
      </c>
      <c r="F47564" t="s">
        <v>18</v>
      </c>
      <c r="G47564" t="s">
        <v>25</v>
      </c>
      <c r="H47564" t="s">
        <v>158</v>
      </c>
      <c r="I47564" t="s">
        <v>244</v>
      </c>
      <c r="J47564" t="s">
        <v>14274</v>
      </c>
      <c r="K47564">
        <v>4</v>
      </c>
      <c r="L47564" s="1">
        <v>36892</v>
      </c>
      <c r="M47564" s="1">
        <v>38917</v>
      </c>
      <c r="N47564" s="1">
        <v>41646</v>
      </c>
      <c r="O47564"/>
      <c r="P47564"/>
      <c r="Q47564"/>
      <c r="R47564"/>
    </row>
    <row r="47565" spans="1:18" hidden="1" x14ac:dyDescent="0.2">
      <c r="A47565" t="s">
        <v>163590</v>
      </c>
      <c r="B47565" t="s">
        <v>163591</v>
      </c>
      <c r="C47565" t="s">
        <v>163592</v>
      </c>
      <c r="D47565" t="s">
        <v>56</v>
      </c>
      <c r="E47565">
        <v>1399997</v>
      </c>
      <c r="F47565" t="s">
        <v>18</v>
      </c>
      <c r="G47565" t="s">
        <v>25</v>
      </c>
      <c r="H47565" t="s">
        <v>64</v>
      </c>
      <c r="I47565" t="s">
        <v>966</v>
      </c>
      <c r="J47565" t="s">
        <v>30192</v>
      </c>
      <c r="K47565">
        <v>2</v>
      </c>
      <c r="L47565" s="1">
        <v>40544</v>
      </c>
      <c r="M47565" s="1">
        <v>40709</v>
      </c>
      <c r="N47565" s="1">
        <v>41057</v>
      </c>
      <c r="O47565"/>
      <c r="P47565"/>
      <c r="Q47565"/>
      <c r="R47565"/>
    </row>
    <row r="47566" spans="1:18" x14ac:dyDescent="0.2">
      <c r="A47566" t="s">
        <v>163593</v>
      </c>
      <c r="B47566" t="s">
        <v>163594</v>
      </c>
      <c r="C47566" t="s">
        <v>163595</v>
      </c>
      <c r="D47566" t="s">
        <v>163596</v>
      </c>
      <c r="E47566">
        <v>300000</v>
      </c>
      <c r="F47566" t="s">
        <v>18</v>
      </c>
      <c r="G47566" t="s">
        <v>25</v>
      </c>
      <c r="H47566" t="s">
        <v>89</v>
      </c>
      <c r="I47566" t="s">
        <v>3569</v>
      </c>
      <c r="J47566" t="s">
        <v>3569</v>
      </c>
      <c r="K47566">
        <v>1</v>
      </c>
      <c r="L47566" s="1">
        <v>41526</v>
      </c>
      <c r="M47566" s="1">
        <v>41719</v>
      </c>
      <c r="N47566" s="1">
        <v>41719</v>
      </c>
    </row>
    <row r="47567" spans="1:18" hidden="1" x14ac:dyDescent="0.2">
      <c r="A47567" t="s">
        <v>163597</v>
      </c>
      <c r="B47567" t="s">
        <v>163598</v>
      </c>
      <c r="C47567" t="s">
        <v>163599</v>
      </c>
      <c r="D47567" t="s">
        <v>1247</v>
      </c>
      <c r="E47567" t="s">
        <v>43</v>
      </c>
      <c r="F47567" t="s">
        <v>18</v>
      </c>
      <c r="G47567" t="s">
        <v>322</v>
      </c>
      <c r="H47567">
        <v>9</v>
      </c>
      <c r="I47567" t="s">
        <v>323</v>
      </c>
      <c r="J47567" t="s">
        <v>323</v>
      </c>
      <c r="K47567">
        <v>1</v>
      </c>
      <c r="M47567" s="1">
        <v>41107</v>
      </c>
      <c r="N47567" s="1">
        <v>41107</v>
      </c>
      <c r="O47567"/>
      <c r="P47567"/>
      <c r="Q47567"/>
      <c r="R47567"/>
    </row>
    <row r="47568" spans="1:18" x14ac:dyDescent="0.2">
      <c r="A47568" t="s">
        <v>163600</v>
      </c>
      <c r="B47568" t="s">
        <v>163601</v>
      </c>
      <c r="C47568" t="s">
        <v>163602</v>
      </c>
      <c r="D47568" t="s">
        <v>163603</v>
      </c>
      <c r="E47568">
        <v>5000000</v>
      </c>
      <c r="F47568" t="s">
        <v>18</v>
      </c>
      <c r="G47568" t="s">
        <v>128</v>
      </c>
      <c r="H47568" t="s">
        <v>129</v>
      </c>
      <c r="I47568" t="s">
        <v>130</v>
      </c>
      <c r="J47568" t="s">
        <v>130</v>
      </c>
      <c r="K47568">
        <v>1</v>
      </c>
      <c r="L47568" s="1">
        <v>41579</v>
      </c>
      <c r="M47568" s="1">
        <v>42102</v>
      </c>
      <c r="N47568" s="1">
        <v>42102</v>
      </c>
    </row>
    <row r="47569" spans="1:18" hidden="1" x14ac:dyDescent="0.2">
      <c r="A47569" t="s">
        <v>163604</v>
      </c>
      <c r="B47569" t="s">
        <v>163605</v>
      </c>
      <c r="C47569" t="s">
        <v>163606</v>
      </c>
      <c r="D47569" t="s">
        <v>163607</v>
      </c>
      <c r="E47569">
        <v>14000000</v>
      </c>
      <c r="F47569" t="s">
        <v>207</v>
      </c>
      <c r="G47569" t="s">
        <v>25</v>
      </c>
      <c r="H47569" t="s">
        <v>286</v>
      </c>
      <c r="I47569" t="s">
        <v>874</v>
      </c>
      <c r="J47569" t="s">
        <v>874</v>
      </c>
      <c r="K47569">
        <v>1</v>
      </c>
      <c r="M47569" s="1">
        <v>38049</v>
      </c>
      <c r="N47569" s="1">
        <v>38049</v>
      </c>
      <c r="O47569"/>
      <c r="P47569"/>
      <c r="Q47569"/>
      <c r="R47569"/>
    </row>
    <row r="47570" spans="1:18" x14ac:dyDescent="0.2">
      <c r="A47570" t="s">
        <v>163608</v>
      </c>
      <c r="B47570" t="s">
        <v>163609</v>
      </c>
      <c r="C47570" t="s">
        <v>163610</v>
      </c>
      <c r="D47570" t="s">
        <v>50</v>
      </c>
      <c r="E47570">
        <v>2500000</v>
      </c>
      <c r="F47570" t="s">
        <v>18</v>
      </c>
      <c r="G47570" t="s">
        <v>2125</v>
      </c>
      <c r="H47570">
        <v>13</v>
      </c>
      <c r="I47570" t="s">
        <v>2126</v>
      </c>
      <c r="J47570" t="s">
        <v>2126</v>
      </c>
      <c r="K47570">
        <v>1</v>
      </c>
      <c r="L47570" s="1">
        <v>42095</v>
      </c>
      <c r="M47570" s="1">
        <v>42304</v>
      </c>
      <c r="N47570" s="1">
        <v>42304</v>
      </c>
    </row>
    <row r="47571" spans="1:18" x14ac:dyDescent="0.2">
      <c r="A47571" t="s">
        <v>163611</v>
      </c>
      <c r="B47571" t="s">
        <v>163612</v>
      </c>
      <c r="C47571" t="s">
        <v>163613</v>
      </c>
      <c r="D47571" t="s">
        <v>21836</v>
      </c>
      <c r="E47571">
        <v>12000000</v>
      </c>
      <c r="F47571" t="s">
        <v>18</v>
      </c>
      <c r="G47571" t="s">
        <v>25</v>
      </c>
      <c r="H47571" t="s">
        <v>64</v>
      </c>
      <c r="I47571" t="s">
        <v>95</v>
      </c>
      <c r="J47571" t="s">
        <v>95</v>
      </c>
      <c r="K47571">
        <v>1</v>
      </c>
      <c r="L47571" s="1">
        <v>39814</v>
      </c>
      <c r="M47571" s="1">
        <v>42096</v>
      </c>
      <c r="N47571" s="1">
        <v>42096</v>
      </c>
    </row>
    <row r="47572" spans="1:18" x14ac:dyDescent="0.2">
      <c r="A47572" t="s">
        <v>163614</v>
      </c>
      <c r="B47572" t="s">
        <v>163615</v>
      </c>
      <c r="C47572" t="s">
        <v>163616</v>
      </c>
      <c r="D47572" t="s">
        <v>30498</v>
      </c>
      <c r="E47572">
        <v>2000000</v>
      </c>
      <c r="F47572" t="s">
        <v>18</v>
      </c>
      <c r="G47572" t="s">
        <v>366</v>
      </c>
      <c r="H47572">
        <v>26</v>
      </c>
      <c r="I47572" t="s">
        <v>367</v>
      </c>
      <c r="J47572" t="s">
        <v>1587</v>
      </c>
      <c r="K47572">
        <v>1</v>
      </c>
      <c r="L47572" s="1">
        <v>39539</v>
      </c>
      <c r="M47572" s="1">
        <v>40303</v>
      </c>
      <c r="N47572" s="1">
        <v>40303</v>
      </c>
    </row>
    <row r="47573" spans="1:18" hidden="1" x14ac:dyDescent="0.2">
      <c r="A47573" t="s">
        <v>163617</v>
      </c>
      <c r="B47573" t="s">
        <v>163618</v>
      </c>
      <c r="C47573" t="s">
        <v>163619</v>
      </c>
      <c r="E47573" t="s">
        <v>43</v>
      </c>
      <c r="F47573" t="s">
        <v>18</v>
      </c>
      <c r="K47573">
        <v>1</v>
      </c>
      <c r="L47573" s="1">
        <v>42005</v>
      </c>
      <c r="M47573" s="1">
        <v>42064</v>
      </c>
      <c r="N47573" s="1">
        <v>42064</v>
      </c>
      <c r="O47573"/>
      <c r="P47573"/>
      <c r="Q47573"/>
      <c r="R47573"/>
    </row>
    <row r="47574" spans="1:18" x14ac:dyDescent="0.2">
      <c r="A47574" t="s">
        <v>163620</v>
      </c>
      <c r="B47574" t="s">
        <v>163621</v>
      </c>
      <c r="C47574" t="s">
        <v>163622</v>
      </c>
      <c r="D47574" t="s">
        <v>15262</v>
      </c>
      <c r="E47574">
        <v>9000000</v>
      </c>
      <c r="F47574" t="s">
        <v>18</v>
      </c>
      <c r="G47574" t="s">
        <v>25</v>
      </c>
      <c r="H47574" t="s">
        <v>1234</v>
      </c>
      <c r="I47574" t="s">
        <v>1235</v>
      </c>
      <c r="J47574" t="s">
        <v>4532</v>
      </c>
      <c r="K47574">
        <v>2</v>
      </c>
      <c r="L47574" s="1">
        <v>33970</v>
      </c>
      <c r="M47574" s="1">
        <v>37505</v>
      </c>
      <c r="N47574" s="1">
        <v>37820</v>
      </c>
    </row>
    <row r="47575" spans="1:18" hidden="1" x14ac:dyDescent="0.2">
      <c r="A47575" t="s">
        <v>163623</v>
      </c>
      <c r="B47575" t="s">
        <v>163624</v>
      </c>
      <c r="C47575" t="s">
        <v>163625</v>
      </c>
      <c r="D47575" t="s">
        <v>36</v>
      </c>
      <c r="E47575">
        <v>3181000</v>
      </c>
      <c r="F47575" t="s">
        <v>18</v>
      </c>
      <c r="G47575" t="s">
        <v>25</v>
      </c>
      <c r="H47575" t="s">
        <v>64</v>
      </c>
      <c r="I47575" t="s">
        <v>65</v>
      </c>
      <c r="J47575" t="s">
        <v>71</v>
      </c>
      <c r="K47575">
        <v>3</v>
      </c>
      <c r="L47575" s="1">
        <v>39114</v>
      </c>
      <c r="M47575" s="1">
        <v>39729</v>
      </c>
      <c r="N47575" s="1">
        <v>40351</v>
      </c>
      <c r="O47575"/>
      <c r="P47575"/>
      <c r="Q47575"/>
      <c r="R47575"/>
    </row>
    <row r="47576" spans="1:18" hidden="1" x14ac:dyDescent="0.2">
      <c r="A47576" t="s">
        <v>163626</v>
      </c>
      <c r="B47576" t="s">
        <v>163627</v>
      </c>
      <c r="C47576" t="s">
        <v>163628</v>
      </c>
      <c r="D47576" t="s">
        <v>163629</v>
      </c>
      <c r="E47576">
        <v>201777</v>
      </c>
      <c r="F47576" t="s">
        <v>18</v>
      </c>
      <c r="G47576" t="s">
        <v>128</v>
      </c>
      <c r="H47576" t="s">
        <v>6954</v>
      </c>
      <c r="I47576" t="s">
        <v>502</v>
      </c>
      <c r="J47576" t="s">
        <v>6955</v>
      </c>
      <c r="K47576">
        <v>2</v>
      </c>
      <c r="L47576" s="1">
        <v>41492</v>
      </c>
      <c r="M47576" s="1">
        <v>41640</v>
      </c>
      <c r="N47576" s="1">
        <v>41841</v>
      </c>
      <c r="O47576"/>
      <c r="P47576"/>
      <c r="Q47576"/>
      <c r="R47576"/>
    </row>
    <row r="47577" spans="1:18" x14ac:dyDescent="0.2">
      <c r="A47577" t="s">
        <v>163630</v>
      </c>
      <c r="B47577" t="s">
        <v>163631</v>
      </c>
      <c r="C47577" t="s">
        <v>163632</v>
      </c>
      <c r="D47577" t="s">
        <v>42</v>
      </c>
      <c r="E47577">
        <v>125000</v>
      </c>
      <c r="F47577" t="s">
        <v>18</v>
      </c>
      <c r="G47577" t="s">
        <v>25</v>
      </c>
      <c r="H47577" t="s">
        <v>142</v>
      </c>
      <c r="I47577" t="s">
        <v>143</v>
      </c>
      <c r="J47577" t="s">
        <v>438</v>
      </c>
      <c r="K47577">
        <v>1</v>
      </c>
      <c r="L47577" s="1">
        <v>40878</v>
      </c>
      <c r="M47577" s="1">
        <v>40369</v>
      </c>
      <c r="N47577" s="1">
        <v>40369</v>
      </c>
    </row>
    <row r="47578" spans="1:18" x14ac:dyDescent="0.2">
      <c r="A47578" t="s">
        <v>163633</v>
      </c>
      <c r="B47578" t="s">
        <v>163634</v>
      </c>
      <c r="C47578" t="s">
        <v>163635</v>
      </c>
      <c r="D47578" t="s">
        <v>94</v>
      </c>
      <c r="E47578">
        <v>50000</v>
      </c>
      <c r="F47578" t="s">
        <v>18</v>
      </c>
      <c r="G47578" t="s">
        <v>25</v>
      </c>
      <c r="H47578" t="s">
        <v>106</v>
      </c>
      <c r="I47578" t="s">
        <v>107</v>
      </c>
      <c r="J47578" t="s">
        <v>108</v>
      </c>
      <c r="K47578">
        <v>1</v>
      </c>
      <c r="L47578" s="1">
        <v>38718</v>
      </c>
      <c r="M47578" s="1">
        <v>41346</v>
      </c>
      <c r="N47578" s="1">
        <v>41346</v>
      </c>
    </row>
    <row r="47579" spans="1:18" x14ac:dyDescent="0.2">
      <c r="A47579" t="s">
        <v>163636</v>
      </c>
      <c r="B47579" t="s">
        <v>163637</v>
      </c>
      <c r="C47579" t="s">
        <v>163638</v>
      </c>
      <c r="D47579" t="s">
        <v>42</v>
      </c>
      <c r="E47579">
        <v>10000000</v>
      </c>
      <c r="F47579" t="s">
        <v>113</v>
      </c>
      <c r="G47579" t="s">
        <v>25</v>
      </c>
      <c r="H47579" t="s">
        <v>64</v>
      </c>
      <c r="I47579" t="s">
        <v>65</v>
      </c>
      <c r="J47579" t="s">
        <v>66</v>
      </c>
      <c r="K47579">
        <v>1</v>
      </c>
      <c r="L47579" s="1">
        <v>40878</v>
      </c>
      <c r="M47579" s="1">
        <v>41555</v>
      </c>
      <c r="N47579" s="1">
        <v>41555</v>
      </c>
    </row>
    <row r="47580" spans="1:18" hidden="1" x14ac:dyDescent="0.2">
      <c r="A47580" t="s">
        <v>163639</v>
      </c>
      <c r="B47580" t="s">
        <v>163640</v>
      </c>
      <c r="D47580" t="s">
        <v>42</v>
      </c>
      <c r="E47580" t="s">
        <v>43</v>
      </c>
      <c r="F47580" t="s">
        <v>18</v>
      </c>
      <c r="G47580" t="s">
        <v>25</v>
      </c>
      <c r="H47580" t="s">
        <v>106</v>
      </c>
      <c r="I47580" t="s">
        <v>693</v>
      </c>
      <c r="J47580" t="s">
        <v>6919</v>
      </c>
      <c r="K47580">
        <v>1</v>
      </c>
      <c r="L47580" s="1">
        <v>40391</v>
      </c>
      <c r="M47580" s="1">
        <v>41288</v>
      </c>
      <c r="N47580" s="1">
        <v>41288</v>
      </c>
      <c r="O47580"/>
      <c r="P47580"/>
      <c r="Q47580"/>
      <c r="R47580"/>
    </row>
    <row r="47581" spans="1:18" hidden="1" x14ac:dyDescent="0.2">
      <c r="A47581" t="s">
        <v>163641</v>
      </c>
      <c r="B47581" t="s">
        <v>163642</v>
      </c>
      <c r="C47581" t="s">
        <v>163643</v>
      </c>
      <c r="D47581" t="s">
        <v>1503</v>
      </c>
      <c r="E47581">
        <v>177000</v>
      </c>
      <c r="F47581" t="s">
        <v>207</v>
      </c>
      <c r="G47581" t="s">
        <v>128</v>
      </c>
      <c r="H47581" t="s">
        <v>65502</v>
      </c>
      <c r="I47581" t="s">
        <v>65503</v>
      </c>
      <c r="J47581" t="s">
        <v>65503</v>
      </c>
      <c r="K47581">
        <v>1</v>
      </c>
      <c r="M47581" s="1">
        <v>38700</v>
      </c>
      <c r="N47581" s="1">
        <v>38700</v>
      </c>
      <c r="O47581"/>
      <c r="P47581"/>
      <c r="Q47581"/>
      <c r="R47581"/>
    </row>
    <row r="47582" spans="1:18" hidden="1" x14ac:dyDescent="0.2">
      <c r="A47582" t="s">
        <v>163644</v>
      </c>
      <c r="B47582" t="s">
        <v>163645</v>
      </c>
      <c r="C47582" t="s">
        <v>163646</v>
      </c>
      <c r="E47582" t="s">
        <v>43</v>
      </c>
      <c r="F47582" t="s">
        <v>207</v>
      </c>
      <c r="K47582">
        <v>1</v>
      </c>
      <c r="M47582" s="1">
        <v>41701</v>
      </c>
      <c r="N47582" s="1">
        <v>41701</v>
      </c>
      <c r="O47582"/>
      <c r="P47582"/>
      <c r="Q47582"/>
      <c r="R47582"/>
    </row>
    <row r="47583" spans="1:18" hidden="1" x14ac:dyDescent="0.2">
      <c r="A47583" t="s">
        <v>163647</v>
      </c>
      <c r="B47583" t="s">
        <v>163648</v>
      </c>
      <c r="C47583" t="s">
        <v>163649</v>
      </c>
      <c r="D47583" t="s">
        <v>163650</v>
      </c>
      <c r="E47583">
        <v>584479.18110000005</v>
      </c>
      <c r="F47583" t="s">
        <v>207</v>
      </c>
      <c r="K47583">
        <v>1</v>
      </c>
      <c r="L47583" s="1">
        <v>39416</v>
      </c>
      <c r="M47583" s="1">
        <v>41883</v>
      </c>
      <c r="N47583" s="1">
        <v>41883</v>
      </c>
      <c r="O47583"/>
      <c r="P47583"/>
      <c r="Q47583"/>
      <c r="R47583"/>
    </row>
    <row r="47584" spans="1:18" hidden="1" x14ac:dyDescent="0.2">
      <c r="A47584" t="s">
        <v>163651</v>
      </c>
      <c r="B47584" t="s">
        <v>163652</v>
      </c>
      <c r="C47584" t="s">
        <v>163653</v>
      </c>
      <c r="D47584" t="s">
        <v>75</v>
      </c>
      <c r="E47584" t="s">
        <v>43</v>
      </c>
      <c r="F47584" t="s">
        <v>18</v>
      </c>
      <c r="K47584">
        <v>1</v>
      </c>
      <c r="L47584" s="1">
        <v>41046</v>
      </c>
      <c r="M47584" s="1">
        <v>41221</v>
      </c>
      <c r="N47584" s="1">
        <v>41221</v>
      </c>
      <c r="O47584"/>
      <c r="P47584"/>
      <c r="Q47584"/>
      <c r="R47584"/>
    </row>
    <row r="47585" spans="1:18" hidden="1" x14ac:dyDescent="0.2">
      <c r="A47585" t="s">
        <v>163654</v>
      </c>
      <c r="B47585" t="s">
        <v>163655</v>
      </c>
      <c r="C47585" t="s">
        <v>163656</v>
      </c>
      <c r="D47585" t="s">
        <v>163657</v>
      </c>
      <c r="E47585">
        <v>76500</v>
      </c>
      <c r="F47585" t="s">
        <v>18</v>
      </c>
      <c r="G47585" t="s">
        <v>57</v>
      </c>
      <c r="H47585" t="s">
        <v>58</v>
      </c>
      <c r="I47585" t="s">
        <v>16486</v>
      </c>
      <c r="J47585" t="s">
        <v>7659</v>
      </c>
      <c r="K47585">
        <v>1</v>
      </c>
      <c r="M47585" s="1">
        <v>39888</v>
      </c>
      <c r="N47585" s="1">
        <v>39888</v>
      </c>
      <c r="O47585"/>
      <c r="P47585"/>
      <c r="Q47585"/>
      <c r="R47585"/>
    </row>
    <row r="47586" spans="1:18" x14ac:dyDescent="0.2">
      <c r="A47586" t="s">
        <v>163658</v>
      </c>
      <c r="B47586" t="s">
        <v>163659</v>
      </c>
      <c r="C47586" t="s">
        <v>163660</v>
      </c>
      <c r="D47586" t="s">
        <v>75</v>
      </c>
      <c r="E47586">
        <v>125000</v>
      </c>
      <c r="F47586" t="s">
        <v>18</v>
      </c>
      <c r="G47586" t="s">
        <v>25</v>
      </c>
      <c r="H47586" t="s">
        <v>545</v>
      </c>
      <c r="I47586" t="s">
        <v>29650</v>
      </c>
      <c r="J47586" t="s">
        <v>29650</v>
      </c>
      <c r="K47586">
        <v>1</v>
      </c>
      <c r="L47586" s="1">
        <v>40544</v>
      </c>
      <c r="M47586" s="1">
        <v>41074</v>
      </c>
      <c r="N47586" s="1">
        <v>41074</v>
      </c>
    </row>
    <row r="47587" spans="1:18" hidden="1" x14ac:dyDescent="0.2">
      <c r="A47587" t="s">
        <v>163661</v>
      </c>
      <c r="B47587" t="s">
        <v>163662</v>
      </c>
      <c r="C47587" t="s">
        <v>163663</v>
      </c>
      <c r="D47587" t="s">
        <v>3372</v>
      </c>
      <c r="E47587">
        <v>177000000</v>
      </c>
      <c r="F47587" t="s">
        <v>689</v>
      </c>
      <c r="G47587" t="s">
        <v>25</v>
      </c>
      <c r="H47587" t="s">
        <v>82</v>
      </c>
      <c r="I47587" t="s">
        <v>1764</v>
      </c>
      <c r="J47587" t="s">
        <v>2524</v>
      </c>
      <c r="K47587">
        <v>5</v>
      </c>
      <c r="L47587" s="1">
        <v>36892</v>
      </c>
      <c r="M47587" s="1">
        <v>39168</v>
      </c>
      <c r="N47587" s="1">
        <v>41670</v>
      </c>
      <c r="O47587"/>
      <c r="P47587"/>
      <c r="Q47587"/>
      <c r="R47587"/>
    </row>
    <row r="47588" spans="1:18" hidden="1" x14ac:dyDescent="0.2">
      <c r="A47588" t="s">
        <v>163664</v>
      </c>
      <c r="B47588" t="s">
        <v>163665</v>
      </c>
      <c r="C47588" t="s">
        <v>163666</v>
      </c>
      <c r="D47588" t="s">
        <v>163667</v>
      </c>
      <c r="E47588">
        <v>78600</v>
      </c>
      <c r="F47588" t="s">
        <v>18</v>
      </c>
      <c r="G47588" t="s">
        <v>25</v>
      </c>
      <c r="H47588" t="s">
        <v>1080</v>
      </c>
      <c r="I47588" t="s">
        <v>1081</v>
      </c>
      <c r="J47588" t="s">
        <v>1081</v>
      </c>
      <c r="K47588">
        <v>3</v>
      </c>
      <c r="L47588" s="1">
        <v>40759</v>
      </c>
      <c r="M47588" s="1">
        <v>40878</v>
      </c>
      <c r="N47588" s="1">
        <v>41183</v>
      </c>
      <c r="O47588"/>
      <c r="P47588"/>
      <c r="Q47588"/>
      <c r="R47588"/>
    </row>
    <row r="47589" spans="1:18" hidden="1" x14ac:dyDescent="0.2">
      <c r="A47589" t="s">
        <v>163668</v>
      </c>
      <c r="B47589" t="s">
        <v>163669</v>
      </c>
      <c r="C47589" t="s">
        <v>163670</v>
      </c>
      <c r="D47589" t="s">
        <v>36</v>
      </c>
      <c r="E47589" t="s">
        <v>43</v>
      </c>
      <c r="F47589" t="s">
        <v>18</v>
      </c>
      <c r="G47589" t="s">
        <v>552</v>
      </c>
      <c r="H47589">
        <v>60</v>
      </c>
      <c r="I47589" t="s">
        <v>5648</v>
      </c>
      <c r="J47589" t="s">
        <v>5648</v>
      </c>
      <c r="K47589">
        <v>1</v>
      </c>
      <c r="L47589" s="1">
        <v>41548</v>
      </c>
      <c r="M47589" s="1">
        <v>41651</v>
      </c>
      <c r="N47589" s="1">
        <v>41651</v>
      </c>
      <c r="O47589"/>
      <c r="P47589"/>
      <c r="Q47589"/>
      <c r="R47589"/>
    </row>
    <row r="47590" spans="1:18" x14ac:dyDescent="0.2">
      <c r="A47590" t="s">
        <v>163671</v>
      </c>
      <c r="B47590" t="s">
        <v>163672</v>
      </c>
      <c r="C47590" t="s">
        <v>163673</v>
      </c>
      <c r="D47590" t="s">
        <v>101889</v>
      </c>
      <c r="E47590">
        <v>200000</v>
      </c>
      <c r="F47590" t="s">
        <v>18</v>
      </c>
      <c r="K47590">
        <v>1</v>
      </c>
      <c r="L47590" s="1">
        <v>41426</v>
      </c>
      <c r="M47590" s="1">
        <v>42109</v>
      </c>
      <c r="N47590" s="1">
        <v>42109</v>
      </c>
    </row>
    <row r="47591" spans="1:18" x14ac:dyDescent="0.2">
      <c r="A47591" t="s">
        <v>163674</v>
      </c>
      <c r="B47591" t="s">
        <v>163675</v>
      </c>
      <c r="C47591" t="s">
        <v>163676</v>
      </c>
      <c r="D47591" t="s">
        <v>75</v>
      </c>
      <c r="E47591">
        <v>40000</v>
      </c>
      <c r="F47591" t="s">
        <v>18</v>
      </c>
      <c r="G47591" t="s">
        <v>76</v>
      </c>
      <c r="H47591">
        <v>12</v>
      </c>
      <c r="I47591" t="s">
        <v>77</v>
      </c>
      <c r="J47591" t="s">
        <v>77</v>
      </c>
      <c r="K47591">
        <v>1</v>
      </c>
      <c r="L47591" s="1">
        <v>40179</v>
      </c>
      <c r="M47591" s="1">
        <v>40977</v>
      </c>
      <c r="N47591" s="1">
        <v>40977</v>
      </c>
    </row>
    <row r="47592" spans="1:18" hidden="1" x14ac:dyDescent="0.2">
      <c r="A47592" t="s">
        <v>163677</v>
      </c>
      <c r="B47592" t="s">
        <v>163678</v>
      </c>
      <c r="C47592" t="s">
        <v>163679</v>
      </c>
      <c r="D47592" t="s">
        <v>34941</v>
      </c>
      <c r="E47592">
        <v>3004773</v>
      </c>
      <c r="F47592" t="s">
        <v>18</v>
      </c>
      <c r="G47592" t="s">
        <v>25</v>
      </c>
      <c r="H47592" t="s">
        <v>106</v>
      </c>
      <c r="I47592" t="s">
        <v>107</v>
      </c>
      <c r="J47592" t="s">
        <v>108</v>
      </c>
      <c r="K47592">
        <v>6</v>
      </c>
      <c r="L47592" s="1">
        <v>40969</v>
      </c>
      <c r="M47592" s="1">
        <v>41010</v>
      </c>
      <c r="N47592" s="1">
        <v>42248</v>
      </c>
      <c r="O47592"/>
      <c r="P47592"/>
      <c r="Q47592"/>
      <c r="R47592"/>
    </row>
    <row r="47593" spans="1:18" hidden="1" x14ac:dyDescent="0.2">
      <c r="A47593" t="s">
        <v>163680</v>
      </c>
      <c r="B47593" t="s">
        <v>163681</v>
      </c>
      <c r="C47593" t="s">
        <v>163682</v>
      </c>
      <c r="D47593" t="s">
        <v>163683</v>
      </c>
      <c r="E47593">
        <v>64634</v>
      </c>
      <c r="F47593" t="s">
        <v>18</v>
      </c>
      <c r="G47593" t="s">
        <v>650</v>
      </c>
      <c r="H47593">
        <v>12</v>
      </c>
      <c r="I47593" t="s">
        <v>4472</v>
      </c>
      <c r="J47593" t="s">
        <v>31189</v>
      </c>
      <c r="K47593">
        <v>1</v>
      </c>
      <c r="M47593" s="1">
        <v>41893</v>
      </c>
      <c r="N47593" s="1">
        <v>41893</v>
      </c>
      <c r="O47593"/>
      <c r="P47593"/>
      <c r="Q47593"/>
      <c r="R47593"/>
    </row>
    <row r="47594" spans="1:18" hidden="1" x14ac:dyDescent="0.2">
      <c r="A47594" t="s">
        <v>163684</v>
      </c>
      <c r="B47594" t="s">
        <v>163685</v>
      </c>
      <c r="C47594" t="s">
        <v>163686</v>
      </c>
      <c r="D47594" t="s">
        <v>36</v>
      </c>
      <c r="E47594">
        <v>7819999</v>
      </c>
      <c r="F47594" t="s">
        <v>18</v>
      </c>
      <c r="G47594" t="s">
        <v>25</v>
      </c>
      <c r="H47594" t="s">
        <v>89</v>
      </c>
      <c r="I47594" t="s">
        <v>1132</v>
      </c>
      <c r="J47594" t="s">
        <v>25557</v>
      </c>
      <c r="K47594">
        <v>3</v>
      </c>
      <c r="L47594" s="1">
        <v>39083</v>
      </c>
      <c r="M47594" s="1">
        <v>40183</v>
      </c>
      <c r="N47594" s="1">
        <v>41347</v>
      </c>
      <c r="O47594"/>
      <c r="P47594"/>
      <c r="Q47594"/>
      <c r="R47594"/>
    </row>
    <row r="47595" spans="1:18" hidden="1" x14ac:dyDescent="0.2">
      <c r="A47595" t="s">
        <v>163687</v>
      </c>
      <c r="B47595" t="s">
        <v>163688</v>
      </c>
      <c r="E47595" t="s">
        <v>43</v>
      </c>
      <c r="F47595" t="s">
        <v>18</v>
      </c>
      <c r="K47595">
        <v>1</v>
      </c>
      <c r="L47595" s="1">
        <v>40179</v>
      </c>
      <c r="M47595" s="1">
        <v>41183</v>
      </c>
      <c r="N47595" s="1">
        <v>41183</v>
      </c>
      <c r="O47595"/>
      <c r="P47595"/>
      <c r="Q47595"/>
      <c r="R47595"/>
    </row>
    <row r="47596" spans="1:18" x14ac:dyDescent="0.2">
      <c r="A47596" t="s">
        <v>163689</v>
      </c>
      <c r="B47596" t="s">
        <v>163690</v>
      </c>
      <c r="C47596" t="s">
        <v>163691</v>
      </c>
      <c r="D47596" t="s">
        <v>163692</v>
      </c>
      <c r="E47596">
        <v>345000</v>
      </c>
      <c r="F47596" t="s">
        <v>18</v>
      </c>
      <c r="G47596" t="s">
        <v>25</v>
      </c>
      <c r="H47596" t="s">
        <v>430</v>
      </c>
      <c r="I47596" t="s">
        <v>528</v>
      </c>
      <c r="J47596" t="s">
        <v>5344</v>
      </c>
      <c r="K47596">
        <v>1</v>
      </c>
      <c r="L47596" s="1">
        <v>40210</v>
      </c>
      <c r="M47596" s="1">
        <v>42087</v>
      </c>
      <c r="N47596" s="1">
        <v>42087</v>
      </c>
    </row>
    <row r="47597" spans="1:18" hidden="1" x14ac:dyDescent="0.2">
      <c r="A47597" t="s">
        <v>163693</v>
      </c>
      <c r="B47597" t="s">
        <v>163694</v>
      </c>
      <c r="D47597" t="s">
        <v>163695</v>
      </c>
      <c r="E47597">
        <v>425000</v>
      </c>
      <c r="F47597" t="s">
        <v>18</v>
      </c>
      <c r="G47597" t="s">
        <v>25</v>
      </c>
      <c r="H47597" t="s">
        <v>208</v>
      </c>
      <c r="I47597" t="s">
        <v>209</v>
      </c>
      <c r="J47597" t="s">
        <v>209</v>
      </c>
      <c r="K47597">
        <v>1</v>
      </c>
      <c r="M47597" s="1">
        <v>41613</v>
      </c>
      <c r="N47597" s="1">
        <v>41613</v>
      </c>
      <c r="O47597"/>
      <c r="P47597"/>
      <c r="Q47597"/>
      <c r="R47597"/>
    </row>
    <row r="47598" spans="1:18" hidden="1" x14ac:dyDescent="0.2">
      <c r="A47598" t="s">
        <v>163696</v>
      </c>
      <c r="B47598" t="s">
        <v>163697</v>
      </c>
      <c r="C47598" t="s">
        <v>163698</v>
      </c>
      <c r="D47598" t="s">
        <v>163699</v>
      </c>
      <c r="E47598" t="s">
        <v>43</v>
      </c>
      <c r="F47598" t="s">
        <v>18</v>
      </c>
      <c r="G47598" t="s">
        <v>25</v>
      </c>
      <c r="H47598" t="s">
        <v>1011</v>
      </c>
      <c r="I47598" t="s">
        <v>1012</v>
      </c>
      <c r="J47598" t="s">
        <v>1012</v>
      </c>
      <c r="K47598">
        <v>1</v>
      </c>
      <c r="L47598" s="1">
        <v>41728</v>
      </c>
      <c r="M47598" s="1">
        <v>41936</v>
      </c>
      <c r="N47598" s="1">
        <v>41936</v>
      </c>
      <c r="O47598"/>
      <c r="P47598"/>
      <c r="Q47598"/>
      <c r="R47598"/>
    </row>
    <row r="47599" spans="1:18" x14ac:dyDescent="0.2">
      <c r="A47599" t="s">
        <v>163700</v>
      </c>
      <c r="B47599" t="s">
        <v>163701</v>
      </c>
      <c r="C47599" t="s">
        <v>163702</v>
      </c>
      <c r="D47599" t="s">
        <v>741</v>
      </c>
      <c r="E47599">
        <v>3075000</v>
      </c>
      <c r="F47599" t="s">
        <v>18</v>
      </c>
      <c r="G47599" t="s">
        <v>25</v>
      </c>
      <c r="H47599" t="s">
        <v>1011</v>
      </c>
      <c r="I47599" t="s">
        <v>1035</v>
      </c>
      <c r="J47599" t="s">
        <v>1035</v>
      </c>
      <c r="K47599">
        <v>5</v>
      </c>
      <c r="L47599" s="1">
        <v>38718</v>
      </c>
      <c r="M47599" s="1">
        <v>40184</v>
      </c>
      <c r="N47599" s="1">
        <v>41982</v>
      </c>
    </row>
    <row r="47600" spans="1:18" hidden="1" x14ac:dyDescent="0.2">
      <c r="A47600" t="s">
        <v>163703</v>
      </c>
      <c r="B47600" t="s">
        <v>163704</v>
      </c>
      <c r="C47600" t="s">
        <v>163705</v>
      </c>
      <c r="D47600" t="s">
        <v>766</v>
      </c>
      <c r="E47600">
        <v>1602500</v>
      </c>
      <c r="F47600" t="s">
        <v>207</v>
      </c>
      <c r="G47600" t="s">
        <v>25</v>
      </c>
      <c r="H47600" t="s">
        <v>64</v>
      </c>
      <c r="I47600" t="s">
        <v>65</v>
      </c>
      <c r="J47600" t="s">
        <v>71</v>
      </c>
      <c r="K47600">
        <v>1</v>
      </c>
      <c r="L47600" s="1">
        <v>39448</v>
      </c>
      <c r="M47600" s="1">
        <v>40227</v>
      </c>
      <c r="N47600" s="1">
        <v>40227</v>
      </c>
      <c r="O47600"/>
      <c r="P47600"/>
      <c r="Q47600"/>
      <c r="R47600"/>
    </row>
    <row r="47601" spans="1:18" hidden="1" x14ac:dyDescent="0.2">
      <c r="A47601" t="s">
        <v>163706</v>
      </c>
      <c r="B47601" t="s">
        <v>163707</v>
      </c>
      <c r="C47601" t="s">
        <v>163708</v>
      </c>
      <c r="D47601" t="s">
        <v>56</v>
      </c>
      <c r="E47601">
        <v>7051572</v>
      </c>
      <c r="F47601" t="s">
        <v>18</v>
      </c>
      <c r="G47601" t="s">
        <v>25</v>
      </c>
      <c r="H47601" t="s">
        <v>99</v>
      </c>
      <c r="I47601" t="s">
        <v>100</v>
      </c>
      <c r="J47601" t="s">
        <v>38118</v>
      </c>
      <c r="K47601">
        <v>1</v>
      </c>
      <c r="L47601" s="1">
        <v>31778</v>
      </c>
      <c r="M47601" s="1">
        <v>39843</v>
      </c>
      <c r="N47601" s="1">
        <v>39843</v>
      </c>
      <c r="O47601"/>
      <c r="P47601"/>
      <c r="Q47601"/>
      <c r="R47601"/>
    </row>
    <row r="47602" spans="1:18" hidden="1" x14ac:dyDescent="0.2">
      <c r="A47602" t="s">
        <v>163709</v>
      </c>
      <c r="B47602" t="s">
        <v>163710</v>
      </c>
      <c r="C47602" t="s">
        <v>163711</v>
      </c>
      <c r="D47602" t="s">
        <v>766</v>
      </c>
      <c r="E47602">
        <v>17982000</v>
      </c>
      <c r="F47602" t="s">
        <v>18</v>
      </c>
      <c r="G47602" t="s">
        <v>57</v>
      </c>
      <c r="H47602" t="s">
        <v>202</v>
      </c>
      <c r="I47602" t="s">
        <v>203</v>
      </c>
      <c r="J47602" t="s">
        <v>203</v>
      </c>
      <c r="K47602">
        <v>5</v>
      </c>
      <c r="L47602" s="1">
        <v>38353</v>
      </c>
      <c r="M47602" s="1">
        <v>39766</v>
      </c>
      <c r="N47602" s="1">
        <v>41919</v>
      </c>
      <c r="O47602"/>
      <c r="P47602"/>
      <c r="Q47602"/>
      <c r="R47602"/>
    </row>
    <row r="47603" spans="1:18" hidden="1" x14ac:dyDescent="0.2">
      <c r="A47603" t="s">
        <v>163712</v>
      </c>
      <c r="B47603" t="s">
        <v>163713</v>
      </c>
      <c r="C47603" t="s">
        <v>163714</v>
      </c>
      <c r="D47603" t="s">
        <v>766</v>
      </c>
      <c r="E47603">
        <v>5000000</v>
      </c>
      <c r="F47603" t="s">
        <v>18</v>
      </c>
      <c r="K47603">
        <v>1</v>
      </c>
      <c r="M47603" s="1">
        <v>39769</v>
      </c>
      <c r="N47603" s="1">
        <v>39769</v>
      </c>
      <c r="O47603"/>
      <c r="P47603"/>
      <c r="Q47603"/>
      <c r="R47603"/>
    </row>
    <row r="47604" spans="1:18" x14ac:dyDescent="0.2">
      <c r="A47604" t="s">
        <v>163715</v>
      </c>
      <c r="B47604" t="s">
        <v>163716</v>
      </c>
      <c r="C47604" t="s">
        <v>163717</v>
      </c>
      <c r="D47604" t="s">
        <v>56</v>
      </c>
      <c r="E47604">
        <v>500000</v>
      </c>
      <c r="F47604" t="s">
        <v>18</v>
      </c>
      <c r="G47604" t="s">
        <v>57</v>
      </c>
      <c r="H47604" t="s">
        <v>202</v>
      </c>
      <c r="I47604" t="s">
        <v>33077</v>
      </c>
      <c r="J47604" t="s">
        <v>33078</v>
      </c>
      <c r="K47604">
        <v>1</v>
      </c>
      <c r="L47604" s="1">
        <v>40817</v>
      </c>
      <c r="M47604" s="1">
        <v>41550</v>
      </c>
      <c r="N47604" s="1">
        <v>41550</v>
      </c>
    </row>
    <row r="47605" spans="1:18" hidden="1" x14ac:dyDescent="0.2">
      <c r="A47605" t="s">
        <v>163718</v>
      </c>
      <c r="B47605" t="s">
        <v>163719</v>
      </c>
      <c r="C47605" t="s">
        <v>163720</v>
      </c>
      <c r="D47605" t="s">
        <v>163721</v>
      </c>
      <c r="E47605">
        <v>400000000</v>
      </c>
      <c r="F47605" t="s">
        <v>689</v>
      </c>
      <c r="G47605" t="s">
        <v>25</v>
      </c>
      <c r="H47605" t="s">
        <v>286</v>
      </c>
      <c r="I47605" t="s">
        <v>874</v>
      </c>
      <c r="J47605" t="s">
        <v>874</v>
      </c>
      <c r="K47605">
        <v>1</v>
      </c>
      <c r="M47605" s="1">
        <v>41794</v>
      </c>
      <c r="N47605" s="1">
        <v>41794</v>
      </c>
      <c r="O47605"/>
      <c r="P47605"/>
      <c r="Q47605"/>
      <c r="R47605"/>
    </row>
    <row r="47606" spans="1:18" hidden="1" x14ac:dyDescent="0.2">
      <c r="A47606" t="s">
        <v>163722</v>
      </c>
      <c r="B47606" t="s">
        <v>163723</v>
      </c>
      <c r="C47606" t="s">
        <v>163724</v>
      </c>
      <c r="D47606" t="s">
        <v>163725</v>
      </c>
      <c r="E47606">
        <v>10000000</v>
      </c>
      <c r="F47606" t="s">
        <v>18</v>
      </c>
      <c r="G47606" t="s">
        <v>25</v>
      </c>
      <c r="H47606" t="s">
        <v>286</v>
      </c>
      <c r="I47606" t="s">
        <v>874</v>
      </c>
      <c r="J47606" t="s">
        <v>874</v>
      </c>
      <c r="K47606">
        <v>1</v>
      </c>
      <c r="M47606" s="1">
        <v>38083</v>
      </c>
      <c r="N47606" s="1">
        <v>38083</v>
      </c>
      <c r="O47606"/>
      <c r="P47606"/>
      <c r="Q47606"/>
      <c r="R47606"/>
    </row>
    <row r="47607" spans="1:18" hidden="1" x14ac:dyDescent="0.2">
      <c r="A47607" t="s">
        <v>163726</v>
      </c>
      <c r="B47607" t="s">
        <v>163727</v>
      </c>
      <c r="C47607" t="s">
        <v>163728</v>
      </c>
      <c r="D47607" t="s">
        <v>766</v>
      </c>
      <c r="E47607">
        <v>2487500</v>
      </c>
      <c r="F47607" t="s">
        <v>18</v>
      </c>
      <c r="G47607" t="s">
        <v>25</v>
      </c>
      <c r="H47607" t="s">
        <v>972</v>
      </c>
      <c r="I47607" t="s">
        <v>973</v>
      </c>
      <c r="J47607" t="s">
        <v>973</v>
      </c>
      <c r="K47607">
        <v>1</v>
      </c>
      <c r="M47607" s="1">
        <v>40707</v>
      </c>
      <c r="N47607" s="1">
        <v>40707</v>
      </c>
      <c r="O47607"/>
      <c r="P47607"/>
      <c r="Q47607"/>
      <c r="R47607"/>
    </row>
    <row r="47608" spans="1:18" hidden="1" x14ac:dyDescent="0.2">
      <c r="A47608" t="s">
        <v>163729</v>
      </c>
      <c r="B47608" t="s">
        <v>163730</v>
      </c>
      <c r="C47608" t="s">
        <v>163731</v>
      </c>
      <c r="D47608" t="s">
        <v>1247</v>
      </c>
      <c r="E47608">
        <v>1000000</v>
      </c>
      <c r="F47608" t="s">
        <v>18</v>
      </c>
      <c r="G47608" t="s">
        <v>25</v>
      </c>
      <c r="H47608" t="s">
        <v>64</v>
      </c>
      <c r="I47608" t="s">
        <v>1221</v>
      </c>
      <c r="J47608" t="s">
        <v>1221</v>
      </c>
      <c r="K47608">
        <v>1</v>
      </c>
      <c r="M47608" s="1">
        <v>39083</v>
      </c>
      <c r="N47608" s="1">
        <v>39083</v>
      </c>
      <c r="O47608"/>
      <c r="P47608"/>
      <c r="Q47608"/>
      <c r="R47608"/>
    </row>
    <row r="47609" spans="1:18" hidden="1" x14ac:dyDescent="0.2">
      <c r="A47609" t="s">
        <v>163732</v>
      </c>
      <c r="B47609" t="s">
        <v>163733</v>
      </c>
      <c r="D47609" t="s">
        <v>45435</v>
      </c>
      <c r="E47609">
        <v>2300000</v>
      </c>
      <c r="F47609" t="s">
        <v>18</v>
      </c>
      <c r="G47609" t="s">
        <v>25</v>
      </c>
      <c r="H47609" t="s">
        <v>99</v>
      </c>
      <c r="I47609" t="s">
        <v>100</v>
      </c>
      <c r="J47609" t="s">
        <v>163734</v>
      </c>
      <c r="K47609">
        <v>1</v>
      </c>
      <c r="M47609" s="1">
        <v>40473</v>
      </c>
      <c r="N47609" s="1">
        <v>40473</v>
      </c>
      <c r="O47609"/>
      <c r="P47609"/>
      <c r="Q47609"/>
      <c r="R47609"/>
    </row>
    <row r="47610" spans="1:18" x14ac:dyDescent="0.2">
      <c r="A47610" t="s">
        <v>163735</v>
      </c>
      <c r="B47610" t="s">
        <v>163736</v>
      </c>
      <c r="C47610" t="s">
        <v>163737</v>
      </c>
      <c r="D47610" t="s">
        <v>56</v>
      </c>
      <c r="E47610">
        <v>1445000</v>
      </c>
      <c r="F47610" t="s">
        <v>18</v>
      </c>
      <c r="G47610" t="s">
        <v>25</v>
      </c>
      <c r="H47610" t="s">
        <v>44</v>
      </c>
      <c r="I47610" t="s">
        <v>282</v>
      </c>
      <c r="J47610" t="s">
        <v>282</v>
      </c>
      <c r="K47610">
        <v>2</v>
      </c>
      <c r="L47610" s="1">
        <v>40179</v>
      </c>
      <c r="M47610" s="1">
        <v>41445</v>
      </c>
      <c r="N47610" s="1">
        <v>41680</v>
      </c>
    </row>
    <row r="47611" spans="1:18" hidden="1" x14ac:dyDescent="0.2">
      <c r="A47611" t="s">
        <v>163738</v>
      </c>
      <c r="B47611" t="s">
        <v>163739</v>
      </c>
      <c r="C47611" t="s">
        <v>163740</v>
      </c>
      <c r="D47611" t="s">
        <v>56</v>
      </c>
      <c r="E47611">
        <v>2550000</v>
      </c>
      <c r="F47611" t="s">
        <v>18</v>
      </c>
      <c r="G47611" t="s">
        <v>25</v>
      </c>
      <c r="H47611" t="s">
        <v>121</v>
      </c>
      <c r="I47611" t="s">
        <v>528</v>
      </c>
      <c r="J47611" t="s">
        <v>634</v>
      </c>
      <c r="K47611">
        <v>3</v>
      </c>
      <c r="M47611" s="1">
        <v>39946</v>
      </c>
      <c r="N47611" s="1">
        <v>40550</v>
      </c>
      <c r="O47611"/>
      <c r="P47611"/>
      <c r="Q47611"/>
      <c r="R47611"/>
    </row>
    <row r="47612" spans="1:18" hidden="1" x14ac:dyDescent="0.2">
      <c r="A47612" t="s">
        <v>163741</v>
      </c>
      <c r="B47612" t="s">
        <v>163742</v>
      </c>
      <c r="C47612" t="s">
        <v>163743</v>
      </c>
      <c r="D47612" t="s">
        <v>56</v>
      </c>
      <c r="E47612" t="s">
        <v>43</v>
      </c>
      <c r="F47612" t="s">
        <v>18</v>
      </c>
      <c r="G47612" t="s">
        <v>347</v>
      </c>
      <c r="H47612">
        <v>7</v>
      </c>
      <c r="I47612" t="s">
        <v>762</v>
      </c>
      <c r="J47612" t="s">
        <v>762</v>
      </c>
      <c r="K47612">
        <v>1</v>
      </c>
      <c r="L47612" s="1">
        <v>39814</v>
      </c>
      <c r="M47612" s="1">
        <v>40513</v>
      </c>
      <c r="N47612" s="1">
        <v>40513</v>
      </c>
      <c r="O47612"/>
      <c r="P47612"/>
      <c r="Q47612"/>
      <c r="R47612"/>
    </row>
    <row r="47613" spans="1:18" hidden="1" x14ac:dyDescent="0.2">
      <c r="A47613" t="s">
        <v>163744</v>
      </c>
      <c r="B47613" t="s">
        <v>163745</v>
      </c>
      <c r="C47613" t="s">
        <v>163746</v>
      </c>
      <c r="D47613" t="s">
        <v>1247</v>
      </c>
      <c r="E47613">
        <v>5300000</v>
      </c>
      <c r="F47613" t="s">
        <v>18</v>
      </c>
      <c r="G47613" t="s">
        <v>25</v>
      </c>
      <c r="H47613" t="s">
        <v>1352</v>
      </c>
      <c r="I47613" t="s">
        <v>1353</v>
      </c>
      <c r="J47613" t="s">
        <v>1354</v>
      </c>
      <c r="K47613">
        <v>1</v>
      </c>
      <c r="M47613" s="1">
        <v>40700</v>
      </c>
      <c r="N47613" s="1">
        <v>40700</v>
      </c>
      <c r="O47613"/>
      <c r="P47613"/>
      <c r="Q47613"/>
      <c r="R47613"/>
    </row>
    <row r="47614" spans="1:18" hidden="1" x14ac:dyDescent="0.2">
      <c r="A47614" t="s">
        <v>163747</v>
      </c>
      <c r="B47614" t="s">
        <v>163748</v>
      </c>
      <c r="C47614" t="s">
        <v>163749</v>
      </c>
      <c r="D47614" t="s">
        <v>56</v>
      </c>
      <c r="E47614">
        <v>4366667</v>
      </c>
      <c r="F47614" t="s">
        <v>18</v>
      </c>
      <c r="G47614" t="s">
        <v>25</v>
      </c>
      <c r="H47614" t="s">
        <v>82</v>
      </c>
      <c r="I47614" t="s">
        <v>83</v>
      </c>
      <c r="J47614" t="s">
        <v>163750</v>
      </c>
      <c r="K47614">
        <v>1</v>
      </c>
      <c r="L47614" s="1">
        <v>41640</v>
      </c>
      <c r="M47614" s="1">
        <v>42221</v>
      </c>
      <c r="N47614" s="1">
        <v>42221</v>
      </c>
      <c r="O47614"/>
      <c r="P47614"/>
      <c r="Q47614"/>
      <c r="R47614"/>
    </row>
    <row r="47615" spans="1:18" hidden="1" x14ac:dyDescent="0.2">
      <c r="A47615" t="s">
        <v>163751</v>
      </c>
      <c r="B47615" t="s">
        <v>163752</v>
      </c>
      <c r="C47615" t="s">
        <v>163753</v>
      </c>
      <c r="D47615" t="s">
        <v>56</v>
      </c>
      <c r="E47615" t="s">
        <v>43</v>
      </c>
      <c r="F47615" t="s">
        <v>18</v>
      </c>
      <c r="K47615">
        <v>1</v>
      </c>
      <c r="L47615" s="1">
        <v>36599</v>
      </c>
      <c r="M47615" s="1">
        <v>40399</v>
      </c>
      <c r="N47615" s="1">
        <v>40399</v>
      </c>
      <c r="O47615"/>
      <c r="P47615"/>
      <c r="Q47615"/>
      <c r="R47615"/>
    </row>
    <row r="47616" spans="1:18" hidden="1" x14ac:dyDescent="0.2">
      <c r="A47616" t="s">
        <v>163754</v>
      </c>
      <c r="B47616" t="s">
        <v>163755</v>
      </c>
      <c r="C47616" t="s">
        <v>163756</v>
      </c>
      <c r="D47616" t="s">
        <v>42</v>
      </c>
      <c r="E47616">
        <v>23350000</v>
      </c>
      <c r="F47616" t="s">
        <v>18</v>
      </c>
      <c r="G47616" t="s">
        <v>25</v>
      </c>
      <c r="H47616" t="s">
        <v>121</v>
      </c>
      <c r="I47616" t="s">
        <v>8803</v>
      </c>
      <c r="J47616" t="s">
        <v>8804</v>
      </c>
      <c r="K47616">
        <v>5</v>
      </c>
      <c r="M47616" s="1">
        <v>38967</v>
      </c>
      <c r="N47616" s="1">
        <v>41827</v>
      </c>
      <c r="O47616"/>
      <c r="P47616"/>
      <c r="Q47616"/>
      <c r="R47616"/>
    </row>
    <row r="47617" spans="1:18" hidden="1" x14ac:dyDescent="0.2">
      <c r="A47617" t="s">
        <v>163757</v>
      </c>
      <c r="B47617" t="s">
        <v>163758</v>
      </c>
      <c r="C47617" t="s">
        <v>163759</v>
      </c>
      <c r="D47617" t="s">
        <v>56</v>
      </c>
      <c r="E47617">
        <v>10000000</v>
      </c>
      <c r="F47617" t="s">
        <v>18</v>
      </c>
      <c r="G47617" t="s">
        <v>699</v>
      </c>
      <c r="H47617">
        <v>4</v>
      </c>
      <c r="I47617" t="s">
        <v>10000</v>
      </c>
      <c r="J47617" t="s">
        <v>43202</v>
      </c>
      <c r="K47617">
        <v>1</v>
      </c>
      <c r="M47617" s="1">
        <v>41043</v>
      </c>
      <c r="N47617" s="1">
        <v>41043</v>
      </c>
      <c r="O47617"/>
      <c r="P47617"/>
      <c r="Q47617"/>
      <c r="R47617"/>
    </row>
    <row r="47618" spans="1:18" hidden="1" x14ac:dyDescent="0.2">
      <c r="A47618" t="s">
        <v>163760</v>
      </c>
      <c r="B47618" t="s">
        <v>163761</v>
      </c>
      <c r="C47618" t="s">
        <v>163762</v>
      </c>
      <c r="D47618" t="s">
        <v>56</v>
      </c>
      <c r="E47618">
        <v>108391875</v>
      </c>
      <c r="F47618" t="s">
        <v>689</v>
      </c>
      <c r="G47618" t="s">
        <v>25</v>
      </c>
      <c r="H47618" t="s">
        <v>121</v>
      </c>
      <c r="I47618" t="s">
        <v>528</v>
      </c>
      <c r="J47618" t="s">
        <v>634</v>
      </c>
      <c r="K47618">
        <v>3</v>
      </c>
      <c r="L47618" s="1">
        <v>39814</v>
      </c>
      <c r="M47618" s="1">
        <v>41585</v>
      </c>
      <c r="N47618" s="1">
        <v>42144</v>
      </c>
      <c r="O47618"/>
      <c r="P47618"/>
      <c r="Q47618"/>
      <c r="R47618"/>
    </row>
    <row r="47619" spans="1:18" x14ac:dyDescent="0.2">
      <c r="A47619" t="s">
        <v>163763</v>
      </c>
      <c r="B47619" t="s">
        <v>163764</v>
      </c>
      <c r="C47619" t="s">
        <v>163765</v>
      </c>
      <c r="D47619" t="s">
        <v>56</v>
      </c>
      <c r="E47619">
        <v>21000000</v>
      </c>
      <c r="F47619" t="s">
        <v>18</v>
      </c>
      <c r="G47619" t="s">
        <v>406</v>
      </c>
      <c r="H47619">
        <v>40</v>
      </c>
      <c r="I47619" t="s">
        <v>980</v>
      </c>
      <c r="J47619" t="s">
        <v>980</v>
      </c>
      <c r="K47619">
        <v>4</v>
      </c>
      <c r="L47619" s="1">
        <v>38777</v>
      </c>
      <c r="M47619" s="1">
        <v>38944</v>
      </c>
      <c r="N47619" s="1">
        <v>41684</v>
      </c>
    </row>
    <row r="47620" spans="1:18" hidden="1" x14ac:dyDescent="0.2">
      <c r="A47620" t="s">
        <v>163766</v>
      </c>
      <c r="B47620" t="s">
        <v>163767</v>
      </c>
      <c r="C47620" t="s">
        <v>163768</v>
      </c>
      <c r="D47620" t="s">
        <v>2479</v>
      </c>
      <c r="E47620" t="s">
        <v>43</v>
      </c>
      <c r="F47620" t="s">
        <v>18</v>
      </c>
      <c r="G47620" t="s">
        <v>1062</v>
      </c>
      <c r="H47620">
        <v>1</v>
      </c>
      <c r="I47620" t="s">
        <v>2861</v>
      </c>
      <c r="J47620" t="s">
        <v>2861</v>
      </c>
      <c r="K47620">
        <v>3</v>
      </c>
      <c r="L47620" s="1">
        <v>40179</v>
      </c>
      <c r="M47620" s="1">
        <v>40892</v>
      </c>
      <c r="N47620" s="1">
        <v>41358</v>
      </c>
      <c r="O47620"/>
      <c r="P47620"/>
      <c r="Q47620"/>
      <c r="R47620"/>
    </row>
    <row r="47621" spans="1:18" hidden="1" x14ac:dyDescent="0.2">
      <c r="A47621" t="s">
        <v>163769</v>
      </c>
      <c r="B47621" t="s">
        <v>163770</v>
      </c>
      <c r="C47621" t="s">
        <v>163771</v>
      </c>
      <c r="D47621" t="s">
        <v>163772</v>
      </c>
      <c r="E47621" t="s">
        <v>43</v>
      </c>
      <c r="F47621" t="s">
        <v>18</v>
      </c>
      <c r="G47621" t="s">
        <v>347</v>
      </c>
      <c r="H47621">
        <v>11</v>
      </c>
      <c r="I47621" t="s">
        <v>348</v>
      </c>
      <c r="J47621" t="s">
        <v>163773</v>
      </c>
      <c r="K47621">
        <v>1</v>
      </c>
      <c r="M47621" s="1">
        <v>41030</v>
      </c>
      <c r="N47621" s="1">
        <v>41030</v>
      </c>
      <c r="O47621"/>
      <c r="P47621"/>
      <c r="Q47621"/>
      <c r="R47621"/>
    </row>
    <row r="47622" spans="1:18" hidden="1" x14ac:dyDescent="0.2">
      <c r="A47622" t="s">
        <v>163774</v>
      </c>
      <c r="B47622" t="s">
        <v>163775</v>
      </c>
      <c r="C47622" t="s">
        <v>163776</v>
      </c>
      <c r="D47622" t="s">
        <v>1247</v>
      </c>
      <c r="E47622">
        <v>4537001</v>
      </c>
      <c r="F47622" t="s">
        <v>18</v>
      </c>
      <c r="G47622" t="s">
        <v>25</v>
      </c>
      <c r="H47622" t="s">
        <v>380</v>
      </c>
      <c r="I47622" t="s">
        <v>381</v>
      </c>
      <c r="J47622" t="s">
        <v>382</v>
      </c>
      <c r="K47622">
        <v>1</v>
      </c>
      <c r="L47622" s="1">
        <v>40909</v>
      </c>
      <c r="M47622" s="1">
        <v>41023</v>
      </c>
      <c r="N47622" s="1">
        <v>41023</v>
      </c>
      <c r="O47622"/>
      <c r="P47622"/>
      <c r="Q47622"/>
      <c r="R47622"/>
    </row>
    <row r="47623" spans="1:18" hidden="1" x14ac:dyDescent="0.2">
      <c r="A47623" t="s">
        <v>163777</v>
      </c>
      <c r="B47623" t="s">
        <v>163778</v>
      </c>
      <c r="C47623" t="s">
        <v>163779</v>
      </c>
      <c r="D47623" t="s">
        <v>3932</v>
      </c>
      <c r="E47623" t="s">
        <v>43</v>
      </c>
      <c r="F47623" t="s">
        <v>18</v>
      </c>
      <c r="G47623" t="s">
        <v>25</v>
      </c>
      <c r="H47623" t="s">
        <v>121</v>
      </c>
      <c r="I47623" t="s">
        <v>122</v>
      </c>
      <c r="J47623" t="s">
        <v>122</v>
      </c>
      <c r="K47623">
        <v>1</v>
      </c>
      <c r="L47623" s="1">
        <v>41730</v>
      </c>
      <c r="M47623" s="1">
        <v>41764</v>
      </c>
      <c r="N47623" s="1">
        <v>41764</v>
      </c>
      <c r="O47623"/>
      <c r="P47623"/>
      <c r="Q47623"/>
      <c r="R47623"/>
    </row>
    <row r="47624" spans="1:18" hidden="1" x14ac:dyDescent="0.2">
      <c r="A47624" t="s">
        <v>163780</v>
      </c>
      <c r="B47624" t="s">
        <v>163781</v>
      </c>
      <c r="C47624" t="s">
        <v>163782</v>
      </c>
      <c r="D47624" t="s">
        <v>163783</v>
      </c>
      <c r="E47624">
        <v>183652</v>
      </c>
      <c r="F47624" t="s">
        <v>18</v>
      </c>
      <c r="G47624" t="s">
        <v>1062</v>
      </c>
      <c r="H47624">
        <v>2</v>
      </c>
      <c r="I47624" t="s">
        <v>1736</v>
      </c>
      <c r="J47624" t="s">
        <v>1736</v>
      </c>
      <c r="K47624">
        <v>3</v>
      </c>
      <c r="M47624" s="1">
        <v>41791</v>
      </c>
      <c r="N47624" s="1">
        <v>42125</v>
      </c>
      <c r="O47624"/>
      <c r="P47624"/>
      <c r="Q47624"/>
      <c r="R47624"/>
    </row>
    <row r="47625" spans="1:18" hidden="1" x14ac:dyDescent="0.2">
      <c r="A47625" t="s">
        <v>163784</v>
      </c>
      <c r="B47625" t="s">
        <v>163785</v>
      </c>
      <c r="C47625" t="s">
        <v>163786</v>
      </c>
      <c r="D47625" t="s">
        <v>163787</v>
      </c>
      <c r="E47625" t="s">
        <v>43</v>
      </c>
      <c r="F47625" t="s">
        <v>113</v>
      </c>
      <c r="G47625" t="s">
        <v>25</v>
      </c>
      <c r="H47625" t="s">
        <v>89</v>
      </c>
      <c r="I47625" t="s">
        <v>4203</v>
      </c>
      <c r="J47625" t="s">
        <v>4203</v>
      </c>
      <c r="K47625">
        <v>1</v>
      </c>
      <c r="M47625" s="1">
        <v>41732</v>
      </c>
      <c r="N47625" s="1">
        <v>41732</v>
      </c>
      <c r="O47625"/>
      <c r="P47625"/>
      <c r="Q47625"/>
      <c r="R47625"/>
    </row>
    <row r="47626" spans="1:18" x14ac:dyDescent="0.2">
      <c r="A47626" t="s">
        <v>163788</v>
      </c>
      <c r="B47626" t="s">
        <v>163789</v>
      </c>
      <c r="C47626" t="s">
        <v>163790</v>
      </c>
      <c r="D47626" t="s">
        <v>163791</v>
      </c>
      <c r="E47626">
        <v>250000</v>
      </c>
      <c r="F47626" t="s">
        <v>18</v>
      </c>
      <c r="G47626" t="s">
        <v>25</v>
      </c>
      <c r="H47626" t="s">
        <v>1352</v>
      </c>
      <c r="I47626" t="s">
        <v>1353</v>
      </c>
      <c r="J47626" t="s">
        <v>1354</v>
      </c>
      <c r="K47626">
        <v>1</v>
      </c>
      <c r="L47626" s="1">
        <v>41010</v>
      </c>
      <c r="M47626" s="1">
        <v>41365</v>
      </c>
      <c r="N47626" s="1">
        <v>41365</v>
      </c>
    </row>
    <row r="47627" spans="1:18" hidden="1" x14ac:dyDescent="0.2">
      <c r="A47627" t="s">
        <v>163792</v>
      </c>
      <c r="B47627" t="s">
        <v>163793</v>
      </c>
      <c r="C47627" t="s">
        <v>163794</v>
      </c>
      <c r="D47627" t="s">
        <v>107263</v>
      </c>
      <c r="E47627">
        <v>3240272</v>
      </c>
      <c r="F47627" t="s">
        <v>18</v>
      </c>
      <c r="G47627" t="s">
        <v>24946</v>
      </c>
      <c r="H47627">
        <v>2</v>
      </c>
      <c r="I47627" t="s">
        <v>20900</v>
      </c>
      <c r="J47627" t="s">
        <v>20900</v>
      </c>
      <c r="K47627">
        <v>1</v>
      </c>
      <c r="L47627" s="1">
        <v>39889</v>
      </c>
      <c r="M47627" s="1">
        <v>39889</v>
      </c>
      <c r="N47627" s="1">
        <v>39889</v>
      </c>
      <c r="O47627"/>
      <c r="P47627"/>
      <c r="Q47627"/>
      <c r="R47627"/>
    </row>
    <row r="47628" spans="1:18" x14ac:dyDescent="0.2">
      <c r="A47628" t="s">
        <v>163795</v>
      </c>
      <c r="B47628" t="s">
        <v>163796</v>
      </c>
      <c r="D47628" t="s">
        <v>56</v>
      </c>
      <c r="E47628">
        <v>1500000</v>
      </c>
      <c r="F47628" t="s">
        <v>18</v>
      </c>
      <c r="G47628" t="s">
        <v>25</v>
      </c>
      <c r="H47628" t="s">
        <v>1306</v>
      </c>
      <c r="I47628" t="s">
        <v>245</v>
      </c>
      <c r="J47628" t="s">
        <v>245</v>
      </c>
      <c r="K47628">
        <v>1</v>
      </c>
      <c r="L47628" s="1">
        <v>35431</v>
      </c>
      <c r="M47628" s="1">
        <v>39979</v>
      </c>
      <c r="N47628" s="1">
        <v>39979</v>
      </c>
    </row>
    <row r="47629" spans="1:18" hidden="1" x14ac:dyDescent="0.2">
      <c r="A47629" t="s">
        <v>163797</v>
      </c>
      <c r="B47629" t="s">
        <v>163798</v>
      </c>
      <c r="C47629" t="s">
        <v>163799</v>
      </c>
      <c r="D47629" t="s">
        <v>163800</v>
      </c>
      <c r="E47629" t="s">
        <v>43</v>
      </c>
      <c r="F47629" t="s">
        <v>207</v>
      </c>
      <c r="G47629" t="s">
        <v>25</v>
      </c>
      <c r="H47629" t="s">
        <v>64</v>
      </c>
      <c r="I47629" t="s">
        <v>65</v>
      </c>
      <c r="J47629" t="s">
        <v>114</v>
      </c>
      <c r="K47629">
        <v>1</v>
      </c>
      <c r="M47629" s="1">
        <v>41122</v>
      </c>
      <c r="N47629" s="1">
        <v>41122</v>
      </c>
      <c r="O47629"/>
      <c r="P47629"/>
      <c r="Q47629"/>
      <c r="R47629"/>
    </row>
    <row r="47630" spans="1:18" x14ac:dyDescent="0.2">
      <c r="A47630" t="s">
        <v>163801</v>
      </c>
      <c r="B47630" t="s">
        <v>163802</v>
      </c>
      <c r="C47630" t="s">
        <v>163803</v>
      </c>
      <c r="D47630" t="s">
        <v>104322</v>
      </c>
      <c r="E47630">
        <v>132831</v>
      </c>
      <c r="F47630" t="s">
        <v>18</v>
      </c>
      <c r="K47630">
        <v>2</v>
      </c>
      <c r="L47630" s="1">
        <v>40909</v>
      </c>
      <c r="M47630" s="1">
        <v>41487</v>
      </c>
      <c r="N47630" s="1">
        <v>41579</v>
      </c>
    </row>
    <row r="47631" spans="1:18" x14ac:dyDescent="0.2">
      <c r="A47631" t="s">
        <v>163804</v>
      </c>
      <c r="B47631" t="s">
        <v>163805</v>
      </c>
      <c r="C47631" t="s">
        <v>163806</v>
      </c>
      <c r="D47631" t="s">
        <v>786</v>
      </c>
      <c r="E47631">
        <v>1000000</v>
      </c>
      <c r="F47631" t="s">
        <v>18</v>
      </c>
      <c r="G47631" t="s">
        <v>19</v>
      </c>
      <c r="H47631">
        <v>10</v>
      </c>
      <c r="I47631" t="s">
        <v>31413</v>
      </c>
      <c r="J47631" t="s">
        <v>31413</v>
      </c>
      <c r="K47631">
        <v>1</v>
      </c>
      <c r="L47631" s="1">
        <v>39814</v>
      </c>
      <c r="M47631" s="1">
        <v>42123</v>
      </c>
      <c r="N47631" s="1">
        <v>42123</v>
      </c>
    </row>
    <row r="47632" spans="1:18" x14ac:dyDescent="0.2">
      <c r="A47632" t="s">
        <v>163807</v>
      </c>
      <c r="B47632" t="s">
        <v>163808</v>
      </c>
      <c r="C47632" t="s">
        <v>163809</v>
      </c>
      <c r="D47632" t="s">
        <v>285</v>
      </c>
      <c r="E47632">
        <v>2000</v>
      </c>
      <c r="F47632" t="s">
        <v>18</v>
      </c>
      <c r="G47632" t="s">
        <v>19</v>
      </c>
      <c r="H47632">
        <v>36</v>
      </c>
      <c r="I47632" t="s">
        <v>672</v>
      </c>
      <c r="J47632" t="s">
        <v>14160</v>
      </c>
      <c r="K47632">
        <v>1</v>
      </c>
      <c r="L47632" s="1">
        <v>39486</v>
      </c>
      <c r="M47632" s="1">
        <v>41424</v>
      </c>
      <c r="N47632" s="1">
        <v>41424</v>
      </c>
    </row>
    <row r="47633" spans="1:18" x14ac:dyDescent="0.2">
      <c r="A47633" t="s">
        <v>163810</v>
      </c>
      <c r="B47633" t="s">
        <v>163811</v>
      </c>
      <c r="D47633" t="s">
        <v>163812</v>
      </c>
      <c r="E47633">
        <v>20000</v>
      </c>
      <c r="F47633" t="s">
        <v>18</v>
      </c>
      <c r="G47633" t="s">
        <v>25</v>
      </c>
      <c r="H47633" t="s">
        <v>3477</v>
      </c>
      <c r="I47633" t="s">
        <v>8022</v>
      </c>
      <c r="J47633" t="s">
        <v>8022</v>
      </c>
      <c r="K47633">
        <v>1</v>
      </c>
      <c r="L47633" s="1">
        <v>41288</v>
      </c>
      <c r="M47633" s="1">
        <v>42048</v>
      </c>
      <c r="N47633" s="1">
        <v>42048</v>
      </c>
    </row>
    <row r="47634" spans="1:18" hidden="1" x14ac:dyDescent="0.2">
      <c r="A47634" t="s">
        <v>163813</v>
      </c>
      <c r="B47634" t="s">
        <v>163814</v>
      </c>
      <c r="C47634" t="s">
        <v>163815</v>
      </c>
      <c r="D47634" t="s">
        <v>94</v>
      </c>
      <c r="E47634">
        <v>642500</v>
      </c>
      <c r="F47634" t="s">
        <v>18</v>
      </c>
      <c r="G47634" t="s">
        <v>25</v>
      </c>
      <c r="H47634" t="s">
        <v>44</v>
      </c>
      <c r="I47634" t="s">
        <v>282</v>
      </c>
      <c r="J47634" t="s">
        <v>163816</v>
      </c>
      <c r="K47634">
        <v>3</v>
      </c>
      <c r="L47634" s="1">
        <v>40544</v>
      </c>
      <c r="M47634" s="1">
        <v>41361</v>
      </c>
      <c r="N47634" s="1">
        <v>42122</v>
      </c>
      <c r="O47634"/>
      <c r="P47634"/>
      <c r="Q47634"/>
      <c r="R47634"/>
    </row>
    <row r="47635" spans="1:18" hidden="1" x14ac:dyDescent="0.2">
      <c r="A47635" t="s">
        <v>163817</v>
      </c>
      <c r="B47635" t="s">
        <v>163818</v>
      </c>
      <c r="C47635" t="s">
        <v>163819</v>
      </c>
      <c r="D47635" t="s">
        <v>163820</v>
      </c>
      <c r="E47635" t="s">
        <v>43</v>
      </c>
      <c r="F47635" t="s">
        <v>18</v>
      </c>
      <c r="G47635" t="s">
        <v>25</v>
      </c>
      <c r="H47635" t="s">
        <v>1011</v>
      </c>
      <c r="K47635">
        <v>2</v>
      </c>
      <c r="L47635" s="1">
        <v>37257</v>
      </c>
      <c r="M47635" s="1">
        <v>39264</v>
      </c>
      <c r="N47635" s="1">
        <v>39965</v>
      </c>
      <c r="O47635"/>
      <c r="P47635"/>
      <c r="Q47635"/>
      <c r="R47635"/>
    </row>
    <row r="47636" spans="1:18" x14ac:dyDescent="0.2">
      <c r="A47636" t="s">
        <v>163821</v>
      </c>
      <c r="B47636" t="s">
        <v>163822</v>
      </c>
      <c r="C47636" t="s">
        <v>163823</v>
      </c>
      <c r="D47636" t="s">
        <v>163824</v>
      </c>
      <c r="E47636">
        <v>20000</v>
      </c>
      <c r="F47636" t="s">
        <v>18</v>
      </c>
      <c r="G47636" t="s">
        <v>25</v>
      </c>
      <c r="H47636" t="s">
        <v>208</v>
      </c>
      <c r="I47636" t="s">
        <v>209</v>
      </c>
      <c r="J47636" t="s">
        <v>209</v>
      </c>
      <c r="K47636">
        <v>1</v>
      </c>
      <c r="L47636" s="1">
        <v>41244</v>
      </c>
      <c r="M47636" s="1">
        <v>41426</v>
      </c>
      <c r="N47636" s="1">
        <v>41426</v>
      </c>
    </row>
    <row r="47637" spans="1:18" hidden="1" x14ac:dyDescent="0.2">
      <c r="A47637" t="s">
        <v>163825</v>
      </c>
      <c r="B47637" t="s">
        <v>163826</v>
      </c>
      <c r="C47637" t="s">
        <v>163827</v>
      </c>
      <c r="D47637" t="s">
        <v>3372</v>
      </c>
      <c r="E47637">
        <v>34999992</v>
      </c>
      <c r="F47637" t="s">
        <v>689</v>
      </c>
      <c r="G47637" t="s">
        <v>25</v>
      </c>
      <c r="H47637" t="s">
        <v>64</v>
      </c>
      <c r="I47637" t="s">
        <v>1221</v>
      </c>
      <c r="J47637" t="s">
        <v>3048</v>
      </c>
      <c r="K47637">
        <v>2</v>
      </c>
      <c r="L47637" s="1">
        <v>39326</v>
      </c>
      <c r="M47637" s="1">
        <v>41205</v>
      </c>
      <c r="N47637" s="1">
        <v>41676</v>
      </c>
      <c r="O47637"/>
      <c r="P47637"/>
      <c r="Q47637"/>
      <c r="R47637"/>
    </row>
    <row r="47638" spans="1:18" hidden="1" x14ac:dyDescent="0.2">
      <c r="A47638" t="s">
        <v>163828</v>
      </c>
      <c r="B47638" t="s">
        <v>163829</v>
      </c>
      <c r="E47638" t="s">
        <v>43</v>
      </c>
      <c r="F47638" t="s">
        <v>18</v>
      </c>
      <c r="K47638">
        <v>1</v>
      </c>
      <c r="L47638" s="1">
        <v>41690</v>
      </c>
      <c r="M47638" s="1">
        <v>41699</v>
      </c>
      <c r="N47638" s="1">
        <v>41699</v>
      </c>
      <c r="O47638"/>
      <c r="P47638"/>
      <c r="Q47638"/>
      <c r="R47638"/>
    </row>
    <row r="47639" spans="1:18" hidden="1" x14ac:dyDescent="0.2">
      <c r="A47639" t="s">
        <v>163830</v>
      </c>
      <c r="B47639" t="s">
        <v>163831</v>
      </c>
      <c r="D47639" t="s">
        <v>163832</v>
      </c>
      <c r="E47639">
        <v>13120011.66</v>
      </c>
      <c r="F47639" t="s">
        <v>18</v>
      </c>
      <c r="K47639">
        <v>1</v>
      </c>
      <c r="M47639" s="1">
        <v>41275</v>
      </c>
      <c r="N47639" s="1">
        <v>41275</v>
      </c>
      <c r="O47639"/>
      <c r="P47639"/>
      <c r="Q47639"/>
      <c r="R47639"/>
    </row>
    <row r="47640" spans="1:18" hidden="1" x14ac:dyDescent="0.2">
      <c r="A47640" t="s">
        <v>163833</v>
      </c>
      <c r="B47640" t="s">
        <v>163834</v>
      </c>
      <c r="C47640" t="s">
        <v>163835</v>
      </c>
      <c r="D47640" t="s">
        <v>42</v>
      </c>
      <c r="E47640">
        <v>3949998</v>
      </c>
      <c r="F47640" t="s">
        <v>113</v>
      </c>
      <c r="G47640" t="s">
        <v>25</v>
      </c>
      <c r="H47640" t="s">
        <v>380</v>
      </c>
      <c r="I47640" t="s">
        <v>381</v>
      </c>
      <c r="J47640" t="s">
        <v>382</v>
      </c>
      <c r="K47640">
        <v>3</v>
      </c>
      <c r="L47640" s="1">
        <v>34700</v>
      </c>
      <c r="M47640" s="1">
        <v>41288</v>
      </c>
      <c r="N47640" s="1">
        <v>41628</v>
      </c>
      <c r="O47640"/>
      <c r="P47640"/>
      <c r="Q47640"/>
      <c r="R47640"/>
    </row>
    <row r="47641" spans="1:18" hidden="1" x14ac:dyDescent="0.2">
      <c r="A47641" t="s">
        <v>163836</v>
      </c>
      <c r="B47641" t="s">
        <v>163837</v>
      </c>
      <c r="D47641" t="s">
        <v>163838</v>
      </c>
      <c r="E47641" t="s">
        <v>43</v>
      </c>
      <c r="F47641" t="s">
        <v>113</v>
      </c>
      <c r="G47641" t="s">
        <v>25</v>
      </c>
      <c r="H47641" t="s">
        <v>89</v>
      </c>
      <c r="I47641" t="s">
        <v>3569</v>
      </c>
      <c r="J47641" t="s">
        <v>118181</v>
      </c>
      <c r="K47641">
        <v>1</v>
      </c>
      <c r="L47641" s="1">
        <v>27760</v>
      </c>
      <c r="M47641" s="1">
        <v>34765</v>
      </c>
      <c r="N47641" s="1">
        <v>34765</v>
      </c>
      <c r="O47641"/>
      <c r="P47641"/>
      <c r="Q47641"/>
      <c r="R47641"/>
    </row>
    <row r="47642" spans="1:18" hidden="1" x14ac:dyDescent="0.2">
      <c r="A47642" t="s">
        <v>163839</v>
      </c>
      <c r="B47642" t="s">
        <v>163840</v>
      </c>
      <c r="D47642" t="s">
        <v>94</v>
      </c>
      <c r="E47642">
        <v>25000</v>
      </c>
      <c r="F47642" t="s">
        <v>18</v>
      </c>
      <c r="G47642" t="s">
        <v>25</v>
      </c>
      <c r="H47642" t="s">
        <v>1352</v>
      </c>
      <c r="I47642" t="s">
        <v>1353</v>
      </c>
      <c r="J47642" t="s">
        <v>1354</v>
      </c>
      <c r="K47642">
        <v>1</v>
      </c>
      <c r="M47642" s="1">
        <v>41234</v>
      </c>
      <c r="N47642" s="1">
        <v>41234</v>
      </c>
      <c r="O47642"/>
      <c r="P47642"/>
      <c r="Q47642"/>
      <c r="R47642"/>
    </row>
    <row r="47643" spans="1:18" x14ac:dyDescent="0.2">
      <c r="A47643" t="s">
        <v>163841</v>
      </c>
      <c r="B47643" t="s">
        <v>163842</v>
      </c>
      <c r="D47643" t="s">
        <v>163843</v>
      </c>
      <c r="E47643">
        <v>100000</v>
      </c>
      <c r="F47643" t="s">
        <v>207</v>
      </c>
      <c r="G47643" t="s">
        <v>25</v>
      </c>
      <c r="H47643" t="s">
        <v>121</v>
      </c>
      <c r="I47643" t="s">
        <v>122</v>
      </c>
      <c r="J47643" t="s">
        <v>122</v>
      </c>
      <c r="K47643">
        <v>1</v>
      </c>
      <c r="L47643" s="1">
        <v>41199</v>
      </c>
      <c r="M47643" s="1">
        <v>41275</v>
      </c>
      <c r="N47643" s="1">
        <v>41275</v>
      </c>
    </row>
    <row r="47644" spans="1:18" x14ac:dyDescent="0.2">
      <c r="A47644" t="s">
        <v>163844</v>
      </c>
      <c r="B47644" t="s">
        <v>163845</v>
      </c>
      <c r="C47644" t="s">
        <v>163846</v>
      </c>
      <c r="D47644" t="s">
        <v>94</v>
      </c>
      <c r="E47644">
        <v>40000</v>
      </c>
      <c r="F47644" t="s">
        <v>18</v>
      </c>
      <c r="G47644" t="s">
        <v>76</v>
      </c>
      <c r="H47644">
        <v>12</v>
      </c>
      <c r="I47644" t="s">
        <v>77</v>
      </c>
      <c r="J47644" t="s">
        <v>77</v>
      </c>
      <c r="K47644">
        <v>1</v>
      </c>
      <c r="L47644" s="1">
        <v>40909</v>
      </c>
      <c r="M47644" s="1">
        <v>41621</v>
      </c>
      <c r="N47644" s="1">
        <v>41621</v>
      </c>
    </row>
    <row r="47645" spans="1:18" hidden="1" x14ac:dyDescent="0.2">
      <c r="A47645" t="s">
        <v>163847</v>
      </c>
      <c r="B47645" t="s">
        <v>163848</v>
      </c>
      <c r="C47645" t="s">
        <v>163849</v>
      </c>
      <c r="D47645" t="s">
        <v>163850</v>
      </c>
      <c r="E47645">
        <v>37397</v>
      </c>
      <c r="F47645" t="s">
        <v>18</v>
      </c>
      <c r="G47645" t="s">
        <v>406</v>
      </c>
      <c r="H47645">
        <v>40</v>
      </c>
      <c r="I47645" t="s">
        <v>980</v>
      </c>
      <c r="J47645" t="s">
        <v>980</v>
      </c>
      <c r="K47645">
        <v>1</v>
      </c>
      <c r="L47645" s="1">
        <v>39595</v>
      </c>
      <c r="M47645" s="1">
        <v>40282</v>
      </c>
      <c r="N47645" s="1">
        <v>40282</v>
      </c>
      <c r="O47645"/>
      <c r="P47645"/>
      <c r="Q47645"/>
      <c r="R47645"/>
    </row>
    <row r="47646" spans="1:18" x14ac:dyDescent="0.2">
      <c r="A47646" t="s">
        <v>163851</v>
      </c>
      <c r="B47646" t="s">
        <v>163852</v>
      </c>
      <c r="C47646" t="s">
        <v>163853</v>
      </c>
      <c r="D47646" t="s">
        <v>163854</v>
      </c>
      <c r="E47646">
        <v>35000000</v>
      </c>
      <c r="F47646" t="s">
        <v>18</v>
      </c>
      <c r="G47646" t="s">
        <v>25</v>
      </c>
      <c r="H47646" t="s">
        <v>82</v>
      </c>
      <c r="I47646" t="s">
        <v>1764</v>
      </c>
      <c r="J47646" t="s">
        <v>2524</v>
      </c>
      <c r="K47646">
        <v>1</v>
      </c>
      <c r="L47646" s="1">
        <v>45292</v>
      </c>
      <c r="M47646" s="1">
        <v>41674</v>
      </c>
      <c r="N47646" s="1">
        <v>41674</v>
      </c>
    </row>
    <row r="47647" spans="1:18" x14ac:dyDescent="0.2">
      <c r="A47647" t="s">
        <v>163855</v>
      </c>
      <c r="B47647" t="s">
        <v>163856</v>
      </c>
      <c r="C47647" t="s">
        <v>163857</v>
      </c>
      <c r="D47647" t="s">
        <v>70</v>
      </c>
      <c r="E47647">
        <v>350000</v>
      </c>
      <c r="F47647" t="s">
        <v>18</v>
      </c>
      <c r="G47647" t="s">
        <v>25</v>
      </c>
      <c r="H47647" t="s">
        <v>121</v>
      </c>
      <c r="I47647" t="s">
        <v>122</v>
      </c>
      <c r="J47647" t="s">
        <v>122</v>
      </c>
      <c r="K47647">
        <v>2</v>
      </c>
      <c r="L47647" s="1">
        <v>40179</v>
      </c>
      <c r="M47647" s="1">
        <v>41061</v>
      </c>
      <c r="N47647" s="1">
        <v>41334</v>
      </c>
    </row>
    <row r="47648" spans="1:18" hidden="1" x14ac:dyDescent="0.2">
      <c r="A47648" t="s">
        <v>163858</v>
      </c>
      <c r="B47648" t="s">
        <v>163859</v>
      </c>
      <c r="C47648" t="s">
        <v>163860</v>
      </c>
      <c r="D47648" t="s">
        <v>163861</v>
      </c>
      <c r="E47648" t="s">
        <v>43</v>
      </c>
      <c r="F47648" t="s">
        <v>18</v>
      </c>
      <c r="G47648" t="s">
        <v>2887</v>
      </c>
      <c r="H47648">
        <v>4</v>
      </c>
      <c r="I47648" t="s">
        <v>2888</v>
      </c>
      <c r="J47648" t="s">
        <v>12117</v>
      </c>
      <c r="K47648">
        <v>1</v>
      </c>
      <c r="L47648" s="1">
        <v>39083</v>
      </c>
      <c r="M47648" s="1">
        <v>39083</v>
      </c>
      <c r="N47648" s="1">
        <v>39083</v>
      </c>
      <c r="O47648"/>
      <c r="P47648"/>
      <c r="Q47648"/>
      <c r="R47648"/>
    </row>
    <row r="47649" spans="1:18" x14ac:dyDescent="0.2">
      <c r="A47649" t="s">
        <v>163862</v>
      </c>
      <c r="B47649" t="s">
        <v>163863</v>
      </c>
      <c r="C47649" t="s">
        <v>163864</v>
      </c>
      <c r="D47649" t="s">
        <v>163865</v>
      </c>
      <c r="E47649">
        <v>2000000</v>
      </c>
      <c r="F47649" t="s">
        <v>18</v>
      </c>
      <c r="G47649" t="s">
        <v>25</v>
      </c>
      <c r="H47649" t="s">
        <v>106</v>
      </c>
      <c r="I47649" t="s">
        <v>107</v>
      </c>
      <c r="J47649" t="s">
        <v>108</v>
      </c>
      <c r="K47649">
        <v>1</v>
      </c>
      <c r="L47649" s="1">
        <v>42005</v>
      </c>
      <c r="M47649" s="1">
        <v>42136</v>
      </c>
      <c r="N47649" s="1">
        <v>42136</v>
      </c>
    </row>
    <row r="47650" spans="1:18" hidden="1" x14ac:dyDescent="0.2">
      <c r="A47650" t="s">
        <v>163866</v>
      </c>
      <c r="B47650" t="s">
        <v>163867</v>
      </c>
      <c r="C47650" t="s">
        <v>163868</v>
      </c>
      <c r="D47650" t="s">
        <v>163869</v>
      </c>
      <c r="E47650">
        <v>83877</v>
      </c>
      <c r="F47650" t="s">
        <v>18</v>
      </c>
      <c r="G47650" t="s">
        <v>128</v>
      </c>
      <c r="H47650" t="s">
        <v>129</v>
      </c>
      <c r="I47650" t="s">
        <v>130</v>
      </c>
      <c r="J47650" t="s">
        <v>130</v>
      </c>
      <c r="K47650">
        <v>1</v>
      </c>
      <c r="L47650" s="1">
        <v>42124</v>
      </c>
      <c r="M47650" s="1">
        <v>42144</v>
      </c>
      <c r="N47650" s="1">
        <v>42144</v>
      </c>
      <c r="O47650"/>
      <c r="P47650"/>
      <c r="Q47650"/>
      <c r="R47650"/>
    </row>
    <row r="47651" spans="1:18" hidden="1" x14ac:dyDescent="0.2">
      <c r="A47651" t="s">
        <v>163870</v>
      </c>
      <c r="B47651" t="s">
        <v>163871</v>
      </c>
      <c r="C47651" t="s">
        <v>163872</v>
      </c>
      <c r="D47651" t="s">
        <v>633</v>
      </c>
      <c r="E47651">
        <v>4734165</v>
      </c>
      <c r="F47651" t="s">
        <v>113</v>
      </c>
      <c r="G47651" t="s">
        <v>128</v>
      </c>
      <c r="H47651" t="s">
        <v>17888</v>
      </c>
      <c r="I47651" t="s">
        <v>3220</v>
      </c>
      <c r="J47651" t="s">
        <v>163873</v>
      </c>
      <c r="K47651">
        <v>2</v>
      </c>
      <c r="L47651" s="1">
        <v>37257</v>
      </c>
      <c r="M47651" s="1">
        <v>40326</v>
      </c>
      <c r="N47651" s="1">
        <v>40897</v>
      </c>
      <c r="O47651"/>
      <c r="P47651"/>
      <c r="Q47651"/>
      <c r="R47651"/>
    </row>
    <row r="47652" spans="1:18" x14ac:dyDescent="0.2">
      <c r="A47652" t="s">
        <v>163874</v>
      </c>
      <c r="B47652" t="s">
        <v>163875</v>
      </c>
      <c r="C47652" t="s">
        <v>163876</v>
      </c>
      <c r="D47652" t="s">
        <v>357</v>
      </c>
      <c r="E47652">
        <v>10000000</v>
      </c>
      <c r="F47652" t="s">
        <v>18</v>
      </c>
      <c r="G47652" t="s">
        <v>25</v>
      </c>
      <c r="H47652" t="s">
        <v>142</v>
      </c>
      <c r="I47652" t="s">
        <v>143</v>
      </c>
      <c r="J47652" t="s">
        <v>143</v>
      </c>
      <c r="K47652">
        <v>2</v>
      </c>
      <c r="L47652" s="1">
        <v>29068</v>
      </c>
      <c r="M47652" s="1">
        <v>40381</v>
      </c>
      <c r="N47652" s="1">
        <v>40476</v>
      </c>
    </row>
    <row r="47653" spans="1:18" x14ac:dyDescent="0.2">
      <c r="A47653" t="s">
        <v>163877</v>
      </c>
      <c r="B47653" t="s">
        <v>163878</v>
      </c>
      <c r="C47653" t="s">
        <v>163879</v>
      </c>
      <c r="D47653" t="s">
        <v>163880</v>
      </c>
      <c r="E47653">
        <v>1800000</v>
      </c>
      <c r="F47653" t="s">
        <v>18</v>
      </c>
      <c r="G47653" t="s">
        <v>25</v>
      </c>
      <c r="H47653" t="s">
        <v>64</v>
      </c>
      <c r="I47653" t="s">
        <v>1221</v>
      </c>
      <c r="J47653" t="s">
        <v>3048</v>
      </c>
      <c r="K47653">
        <v>1</v>
      </c>
      <c r="L47653" s="1">
        <v>41640</v>
      </c>
      <c r="M47653" s="1">
        <v>41640</v>
      </c>
      <c r="N47653" s="1">
        <v>41640</v>
      </c>
    </row>
    <row r="47654" spans="1:18" hidden="1" x14ac:dyDescent="0.2">
      <c r="A47654" t="s">
        <v>163881</v>
      </c>
      <c r="B47654" t="s">
        <v>163882</v>
      </c>
      <c r="C47654" t="s">
        <v>163883</v>
      </c>
      <c r="D47654" t="s">
        <v>73410</v>
      </c>
      <c r="E47654">
        <v>49000000</v>
      </c>
      <c r="F47654" t="s">
        <v>18</v>
      </c>
      <c r="G47654" t="s">
        <v>25</v>
      </c>
      <c r="H47654" t="s">
        <v>286</v>
      </c>
      <c r="I47654" t="s">
        <v>578</v>
      </c>
      <c r="J47654" t="s">
        <v>52973</v>
      </c>
      <c r="K47654">
        <v>2</v>
      </c>
      <c r="M47654" s="1">
        <v>36892</v>
      </c>
      <c r="N47654" s="1">
        <v>38161</v>
      </c>
      <c r="O47654"/>
      <c r="P47654"/>
      <c r="Q47654"/>
      <c r="R47654"/>
    </row>
    <row r="47655" spans="1:18" x14ac:dyDescent="0.2">
      <c r="A47655" t="s">
        <v>163884</v>
      </c>
      <c r="B47655" t="s">
        <v>163885</v>
      </c>
      <c r="C47655" t="s">
        <v>163886</v>
      </c>
      <c r="E47655">
        <v>7000000</v>
      </c>
      <c r="F47655" t="s">
        <v>18</v>
      </c>
      <c r="G47655" t="s">
        <v>25</v>
      </c>
      <c r="H47655" t="s">
        <v>142</v>
      </c>
      <c r="I47655" t="s">
        <v>143</v>
      </c>
      <c r="J47655" t="s">
        <v>143</v>
      </c>
      <c r="K47655">
        <v>1</v>
      </c>
      <c r="L47655" s="1">
        <v>37622</v>
      </c>
      <c r="M47655" s="1">
        <v>39318</v>
      </c>
      <c r="N47655" s="1">
        <v>39318</v>
      </c>
    </row>
    <row r="47656" spans="1:18" hidden="1" x14ac:dyDescent="0.2">
      <c r="A47656" t="s">
        <v>163887</v>
      </c>
      <c r="B47656" t="s">
        <v>163888</v>
      </c>
      <c r="C47656" t="s">
        <v>163889</v>
      </c>
      <c r="E47656" t="s">
        <v>43</v>
      </c>
      <c r="F47656" t="s">
        <v>18</v>
      </c>
      <c r="G47656" t="s">
        <v>458</v>
      </c>
      <c r="H47656">
        <v>48</v>
      </c>
      <c r="I47656" t="s">
        <v>459</v>
      </c>
      <c r="J47656" t="s">
        <v>459</v>
      </c>
      <c r="K47656">
        <v>1</v>
      </c>
      <c r="L47656" s="1">
        <v>41852</v>
      </c>
      <c r="M47656" s="1">
        <v>42326</v>
      </c>
      <c r="N47656" s="1">
        <v>42326</v>
      </c>
      <c r="O47656"/>
      <c r="P47656"/>
      <c r="Q47656"/>
      <c r="R47656"/>
    </row>
    <row r="47657" spans="1:18" x14ac:dyDescent="0.2">
      <c r="A47657" t="s">
        <v>163890</v>
      </c>
      <c r="B47657" t="s">
        <v>163891</v>
      </c>
      <c r="C47657" t="s">
        <v>163892</v>
      </c>
      <c r="D47657" t="s">
        <v>766</v>
      </c>
      <c r="E47657">
        <v>40000</v>
      </c>
      <c r="F47657" t="s">
        <v>18</v>
      </c>
      <c r="G47657" t="s">
        <v>8713</v>
      </c>
      <c r="H47657">
        <v>13</v>
      </c>
      <c r="I47657" t="s">
        <v>73498</v>
      </c>
      <c r="J47657" t="s">
        <v>137696</v>
      </c>
      <c r="K47657">
        <v>1</v>
      </c>
      <c r="L47657" s="1">
        <v>39814</v>
      </c>
      <c r="M47657" s="1">
        <v>40945</v>
      </c>
      <c r="N47657" s="1">
        <v>40945</v>
      </c>
    </row>
    <row r="47658" spans="1:18" x14ac:dyDescent="0.2">
      <c r="A47658" t="s">
        <v>163893</v>
      </c>
      <c r="B47658" t="s">
        <v>163894</v>
      </c>
      <c r="C47658" t="s">
        <v>163895</v>
      </c>
      <c r="D47658" t="s">
        <v>256</v>
      </c>
      <c r="E47658">
        <v>20000</v>
      </c>
      <c r="F47658" t="s">
        <v>18</v>
      </c>
      <c r="G47658" t="s">
        <v>25</v>
      </c>
      <c r="H47658" t="s">
        <v>142</v>
      </c>
      <c r="I47658" t="s">
        <v>143</v>
      </c>
      <c r="J47658" t="s">
        <v>2499</v>
      </c>
      <c r="K47658">
        <v>1</v>
      </c>
      <c r="L47658" s="1">
        <v>41365</v>
      </c>
      <c r="M47658" s="1">
        <v>41844</v>
      </c>
      <c r="N47658" s="1">
        <v>41844</v>
      </c>
    </row>
    <row r="47659" spans="1:18" x14ac:dyDescent="0.2">
      <c r="A47659" t="s">
        <v>163896</v>
      </c>
      <c r="B47659" t="s">
        <v>163897</v>
      </c>
      <c r="C47659" t="s">
        <v>163898</v>
      </c>
      <c r="D47659" t="s">
        <v>50</v>
      </c>
      <c r="E47659">
        <v>3000000</v>
      </c>
      <c r="F47659" t="s">
        <v>18</v>
      </c>
      <c r="G47659" t="s">
        <v>37</v>
      </c>
      <c r="H47659">
        <v>22</v>
      </c>
      <c r="I47659" t="s">
        <v>38</v>
      </c>
      <c r="J47659" t="s">
        <v>38</v>
      </c>
      <c r="K47659">
        <v>3</v>
      </c>
      <c r="L47659" s="1">
        <v>39448</v>
      </c>
      <c r="M47659" s="1">
        <v>40148</v>
      </c>
      <c r="N47659" s="1">
        <v>40878</v>
      </c>
    </row>
    <row r="47660" spans="1:18" x14ac:dyDescent="0.2">
      <c r="A47660" t="s">
        <v>163899</v>
      </c>
      <c r="B47660" t="s">
        <v>163900</v>
      </c>
      <c r="C47660" t="s">
        <v>163901</v>
      </c>
      <c r="D47660" t="s">
        <v>163902</v>
      </c>
      <c r="E47660">
        <v>100000</v>
      </c>
      <c r="F47660" t="s">
        <v>18</v>
      </c>
      <c r="G47660" t="s">
        <v>25</v>
      </c>
      <c r="H47660" t="s">
        <v>208</v>
      </c>
      <c r="I47660" t="s">
        <v>843</v>
      </c>
      <c r="J47660" t="s">
        <v>844</v>
      </c>
      <c r="K47660">
        <v>1</v>
      </c>
      <c r="L47660" s="1">
        <v>41744</v>
      </c>
      <c r="M47660" s="1">
        <v>41922</v>
      </c>
      <c r="N47660" s="1">
        <v>41922</v>
      </c>
    </row>
    <row r="47661" spans="1:18" x14ac:dyDescent="0.2">
      <c r="A47661" t="s">
        <v>163903</v>
      </c>
      <c r="B47661" t="s">
        <v>163904</v>
      </c>
      <c r="C47661" t="s">
        <v>163905</v>
      </c>
      <c r="D47661" t="s">
        <v>97060</v>
      </c>
      <c r="E47661">
        <v>2000000</v>
      </c>
      <c r="F47661" t="s">
        <v>18</v>
      </c>
      <c r="G47661" t="s">
        <v>25</v>
      </c>
      <c r="H47661" t="s">
        <v>89</v>
      </c>
      <c r="I47661" t="s">
        <v>3569</v>
      </c>
      <c r="J47661" t="s">
        <v>2692</v>
      </c>
      <c r="K47661">
        <v>1</v>
      </c>
      <c r="L47661" s="1">
        <v>33388</v>
      </c>
      <c r="M47661" s="1">
        <v>38678</v>
      </c>
      <c r="N47661" s="1">
        <v>38678</v>
      </c>
    </row>
    <row r="47662" spans="1:18" hidden="1" x14ac:dyDescent="0.2">
      <c r="A47662" t="s">
        <v>163906</v>
      </c>
      <c r="B47662" t="s">
        <v>163907</v>
      </c>
      <c r="C47662" t="s">
        <v>163908</v>
      </c>
      <c r="D47662" t="s">
        <v>63871</v>
      </c>
      <c r="E47662" t="s">
        <v>43</v>
      </c>
      <c r="F47662" t="s">
        <v>18</v>
      </c>
      <c r="G47662" t="s">
        <v>25</v>
      </c>
      <c r="H47662" t="s">
        <v>644</v>
      </c>
      <c r="I47662" t="s">
        <v>645</v>
      </c>
      <c r="J47662" t="s">
        <v>645</v>
      </c>
      <c r="K47662">
        <v>1</v>
      </c>
      <c r="L47662" s="1">
        <v>41721</v>
      </c>
      <c r="M47662" s="1">
        <v>41734</v>
      </c>
      <c r="N47662" s="1">
        <v>41734</v>
      </c>
      <c r="O47662"/>
      <c r="P47662"/>
      <c r="Q47662"/>
      <c r="R47662"/>
    </row>
    <row r="47663" spans="1:18" hidden="1" x14ac:dyDescent="0.2">
      <c r="A47663" t="s">
        <v>163909</v>
      </c>
      <c r="B47663" t="s">
        <v>163910</v>
      </c>
      <c r="C47663" t="s">
        <v>163911</v>
      </c>
      <c r="D47663" t="s">
        <v>163912</v>
      </c>
      <c r="E47663">
        <v>566319</v>
      </c>
      <c r="F47663" t="s">
        <v>18</v>
      </c>
      <c r="G47663" t="s">
        <v>25</v>
      </c>
      <c r="H47663" t="s">
        <v>3162</v>
      </c>
      <c r="I47663" t="s">
        <v>3456</v>
      </c>
      <c r="J47663" t="s">
        <v>3457</v>
      </c>
      <c r="K47663">
        <v>1</v>
      </c>
      <c r="L47663" s="1">
        <v>40544</v>
      </c>
      <c r="M47663" s="1">
        <v>41374</v>
      </c>
      <c r="N47663" s="1">
        <v>41374</v>
      </c>
      <c r="O47663"/>
      <c r="P47663"/>
      <c r="Q47663"/>
      <c r="R47663"/>
    </row>
    <row r="47664" spans="1:18" hidden="1" x14ac:dyDescent="0.2">
      <c r="A47664" t="s">
        <v>163913</v>
      </c>
      <c r="B47664" t="s">
        <v>163914</v>
      </c>
      <c r="C47664" t="s">
        <v>163915</v>
      </c>
      <c r="D47664" t="s">
        <v>26540</v>
      </c>
      <c r="E47664">
        <v>100000</v>
      </c>
      <c r="F47664" t="s">
        <v>18</v>
      </c>
      <c r="K47664">
        <v>1</v>
      </c>
      <c r="M47664" s="1">
        <v>41896</v>
      </c>
      <c r="N47664" s="1">
        <v>41896</v>
      </c>
      <c r="O47664"/>
      <c r="P47664"/>
      <c r="Q47664"/>
      <c r="R47664"/>
    </row>
    <row r="47665" spans="1:18" x14ac:dyDescent="0.2">
      <c r="A47665" t="s">
        <v>163916</v>
      </c>
      <c r="B47665" t="s">
        <v>163917</v>
      </c>
      <c r="C47665" t="s">
        <v>163918</v>
      </c>
      <c r="D47665" t="s">
        <v>163919</v>
      </c>
      <c r="E47665">
        <v>1100000</v>
      </c>
      <c r="F47665" t="s">
        <v>18</v>
      </c>
      <c r="G47665" t="s">
        <v>25</v>
      </c>
      <c r="H47665" t="s">
        <v>106</v>
      </c>
      <c r="I47665" t="s">
        <v>107</v>
      </c>
      <c r="J47665" t="s">
        <v>108</v>
      </c>
      <c r="K47665">
        <v>3</v>
      </c>
      <c r="L47665" s="1">
        <v>41722</v>
      </c>
      <c r="M47665" s="1">
        <v>41722</v>
      </c>
      <c r="N47665" s="1">
        <v>42171</v>
      </c>
    </row>
    <row r="47666" spans="1:18" x14ac:dyDescent="0.2">
      <c r="A47666" t="s">
        <v>163920</v>
      </c>
      <c r="B47666" t="s">
        <v>163921</v>
      </c>
      <c r="C47666" t="s">
        <v>163922</v>
      </c>
      <c r="D47666" t="s">
        <v>264</v>
      </c>
      <c r="E47666">
        <v>69000000</v>
      </c>
      <c r="F47666" t="s">
        <v>113</v>
      </c>
      <c r="G47666" t="s">
        <v>25</v>
      </c>
      <c r="H47666" t="s">
        <v>64</v>
      </c>
      <c r="I47666" t="s">
        <v>65</v>
      </c>
      <c r="J47666" t="s">
        <v>271</v>
      </c>
      <c r="K47666">
        <v>4</v>
      </c>
      <c r="L47666" s="1">
        <v>40544</v>
      </c>
      <c r="M47666" s="1">
        <v>40778</v>
      </c>
      <c r="N47666" s="1">
        <v>41723</v>
      </c>
    </row>
    <row r="47667" spans="1:18" hidden="1" x14ac:dyDescent="0.2">
      <c r="A47667" t="s">
        <v>163923</v>
      </c>
      <c r="B47667" t="s">
        <v>163924</v>
      </c>
      <c r="C47667" t="s">
        <v>163925</v>
      </c>
      <c r="D47667" t="s">
        <v>94</v>
      </c>
      <c r="E47667" t="s">
        <v>43</v>
      </c>
      <c r="F47667" t="s">
        <v>18</v>
      </c>
      <c r="G47667" t="s">
        <v>25</v>
      </c>
      <c r="H47667" t="s">
        <v>380</v>
      </c>
      <c r="I47667" t="s">
        <v>381</v>
      </c>
      <c r="J47667" t="s">
        <v>7678</v>
      </c>
      <c r="K47667">
        <v>1</v>
      </c>
      <c r="L47667" s="1">
        <v>40397</v>
      </c>
      <c r="M47667" s="1">
        <v>41661</v>
      </c>
      <c r="N47667" s="1">
        <v>41661</v>
      </c>
      <c r="O47667"/>
      <c r="P47667"/>
      <c r="Q47667"/>
      <c r="R47667"/>
    </row>
    <row r="47668" spans="1:18" x14ac:dyDescent="0.2">
      <c r="A47668" t="s">
        <v>163926</v>
      </c>
      <c r="B47668" t="s">
        <v>163927</v>
      </c>
      <c r="C47668" t="s">
        <v>163928</v>
      </c>
      <c r="D47668" t="s">
        <v>41296</v>
      </c>
      <c r="E47668">
        <v>125000</v>
      </c>
      <c r="F47668" t="s">
        <v>207</v>
      </c>
      <c r="G47668" t="s">
        <v>25</v>
      </c>
      <c r="H47668" t="s">
        <v>99</v>
      </c>
      <c r="I47668" t="s">
        <v>100</v>
      </c>
      <c r="J47668" t="s">
        <v>53060</v>
      </c>
      <c r="K47668">
        <v>2</v>
      </c>
      <c r="L47668" s="1">
        <v>41122</v>
      </c>
      <c r="M47668" s="1">
        <v>41369</v>
      </c>
      <c r="N47668" s="1">
        <v>41410</v>
      </c>
    </row>
    <row r="47669" spans="1:18" x14ac:dyDescent="0.2">
      <c r="A47669" t="s">
        <v>163929</v>
      </c>
      <c r="B47669" t="s">
        <v>163930</v>
      </c>
      <c r="C47669" t="s">
        <v>163931</v>
      </c>
      <c r="D47669" t="s">
        <v>163932</v>
      </c>
      <c r="E47669">
        <v>121000000</v>
      </c>
      <c r="F47669" t="s">
        <v>18</v>
      </c>
      <c r="G47669" t="s">
        <v>25</v>
      </c>
      <c r="H47669" t="s">
        <v>106</v>
      </c>
      <c r="I47669" t="s">
        <v>107</v>
      </c>
      <c r="J47669" t="s">
        <v>108</v>
      </c>
      <c r="K47669">
        <v>3</v>
      </c>
      <c r="L47669" s="1">
        <v>40179</v>
      </c>
      <c r="M47669" s="1">
        <v>40179</v>
      </c>
      <c r="N47669" s="1">
        <v>42110</v>
      </c>
    </row>
    <row r="47670" spans="1:18" hidden="1" x14ac:dyDescent="0.2">
      <c r="A47670" t="s">
        <v>163933</v>
      </c>
      <c r="B47670" t="s">
        <v>163934</v>
      </c>
      <c r="C47670" t="s">
        <v>163935</v>
      </c>
      <c r="D47670" t="s">
        <v>163936</v>
      </c>
      <c r="E47670" t="s">
        <v>43</v>
      </c>
      <c r="F47670" t="s">
        <v>18</v>
      </c>
      <c r="G47670" t="s">
        <v>128</v>
      </c>
      <c r="H47670" t="s">
        <v>3976</v>
      </c>
      <c r="I47670" t="s">
        <v>20448</v>
      </c>
      <c r="J47670" t="s">
        <v>20448</v>
      </c>
      <c r="K47670">
        <v>1</v>
      </c>
      <c r="L47670" s="1">
        <v>40909</v>
      </c>
      <c r="M47670" s="1">
        <v>41091</v>
      </c>
      <c r="N47670" s="1">
        <v>41091</v>
      </c>
      <c r="O47670"/>
      <c r="P47670"/>
      <c r="Q47670"/>
      <c r="R47670"/>
    </row>
    <row r="47671" spans="1:18" x14ac:dyDescent="0.2">
      <c r="A47671" t="s">
        <v>163937</v>
      </c>
      <c r="B47671" t="s">
        <v>163938</v>
      </c>
      <c r="C47671" t="s">
        <v>163939</v>
      </c>
      <c r="D47671" t="s">
        <v>50</v>
      </c>
      <c r="E47671">
        <v>250000000</v>
      </c>
      <c r="F47671" t="s">
        <v>18</v>
      </c>
      <c r="G47671" t="s">
        <v>25</v>
      </c>
      <c r="H47671" t="s">
        <v>1306</v>
      </c>
      <c r="I47671" t="s">
        <v>16954</v>
      </c>
      <c r="J47671" t="s">
        <v>53528</v>
      </c>
      <c r="K47671">
        <v>2</v>
      </c>
      <c r="L47671" s="1">
        <v>37987</v>
      </c>
      <c r="M47671" s="1">
        <v>40933</v>
      </c>
      <c r="N47671" s="1">
        <v>42100</v>
      </c>
    </row>
    <row r="47672" spans="1:18" x14ac:dyDescent="0.2">
      <c r="A47672" t="s">
        <v>163940</v>
      </c>
      <c r="B47672" t="s">
        <v>163941</v>
      </c>
      <c r="C47672" t="s">
        <v>163942</v>
      </c>
      <c r="D47672" t="s">
        <v>42</v>
      </c>
      <c r="E47672">
        <v>7500000</v>
      </c>
      <c r="F47672" t="s">
        <v>113</v>
      </c>
      <c r="G47672" t="s">
        <v>25</v>
      </c>
      <c r="H47672" t="s">
        <v>82</v>
      </c>
      <c r="I47672" t="s">
        <v>1764</v>
      </c>
      <c r="J47672" t="s">
        <v>1764</v>
      </c>
      <c r="K47672">
        <v>2</v>
      </c>
      <c r="L47672" s="1">
        <v>35431</v>
      </c>
      <c r="M47672" s="1">
        <v>38055</v>
      </c>
      <c r="N47672" s="1">
        <v>38534</v>
      </c>
    </row>
    <row r="47673" spans="1:18" hidden="1" x14ac:dyDescent="0.2">
      <c r="A47673" t="s">
        <v>163943</v>
      </c>
      <c r="B47673" t="s">
        <v>163944</v>
      </c>
      <c r="C47673" t="s">
        <v>163945</v>
      </c>
      <c r="D47673" t="s">
        <v>42</v>
      </c>
      <c r="E47673" t="s">
        <v>43</v>
      </c>
      <c r="F47673" t="s">
        <v>18</v>
      </c>
      <c r="G47673" t="s">
        <v>1126</v>
      </c>
      <c r="H47673">
        <v>7</v>
      </c>
      <c r="I47673" t="s">
        <v>1294</v>
      </c>
      <c r="J47673" t="s">
        <v>163946</v>
      </c>
      <c r="K47673">
        <v>1</v>
      </c>
      <c r="L47673" s="1">
        <v>40931</v>
      </c>
      <c r="M47673" s="1">
        <v>40994</v>
      </c>
      <c r="N47673" s="1">
        <v>40994</v>
      </c>
      <c r="O47673"/>
      <c r="P47673"/>
      <c r="Q47673"/>
      <c r="R47673"/>
    </row>
    <row r="47674" spans="1:18" hidden="1" x14ac:dyDescent="0.2">
      <c r="A47674" t="s">
        <v>163947</v>
      </c>
      <c r="B47674" t="s">
        <v>163948</v>
      </c>
      <c r="C47674" t="s">
        <v>163949</v>
      </c>
      <c r="D47674" t="s">
        <v>163950</v>
      </c>
      <c r="E47674">
        <v>1500000</v>
      </c>
      <c r="F47674" t="s">
        <v>18</v>
      </c>
      <c r="G47674" t="s">
        <v>25</v>
      </c>
      <c r="H47674" t="s">
        <v>64</v>
      </c>
      <c r="I47674" t="s">
        <v>966</v>
      </c>
      <c r="J47674" t="s">
        <v>30192</v>
      </c>
      <c r="K47674">
        <v>1</v>
      </c>
      <c r="M47674" s="1">
        <v>42018</v>
      </c>
      <c r="N47674" s="1">
        <v>42018</v>
      </c>
      <c r="O47674"/>
      <c r="P47674"/>
      <c r="Q47674"/>
      <c r="R47674"/>
    </row>
    <row r="47675" spans="1:18" hidden="1" x14ac:dyDescent="0.2">
      <c r="A47675" t="s">
        <v>163951</v>
      </c>
      <c r="B47675" t="s">
        <v>163952</v>
      </c>
      <c r="C47675" t="s">
        <v>163953</v>
      </c>
      <c r="D47675" t="s">
        <v>163954</v>
      </c>
      <c r="E47675">
        <v>700000</v>
      </c>
      <c r="F47675" t="s">
        <v>113</v>
      </c>
      <c r="G47675" t="s">
        <v>57</v>
      </c>
      <c r="H47675" t="s">
        <v>202</v>
      </c>
      <c r="I47675" t="s">
        <v>203</v>
      </c>
      <c r="J47675" t="s">
        <v>203</v>
      </c>
      <c r="K47675">
        <v>1</v>
      </c>
      <c r="M47675" s="1">
        <v>41317</v>
      </c>
      <c r="N47675" s="1">
        <v>41317</v>
      </c>
      <c r="O47675"/>
      <c r="P47675"/>
      <c r="Q47675"/>
      <c r="R47675"/>
    </row>
    <row r="47676" spans="1:18" x14ac:dyDescent="0.2">
      <c r="A47676" t="s">
        <v>163955</v>
      </c>
      <c r="B47676" t="s">
        <v>163956</v>
      </c>
      <c r="C47676" t="s">
        <v>163957</v>
      </c>
      <c r="D47676" t="s">
        <v>163958</v>
      </c>
      <c r="E47676">
        <v>6000000</v>
      </c>
      <c r="F47676" t="s">
        <v>18</v>
      </c>
      <c r="G47676" t="s">
        <v>25</v>
      </c>
      <c r="H47676" t="s">
        <v>1011</v>
      </c>
      <c r="I47676" t="s">
        <v>1012</v>
      </c>
      <c r="J47676" t="s">
        <v>38319</v>
      </c>
      <c r="K47676">
        <v>2</v>
      </c>
      <c r="L47676" s="1">
        <v>40422</v>
      </c>
      <c r="M47676" s="1">
        <v>40660</v>
      </c>
      <c r="N47676" s="1">
        <v>41334</v>
      </c>
    </row>
    <row r="47677" spans="1:18" x14ac:dyDescent="0.2">
      <c r="A47677" t="s">
        <v>163959</v>
      </c>
      <c r="B47677" t="s">
        <v>163960</v>
      </c>
      <c r="C47677" t="s">
        <v>163961</v>
      </c>
      <c r="E47677">
        <v>15000000</v>
      </c>
      <c r="F47677" t="s">
        <v>18</v>
      </c>
      <c r="G47677" t="s">
        <v>25</v>
      </c>
      <c r="H47677" t="s">
        <v>64</v>
      </c>
      <c r="I47677" t="s">
        <v>65</v>
      </c>
      <c r="J47677" t="s">
        <v>984</v>
      </c>
      <c r="K47677">
        <v>1</v>
      </c>
      <c r="L47677" s="1">
        <v>35065</v>
      </c>
      <c r="M47677" s="1">
        <v>41996</v>
      </c>
      <c r="N47677" s="1">
        <v>41996</v>
      </c>
    </row>
    <row r="47678" spans="1:18" x14ac:dyDescent="0.2">
      <c r="A47678" t="s">
        <v>163962</v>
      </c>
      <c r="B47678" t="s">
        <v>163963</v>
      </c>
      <c r="C47678" t="s">
        <v>163964</v>
      </c>
      <c r="D47678" t="s">
        <v>36745</v>
      </c>
      <c r="E47678">
        <v>13500000</v>
      </c>
      <c r="F47678" t="s">
        <v>18</v>
      </c>
      <c r="G47678" t="s">
        <v>25</v>
      </c>
      <c r="H47678" t="s">
        <v>64</v>
      </c>
      <c r="I47678" t="s">
        <v>65</v>
      </c>
      <c r="J47678" t="s">
        <v>2706</v>
      </c>
      <c r="K47678">
        <v>2</v>
      </c>
      <c r="L47678" s="1">
        <v>40544</v>
      </c>
      <c r="M47678" s="1">
        <v>42178</v>
      </c>
      <c r="N47678" s="1">
        <v>42199</v>
      </c>
    </row>
    <row r="47679" spans="1:18" x14ac:dyDescent="0.2">
      <c r="A47679" t="s">
        <v>163965</v>
      </c>
      <c r="B47679" t="s">
        <v>163966</v>
      </c>
      <c r="C47679" t="s">
        <v>163967</v>
      </c>
      <c r="D47679" t="s">
        <v>75</v>
      </c>
      <c r="E47679">
        <v>1300000</v>
      </c>
      <c r="F47679" t="s">
        <v>18</v>
      </c>
      <c r="G47679" t="s">
        <v>25</v>
      </c>
      <c r="H47679" t="s">
        <v>430</v>
      </c>
      <c r="I47679" t="s">
        <v>528</v>
      </c>
      <c r="J47679" t="s">
        <v>5344</v>
      </c>
      <c r="K47679">
        <v>1</v>
      </c>
      <c r="L47679" s="1">
        <v>39814</v>
      </c>
      <c r="M47679" s="1">
        <v>41149</v>
      </c>
      <c r="N47679" s="1">
        <v>41149</v>
      </c>
    </row>
    <row r="47680" spans="1:18" hidden="1" x14ac:dyDescent="0.2">
      <c r="A47680" t="s">
        <v>163968</v>
      </c>
      <c r="B47680" t="s">
        <v>163969</v>
      </c>
      <c r="C47680" t="s">
        <v>163970</v>
      </c>
      <c r="D47680" t="s">
        <v>163971</v>
      </c>
      <c r="E47680">
        <v>48400000</v>
      </c>
      <c r="F47680" t="s">
        <v>113</v>
      </c>
      <c r="G47680" t="s">
        <v>25</v>
      </c>
      <c r="H47680" t="s">
        <v>644</v>
      </c>
      <c r="I47680" t="s">
        <v>645</v>
      </c>
      <c r="J47680" t="s">
        <v>645</v>
      </c>
      <c r="K47680">
        <v>4</v>
      </c>
      <c r="M47680" s="1">
        <v>36557</v>
      </c>
      <c r="N47680" s="1">
        <v>38139</v>
      </c>
      <c r="O47680"/>
      <c r="P47680"/>
      <c r="Q47680"/>
      <c r="R47680"/>
    </row>
    <row r="47681" spans="1:18" hidden="1" x14ac:dyDescent="0.2">
      <c r="A47681" t="s">
        <v>163972</v>
      </c>
      <c r="B47681" t="s">
        <v>163973</v>
      </c>
      <c r="C47681" t="s">
        <v>163974</v>
      </c>
      <c r="D47681" t="s">
        <v>741</v>
      </c>
      <c r="E47681">
        <v>13799000</v>
      </c>
      <c r="F47681" t="s">
        <v>18</v>
      </c>
      <c r="G47681" t="s">
        <v>1062</v>
      </c>
      <c r="H47681">
        <v>16</v>
      </c>
      <c r="I47681" t="s">
        <v>1704</v>
      </c>
      <c r="J47681" t="s">
        <v>1704</v>
      </c>
      <c r="K47681">
        <v>5</v>
      </c>
      <c r="L47681" s="1">
        <v>41275</v>
      </c>
      <c r="M47681" s="1">
        <v>41561</v>
      </c>
      <c r="N47681" s="1">
        <v>42313</v>
      </c>
      <c r="O47681"/>
      <c r="P47681"/>
      <c r="Q47681"/>
      <c r="R47681"/>
    </row>
    <row r="47682" spans="1:18" x14ac:dyDescent="0.2">
      <c r="A47682" t="s">
        <v>163975</v>
      </c>
      <c r="B47682" t="s">
        <v>163976</v>
      </c>
      <c r="C47682" t="s">
        <v>163977</v>
      </c>
      <c r="D47682" t="s">
        <v>163978</v>
      </c>
      <c r="E47682">
        <v>95000000</v>
      </c>
      <c r="F47682" t="s">
        <v>18</v>
      </c>
      <c r="G47682" t="s">
        <v>25</v>
      </c>
      <c r="H47682" t="s">
        <v>64</v>
      </c>
      <c r="I47682" t="s">
        <v>65</v>
      </c>
      <c r="J47682" t="s">
        <v>71</v>
      </c>
      <c r="K47682">
        <v>10</v>
      </c>
      <c r="L47682" s="1">
        <v>39814</v>
      </c>
      <c r="M47682" s="1">
        <v>40118</v>
      </c>
      <c r="N47682" s="1">
        <v>42311</v>
      </c>
    </row>
    <row r="47683" spans="1:18" hidden="1" x14ac:dyDescent="0.2">
      <c r="A47683" t="s">
        <v>163979</v>
      </c>
      <c r="B47683" t="s">
        <v>163980</v>
      </c>
      <c r="C47683" t="s">
        <v>163981</v>
      </c>
      <c r="D47683" t="s">
        <v>42</v>
      </c>
      <c r="E47683">
        <v>6900832</v>
      </c>
      <c r="F47683" t="s">
        <v>18</v>
      </c>
      <c r="G47683" t="s">
        <v>25</v>
      </c>
      <c r="H47683" t="s">
        <v>99</v>
      </c>
      <c r="I47683" t="s">
        <v>100</v>
      </c>
      <c r="J47683" t="s">
        <v>13190</v>
      </c>
      <c r="K47683">
        <v>2</v>
      </c>
      <c r="L47683" s="1">
        <v>39083</v>
      </c>
      <c r="M47683" s="1">
        <v>41547</v>
      </c>
      <c r="N47683" s="1">
        <v>41908</v>
      </c>
      <c r="O47683"/>
      <c r="P47683"/>
      <c r="Q47683"/>
      <c r="R47683"/>
    </row>
    <row r="47684" spans="1:18" x14ac:dyDescent="0.2">
      <c r="A47684" t="s">
        <v>163982</v>
      </c>
      <c r="B47684" t="s">
        <v>163983</v>
      </c>
      <c r="C47684" t="s">
        <v>163984</v>
      </c>
      <c r="D47684" t="s">
        <v>163985</v>
      </c>
      <c r="E47684">
        <v>9000000</v>
      </c>
      <c r="F47684" t="s">
        <v>18</v>
      </c>
      <c r="G47684" t="s">
        <v>25</v>
      </c>
      <c r="H47684" t="s">
        <v>64</v>
      </c>
      <c r="I47684" t="s">
        <v>65</v>
      </c>
      <c r="J47684" t="s">
        <v>66</v>
      </c>
      <c r="K47684">
        <v>1</v>
      </c>
      <c r="L47684" s="1">
        <v>41395</v>
      </c>
      <c r="M47684" s="1">
        <v>41837</v>
      </c>
      <c r="N47684" s="1">
        <v>41837</v>
      </c>
    </row>
    <row r="47685" spans="1:18" x14ac:dyDescent="0.2">
      <c r="A47685" t="s">
        <v>163986</v>
      </c>
      <c r="B47685" t="s">
        <v>163987</v>
      </c>
      <c r="C47685" t="s">
        <v>163988</v>
      </c>
      <c r="D47685" t="s">
        <v>138600</v>
      </c>
      <c r="E47685">
        <v>4000000</v>
      </c>
      <c r="F47685" t="s">
        <v>113</v>
      </c>
      <c r="G47685" t="s">
        <v>25</v>
      </c>
      <c r="H47685" t="s">
        <v>99</v>
      </c>
      <c r="I47685" t="s">
        <v>100</v>
      </c>
      <c r="J47685" t="s">
        <v>9663</v>
      </c>
      <c r="K47685">
        <v>1</v>
      </c>
      <c r="L47685" s="1">
        <v>38353</v>
      </c>
      <c r="M47685" s="1">
        <v>40554</v>
      </c>
      <c r="N47685" s="1">
        <v>40554</v>
      </c>
    </row>
    <row r="47686" spans="1:18" hidden="1" x14ac:dyDescent="0.2">
      <c r="A47686" t="s">
        <v>163989</v>
      </c>
      <c r="B47686" t="s">
        <v>163990</v>
      </c>
      <c r="C47686" t="s">
        <v>163991</v>
      </c>
      <c r="D47686" t="s">
        <v>163992</v>
      </c>
      <c r="E47686" t="s">
        <v>43</v>
      </c>
      <c r="F47686" t="s">
        <v>207</v>
      </c>
      <c r="G47686" t="s">
        <v>25</v>
      </c>
      <c r="H47686" t="s">
        <v>64</v>
      </c>
      <c r="I47686" t="s">
        <v>95</v>
      </c>
      <c r="J47686" t="s">
        <v>376</v>
      </c>
      <c r="K47686">
        <v>1</v>
      </c>
      <c r="L47686" s="1">
        <v>40787</v>
      </c>
      <c r="M47686" s="1">
        <v>40831</v>
      </c>
      <c r="N47686" s="1">
        <v>40831</v>
      </c>
      <c r="O47686"/>
      <c r="P47686"/>
      <c r="Q47686"/>
      <c r="R47686"/>
    </row>
    <row r="47687" spans="1:18" x14ac:dyDescent="0.2">
      <c r="A47687" t="s">
        <v>163993</v>
      </c>
      <c r="B47687" t="s">
        <v>163994</v>
      </c>
      <c r="C47687" t="s">
        <v>163995</v>
      </c>
      <c r="D47687" t="s">
        <v>163996</v>
      </c>
      <c r="E47687">
        <v>18000</v>
      </c>
      <c r="F47687" t="s">
        <v>18</v>
      </c>
      <c r="K47687">
        <v>1</v>
      </c>
      <c r="L47687" s="1">
        <v>41640</v>
      </c>
      <c r="M47687" s="1">
        <v>41640</v>
      </c>
      <c r="N47687" s="1">
        <v>41640</v>
      </c>
    </row>
    <row r="47688" spans="1:18" hidden="1" x14ac:dyDescent="0.2">
      <c r="A47688" t="s">
        <v>163997</v>
      </c>
      <c r="B47688" t="s">
        <v>163998</v>
      </c>
      <c r="C47688" t="s">
        <v>163999</v>
      </c>
      <c r="D47688" t="s">
        <v>42</v>
      </c>
      <c r="E47688">
        <v>149074</v>
      </c>
      <c r="F47688" t="s">
        <v>18</v>
      </c>
      <c r="G47688" t="s">
        <v>25</v>
      </c>
      <c r="H47688" t="s">
        <v>82</v>
      </c>
      <c r="I47688" t="s">
        <v>1764</v>
      </c>
      <c r="J47688" t="s">
        <v>2524</v>
      </c>
      <c r="K47688">
        <v>1</v>
      </c>
      <c r="L47688" s="1">
        <v>37622</v>
      </c>
      <c r="M47688" s="1">
        <v>41403</v>
      </c>
      <c r="N47688" s="1">
        <v>41403</v>
      </c>
      <c r="O47688"/>
      <c r="P47688"/>
      <c r="Q47688"/>
      <c r="R47688"/>
    </row>
    <row r="47689" spans="1:18" x14ac:dyDescent="0.2">
      <c r="A47689" t="s">
        <v>164000</v>
      </c>
      <c r="B47689" t="s">
        <v>164001</v>
      </c>
      <c r="C47689" t="s">
        <v>164002</v>
      </c>
      <c r="D47689" t="s">
        <v>264</v>
      </c>
      <c r="E47689">
        <v>500000</v>
      </c>
      <c r="F47689" t="s">
        <v>18</v>
      </c>
      <c r="G47689" t="s">
        <v>25</v>
      </c>
      <c r="H47689" t="s">
        <v>808</v>
      </c>
      <c r="I47689" t="s">
        <v>809</v>
      </c>
      <c r="J47689" t="s">
        <v>809</v>
      </c>
      <c r="K47689">
        <v>3</v>
      </c>
      <c r="L47689" s="1">
        <v>40185</v>
      </c>
      <c r="M47689" s="1">
        <v>40312</v>
      </c>
      <c r="N47689" s="1">
        <v>40787</v>
      </c>
    </row>
    <row r="47690" spans="1:18" x14ac:dyDescent="0.2">
      <c r="A47690" t="s">
        <v>164003</v>
      </c>
      <c r="B47690" t="s">
        <v>164004</v>
      </c>
      <c r="C47690" t="s">
        <v>164005</v>
      </c>
      <c r="D47690" t="s">
        <v>5985</v>
      </c>
      <c r="E47690">
        <v>20323</v>
      </c>
      <c r="F47690" t="s">
        <v>18</v>
      </c>
      <c r="G47690" t="s">
        <v>699</v>
      </c>
      <c r="K47690">
        <v>1</v>
      </c>
      <c r="L47690" s="1">
        <v>41852</v>
      </c>
      <c r="M47690" s="1">
        <v>41560</v>
      </c>
      <c r="N47690" s="1">
        <v>41560</v>
      </c>
    </row>
    <row r="47691" spans="1:18" x14ac:dyDescent="0.2">
      <c r="A47691" t="s">
        <v>164006</v>
      </c>
      <c r="B47691" t="s">
        <v>164007</v>
      </c>
      <c r="D47691" t="s">
        <v>19417</v>
      </c>
      <c r="E47691">
        <v>1000000</v>
      </c>
      <c r="F47691" t="s">
        <v>18</v>
      </c>
      <c r="G47691" t="s">
        <v>19</v>
      </c>
      <c r="H47691">
        <v>10</v>
      </c>
      <c r="I47691" t="s">
        <v>672</v>
      </c>
      <c r="J47691" t="s">
        <v>673</v>
      </c>
      <c r="K47691">
        <v>1</v>
      </c>
      <c r="L47691" s="1">
        <v>40909</v>
      </c>
      <c r="M47691" s="1">
        <v>41814</v>
      </c>
      <c r="N47691" s="1">
        <v>41814</v>
      </c>
    </row>
    <row r="47692" spans="1:18" hidden="1" x14ac:dyDescent="0.2">
      <c r="A47692" t="s">
        <v>164008</v>
      </c>
      <c r="B47692" t="s">
        <v>164009</v>
      </c>
      <c r="C47692" t="s">
        <v>164010</v>
      </c>
      <c r="D47692" t="s">
        <v>643</v>
      </c>
      <c r="E47692">
        <v>2617230</v>
      </c>
      <c r="F47692" t="s">
        <v>18</v>
      </c>
      <c r="G47692" t="s">
        <v>458</v>
      </c>
      <c r="H47692">
        <v>48</v>
      </c>
      <c r="I47692" t="s">
        <v>459</v>
      </c>
      <c r="J47692" t="s">
        <v>459</v>
      </c>
      <c r="K47692">
        <v>1</v>
      </c>
      <c r="L47692" s="1">
        <v>40513</v>
      </c>
      <c r="M47692" s="1">
        <v>40513</v>
      </c>
      <c r="N47692" s="1">
        <v>40513</v>
      </c>
      <c r="O47692"/>
      <c r="P47692"/>
      <c r="Q47692"/>
      <c r="R47692"/>
    </row>
    <row r="47693" spans="1:18" x14ac:dyDescent="0.2">
      <c r="A47693" t="s">
        <v>164011</v>
      </c>
      <c r="B47693" t="s">
        <v>164012</v>
      </c>
      <c r="C47693" t="s">
        <v>164013</v>
      </c>
      <c r="D47693" t="s">
        <v>56</v>
      </c>
      <c r="E47693">
        <v>750000</v>
      </c>
      <c r="F47693" t="s">
        <v>18</v>
      </c>
      <c r="G47693" t="s">
        <v>222</v>
      </c>
      <c r="H47693">
        <v>4</v>
      </c>
      <c r="I47693" t="s">
        <v>852</v>
      </c>
      <c r="J47693" t="s">
        <v>852</v>
      </c>
      <c r="K47693">
        <v>1</v>
      </c>
      <c r="L47693" s="1">
        <v>37622</v>
      </c>
      <c r="M47693" s="1">
        <v>41078</v>
      </c>
      <c r="N47693" s="1">
        <v>41078</v>
      </c>
    </row>
    <row r="47694" spans="1:18" hidden="1" x14ac:dyDescent="0.2">
      <c r="A47694" t="s">
        <v>164014</v>
      </c>
      <c r="B47694" t="s">
        <v>164015</v>
      </c>
      <c r="C47694" t="s">
        <v>164016</v>
      </c>
      <c r="E47694" t="s">
        <v>43</v>
      </c>
      <c r="F47694" t="s">
        <v>113</v>
      </c>
      <c r="G47694" t="s">
        <v>25</v>
      </c>
      <c r="H47694" t="s">
        <v>430</v>
      </c>
      <c r="I47694" t="s">
        <v>431</v>
      </c>
      <c r="J47694" t="s">
        <v>12722</v>
      </c>
      <c r="K47694">
        <v>1</v>
      </c>
      <c r="M47694" s="1">
        <v>39575</v>
      </c>
      <c r="N47694" s="1">
        <v>39575</v>
      </c>
      <c r="O47694"/>
      <c r="P47694"/>
      <c r="Q47694"/>
      <c r="R47694"/>
    </row>
    <row r="47695" spans="1:18" x14ac:dyDescent="0.2">
      <c r="A47695" t="s">
        <v>164017</v>
      </c>
      <c r="B47695" t="s">
        <v>164018</v>
      </c>
      <c r="C47695" t="s">
        <v>164019</v>
      </c>
      <c r="D47695" t="s">
        <v>164020</v>
      </c>
      <c r="E47695">
        <v>675000</v>
      </c>
      <c r="F47695" t="s">
        <v>18</v>
      </c>
      <c r="G47695" t="s">
        <v>25</v>
      </c>
      <c r="H47695" t="s">
        <v>64</v>
      </c>
      <c r="I47695" t="s">
        <v>65</v>
      </c>
      <c r="J47695" t="s">
        <v>71</v>
      </c>
      <c r="K47695">
        <v>1</v>
      </c>
      <c r="L47695" s="1">
        <v>40664</v>
      </c>
      <c r="M47695" s="1">
        <v>40634</v>
      </c>
      <c r="N47695" s="1">
        <v>40634</v>
      </c>
    </row>
    <row r="47696" spans="1:18" hidden="1" x14ac:dyDescent="0.2">
      <c r="A47696" t="s">
        <v>164021</v>
      </c>
      <c r="B47696" t="s">
        <v>164022</v>
      </c>
      <c r="C47696" t="s">
        <v>164023</v>
      </c>
      <c r="D47696" t="s">
        <v>114317</v>
      </c>
      <c r="E47696">
        <v>22394159</v>
      </c>
      <c r="F47696" t="s">
        <v>18</v>
      </c>
      <c r="G47696" t="s">
        <v>2125</v>
      </c>
      <c r="H47696">
        <v>13</v>
      </c>
      <c r="I47696" t="s">
        <v>2126</v>
      </c>
      <c r="J47696" t="s">
        <v>2126</v>
      </c>
      <c r="K47696">
        <v>1</v>
      </c>
      <c r="L47696" s="1">
        <v>38473</v>
      </c>
      <c r="M47696" s="1">
        <v>42256</v>
      </c>
      <c r="N47696" s="1">
        <v>42256</v>
      </c>
      <c r="O47696"/>
      <c r="P47696"/>
      <c r="Q47696"/>
      <c r="R47696"/>
    </row>
    <row r="47697" spans="1:18" hidden="1" x14ac:dyDescent="0.2">
      <c r="A47697" t="s">
        <v>164024</v>
      </c>
      <c r="B47697" t="s">
        <v>164025</v>
      </c>
      <c r="C47697" t="s">
        <v>164026</v>
      </c>
      <c r="D47697" t="s">
        <v>164027</v>
      </c>
      <c r="E47697" t="s">
        <v>43</v>
      </c>
      <c r="F47697" t="s">
        <v>18</v>
      </c>
      <c r="G47697" t="s">
        <v>25</v>
      </c>
      <c r="H47697" t="s">
        <v>64</v>
      </c>
      <c r="I47697" t="s">
        <v>65</v>
      </c>
      <c r="J47697" t="s">
        <v>71</v>
      </c>
      <c r="K47697">
        <v>1</v>
      </c>
      <c r="L47697" s="1">
        <v>41640</v>
      </c>
      <c r="M47697" s="1">
        <v>42109</v>
      </c>
      <c r="N47697" s="1">
        <v>42109</v>
      </c>
      <c r="O47697"/>
      <c r="P47697"/>
      <c r="Q47697"/>
      <c r="R47697"/>
    </row>
    <row r="47698" spans="1:18" hidden="1" x14ac:dyDescent="0.2">
      <c r="A47698" t="s">
        <v>164028</v>
      </c>
      <c r="B47698" t="s">
        <v>164029</v>
      </c>
      <c r="C47698" t="s">
        <v>164030</v>
      </c>
      <c r="D47698" t="s">
        <v>357</v>
      </c>
      <c r="E47698" t="s">
        <v>43</v>
      </c>
      <c r="F47698" t="s">
        <v>18</v>
      </c>
      <c r="G47698" t="s">
        <v>25</v>
      </c>
      <c r="H47698" t="s">
        <v>286</v>
      </c>
      <c r="I47698" t="s">
        <v>1030</v>
      </c>
      <c r="J47698" t="s">
        <v>164031</v>
      </c>
      <c r="K47698">
        <v>1</v>
      </c>
      <c r="L47698" s="1">
        <v>40778</v>
      </c>
      <c r="M47698" s="1">
        <v>41666</v>
      </c>
      <c r="N47698" s="1">
        <v>41666</v>
      </c>
      <c r="O47698"/>
      <c r="P47698"/>
      <c r="Q47698"/>
      <c r="R47698"/>
    </row>
    <row r="47699" spans="1:18" hidden="1" x14ac:dyDescent="0.2">
      <c r="A47699" t="s">
        <v>164032</v>
      </c>
      <c r="B47699" t="s">
        <v>164033</v>
      </c>
      <c r="C47699" t="s">
        <v>164034</v>
      </c>
      <c r="D47699" t="s">
        <v>933</v>
      </c>
      <c r="E47699">
        <v>32500000</v>
      </c>
      <c r="F47699" t="s">
        <v>18</v>
      </c>
      <c r="G47699" t="s">
        <v>25</v>
      </c>
      <c r="H47699" t="s">
        <v>158</v>
      </c>
      <c r="I47699" t="s">
        <v>244</v>
      </c>
      <c r="J47699" t="s">
        <v>244</v>
      </c>
      <c r="K47699">
        <v>2</v>
      </c>
      <c r="M47699" s="1">
        <v>38453</v>
      </c>
      <c r="N47699" s="1">
        <v>38869</v>
      </c>
      <c r="O47699"/>
      <c r="P47699"/>
      <c r="Q47699"/>
      <c r="R47699"/>
    </row>
    <row r="47700" spans="1:18" hidden="1" x14ac:dyDescent="0.2">
      <c r="A47700" t="s">
        <v>164035</v>
      </c>
      <c r="B47700" t="s">
        <v>164036</v>
      </c>
      <c r="D47700" t="s">
        <v>164037</v>
      </c>
      <c r="E47700">
        <v>3000000000</v>
      </c>
      <c r="F47700" t="s">
        <v>18</v>
      </c>
      <c r="G47700" t="s">
        <v>19</v>
      </c>
      <c r="H47700">
        <v>16</v>
      </c>
      <c r="I47700" t="s">
        <v>20</v>
      </c>
      <c r="J47700" t="s">
        <v>20</v>
      </c>
      <c r="K47700">
        <v>3</v>
      </c>
      <c r="L47700" s="1">
        <v>39083</v>
      </c>
      <c r="M47700" s="1">
        <v>41907</v>
      </c>
      <c r="N47700" s="1">
        <v>42137</v>
      </c>
      <c r="O47700"/>
      <c r="P47700"/>
      <c r="Q47700"/>
      <c r="R47700"/>
    </row>
    <row r="47701" spans="1:18" hidden="1" x14ac:dyDescent="0.2">
      <c r="A47701" t="s">
        <v>164038</v>
      </c>
      <c r="B47701" t="s">
        <v>164039</v>
      </c>
      <c r="D47701" t="s">
        <v>164040</v>
      </c>
      <c r="E47701">
        <v>115000000</v>
      </c>
      <c r="F47701" t="s">
        <v>113</v>
      </c>
      <c r="K47701">
        <v>1</v>
      </c>
      <c r="M47701" s="1">
        <v>37895</v>
      </c>
      <c r="N47701" s="1">
        <v>37895</v>
      </c>
      <c r="O47701"/>
      <c r="P47701"/>
      <c r="Q47701"/>
      <c r="R47701"/>
    </row>
    <row r="47702" spans="1:18" x14ac:dyDescent="0.2">
      <c r="A47702" t="s">
        <v>164041</v>
      </c>
      <c r="B47702" t="s">
        <v>164042</v>
      </c>
      <c r="C47702" t="s">
        <v>164043</v>
      </c>
      <c r="D47702" t="s">
        <v>56</v>
      </c>
      <c r="E47702">
        <v>15000000</v>
      </c>
      <c r="F47702" t="s">
        <v>113</v>
      </c>
      <c r="G47702" t="s">
        <v>25</v>
      </c>
      <c r="H47702" t="s">
        <v>64</v>
      </c>
      <c r="I47702" t="s">
        <v>65</v>
      </c>
      <c r="J47702" t="s">
        <v>66</v>
      </c>
      <c r="K47702">
        <v>1</v>
      </c>
      <c r="L47702" s="1">
        <v>36892</v>
      </c>
      <c r="M47702" s="1">
        <v>39191</v>
      </c>
      <c r="N47702" s="1">
        <v>39191</v>
      </c>
    </row>
    <row r="47703" spans="1:18" x14ac:dyDescent="0.2">
      <c r="A47703" t="s">
        <v>164044</v>
      </c>
      <c r="B47703" t="s">
        <v>164045</v>
      </c>
      <c r="C47703" t="s">
        <v>164046</v>
      </c>
      <c r="D47703" t="s">
        <v>3797</v>
      </c>
      <c r="E47703">
        <v>10800000</v>
      </c>
      <c r="F47703" t="s">
        <v>18</v>
      </c>
      <c r="G47703" t="s">
        <v>25</v>
      </c>
      <c r="H47703" t="s">
        <v>286</v>
      </c>
      <c r="I47703" t="s">
        <v>578</v>
      </c>
      <c r="J47703" t="s">
        <v>578</v>
      </c>
      <c r="K47703">
        <v>1</v>
      </c>
      <c r="L47703" s="1">
        <v>41275</v>
      </c>
      <c r="M47703" s="1">
        <v>41886</v>
      </c>
      <c r="N47703" s="1">
        <v>41886</v>
      </c>
    </row>
    <row r="47704" spans="1:18" hidden="1" x14ac:dyDescent="0.2">
      <c r="A47704" t="s">
        <v>164047</v>
      </c>
      <c r="B47704" t="s">
        <v>164048</v>
      </c>
      <c r="C47704" t="s">
        <v>164049</v>
      </c>
      <c r="D47704" t="s">
        <v>66838</v>
      </c>
      <c r="E47704">
        <v>14000000</v>
      </c>
      <c r="F47704" t="s">
        <v>113</v>
      </c>
      <c r="G47704" t="s">
        <v>25</v>
      </c>
      <c r="H47704" t="s">
        <v>158</v>
      </c>
      <c r="I47704" t="s">
        <v>244</v>
      </c>
      <c r="J47704" t="s">
        <v>332</v>
      </c>
      <c r="K47704">
        <v>1</v>
      </c>
      <c r="M47704" s="1">
        <v>37529</v>
      </c>
      <c r="N47704" s="1">
        <v>37529</v>
      </c>
      <c r="O47704"/>
      <c r="P47704"/>
      <c r="Q47704"/>
      <c r="R47704"/>
    </row>
    <row r="47705" spans="1:18" hidden="1" x14ac:dyDescent="0.2">
      <c r="A47705" t="s">
        <v>164050</v>
      </c>
      <c r="B47705" t="s">
        <v>164051</v>
      </c>
      <c r="C47705" t="s">
        <v>164052</v>
      </c>
      <c r="E47705" t="s">
        <v>43</v>
      </c>
      <c r="F47705" t="s">
        <v>18</v>
      </c>
      <c r="G47705" t="s">
        <v>25</v>
      </c>
      <c r="H47705" t="s">
        <v>44</v>
      </c>
      <c r="I47705" t="s">
        <v>282</v>
      </c>
      <c r="J47705" t="s">
        <v>282</v>
      </c>
      <c r="K47705">
        <v>1</v>
      </c>
      <c r="M47705" s="1">
        <v>41893</v>
      </c>
      <c r="N47705" s="1">
        <v>41893</v>
      </c>
      <c r="O47705"/>
      <c r="P47705"/>
      <c r="Q47705"/>
      <c r="R47705"/>
    </row>
    <row r="47706" spans="1:18" hidden="1" x14ac:dyDescent="0.2">
      <c r="A47706" t="s">
        <v>164053</v>
      </c>
      <c r="B47706" t="s">
        <v>164054</v>
      </c>
      <c r="C47706" t="s">
        <v>164055</v>
      </c>
      <c r="D47706" t="s">
        <v>56</v>
      </c>
      <c r="E47706">
        <v>55050000</v>
      </c>
      <c r="F47706" t="s">
        <v>18</v>
      </c>
      <c r="G47706" t="s">
        <v>25</v>
      </c>
      <c r="H47706" t="s">
        <v>64</v>
      </c>
      <c r="I47706" t="s">
        <v>65</v>
      </c>
      <c r="J47706" t="s">
        <v>1251</v>
      </c>
      <c r="K47706">
        <v>3</v>
      </c>
      <c r="L47706" s="1">
        <v>37987</v>
      </c>
      <c r="M47706" s="1">
        <v>39012</v>
      </c>
      <c r="N47706" s="1">
        <v>40996</v>
      </c>
      <c r="O47706"/>
      <c r="P47706"/>
      <c r="Q47706"/>
      <c r="R47706"/>
    </row>
    <row r="47707" spans="1:18" x14ac:dyDescent="0.2">
      <c r="A47707" t="s">
        <v>164056</v>
      </c>
      <c r="B47707" t="s">
        <v>164057</v>
      </c>
      <c r="C47707" t="s">
        <v>164058</v>
      </c>
      <c r="D47707" t="s">
        <v>164059</v>
      </c>
      <c r="E47707">
        <v>1340000</v>
      </c>
      <c r="F47707" t="s">
        <v>18</v>
      </c>
      <c r="G47707" t="s">
        <v>492</v>
      </c>
      <c r="H47707">
        <v>12</v>
      </c>
      <c r="I47707" t="s">
        <v>28379</v>
      </c>
      <c r="J47707" t="s">
        <v>28379</v>
      </c>
      <c r="K47707">
        <v>4</v>
      </c>
      <c r="L47707" s="1">
        <v>41334</v>
      </c>
      <c r="M47707" s="1">
        <v>41604</v>
      </c>
      <c r="N47707" s="1">
        <v>42156</v>
      </c>
    </row>
    <row r="47708" spans="1:18" x14ac:dyDescent="0.2">
      <c r="A47708" t="s">
        <v>164060</v>
      </c>
      <c r="B47708" t="s">
        <v>164061</v>
      </c>
      <c r="C47708" t="s">
        <v>164062</v>
      </c>
      <c r="D47708" t="s">
        <v>766</v>
      </c>
      <c r="E47708">
        <v>54000000</v>
      </c>
      <c r="F47708" t="s">
        <v>113</v>
      </c>
      <c r="G47708" t="s">
        <v>25</v>
      </c>
      <c r="H47708" t="s">
        <v>142</v>
      </c>
      <c r="I47708" t="s">
        <v>19672</v>
      </c>
      <c r="J47708" t="s">
        <v>19672</v>
      </c>
      <c r="K47708">
        <v>5</v>
      </c>
      <c r="L47708" s="1">
        <v>34700</v>
      </c>
      <c r="M47708" s="1">
        <v>38296</v>
      </c>
      <c r="N47708" s="1">
        <v>41298</v>
      </c>
    </row>
    <row r="47709" spans="1:18" hidden="1" x14ac:dyDescent="0.2">
      <c r="A47709" t="s">
        <v>164063</v>
      </c>
      <c r="B47709" t="s">
        <v>164064</v>
      </c>
      <c r="C47709" t="s">
        <v>164065</v>
      </c>
      <c r="D47709" t="s">
        <v>2966</v>
      </c>
      <c r="E47709" t="s">
        <v>43</v>
      </c>
      <c r="F47709" t="s">
        <v>18</v>
      </c>
      <c r="G47709" t="s">
        <v>25</v>
      </c>
      <c r="H47709" t="s">
        <v>1396</v>
      </c>
      <c r="I47709" t="s">
        <v>1397</v>
      </c>
      <c r="J47709" t="s">
        <v>23493</v>
      </c>
      <c r="K47709">
        <v>1</v>
      </c>
      <c r="L47709" s="1">
        <v>39527</v>
      </c>
      <c r="M47709" s="1">
        <v>40477</v>
      </c>
      <c r="N47709" s="1">
        <v>40477</v>
      </c>
      <c r="O47709"/>
      <c r="P47709"/>
      <c r="Q47709"/>
      <c r="R47709"/>
    </row>
    <row r="47710" spans="1:18" x14ac:dyDescent="0.2">
      <c r="A47710" t="s">
        <v>164066</v>
      </c>
      <c r="B47710" t="s">
        <v>164067</v>
      </c>
      <c r="C47710" t="s">
        <v>164068</v>
      </c>
      <c r="D47710" t="s">
        <v>13815</v>
      </c>
      <c r="E47710">
        <v>6000000</v>
      </c>
      <c r="F47710" t="s">
        <v>18</v>
      </c>
      <c r="G47710" t="s">
        <v>25</v>
      </c>
      <c r="H47710" t="s">
        <v>44</v>
      </c>
      <c r="I47710" t="s">
        <v>282</v>
      </c>
      <c r="J47710" t="s">
        <v>282</v>
      </c>
      <c r="K47710">
        <v>3</v>
      </c>
      <c r="L47710" s="1">
        <v>41426</v>
      </c>
      <c r="M47710" s="1">
        <v>41843</v>
      </c>
      <c r="N47710" s="1">
        <v>42257</v>
      </c>
    </row>
    <row r="47711" spans="1:18" hidden="1" x14ac:dyDescent="0.2">
      <c r="A47711" t="s">
        <v>164069</v>
      </c>
      <c r="B47711" t="s">
        <v>164070</v>
      </c>
      <c r="C47711" t="s">
        <v>164071</v>
      </c>
      <c r="D47711" t="s">
        <v>104154</v>
      </c>
      <c r="E47711" t="s">
        <v>43</v>
      </c>
      <c r="F47711" t="s">
        <v>18</v>
      </c>
      <c r="G47711" t="s">
        <v>25</v>
      </c>
      <c r="H47711" t="s">
        <v>64</v>
      </c>
      <c r="I47711" t="s">
        <v>65</v>
      </c>
      <c r="J47711" t="s">
        <v>71</v>
      </c>
      <c r="K47711">
        <v>1</v>
      </c>
      <c r="L47711" s="1">
        <v>40648</v>
      </c>
      <c r="M47711" s="1">
        <v>40848</v>
      </c>
      <c r="N47711" s="1">
        <v>40848</v>
      </c>
      <c r="O47711"/>
      <c r="P47711"/>
      <c r="Q47711"/>
      <c r="R47711"/>
    </row>
    <row r="47712" spans="1:18" hidden="1" x14ac:dyDescent="0.2">
      <c r="A47712" t="s">
        <v>164072</v>
      </c>
      <c r="B47712" t="s">
        <v>164073</v>
      </c>
      <c r="C47712" t="s">
        <v>164074</v>
      </c>
      <c r="D47712" t="s">
        <v>56</v>
      </c>
      <c r="E47712">
        <v>26231110</v>
      </c>
      <c r="F47712" t="s">
        <v>18</v>
      </c>
      <c r="G47712" t="s">
        <v>25</v>
      </c>
      <c r="H47712" t="s">
        <v>1011</v>
      </c>
      <c r="I47712" t="s">
        <v>1012</v>
      </c>
      <c r="J47712" t="s">
        <v>10292</v>
      </c>
      <c r="K47712">
        <v>4</v>
      </c>
      <c r="L47712" s="1">
        <v>39083</v>
      </c>
      <c r="M47712" s="1">
        <v>41114</v>
      </c>
      <c r="N47712" s="1">
        <v>41781</v>
      </c>
      <c r="O47712"/>
      <c r="P47712"/>
      <c r="Q47712"/>
      <c r="R47712"/>
    </row>
    <row r="47713" spans="1:18" x14ac:dyDescent="0.2">
      <c r="A47713" t="s">
        <v>164075</v>
      </c>
      <c r="B47713" t="s">
        <v>164076</v>
      </c>
      <c r="C47713" t="s">
        <v>164077</v>
      </c>
      <c r="D47713" t="s">
        <v>1450</v>
      </c>
      <c r="E47713">
        <v>6000000</v>
      </c>
      <c r="F47713" t="s">
        <v>18</v>
      </c>
      <c r="G47713" t="s">
        <v>25</v>
      </c>
      <c r="H47713" t="s">
        <v>64</v>
      </c>
      <c r="I47713" t="s">
        <v>95</v>
      </c>
      <c r="J47713" t="s">
        <v>95</v>
      </c>
      <c r="K47713">
        <v>2</v>
      </c>
      <c r="L47713" s="1">
        <v>41834</v>
      </c>
      <c r="M47713" s="1">
        <v>42158</v>
      </c>
      <c r="N47713" s="1">
        <v>42278</v>
      </c>
    </row>
    <row r="47714" spans="1:18" hidden="1" x14ac:dyDescent="0.2">
      <c r="A47714" t="s">
        <v>164078</v>
      </c>
      <c r="B47714" t="s">
        <v>164079</v>
      </c>
      <c r="C47714" t="s">
        <v>164080</v>
      </c>
      <c r="D47714" t="s">
        <v>50</v>
      </c>
      <c r="E47714">
        <v>17292326</v>
      </c>
      <c r="F47714" t="s">
        <v>18</v>
      </c>
      <c r="G47714" t="s">
        <v>25</v>
      </c>
      <c r="H47714" t="s">
        <v>64</v>
      </c>
      <c r="I47714" t="s">
        <v>966</v>
      </c>
      <c r="J47714" t="s">
        <v>967</v>
      </c>
      <c r="K47714">
        <v>2</v>
      </c>
      <c r="M47714" s="1">
        <v>39251</v>
      </c>
      <c r="N47714" s="1">
        <v>41165</v>
      </c>
      <c r="O47714"/>
      <c r="P47714"/>
      <c r="Q47714"/>
      <c r="R47714"/>
    </row>
    <row r="47715" spans="1:18" hidden="1" x14ac:dyDescent="0.2">
      <c r="A47715" t="s">
        <v>164081</v>
      </c>
      <c r="B47715" t="s">
        <v>164082</v>
      </c>
      <c r="C47715" t="s">
        <v>164083</v>
      </c>
      <c r="D47715" t="s">
        <v>164084</v>
      </c>
      <c r="E47715" t="s">
        <v>43</v>
      </c>
      <c r="F47715" t="s">
        <v>207</v>
      </c>
      <c r="G47715" t="s">
        <v>25</v>
      </c>
      <c r="H47715" t="s">
        <v>1239</v>
      </c>
      <c r="I47715" t="s">
        <v>17852</v>
      </c>
      <c r="J47715" t="s">
        <v>8195</v>
      </c>
      <c r="K47715">
        <v>1</v>
      </c>
      <c r="L47715" s="1">
        <v>40291</v>
      </c>
      <c r="M47715" s="1">
        <v>41345</v>
      </c>
      <c r="N47715" s="1">
        <v>41345</v>
      </c>
      <c r="O47715"/>
      <c r="P47715"/>
      <c r="Q47715"/>
      <c r="R47715"/>
    </row>
    <row r="47716" spans="1:18" x14ac:dyDescent="0.2">
      <c r="A47716" t="s">
        <v>164085</v>
      </c>
      <c r="B47716" t="s">
        <v>164086</v>
      </c>
      <c r="C47716" t="s">
        <v>164087</v>
      </c>
      <c r="D47716" t="s">
        <v>164088</v>
      </c>
      <c r="E47716">
        <v>600000</v>
      </c>
      <c r="F47716" t="s">
        <v>207</v>
      </c>
      <c r="K47716">
        <v>1</v>
      </c>
      <c r="L47716" s="1">
        <v>41958</v>
      </c>
      <c r="M47716" s="1">
        <v>42095</v>
      </c>
      <c r="N47716" s="1">
        <v>42095</v>
      </c>
    </row>
    <row r="47717" spans="1:18" x14ac:dyDescent="0.2">
      <c r="A47717" t="s">
        <v>164089</v>
      </c>
      <c r="B47717" t="s">
        <v>164090</v>
      </c>
      <c r="C47717" t="s">
        <v>164091</v>
      </c>
      <c r="D47717" t="s">
        <v>56</v>
      </c>
      <c r="E47717">
        <v>700000</v>
      </c>
      <c r="F47717" t="s">
        <v>18</v>
      </c>
      <c r="G47717" t="s">
        <v>25</v>
      </c>
      <c r="H47717" t="s">
        <v>89</v>
      </c>
      <c r="I47717" t="s">
        <v>1260</v>
      </c>
      <c r="J47717" t="s">
        <v>1783</v>
      </c>
      <c r="K47717">
        <v>1</v>
      </c>
      <c r="L47717" s="1">
        <v>39448</v>
      </c>
      <c r="M47717" s="1">
        <v>40266</v>
      </c>
      <c r="N47717" s="1">
        <v>40266</v>
      </c>
    </row>
    <row r="47718" spans="1:18" hidden="1" x14ac:dyDescent="0.2">
      <c r="A47718" t="s">
        <v>164092</v>
      </c>
      <c r="B47718" t="s">
        <v>164093</v>
      </c>
      <c r="D47718" t="s">
        <v>42</v>
      </c>
      <c r="E47718">
        <v>1000000</v>
      </c>
      <c r="F47718" t="s">
        <v>18</v>
      </c>
      <c r="G47718" t="s">
        <v>25</v>
      </c>
      <c r="H47718" t="s">
        <v>64</v>
      </c>
      <c r="I47718" t="s">
        <v>65</v>
      </c>
      <c r="J47718" t="s">
        <v>71</v>
      </c>
      <c r="K47718">
        <v>1</v>
      </c>
      <c r="M47718" s="1">
        <v>40164</v>
      </c>
      <c r="N47718" s="1">
        <v>40164</v>
      </c>
      <c r="O47718"/>
      <c r="P47718"/>
      <c r="Q47718"/>
      <c r="R47718"/>
    </row>
    <row r="47719" spans="1:18" x14ac:dyDescent="0.2">
      <c r="A47719" t="s">
        <v>164094</v>
      </c>
      <c r="B47719" t="s">
        <v>164095</v>
      </c>
      <c r="C47719" t="s">
        <v>164096</v>
      </c>
      <c r="D47719" t="s">
        <v>42</v>
      </c>
      <c r="E47719">
        <v>10000000</v>
      </c>
      <c r="F47719" t="s">
        <v>18</v>
      </c>
      <c r="G47719" t="s">
        <v>25</v>
      </c>
      <c r="H47719" t="s">
        <v>64</v>
      </c>
      <c r="I47719" t="s">
        <v>65</v>
      </c>
      <c r="J47719" t="s">
        <v>26997</v>
      </c>
      <c r="K47719">
        <v>1</v>
      </c>
      <c r="L47719" s="1">
        <v>40725</v>
      </c>
      <c r="M47719" s="1">
        <v>42079</v>
      </c>
      <c r="N47719" s="1">
        <v>42079</v>
      </c>
    </row>
    <row r="47720" spans="1:18" x14ac:dyDescent="0.2">
      <c r="A47720" t="s">
        <v>164097</v>
      </c>
      <c r="B47720" t="s">
        <v>164098</v>
      </c>
      <c r="C47720" t="s">
        <v>164099</v>
      </c>
      <c r="D47720" t="s">
        <v>357</v>
      </c>
      <c r="E47720">
        <v>7800000</v>
      </c>
      <c r="F47720" t="s">
        <v>113</v>
      </c>
      <c r="G47720" t="s">
        <v>25</v>
      </c>
      <c r="H47720" t="s">
        <v>1080</v>
      </c>
      <c r="I47720" t="s">
        <v>1081</v>
      </c>
      <c r="J47720" t="s">
        <v>3011</v>
      </c>
      <c r="K47720">
        <v>3</v>
      </c>
      <c r="L47720" s="1">
        <v>34335</v>
      </c>
      <c r="M47720" s="1">
        <v>40162</v>
      </c>
      <c r="N47720" s="1">
        <v>41183</v>
      </c>
    </row>
    <row r="47721" spans="1:18" hidden="1" x14ac:dyDescent="0.2">
      <c r="A47721" t="s">
        <v>164100</v>
      </c>
      <c r="B47721" t="s">
        <v>164101</v>
      </c>
      <c r="C47721" t="s">
        <v>164102</v>
      </c>
      <c r="D47721" t="s">
        <v>164103</v>
      </c>
      <c r="E47721">
        <v>3600000</v>
      </c>
      <c r="F47721" t="s">
        <v>18</v>
      </c>
      <c r="G47721" t="s">
        <v>406</v>
      </c>
      <c r="H47721">
        <v>40</v>
      </c>
      <c r="I47721" t="s">
        <v>980</v>
      </c>
      <c r="J47721" t="s">
        <v>980</v>
      </c>
      <c r="K47721">
        <v>2</v>
      </c>
      <c r="M47721" s="1">
        <v>41353</v>
      </c>
      <c r="N47721" s="1">
        <v>41894</v>
      </c>
      <c r="O47721"/>
      <c r="P47721"/>
      <c r="Q47721"/>
      <c r="R47721"/>
    </row>
    <row r="47722" spans="1:18" hidden="1" x14ac:dyDescent="0.2">
      <c r="A47722" t="s">
        <v>164104</v>
      </c>
      <c r="B47722" t="s">
        <v>164105</v>
      </c>
      <c r="C47722" t="s">
        <v>164106</v>
      </c>
      <c r="D47722" t="s">
        <v>3372</v>
      </c>
      <c r="E47722">
        <v>357129887</v>
      </c>
      <c r="F47722" t="s">
        <v>689</v>
      </c>
      <c r="G47722" t="s">
        <v>25</v>
      </c>
      <c r="H47722" t="s">
        <v>64</v>
      </c>
      <c r="I47722" t="s">
        <v>65</v>
      </c>
      <c r="J47722" t="s">
        <v>1251</v>
      </c>
      <c r="K47722">
        <v>8</v>
      </c>
      <c r="L47722" s="1">
        <v>39356</v>
      </c>
      <c r="M47722" s="1">
        <v>39384</v>
      </c>
      <c r="N47722" s="1">
        <v>41792</v>
      </c>
      <c r="O47722"/>
      <c r="P47722"/>
      <c r="Q47722"/>
      <c r="R47722"/>
    </row>
    <row r="47723" spans="1:18" hidden="1" x14ac:dyDescent="0.2">
      <c r="A47723" t="s">
        <v>164107</v>
      </c>
      <c r="B47723" t="s">
        <v>164108</v>
      </c>
      <c r="C47723" t="s">
        <v>164109</v>
      </c>
      <c r="D47723" t="s">
        <v>741</v>
      </c>
      <c r="E47723">
        <v>1990000</v>
      </c>
      <c r="F47723" t="s">
        <v>18</v>
      </c>
      <c r="G47723" t="s">
        <v>128</v>
      </c>
      <c r="H47723" t="s">
        <v>1266</v>
      </c>
      <c r="I47723" t="s">
        <v>3220</v>
      </c>
      <c r="J47723" t="s">
        <v>164110</v>
      </c>
      <c r="K47723">
        <v>1</v>
      </c>
      <c r="M47723" s="1">
        <v>39516</v>
      </c>
      <c r="N47723" s="1">
        <v>39516</v>
      </c>
      <c r="O47723"/>
      <c r="P47723"/>
      <c r="Q47723"/>
      <c r="R47723"/>
    </row>
    <row r="47724" spans="1:18" hidden="1" x14ac:dyDescent="0.2">
      <c r="A47724" t="s">
        <v>164111</v>
      </c>
      <c r="B47724" t="s">
        <v>164112</v>
      </c>
      <c r="C47724" t="s">
        <v>164113</v>
      </c>
      <c r="D47724" t="s">
        <v>933</v>
      </c>
      <c r="E47724" t="s">
        <v>43</v>
      </c>
      <c r="F47724" t="s">
        <v>113</v>
      </c>
      <c r="K47724">
        <v>1</v>
      </c>
      <c r="L47724" s="1">
        <v>39753</v>
      </c>
      <c r="M47724" s="1">
        <v>39814</v>
      </c>
      <c r="N47724" s="1">
        <v>39814</v>
      </c>
      <c r="O47724"/>
      <c r="P47724"/>
      <c r="Q47724"/>
      <c r="R47724"/>
    </row>
    <row r="47725" spans="1:18" x14ac:dyDescent="0.2">
      <c r="A47725" t="s">
        <v>164114</v>
      </c>
      <c r="B47725" t="s">
        <v>164115</v>
      </c>
      <c r="C47725" t="s">
        <v>164116</v>
      </c>
      <c r="D47725" t="s">
        <v>285</v>
      </c>
      <c r="E47725">
        <v>3000000</v>
      </c>
      <c r="F47725" t="s">
        <v>18</v>
      </c>
      <c r="G47725" t="s">
        <v>25</v>
      </c>
      <c r="H47725" t="s">
        <v>286</v>
      </c>
      <c r="I47725" t="s">
        <v>874</v>
      </c>
      <c r="J47725" t="s">
        <v>874</v>
      </c>
      <c r="K47725">
        <v>1</v>
      </c>
      <c r="L47725" s="1">
        <v>36526</v>
      </c>
      <c r="M47725" s="1">
        <v>37714</v>
      </c>
      <c r="N47725" s="1">
        <v>37714</v>
      </c>
    </row>
    <row r="47726" spans="1:18" hidden="1" x14ac:dyDescent="0.2">
      <c r="A47726" t="s">
        <v>164117</v>
      </c>
      <c r="B47726" t="s">
        <v>164118</v>
      </c>
      <c r="C47726" t="s">
        <v>164119</v>
      </c>
      <c r="E47726">
        <v>1500000</v>
      </c>
      <c r="F47726" t="s">
        <v>18</v>
      </c>
      <c r="K47726">
        <v>1</v>
      </c>
      <c r="M47726" s="1">
        <v>42024</v>
      </c>
      <c r="N47726" s="1">
        <v>42024</v>
      </c>
      <c r="O47726"/>
      <c r="P47726"/>
      <c r="Q47726"/>
      <c r="R47726"/>
    </row>
    <row r="47727" spans="1:18" x14ac:dyDescent="0.2">
      <c r="A47727" t="s">
        <v>164120</v>
      </c>
      <c r="B47727" t="s">
        <v>164118</v>
      </c>
      <c r="C47727" t="s">
        <v>164121</v>
      </c>
      <c r="D47727" t="s">
        <v>164122</v>
      </c>
      <c r="E47727">
        <v>100000</v>
      </c>
      <c r="F47727" t="s">
        <v>18</v>
      </c>
      <c r="G47727" t="s">
        <v>25</v>
      </c>
      <c r="H47727" t="s">
        <v>286</v>
      </c>
      <c r="I47727" t="s">
        <v>1030</v>
      </c>
      <c r="J47727" t="s">
        <v>1030</v>
      </c>
      <c r="K47727">
        <v>2</v>
      </c>
      <c r="L47727" s="1">
        <v>41000</v>
      </c>
      <c r="M47727" s="1">
        <v>41394</v>
      </c>
      <c r="N47727" s="1">
        <v>41562</v>
      </c>
    </row>
    <row r="47728" spans="1:18" hidden="1" x14ac:dyDescent="0.2">
      <c r="A47728" t="s">
        <v>164123</v>
      </c>
      <c r="B47728" t="s">
        <v>164124</v>
      </c>
      <c r="C47728" t="s">
        <v>164125</v>
      </c>
      <c r="D47728" t="s">
        <v>3932</v>
      </c>
      <c r="E47728">
        <v>6051497</v>
      </c>
      <c r="F47728" t="s">
        <v>689</v>
      </c>
      <c r="G47728" t="s">
        <v>25</v>
      </c>
      <c r="H47728" t="s">
        <v>972</v>
      </c>
      <c r="I47728" t="s">
        <v>973</v>
      </c>
      <c r="J47728" t="s">
        <v>973</v>
      </c>
      <c r="K47728">
        <v>3</v>
      </c>
      <c r="L47728" s="1">
        <v>39083</v>
      </c>
      <c r="M47728" s="1">
        <v>39083</v>
      </c>
      <c r="N47728" s="1">
        <v>41242</v>
      </c>
      <c r="O47728"/>
      <c r="P47728"/>
      <c r="Q47728"/>
      <c r="R47728"/>
    </row>
    <row r="47729" spans="1:18" x14ac:dyDescent="0.2">
      <c r="A47729" t="s">
        <v>164126</v>
      </c>
      <c r="B47729" t="s">
        <v>164127</v>
      </c>
      <c r="C47729" t="s">
        <v>164128</v>
      </c>
      <c r="D47729" t="s">
        <v>5389</v>
      </c>
      <c r="E47729">
        <v>250000</v>
      </c>
      <c r="F47729" t="s">
        <v>207</v>
      </c>
      <c r="G47729" t="s">
        <v>25</v>
      </c>
      <c r="H47729" t="s">
        <v>64</v>
      </c>
      <c r="I47729" t="s">
        <v>95</v>
      </c>
      <c r="J47729" t="s">
        <v>95</v>
      </c>
      <c r="K47729">
        <v>1</v>
      </c>
      <c r="L47729" s="1">
        <v>41609</v>
      </c>
      <c r="M47729" s="1">
        <v>41699</v>
      </c>
      <c r="N47729" s="1">
        <v>41699</v>
      </c>
    </row>
    <row r="47730" spans="1:18" hidden="1" x14ac:dyDescent="0.2">
      <c r="A47730" t="s">
        <v>164129</v>
      </c>
      <c r="B47730" t="s">
        <v>164130</v>
      </c>
      <c r="D47730" t="s">
        <v>4083</v>
      </c>
      <c r="E47730">
        <v>1857042</v>
      </c>
      <c r="F47730" t="s">
        <v>18</v>
      </c>
      <c r="G47730" t="s">
        <v>25</v>
      </c>
      <c r="H47730" t="s">
        <v>44</v>
      </c>
      <c r="I47730" t="s">
        <v>282</v>
      </c>
      <c r="J47730" t="s">
        <v>53960</v>
      </c>
      <c r="K47730">
        <v>1</v>
      </c>
      <c r="M47730" s="1">
        <v>40438</v>
      </c>
      <c r="N47730" s="1">
        <v>40438</v>
      </c>
      <c r="O47730"/>
      <c r="P47730"/>
      <c r="Q47730"/>
      <c r="R47730"/>
    </row>
    <row r="47731" spans="1:18" hidden="1" x14ac:dyDescent="0.2">
      <c r="A47731" t="s">
        <v>164131</v>
      </c>
      <c r="B47731" t="s">
        <v>164132</v>
      </c>
      <c r="C47731" t="s">
        <v>164133</v>
      </c>
      <c r="D47731" t="s">
        <v>94</v>
      </c>
      <c r="E47731">
        <v>301000000</v>
      </c>
      <c r="F47731" t="s">
        <v>18</v>
      </c>
      <c r="G47731" t="s">
        <v>25</v>
      </c>
      <c r="H47731" t="s">
        <v>121</v>
      </c>
      <c r="I47731" t="s">
        <v>122</v>
      </c>
      <c r="J47731" t="s">
        <v>122</v>
      </c>
      <c r="K47731">
        <v>2</v>
      </c>
      <c r="L47731" s="1">
        <v>19725</v>
      </c>
      <c r="M47731" s="1">
        <v>40015</v>
      </c>
      <c r="N47731" s="1">
        <v>40762</v>
      </c>
      <c r="O47731"/>
      <c r="P47731"/>
      <c r="Q47731"/>
      <c r="R47731"/>
    </row>
    <row r="47732" spans="1:18" x14ac:dyDescent="0.2">
      <c r="A47732" t="s">
        <v>164134</v>
      </c>
      <c r="B47732" t="s">
        <v>164135</v>
      </c>
      <c r="C47732" t="s">
        <v>164136</v>
      </c>
      <c r="D47732" t="s">
        <v>357</v>
      </c>
      <c r="E47732">
        <v>400000</v>
      </c>
      <c r="F47732" t="s">
        <v>18</v>
      </c>
      <c r="G47732" t="s">
        <v>25</v>
      </c>
      <c r="H47732" t="s">
        <v>142</v>
      </c>
      <c r="I47732" t="s">
        <v>1165</v>
      </c>
      <c r="J47732" t="s">
        <v>6297</v>
      </c>
      <c r="K47732">
        <v>1</v>
      </c>
      <c r="L47732" s="1">
        <v>40188</v>
      </c>
      <c r="M47732" s="1">
        <v>41618</v>
      </c>
      <c r="N47732" s="1">
        <v>41618</v>
      </c>
    </row>
    <row r="47733" spans="1:18" x14ac:dyDescent="0.2">
      <c r="A47733" t="s">
        <v>164137</v>
      </c>
      <c r="B47733" t="s">
        <v>164138</v>
      </c>
      <c r="C47733" t="s">
        <v>164139</v>
      </c>
      <c r="D47733" t="s">
        <v>741</v>
      </c>
      <c r="E47733">
        <v>210000</v>
      </c>
      <c r="F47733" t="s">
        <v>18</v>
      </c>
      <c r="G47733" t="s">
        <v>25</v>
      </c>
      <c r="H47733" t="s">
        <v>380</v>
      </c>
      <c r="I47733" t="s">
        <v>381</v>
      </c>
      <c r="J47733" t="s">
        <v>381</v>
      </c>
      <c r="K47733">
        <v>1</v>
      </c>
      <c r="L47733" s="1">
        <v>41061</v>
      </c>
      <c r="M47733" s="1">
        <v>41536</v>
      </c>
      <c r="N47733" s="1">
        <v>41536</v>
      </c>
    </row>
    <row r="47734" spans="1:18" hidden="1" x14ac:dyDescent="0.2">
      <c r="A47734" t="s">
        <v>164140</v>
      </c>
      <c r="B47734" t="s">
        <v>164141</v>
      </c>
      <c r="C47734" t="s">
        <v>164142</v>
      </c>
      <c r="D47734" t="s">
        <v>42</v>
      </c>
      <c r="E47734">
        <v>8000000</v>
      </c>
      <c r="F47734" t="s">
        <v>18</v>
      </c>
      <c r="G47734" t="s">
        <v>25</v>
      </c>
      <c r="H47734" t="s">
        <v>1330</v>
      </c>
      <c r="I47734" t="s">
        <v>1331</v>
      </c>
      <c r="J47734" t="s">
        <v>28967</v>
      </c>
      <c r="K47734">
        <v>3</v>
      </c>
      <c r="M47734" s="1">
        <v>40878</v>
      </c>
      <c r="N47734" s="1">
        <v>41306</v>
      </c>
      <c r="O47734"/>
      <c r="P47734"/>
      <c r="Q47734"/>
      <c r="R47734"/>
    </row>
    <row r="47735" spans="1:18" hidden="1" x14ac:dyDescent="0.2">
      <c r="A47735" t="s">
        <v>164143</v>
      </c>
      <c r="B47735" t="s">
        <v>164144</v>
      </c>
      <c r="C47735" t="s">
        <v>164145</v>
      </c>
      <c r="D47735" t="s">
        <v>94</v>
      </c>
      <c r="E47735">
        <v>96150000</v>
      </c>
      <c r="F47735" t="s">
        <v>18</v>
      </c>
      <c r="G47735" t="s">
        <v>25</v>
      </c>
      <c r="H47735" t="s">
        <v>1272</v>
      </c>
      <c r="I47735" t="s">
        <v>1273</v>
      </c>
      <c r="J47735" t="s">
        <v>24037</v>
      </c>
      <c r="K47735">
        <v>3</v>
      </c>
      <c r="L47735" s="1">
        <v>40544</v>
      </c>
      <c r="M47735" s="1">
        <v>41229</v>
      </c>
      <c r="N47735" s="1">
        <v>42318</v>
      </c>
      <c r="O47735"/>
      <c r="P47735"/>
      <c r="Q47735"/>
      <c r="R47735"/>
    </row>
    <row r="47736" spans="1:18" hidden="1" x14ac:dyDescent="0.2">
      <c r="A47736" t="s">
        <v>164146</v>
      </c>
      <c r="B47736" t="s">
        <v>164147</v>
      </c>
      <c r="C47736" t="s">
        <v>164148</v>
      </c>
      <c r="D47736" t="s">
        <v>56</v>
      </c>
      <c r="E47736">
        <v>15300755</v>
      </c>
      <c r="F47736" t="s">
        <v>18</v>
      </c>
      <c r="G47736" t="s">
        <v>25</v>
      </c>
      <c r="H47736" t="s">
        <v>106</v>
      </c>
      <c r="I47736" t="s">
        <v>107</v>
      </c>
      <c r="J47736" t="s">
        <v>108</v>
      </c>
      <c r="K47736">
        <v>5</v>
      </c>
      <c r="L47736" s="1">
        <v>37987</v>
      </c>
      <c r="M47736" s="1">
        <v>40443</v>
      </c>
      <c r="N47736" s="1">
        <v>42339</v>
      </c>
      <c r="O47736"/>
      <c r="P47736"/>
      <c r="Q47736"/>
      <c r="R47736"/>
    </row>
    <row r="47737" spans="1:18" hidden="1" x14ac:dyDescent="0.2">
      <c r="A47737" t="s">
        <v>164149</v>
      </c>
      <c r="B47737" t="s">
        <v>164150</v>
      </c>
      <c r="C47737" t="s">
        <v>164151</v>
      </c>
      <c r="D47737" t="s">
        <v>445</v>
      </c>
      <c r="E47737" t="s">
        <v>43</v>
      </c>
      <c r="F47737" t="s">
        <v>113</v>
      </c>
      <c r="G47737" t="s">
        <v>25</v>
      </c>
      <c r="H47737" t="s">
        <v>106</v>
      </c>
      <c r="I47737" t="s">
        <v>107</v>
      </c>
      <c r="J47737" t="s">
        <v>108</v>
      </c>
      <c r="K47737">
        <v>1</v>
      </c>
      <c r="L47737" s="1">
        <v>39814</v>
      </c>
      <c r="M47737" s="1">
        <v>40940</v>
      </c>
      <c r="N47737" s="1">
        <v>40940</v>
      </c>
      <c r="O47737"/>
      <c r="P47737"/>
      <c r="Q47737"/>
      <c r="R47737"/>
    </row>
    <row r="47738" spans="1:18" hidden="1" x14ac:dyDescent="0.2">
      <c r="A47738" t="s">
        <v>164152</v>
      </c>
      <c r="B47738" t="s">
        <v>164153</v>
      </c>
      <c r="C47738" t="s">
        <v>164154</v>
      </c>
      <c r="D47738" t="s">
        <v>70</v>
      </c>
      <c r="E47738">
        <v>50000</v>
      </c>
      <c r="F47738" t="s">
        <v>207</v>
      </c>
      <c r="G47738" t="s">
        <v>25</v>
      </c>
      <c r="H47738" t="s">
        <v>64</v>
      </c>
      <c r="I47738" t="s">
        <v>65</v>
      </c>
      <c r="J47738" t="s">
        <v>71</v>
      </c>
      <c r="K47738">
        <v>1</v>
      </c>
      <c r="M47738" s="1">
        <v>41091</v>
      </c>
      <c r="N47738" s="1">
        <v>41091</v>
      </c>
      <c r="O47738"/>
      <c r="P47738"/>
      <c r="Q47738"/>
      <c r="R47738"/>
    </row>
    <row r="47739" spans="1:18" hidden="1" x14ac:dyDescent="0.2">
      <c r="A47739" t="s">
        <v>164155</v>
      </c>
      <c r="B47739" t="s">
        <v>164156</v>
      </c>
      <c r="C47739" t="s">
        <v>164157</v>
      </c>
      <c r="E47739">
        <v>1700000</v>
      </c>
      <c r="F47739" t="s">
        <v>207</v>
      </c>
      <c r="G47739" t="s">
        <v>25</v>
      </c>
      <c r="H47739" t="s">
        <v>644</v>
      </c>
      <c r="I47739" t="s">
        <v>645</v>
      </c>
      <c r="J47739" t="s">
        <v>645</v>
      </c>
      <c r="K47739">
        <v>1</v>
      </c>
      <c r="M47739" s="1">
        <v>36524</v>
      </c>
      <c r="N47739" s="1">
        <v>36524</v>
      </c>
      <c r="O47739"/>
      <c r="P47739"/>
      <c r="Q47739"/>
      <c r="R47739"/>
    </row>
    <row r="47740" spans="1:18" x14ac:dyDescent="0.2">
      <c r="A47740" t="s">
        <v>164158</v>
      </c>
      <c r="B47740" t="s">
        <v>164159</v>
      </c>
      <c r="C47740" t="s">
        <v>164160</v>
      </c>
      <c r="D47740" t="s">
        <v>70</v>
      </c>
      <c r="E47740">
        <v>4000000</v>
      </c>
      <c r="F47740" t="s">
        <v>18</v>
      </c>
      <c r="G47740" t="s">
        <v>1062</v>
      </c>
      <c r="H47740">
        <v>16</v>
      </c>
      <c r="I47740" t="s">
        <v>1704</v>
      </c>
      <c r="J47740" t="s">
        <v>1704</v>
      </c>
      <c r="K47740">
        <v>3</v>
      </c>
      <c r="L47740" s="1">
        <v>41640</v>
      </c>
      <c r="M47740" s="1">
        <v>41821</v>
      </c>
      <c r="N47740" s="1">
        <v>42243</v>
      </c>
    </row>
    <row r="47741" spans="1:18" hidden="1" x14ac:dyDescent="0.2">
      <c r="A47741" t="s">
        <v>164161</v>
      </c>
      <c r="B47741" t="s">
        <v>164162</v>
      </c>
      <c r="C47741" t="s">
        <v>164163</v>
      </c>
      <c r="D47741" t="s">
        <v>164164</v>
      </c>
      <c r="E47741">
        <v>422000</v>
      </c>
      <c r="F47741" t="s">
        <v>18</v>
      </c>
      <c r="G47741" t="s">
        <v>25</v>
      </c>
      <c r="H47741" t="s">
        <v>208</v>
      </c>
      <c r="I47741" t="s">
        <v>209</v>
      </c>
      <c r="J47741" t="s">
        <v>209</v>
      </c>
      <c r="K47741">
        <v>1</v>
      </c>
      <c r="L47741" s="1">
        <v>41513</v>
      </c>
      <c r="M47741" s="1">
        <v>41983</v>
      </c>
      <c r="N47741" s="1">
        <v>41983</v>
      </c>
      <c r="O47741"/>
      <c r="P47741"/>
      <c r="Q47741"/>
      <c r="R47741"/>
    </row>
    <row r="47742" spans="1:18" hidden="1" x14ac:dyDescent="0.2">
      <c r="A47742" t="s">
        <v>164165</v>
      </c>
      <c r="B47742" t="s">
        <v>164166</v>
      </c>
      <c r="C47742" t="s">
        <v>164167</v>
      </c>
      <c r="D47742" t="s">
        <v>357</v>
      </c>
      <c r="E47742">
        <v>5763</v>
      </c>
      <c r="F47742" t="s">
        <v>18</v>
      </c>
      <c r="G47742" t="s">
        <v>276</v>
      </c>
      <c r="H47742">
        <v>18</v>
      </c>
      <c r="I47742" t="s">
        <v>277</v>
      </c>
      <c r="J47742" t="s">
        <v>53613</v>
      </c>
      <c r="K47742">
        <v>1</v>
      </c>
      <c r="L47742" s="1">
        <v>40909</v>
      </c>
      <c r="M47742" s="1">
        <v>41964</v>
      </c>
      <c r="N47742" s="1">
        <v>41964</v>
      </c>
      <c r="O47742"/>
      <c r="P47742"/>
      <c r="Q47742"/>
      <c r="R47742"/>
    </row>
    <row r="47743" spans="1:18" x14ac:dyDescent="0.2">
      <c r="A47743" t="s">
        <v>164168</v>
      </c>
      <c r="B47743" t="s">
        <v>164169</v>
      </c>
      <c r="C47743" t="s">
        <v>164170</v>
      </c>
      <c r="D47743" t="s">
        <v>94</v>
      </c>
      <c r="E47743">
        <v>500000</v>
      </c>
      <c r="F47743" t="s">
        <v>18</v>
      </c>
      <c r="G47743" t="s">
        <v>25</v>
      </c>
      <c r="H47743" t="s">
        <v>286</v>
      </c>
      <c r="I47743" t="s">
        <v>578</v>
      </c>
      <c r="J47743" t="s">
        <v>578</v>
      </c>
      <c r="K47743">
        <v>1</v>
      </c>
      <c r="L47743" s="1">
        <v>38718</v>
      </c>
      <c r="M47743" s="1">
        <v>40037</v>
      </c>
      <c r="N47743" s="1">
        <v>40037</v>
      </c>
    </row>
    <row r="47744" spans="1:18" hidden="1" x14ac:dyDescent="0.2">
      <c r="A47744" t="s">
        <v>164171</v>
      </c>
      <c r="B47744" t="s">
        <v>164172</v>
      </c>
      <c r="C47744" t="s">
        <v>164173</v>
      </c>
      <c r="D47744" t="s">
        <v>741</v>
      </c>
      <c r="E47744">
        <v>160000</v>
      </c>
      <c r="F47744" t="s">
        <v>18</v>
      </c>
      <c r="G47744" t="s">
        <v>25</v>
      </c>
      <c r="H47744" t="s">
        <v>286</v>
      </c>
      <c r="I47744" t="s">
        <v>578</v>
      </c>
      <c r="J47744" t="s">
        <v>109919</v>
      </c>
      <c r="K47744">
        <v>1</v>
      </c>
      <c r="M47744" s="1">
        <v>41738</v>
      </c>
      <c r="N47744" s="1">
        <v>41738</v>
      </c>
      <c r="O47744"/>
      <c r="P47744"/>
      <c r="Q47744"/>
      <c r="R47744"/>
    </row>
    <row r="47745" spans="1:18" x14ac:dyDescent="0.2">
      <c r="A47745" t="s">
        <v>164174</v>
      </c>
      <c r="B47745" t="s">
        <v>164175</v>
      </c>
      <c r="C47745" t="s">
        <v>164176</v>
      </c>
      <c r="D47745" t="s">
        <v>164177</v>
      </c>
      <c r="E47745">
        <v>59500000</v>
      </c>
      <c r="F47745" t="s">
        <v>18</v>
      </c>
      <c r="G47745" t="s">
        <v>25</v>
      </c>
      <c r="H47745" t="s">
        <v>64</v>
      </c>
      <c r="I47745" t="s">
        <v>65</v>
      </c>
      <c r="J47745" t="s">
        <v>71</v>
      </c>
      <c r="K47745">
        <v>4</v>
      </c>
      <c r="L47745" s="1">
        <v>40756</v>
      </c>
      <c r="M47745" s="1">
        <v>40909</v>
      </c>
      <c r="N47745" s="1">
        <v>41912</v>
      </c>
    </row>
    <row r="47746" spans="1:18" x14ac:dyDescent="0.2">
      <c r="A47746" t="s">
        <v>164178</v>
      </c>
      <c r="B47746" t="s">
        <v>164179</v>
      </c>
      <c r="C47746" t="s">
        <v>164180</v>
      </c>
      <c r="D47746" t="s">
        <v>66330</v>
      </c>
      <c r="E47746">
        <v>30000000</v>
      </c>
      <c r="F47746" t="s">
        <v>18</v>
      </c>
      <c r="G47746" t="s">
        <v>25</v>
      </c>
      <c r="H47746" t="s">
        <v>82</v>
      </c>
      <c r="I47746" t="s">
        <v>9608</v>
      </c>
      <c r="J47746" t="s">
        <v>191</v>
      </c>
      <c r="K47746">
        <v>1</v>
      </c>
      <c r="L47746" t="s">
        <v>17160</v>
      </c>
      <c r="M47746" s="1">
        <v>37631</v>
      </c>
      <c r="N47746" s="1">
        <v>37631</v>
      </c>
    </row>
    <row r="47747" spans="1:18" x14ac:dyDescent="0.2">
      <c r="A47747" t="s">
        <v>164181</v>
      </c>
      <c r="B47747" t="s">
        <v>164182</v>
      </c>
      <c r="C47747" t="s">
        <v>164183</v>
      </c>
      <c r="D47747" t="s">
        <v>164184</v>
      </c>
      <c r="E47747">
        <v>200000</v>
      </c>
      <c r="F47747" t="s">
        <v>18</v>
      </c>
      <c r="G47747" t="s">
        <v>699</v>
      </c>
      <c r="H47747">
        <v>5</v>
      </c>
      <c r="I47747" t="s">
        <v>700</v>
      </c>
      <c r="J47747" t="s">
        <v>700</v>
      </c>
      <c r="K47747">
        <v>1</v>
      </c>
      <c r="L47747" s="1">
        <v>41426</v>
      </c>
      <c r="M47747" s="1">
        <v>41804</v>
      </c>
      <c r="N47747" s="1">
        <v>41804</v>
      </c>
    </row>
    <row r="47748" spans="1:18" hidden="1" x14ac:dyDescent="0.2">
      <c r="A47748" t="s">
        <v>164185</v>
      </c>
      <c r="B47748" t="s">
        <v>164186</v>
      </c>
      <c r="C47748" t="s">
        <v>164187</v>
      </c>
      <c r="D47748" t="s">
        <v>164188</v>
      </c>
      <c r="E47748" t="s">
        <v>43</v>
      </c>
      <c r="F47748" t="s">
        <v>18</v>
      </c>
      <c r="G47748" t="s">
        <v>165</v>
      </c>
      <c r="H47748" t="s">
        <v>166</v>
      </c>
      <c r="I47748" t="s">
        <v>167</v>
      </c>
      <c r="J47748" t="s">
        <v>167</v>
      </c>
      <c r="K47748">
        <v>1</v>
      </c>
      <c r="L47748" s="1">
        <v>41275</v>
      </c>
      <c r="M47748" s="1">
        <v>41640</v>
      </c>
      <c r="N47748" s="1">
        <v>41640</v>
      </c>
      <c r="O47748"/>
      <c r="P47748"/>
      <c r="Q47748"/>
      <c r="R47748"/>
    </row>
    <row r="47749" spans="1:18" hidden="1" x14ac:dyDescent="0.2">
      <c r="A47749" t="s">
        <v>164189</v>
      </c>
      <c r="B47749" t="s">
        <v>164190</v>
      </c>
      <c r="C47749" t="s">
        <v>164191</v>
      </c>
      <c r="D47749" t="s">
        <v>63</v>
      </c>
      <c r="E47749">
        <v>8500100</v>
      </c>
      <c r="F47749" t="s">
        <v>18</v>
      </c>
      <c r="G47749" t="s">
        <v>25</v>
      </c>
      <c r="H47749" t="s">
        <v>380</v>
      </c>
      <c r="I47749" t="s">
        <v>4559</v>
      </c>
      <c r="J47749" t="s">
        <v>4559</v>
      </c>
      <c r="K47749">
        <v>3</v>
      </c>
      <c r="L47749" s="1">
        <v>36892</v>
      </c>
      <c r="M47749" s="1">
        <v>40639</v>
      </c>
      <c r="N47749" s="1">
        <v>42233</v>
      </c>
      <c r="O47749"/>
      <c r="P47749"/>
      <c r="Q47749"/>
      <c r="R47749"/>
    </row>
    <row r="47750" spans="1:18" x14ac:dyDescent="0.2">
      <c r="A47750" t="s">
        <v>164192</v>
      </c>
      <c r="B47750" t="s">
        <v>164193</v>
      </c>
      <c r="C47750" t="s">
        <v>164194</v>
      </c>
      <c r="D47750" t="s">
        <v>164195</v>
      </c>
      <c r="E47750">
        <v>23000000</v>
      </c>
      <c r="F47750" t="s">
        <v>18</v>
      </c>
      <c r="G47750" t="s">
        <v>25</v>
      </c>
      <c r="H47750" t="s">
        <v>142</v>
      </c>
      <c r="I47750" t="s">
        <v>143</v>
      </c>
      <c r="J47750" t="s">
        <v>143</v>
      </c>
      <c r="K47750">
        <v>6</v>
      </c>
      <c r="L47750" s="1">
        <v>40686</v>
      </c>
      <c r="M47750" s="1">
        <v>40843</v>
      </c>
      <c r="N47750" s="1">
        <v>42082</v>
      </c>
    </row>
    <row r="47751" spans="1:18" x14ac:dyDescent="0.2">
      <c r="A47751" t="s">
        <v>164196</v>
      </c>
      <c r="B47751" t="s">
        <v>164197</v>
      </c>
      <c r="C47751" t="s">
        <v>164198</v>
      </c>
      <c r="D47751" t="s">
        <v>42</v>
      </c>
      <c r="E47751">
        <v>2500000</v>
      </c>
      <c r="F47751" t="s">
        <v>18</v>
      </c>
      <c r="G47751" t="s">
        <v>25</v>
      </c>
      <c r="H47751" t="s">
        <v>5815</v>
      </c>
      <c r="I47751" t="s">
        <v>5816</v>
      </c>
      <c r="J47751" t="s">
        <v>5816</v>
      </c>
      <c r="K47751">
        <v>1</v>
      </c>
      <c r="L47751" s="1">
        <v>36892</v>
      </c>
      <c r="M47751" s="1">
        <v>38835</v>
      </c>
      <c r="N47751" s="1">
        <v>38835</v>
      </c>
    </row>
    <row r="47752" spans="1:18" hidden="1" x14ac:dyDescent="0.2">
      <c r="A47752" t="s">
        <v>164199</v>
      </c>
      <c r="B47752" t="s">
        <v>164200</v>
      </c>
      <c r="C47752" t="s">
        <v>164201</v>
      </c>
      <c r="D47752" t="s">
        <v>655</v>
      </c>
      <c r="E47752">
        <v>2000000</v>
      </c>
      <c r="F47752" t="s">
        <v>18</v>
      </c>
      <c r="G47752" t="s">
        <v>25</v>
      </c>
      <c r="H47752" t="s">
        <v>64</v>
      </c>
      <c r="I47752" t="s">
        <v>65</v>
      </c>
      <c r="J47752" t="s">
        <v>71</v>
      </c>
      <c r="K47752">
        <v>1</v>
      </c>
      <c r="M47752" s="1">
        <v>41943</v>
      </c>
      <c r="N47752" s="1">
        <v>41943</v>
      </c>
      <c r="O47752"/>
      <c r="P47752"/>
      <c r="Q47752"/>
      <c r="R47752"/>
    </row>
    <row r="47753" spans="1:18" hidden="1" x14ac:dyDescent="0.2">
      <c r="A47753" t="s">
        <v>164202</v>
      </c>
      <c r="B47753" t="s">
        <v>164203</v>
      </c>
      <c r="C47753" t="s">
        <v>164204</v>
      </c>
      <c r="D47753" t="s">
        <v>164205</v>
      </c>
      <c r="E47753">
        <v>5580000</v>
      </c>
      <c r="F47753" t="s">
        <v>18</v>
      </c>
      <c r="G47753" t="s">
        <v>25</v>
      </c>
      <c r="H47753" t="s">
        <v>64</v>
      </c>
      <c r="I47753" t="s">
        <v>65</v>
      </c>
      <c r="J47753" t="s">
        <v>71</v>
      </c>
      <c r="K47753">
        <v>2</v>
      </c>
      <c r="L47753" s="1">
        <v>38869</v>
      </c>
      <c r="M47753" s="1">
        <v>39264</v>
      </c>
      <c r="N47753" s="1">
        <v>41091</v>
      </c>
      <c r="O47753"/>
      <c r="P47753"/>
      <c r="Q47753"/>
      <c r="R47753"/>
    </row>
    <row r="47754" spans="1:18" hidden="1" x14ac:dyDescent="0.2">
      <c r="A47754" t="s">
        <v>164206</v>
      </c>
      <c r="B47754" t="s">
        <v>164207</v>
      </c>
      <c r="C47754" t="s">
        <v>164208</v>
      </c>
      <c r="D47754" t="s">
        <v>164209</v>
      </c>
      <c r="E47754">
        <v>1254600</v>
      </c>
      <c r="F47754" t="s">
        <v>18</v>
      </c>
      <c r="G47754" t="s">
        <v>650</v>
      </c>
      <c r="H47754">
        <v>4</v>
      </c>
      <c r="I47754" t="s">
        <v>93915</v>
      </c>
      <c r="J47754" t="s">
        <v>93915</v>
      </c>
      <c r="K47754">
        <v>1</v>
      </c>
      <c r="L47754" s="1">
        <v>40179</v>
      </c>
      <c r="M47754" s="1">
        <v>41054</v>
      </c>
      <c r="N47754" s="1">
        <v>41054</v>
      </c>
      <c r="O47754"/>
      <c r="P47754"/>
      <c r="Q47754"/>
      <c r="R47754"/>
    </row>
    <row r="47755" spans="1:18" hidden="1" x14ac:dyDescent="0.2">
      <c r="A47755" t="s">
        <v>164210</v>
      </c>
      <c r="B47755" t="s">
        <v>164211</v>
      </c>
      <c r="C47755" t="s">
        <v>164212</v>
      </c>
      <c r="D47755" t="s">
        <v>164213</v>
      </c>
      <c r="E47755">
        <v>16000000</v>
      </c>
      <c r="F47755" t="s">
        <v>18</v>
      </c>
      <c r="K47755">
        <v>1</v>
      </c>
      <c r="M47755" s="1">
        <v>38254</v>
      </c>
      <c r="N47755" s="1">
        <v>38254</v>
      </c>
      <c r="O47755"/>
      <c r="P47755"/>
      <c r="Q47755"/>
      <c r="R47755"/>
    </row>
    <row r="47756" spans="1:18" x14ac:dyDescent="0.2">
      <c r="A47756" t="s">
        <v>164214</v>
      </c>
      <c r="B47756" t="s">
        <v>164215</v>
      </c>
      <c r="C47756" t="s">
        <v>164216</v>
      </c>
      <c r="D47756" t="s">
        <v>143250</v>
      </c>
      <c r="E47756">
        <v>100000</v>
      </c>
      <c r="F47756" t="s">
        <v>18</v>
      </c>
      <c r="G47756" t="s">
        <v>25</v>
      </c>
      <c r="H47756" t="s">
        <v>64</v>
      </c>
      <c r="I47756" t="s">
        <v>65</v>
      </c>
      <c r="J47756" t="s">
        <v>71</v>
      </c>
      <c r="K47756">
        <v>2</v>
      </c>
      <c r="L47756" s="1">
        <v>41275</v>
      </c>
      <c r="M47756" s="1">
        <v>41821</v>
      </c>
      <c r="N47756" s="1">
        <v>41852</v>
      </c>
    </row>
    <row r="47757" spans="1:18" hidden="1" x14ac:dyDescent="0.2">
      <c r="A47757" t="s">
        <v>164217</v>
      </c>
      <c r="B47757" t="s">
        <v>164218</v>
      </c>
      <c r="C47757" t="s">
        <v>164219</v>
      </c>
      <c r="E47757" t="s">
        <v>43</v>
      </c>
      <c r="F47757" t="s">
        <v>18</v>
      </c>
      <c r="G47757" t="s">
        <v>406</v>
      </c>
      <c r="K47757">
        <v>1</v>
      </c>
      <c r="M47757" s="1">
        <v>41365</v>
      </c>
      <c r="N47757" s="1">
        <v>41365</v>
      </c>
      <c r="O47757"/>
      <c r="P47757"/>
      <c r="Q47757"/>
      <c r="R47757"/>
    </row>
    <row r="47758" spans="1:18" hidden="1" x14ac:dyDescent="0.2">
      <c r="A47758" t="s">
        <v>164220</v>
      </c>
      <c r="B47758" t="s">
        <v>164221</v>
      </c>
      <c r="C47758" t="s">
        <v>164222</v>
      </c>
      <c r="D47758" t="s">
        <v>74193</v>
      </c>
      <c r="E47758">
        <v>51713</v>
      </c>
      <c r="F47758" t="s">
        <v>207</v>
      </c>
      <c r="K47758">
        <v>1</v>
      </c>
      <c r="L47758" s="1">
        <v>41275</v>
      </c>
      <c r="M47758" s="1">
        <v>41487</v>
      </c>
      <c r="N47758" s="1">
        <v>41487</v>
      </c>
      <c r="O47758"/>
      <c r="P47758"/>
      <c r="Q47758"/>
      <c r="R47758"/>
    </row>
    <row r="47759" spans="1:18" x14ac:dyDescent="0.2">
      <c r="A47759" t="s">
        <v>164223</v>
      </c>
      <c r="B47759" t="s">
        <v>164224</v>
      </c>
      <c r="C47759" t="s">
        <v>164225</v>
      </c>
      <c r="D47759" t="s">
        <v>164226</v>
      </c>
      <c r="E47759">
        <v>230000</v>
      </c>
      <c r="F47759" t="s">
        <v>18</v>
      </c>
      <c r="G47759" t="s">
        <v>2906</v>
      </c>
      <c r="H47759">
        <v>87</v>
      </c>
      <c r="I47759" t="s">
        <v>158720</v>
      </c>
      <c r="J47759" t="s">
        <v>158720</v>
      </c>
      <c r="K47759">
        <v>2</v>
      </c>
      <c r="L47759" s="1">
        <v>41944</v>
      </c>
      <c r="M47759" s="1">
        <v>41944</v>
      </c>
      <c r="N47759" s="1">
        <v>42181</v>
      </c>
    </row>
    <row r="47760" spans="1:18" hidden="1" x14ac:dyDescent="0.2">
      <c r="A47760" t="s">
        <v>164227</v>
      </c>
      <c r="B47760" t="s">
        <v>164228</v>
      </c>
      <c r="C47760" t="s">
        <v>164229</v>
      </c>
      <c r="D47760" t="s">
        <v>70</v>
      </c>
      <c r="E47760">
        <v>50444588</v>
      </c>
      <c r="F47760" t="s">
        <v>207</v>
      </c>
      <c r="G47760" t="s">
        <v>25</v>
      </c>
      <c r="H47760" t="s">
        <v>1330</v>
      </c>
      <c r="I47760" t="s">
        <v>1331</v>
      </c>
      <c r="J47760" t="s">
        <v>28967</v>
      </c>
      <c r="K47760">
        <v>3</v>
      </c>
      <c r="M47760" s="1">
        <v>39979</v>
      </c>
      <c r="N47760" s="1">
        <v>40283</v>
      </c>
      <c r="O47760"/>
      <c r="P47760"/>
      <c r="Q47760"/>
      <c r="R47760"/>
    </row>
    <row r="47761" spans="1:18" x14ac:dyDescent="0.2">
      <c r="A47761" t="s">
        <v>164230</v>
      </c>
      <c r="B47761" t="s">
        <v>164231</v>
      </c>
      <c r="C47761" t="s">
        <v>164232</v>
      </c>
      <c r="D47761" t="s">
        <v>56</v>
      </c>
      <c r="E47761">
        <v>8000000</v>
      </c>
      <c r="F47761" t="s">
        <v>18</v>
      </c>
      <c r="G47761" t="s">
        <v>25</v>
      </c>
      <c r="H47761" t="s">
        <v>142</v>
      </c>
      <c r="I47761" t="s">
        <v>143</v>
      </c>
      <c r="J47761" t="s">
        <v>143</v>
      </c>
      <c r="K47761">
        <v>1</v>
      </c>
      <c r="L47761" s="1">
        <v>37622</v>
      </c>
      <c r="M47761" s="1">
        <v>41416</v>
      </c>
      <c r="N47761" s="1">
        <v>41416</v>
      </c>
    </row>
    <row r="47762" spans="1:18" hidden="1" x14ac:dyDescent="0.2">
      <c r="A47762" t="s">
        <v>164233</v>
      </c>
      <c r="B47762" t="s">
        <v>164234</v>
      </c>
      <c r="C47762" t="s">
        <v>164235</v>
      </c>
      <c r="D47762" t="s">
        <v>357</v>
      </c>
      <c r="E47762">
        <v>9300000</v>
      </c>
      <c r="F47762" t="s">
        <v>18</v>
      </c>
      <c r="G47762" t="s">
        <v>25</v>
      </c>
      <c r="H47762" t="s">
        <v>158</v>
      </c>
      <c r="I47762" t="s">
        <v>2686</v>
      </c>
      <c r="J47762" t="s">
        <v>2687</v>
      </c>
      <c r="K47762">
        <v>3</v>
      </c>
      <c r="M47762" s="1">
        <v>39069</v>
      </c>
      <c r="N47762" s="1">
        <v>40904</v>
      </c>
      <c r="O47762"/>
      <c r="P47762"/>
      <c r="Q47762"/>
      <c r="R47762"/>
    </row>
    <row r="47763" spans="1:18" x14ac:dyDescent="0.2">
      <c r="A47763" t="s">
        <v>164236</v>
      </c>
      <c r="B47763" t="s">
        <v>164237</v>
      </c>
      <c r="D47763" t="s">
        <v>15715</v>
      </c>
      <c r="E47763">
        <v>50000</v>
      </c>
      <c r="F47763" t="s">
        <v>18</v>
      </c>
      <c r="G47763" t="s">
        <v>25</v>
      </c>
      <c r="H47763" t="s">
        <v>64</v>
      </c>
      <c r="I47763" t="s">
        <v>1221</v>
      </c>
      <c r="J47763" t="s">
        <v>1221</v>
      </c>
      <c r="K47763">
        <v>1</v>
      </c>
      <c r="L47763" s="1">
        <v>41699</v>
      </c>
      <c r="M47763" s="1">
        <v>41913</v>
      </c>
      <c r="N47763" s="1">
        <v>41913</v>
      </c>
    </row>
    <row r="47764" spans="1:18" x14ac:dyDescent="0.2">
      <c r="A47764" t="s">
        <v>164238</v>
      </c>
      <c r="B47764" t="s">
        <v>164239</v>
      </c>
      <c r="C47764" t="s">
        <v>164240</v>
      </c>
      <c r="D47764" t="s">
        <v>164241</v>
      </c>
      <c r="E47764">
        <v>1000000</v>
      </c>
      <c r="F47764" t="s">
        <v>113</v>
      </c>
      <c r="G47764" t="s">
        <v>25</v>
      </c>
      <c r="H47764" t="s">
        <v>64</v>
      </c>
      <c r="I47764" t="s">
        <v>65</v>
      </c>
      <c r="J47764" t="s">
        <v>1160</v>
      </c>
      <c r="K47764">
        <v>1</v>
      </c>
      <c r="L47764" s="1">
        <v>41183</v>
      </c>
      <c r="M47764" s="1">
        <v>41381</v>
      </c>
      <c r="N47764" s="1">
        <v>41381</v>
      </c>
    </row>
    <row r="47765" spans="1:18" hidden="1" x14ac:dyDescent="0.2">
      <c r="A47765" t="s">
        <v>164242</v>
      </c>
      <c r="B47765" t="s">
        <v>164243</v>
      </c>
      <c r="C47765" t="s">
        <v>164244</v>
      </c>
      <c r="D47765" t="s">
        <v>164245</v>
      </c>
      <c r="E47765">
        <v>1500000</v>
      </c>
      <c r="F47765" t="s">
        <v>18</v>
      </c>
      <c r="G47765" t="s">
        <v>458</v>
      </c>
      <c r="H47765">
        <v>48</v>
      </c>
      <c r="I47765" t="s">
        <v>459</v>
      </c>
      <c r="J47765" t="s">
        <v>459</v>
      </c>
      <c r="K47765">
        <v>1</v>
      </c>
      <c r="M47765" s="1">
        <v>41964</v>
      </c>
      <c r="N47765" s="1">
        <v>41964</v>
      </c>
      <c r="O47765"/>
      <c r="P47765"/>
      <c r="Q47765"/>
      <c r="R47765"/>
    </row>
    <row r="47766" spans="1:18" hidden="1" x14ac:dyDescent="0.2">
      <c r="A47766" t="s">
        <v>164246</v>
      </c>
      <c r="B47766" t="s">
        <v>164247</v>
      </c>
      <c r="C47766" t="s">
        <v>164248</v>
      </c>
      <c r="D47766" t="s">
        <v>39338</v>
      </c>
      <c r="E47766">
        <v>280000</v>
      </c>
      <c r="F47766" t="s">
        <v>18</v>
      </c>
      <c r="G47766" t="s">
        <v>2906</v>
      </c>
      <c r="H47766">
        <v>87</v>
      </c>
      <c r="I47766" t="s">
        <v>158720</v>
      </c>
      <c r="J47766" t="s">
        <v>158720</v>
      </c>
      <c r="K47766">
        <v>1</v>
      </c>
      <c r="M47766" s="1">
        <v>41930</v>
      </c>
      <c r="N47766" s="1">
        <v>41930</v>
      </c>
      <c r="O47766"/>
      <c r="P47766"/>
      <c r="Q47766"/>
      <c r="R47766"/>
    </row>
    <row r="47767" spans="1:18" x14ac:dyDescent="0.2">
      <c r="A47767" t="s">
        <v>164249</v>
      </c>
      <c r="B47767" t="s">
        <v>164250</v>
      </c>
      <c r="C47767" t="s">
        <v>164251</v>
      </c>
      <c r="D47767" t="s">
        <v>164252</v>
      </c>
      <c r="E47767">
        <v>2700000</v>
      </c>
      <c r="F47767" t="s">
        <v>207</v>
      </c>
      <c r="G47767" t="s">
        <v>25</v>
      </c>
      <c r="H47767" t="s">
        <v>1272</v>
      </c>
      <c r="I47767" t="s">
        <v>1273</v>
      </c>
      <c r="J47767" t="s">
        <v>1274</v>
      </c>
      <c r="K47767">
        <v>3</v>
      </c>
      <c r="L47767" s="1">
        <v>39123</v>
      </c>
      <c r="M47767" s="1">
        <v>39203</v>
      </c>
      <c r="N47767" s="1">
        <v>39736</v>
      </c>
    </row>
    <row r="47768" spans="1:18" hidden="1" x14ac:dyDescent="0.2">
      <c r="A47768" t="s">
        <v>164253</v>
      </c>
      <c r="B47768" t="s">
        <v>164254</v>
      </c>
      <c r="C47768" t="s">
        <v>164255</v>
      </c>
      <c r="D47768" t="s">
        <v>56</v>
      </c>
      <c r="E47768">
        <v>67500000</v>
      </c>
      <c r="F47768" t="s">
        <v>113</v>
      </c>
      <c r="G47768" t="s">
        <v>25</v>
      </c>
      <c r="H47768" t="s">
        <v>64</v>
      </c>
      <c r="I47768" t="s">
        <v>1221</v>
      </c>
      <c r="J47768" t="s">
        <v>1221</v>
      </c>
      <c r="K47768">
        <v>1</v>
      </c>
      <c r="M47768" s="1">
        <v>40856</v>
      </c>
      <c r="N47768" s="1">
        <v>40856</v>
      </c>
      <c r="O47768"/>
      <c r="P47768"/>
      <c r="Q47768"/>
      <c r="R47768"/>
    </row>
    <row r="47769" spans="1:18" hidden="1" x14ac:dyDescent="0.2">
      <c r="A47769" t="s">
        <v>164256</v>
      </c>
      <c r="B47769" t="s">
        <v>164257</v>
      </c>
      <c r="C47769" t="s">
        <v>164258</v>
      </c>
      <c r="D47769" t="s">
        <v>2361</v>
      </c>
      <c r="E47769">
        <v>700000</v>
      </c>
      <c r="F47769" t="s">
        <v>18</v>
      </c>
      <c r="G47769" t="s">
        <v>860</v>
      </c>
      <c r="K47769">
        <v>1</v>
      </c>
      <c r="M47769" s="1">
        <v>41876</v>
      </c>
      <c r="N47769" s="1">
        <v>41876</v>
      </c>
      <c r="O47769"/>
      <c r="P47769"/>
      <c r="Q47769"/>
      <c r="R47769"/>
    </row>
    <row r="47770" spans="1:18" hidden="1" x14ac:dyDescent="0.2">
      <c r="A47770" t="s">
        <v>164259</v>
      </c>
      <c r="B47770" t="s">
        <v>164260</v>
      </c>
      <c r="C47770" t="s">
        <v>164261</v>
      </c>
      <c r="D47770" t="s">
        <v>164262</v>
      </c>
      <c r="E47770">
        <v>106625</v>
      </c>
      <c r="F47770" t="s">
        <v>18</v>
      </c>
      <c r="K47770">
        <v>1</v>
      </c>
      <c r="M47770" s="1">
        <v>41292</v>
      </c>
      <c r="N47770" s="1">
        <v>41292</v>
      </c>
      <c r="O47770"/>
      <c r="P47770"/>
      <c r="Q47770"/>
      <c r="R47770"/>
    </row>
    <row r="47771" spans="1:18" x14ac:dyDescent="0.2">
      <c r="A47771" t="s">
        <v>164263</v>
      </c>
      <c r="B47771" t="s">
        <v>164264</v>
      </c>
      <c r="C47771" t="s">
        <v>164265</v>
      </c>
      <c r="D47771" t="s">
        <v>127</v>
      </c>
      <c r="E47771">
        <v>40000000</v>
      </c>
      <c r="F47771" t="s">
        <v>113</v>
      </c>
      <c r="G47771" t="s">
        <v>25</v>
      </c>
      <c r="H47771" t="s">
        <v>190</v>
      </c>
      <c r="I47771" t="s">
        <v>9445</v>
      </c>
      <c r="J47771" t="s">
        <v>164266</v>
      </c>
      <c r="K47771">
        <v>1</v>
      </c>
      <c r="L47771" s="1">
        <v>30682</v>
      </c>
      <c r="M47771" s="1">
        <v>41689</v>
      </c>
      <c r="N47771" s="1">
        <v>41689</v>
      </c>
    </row>
    <row r="47772" spans="1:18" x14ac:dyDescent="0.2">
      <c r="A47772" t="s">
        <v>164267</v>
      </c>
      <c r="B47772" t="s">
        <v>164268</v>
      </c>
      <c r="C47772" t="s">
        <v>164269</v>
      </c>
      <c r="D47772" t="s">
        <v>15715</v>
      </c>
      <c r="E47772">
        <v>32700000</v>
      </c>
      <c r="F47772" t="s">
        <v>113</v>
      </c>
      <c r="G47772" t="s">
        <v>25</v>
      </c>
      <c r="H47772" t="s">
        <v>1011</v>
      </c>
      <c r="I47772" t="s">
        <v>4763</v>
      </c>
      <c r="J47772" t="s">
        <v>134934</v>
      </c>
      <c r="K47772">
        <v>2</v>
      </c>
      <c r="L47772" s="1">
        <v>36526</v>
      </c>
      <c r="M47772" s="1">
        <v>37593</v>
      </c>
      <c r="N47772" s="1">
        <v>37834</v>
      </c>
    </row>
    <row r="47773" spans="1:18" hidden="1" x14ac:dyDescent="0.2">
      <c r="A47773" t="s">
        <v>164270</v>
      </c>
      <c r="B47773" t="s">
        <v>164271</v>
      </c>
      <c r="E47773" t="s">
        <v>43</v>
      </c>
      <c r="F47773" t="s">
        <v>207</v>
      </c>
      <c r="G47773" t="s">
        <v>25</v>
      </c>
      <c r="H47773" t="s">
        <v>1011</v>
      </c>
      <c r="I47773" t="s">
        <v>1012</v>
      </c>
      <c r="J47773" t="s">
        <v>29253</v>
      </c>
      <c r="K47773">
        <v>1</v>
      </c>
      <c r="L47773" s="1">
        <v>32143</v>
      </c>
      <c r="M47773" s="1">
        <v>33144</v>
      </c>
      <c r="N47773" s="1">
        <v>33144</v>
      </c>
      <c r="O47773"/>
      <c r="P47773"/>
      <c r="Q47773"/>
      <c r="R47773"/>
    </row>
    <row r="47774" spans="1:18" hidden="1" x14ac:dyDescent="0.2">
      <c r="A47774" t="s">
        <v>164272</v>
      </c>
      <c r="B47774" t="s">
        <v>164273</v>
      </c>
      <c r="C47774" t="s">
        <v>164274</v>
      </c>
      <c r="D47774" t="s">
        <v>94</v>
      </c>
      <c r="E47774">
        <v>30000000</v>
      </c>
      <c r="F47774" t="s">
        <v>113</v>
      </c>
      <c r="G47774" t="s">
        <v>25</v>
      </c>
      <c r="H47774" t="s">
        <v>808</v>
      </c>
      <c r="I47774" t="s">
        <v>809</v>
      </c>
      <c r="J47774" t="s">
        <v>2574</v>
      </c>
      <c r="K47774">
        <v>1</v>
      </c>
      <c r="M47774" s="1">
        <v>40574</v>
      </c>
      <c r="N47774" s="1">
        <v>40574</v>
      </c>
      <c r="O47774"/>
      <c r="P47774"/>
      <c r="Q47774"/>
      <c r="R47774"/>
    </row>
    <row r="47775" spans="1:18" x14ac:dyDescent="0.2">
      <c r="A47775" t="s">
        <v>164275</v>
      </c>
      <c r="B47775" t="s">
        <v>164276</v>
      </c>
      <c r="D47775" t="s">
        <v>56</v>
      </c>
      <c r="E47775">
        <v>40000000</v>
      </c>
      <c r="F47775" t="s">
        <v>18</v>
      </c>
      <c r="G47775" t="s">
        <v>25</v>
      </c>
      <c r="H47775" t="s">
        <v>298</v>
      </c>
      <c r="I47775" t="s">
        <v>299</v>
      </c>
      <c r="J47775" t="s">
        <v>5817</v>
      </c>
      <c r="K47775">
        <v>1</v>
      </c>
      <c r="L47775" s="1">
        <v>34700</v>
      </c>
      <c r="M47775" s="1">
        <v>38967</v>
      </c>
      <c r="N47775" s="1">
        <v>38967</v>
      </c>
    </row>
    <row r="47776" spans="1:18" hidden="1" x14ac:dyDescent="0.2">
      <c r="A47776" t="s">
        <v>164277</v>
      </c>
      <c r="B47776" t="s">
        <v>164278</v>
      </c>
      <c r="D47776" t="s">
        <v>56</v>
      </c>
      <c r="E47776">
        <v>500000</v>
      </c>
      <c r="F47776" t="s">
        <v>18</v>
      </c>
      <c r="G47776" t="s">
        <v>25</v>
      </c>
      <c r="H47776" t="s">
        <v>64</v>
      </c>
      <c r="I47776" t="s">
        <v>65</v>
      </c>
      <c r="J47776" t="s">
        <v>30230</v>
      </c>
      <c r="K47776">
        <v>1</v>
      </c>
      <c r="M47776" s="1">
        <v>39995</v>
      </c>
      <c r="N47776" s="1">
        <v>39995</v>
      </c>
      <c r="O47776"/>
      <c r="P47776"/>
      <c r="Q47776"/>
      <c r="R47776"/>
    </row>
    <row r="47777" spans="1:18" hidden="1" x14ac:dyDescent="0.2">
      <c r="A47777" t="s">
        <v>164279</v>
      </c>
      <c r="B47777" t="s">
        <v>164280</v>
      </c>
      <c r="C47777" t="s">
        <v>164281</v>
      </c>
      <c r="D47777" t="s">
        <v>164282</v>
      </c>
      <c r="E47777">
        <v>117206</v>
      </c>
      <c r="F47777" t="s">
        <v>18</v>
      </c>
      <c r="G47777" t="s">
        <v>128</v>
      </c>
      <c r="H47777" t="s">
        <v>129</v>
      </c>
      <c r="I47777" t="s">
        <v>130</v>
      </c>
      <c r="J47777" t="s">
        <v>130</v>
      </c>
      <c r="K47777">
        <v>2</v>
      </c>
      <c r="L47777" s="1">
        <v>40909</v>
      </c>
      <c r="M47777" s="1">
        <v>41818</v>
      </c>
      <c r="N47777" s="1">
        <v>42088</v>
      </c>
      <c r="O47777"/>
      <c r="P47777"/>
      <c r="Q47777"/>
      <c r="R47777"/>
    </row>
    <row r="47778" spans="1:18" hidden="1" x14ac:dyDescent="0.2">
      <c r="A47778" t="s">
        <v>164283</v>
      </c>
      <c r="B47778" t="s">
        <v>164284</v>
      </c>
      <c r="C47778" t="s">
        <v>164285</v>
      </c>
      <c r="D47778" t="s">
        <v>164286</v>
      </c>
      <c r="E47778" t="s">
        <v>43</v>
      </c>
      <c r="F47778" t="s">
        <v>18</v>
      </c>
      <c r="K47778">
        <v>1</v>
      </c>
      <c r="L47778" s="1">
        <v>41448</v>
      </c>
      <c r="M47778" s="1">
        <v>42002</v>
      </c>
      <c r="N47778" s="1">
        <v>42002</v>
      </c>
      <c r="O47778"/>
      <c r="P47778"/>
      <c r="Q47778"/>
      <c r="R47778"/>
    </row>
    <row r="47779" spans="1:18" hidden="1" x14ac:dyDescent="0.2">
      <c r="A47779" t="s">
        <v>164287</v>
      </c>
      <c r="B47779" t="s">
        <v>164288</v>
      </c>
      <c r="C47779" t="s">
        <v>164289</v>
      </c>
      <c r="D47779" t="s">
        <v>655</v>
      </c>
      <c r="E47779">
        <v>20000000</v>
      </c>
      <c r="F47779" t="s">
        <v>207</v>
      </c>
      <c r="G47779" t="s">
        <v>25</v>
      </c>
      <c r="H47779" t="s">
        <v>142</v>
      </c>
      <c r="I47779" t="s">
        <v>143</v>
      </c>
      <c r="J47779" t="s">
        <v>2499</v>
      </c>
      <c r="K47779">
        <v>1</v>
      </c>
      <c r="M47779" s="1">
        <v>36678</v>
      </c>
      <c r="N47779" s="1">
        <v>36678</v>
      </c>
      <c r="O47779"/>
      <c r="P47779"/>
      <c r="Q47779"/>
      <c r="R47779"/>
    </row>
    <row r="47780" spans="1:18" hidden="1" x14ac:dyDescent="0.2">
      <c r="A47780" t="s">
        <v>164290</v>
      </c>
      <c r="B47780" t="s">
        <v>164291</v>
      </c>
      <c r="C47780" t="s">
        <v>164292</v>
      </c>
      <c r="D47780" t="s">
        <v>50</v>
      </c>
      <c r="E47780" t="s">
        <v>43</v>
      </c>
      <c r="F47780" t="s">
        <v>207</v>
      </c>
      <c r="G47780" t="s">
        <v>128</v>
      </c>
      <c r="H47780" t="s">
        <v>3855</v>
      </c>
      <c r="I47780" t="s">
        <v>127794</v>
      </c>
      <c r="J47780" t="s">
        <v>127794</v>
      </c>
      <c r="K47780">
        <v>1</v>
      </c>
      <c r="L47780" s="1">
        <v>39846</v>
      </c>
      <c r="M47780" s="1">
        <v>39845</v>
      </c>
      <c r="N47780" s="1">
        <v>39845</v>
      </c>
      <c r="O47780"/>
      <c r="P47780"/>
      <c r="Q47780"/>
      <c r="R47780"/>
    </row>
    <row r="47781" spans="1:18" hidden="1" x14ac:dyDescent="0.2">
      <c r="A47781" t="s">
        <v>164293</v>
      </c>
      <c r="B47781" t="s">
        <v>164294</v>
      </c>
      <c r="C47781" t="s">
        <v>164295</v>
      </c>
      <c r="D47781" t="s">
        <v>56</v>
      </c>
      <c r="E47781">
        <v>162784127.19999999</v>
      </c>
      <c r="F47781" t="s">
        <v>18</v>
      </c>
      <c r="G47781" t="s">
        <v>128</v>
      </c>
      <c r="H47781" t="s">
        <v>8089</v>
      </c>
      <c r="I47781" t="s">
        <v>130</v>
      </c>
      <c r="J47781" t="s">
        <v>12799</v>
      </c>
      <c r="K47781">
        <v>4</v>
      </c>
      <c r="M47781" s="1">
        <v>40231</v>
      </c>
      <c r="N47781" s="1">
        <v>42195</v>
      </c>
      <c r="O47781"/>
      <c r="P47781"/>
      <c r="Q47781"/>
      <c r="R47781"/>
    </row>
    <row r="47782" spans="1:18" hidden="1" x14ac:dyDescent="0.2">
      <c r="A47782" t="s">
        <v>164296</v>
      </c>
      <c r="B47782" t="s">
        <v>164297</v>
      </c>
      <c r="C47782" t="s">
        <v>164298</v>
      </c>
      <c r="D47782" t="s">
        <v>164299</v>
      </c>
      <c r="E47782">
        <v>1970000</v>
      </c>
      <c r="F47782" t="s">
        <v>18</v>
      </c>
      <c r="G47782" t="s">
        <v>37</v>
      </c>
      <c r="H47782">
        <v>4</v>
      </c>
      <c r="I47782" t="s">
        <v>1515</v>
      </c>
      <c r="J47782" t="s">
        <v>164300</v>
      </c>
      <c r="K47782">
        <v>1</v>
      </c>
      <c r="M47782" s="1">
        <v>40959</v>
      </c>
      <c r="N47782" s="1">
        <v>40959</v>
      </c>
      <c r="O47782"/>
      <c r="P47782"/>
      <c r="Q47782"/>
      <c r="R47782"/>
    </row>
    <row r="47783" spans="1:18" hidden="1" x14ac:dyDescent="0.2">
      <c r="A47783" t="s">
        <v>164301</v>
      </c>
      <c r="B47783" t="s">
        <v>164302</v>
      </c>
      <c r="C47783" t="s">
        <v>164303</v>
      </c>
      <c r="D47783" t="s">
        <v>766</v>
      </c>
      <c r="E47783">
        <v>540000000</v>
      </c>
      <c r="F47783" t="s">
        <v>18</v>
      </c>
      <c r="G47783" t="s">
        <v>19</v>
      </c>
      <c r="H47783">
        <v>10</v>
      </c>
      <c r="I47783" t="s">
        <v>672</v>
      </c>
      <c r="J47783" t="s">
        <v>673</v>
      </c>
      <c r="K47783">
        <v>3</v>
      </c>
      <c r="L47783" s="1">
        <v>40544</v>
      </c>
      <c r="M47783" s="1">
        <v>41430</v>
      </c>
      <c r="N47783" s="1">
        <v>42304</v>
      </c>
      <c r="O47783"/>
      <c r="P47783"/>
      <c r="Q47783"/>
      <c r="R47783"/>
    </row>
    <row r="47784" spans="1:18" hidden="1" x14ac:dyDescent="0.2">
      <c r="A47784" t="s">
        <v>164304</v>
      </c>
      <c r="B47784" t="s">
        <v>164305</v>
      </c>
      <c r="C47784" t="s">
        <v>164306</v>
      </c>
      <c r="D47784" t="s">
        <v>80273</v>
      </c>
      <c r="E47784">
        <v>198730677</v>
      </c>
      <c r="F47784" t="s">
        <v>689</v>
      </c>
      <c r="G47784" t="s">
        <v>25</v>
      </c>
      <c r="H47784" t="s">
        <v>485</v>
      </c>
      <c r="I47784" t="s">
        <v>486</v>
      </c>
      <c r="J47784" t="s">
        <v>84174</v>
      </c>
      <c r="K47784">
        <v>1</v>
      </c>
      <c r="L47784" s="1">
        <v>35065</v>
      </c>
      <c r="M47784" s="1">
        <v>39626</v>
      </c>
      <c r="N47784" s="1">
        <v>39626</v>
      </c>
      <c r="O47784"/>
      <c r="P47784"/>
      <c r="Q47784"/>
      <c r="R47784"/>
    </row>
    <row r="47785" spans="1:18" hidden="1" x14ac:dyDescent="0.2">
      <c r="A47785" t="s">
        <v>164307</v>
      </c>
      <c r="B47785" t="s">
        <v>164308</v>
      </c>
      <c r="C47785" t="s">
        <v>164309</v>
      </c>
      <c r="D47785" t="s">
        <v>23339</v>
      </c>
      <c r="E47785">
        <v>239000000</v>
      </c>
      <c r="F47785" t="s">
        <v>18</v>
      </c>
      <c r="G47785" t="s">
        <v>25</v>
      </c>
      <c r="H47785" t="s">
        <v>64</v>
      </c>
      <c r="I47785" t="s">
        <v>65</v>
      </c>
      <c r="J47785" t="s">
        <v>71</v>
      </c>
      <c r="K47785">
        <v>1</v>
      </c>
      <c r="L47785" s="1">
        <v>40544</v>
      </c>
      <c r="M47785" s="1">
        <v>42199</v>
      </c>
      <c r="N47785" s="1">
        <v>42199</v>
      </c>
      <c r="O47785"/>
      <c r="P47785"/>
      <c r="Q47785"/>
      <c r="R47785"/>
    </row>
    <row r="47786" spans="1:18" hidden="1" x14ac:dyDescent="0.2">
      <c r="A47786" t="s">
        <v>164310</v>
      </c>
      <c r="B47786" t="s">
        <v>164311</v>
      </c>
      <c r="C47786" t="s">
        <v>164312</v>
      </c>
      <c r="D47786" t="s">
        <v>766</v>
      </c>
      <c r="E47786">
        <v>145000</v>
      </c>
      <c r="F47786" t="s">
        <v>18</v>
      </c>
      <c r="G47786" t="s">
        <v>25</v>
      </c>
      <c r="H47786" t="s">
        <v>64</v>
      </c>
      <c r="I47786" t="s">
        <v>65</v>
      </c>
      <c r="J47786" t="s">
        <v>71</v>
      </c>
      <c r="K47786">
        <v>1</v>
      </c>
      <c r="M47786" s="1">
        <v>39951</v>
      </c>
      <c r="N47786" s="1">
        <v>39951</v>
      </c>
      <c r="O47786"/>
      <c r="P47786"/>
      <c r="Q47786"/>
      <c r="R47786"/>
    </row>
    <row r="47787" spans="1:18" x14ac:dyDescent="0.2">
      <c r="A47787" t="s">
        <v>164313</v>
      </c>
      <c r="B47787" t="s">
        <v>164314</v>
      </c>
      <c r="C47787" t="s">
        <v>164315</v>
      </c>
      <c r="D47787" t="s">
        <v>766</v>
      </c>
      <c r="E47787">
        <v>32200000</v>
      </c>
      <c r="F47787" t="s">
        <v>18</v>
      </c>
      <c r="G47787" t="s">
        <v>25</v>
      </c>
      <c r="H47787" t="s">
        <v>64</v>
      </c>
      <c r="I47787" t="s">
        <v>65</v>
      </c>
      <c r="J47787" t="s">
        <v>240</v>
      </c>
      <c r="K47787">
        <v>2</v>
      </c>
      <c r="L47787" s="1">
        <v>39448</v>
      </c>
      <c r="M47787" s="1">
        <v>40115</v>
      </c>
      <c r="N47787" s="1">
        <v>41753</v>
      </c>
    </row>
    <row r="47788" spans="1:18" x14ac:dyDescent="0.2">
      <c r="A47788" t="s">
        <v>164316</v>
      </c>
      <c r="B47788" t="s">
        <v>164317</v>
      </c>
      <c r="C47788" t="s">
        <v>164318</v>
      </c>
      <c r="D47788" t="s">
        <v>357</v>
      </c>
      <c r="E47788">
        <v>650000</v>
      </c>
      <c r="F47788" t="s">
        <v>18</v>
      </c>
      <c r="G47788" t="s">
        <v>25</v>
      </c>
      <c r="H47788" t="s">
        <v>1352</v>
      </c>
      <c r="I47788" t="s">
        <v>1353</v>
      </c>
      <c r="J47788" t="s">
        <v>1354</v>
      </c>
      <c r="K47788">
        <v>1</v>
      </c>
      <c r="L47788" s="1">
        <v>40179</v>
      </c>
      <c r="M47788" s="1">
        <v>40395</v>
      </c>
      <c r="N47788" s="1">
        <v>40395</v>
      </c>
    </row>
    <row r="47789" spans="1:18" hidden="1" x14ac:dyDescent="0.2">
      <c r="A47789" t="s">
        <v>164319</v>
      </c>
      <c r="B47789" t="s">
        <v>164320</v>
      </c>
      <c r="C47789" t="s">
        <v>164321</v>
      </c>
      <c r="D47789" t="s">
        <v>3110</v>
      </c>
      <c r="E47789">
        <v>500000</v>
      </c>
      <c r="F47789" t="s">
        <v>18</v>
      </c>
      <c r="G47789" t="s">
        <v>19</v>
      </c>
      <c r="H47789">
        <v>10</v>
      </c>
      <c r="I47789" t="s">
        <v>672</v>
      </c>
      <c r="J47789" t="s">
        <v>673</v>
      </c>
      <c r="K47789">
        <v>1</v>
      </c>
      <c r="M47789" s="1">
        <v>42317</v>
      </c>
      <c r="N47789" s="1">
        <v>42317</v>
      </c>
      <c r="O47789"/>
      <c r="P47789"/>
      <c r="Q47789"/>
      <c r="R47789"/>
    </row>
    <row r="47790" spans="1:18" hidden="1" x14ac:dyDescent="0.2">
      <c r="A47790" t="s">
        <v>164322</v>
      </c>
      <c r="B47790" t="s">
        <v>164323</v>
      </c>
      <c r="C47790" t="s">
        <v>164324</v>
      </c>
      <c r="D47790" t="s">
        <v>164325</v>
      </c>
      <c r="E47790">
        <v>11400734</v>
      </c>
      <c r="F47790" t="s">
        <v>18</v>
      </c>
      <c r="G47790" t="s">
        <v>25</v>
      </c>
      <c r="H47790" t="s">
        <v>286</v>
      </c>
      <c r="I47790" t="s">
        <v>1030</v>
      </c>
      <c r="J47790" t="s">
        <v>1030</v>
      </c>
      <c r="K47790">
        <v>2</v>
      </c>
      <c r="M47790" s="1">
        <v>40038</v>
      </c>
      <c r="N47790" s="1">
        <v>41121</v>
      </c>
      <c r="O47790"/>
      <c r="P47790"/>
      <c r="Q47790"/>
      <c r="R47790"/>
    </row>
    <row r="47791" spans="1:18" x14ac:dyDescent="0.2">
      <c r="A47791" t="s">
        <v>164326</v>
      </c>
      <c r="B47791" t="s">
        <v>164327</v>
      </c>
      <c r="C47791" t="s">
        <v>164328</v>
      </c>
      <c r="D47791" t="s">
        <v>164329</v>
      </c>
      <c r="E47791">
        <v>250000</v>
      </c>
      <c r="F47791" t="s">
        <v>18</v>
      </c>
      <c r="G47791" t="s">
        <v>25</v>
      </c>
      <c r="H47791" t="s">
        <v>64</v>
      </c>
      <c r="I47791" t="s">
        <v>4405</v>
      </c>
      <c r="J47791" t="s">
        <v>42270</v>
      </c>
      <c r="K47791">
        <v>1</v>
      </c>
      <c r="L47791" s="1">
        <v>41593</v>
      </c>
      <c r="M47791" s="1">
        <v>41944</v>
      </c>
      <c r="N47791" s="1">
        <v>41944</v>
      </c>
    </row>
    <row r="47792" spans="1:18" x14ac:dyDescent="0.2">
      <c r="A47792" t="s">
        <v>164330</v>
      </c>
      <c r="B47792" t="s">
        <v>164331</v>
      </c>
      <c r="C47792" t="s">
        <v>164332</v>
      </c>
      <c r="D47792" t="s">
        <v>164333</v>
      </c>
      <c r="E47792">
        <v>3000000</v>
      </c>
      <c r="F47792" t="s">
        <v>18</v>
      </c>
      <c r="G47792" t="s">
        <v>458</v>
      </c>
      <c r="H47792">
        <v>66</v>
      </c>
      <c r="I47792" t="s">
        <v>2692</v>
      </c>
      <c r="J47792" t="s">
        <v>2693</v>
      </c>
      <c r="K47792">
        <v>1</v>
      </c>
      <c r="L47792" s="1">
        <v>41275</v>
      </c>
      <c r="M47792" s="1">
        <v>42073</v>
      </c>
      <c r="N47792" s="1">
        <v>42073</v>
      </c>
    </row>
    <row r="47793" spans="1:18" x14ac:dyDescent="0.2">
      <c r="A47793" t="s">
        <v>164334</v>
      </c>
      <c r="B47793" t="s">
        <v>164335</v>
      </c>
      <c r="C47793" t="s">
        <v>164336</v>
      </c>
      <c r="D47793" t="s">
        <v>5125</v>
      </c>
      <c r="E47793">
        <v>28000</v>
      </c>
      <c r="F47793" t="s">
        <v>18</v>
      </c>
      <c r="G47793" t="s">
        <v>25</v>
      </c>
      <c r="H47793" t="s">
        <v>64</v>
      </c>
      <c r="I47793" t="s">
        <v>65</v>
      </c>
      <c r="J47793" t="s">
        <v>606</v>
      </c>
      <c r="K47793">
        <v>1</v>
      </c>
      <c r="L47793" s="1">
        <v>40909</v>
      </c>
      <c r="M47793" s="1">
        <v>41465</v>
      </c>
      <c r="N47793" s="1">
        <v>41465</v>
      </c>
    </row>
    <row r="47794" spans="1:18" hidden="1" x14ac:dyDescent="0.2">
      <c r="A47794" t="s">
        <v>164337</v>
      </c>
      <c r="B47794" t="s">
        <v>164338</v>
      </c>
      <c r="C47794" t="s">
        <v>164339</v>
      </c>
      <c r="D47794" t="s">
        <v>164340</v>
      </c>
      <c r="E47794">
        <v>9000000</v>
      </c>
      <c r="F47794" t="s">
        <v>207</v>
      </c>
      <c r="G47794" t="s">
        <v>25</v>
      </c>
      <c r="H47794" t="s">
        <v>64</v>
      </c>
      <c r="I47794" t="s">
        <v>65</v>
      </c>
      <c r="J47794" t="s">
        <v>1251</v>
      </c>
      <c r="K47794">
        <v>2</v>
      </c>
      <c r="M47794" s="1">
        <v>38808</v>
      </c>
      <c r="N47794" s="1">
        <v>39479</v>
      </c>
      <c r="O47794"/>
      <c r="P47794"/>
      <c r="Q47794"/>
      <c r="R47794"/>
    </row>
    <row r="47795" spans="1:18" x14ac:dyDescent="0.2">
      <c r="A47795" t="s">
        <v>164341</v>
      </c>
      <c r="B47795" t="s">
        <v>164342</v>
      </c>
      <c r="C47795" t="s">
        <v>164343</v>
      </c>
      <c r="D47795" t="s">
        <v>766</v>
      </c>
      <c r="E47795">
        <v>75000000</v>
      </c>
      <c r="F47795" t="s">
        <v>18</v>
      </c>
      <c r="G47795" t="s">
        <v>25</v>
      </c>
      <c r="H47795" t="s">
        <v>644</v>
      </c>
      <c r="I47795" t="s">
        <v>645</v>
      </c>
      <c r="J47795" t="s">
        <v>9137</v>
      </c>
      <c r="K47795">
        <v>2</v>
      </c>
      <c r="L47795" s="1">
        <v>37622</v>
      </c>
      <c r="M47795" s="1">
        <v>40878</v>
      </c>
      <c r="N47795" s="1">
        <v>41143</v>
      </c>
    </row>
    <row r="47796" spans="1:18" hidden="1" x14ac:dyDescent="0.2">
      <c r="A47796" t="s">
        <v>164344</v>
      </c>
      <c r="B47796" t="s">
        <v>164345</v>
      </c>
      <c r="C47796" t="s">
        <v>164346</v>
      </c>
      <c r="D47796" t="s">
        <v>56</v>
      </c>
      <c r="E47796">
        <v>78537524</v>
      </c>
      <c r="F47796" t="s">
        <v>18</v>
      </c>
      <c r="G47796" t="s">
        <v>25</v>
      </c>
      <c r="H47796" t="s">
        <v>64</v>
      </c>
      <c r="I47796" t="s">
        <v>65</v>
      </c>
      <c r="J47796" t="s">
        <v>984</v>
      </c>
      <c r="K47796">
        <v>5</v>
      </c>
      <c r="L47796" s="1">
        <v>39814</v>
      </c>
      <c r="M47796" s="1">
        <v>39873</v>
      </c>
      <c r="N47796" s="1">
        <v>41686</v>
      </c>
      <c r="O47796"/>
      <c r="P47796"/>
      <c r="Q47796"/>
      <c r="R47796"/>
    </row>
    <row r="47797" spans="1:18" hidden="1" x14ac:dyDescent="0.2">
      <c r="A47797" t="s">
        <v>164347</v>
      </c>
      <c r="B47797" t="s">
        <v>164348</v>
      </c>
      <c r="C47797" t="s">
        <v>164349</v>
      </c>
      <c r="D47797" t="s">
        <v>1384</v>
      </c>
      <c r="E47797">
        <v>9396402</v>
      </c>
      <c r="F47797" t="s">
        <v>18</v>
      </c>
      <c r="G47797" t="s">
        <v>57</v>
      </c>
      <c r="H47797" t="s">
        <v>1644</v>
      </c>
      <c r="I47797" t="s">
        <v>1645</v>
      </c>
      <c r="J47797" t="s">
        <v>1645</v>
      </c>
      <c r="K47797">
        <v>3</v>
      </c>
      <c r="M47797" s="1">
        <v>41645</v>
      </c>
      <c r="N47797" s="1">
        <v>42229</v>
      </c>
      <c r="O47797"/>
      <c r="P47797"/>
      <c r="Q47797"/>
      <c r="R47797"/>
    </row>
    <row r="47798" spans="1:18" hidden="1" x14ac:dyDescent="0.2">
      <c r="A47798" t="s">
        <v>164350</v>
      </c>
      <c r="B47798" t="s">
        <v>164351</v>
      </c>
      <c r="C47798" t="s">
        <v>164352</v>
      </c>
      <c r="D47798" t="s">
        <v>1247</v>
      </c>
      <c r="E47798">
        <v>2241600</v>
      </c>
      <c r="F47798" t="s">
        <v>18</v>
      </c>
      <c r="G47798" t="s">
        <v>25</v>
      </c>
      <c r="H47798" t="s">
        <v>286</v>
      </c>
      <c r="I47798" t="s">
        <v>874</v>
      </c>
      <c r="J47798" t="s">
        <v>874</v>
      </c>
      <c r="K47798">
        <v>1</v>
      </c>
      <c r="L47798" s="1">
        <v>41275</v>
      </c>
      <c r="M47798" s="1">
        <v>42324</v>
      </c>
      <c r="N47798" s="1">
        <v>42324</v>
      </c>
      <c r="O47798"/>
      <c r="P47798"/>
      <c r="Q47798"/>
      <c r="R47798"/>
    </row>
    <row r="47799" spans="1:18" x14ac:dyDescent="0.2">
      <c r="A47799" t="s">
        <v>164353</v>
      </c>
      <c r="B47799" t="s">
        <v>164354</v>
      </c>
      <c r="C47799" t="s">
        <v>164355</v>
      </c>
      <c r="D47799" t="s">
        <v>56</v>
      </c>
      <c r="E47799">
        <v>7520000</v>
      </c>
      <c r="F47799" t="s">
        <v>18</v>
      </c>
      <c r="G47799" t="s">
        <v>25</v>
      </c>
      <c r="H47799" t="s">
        <v>64</v>
      </c>
      <c r="I47799" t="s">
        <v>1221</v>
      </c>
      <c r="J47799" t="s">
        <v>1221</v>
      </c>
      <c r="K47799">
        <v>1</v>
      </c>
      <c r="L47799" s="1">
        <v>39814</v>
      </c>
      <c r="M47799" s="1">
        <v>41930</v>
      </c>
      <c r="N47799" s="1">
        <v>41930</v>
      </c>
    </row>
    <row r="47800" spans="1:18" x14ac:dyDescent="0.2">
      <c r="A47800" t="s">
        <v>164356</v>
      </c>
      <c r="B47800" t="s">
        <v>164357</v>
      </c>
      <c r="C47800" t="s">
        <v>164358</v>
      </c>
      <c r="D47800" t="s">
        <v>164359</v>
      </c>
      <c r="E47800">
        <v>190000</v>
      </c>
      <c r="F47800" t="s">
        <v>18</v>
      </c>
      <c r="G47800" t="s">
        <v>3403</v>
      </c>
      <c r="H47800">
        <v>7</v>
      </c>
      <c r="I47800" t="s">
        <v>3404</v>
      </c>
      <c r="J47800" t="s">
        <v>3404</v>
      </c>
      <c r="K47800">
        <v>2</v>
      </c>
      <c r="L47800" s="1">
        <v>41687</v>
      </c>
      <c r="M47800" s="1">
        <v>41852</v>
      </c>
      <c r="N47800" s="1">
        <v>41944</v>
      </c>
    </row>
    <row r="47801" spans="1:18" hidden="1" x14ac:dyDescent="0.2">
      <c r="A47801" t="s">
        <v>164360</v>
      </c>
      <c r="B47801" t="s">
        <v>164361</v>
      </c>
      <c r="C47801" t="s">
        <v>164362</v>
      </c>
      <c r="D47801" t="s">
        <v>45127</v>
      </c>
      <c r="E47801">
        <v>435728</v>
      </c>
      <c r="F47801" t="s">
        <v>18</v>
      </c>
      <c r="G47801" t="s">
        <v>128</v>
      </c>
      <c r="H47801" t="s">
        <v>129</v>
      </c>
      <c r="I47801" t="s">
        <v>130</v>
      </c>
      <c r="J47801" t="s">
        <v>130</v>
      </c>
      <c r="K47801">
        <v>1</v>
      </c>
      <c r="L47801" s="1">
        <v>40909</v>
      </c>
      <c r="M47801" s="1">
        <v>41879</v>
      </c>
      <c r="N47801" s="1">
        <v>41879</v>
      </c>
      <c r="O47801"/>
      <c r="P47801"/>
      <c r="Q47801"/>
      <c r="R47801"/>
    </row>
    <row r="47802" spans="1:18" x14ac:dyDescent="0.2">
      <c r="A47802" t="s">
        <v>164363</v>
      </c>
      <c r="B47802" t="s">
        <v>164364</v>
      </c>
      <c r="C47802" t="s">
        <v>164365</v>
      </c>
      <c r="D47802" t="s">
        <v>56</v>
      </c>
      <c r="E47802">
        <v>1200000</v>
      </c>
      <c r="F47802" t="s">
        <v>207</v>
      </c>
      <c r="G47802" t="s">
        <v>25</v>
      </c>
      <c r="H47802" t="s">
        <v>190</v>
      </c>
      <c r="I47802" t="s">
        <v>20940</v>
      </c>
      <c r="J47802" t="s">
        <v>20941</v>
      </c>
      <c r="K47802">
        <v>1</v>
      </c>
      <c r="L47802" s="1">
        <v>36161</v>
      </c>
      <c r="M47802" s="1">
        <v>39051</v>
      </c>
      <c r="N47802" s="1">
        <v>39051</v>
      </c>
    </row>
    <row r="47803" spans="1:18" hidden="1" x14ac:dyDescent="0.2">
      <c r="A47803" t="s">
        <v>164366</v>
      </c>
      <c r="B47803" t="s">
        <v>164367</v>
      </c>
      <c r="C47803" t="s">
        <v>164368</v>
      </c>
      <c r="D47803" t="s">
        <v>3110</v>
      </c>
      <c r="E47803">
        <v>146000000</v>
      </c>
      <c r="F47803" t="s">
        <v>18</v>
      </c>
      <c r="G47803" t="s">
        <v>25</v>
      </c>
      <c r="H47803" t="s">
        <v>64</v>
      </c>
      <c r="I47803" t="s">
        <v>1221</v>
      </c>
      <c r="J47803" t="s">
        <v>1221</v>
      </c>
      <c r="K47803">
        <v>3</v>
      </c>
      <c r="M47803" s="1">
        <v>41191</v>
      </c>
      <c r="N47803" s="1">
        <v>42278</v>
      </c>
      <c r="O47803"/>
      <c r="P47803"/>
      <c r="Q47803"/>
      <c r="R47803"/>
    </row>
    <row r="47804" spans="1:18" x14ac:dyDescent="0.2">
      <c r="A47804" t="s">
        <v>164369</v>
      </c>
      <c r="B47804" t="s">
        <v>164370</v>
      </c>
      <c r="C47804" t="s">
        <v>164371</v>
      </c>
      <c r="D47804" t="s">
        <v>164372</v>
      </c>
      <c r="E47804">
        <v>30000</v>
      </c>
      <c r="F47804" t="s">
        <v>18</v>
      </c>
      <c r="G47804" t="s">
        <v>308</v>
      </c>
      <c r="H47804">
        <v>9</v>
      </c>
      <c r="I47804" t="s">
        <v>1687</v>
      </c>
      <c r="J47804" t="s">
        <v>164373</v>
      </c>
      <c r="K47804">
        <v>1</v>
      </c>
      <c r="L47804" s="1">
        <v>41134</v>
      </c>
      <c r="M47804" s="1">
        <v>41879</v>
      </c>
      <c r="N47804" s="1">
        <v>41879</v>
      </c>
    </row>
    <row r="47805" spans="1:18" hidden="1" x14ac:dyDescent="0.2">
      <c r="A47805" t="s">
        <v>164374</v>
      </c>
      <c r="B47805" t="s">
        <v>164375</v>
      </c>
      <c r="D47805" t="s">
        <v>285</v>
      </c>
      <c r="E47805" t="s">
        <v>43</v>
      </c>
      <c r="F47805" t="s">
        <v>18</v>
      </c>
      <c r="G47805" t="s">
        <v>25</v>
      </c>
      <c r="H47805" t="s">
        <v>790</v>
      </c>
      <c r="I47805" t="s">
        <v>791</v>
      </c>
      <c r="J47805" t="s">
        <v>25364</v>
      </c>
      <c r="K47805">
        <v>1</v>
      </c>
      <c r="L47805" s="1">
        <v>40976</v>
      </c>
      <c r="M47805" s="1">
        <v>41141</v>
      </c>
      <c r="N47805" s="1">
        <v>41141</v>
      </c>
      <c r="O47805"/>
      <c r="P47805"/>
      <c r="Q47805"/>
      <c r="R47805"/>
    </row>
    <row r="47806" spans="1:18" hidden="1" x14ac:dyDescent="0.2">
      <c r="A47806" t="s">
        <v>164376</v>
      </c>
      <c r="B47806" t="s">
        <v>164377</v>
      </c>
      <c r="C47806" t="s">
        <v>164378</v>
      </c>
      <c r="D47806" t="s">
        <v>164379</v>
      </c>
      <c r="E47806">
        <v>34300000</v>
      </c>
      <c r="F47806" t="s">
        <v>18</v>
      </c>
      <c r="G47806" t="s">
        <v>25</v>
      </c>
      <c r="H47806" t="s">
        <v>64</v>
      </c>
      <c r="I47806" t="s">
        <v>65</v>
      </c>
      <c r="J47806" t="s">
        <v>4026</v>
      </c>
      <c r="K47806">
        <v>1</v>
      </c>
      <c r="M47806" s="1">
        <v>37266</v>
      </c>
      <c r="N47806" s="1">
        <v>37266</v>
      </c>
      <c r="O47806"/>
      <c r="P47806"/>
      <c r="Q47806"/>
      <c r="R47806"/>
    </row>
    <row r="47807" spans="1:18" hidden="1" x14ac:dyDescent="0.2">
      <c r="A47807" t="s">
        <v>164380</v>
      </c>
      <c r="B47807" t="s">
        <v>164381</v>
      </c>
      <c r="C47807" t="s">
        <v>164382</v>
      </c>
      <c r="D47807" t="s">
        <v>88390</v>
      </c>
      <c r="E47807">
        <v>6195600</v>
      </c>
      <c r="F47807" t="s">
        <v>689</v>
      </c>
      <c r="G47807" t="s">
        <v>25</v>
      </c>
      <c r="H47807" t="s">
        <v>64</v>
      </c>
      <c r="I47807" t="s">
        <v>2539</v>
      </c>
      <c r="J47807" t="s">
        <v>164383</v>
      </c>
      <c r="K47807">
        <v>3</v>
      </c>
      <c r="L47807" s="1">
        <v>39814</v>
      </c>
      <c r="M47807" s="1">
        <v>40952</v>
      </c>
      <c r="N47807" s="1">
        <v>41773</v>
      </c>
      <c r="O47807"/>
      <c r="P47807"/>
      <c r="Q47807"/>
      <c r="R47807"/>
    </row>
    <row r="47808" spans="1:18" x14ac:dyDescent="0.2">
      <c r="A47808" t="s">
        <v>164384</v>
      </c>
      <c r="B47808" t="s">
        <v>164385</v>
      </c>
      <c r="C47808" t="s">
        <v>164386</v>
      </c>
      <c r="D47808" t="s">
        <v>8644</v>
      </c>
      <c r="E47808">
        <v>1400000</v>
      </c>
      <c r="F47808" t="s">
        <v>18</v>
      </c>
      <c r="G47808" t="s">
        <v>25</v>
      </c>
      <c r="H47808" t="s">
        <v>158</v>
      </c>
      <c r="I47808" t="s">
        <v>244</v>
      </c>
      <c r="J47808" t="s">
        <v>14730</v>
      </c>
      <c r="K47808">
        <v>1</v>
      </c>
      <c r="L47808" s="1">
        <v>41640</v>
      </c>
      <c r="M47808" s="1">
        <v>42303</v>
      </c>
      <c r="N47808" s="1">
        <v>42303</v>
      </c>
    </row>
    <row r="47809" spans="1:18" hidden="1" x14ac:dyDescent="0.2">
      <c r="A47809" t="s">
        <v>164387</v>
      </c>
      <c r="B47809" t="s">
        <v>164388</v>
      </c>
      <c r="D47809" t="s">
        <v>56</v>
      </c>
      <c r="E47809">
        <v>33000000</v>
      </c>
      <c r="F47809" t="s">
        <v>207</v>
      </c>
      <c r="G47809" t="s">
        <v>128</v>
      </c>
      <c r="H47809" t="s">
        <v>5574</v>
      </c>
      <c r="I47809" t="s">
        <v>5575</v>
      </c>
      <c r="J47809" t="s">
        <v>5575</v>
      </c>
      <c r="K47809">
        <v>1</v>
      </c>
      <c r="M47809" s="1">
        <v>37592</v>
      </c>
      <c r="N47809" s="1">
        <v>37592</v>
      </c>
      <c r="O47809"/>
      <c r="P47809"/>
      <c r="Q47809"/>
      <c r="R47809"/>
    </row>
    <row r="47810" spans="1:18" hidden="1" x14ac:dyDescent="0.2">
      <c r="A47810" t="s">
        <v>164389</v>
      </c>
      <c r="B47810" t="s">
        <v>164390</v>
      </c>
      <c r="C47810" t="s">
        <v>164391</v>
      </c>
      <c r="D47810" t="s">
        <v>1289</v>
      </c>
      <c r="E47810" t="s">
        <v>43</v>
      </c>
      <c r="F47810" t="s">
        <v>18</v>
      </c>
      <c r="G47810" t="s">
        <v>25</v>
      </c>
      <c r="H47810" t="s">
        <v>64</v>
      </c>
      <c r="I47810" t="s">
        <v>10400</v>
      </c>
      <c r="J47810" t="s">
        <v>16697</v>
      </c>
      <c r="K47810">
        <v>1</v>
      </c>
      <c r="L47810" s="1">
        <v>40179</v>
      </c>
      <c r="M47810" s="1">
        <v>41899</v>
      </c>
      <c r="N47810" s="1">
        <v>41899</v>
      </c>
      <c r="O47810"/>
      <c r="P47810"/>
      <c r="Q47810"/>
      <c r="R47810"/>
    </row>
    <row r="47811" spans="1:18" hidden="1" x14ac:dyDescent="0.2">
      <c r="A47811" t="s">
        <v>164392</v>
      </c>
      <c r="B47811" t="s">
        <v>164393</v>
      </c>
      <c r="C47811" t="s">
        <v>164394</v>
      </c>
      <c r="D47811" t="s">
        <v>1247</v>
      </c>
      <c r="E47811">
        <v>1810000</v>
      </c>
      <c r="F47811" t="s">
        <v>18</v>
      </c>
      <c r="G47811" t="s">
        <v>25</v>
      </c>
      <c r="H47811" t="s">
        <v>64</v>
      </c>
      <c r="I47811" t="s">
        <v>65</v>
      </c>
      <c r="J47811" t="s">
        <v>2971</v>
      </c>
      <c r="K47811">
        <v>2</v>
      </c>
      <c r="L47811" s="1">
        <v>39814</v>
      </c>
      <c r="M47811" s="1">
        <v>41374</v>
      </c>
      <c r="N47811" s="1">
        <v>41667</v>
      </c>
      <c r="O47811"/>
      <c r="P47811"/>
      <c r="Q47811"/>
      <c r="R47811"/>
    </row>
    <row r="47812" spans="1:18" hidden="1" x14ac:dyDescent="0.2">
      <c r="A47812" t="s">
        <v>164395</v>
      </c>
      <c r="B47812" t="s">
        <v>164396</v>
      </c>
      <c r="C47812" t="s">
        <v>164397</v>
      </c>
      <c r="D47812" t="s">
        <v>164398</v>
      </c>
      <c r="E47812" t="s">
        <v>43</v>
      </c>
      <c r="F47812" t="s">
        <v>18</v>
      </c>
      <c r="G47812" t="s">
        <v>25</v>
      </c>
      <c r="H47812" t="s">
        <v>644</v>
      </c>
      <c r="I47812" t="s">
        <v>645</v>
      </c>
      <c r="J47812" t="s">
        <v>645</v>
      </c>
      <c r="K47812">
        <v>1</v>
      </c>
      <c r="L47812" s="1">
        <v>41640</v>
      </c>
      <c r="M47812" s="1">
        <v>41944</v>
      </c>
      <c r="N47812" s="1">
        <v>41944</v>
      </c>
      <c r="O47812"/>
      <c r="P47812"/>
      <c r="Q47812"/>
      <c r="R47812"/>
    </row>
    <row r="47813" spans="1:18" hidden="1" x14ac:dyDescent="0.2">
      <c r="A47813" t="s">
        <v>164399</v>
      </c>
      <c r="B47813" t="s">
        <v>164400</v>
      </c>
      <c r="C47813" t="s">
        <v>164401</v>
      </c>
      <c r="D47813" t="s">
        <v>357</v>
      </c>
      <c r="E47813" t="s">
        <v>43</v>
      </c>
      <c r="F47813" t="s">
        <v>18</v>
      </c>
      <c r="G47813" t="s">
        <v>19</v>
      </c>
      <c r="H47813">
        <v>2</v>
      </c>
      <c r="I47813" t="s">
        <v>3554</v>
      </c>
      <c r="J47813" t="s">
        <v>3554</v>
      </c>
      <c r="K47813">
        <v>1</v>
      </c>
      <c r="M47813" s="1">
        <v>42324</v>
      </c>
      <c r="N47813" s="1">
        <v>42324</v>
      </c>
      <c r="O47813"/>
      <c r="P47813"/>
      <c r="Q47813"/>
      <c r="R47813"/>
    </row>
    <row r="47814" spans="1:18" hidden="1" x14ac:dyDescent="0.2">
      <c r="A47814" t="s">
        <v>164402</v>
      </c>
      <c r="B47814" t="s">
        <v>164403</v>
      </c>
      <c r="C47814" t="s">
        <v>164404</v>
      </c>
      <c r="D47814" t="s">
        <v>164405</v>
      </c>
      <c r="E47814">
        <v>7400000</v>
      </c>
      <c r="F47814" t="s">
        <v>18</v>
      </c>
      <c r="G47814" t="s">
        <v>37</v>
      </c>
      <c r="H47814">
        <v>23</v>
      </c>
      <c r="I47814" t="s">
        <v>182</v>
      </c>
      <c r="J47814" t="s">
        <v>182</v>
      </c>
      <c r="K47814">
        <v>3</v>
      </c>
      <c r="M47814" s="1">
        <v>41365</v>
      </c>
      <c r="N47814" s="1">
        <v>41479</v>
      </c>
      <c r="O47814"/>
      <c r="P47814"/>
      <c r="Q47814"/>
      <c r="R47814"/>
    </row>
    <row r="47815" spans="1:18" hidden="1" x14ac:dyDescent="0.2">
      <c r="A47815" t="s">
        <v>164406</v>
      </c>
      <c r="B47815" t="s">
        <v>164407</v>
      </c>
      <c r="C47815" t="s">
        <v>164408</v>
      </c>
      <c r="D47815" t="s">
        <v>164409</v>
      </c>
      <c r="E47815">
        <v>478000000</v>
      </c>
      <c r="F47815" t="s">
        <v>689</v>
      </c>
      <c r="G47815" t="s">
        <v>37</v>
      </c>
      <c r="H47815">
        <v>19</v>
      </c>
      <c r="I47815" t="s">
        <v>1515</v>
      </c>
      <c r="J47815" t="s">
        <v>1908</v>
      </c>
      <c r="K47815">
        <v>2</v>
      </c>
      <c r="L47815" s="1">
        <v>37257</v>
      </c>
      <c r="M47815" s="1">
        <v>38787</v>
      </c>
      <c r="N47815" s="1">
        <v>39568</v>
      </c>
      <c r="O47815"/>
      <c r="P47815"/>
      <c r="Q47815"/>
      <c r="R47815"/>
    </row>
    <row r="47816" spans="1:18" x14ac:dyDescent="0.2">
      <c r="A47816" t="s">
        <v>164410</v>
      </c>
      <c r="B47816" t="s">
        <v>164411</v>
      </c>
      <c r="C47816" t="s">
        <v>164412</v>
      </c>
      <c r="D47816" t="s">
        <v>164413</v>
      </c>
      <c r="E47816">
        <v>15000000</v>
      </c>
      <c r="F47816" t="s">
        <v>18</v>
      </c>
      <c r="G47816" t="s">
        <v>37</v>
      </c>
      <c r="H47816">
        <v>22</v>
      </c>
      <c r="I47816" t="s">
        <v>38</v>
      </c>
      <c r="J47816" t="s">
        <v>38</v>
      </c>
      <c r="K47816">
        <v>1</v>
      </c>
      <c r="L47816" s="1">
        <v>40544</v>
      </c>
      <c r="M47816" s="1">
        <v>41947</v>
      </c>
      <c r="N47816" s="1">
        <v>41947</v>
      </c>
    </row>
    <row r="47817" spans="1:18" hidden="1" x14ac:dyDescent="0.2">
      <c r="A47817" t="s">
        <v>164414</v>
      </c>
      <c r="B47817" t="s">
        <v>164415</v>
      </c>
      <c r="C47817" t="s">
        <v>164416</v>
      </c>
      <c r="D47817" t="s">
        <v>718</v>
      </c>
      <c r="E47817">
        <v>133205128</v>
      </c>
      <c r="F47817" t="s">
        <v>18</v>
      </c>
      <c r="G47817" t="s">
        <v>37</v>
      </c>
      <c r="H47817">
        <v>22</v>
      </c>
      <c r="I47817" t="s">
        <v>38</v>
      </c>
      <c r="J47817" t="s">
        <v>38</v>
      </c>
      <c r="K47817">
        <v>2</v>
      </c>
      <c r="L47817" s="1">
        <v>40299</v>
      </c>
      <c r="M47817" s="1">
        <v>41214</v>
      </c>
      <c r="N47817" s="1">
        <v>41645</v>
      </c>
      <c r="O47817"/>
      <c r="P47817"/>
      <c r="Q47817"/>
      <c r="R47817"/>
    </row>
    <row r="47818" spans="1:18" hidden="1" x14ac:dyDescent="0.2">
      <c r="A47818" t="s">
        <v>164417</v>
      </c>
      <c r="B47818" t="s">
        <v>164418</v>
      </c>
      <c r="C47818" t="s">
        <v>164419</v>
      </c>
      <c r="D47818" t="s">
        <v>718</v>
      </c>
      <c r="E47818">
        <v>32590983</v>
      </c>
      <c r="F47818" t="s">
        <v>18</v>
      </c>
      <c r="G47818" t="s">
        <v>37</v>
      </c>
      <c r="H47818">
        <v>30</v>
      </c>
      <c r="I47818" t="s">
        <v>2714</v>
      </c>
      <c r="J47818" t="s">
        <v>2714</v>
      </c>
      <c r="K47818">
        <v>1</v>
      </c>
      <c r="M47818" s="1">
        <v>41699</v>
      </c>
      <c r="N47818" s="1">
        <v>41699</v>
      </c>
      <c r="O47818"/>
      <c r="P47818"/>
      <c r="Q47818"/>
      <c r="R47818"/>
    </row>
    <row r="47819" spans="1:18" hidden="1" x14ac:dyDescent="0.2">
      <c r="A47819" t="s">
        <v>164420</v>
      </c>
      <c r="B47819" t="s">
        <v>164421</v>
      </c>
      <c r="C47819" t="s">
        <v>164422</v>
      </c>
      <c r="D47819" t="s">
        <v>248</v>
      </c>
      <c r="E47819" t="s">
        <v>43</v>
      </c>
      <c r="F47819" t="s">
        <v>18</v>
      </c>
      <c r="G47819" t="s">
        <v>128</v>
      </c>
      <c r="H47819" t="s">
        <v>129</v>
      </c>
      <c r="I47819" t="s">
        <v>130</v>
      </c>
      <c r="J47819" t="s">
        <v>130</v>
      </c>
      <c r="K47819">
        <v>2</v>
      </c>
      <c r="L47819" s="1">
        <v>40179</v>
      </c>
      <c r="M47819" s="1">
        <v>40210</v>
      </c>
      <c r="N47819" s="1">
        <v>41327</v>
      </c>
      <c r="O47819"/>
      <c r="P47819"/>
      <c r="Q47819"/>
      <c r="R47819"/>
    </row>
    <row r="47820" spans="1:18" x14ac:dyDescent="0.2">
      <c r="A47820" t="s">
        <v>164423</v>
      </c>
      <c r="B47820" t="s">
        <v>164424</v>
      </c>
      <c r="C47820" t="s">
        <v>164425</v>
      </c>
      <c r="D47820" t="s">
        <v>164426</v>
      </c>
      <c r="E47820">
        <v>200000</v>
      </c>
      <c r="F47820" t="s">
        <v>18</v>
      </c>
      <c r="G47820" t="s">
        <v>1138</v>
      </c>
      <c r="H47820">
        <v>21</v>
      </c>
      <c r="I47820" t="s">
        <v>4021</v>
      </c>
      <c r="J47820" t="s">
        <v>4022</v>
      </c>
      <c r="K47820">
        <v>1</v>
      </c>
      <c r="L47820" s="1">
        <v>41244</v>
      </c>
      <c r="M47820" s="1">
        <v>41730</v>
      </c>
      <c r="N47820" s="1">
        <v>41730</v>
      </c>
    </row>
    <row r="47821" spans="1:18" x14ac:dyDescent="0.2">
      <c r="A47821" t="s">
        <v>164427</v>
      </c>
      <c r="B47821" t="s">
        <v>164428</v>
      </c>
      <c r="C47821" t="s">
        <v>164429</v>
      </c>
      <c r="E47821">
        <v>450000</v>
      </c>
      <c r="F47821" t="s">
        <v>207</v>
      </c>
      <c r="K47821">
        <v>1</v>
      </c>
      <c r="L47821" s="1">
        <v>41275</v>
      </c>
      <c r="M47821" s="1">
        <v>42234</v>
      </c>
      <c r="N47821" s="1">
        <v>42234</v>
      </c>
    </row>
    <row r="47822" spans="1:18" hidden="1" x14ac:dyDescent="0.2">
      <c r="A47822" t="s">
        <v>164430</v>
      </c>
      <c r="B47822" t="s">
        <v>164431</v>
      </c>
      <c r="C47822" t="s">
        <v>164432</v>
      </c>
      <c r="D47822" t="s">
        <v>36</v>
      </c>
      <c r="E47822">
        <v>34300000</v>
      </c>
      <c r="F47822" t="s">
        <v>113</v>
      </c>
      <c r="G47822" t="s">
        <v>25</v>
      </c>
      <c r="H47822" t="s">
        <v>64</v>
      </c>
      <c r="I47822" t="s">
        <v>95</v>
      </c>
      <c r="J47822" t="s">
        <v>376</v>
      </c>
      <c r="K47822">
        <v>3</v>
      </c>
      <c r="L47822" s="1">
        <v>36526</v>
      </c>
      <c r="M47822" s="1">
        <v>36800</v>
      </c>
      <c r="N47822" s="1">
        <v>36892</v>
      </c>
      <c r="O47822"/>
      <c r="P47822"/>
      <c r="Q47822"/>
      <c r="R47822"/>
    </row>
    <row r="47823" spans="1:18" x14ac:dyDescent="0.2">
      <c r="A47823" t="s">
        <v>164433</v>
      </c>
      <c r="B47823" t="s">
        <v>164434</v>
      </c>
      <c r="C47823" t="s">
        <v>164435</v>
      </c>
      <c r="D47823" t="s">
        <v>8644</v>
      </c>
      <c r="E47823">
        <v>1150000</v>
      </c>
      <c r="F47823" t="s">
        <v>18</v>
      </c>
      <c r="G47823" t="s">
        <v>57</v>
      </c>
      <c r="H47823" t="s">
        <v>202</v>
      </c>
      <c r="I47823" t="s">
        <v>203</v>
      </c>
      <c r="J47823" t="s">
        <v>203</v>
      </c>
      <c r="K47823">
        <v>1</v>
      </c>
      <c r="L47823" s="1">
        <v>40179</v>
      </c>
      <c r="M47823" s="1">
        <v>41955</v>
      </c>
      <c r="N47823" s="1">
        <v>41955</v>
      </c>
    </row>
    <row r="47824" spans="1:18" x14ac:dyDescent="0.2">
      <c r="A47824" t="s">
        <v>164436</v>
      </c>
      <c r="B47824" t="s">
        <v>164437</v>
      </c>
      <c r="C47824" t="s">
        <v>164438</v>
      </c>
      <c r="D47824" t="s">
        <v>164439</v>
      </c>
      <c r="E47824">
        <v>150000</v>
      </c>
      <c r="F47824" t="s">
        <v>18</v>
      </c>
      <c r="K47824">
        <v>1</v>
      </c>
      <c r="L47824" s="1">
        <v>42005</v>
      </c>
      <c r="M47824" s="1">
        <v>41663</v>
      </c>
      <c r="N47824" s="1">
        <v>41663</v>
      </c>
    </row>
    <row r="47825" spans="1:18" hidden="1" x14ac:dyDescent="0.2">
      <c r="A47825" t="s">
        <v>164440</v>
      </c>
      <c r="B47825" t="s">
        <v>164441</v>
      </c>
      <c r="C47825" t="s">
        <v>164442</v>
      </c>
      <c r="D47825" t="s">
        <v>164443</v>
      </c>
      <c r="E47825">
        <v>340426</v>
      </c>
      <c r="F47825" t="s">
        <v>18</v>
      </c>
      <c r="G47825" t="s">
        <v>37</v>
      </c>
      <c r="H47825">
        <v>22</v>
      </c>
      <c r="I47825" t="s">
        <v>38</v>
      </c>
      <c r="J47825" t="s">
        <v>38</v>
      </c>
      <c r="K47825">
        <v>3</v>
      </c>
      <c r="L47825" s="1">
        <v>41030</v>
      </c>
      <c r="M47825" s="1">
        <v>41122</v>
      </c>
      <c r="N47825" s="1">
        <v>41487</v>
      </c>
      <c r="O47825"/>
      <c r="P47825"/>
      <c r="Q47825"/>
      <c r="R47825"/>
    </row>
    <row r="47826" spans="1:18" hidden="1" x14ac:dyDescent="0.2">
      <c r="A47826" t="s">
        <v>164444</v>
      </c>
      <c r="B47826" t="s">
        <v>164445</v>
      </c>
      <c r="C47826" t="s">
        <v>164446</v>
      </c>
      <c r="D47826" t="s">
        <v>3102</v>
      </c>
      <c r="E47826">
        <v>372000</v>
      </c>
      <c r="F47826" t="s">
        <v>18</v>
      </c>
      <c r="G47826" t="s">
        <v>25</v>
      </c>
      <c r="H47826" t="s">
        <v>1011</v>
      </c>
      <c r="I47826" t="s">
        <v>1035</v>
      </c>
      <c r="J47826" t="s">
        <v>1035</v>
      </c>
      <c r="K47826">
        <v>2</v>
      </c>
      <c r="L47826" s="1">
        <v>40148</v>
      </c>
      <c r="M47826" s="1">
        <v>40310</v>
      </c>
      <c r="N47826" s="1">
        <v>40639</v>
      </c>
      <c r="O47826"/>
      <c r="P47826"/>
      <c r="Q47826"/>
      <c r="R47826"/>
    </row>
    <row r="47827" spans="1:18" hidden="1" x14ac:dyDescent="0.2">
      <c r="A47827" t="s">
        <v>164447</v>
      </c>
      <c r="B47827" t="s">
        <v>164448</v>
      </c>
      <c r="C47827" t="s">
        <v>164449</v>
      </c>
      <c r="D47827" t="s">
        <v>285</v>
      </c>
      <c r="E47827" t="s">
        <v>43</v>
      </c>
      <c r="F47827" t="s">
        <v>18</v>
      </c>
      <c r="G47827" t="s">
        <v>25</v>
      </c>
      <c r="H47827" t="s">
        <v>790</v>
      </c>
      <c r="I47827" t="s">
        <v>18181</v>
      </c>
      <c r="J47827" t="s">
        <v>18181</v>
      </c>
      <c r="K47827">
        <v>1</v>
      </c>
      <c r="M47827" s="1">
        <v>42307</v>
      </c>
      <c r="N47827" s="1">
        <v>42307</v>
      </c>
      <c r="O47827"/>
      <c r="P47827"/>
      <c r="Q47827"/>
      <c r="R47827"/>
    </row>
    <row r="47828" spans="1:18" hidden="1" x14ac:dyDescent="0.2">
      <c r="A47828" t="s">
        <v>164450</v>
      </c>
      <c r="B47828" t="s">
        <v>164451</v>
      </c>
      <c r="C47828" t="s">
        <v>164452</v>
      </c>
      <c r="D47828" t="s">
        <v>164453</v>
      </c>
      <c r="E47828">
        <v>41069</v>
      </c>
      <c r="F47828" t="s">
        <v>18</v>
      </c>
      <c r="G47828" t="s">
        <v>128</v>
      </c>
      <c r="H47828" t="s">
        <v>129</v>
      </c>
      <c r="I47828" t="s">
        <v>130</v>
      </c>
      <c r="J47828" t="s">
        <v>130</v>
      </c>
      <c r="K47828">
        <v>1</v>
      </c>
      <c r="L47828" s="1">
        <v>40603</v>
      </c>
      <c r="M47828" s="1">
        <v>40695</v>
      </c>
      <c r="N47828" s="1">
        <v>40695</v>
      </c>
      <c r="O47828"/>
      <c r="P47828"/>
      <c r="Q47828"/>
      <c r="R47828"/>
    </row>
    <row r="47829" spans="1:18" x14ac:dyDescent="0.2">
      <c r="A47829" t="s">
        <v>164454</v>
      </c>
      <c r="B47829" t="s">
        <v>164455</v>
      </c>
      <c r="C47829" t="s">
        <v>164456</v>
      </c>
      <c r="D47829" t="s">
        <v>164457</v>
      </c>
      <c r="E47829">
        <v>2500000</v>
      </c>
      <c r="F47829" t="s">
        <v>18</v>
      </c>
      <c r="G47829" t="s">
        <v>25</v>
      </c>
      <c r="H47829" t="s">
        <v>1239</v>
      </c>
      <c r="I47829" t="s">
        <v>1632</v>
      </c>
      <c r="J47829" t="s">
        <v>1632</v>
      </c>
      <c r="K47829">
        <v>1</v>
      </c>
      <c r="L47829" s="1">
        <v>30682</v>
      </c>
      <c r="M47829" s="1">
        <v>41495</v>
      </c>
      <c r="N47829" s="1">
        <v>41495</v>
      </c>
    </row>
    <row r="47830" spans="1:18" x14ac:dyDescent="0.2">
      <c r="A47830" t="s">
        <v>164458</v>
      </c>
      <c r="B47830" t="s">
        <v>164459</v>
      </c>
      <c r="C47830" t="s">
        <v>164460</v>
      </c>
      <c r="D47830" t="s">
        <v>21836</v>
      </c>
      <c r="E47830">
        <v>30000</v>
      </c>
      <c r="F47830" t="s">
        <v>18</v>
      </c>
      <c r="G47830" t="s">
        <v>25</v>
      </c>
      <c r="H47830" t="s">
        <v>1330</v>
      </c>
      <c r="I47830" t="s">
        <v>1331</v>
      </c>
      <c r="J47830" t="s">
        <v>28967</v>
      </c>
      <c r="K47830">
        <v>1</v>
      </c>
      <c r="L47830" s="1">
        <v>40544</v>
      </c>
      <c r="M47830" s="1">
        <v>40551</v>
      </c>
      <c r="N47830" s="1">
        <v>40551</v>
      </c>
    </row>
    <row r="47831" spans="1:18" hidden="1" x14ac:dyDescent="0.2">
      <c r="A47831" t="s">
        <v>164461</v>
      </c>
      <c r="B47831" t="s">
        <v>164462</v>
      </c>
      <c r="C47831" t="s">
        <v>164463</v>
      </c>
      <c r="D47831" t="s">
        <v>21836</v>
      </c>
      <c r="E47831">
        <v>114400000</v>
      </c>
      <c r="F47831" t="s">
        <v>18</v>
      </c>
      <c r="G47831" t="s">
        <v>25</v>
      </c>
      <c r="H47831" t="s">
        <v>106</v>
      </c>
      <c r="I47831" t="s">
        <v>107</v>
      </c>
      <c r="J47831" t="s">
        <v>108</v>
      </c>
      <c r="K47831">
        <v>4</v>
      </c>
      <c r="L47831" s="1">
        <v>40126</v>
      </c>
      <c r="M47831" s="1">
        <v>40234</v>
      </c>
      <c r="N47831" s="1">
        <v>41992</v>
      </c>
      <c r="O47831"/>
      <c r="P47831"/>
      <c r="Q47831"/>
      <c r="R47831"/>
    </row>
    <row r="47832" spans="1:18" x14ac:dyDescent="0.2">
      <c r="A47832" t="s">
        <v>164464</v>
      </c>
      <c r="B47832" t="s">
        <v>164465</v>
      </c>
      <c r="C47832" t="s">
        <v>164466</v>
      </c>
      <c r="D47832" t="s">
        <v>164467</v>
      </c>
      <c r="E47832">
        <v>40000</v>
      </c>
      <c r="F47832" t="s">
        <v>207</v>
      </c>
      <c r="K47832">
        <v>1</v>
      </c>
      <c r="L47832" s="1">
        <v>41640</v>
      </c>
      <c r="M47832" s="1">
        <v>41799</v>
      </c>
      <c r="N47832" s="1">
        <v>41799</v>
      </c>
    </row>
    <row r="47833" spans="1:18" x14ac:dyDescent="0.2">
      <c r="A47833" t="s">
        <v>164468</v>
      </c>
      <c r="B47833" t="s">
        <v>164469</v>
      </c>
      <c r="C47833" t="s">
        <v>164470</v>
      </c>
      <c r="D47833" t="s">
        <v>164471</v>
      </c>
      <c r="E47833">
        <v>50000</v>
      </c>
      <c r="F47833" t="s">
        <v>18</v>
      </c>
      <c r="G47833" t="s">
        <v>25</v>
      </c>
      <c r="H47833" t="s">
        <v>158</v>
      </c>
      <c r="I47833" t="s">
        <v>244</v>
      </c>
      <c r="J47833" t="s">
        <v>244</v>
      </c>
      <c r="K47833">
        <v>1</v>
      </c>
      <c r="L47833" s="1">
        <v>39083</v>
      </c>
      <c r="M47833" s="1">
        <v>40472</v>
      </c>
      <c r="N47833" s="1">
        <v>40472</v>
      </c>
    </row>
    <row r="47834" spans="1:18" x14ac:dyDescent="0.2">
      <c r="A47834" t="s">
        <v>164472</v>
      </c>
      <c r="B47834" t="s">
        <v>164473</v>
      </c>
      <c r="C47834" t="s">
        <v>164474</v>
      </c>
      <c r="D47834" t="s">
        <v>164475</v>
      </c>
      <c r="E47834">
        <v>40000</v>
      </c>
      <c r="F47834" t="s">
        <v>18</v>
      </c>
      <c r="G47834" t="s">
        <v>25</v>
      </c>
      <c r="H47834" t="s">
        <v>64</v>
      </c>
      <c r="I47834" t="s">
        <v>95</v>
      </c>
      <c r="J47834" t="s">
        <v>99198</v>
      </c>
      <c r="K47834">
        <v>1</v>
      </c>
      <c r="L47834" s="1">
        <v>40909</v>
      </c>
      <c r="M47834" s="1">
        <v>41808</v>
      </c>
      <c r="N47834" s="1">
        <v>41808</v>
      </c>
    </row>
    <row r="47835" spans="1:18" x14ac:dyDescent="0.2">
      <c r="A47835" t="s">
        <v>164476</v>
      </c>
      <c r="B47835" t="s">
        <v>164477</v>
      </c>
      <c r="C47835" t="s">
        <v>164478</v>
      </c>
      <c r="D47835" t="s">
        <v>164479</v>
      </c>
      <c r="E47835">
        <v>125000</v>
      </c>
      <c r="F47835" t="s">
        <v>18</v>
      </c>
      <c r="G47835" t="s">
        <v>25</v>
      </c>
      <c r="H47835" t="s">
        <v>106</v>
      </c>
      <c r="I47835" t="s">
        <v>107</v>
      </c>
      <c r="J47835" t="s">
        <v>5335</v>
      </c>
      <c r="K47835">
        <v>1</v>
      </c>
      <c r="L47835" s="1">
        <v>41275</v>
      </c>
      <c r="M47835" s="1">
        <v>41883</v>
      </c>
      <c r="N47835" s="1">
        <v>41883</v>
      </c>
    </row>
    <row r="47836" spans="1:18" x14ac:dyDescent="0.2">
      <c r="A47836" t="s">
        <v>164480</v>
      </c>
      <c r="B47836" t="s">
        <v>164481</v>
      </c>
      <c r="C47836" t="s">
        <v>164482</v>
      </c>
      <c r="D47836" t="s">
        <v>36191</v>
      </c>
      <c r="E47836">
        <v>15000</v>
      </c>
      <c r="F47836" t="s">
        <v>18</v>
      </c>
      <c r="G47836" t="s">
        <v>25</v>
      </c>
      <c r="H47836" t="s">
        <v>808</v>
      </c>
      <c r="I47836" t="s">
        <v>809</v>
      </c>
      <c r="J47836" t="s">
        <v>809</v>
      </c>
      <c r="K47836">
        <v>1</v>
      </c>
      <c r="L47836" s="1">
        <v>40821</v>
      </c>
      <c r="M47836" s="1">
        <v>41034</v>
      </c>
      <c r="N47836" s="1">
        <v>41034</v>
      </c>
    </row>
    <row r="47837" spans="1:18" hidden="1" x14ac:dyDescent="0.2">
      <c r="A47837" t="s">
        <v>164483</v>
      </c>
      <c r="B47837" t="s">
        <v>164484</v>
      </c>
      <c r="C47837" t="s">
        <v>164485</v>
      </c>
      <c r="D47837" t="s">
        <v>164486</v>
      </c>
      <c r="E47837" t="s">
        <v>43</v>
      </c>
      <c r="F47837" t="s">
        <v>18</v>
      </c>
      <c r="G47837" t="s">
        <v>25</v>
      </c>
      <c r="H47837" t="s">
        <v>64</v>
      </c>
      <c r="I47837" t="s">
        <v>95</v>
      </c>
      <c r="J47837" t="s">
        <v>6966</v>
      </c>
      <c r="K47837">
        <v>1</v>
      </c>
      <c r="L47837" s="1">
        <v>40179</v>
      </c>
      <c r="M47837" s="1">
        <v>41959</v>
      </c>
      <c r="N47837" s="1">
        <v>41959</v>
      </c>
      <c r="O47837"/>
      <c r="P47837"/>
      <c r="Q47837"/>
      <c r="R47837"/>
    </row>
    <row r="47838" spans="1:18" hidden="1" x14ac:dyDescent="0.2">
      <c r="A47838" t="s">
        <v>164487</v>
      </c>
      <c r="B47838" t="s">
        <v>164488</v>
      </c>
      <c r="C47838" t="s">
        <v>164489</v>
      </c>
      <c r="D47838" t="s">
        <v>164490</v>
      </c>
      <c r="E47838">
        <v>315500</v>
      </c>
      <c r="F47838" t="s">
        <v>18</v>
      </c>
      <c r="K47838">
        <v>1</v>
      </c>
      <c r="L47838" s="1">
        <v>41365</v>
      </c>
      <c r="M47838" s="1">
        <v>42248</v>
      </c>
      <c r="N47838" s="1">
        <v>42248</v>
      </c>
      <c r="O47838"/>
      <c r="P47838"/>
      <c r="Q47838"/>
      <c r="R47838"/>
    </row>
    <row r="47839" spans="1:18" x14ac:dyDescent="0.2">
      <c r="A47839" t="s">
        <v>164491</v>
      </c>
      <c r="B47839" t="s">
        <v>164492</v>
      </c>
      <c r="C47839" t="s">
        <v>164493</v>
      </c>
      <c r="D47839" t="s">
        <v>164494</v>
      </c>
      <c r="E47839">
        <v>250000</v>
      </c>
      <c r="F47839" t="s">
        <v>18</v>
      </c>
      <c r="G47839" t="s">
        <v>25</v>
      </c>
      <c r="H47839" t="s">
        <v>64</v>
      </c>
      <c r="I47839" t="s">
        <v>65</v>
      </c>
      <c r="J47839" t="s">
        <v>236</v>
      </c>
      <c r="K47839">
        <v>1</v>
      </c>
      <c r="L47839" s="1">
        <v>41122</v>
      </c>
      <c r="M47839" s="1">
        <v>41222</v>
      </c>
      <c r="N47839" s="1">
        <v>41222</v>
      </c>
    </row>
    <row r="47840" spans="1:18" hidden="1" x14ac:dyDescent="0.2">
      <c r="A47840" t="s">
        <v>164495</v>
      </c>
      <c r="B47840" t="s">
        <v>164496</v>
      </c>
      <c r="C47840" t="s">
        <v>164497</v>
      </c>
      <c r="D47840" t="s">
        <v>164498</v>
      </c>
      <c r="E47840">
        <v>715527</v>
      </c>
      <c r="F47840" t="s">
        <v>18</v>
      </c>
      <c r="G47840" t="s">
        <v>366</v>
      </c>
      <c r="H47840">
        <v>26</v>
      </c>
      <c r="I47840" t="s">
        <v>367</v>
      </c>
      <c r="J47840" t="s">
        <v>367</v>
      </c>
      <c r="K47840">
        <v>1</v>
      </c>
      <c r="L47840" s="1">
        <v>41030</v>
      </c>
      <c r="M47840" s="1">
        <v>41953</v>
      </c>
      <c r="N47840" s="1">
        <v>41953</v>
      </c>
      <c r="O47840"/>
      <c r="P47840"/>
      <c r="Q47840"/>
      <c r="R47840"/>
    </row>
    <row r="47841" spans="1:18" hidden="1" x14ac:dyDescent="0.2">
      <c r="A47841" t="s">
        <v>164499</v>
      </c>
      <c r="B47841" t="s">
        <v>164500</v>
      </c>
      <c r="C47841" t="s">
        <v>164501</v>
      </c>
      <c r="D47841" t="s">
        <v>164502</v>
      </c>
      <c r="E47841">
        <v>357500</v>
      </c>
      <c r="F47841" t="s">
        <v>18</v>
      </c>
      <c r="G47841" t="s">
        <v>25</v>
      </c>
      <c r="H47841" t="s">
        <v>44</v>
      </c>
      <c r="I47841" t="s">
        <v>282</v>
      </c>
      <c r="J47841" t="s">
        <v>282</v>
      </c>
      <c r="K47841">
        <v>3</v>
      </c>
      <c r="L47841" s="1">
        <v>40909</v>
      </c>
      <c r="M47841" s="1">
        <v>41327</v>
      </c>
      <c r="N47841" s="1">
        <v>42102</v>
      </c>
      <c r="O47841"/>
      <c r="P47841"/>
      <c r="Q47841"/>
      <c r="R47841"/>
    </row>
    <row r="47842" spans="1:18" x14ac:dyDescent="0.2">
      <c r="A47842" t="s">
        <v>164503</v>
      </c>
      <c r="B47842" t="s">
        <v>164504</v>
      </c>
      <c r="C47842" t="s">
        <v>164505</v>
      </c>
      <c r="D47842" t="s">
        <v>164506</v>
      </c>
      <c r="E47842">
        <v>385980</v>
      </c>
      <c r="F47842" t="s">
        <v>18</v>
      </c>
      <c r="G47842" t="s">
        <v>552</v>
      </c>
      <c r="H47842">
        <v>56</v>
      </c>
      <c r="I47842" t="s">
        <v>2552</v>
      </c>
      <c r="J47842" t="s">
        <v>2552</v>
      </c>
      <c r="K47842">
        <v>1</v>
      </c>
      <c r="L47842" s="1">
        <v>39903</v>
      </c>
      <c r="M47842" s="1">
        <v>41567</v>
      </c>
      <c r="N47842" s="1">
        <v>41567</v>
      </c>
    </row>
    <row r="47843" spans="1:18" x14ac:dyDescent="0.2">
      <c r="A47843" t="s">
        <v>164507</v>
      </c>
      <c r="B47843" t="s">
        <v>164508</v>
      </c>
      <c r="C47843" t="s">
        <v>164509</v>
      </c>
      <c r="D47843" t="s">
        <v>164510</v>
      </c>
      <c r="E47843">
        <v>845000</v>
      </c>
      <c r="F47843" t="s">
        <v>18</v>
      </c>
      <c r="G47843" t="s">
        <v>25</v>
      </c>
      <c r="H47843" t="s">
        <v>64</v>
      </c>
      <c r="I47843" t="s">
        <v>65</v>
      </c>
      <c r="J47843" t="s">
        <v>71</v>
      </c>
      <c r="K47843">
        <v>2</v>
      </c>
      <c r="L47843" s="1">
        <v>42244</v>
      </c>
      <c r="M47843" s="1">
        <v>42313</v>
      </c>
      <c r="N47843" s="1">
        <v>42341</v>
      </c>
    </row>
    <row r="47844" spans="1:18" hidden="1" x14ac:dyDescent="0.2">
      <c r="A47844" t="s">
        <v>164511</v>
      </c>
      <c r="B47844" t="s">
        <v>164512</v>
      </c>
      <c r="C47844" t="s">
        <v>164513</v>
      </c>
      <c r="D47844" t="s">
        <v>164514</v>
      </c>
      <c r="E47844">
        <v>574998</v>
      </c>
      <c r="F47844" t="s">
        <v>18</v>
      </c>
      <c r="G47844" t="s">
        <v>25</v>
      </c>
      <c r="H47844" t="s">
        <v>808</v>
      </c>
      <c r="I47844" t="s">
        <v>809</v>
      </c>
      <c r="J47844" t="s">
        <v>809</v>
      </c>
      <c r="K47844">
        <v>1</v>
      </c>
      <c r="L47844" s="1">
        <v>38811</v>
      </c>
      <c r="M47844" s="1">
        <v>40430</v>
      </c>
      <c r="N47844" s="1">
        <v>40430</v>
      </c>
      <c r="O47844"/>
      <c r="P47844"/>
      <c r="Q47844"/>
      <c r="R47844"/>
    </row>
    <row r="47845" spans="1:18" hidden="1" x14ac:dyDescent="0.2">
      <c r="A47845" t="s">
        <v>164515</v>
      </c>
      <c r="B47845" t="s">
        <v>164516</v>
      </c>
      <c r="C47845" t="s">
        <v>164517</v>
      </c>
      <c r="D47845" t="s">
        <v>42</v>
      </c>
      <c r="E47845" t="s">
        <v>43</v>
      </c>
      <c r="F47845" t="s">
        <v>113</v>
      </c>
      <c r="G47845" t="s">
        <v>25</v>
      </c>
      <c r="H47845" t="s">
        <v>644</v>
      </c>
      <c r="I47845" t="s">
        <v>645</v>
      </c>
      <c r="J47845" t="s">
        <v>645</v>
      </c>
      <c r="K47845">
        <v>1</v>
      </c>
      <c r="L47845" s="1">
        <v>38852</v>
      </c>
      <c r="M47845" s="1">
        <v>39448</v>
      </c>
      <c r="N47845" s="1">
        <v>39448</v>
      </c>
      <c r="O47845"/>
      <c r="P47845"/>
      <c r="Q47845"/>
      <c r="R47845"/>
    </row>
    <row r="47846" spans="1:18" hidden="1" x14ac:dyDescent="0.2">
      <c r="A47846" t="s">
        <v>164518</v>
      </c>
      <c r="B47846" t="s">
        <v>164519</v>
      </c>
      <c r="C47846" t="s">
        <v>164520</v>
      </c>
      <c r="D47846" t="s">
        <v>164521</v>
      </c>
      <c r="E47846">
        <v>5026</v>
      </c>
      <c r="F47846" t="s">
        <v>207</v>
      </c>
      <c r="G47846" t="s">
        <v>57</v>
      </c>
      <c r="H47846" t="s">
        <v>58</v>
      </c>
      <c r="I47846" t="s">
        <v>59</v>
      </c>
      <c r="J47846" t="s">
        <v>59</v>
      </c>
      <c r="K47846">
        <v>1</v>
      </c>
      <c r="L47846" s="1">
        <v>41153</v>
      </c>
      <c r="M47846" s="1">
        <v>41275</v>
      </c>
      <c r="N47846" s="1">
        <v>41275</v>
      </c>
      <c r="O47846"/>
      <c r="P47846"/>
      <c r="Q47846"/>
      <c r="R47846"/>
    </row>
    <row r="47847" spans="1:18" x14ac:dyDescent="0.2">
      <c r="A47847" t="s">
        <v>164522</v>
      </c>
      <c r="B47847" t="s">
        <v>164523</v>
      </c>
      <c r="C47847" t="s">
        <v>164524</v>
      </c>
      <c r="D47847" t="s">
        <v>164525</v>
      </c>
      <c r="E47847">
        <v>62500</v>
      </c>
      <c r="F47847" t="s">
        <v>207</v>
      </c>
      <c r="G47847" t="s">
        <v>25</v>
      </c>
      <c r="H47847" t="s">
        <v>527</v>
      </c>
      <c r="I47847" t="s">
        <v>528</v>
      </c>
      <c r="J47847" t="s">
        <v>529</v>
      </c>
      <c r="K47847">
        <v>1</v>
      </c>
      <c r="L47847" s="1">
        <v>40812</v>
      </c>
      <c r="M47847" s="1">
        <v>41008</v>
      </c>
      <c r="N47847" s="1">
        <v>41008</v>
      </c>
    </row>
    <row r="47848" spans="1:18" x14ac:dyDescent="0.2">
      <c r="A47848" t="s">
        <v>164526</v>
      </c>
      <c r="B47848" t="s">
        <v>164527</v>
      </c>
      <c r="C47848" t="s">
        <v>164528</v>
      </c>
      <c r="D47848" t="s">
        <v>164529</v>
      </c>
      <c r="E47848">
        <v>200000</v>
      </c>
      <c r="F47848" t="s">
        <v>113</v>
      </c>
      <c r="G47848" t="s">
        <v>25</v>
      </c>
      <c r="H47848" t="s">
        <v>106</v>
      </c>
      <c r="I47848" t="s">
        <v>107</v>
      </c>
      <c r="J47848" t="s">
        <v>108</v>
      </c>
      <c r="K47848">
        <v>1</v>
      </c>
      <c r="L47848" s="1">
        <v>41730</v>
      </c>
      <c r="M47848" s="1">
        <v>41509</v>
      </c>
      <c r="N47848" s="1">
        <v>41509</v>
      </c>
    </row>
    <row r="47849" spans="1:18" hidden="1" x14ac:dyDescent="0.2">
      <c r="A47849" t="s">
        <v>164530</v>
      </c>
      <c r="B47849" t="s">
        <v>164531</v>
      </c>
      <c r="C47849" t="s">
        <v>164532</v>
      </c>
      <c r="E47849" t="s">
        <v>43</v>
      </c>
      <c r="F47849" t="s">
        <v>18</v>
      </c>
      <c r="G47849" t="s">
        <v>25</v>
      </c>
      <c r="H47849" t="s">
        <v>208</v>
      </c>
      <c r="I47849" t="s">
        <v>209</v>
      </c>
      <c r="J47849" t="s">
        <v>209</v>
      </c>
      <c r="K47849">
        <v>1</v>
      </c>
      <c r="L47849" s="1">
        <v>40831</v>
      </c>
      <c r="M47849" s="1">
        <v>41018</v>
      </c>
      <c r="N47849" s="1">
        <v>41018</v>
      </c>
      <c r="O47849"/>
      <c r="P47849"/>
      <c r="Q47849"/>
      <c r="R47849"/>
    </row>
    <row r="47850" spans="1:18" x14ac:dyDescent="0.2">
      <c r="A47850" t="s">
        <v>164533</v>
      </c>
      <c r="B47850" t="s">
        <v>164534</v>
      </c>
      <c r="C47850" t="s">
        <v>164535</v>
      </c>
      <c r="D47850" t="s">
        <v>285</v>
      </c>
      <c r="E47850">
        <v>45000</v>
      </c>
      <c r="F47850" t="s">
        <v>18</v>
      </c>
      <c r="K47850">
        <v>1</v>
      </c>
      <c r="L47850" s="1">
        <v>39203</v>
      </c>
      <c r="M47850" s="1">
        <v>39295</v>
      </c>
      <c r="N47850" s="1">
        <v>39295</v>
      </c>
    </row>
    <row r="47851" spans="1:18" x14ac:dyDescent="0.2">
      <c r="A47851" t="s">
        <v>164536</v>
      </c>
      <c r="B47851" t="s">
        <v>164537</v>
      </c>
      <c r="C47851" t="s">
        <v>164538</v>
      </c>
      <c r="D47851" t="s">
        <v>285</v>
      </c>
      <c r="E47851">
        <v>250000</v>
      </c>
      <c r="F47851" t="s">
        <v>18</v>
      </c>
      <c r="G47851" t="s">
        <v>25</v>
      </c>
      <c r="H47851" t="s">
        <v>1234</v>
      </c>
      <c r="I47851" t="s">
        <v>1235</v>
      </c>
      <c r="J47851" t="s">
        <v>2668</v>
      </c>
      <c r="K47851">
        <v>1</v>
      </c>
      <c r="L47851" s="1">
        <v>41275</v>
      </c>
      <c r="M47851" s="1">
        <v>41289</v>
      </c>
      <c r="N47851" s="1">
        <v>41289</v>
      </c>
    </row>
    <row r="47852" spans="1:18" x14ac:dyDescent="0.2">
      <c r="A47852" t="s">
        <v>164539</v>
      </c>
      <c r="B47852" t="s">
        <v>164540</v>
      </c>
      <c r="C47852" t="s">
        <v>164541</v>
      </c>
      <c r="D47852" t="s">
        <v>164542</v>
      </c>
      <c r="E47852">
        <v>40000</v>
      </c>
      <c r="F47852" t="s">
        <v>18</v>
      </c>
      <c r="G47852" t="s">
        <v>25</v>
      </c>
      <c r="H47852" t="s">
        <v>106</v>
      </c>
      <c r="I47852" t="s">
        <v>107</v>
      </c>
      <c r="J47852" t="s">
        <v>108</v>
      </c>
      <c r="K47852">
        <v>1</v>
      </c>
      <c r="L47852" s="1">
        <v>41214</v>
      </c>
      <c r="M47852" s="1">
        <v>41229</v>
      </c>
      <c r="N47852" s="1">
        <v>41229</v>
      </c>
    </row>
    <row r="47853" spans="1:18" hidden="1" x14ac:dyDescent="0.2">
      <c r="A47853" t="s">
        <v>164543</v>
      </c>
      <c r="B47853" t="s">
        <v>164544</v>
      </c>
      <c r="C47853" t="s">
        <v>164545</v>
      </c>
      <c r="D47853" t="s">
        <v>36</v>
      </c>
      <c r="E47853">
        <v>600000</v>
      </c>
      <c r="F47853" t="s">
        <v>18</v>
      </c>
      <c r="K47853">
        <v>1</v>
      </c>
      <c r="M47853" s="1">
        <v>41061</v>
      </c>
      <c r="N47853" s="1">
        <v>41061</v>
      </c>
      <c r="O47853"/>
      <c r="P47853"/>
      <c r="Q47853"/>
      <c r="R47853"/>
    </row>
    <row r="47854" spans="1:18" x14ac:dyDescent="0.2">
      <c r="A47854" t="s">
        <v>164546</v>
      </c>
      <c r="B47854" t="s">
        <v>164547</v>
      </c>
      <c r="C47854" t="s">
        <v>164548</v>
      </c>
      <c r="D47854" t="s">
        <v>96768</v>
      </c>
      <c r="E47854">
        <v>25000</v>
      </c>
      <c r="F47854" t="s">
        <v>18</v>
      </c>
      <c r="G47854" t="s">
        <v>25</v>
      </c>
      <c r="H47854" t="s">
        <v>106</v>
      </c>
      <c r="I47854" t="s">
        <v>107</v>
      </c>
      <c r="J47854" t="s">
        <v>108</v>
      </c>
      <c r="K47854">
        <v>2</v>
      </c>
      <c r="L47854" s="1">
        <v>39672</v>
      </c>
      <c r="M47854" s="1">
        <v>39965</v>
      </c>
      <c r="N47854" s="1">
        <v>41730</v>
      </c>
    </row>
    <row r="47855" spans="1:18" x14ac:dyDescent="0.2">
      <c r="A47855" t="s">
        <v>164549</v>
      </c>
      <c r="B47855" t="s">
        <v>164550</v>
      </c>
      <c r="C47855" t="s">
        <v>164551</v>
      </c>
      <c r="D47855" t="s">
        <v>164552</v>
      </c>
      <c r="E47855">
        <v>25000</v>
      </c>
      <c r="F47855" t="s">
        <v>18</v>
      </c>
      <c r="G47855" t="s">
        <v>25</v>
      </c>
      <c r="H47855" t="s">
        <v>142</v>
      </c>
      <c r="I47855" t="s">
        <v>143</v>
      </c>
      <c r="J47855" t="s">
        <v>143</v>
      </c>
      <c r="K47855">
        <v>1</v>
      </c>
      <c r="L47855" s="1">
        <v>40544</v>
      </c>
      <c r="M47855" s="1">
        <v>42181</v>
      </c>
      <c r="N47855" s="1">
        <v>42181</v>
      </c>
    </row>
    <row r="47856" spans="1:18" hidden="1" x14ac:dyDescent="0.2">
      <c r="A47856" t="s">
        <v>164553</v>
      </c>
      <c r="B47856" t="s">
        <v>164554</v>
      </c>
      <c r="C47856" t="s">
        <v>164555</v>
      </c>
      <c r="D47856" t="s">
        <v>164556</v>
      </c>
      <c r="E47856">
        <v>8565083</v>
      </c>
      <c r="F47856" t="s">
        <v>18</v>
      </c>
      <c r="G47856" t="s">
        <v>128</v>
      </c>
      <c r="H47856" t="s">
        <v>129</v>
      </c>
      <c r="I47856" t="s">
        <v>130</v>
      </c>
      <c r="J47856" t="s">
        <v>130</v>
      </c>
      <c r="K47856">
        <v>3</v>
      </c>
      <c r="L47856" s="1">
        <v>40786</v>
      </c>
      <c r="M47856" s="1">
        <v>41152</v>
      </c>
      <c r="N47856" s="1">
        <v>41935</v>
      </c>
      <c r="O47856"/>
      <c r="P47856"/>
      <c r="Q47856"/>
      <c r="R47856"/>
    </row>
    <row r="47857" spans="1:18" hidden="1" x14ac:dyDescent="0.2">
      <c r="A47857" t="s">
        <v>164557</v>
      </c>
      <c r="B47857" t="s">
        <v>164558</v>
      </c>
      <c r="C47857" t="s">
        <v>164559</v>
      </c>
      <c r="D47857" t="s">
        <v>164560</v>
      </c>
      <c r="E47857">
        <v>54770</v>
      </c>
      <c r="F47857" t="s">
        <v>18</v>
      </c>
      <c r="G47857" t="s">
        <v>9375</v>
      </c>
      <c r="H47857">
        <v>25</v>
      </c>
      <c r="I47857" t="s">
        <v>9376</v>
      </c>
      <c r="J47857" t="s">
        <v>9376</v>
      </c>
      <c r="K47857">
        <v>1</v>
      </c>
      <c r="L47857" s="1">
        <v>42150</v>
      </c>
      <c r="M47857" s="1">
        <v>42150</v>
      </c>
      <c r="N47857" s="1">
        <v>42150</v>
      </c>
      <c r="O47857"/>
      <c r="P47857"/>
      <c r="Q47857"/>
      <c r="R47857"/>
    </row>
    <row r="47858" spans="1:18" x14ac:dyDescent="0.2">
      <c r="A47858" t="s">
        <v>164561</v>
      </c>
      <c r="B47858" t="s">
        <v>164562</v>
      </c>
      <c r="C47858" t="s">
        <v>164563</v>
      </c>
      <c r="D47858" t="s">
        <v>285</v>
      </c>
      <c r="E47858">
        <v>15000</v>
      </c>
      <c r="F47858" t="s">
        <v>18</v>
      </c>
      <c r="G47858" t="s">
        <v>25</v>
      </c>
      <c r="H47858" t="s">
        <v>106</v>
      </c>
      <c r="I47858" t="s">
        <v>107</v>
      </c>
      <c r="J47858" t="s">
        <v>108</v>
      </c>
      <c r="K47858">
        <v>1</v>
      </c>
      <c r="L47858" s="1">
        <v>41445</v>
      </c>
      <c r="M47858" s="1">
        <v>41491</v>
      </c>
      <c r="N47858" s="1">
        <v>41491</v>
      </c>
    </row>
    <row r="47859" spans="1:18" hidden="1" x14ac:dyDescent="0.2">
      <c r="A47859" t="s">
        <v>164564</v>
      </c>
      <c r="B47859" t="s">
        <v>164565</v>
      </c>
      <c r="C47859" t="s">
        <v>164566</v>
      </c>
      <c r="D47859" t="s">
        <v>285</v>
      </c>
      <c r="E47859" t="s">
        <v>43</v>
      </c>
      <c r="F47859" t="s">
        <v>18</v>
      </c>
      <c r="G47859" t="s">
        <v>25</v>
      </c>
      <c r="H47859" t="s">
        <v>89</v>
      </c>
      <c r="I47859" t="s">
        <v>589</v>
      </c>
      <c r="J47859" t="s">
        <v>589</v>
      </c>
      <c r="K47859">
        <v>1</v>
      </c>
      <c r="L47859" s="1">
        <v>39814</v>
      </c>
      <c r="M47859" s="1">
        <v>41852</v>
      </c>
      <c r="N47859" s="1">
        <v>41852</v>
      </c>
      <c r="O47859"/>
      <c r="P47859"/>
      <c r="Q47859"/>
      <c r="R47859"/>
    </row>
    <row r="47860" spans="1:18" hidden="1" x14ac:dyDescent="0.2">
      <c r="A47860" t="s">
        <v>164567</v>
      </c>
      <c r="B47860" t="s">
        <v>164568</v>
      </c>
      <c r="C47860" t="s">
        <v>164569</v>
      </c>
      <c r="D47860" t="s">
        <v>285</v>
      </c>
      <c r="E47860">
        <v>6923782</v>
      </c>
      <c r="F47860" t="s">
        <v>113</v>
      </c>
      <c r="G47860" t="s">
        <v>25</v>
      </c>
      <c r="H47860" t="s">
        <v>64</v>
      </c>
      <c r="I47860" t="s">
        <v>65</v>
      </c>
      <c r="J47860" t="s">
        <v>71</v>
      </c>
      <c r="K47860">
        <v>3</v>
      </c>
      <c r="L47860" s="1">
        <v>39448</v>
      </c>
      <c r="M47860" s="1">
        <v>39756</v>
      </c>
      <c r="N47860" s="1">
        <v>40574</v>
      </c>
      <c r="O47860"/>
      <c r="P47860"/>
      <c r="Q47860"/>
      <c r="R47860"/>
    </row>
    <row r="47861" spans="1:18" hidden="1" x14ac:dyDescent="0.2">
      <c r="A47861" t="s">
        <v>164570</v>
      </c>
      <c r="B47861" t="s">
        <v>164571</v>
      </c>
      <c r="C47861" t="s">
        <v>164572</v>
      </c>
      <c r="D47861" t="s">
        <v>130743</v>
      </c>
      <c r="E47861" t="s">
        <v>43</v>
      </c>
      <c r="F47861" t="s">
        <v>18</v>
      </c>
      <c r="K47861">
        <v>1</v>
      </c>
      <c r="L47861" s="1">
        <v>41061</v>
      </c>
      <c r="M47861" s="1">
        <v>41617</v>
      </c>
      <c r="N47861" s="1">
        <v>41617</v>
      </c>
      <c r="O47861"/>
      <c r="P47861"/>
      <c r="Q47861"/>
      <c r="R47861"/>
    </row>
    <row r="47862" spans="1:18" hidden="1" x14ac:dyDescent="0.2">
      <c r="A47862" t="s">
        <v>164573</v>
      </c>
      <c r="B47862" t="s">
        <v>164574</v>
      </c>
      <c r="C47862" t="s">
        <v>164575</v>
      </c>
      <c r="D47862" t="s">
        <v>164576</v>
      </c>
      <c r="E47862" t="s">
        <v>43</v>
      </c>
      <c r="F47862" t="s">
        <v>18</v>
      </c>
      <c r="G47862" t="s">
        <v>25</v>
      </c>
      <c r="H47862" t="s">
        <v>1330</v>
      </c>
      <c r="I47862" t="s">
        <v>1331</v>
      </c>
      <c r="J47862" t="s">
        <v>3423</v>
      </c>
      <c r="K47862">
        <v>1</v>
      </c>
      <c r="L47862" s="1">
        <v>42248</v>
      </c>
      <c r="M47862" s="1">
        <v>40798</v>
      </c>
      <c r="N47862" s="1">
        <v>40798</v>
      </c>
      <c r="O47862"/>
      <c r="P47862"/>
      <c r="Q47862"/>
      <c r="R47862"/>
    </row>
    <row r="47863" spans="1:18" x14ac:dyDescent="0.2">
      <c r="A47863" t="s">
        <v>164577</v>
      </c>
      <c r="B47863" t="s">
        <v>164578</v>
      </c>
      <c r="C47863" t="s">
        <v>164579</v>
      </c>
      <c r="D47863" t="s">
        <v>164580</v>
      </c>
      <c r="E47863">
        <v>4000000</v>
      </c>
      <c r="F47863" t="s">
        <v>18</v>
      </c>
      <c r="G47863" t="s">
        <v>25</v>
      </c>
      <c r="H47863" t="s">
        <v>64</v>
      </c>
      <c r="I47863" t="s">
        <v>65</v>
      </c>
      <c r="J47863" t="s">
        <v>71</v>
      </c>
      <c r="K47863">
        <v>2</v>
      </c>
      <c r="L47863" s="1">
        <v>41306</v>
      </c>
      <c r="M47863" s="1">
        <v>41754</v>
      </c>
      <c r="N47863" s="1">
        <v>41967</v>
      </c>
    </row>
    <row r="47864" spans="1:18" hidden="1" x14ac:dyDescent="0.2">
      <c r="A47864" t="s">
        <v>164581</v>
      </c>
      <c r="B47864" t="s">
        <v>164582</v>
      </c>
      <c r="C47864" t="s">
        <v>164583</v>
      </c>
      <c r="D47864" t="s">
        <v>164584</v>
      </c>
      <c r="E47864">
        <v>86611</v>
      </c>
      <c r="F47864" t="s">
        <v>18</v>
      </c>
      <c r="G47864" t="s">
        <v>9375</v>
      </c>
      <c r="H47864">
        <v>25</v>
      </c>
      <c r="I47864" t="s">
        <v>9376</v>
      </c>
      <c r="J47864" t="s">
        <v>9376</v>
      </c>
      <c r="K47864">
        <v>2</v>
      </c>
      <c r="L47864" s="1">
        <v>39814</v>
      </c>
      <c r="M47864" s="1">
        <v>40427</v>
      </c>
      <c r="N47864" s="1">
        <v>41592</v>
      </c>
      <c r="O47864"/>
      <c r="P47864"/>
      <c r="Q47864"/>
      <c r="R47864"/>
    </row>
    <row r="47865" spans="1:18" hidden="1" x14ac:dyDescent="0.2">
      <c r="A47865" t="s">
        <v>164585</v>
      </c>
      <c r="B47865" t="s">
        <v>164586</v>
      </c>
      <c r="C47865" t="s">
        <v>164587</v>
      </c>
      <c r="D47865" t="s">
        <v>61321</v>
      </c>
      <c r="E47865">
        <v>155804</v>
      </c>
      <c r="F47865" t="s">
        <v>18</v>
      </c>
      <c r="G47865" t="s">
        <v>12313</v>
      </c>
      <c r="H47865">
        <v>1</v>
      </c>
      <c r="I47865" t="s">
        <v>12314</v>
      </c>
      <c r="J47865" t="s">
        <v>12314</v>
      </c>
      <c r="K47865">
        <v>4</v>
      </c>
      <c r="L47865" s="1">
        <v>41575</v>
      </c>
      <c r="M47865" s="1">
        <v>41769</v>
      </c>
      <c r="N47865" s="1">
        <v>42186</v>
      </c>
      <c r="O47865"/>
      <c r="P47865"/>
      <c r="Q47865"/>
      <c r="R47865"/>
    </row>
    <row r="47866" spans="1:18" hidden="1" x14ac:dyDescent="0.2">
      <c r="A47866" t="s">
        <v>164588</v>
      </c>
      <c r="B47866" t="s">
        <v>164589</v>
      </c>
      <c r="C47866" t="s">
        <v>164590</v>
      </c>
      <c r="D47866" t="s">
        <v>48604</v>
      </c>
      <c r="E47866" t="s">
        <v>43</v>
      </c>
      <c r="F47866" t="s">
        <v>18</v>
      </c>
      <c r="G47866" t="s">
        <v>25</v>
      </c>
      <c r="H47866" t="s">
        <v>142</v>
      </c>
      <c r="I47866" t="s">
        <v>143</v>
      </c>
      <c r="J47866" t="s">
        <v>143</v>
      </c>
      <c r="K47866">
        <v>1</v>
      </c>
      <c r="L47866" s="1">
        <v>40848</v>
      </c>
      <c r="M47866" s="1">
        <v>40483</v>
      </c>
      <c r="N47866" s="1">
        <v>40483</v>
      </c>
      <c r="O47866"/>
      <c r="P47866"/>
      <c r="Q47866"/>
      <c r="R47866"/>
    </row>
    <row r="47867" spans="1:18" hidden="1" x14ac:dyDescent="0.2">
      <c r="A47867" t="s">
        <v>164591</v>
      </c>
      <c r="B47867" t="s">
        <v>164592</v>
      </c>
      <c r="C47867" t="s">
        <v>164593</v>
      </c>
      <c r="D47867" t="s">
        <v>285</v>
      </c>
      <c r="E47867" t="s">
        <v>43</v>
      </c>
      <c r="F47867" t="s">
        <v>18</v>
      </c>
      <c r="G47867" t="s">
        <v>25</v>
      </c>
      <c r="H47867" t="s">
        <v>64</v>
      </c>
      <c r="I47867" t="s">
        <v>65</v>
      </c>
      <c r="J47867" t="s">
        <v>71</v>
      </c>
      <c r="K47867">
        <v>1</v>
      </c>
      <c r="L47867" s="1">
        <v>40909</v>
      </c>
      <c r="M47867" s="1">
        <v>41141</v>
      </c>
      <c r="N47867" s="1">
        <v>41141</v>
      </c>
      <c r="O47867"/>
      <c r="P47867"/>
      <c r="Q47867"/>
      <c r="R47867"/>
    </row>
    <row r="47868" spans="1:18" hidden="1" x14ac:dyDescent="0.2">
      <c r="A47868" t="s">
        <v>164594</v>
      </c>
      <c r="B47868" t="s">
        <v>164595</v>
      </c>
      <c r="C47868" t="s">
        <v>164596</v>
      </c>
      <c r="D47868" t="s">
        <v>164597</v>
      </c>
      <c r="E47868">
        <v>68246</v>
      </c>
      <c r="F47868" t="s">
        <v>113</v>
      </c>
      <c r="G47868" t="s">
        <v>25</v>
      </c>
      <c r="H47868" t="s">
        <v>64</v>
      </c>
      <c r="I47868" t="s">
        <v>65</v>
      </c>
      <c r="J47868" t="s">
        <v>71</v>
      </c>
      <c r="K47868">
        <v>2</v>
      </c>
      <c r="L47868" s="1">
        <v>39234</v>
      </c>
      <c r="M47868" s="1">
        <v>39326</v>
      </c>
      <c r="N47868" s="1">
        <v>39965</v>
      </c>
      <c r="O47868"/>
      <c r="P47868"/>
      <c r="Q47868"/>
      <c r="R47868"/>
    </row>
    <row r="47869" spans="1:18" hidden="1" x14ac:dyDescent="0.2">
      <c r="A47869" t="s">
        <v>164598</v>
      </c>
      <c r="B47869" t="s">
        <v>164599</v>
      </c>
      <c r="C47869" t="s">
        <v>164600</v>
      </c>
      <c r="D47869" t="s">
        <v>164601</v>
      </c>
      <c r="E47869" t="s">
        <v>43</v>
      </c>
      <c r="F47869" t="s">
        <v>18</v>
      </c>
      <c r="G47869" t="s">
        <v>25</v>
      </c>
      <c r="H47869" t="s">
        <v>808</v>
      </c>
      <c r="I47869" t="s">
        <v>809</v>
      </c>
      <c r="J47869" t="s">
        <v>810</v>
      </c>
      <c r="K47869">
        <v>1</v>
      </c>
      <c r="L47869" s="1">
        <v>40179</v>
      </c>
      <c r="M47869" s="1">
        <v>40391</v>
      </c>
      <c r="N47869" s="1">
        <v>40391</v>
      </c>
      <c r="O47869"/>
      <c r="P47869"/>
      <c r="Q47869"/>
      <c r="R47869"/>
    </row>
    <row r="47870" spans="1:18" hidden="1" x14ac:dyDescent="0.2">
      <c r="A47870" t="s">
        <v>164602</v>
      </c>
      <c r="B47870" t="s">
        <v>164603</v>
      </c>
      <c r="C47870" t="s">
        <v>164604</v>
      </c>
      <c r="D47870" t="s">
        <v>75</v>
      </c>
      <c r="E47870" t="s">
        <v>43</v>
      </c>
      <c r="F47870" t="s">
        <v>18</v>
      </c>
      <c r="G47870" t="s">
        <v>25</v>
      </c>
      <c r="H47870" t="s">
        <v>3993</v>
      </c>
      <c r="I47870" t="s">
        <v>3163</v>
      </c>
      <c r="J47870" t="s">
        <v>3163</v>
      </c>
      <c r="K47870">
        <v>1</v>
      </c>
      <c r="L47870" s="1">
        <v>40330</v>
      </c>
      <c r="M47870" s="1">
        <v>40544</v>
      </c>
      <c r="N47870" s="1">
        <v>40544</v>
      </c>
      <c r="O47870"/>
      <c r="P47870"/>
      <c r="Q47870"/>
      <c r="R47870"/>
    </row>
    <row r="47871" spans="1:18" hidden="1" x14ac:dyDescent="0.2">
      <c r="A47871" t="s">
        <v>164605</v>
      </c>
      <c r="B47871" t="s">
        <v>164606</v>
      </c>
      <c r="C47871" t="s">
        <v>164607</v>
      </c>
      <c r="D47871" t="s">
        <v>285</v>
      </c>
      <c r="E47871" t="s">
        <v>43</v>
      </c>
      <c r="F47871" t="s">
        <v>207</v>
      </c>
      <c r="K47871">
        <v>1</v>
      </c>
      <c r="L47871" s="1">
        <v>39995</v>
      </c>
      <c r="M47871" s="1">
        <v>40026</v>
      </c>
      <c r="N47871" s="1">
        <v>40026</v>
      </c>
      <c r="O47871"/>
      <c r="P47871"/>
      <c r="Q47871"/>
      <c r="R47871"/>
    </row>
    <row r="47872" spans="1:18" hidden="1" x14ac:dyDescent="0.2">
      <c r="A47872" t="s">
        <v>164608</v>
      </c>
      <c r="B47872" t="s">
        <v>164609</v>
      </c>
      <c r="C47872" t="s">
        <v>164610</v>
      </c>
      <c r="D47872" t="s">
        <v>164611</v>
      </c>
      <c r="E47872" t="s">
        <v>43</v>
      </c>
      <c r="F47872" t="s">
        <v>18</v>
      </c>
      <c r="G47872" t="s">
        <v>25</v>
      </c>
      <c r="H47872" t="s">
        <v>64</v>
      </c>
      <c r="I47872" t="s">
        <v>65</v>
      </c>
      <c r="J47872" t="s">
        <v>71</v>
      </c>
      <c r="K47872">
        <v>1</v>
      </c>
      <c r="L47872" s="1">
        <v>40695</v>
      </c>
      <c r="M47872" s="1">
        <v>40695</v>
      </c>
      <c r="N47872" s="1">
        <v>40695</v>
      </c>
      <c r="O47872"/>
      <c r="P47872"/>
      <c r="Q47872"/>
      <c r="R47872"/>
    </row>
    <row r="47873" spans="1:18" x14ac:dyDescent="0.2">
      <c r="A47873" t="s">
        <v>164612</v>
      </c>
      <c r="B47873" t="s">
        <v>164613</v>
      </c>
      <c r="C47873" t="s">
        <v>164614</v>
      </c>
      <c r="D47873" t="s">
        <v>317</v>
      </c>
      <c r="E47873">
        <v>2000000</v>
      </c>
      <c r="F47873" t="s">
        <v>18</v>
      </c>
      <c r="G47873" t="s">
        <v>19</v>
      </c>
      <c r="H47873">
        <v>16</v>
      </c>
      <c r="I47873" t="s">
        <v>20</v>
      </c>
      <c r="J47873" t="s">
        <v>20</v>
      </c>
      <c r="K47873">
        <v>1</v>
      </c>
      <c r="L47873" s="1">
        <v>41640</v>
      </c>
      <c r="M47873" s="1">
        <v>42331</v>
      </c>
      <c r="N47873" s="1">
        <v>42331</v>
      </c>
    </row>
    <row r="47874" spans="1:18" x14ac:dyDescent="0.2">
      <c r="A47874" t="s">
        <v>164615</v>
      </c>
      <c r="B47874" t="s">
        <v>164616</v>
      </c>
      <c r="C47874" t="s">
        <v>164617</v>
      </c>
      <c r="D47874" t="s">
        <v>156832</v>
      </c>
      <c r="E47874">
        <v>25000</v>
      </c>
      <c r="F47874" t="s">
        <v>18</v>
      </c>
      <c r="G47874" t="s">
        <v>25</v>
      </c>
      <c r="H47874" t="s">
        <v>644</v>
      </c>
      <c r="I47874" t="s">
        <v>645</v>
      </c>
      <c r="J47874" t="s">
        <v>645</v>
      </c>
      <c r="K47874">
        <v>1</v>
      </c>
      <c r="L47874" s="1">
        <v>39965</v>
      </c>
      <c r="M47874" s="1">
        <v>41571</v>
      </c>
      <c r="N47874" s="1">
        <v>41571</v>
      </c>
    </row>
    <row r="47875" spans="1:18" x14ac:dyDescent="0.2">
      <c r="A47875" t="s">
        <v>164618</v>
      </c>
      <c r="B47875" t="s">
        <v>164619</v>
      </c>
      <c r="C47875" t="s">
        <v>164620</v>
      </c>
      <c r="D47875" t="s">
        <v>36</v>
      </c>
      <c r="E47875">
        <v>305000</v>
      </c>
      <c r="F47875" t="s">
        <v>18</v>
      </c>
      <c r="G47875" t="s">
        <v>25</v>
      </c>
      <c r="H47875" t="s">
        <v>106</v>
      </c>
      <c r="I47875" t="s">
        <v>107</v>
      </c>
      <c r="J47875" t="s">
        <v>108</v>
      </c>
      <c r="K47875">
        <v>1</v>
      </c>
      <c r="L47875" s="1">
        <v>40179</v>
      </c>
      <c r="M47875" s="1">
        <v>40725</v>
      </c>
      <c r="N47875" s="1">
        <v>40725</v>
      </c>
    </row>
    <row r="47876" spans="1:18" x14ac:dyDescent="0.2">
      <c r="A47876" t="s">
        <v>164621</v>
      </c>
      <c r="B47876" t="s">
        <v>164622</v>
      </c>
      <c r="C47876" t="s">
        <v>164623</v>
      </c>
      <c r="D47876" t="s">
        <v>36</v>
      </c>
      <c r="E47876">
        <v>675000</v>
      </c>
      <c r="F47876" t="s">
        <v>113</v>
      </c>
      <c r="G47876" t="s">
        <v>25</v>
      </c>
      <c r="H47876" t="s">
        <v>380</v>
      </c>
      <c r="I47876" t="s">
        <v>381</v>
      </c>
      <c r="J47876" t="s">
        <v>381</v>
      </c>
      <c r="K47876">
        <v>2</v>
      </c>
      <c r="L47876" s="1">
        <v>40179</v>
      </c>
      <c r="M47876" s="1">
        <v>40668</v>
      </c>
      <c r="N47876" s="1">
        <v>41011</v>
      </c>
    </row>
    <row r="47877" spans="1:18" x14ac:dyDescent="0.2">
      <c r="A47877" t="s">
        <v>164624</v>
      </c>
      <c r="B47877" t="s">
        <v>164625</v>
      </c>
      <c r="C47877" t="s">
        <v>164626</v>
      </c>
      <c r="D47877" t="s">
        <v>285</v>
      </c>
      <c r="E47877">
        <v>3730000</v>
      </c>
      <c r="F47877" t="s">
        <v>18</v>
      </c>
      <c r="G47877" t="s">
        <v>25</v>
      </c>
      <c r="H47877" t="s">
        <v>644</v>
      </c>
      <c r="I47877" t="s">
        <v>645</v>
      </c>
      <c r="J47877" t="s">
        <v>645</v>
      </c>
      <c r="K47877">
        <v>2</v>
      </c>
      <c r="L47877" s="1">
        <v>39580</v>
      </c>
      <c r="M47877" s="1">
        <v>39630</v>
      </c>
      <c r="N47877" s="1">
        <v>40282</v>
      </c>
    </row>
    <row r="47878" spans="1:18" hidden="1" x14ac:dyDescent="0.2">
      <c r="A47878" t="s">
        <v>164627</v>
      </c>
      <c r="B47878" t="s">
        <v>164628</v>
      </c>
      <c r="C47878" t="s">
        <v>164629</v>
      </c>
      <c r="E47878" t="s">
        <v>43</v>
      </c>
      <c r="F47878" t="s">
        <v>207</v>
      </c>
      <c r="G47878" t="s">
        <v>25</v>
      </c>
      <c r="H47878" t="s">
        <v>9048</v>
      </c>
      <c r="I47878" t="s">
        <v>9049</v>
      </c>
      <c r="J47878" t="s">
        <v>1613</v>
      </c>
      <c r="K47878">
        <v>1</v>
      </c>
      <c r="L47878" s="1">
        <v>34700</v>
      </c>
      <c r="M47878" s="1">
        <v>38337</v>
      </c>
      <c r="N47878" s="1">
        <v>38337</v>
      </c>
      <c r="O47878"/>
      <c r="P47878"/>
      <c r="Q47878"/>
      <c r="R47878"/>
    </row>
    <row r="47879" spans="1:18" x14ac:dyDescent="0.2">
      <c r="A47879" t="s">
        <v>164630</v>
      </c>
      <c r="B47879" t="s">
        <v>164631</v>
      </c>
      <c r="C47879" t="s">
        <v>164632</v>
      </c>
      <c r="D47879" t="s">
        <v>357</v>
      </c>
      <c r="E47879">
        <v>525000</v>
      </c>
      <c r="F47879" t="s">
        <v>18</v>
      </c>
      <c r="G47879" t="s">
        <v>25</v>
      </c>
      <c r="H47879" t="s">
        <v>14405</v>
      </c>
      <c r="I47879" t="s">
        <v>19470</v>
      </c>
      <c r="J47879" t="s">
        <v>19470</v>
      </c>
      <c r="K47879">
        <v>1</v>
      </c>
      <c r="L47879" s="1">
        <v>41275</v>
      </c>
      <c r="M47879" s="1">
        <v>42313</v>
      </c>
      <c r="N47879" s="1">
        <v>42313</v>
      </c>
    </row>
    <row r="47880" spans="1:18" hidden="1" x14ac:dyDescent="0.2">
      <c r="A47880" t="s">
        <v>164633</v>
      </c>
      <c r="B47880" t="s">
        <v>164634</v>
      </c>
      <c r="C47880" t="s">
        <v>164635</v>
      </c>
      <c r="D47880" t="s">
        <v>164636</v>
      </c>
      <c r="E47880">
        <v>100000000</v>
      </c>
      <c r="F47880" t="s">
        <v>18</v>
      </c>
      <c r="G47880" t="s">
        <v>37</v>
      </c>
      <c r="H47880">
        <v>30</v>
      </c>
      <c r="I47880" t="s">
        <v>386</v>
      </c>
      <c r="J47880" t="s">
        <v>386</v>
      </c>
      <c r="K47880">
        <v>2</v>
      </c>
      <c r="M47880" s="1">
        <v>40756</v>
      </c>
      <c r="N47880" s="1">
        <v>41214</v>
      </c>
      <c r="O47880"/>
      <c r="P47880"/>
      <c r="Q47880"/>
      <c r="R47880"/>
    </row>
    <row r="47881" spans="1:18" hidden="1" x14ac:dyDescent="0.2">
      <c r="A47881" t="s">
        <v>164637</v>
      </c>
      <c r="B47881" t="s">
        <v>164638</v>
      </c>
      <c r="C47881" t="s">
        <v>164639</v>
      </c>
      <c r="D47881" t="s">
        <v>36</v>
      </c>
      <c r="E47881">
        <v>496000</v>
      </c>
      <c r="F47881" t="s">
        <v>18</v>
      </c>
      <c r="G47881" t="s">
        <v>366</v>
      </c>
      <c r="K47881">
        <v>1</v>
      </c>
      <c r="M47881" s="1">
        <v>39600</v>
      </c>
      <c r="N47881" s="1">
        <v>39600</v>
      </c>
      <c r="O47881"/>
      <c r="P47881"/>
      <c r="Q47881"/>
      <c r="R47881"/>
    </row>
    <row r="47882" spans="1:18" hidden="1" x14ac:dyDescent="0.2">
      <c r="A47882" t="s">
        <v>164640</v>
      </c>
      <c r="B47882" t="s">
        <v>164641</v>
      </c>
      <c r="C47882" t="s">
        <v>164642</v>
      </c>
      <c r="D47882" t="s">
        <v>164643</v>
      </c>
      <c r="E47882">
        <v>22350000</v>
      </c>
      <c r="F47882" t="s">
        <v>18</v>
      </c>
      <c r="G47882" t="s">
        <v>25</v>
      </c>
      <c r="H47882" t="s">
        <v>106</v>
      </c>
      <c r="I47882" t="s">
        <v>107</v>
      </c>
      <c r="J47882" t="s">
        <v>108</v>
      </c>
      <c r="K47882">
        <v>4</v>
      </c>
      <c r="L47882" s="1">
        <v>41334</v>
      </c>
      <c r="M47882" s="1">
        <v>41334</v>
      </c>
      <c r="N47882" s="1">
        <v>42172</v>
      </c>
      <c r="O47882"/>
      <c r="P47882"/>
      <c r="Q47882"/>
      <c r="R47882"/>
    </row>
    <row r="47883" spans="1:18" hidden="1" x14ac:dyDescent="0.2">
      <c r="A47883" t="s">
        <v>164644</v>
      </c>
      <c r="B47883" t="s">
        <v>164645</v>
      </c>
      <c r="C47883" t="s">
        <v>164646</v>
      </c>
      <c r="D47883" t="s">
        <v>22215</v>
      </c>
      <c r="E47883">
        <v>1254544</v>
      </c>
      <c r="F47883" t="s">
        <v>18</v>
      </c>
      <c r="G47883" t="s">
        <v>25</v>
      </c>
      <c r="H47883" t="s">
        <v>106</v>
      </c>
      <c r="I47883" t="s">
        <v>107</v>
      </c>
      <c r="J47883" t="s">
        <v>108</v>
      </c>
      <c r="K47883">
        <v>1</v>
      </c>
      <c r="L47883" s="1">
        <v>40909</v>
      </c>
      <c r="M47883" s="1">
        <v>41703</v>
      </c>
      <c r="N47883" s="1">
        <v>41703</v>
      </c>
      <c r="O47883"/>
      <c r="P47883"/>
      <c r="Q47883"/>
      <c r="R47883"/>
    </row>
    <row r="47884" spans="1:18" x14ac:dyDescent="0.2">
      <c r="A47884" t="s">
        <v>164647</v>
      </c>
      <c r="B47884" t="s">
        <v>164648</v>
      </c>
      <c r="D47884" t="s">
        <v>164649</v>
      </c>
      <c r="E47884">
        <v>275000</v>
      </c>
      <c r="F47884" t="s">
        <v>18</v>
      </c>
      <c r="K47884">
        <v>1</v>
      </c>
      <c r="L47884" s="1">
        <v>41275</v>
      </c>
      <c r="M47884" s="1">
        <v>41399</v>
      </c>
      <c r="N47884" s="1">
        <v>41399</v>
      </c>
    </row>
    <row r="47885" spans="1:18" hidden="1" x14ac:dyDescent="0.2">
      <c r="A47885" t="s">
        <v>164650</v>
      </c>
      <c r="B47885" t="s">
        <v>164651</v>
      </c>
      <c r="C47885" t="s">
        <v>164652</v>
      </c>
      <c r="D47885" t="s">
        <v>164653</v>
      </c>
      <c r="E47885" t="s">
        <v>43</v>
      </c>
      <c r="F47885" t="s">
        <v>18</v>
      </c>
      <c r="K47885">
        <v>1</v>
      </c>
      <c r="M47885" s="1">
        <v>41491</v>
      </c>
      <c r="N47885" s="1">
        <v>41491</v>
      </c>
      <c r="O47885"/>
      <c r="P47885"/>
      <c r="Q47885"/>
      <c r="R47885"/>
    </row>
    <row r="47886" spans="1:18" x14ac:dyDescent="0.2">
      <c r="A47886" t="s">
        <v>164654</v>
      </c>
      <c r="B47886" t="s">
        <v>164655</v>
      </c>
      <c r="C47886" t="s">
        <v>164656</v>
      </c>
      <c r="D47886" t="s">
        <v>164657</v>
      </c>
      <c r="E47886">
        <v>80000</v>
      </c>
      <c r="F47886" t="s">
        <v>18</v>
      </c>
      <c r="G47886" t="s">
        <v>2125</v>
      </c>
      <c r="H47886">
        <v>13</v>
      </c>
      <c r="I47886" t="s">
        <v>2126</v>
      </c>
      <c r="J47886" t="s">
        <v>2126</v>
      </c>
      <c r="K47886">
        <v>1</v>
      </c>
      <c r="L47886" s="1">
        <v>40876</v>
      </c>
      <c r="M47886" s="1">
        <v>41805</v>
      </c>
      <c r="N47886" s="1">
        <v>41805</v>
      </c>
    </row>
    <row r="47887" spans="1:18" x14ac:dyDescent="0.2">
      <c r="A47887" t="s">
        <v>164658</v>
      </c>
      <c r="B47887" t="s">
        <v>164659</v>
      </c>
      <c r="C47887" t="s">
        <v>164660</v>
      </c>
      <c r="D47887" t="s">
        <v>36</v>
      </c>
      <c r="E47887">
        <v>20000</v>
      </c>
      <c r="F47887" t="s">
        <v>18</v>
      </c>
      <c r="G47887" t="s">
        <v>25</v>
      </c>
      <c r="H47887" t="s">
        <v>1352</v>
      </c>
      <c r="I47887" t="s">
        <v>1353</v>
      </c>
      <c r="J47887" t="s">
        <v>1354</v>
      </c>
      <c r="K47887">
        <v>1</v>
      </c>
      <c r="L47887" s="1">
        <v>41061</v>
      </c>
      <c r="M47887" s="1">
        <v>41395</v>
      </c>
      <c r="N47887" s="1">
        <v>41395</v>
      </c>
    </row>
    <row r="47888" spans="1:18" x14ac:dyDescent="0.2">
      <c r="A47888" t="s">
        <v>164661</v>
      </c>
      <c r="B47888" t="s">
        <v>164662</v>
      </c>
      <c r="C47888" t="s">
        <v>164663</v>
      </c>
      <c r="D47888" t="s">
        <v>164664</v>
      </c>
      <c r="E47888">
        <v>460000</v>
      </c>
      <c r="F47888" t="s">
        <v>18</v>
      </c>
      <c r="G47888" t="s">
        <v>25</v>
      </c>
      <c r="H47888" t="s">
        <v>106</v>
      </c>
      <c r="I47888" t="s">
        <v>107</v>
      </c>
      <c r="J47888" t="s">
        <v>108</v>
      </c>
      <c r="K47888">
        <v>1</v>
      </c>
      <c r="L47888" s="1">
        <v>41153</v>
      </c>
      <c r="M47888" s="1">
        <v>41642</v>
      </c>
      <c r="N47888" s="1">
        <v>41642</v>
      </c>
    </row>
    <row r="47889" spans="1:18" x14ac:dyDescent="0.2">
      <c r="A47889" t="s">
        <v>164665</v>
      </c>
      <c r="B47889" t="s">
        <v>164666</v>
      </c>
      <c r="C47889" t="s">
        <v>164667</v>
      </c>
      <c r="D47889" t="s">
        <v>36</v>
      </c>
      <c r="E47889">
        <v>21300000</v>
      </c>
      <c r="F47889" t="s">
        <v>18</v>
      </c>
      <c r="G47889" t="s">
        <v>25</v>
      </c>
      <c r="H47889" t="s">
        <v>64</v>
      </c>
      <c r="I47889" t="s">
        <v>65</v>
      </c>
      <c r="J47889" t="s">
        <v>71</v>
      </c>
      <c r="K47889">
        <v>6</v>
      </c>
      <c r="L47889" s="1">
        <v>39083</v>
      </c>
      <c r="M47889" s="1">
        <v>39295</v>
      </c>
      <c r="N47889" s="1">
        <v>41316</v>
      </c>
    </row>
    <row r="47890" spans="1:18" hidden="1" x14ac:dyDescent="0.2">
      <c r="A47890" t="s">
        <v>164668</v>
      </c>
      <c r="B47890" t="s">
        <v>164669</v>
      </c>
      <c r="C47890" t="s">
        <v>164670</v>
      </c>
      <c r="E47890" t="s">
        <v>43</v>
      </c>
      <c r="F47890" t="s">
        <v>18</v>
      </c>
      <c r="G47890" t="s">
        <v>128</v>
      </c>
      <c r="H47890" t="s">
        <v>129</v>
      </c>
      <c r="I47890" t="s">
        <v>130</v>
      </c>
      <c r="J47890" t="s">
        <v>130</v>
      </c>
      <c r="K47890">
        <v>1</v>
      </c>
      <c r="L47890" s="1">
        <v>40909</v>
      </c>
      <c r="M47890" s="1">
        <v>41121</v>
      </c>
      <c r="N47890" s="1">
        <v>41121</v>
      </c>
      <c r="O47890"/>
      <c r="P47890"/>
      <c r="Q47890"/>
      <c r="R47890"/>
    </row>
    <row r="47891" spans="1:18" x14ac:dyDescent="0.2">
      <c r="A47891" t="s">
        <v>164671</v>
      </c>
      <c r="B47891" t="s">
        <v>164672</v>
      </c>
      <c r="C47891" t="s">
        <v>164673</v>
      </c>
      <c r="D47891" t="s">
        <v>164674</v>
      </c>
      <c r="E47891">
        <v>100000</v>
      </c>
      <c r="F47891" t="s">
        <v>18</v>
      </c>
      <c r="G47891" t="s">
        <v>699</v>
      </c>
      <c r="H47891">
        <v>5</v>
      </c>
      <c r="I47891" t="s">
        <v>700</v>
      </c>
      <c r="J47891" t="s">
        <v>700</v>
      </c>
      <c r="K47891">
        <v>1</v>
      </c>
      <c r="L47891" s="1">
        <v>41640</v>
      </c>
      <c r="M47891" s="1">
        <v>41640</v>
      </c>
      <c r="N47891" s="1">
        <v>41640</v>
      </c>
    </row>
    <row r="47892" spans="1:18" hidden="1" x14ac:dyDescent="0.2">
      <c r="A47892" t="s">
        <v>164675</v>
      </c>
      <c r="B47892" t="s">
        <v>164676</v>
      </c>
      <c r="C47892" t="s">
        <v>164677</v>
      </c>
      <c r="D47892" t="s">
        <v>13124</v>
      </c>
      <c r="E47892">
        <v>1230000</v>
      </c>
      <c r="F47892" t="s">
        <v>18</v>
      </c>
      <c r="G47892" t="s">
        <v>366</v>
      </c>
      <c r="H47892">
        <v>26</v>
      </c>
      <c r="I47892" t="s">
        <v>3209</v>
      </c>
      <c r="J47892" t="s">
        <v>96649</v>
      </c>
      <c r="K47892">
        <v>1</v>
      </c>
      <c r="M47892" s="1">
        <v>38504</v>
      </c>
      <c r="N47892" s="1">
        <v>38504</v>
      </c>
      <c r="O47892"/>
      <c r="P47892"/>
      <c r="Q47892"/>
      <c r="R47892"/>
    </row>
    <row r="47893" spans="1:18" hidden="1" x14ac:dyDescent="0.2">
      <c r="A47893" t="s">
        <v>164678</v>
      </c>
      <c r="B47893" t="s">
        <v>164679</v>
      </c>
      <c r="C47893" t="s">
        <v>164680</v>
      </c>
      <c r="D47893" t="s">
        <v>164681</v>
      </c>
      <c r="E47893">
        <v>874789</v>
      </c>
      <c r="F47893" t="s">
        <v>18</v>
      </c>
      <c r="K47893">
        <v>1</v>
      </c>
      <c r="L47893" s="1">
        <v>38930</v>
      </c>
      <c r="M47893" s="1">
        <v>41949</v>
      </c>
      <c r="N47893" s="1">
        <v>41949</v>
      </c>
      <c r="O47893"/>
      <c r="P47893"/>
      <c r="Q47893"/>
      <c r="R47893"/>
    </row>
    <row r="47894" spans="1:18" x14ac:dyDescent="0.2">
      <c r="A47894" t="s">
        <v>164682</v>
      </c>
      <c r="B47894" t="s">
        <v>164683</v>
      </c>
      <c r="C47894" t="s">
        <v>164684</v>
      </c>
      <c r="D47894" t="s">
        <v>42</v>
      </c>
      <c r="E47894">
        <v>450000</v>
      </c>
      <c r="F47894" t="s">
        <v>18</v>
      </c>
      <c r="G47894" t="s">
        <v>25</v>
      </c>
      <c r="H47894" t="s">
        <v>1330</v>
      </c>
      <c r="I47894" t="s">
        <v>1331</v>
      </c>
      <c r="J47894" t="s">
        <v>1331</v>
      </c>
      <c r="K47894">
        <v>1</v>
      </c>
      <c r="L47894" s="1">
        <v>39448</v>
      </c>
      <c r="M47894" s="1">
        <v>42201</v>
      </c>
      <c r="N47894" s="1">
        <v>42201</v>
      </c>
    </row>
    <row r="47895" spans="1:18" x14ac:dyDescent="0.2">
      <c r="A47895" t="s">
        <v>164685</v>
      </c>
      <c r="B47895" t="s">
        <v>164686</v>
      </c>
      <c r="C47895" t="s">
        <v>164687</v>
      </c>
      <c r="D47895" t="s">
        <v>76882</v>
      </c>
      <c r="E47895">
        <v>175000</v>
      </c>
      <c r="F47895" t="s">
        <v>207</v>
      </c>
      <c r="G47895" t="s">
        <v>458</v>
      </c>
      <c r="H47895">
        <v>66</v>
      </c>
      <c r="I47895" t="s">
        <v>2692</v>
      </c>
      <c r="J47895" t="s">
        <v>2693</v>
      </c>
      <c r="K47895">
        <v>2</v>
      </c>
      <c r="L47895" s="1">
        <v>41000</v>
      </c>
      <c r="M47895" s="1">
        <v>40936</v>
      </c>
      <c r="N47895" s="1">
        <v>41384</v>
      </c>
    </row>
    <row r="47896" spans="1:18" hidden="1" x14ac:dyDescent="0.2">
      <c r="A47896" t="s">
        <v>164688</v>
      </c>
      <c r="B47896" t="s">
        <v>164689</v>
      </c>
      <c r="C47896" t="s">
        <v>164690</v>
      </c>
      <c r="D47896" t="s">
        <v>27990</v>
      </c>
      <c r="E47896">
        <v>500000</v>
      </c>
      <c r="F47896" t="s">
        <v>18</v>
      </c>
      <c r="K47896">
        <v>1</v>
      </c>
      <c r="M47896" s="1">
        <v>41926</v>
      </c>
      <c r="N47896" s="1">
        <v>41926</v>
      </c>
      <c r="O47896"/>
      <c r="P47896"/>
      <c r="Q47896"/>
      <c r="R47896"/>
    </row>
    <row r="47897" spans="1:18" x14ac:dyDescent="0.2">
      <c r="A47897" t="s">
        <v>164691</v>
      </c>
      <c r="B47897" t="s">
        <v>164692</v>
      </c>
      <c r="C47897" t="s">
        <v>164693</v>
      </c>
      <c r="D47897" t="s">
        <v>42</v>
      </c>
      <c r="E47897">
        <v>15200000</v>
      </c>
      <c r="F47897" t="s">
        <v>207</v>
      </c>
      <c r="G47897" t="s">
        <v>25</v>
      </c>
      <c r="H47897" t="s">
        <v>64</v>
      </c>
      <c r="I47897" t="s">
        <v>65</v>
      </c>
      <c r="J47897" t="s">
        <v>1251</v>
      </c>
      <c r="K47897">
        <v>2</v>
      </c>
      <c r="L47897" s="1">
        <v>37987</v>
      </c>
      <c r="M47897" s="1">
        <v>39056</v>
      </c>
      <c r="N47897" s="1">
        <v>39678</v>
      </c>
    </row>
    <row r="47898" spans="1:18" x14ac:dyDescent="0.2">
      <c r="A47898" t="s">
        <v>164694</v>
      </c>
      <c r="B47898" t="s">
        <v>164695</v>
      </c>
      <c r="C47898" t="s">
        <v>164696</v>
      </c>
      <c r="D47898" t="s">
        <v>42</v>
      </c>
      <c r="E47898">
        <v>17000000</v>
      </c>
      <c r="F47898" t="s">
        <v>18</v>
      </c>
      <c r="G47898" t="s">
        <v>25</v>
      </c>
      <c r="H47898" t="s">
        <v>64</v>
      </c>
      <c r="I47898" t="s">
        <v>65</v>
      </c>
      <c r="J47898" t="s">
        <v>100</v>
      </c>
      <c r="K47898">
        <v>4</v>
      </c>
      <c r="L47898" s="1">
        <v>40544</v>
      </c>
      <c r="M47898" s="1">
        <v>41697</v>
      </c>
      <c r="N47898" s="1">
        <v>42172</v>
      </c>
    </row>
    <row r="47899" spans="1:18" hidden="1" x14ac:dyDescent="0.2">
      <c r="A47899" t="s">
        <v>164697</v>
      </c>
      <c r="B47899" t="s">
        <v>164698</v>
      </c>
      <c r="C47899" t="s">
        <v>164699</v>
      </c>
      <c r="D47899" t="s">
        <v>56</v>
      </c>
      <c r="E47899">
        <v>10249632</v>
      </c>
      <c r="F47899" t="s">
        <v>18</v>
      </c>
      <c r="G47899" t="s">
        <v>25</v>
      </c>
      <c r="H47899" t="s">
        <v>64</v>
      </c>
      <c r="I47899" t="s">
        <v>95</v>
      </c>
      <c r="J47899" t="s">
        <v>2611</v>
      </c>
      <c r="K47899">
        <v>1</v>
      </c>
      <c r="L47899" s="1">
        <v>39083</v>
      </c>
      <c r="M47899" s="1">
        <v>40009</v>
      </c>
      <c r="N47899" s="1">
        <v>40009</v>
      </c>
      <c r="O47899"/>
      <c r="P47899"/>
      <c r="Q47899"/>
      <c r="R47899"/>
    </row>
    <row r="47900" spans="1:18" hidden="1" x14ac:dyDescent="0.2">
      <c r="A47900" t="s">
        <v>164700</v>
      </c>
      <c r="B47900" t="s">
        <v>164701</v>
      </c>
      <c r="C47900" t="s">
        <v>164702</v>
      </c>
      <c r="D47900" t="s">
        <v>2710</v>
      </c>
      <c r="E47900" t="s">
        <v>43</v>
      </c>
      <c r="F47900" t="s">
        <v>18</v>
      </c>
      <c r="K47900">
        <v>1</v>
      </c>
      <c r="L47900" s="1">
        <v>41579</v>
      </c>
      <c r="M47900" s="1">
        <v>41803</v>
      </c>
      <c r="N47900" s="1">
        <v>41803</v>
      </c>
      <c r="O47900"/>
      <c r="P47900"/>
      <c r="Q47900"/>
      <c r="R47900"/>
    </row>
    <row r="47901" spans="1:18" x14ac:dyDescent="0.2">
      <c r="A47901" t="s">
        <v>164703</v>
      </c>
      <c r="B47901" t="s">
        <v>164704</v>
      </c>
      <c r="C47901" t="s">
        <v>164705</v>
      </c>
      <c r="D47901" t="s">
        <v>4344</v>
      </c>
      <c r="E47901">
        <v>1500000</v>
      </c>
      <c r="F47901" t="s">
        <v>18</v>
      </c>
      <c r="G47901" t="s">
        <v>25</v>
      </c>
      <c r="H47901" t="s">
        <v>64</v>
      </c>
      <c r="I47901" t="s">
        <v>95</v>
      </c>
      <c r="J47901" t="s">
        <v>95</v>
      </c>
      <c r="K47901">
        <v>1</v>
      </c>
      <c r="L47901" s="1">
        <v>41640</v>
      </c>
      <c r="M47901" s="1">
        <v>42178</v>
      </c>
      <c r="N47901" s="1">
        <v>42178</v>
      </c>
    </row>
    <row r="47902" spans="1:18" hidden="1" x14ac:dyDescent="0.2">
      <c r="A47902" t="s">
        <v>164706</v>
      </c>
      <c r="B47902" t="s">
        <v>164707</v>
      </c>
      <c r="C47902" t="s">
        <v>164708</v>
      </c>
      <c r="D47902" t="s">
        <v>56</v>
      </c>
      <c r="E47902">
        <v>1709999</v>
      </c>
      <c r="F47902" t="s">
        <v>18</v>
      </c>
      <c r="G47902" t="s">
        <v>25</v>
      </c>
      <c r="H47902" t="s">
        <v>99</v>
      </c>
      <c r="I47902" t="s">
        <v>100</v>
      </c>
      <c r="J47902" t="s">
        <v>11425</v>
      </c>
      <c r="K47902">
        <v>3</v>
      </c>
      <c r="M47902" s="1">
        <v>40147</v>
      </c>
      <c r="N47902" s="1">
        <v>40658</v>
      </c>
      <c r="O47902"/>
      <c r="P47902"/>
      <c r="Q47902"/>
      <c r="R47902"/>
    </row>
    <row r="47903" spans="1:18" hidden="1" x14ac:dyDescent="0.2">
      <c r="A47903" t="s">
        <v>164709</v>
      </c>
      <c r="B47903" t="s">
        <v>164710</v>
      </c>
      <c r="C47903" t="s">
        <v>164711</v>
      </c>
      <c r="D47903" t="s">
        <v>56</v>
      </c>
      <c r="E47903">
        <v>737083</v>
      </c>
      <c r="F47903" t="s">
        <v>18</v>
      </c>
      <c r="G47903" t="s">
        <v>57</v>
      </c>
      <c r="H47903" t="s">
        <v>58</v>
      </c>
      <c r="I47903" t="s">
        <v>59</v>
      </c>
      <c r="J47903" t="s">
        <v>59</v>
      </c>
      <c r="K47903">
        <v>2</v>
      </c>
      <c r="M47903" s="1">
        <v>41024</v>
      </c>
      <c r="N47903" s="1">
        <v>42187</v>
      </c>
      <c r="O47903"/>
      <c r="P47903"/>
      <c r="Q47903"/>
      <c r="R47903"/>
    </row>
    <row r="47904" spans="1:18" x14ac:dyDescent="0.2">
      <c r="A47904" t="s">
        <v>164712</v>
      </c>
      <c r="B47904" t="s">
        <v>164713</v>
      </c>
      <c r="C47904" t="s">
        <v>164714</v>
      </c>
      <c r="D47904" t="s">
        <v>264</v>
      </c>
      <c r="E47904">
        <v>20000000</v>
      </c>
      <c r="F47904" t="s">
        <v>18</v>
      </c>
      <c r="G47904" t="s">
        <v>25</v>
      </c>
      <c r="H47904" t="s">
        <v>64</v>
      </c>
      <c r="I47904" t="s">
        <v>65</v>
      </c>
      <c r="J47904" t="s">
        <v>1251</v>
      </c>
      <c r="K47904">
        <v>1</v>
      </c>
      <c r="L47904" s="1">
        <v>35065</v>
      </c>
      <c r="M47904" s="1">
        <v>41453</v>
      </c>
      <c r="N47904" s="1">
        <v>41453</v>
      </c>
    </row>
    <row r="47905" spans="1:18" hidden="1" x14ac:dyDescent="0.2">
      <c r="A47905" t="s">
        <v>164715</v>
      </c>
      <c r="B47905" t="s">
        <v>164716</v>
      </c>
      <c r="C47905" t="s">
        <v>164717</v>
      </c>
      <c r="D47905" t="s">
        <v>73410</v>
      </c>
      <c r="E47905">
        <v>13000000</v>
      </c>
      <c r="F47905" t="s">
        <v>113</v>
      </c>
      <c r="G47905" t="s">
        <v>25</v>
      </c>
      <c r="H47905" t="s">
        <v>808</v>
      </c>
      <c r="I47905" t="s">
        <v>809</v>
      </c>
      <c r="J47905" t="s">
        <v>1339</v>
      </c>
      <c r="K47905">
        <v>1</v>
      </c>
      <c r="M47905" s="1">
        <v>37365</v>
      </c>
      <c r="N47905" s="1">
        <v>37365</v>
      </c>
      <c r="O47905"/>
      <c r="P47905"/>
      <c r="Q47905"/>
      <c r="R47905"/>
    </row>
    <row r="47906" spans="1:18" x14ac:dyDescent="0.2">
      <c r="A47906" t="s">
        <v>164718</v>
      </c>
      <c r="B47906" t="s">
        <v>164719</v>
      </c>
      <c r="C47906" t="s">
        <v>164720</v>
      </c>
      <c r="D47906" t="s">
        <v>56</v>
      </c>
      <c r="E47906">
        <v>5400000</v>
      </c>
      <c r="F47906" t="s">
        <v>689</v>
      </c>
      <c r="G47906" t="s">
        <v>25</v>
      </c>
      <c r="H47906" t="s">
        <v>158</v>
      </c>
      <c r="I47906" t="s">
        <v>244</v>
      </c>
      <c r="J47906" t="s">
        <v>1714</v>
      </c>
      <c r="K47906">
        <v>2</v>
      </c>
      <c r="L47906" s="1">
        <v>29587</v>
      </c>
      <c r="M47906" s="1">
        <v>40527</v>
      </c>
      <c r="N47906" s="1">
        <v>41808</v>
      </c>
    </row>
    <row r="47907" spans="1:18" x14ac:dyDescent="0.2">
      <c r="A47907" t="s">
        <v>164721</v>
      </c>
      <c r="B47907" t="s">
        <v>164722</v>
      </c>
      <c r="C47907" t="s">
        <v>164723</v>
      </c>
      <c r="D47907" t="s">
        <v>4544</v>
      </c>
      <c r="E47907">
        <v>30000000</v>
      </c>
      <c r="F47907" t="s">
        <v>18</v>
      </c>
      <c r="G47907" t="s">
        <v>128</v>
      </c>
      <c r="H47907" t="s">
        <v>3010</v>
      </c>
      <c r="I47907" t="s">
        <v>130</v>
      </c>
      <c r="J47907" t="s">
        <v>3011</v>
      </c>
      <c r="K47907">
        <v>1</v>
      </c>
      <c r="L47907" s="1">
        <v>42095</v>
      </c>
      <c r="M47907" s="1">
        <v>42271</v>
      </c>
      <c r="N47907" s="1">
        <v>42271</v>
      </c>
    </row>
    <row r="47908" spans="1:18" hidden="1" x14ac:dyDescent="0.2">
      <c r="A47908" t="s">
        <v>164724</v>
      </c>
      <c r="B47908" t="s">
        <v>164725</v>
      </c>
      <c r="C47908" t="s">
        <v>164726</v>
      </c>
      <c r="D47908" t="s">
        <v>3396</v>
      </c>
      <c r="E47908" t="s">
        <v>43</v>
      </c>
      <c r="F47908" t="s">
        <v>18</v>
      </c>
      <c r="G47908" t="s">
        <v>1370</v>
      </c>
      <c r="H47908">
        <v>5</v>
      </c>
      <c r="I47908" t="s">
        <v>1371</v>
      </c>
      <c r="J47908" t="s">
        <v>1371</v>
      </c>
      <c r="K47908">
        <v>1</v>
      </c>
      <c r="L47908" s="1">
        <v>40179</v>
      </c>
      <c r="M47908" s="1">
        <v>41548</v>
      </c>
      <c r="N47908" s="1">
        <v>41548</v>
      </c>
      <c r="O47908"/>
      <c r="P47908"/>
      <c r="Q47908"/>
      <c r="R47908"/>
    </row>
    <row r="47909" spans="1:18" hidden="1" x14ac:dyDescent="0.2">
      <c r="A47909" t="s">
        <v>164727</v>
      </c>
      <c r="B47909" t="s">
        <v>164728</v>
      </c>
      <c r="C47909" t="s">
        <v>164729</v>
      </c>
      <c r="D47909" t="s">
        <v>164730</v>
      </c>
      <c r="E47909">
        <v>84590402</v>
      </c>
      <c r="F47909" t="s">
        <v>18</v>
      </c>
      <c r="G47909" t="s">
        <v>25</v>
      </c>
      <c r="H47909" t="s">
        <v>64</v>
      </c>
      <c r="I47909" t="s">
        <v>65</v>
      </c>
      <c r="J47909" t="s">
        <v>2604</v>
      </c>
      <c r="K47909">
        <v>7</v>
      </c>
      <c r="L47909" s="1">
        <v>36892</v>
      </c>
      <c r="M47909" s="1">
        <v>38436</v>
      </c>
      <c r="N47909" s="1">
        <v>41789</v>
      </c>
      <c r="O47909"/>
      <c r="P47909"/>
      <c r="Q47909"/>
      <c r="R47909"/>
    </row>
    <row r="47910" spans="1:18" hidden="1" x14ac:dyDescent="0.2">
      <c r="A47910" t="s">
        <v>164731</v>
      </c>
      <c r="B47910" t="s">
        <v>164732</v>
      </c>
      <c r="C47910" t="s">
        <v>164733</v>
      </c>
      <c r="D47910" t="s">
        <v>1392</v>
      </c>
      <c r="E47910" t="s">
        <v>43</v>
      </c>
      <c r="F47910" t="s">
        <v>18</v>
      </c>
      <c r="K47910">
        <v>1</v>
      </c>
      <c r="M47910" s="1">
        <v>40075</v>
      </c>
      <c r="N47910" s="1">
        <v>40075</v>
      </c>
      <c r="O47910"/>
      <c r="P47910"/>
      <c r="Q47910"/>
      <c r="R47910"/>
    </row>
    <row r="47911" spans="1:18" x14ac:dyDescent="0.2">
      <c r="A47911" t="s">
        <v>164734</v>
      </c>
      <c r="B47911" t="s">
        <v>164735</v>
      </c>
      <c r="C47911" t="s">
        <v>164736</v>
      </c>
      <c r="D47911" t="s">
        <v>164737</v>
      </c>
      <c r="E47911">
        <v>350000</v>
      </c>
      <c r="F47911" t="s">
        <v>18</v>
      </c>
      <c r="G47911" t="s">
        <v>699</v>
      </c>
      <c r="H47911">
        <v>6</v>
      </c>
      <c r="I47911" t="s">
        <v>700</v>
      </c>
      <c r="J47911" t="s">
        <v>13643</v>
      </c>
      <c r="K47911">
        <v>2</v>
      </c>
      <c r="L47911" s="1">
        <v>41228</v>
      </c>
      <c r="M47911" s="1">
        <v>41518</v>
      </c>
      <c r="N47911" s="1">
        <v>42005</v>
      </c>
    </row>
    <row r="47912" spans="1:18" x14ac:dyDescent="0.2">
      <c r="A47912" t="s">
        <v>164738</v>
      </c>
      <c r="B47912" t="s">
        <v>164739</v>
      </c>
      <c r="C47912" t="s">
        <v>164740</v>
      </c>
      <c r="D47912" t="s">
        <v>164741</v>
      </c>
      <c r="E47912">
        <v>2940000</v>
      </c>
      <c r="F47912" t="s">
        <v>18</v>
      </c>
      <c r="G47912" t="s">
        <v>25</v>
      </c>
      <c r="H47912" t="s">
        <v>1352</v>
      </c>
      <c r="I47912" t="s">
        <v>1353</v>
      </c>
      <c r="J47912" t="s">
        <v>1354</v>
      </c>
      <c r="K47912">
        <v>3</v>
      </c>
      <c r="L47912" s="1">
        <v>40546</v>
      </c>
      <c r="M47912" s="1">
        <v>41410</v>
      </c>
      <c r="N47912" s="1">
        <v>42282</v>
      </c>
    </row>
    <row r="47913" spans="1:18" x14ac:dyDescent="0.2">
      <c r="A47913" t="s">
        <v>164742</v>
      </c>
      <c r="B47913" t="s">
        <v>164743</v>
      </c>
      <c r="D47913" t="s">
        <v>164744</v>
      </c>
      <c r="E47913">
        <v>118000</v>
      </c>
      <c r="F47913" t="s">
        <v>18</v>
      </c>
      <c r="G47913" t="s">
        <v>25</v>
      </c>
      <c r="H47913" t="s">
        <v>808</v>
      </c>
      <c r="I47913" t="s">
        <v>809</v>
      </c>
      <c r="J47913" t="s">
        <v>810</v>
      </c>
      <c r="K47913">
        <v>1</v>
      </c>
      <c r="L47913" s="1">
        <v>40787</v>
      </c>
      <c r="M47913" s="1">
        <v>41030</v>
      </c>
      <c r="N47913" s="1">
        <v>41030</v>
      </c>
    </row>
    <row r="47914" spans="1:18" hidden="1" x14ac:dyDescent="0.2">
      <c r="A47914" t="s">
        <v>164745</v>
      </c>
      <c r="B47914" t="s">
        <v>164746</v>
      </c>
      <c r="C47914" t="s">
        <v>164747</v>
      </c>
      <c r="E47914" t="s">
        <v>43</v>
      </c>
      <c r="F47914" t="s">
        <v>18</v>
      </c>
      <c r="G47914" t="s">
        <v>19</v>
      </c>
      <c r="H47914">
        <v>25</v>
      </c>
      <c r="I47914" t="s">
        <v>151</v>
      </c>
      <c r="J47914" t="s">
        <v>151</v>
      </c>
      <c r="K47914">
        <v>1</v>
      </c>
      <c r="L47914" s="1">
        <v>40832</v>
      </c>
      <c r="M47914" s="1">
        <v>42254</v>
      </c>
      <c r="N47914" s="1">
        <v>42254</v>
      </c>
      <c r="O47914"/>
      <c r="P47914"/>
      <c r="Q47914"/>
      <c r="R47914"/>
    </row>
    <row r="47915" spans="1:18" x14ac:dyDescent="0.2">
      <c r="A47915" t="s">
        <v>164748</v>
      </c>
      <c r="B47915" t="s">
        <v>164749</v>
      </c>
      <c r="C47915" t="s">
        <v>164750</v>
      </c>
      <c r="D47915" t="s">
        <v>164751</v>
      </c>
      <c r="E47915">
        <v>200000</v>
      </c>
      <c r="F47915" t="s">
        <v>18</v>
      </c>
      <c r="G47915" t="s">
        <v>128</v>
      </c>
      <c r="H47915" t="s">
        <v>129</v>
      </c>
      <c r="I47915" t="s">
        <v>130</v>
      </c>
      <c r="J47915" t="s">
        <v>130</v>
      </c>
      <c r="K47915">
        <v>2</v>
      </c>
      <c r="L47915" s="1">
        <v>40179</v>
      </c>
      <c r="M47915" s="1">
        <v>41284</v>
      </c>
      <c r="N47915" s="1">
        <v>41517</v>
      </c>
    </row>
    <row r="47916" spans="1:18" hidden="1" x14ac:dyDescent="0.2">
      <c r="A47916" t="s">
        <v>164752</v>
      </c>
      <c r="B47916" t="s">
        <v>164753</v>
      </c>
      <c r="C47916" t="s">
        <v>164754</v>
      </c>
      <c r="D47916" t="s">
        <v>164755</v>
      </c>
      <c r="E47916">
        <v>445705</v>
      </c>
      <c r="F47916" t="s">
        <v>18</v>
      </c>
      <c r="G47916" t="s">
        <v>128</v>
      </c>
      <c r="H47916" t="s">
        <v>326</v>
      </c>
      <c r="I47916" t="s">
        <v>130</v>
      </c>
      <c r="J47916" t="s">
        <v>327</v>
      </c>
      <c r="K47916">
        <v>2</v>
      </c>
      <c r="L47916" s="1">
        <v>42005</v>
      </c>
      <c r="M47916" s="1">
        <v>42089</v>
      </c>
      <c r="N47916" s="1">
        <v>42089</v>
      </c>
      <c r="O47916"/>
      <c r="P47916"/>
      <c r="Q47916"/>
      <c r="R47916"/>
    </row>
    <row r="47917" spans="1:18" hidden="1" x14ac:dyDescent="0.2">
      <c r="A47917" t="s">
        <v>164756</v>
      </c>
      <c r="B47917" t="s">
        <v>164757</v>
      </c>
      <c r="C47917" t="s">
        <v>164758</v>
      </c>
      <c r="E47917" t="s">
        <v>43</v>
      </c>
      <c r="F47917" t="s">
        <v>207</v>
      </c>
      <c r="K47917">
        <v>1</v>
      </c>
      <c r="M47917" s="1">
        <v>42210</v>
      </c>
      <c r="N47917" s="1">
        <v>42210</v>
      </c>
      <c r="O47917"/>
      <c r="P47917"/>
      <c r="Q47917"/>
      <c r="R47917"/>
    </row>
    <row r="47918" spans="1:18" hidden="1" x14ac:dyDescent="0.2">
      <c r="A47918" t="s">
        <v>164759</v>
      </c>
      <c r="B47918" t="s">
        <v>164760</v>
      </c>
      <c r="C47918" t="s">
        <v>164761</v>
      </c>
      <c r="D47918" t="s">
        <v>164762</v>
      </c>
      <c r="E47918">
        <v>1384222</v>
      </c>
      <c r="F47918" t="s">
        <v>18</v>
      </c>
      <c r="G47918" t="s">
        <v>25</v>
      </c>
      <c r="H47918" t="s">
        <v>208</v>
      </c>
      <c r="I47918" t="s">
        <v>6943</v>
      </c>
      <c r="J47918" t="s">
        <v>6943</v>
      </c>
      <c r="K47918">
        <v>7</v>
      </c>
      <c r="L47918" s="1">
        <v>41062</v>
      </c>
      <c r="M47918" s="1">
        <v>41091</v>
      </c>
      <c r="N47918" s="1">
        <v>41646</v>
      </c>
      <c r="O47918"/>
      <c r="P47918"/>
      <c r="Q47918"/>
      <c r="R47918"/>
    </row>
    <row r="47919" spans="1:18" x14ac:dyDescent="0.2">
      <c r="A47919" t="s">
        <v>164763</v>
      </c>
      <c r="B47919" t="s">
        <v>164764</v>
      </c>
      <c r="C47919" t="s">
        <v>164765</v>
      </c>
      <c r="D47919" t="s">
        <v>164766</v>
      </c>
      <c r="E47919">
        <v>250000</v>
      </c>
      <c r="F47919" t="s">
        <v>18</v>
      </c>
      <c r="G47919" t="s">
        <v>25</v>
      </c>
      <c r="H47919" t="s">
        <v>64</v>
      </c>
      <c r="I47919" t="s">
        <v>65</v>
      </c>
      <c r="J47919" t="s">
        <v>71</v>
      </c>
      <c r="K47919">
        <v>1</v>
      </c>
      <c r="L47919" s="1">
        <v>39934</v>
      </c>
      <c r="M47919" s="1">
        <v>40101</v>
      </c>
      <c r="N47919" s="1">
        <v>40101</v>
      </c>
    </row>
    <row r="47920" spans="1:18" x14ac:dyDescent="0.2">
      <c r="A47920" t="s">
        <v>164767</v>
      </c>
      <c r="B47920" t="s">
        <v>164768</v>
      </c>
      <c r="C47920" t="s">
        <v>164769</v>
      </c>
      <c r="D47920" t="s">
        <v>36</v>
      </c>
      <c r="E47920">
        <v>500000</v>
      </c>
      <c r="F47920" t="s">
        <v>113</v>
      </c>
      <c r="G47920" t="s">
        <v>25</v>
      </c>
      <c r="H47920" t="s">
        <v>64</v>
      </c>
      <c r="I47920" t="s">
        <v>65</v>
      </c>
      <c r="J47920" t="s">
        <v>271</v>
      </c>
      <c r="K47920">
        <v>1</v>
      </c>
      <c r="L47920" s="1">
        <v>40391</v>
      </c>
      <c r="M47920" s="1">
        <v>40375</v>
      </c>
      <c r="N47920" s="1">
        <v>40375</v>
      </c>
    </row>
    <row r="47921" spans="1:18" hidden="1" x14ac:dyDescent="0.2">
      <c r="A47921" t="s">
        <v>164770</v>
      </c>
      <c r="B47921" t="s">
        <v>164771</v>
      </c>
      <c r="C47921" t="s">
        <v>164772</v>
      </c>
      <c r="D47921" t="s">
        <v>56</v>
      </c>
      <c r="E47921">
        <v>1600000</v>
      </c>
      <c r="F47921" t="s">
        <v>18</v>
      </c>
      <c r="G47921" t="s">
        <v>128</v>
      </c>
      <c r="H47921" t="s">
        <v>129</v>
      </c>
      <c r="I47921" t="s">
        <v>130</v>
      </c>
      <c r="J47921" t="s">
        <v>130</v>
      </c>
      <c r="K47921">
        <v>1</v>
      </c>
      <c r="M47921" s="1">
        <v>40498</v>
      </c>
      <c r="N47921" s="1">
        <v>40498</v>
      </c>
      <c r="O47921"/>
      <c r="P47921"/>
      <c r="Q47921"/>
      <c r="R47921"/>
    </row>
    <row r="47922" spans="1:18" hidden="1" x14ac:dyDescent="0.2">
      <c r="A47922" t="s">
        <v>164773</v>
      </c>
      <c r="B47922" t="s">
        <v>164774</v>
      </c>
      <c r="C47922" t="s">
        <v>164775</v>
      </c>
      <c r="D47922" t="s">
        <v>20490</v>
      </c>
      <c r="E47922">
        <v>20000</v>
      </c>
      <c r="F47922" t="s">
        <v>18</v>
      </c>
      <c r="G47922" t="s">
        <v>4153</v>
      </c>
      <c r="H47922">
        <v>40</v>
      </c>
      <c r="I47922" t="s">
        <v>22688</v>
      </c>
      <c r="J47922" t="s">
        <v>164776</v>
      </c>
      <c r="K47922">
        <v>1</v>
      </c>
      <c r="M47922" s="1">
        <v>42064</v>
      </c>
      <c r="N47922" s="1">
        <v>42064</v>
      </c>
      <c r="O47922"/>
      <c r="P47922"/>
      <c r="Q47922"/>
      <c r="R47922"/>
    </row>
    <row r="47923" spans="1:18" hidden="1" x14ac:dyDescent="0.2">
      <c r="A47923" t="s">
        <v>164777</v>
      </c>
      <c r="B47923" t="s">
        <v>164778</v>
      </c>
      <c r="C47923" t="s">
        <v>164779</v>
      </c>
      <c r="D47923" t="s">
        <v>42</v>
      </c>
      <c r="E47923">
        <v>836000</v>
      </c>
      <c r="F47923" t="s">
        <v>18</v>
      </c>
      <c r="G47923" t="s">
        <v>406</v>
      </c>
      <c r="H47923">
        <v>40</v>
      </c>
      <c r="I47923" t="s">
        <v>980</v>
      </c>
      <c r="J47923" t="s">
        <v>980</v>
      </c>
      <c r="K47923">
        <v>1</v>
      </c>
      <c r="L47923" s="1">
        <v>41730</v>
      </c>
      <c r="M47923" s="1">
        <v>42116</v>
      </c>
      <c r="N47923" s="1">
        <v>42116</v>
      </c>
      <c r="O47923"/>
      <c r="P47923"/>
      <c r="Q47923"/>
      <c r="R47923"/>
    </row>
    <row r="47924" spans="1:18" x14ac:dyDescent="0.2">
      <c r="A47924" t="s">
        <v>164780</v>
      </c>
      <c r="B47924" t="s">
        <v>164781</v>
      </c>
      <c r="C47924" t="s">
        <v>164782</v>
      </c>
      <c r="D47924" t="s">
        <v>56</v>
      </c>
      <c r="E47924">
        <v>720000</v>
      </c>
      <c r="F47924" t="s">
        <v>18</v>
      </c>
      <c r="G47924" t="s">
        <v>25</v>
      </c>
      <c r="H47924" t="s">
        <v>286</v>
      </c>
      <c r="I47924" t="s">
        <v>578</v>
      </c>
      <c r="J47924" t="s">
        <v>578</v>
      </c>
      <c r="K47924">
        <v>1</v>
      </c>
      <c r="L47924" s="1">
        <v>37987</v>
      </c>
      <c r="M47924" s="1">
        <v>40322</v>
      </c>
      <c r="N47924" s="1">
        <v>40322</v>
      </c>
    </row>
    <row r="47925" spans="1:18" hidden="1" x14ac:dyDescent="0.2">
      <c r="A47925" t="s">
        <v>164783</v>
      </c>
      <c r="B47925" t="s">
        <v>164784</v>
      </c>
      <c r="E47925" t="s">
        <v>43</v>
      </c>
      <c r="F47925" t="s">
        <v>207</v>
      </c>
      <c r="K47925">
        <v>1</v>
      </c>
      <c r="M47925" s="1">
        <v>41821</v>
      </c>
      <c r="N47925" s="1">
        <v>41821</v>
      </c>
      <c r="O47925"/>
      <c r="P47925"/>
      <c r="Q47925"/>
      <c r="R47925"/>
    </row>
    <row r="47926" spans="1:18" hidden="1" x14ac:dyDescent="0.2">
      <c r="A47926" t="s">
        <v>164785</v>
      </c>
      <c r="B47926" t="s">
        <v>164786</v>
      </c>
      <c r="C47926" t="s">
        <v>164787</v>
      </c>
      <c r="D47926" t="s">
        <v>56</v>
      </c>
      <c r="E47926">
        <v>29499310</v>
      </c>
      <c r="F47926" t="s">
        <v>689</v>
      </c>
      <c r="G47926" t="s">
        <v>25</v>
      </c>
      <c r="H47926" t="s">
        <v>286</v>
      </c>
      <c r="I47926" t="s">
        <v>578</v>
      </c>
      <c r="J47926" t="s">
        <v>578</v>
      </c>
      <c r="K47926">
        <v>2</v>
      </c>
      <c r="L47926" s="1">
        <v>32009</v>
      </c>
      <c r="M47926" s="1">
        <v>40129</v>
      </c>
      <c r="N47926" s="1">
        <v>41171</v>
      </c>
      <c r="O47926"/>
      <c r="P47926"/>
      <c r="Q47926"/>
      <c r="R47926"/>
    </row>
    <row r="47927" spans="1:18" x14ac:dyDescent="0.2">
      <c r="A47927" t="s">
        <v>164788</v>
      </c>
      <c r="B47927" t="s">
        <v>164789</v>
      </c>
      <c r="C47927" t="s">
        <v>164790</v>
      </c>
      <c r="D47927" t="s">
        <v>164791</v>
      </c>
      <c r="E47927">
        <v>160000</v>
      </c>
      <c r="F47927" t="s">
        <v>18</v>
      </c>
      <c r="G47927" t="s">
        <v>25</v>
      </c>
      <c r="H47927" t="s">
        <v>1272</v>
      </c>
      <c r="I47927" t="s">
        <v>1273</v>
      </c>
      <c r="J47927" t="s">
        <v>6283</v>
      </c>
      <c r="K47927">
        <v>2</v>
      </c>
      <c r="L47927" s="1">
        <v>32478</v>
      </c>
      <c r="M47927" s="1">
        <v>40410</v>
      </c>
      <c r="N47927" s="1">
        <v>40513</v>
      </c>
    </row>
    <row r="47928" spans="1:18" x14ac:dyDescent="0.2">
      <c r="A47928" t="s">
        <v>164792</v>
      </c>
      <c r="B47928" t="s">
        <v>164793</v>
      </c>
      <c r="C47928" t="s">
        <v>164794</v>
      </c>
      <c r="D47928" t="s">
        <v>2479</v>
      </c>
      <c r="E47928">
        <v>1000000</v>
      </c>
      <c r="F47928" t="s">
        <v>113</v>
      </c>
      <c r="G47928" t="s">
        <v>25</v>
      </c>
      <c r="H47928" t="s">
        <v>64</v>
      </c>
      <c r="I47928" t="s">
        <v>95</v>
      </c>
      <c r="J47928" t="s">
        <v>376</v>
      </c>
      <c r="K47928">
        <v>1</v>
      </c>
      <c r="L47928" s="1">
        <v>39661</v>
      </c>
      <c r="M47928" s="1">
        <v>41153</v>
      </c>
      <c r="N47928" s="1">
        <v>41153</v>
      </c>
    </row>
    <row r="47929" spans="1:18" x14ac:dyDescent="0.2">
      <c r="A47929" t="s">
        <v>164795</v>
      </c>
      <c r="B47929" t="s">
        <v>164796</v>
      </c>
      <c r="C47929" t="s">
        <v>164797</v>
      </c>
      <c r="D47929" t="s">
        <v>132972</v>
      </c>
      <c r="E47929">
        <v>165000</v>
      </c>
      <c r="F47929" t="s">
        <v>18</v>
      </c>
      <c r="G47929" t="s">
        <v>25</v>
      </c>
      <c r="H47929" t="s">
        <v>286</v>
      </c>
      <c r="I47929" t="s">
        <v>3709</v>
      </c>
      <c r="J47929" t="s">
        <v>3709</v>
      </c>
      <c r="K47929">
        <v>1</v>
      </c>
      <c r="L47929" s="1">
        <v>34335</v>
      </c>
      <c r="M47929" s="1">
        <v>41897</v>
      </c>
      <c r="N47929" s="1">
        <v>41897</v>
      </c>
    </row>
    <row r="47930" spans="1:18" x14ac:dyDescent="0.2">
      <c r="A47930" t="s">
        <v>164798</v>
      </c>
      <c r="B47930" t="s">
        <v>164799</v>
      </c>
      <c r="C47930" t="s">
        <v>164800</v>
      </c>
      <c r="D47930" t="s">
        <v>94</v>
      </c>
      <c r="E47930">
        <v>350000</v>
      </c>
      <c r="F47930" t="s">
        <v>18</v>
      </c>
      <c r="G47930" t="s">
        <v>25</v>
      </c>
      <c r="H47930" t="s">
        <v>790</v>
      </c>
      <c r="I47930" t="s">
        <v>791</v>
      </c>
      <c r="J47930" t="s">
        <v>791</v>
      </c>
      <c r="K47930">
        <v>2</v>
      </c>
      <c r="L47930" s="1">
        <v>34700</v>
      </c>
      <c r="M47930" s="1">
        <v>41572</v>
      </c>
      <c r="N47930" s="1">
        <v>41803</v>
      </c>
    </row>
    <row r="47931" spans="1:18" x14ac:dyDescent="0.2">
      <c r="A47931" t="s">
        <v>164801</v>
      </c>
      <c r="B47931" t="s">
        <v>164802</v>
      </c>
      <c r="C47931" t="s">
        <v>164803</v>
      </c>
      <c r="D47931" t="s">
        <v>164804</v>
      </c>
      <c r="E47931">
        <v>35000</v>
      </c>
      <c r="F47931" t="s">
        <v>18</v>
      </c>
      <c r="G47931" t="s">
        <v>25</v>
      </c>
      <c r="H47931" t="s">
        <v>106</v>
      </c>
      <c r="I47931" t="s">
        <v>107</v>
      </c>
      <c r="J47931" t="s">
        <v>5335</v>
      </c>
      <c r="K47931">
        <v>2</v>
      </c>
      <c r="L47931" s="1">
        <v>40909</v>
      </c>
      <c r="M47931" s="1">
        <v>41426</v>
      </c>
      <c r="N47931" s="1">
        <v>41586</v>
      </c>
    </row>
    <row r="47932" spans="1:18" hidden="1" x14ac:dyDescent="0.2">
      <c r="A47932" t="s">
        <v>164805</v>
      </c>
      <c r="B47932" t="s">
        <v>164806</v>
      </c>
      <c r="C47932" t="s">
        <v>164807</v>
      </c>
      <c r="D47932" t="s">
        <v>3396</v>
      </c>
      <c r="E47932" t="s">
        <v>43</v>
      </c>
      <c r="F47932" t="s">
        <v>18</v>
      </c>
      <c r="G47932" t="s">
        <v>19</v>
      </c>
      <c r="H47932">
        <v>10</v>
      </c>
      <c r="I47932" t="s">
        <v>672</v>
      </c>
      <c r="J47932" t="s">
        <v>673</v>
      </c>
      <c r="K47932">
        <v>1</v>
      </c>
      <c r="L47932" s="1">
        <v>41640</v>
      </c>
      <c r="M47932" s="1">
        <v>42314</v>
      </c>
      <c r="N47932" s="1">
        <v>42314</v>
      </c>
      <c r="O47932"/>
      <c r="P47932"/>
      <c r="Q47932"/>
      <c r="R47932"/>
    </row>
    <row r="47933" spans="1:18" hidden="1" x14ac:dyDescent="0.2">
      <c r="A47933" t="s">
        <v>164808</v>
      </c>
      <c r="B47933" t="s">
        <v>164809</v>
      </c>
      <c r="C47933" t="s">
        <v>164810</v>
      </c>
      <c r="D47933" t="s">
        <v>164811</v>
      </c>
      <c r="E47933" t="s">
        <v>43</v>
      </c>
      <c r="F47933" t="s">
        <v>18</v>
      </c>
      <c r="G47933" t="s">
        <v>1062</v>
      </c>
      <c r="H47933">
        <v>7</v>
      </c>
      <c r="I47933" t="s">
        <v>10876</v>
      </c>
      <c r="J47933" t="s">
        <v>11657</v>
      </c>
      <c r="K47933">
        <v>1</v>
      </c>
      <c r="L47933" s="1">
        <v>41041</v>
      </c>
      <c r="M47933" s="1">
        <v>41349</v>
      </c>
      <c r="N47933" s="1">
        <v>41349</v>
      </c>
      <c r="O47933"/>
      <c r="P47933"/>
      <c r="Q47933"/>
      <c r="R47933"/>
    </row>
    <row r="47934" spans="1:18" hidden="1" x14ac:dyDescent="0.2">
      <c r="A47934" t="s">
        <v>164812</v>
      </c>
      <c r="B47934" t="s">
        <v>164813</v>
      </c>
      <c r="C47934" t="s">
        <v>164814</v>
      </c>
      <c r="D47934" t="s">
        <v>164815</v>
      </c>
      <c r="E47934">
        <v>67250000</v>
      </c>
      <c r="F47934" t="s">
        <v>18</v>
      </c>
      <c r="G47934" t="s">
        <v>25</v>
      </c>
      <c r="H47934" t="s">
        <v>64</v>
      </c>
      <c r="I47934" t="s">
        <v>65</v>
      </c>
      <c r="J47934" t="s">
        <v>1251</v>
      </c>
      <c r="K47934">
        <v>6</v>
      </c>
      <c r="L47934" s="1">
        <v>38718</v>
      </c>
      <c r="M47934" s="1">
        <v>39694</v>
      </c>
      <c r="N47934" s="1">
        <v>41334</v>
      </c>
      <c r="O47934"/>
      <c r="P47934"/>
      <c r="Q47934"/>
      <c r="R47934"/>
    </row>
    <row r="47935" spans="1:18" hidden="1" x14ac:dyDescent="0.2">
      <c r="A47935" t="s">
        <v>164816</v>
      </c>
      <c r="B47935" t="s">
        <v>164817</v>
      </c>
      <c r="C47935" t="s">
        <v>164818</v>
      </c>
      <c r="D47935" t="s">
        <v>2326</v>
      </c>
      <c r="E47935" t="s">
        <v>43</v>
      </c>
      <c r="F47935" t="s">
        <v>18</v>
      </c>
      <c r="G47935" t="s">
        <v>25</v>
      </c>
      <c r="H47935" t="s">
        <v>106</v>
      </c>
      <c r="I47935" t="s">
        <v>107</v>
      </c>
      <c r="J47935" t="s">
        <v>108</v>
      </c>
      <c r="K47935">
        <v>1</v>
      </c>
      <c r="L47935" s="1">
        <v>35431</v>
      </c>
      <c r="M47935" s="1">
        <v>41423</v>
      </c>
      <c r="N47935" s="1">
        <v>41423</v>
      </c>
      <c r="O47935"/>
      <c r="P47935"/>
      <c r="Q47935"/>
      <c r="R47935"/>
    </row>
    <row r="47936" spans="1:18" hidden="1" x14ac:dyDescent="0.2">
      <c r="A47936" t="s">
        <v>164819</v>
      </c>
      <c r="B47936" t="s">
        <v>164820</v>
      </c>
      <c r="C47936" t="s">
        <v>164821</v>
      </c>
      <c r="D47936" t="s">
        <v>164822</v>
      </c>
      <c r="E47936">
        <v>2238246</v>
      </c>
      <c r="F47936" t="s">
        <v>18</v>
      </c>
      <c r="G47936" t="s">
        <v>165</v>
      </c>
      <c r="H47936" t="s">
        <v>5601</v>
      </c>
      <c r="I47936" t="s">
        <v>5805</v>
      </c>
      <c r="J47936" t="s">
        <v>5805</v>
      </c>
      <c r="K47936">
        <v>1</v>
      </c>
      <c r="L47936" s="1">
        <v>41062</v>
      </c>
      <c r="M47936" s="1">
        <v>42180</v>
      </c>
      <c r="N47936" s="1">
        <v>42180</v>
      </c>
      <c r="O47936"/>
      <c r="P47936"/>
      <c r="Q47936"/>
      <c r="R47936"/>
    </row>
    <row r="47937" spans="1:18" x14ac:dyDescent="0.2">
      <c r="A47937" t="s">
        <v>164823</v>
      </c>
      <c r="B47937" t="s">
        <v>164824</v>
      </c>
      <c r="C47937" t="s">
        <v>164825</v>
      </c>
      <c r="D47937" t="s">
        <v>8937</v>
      </c>
      <c r="E47937">
        <v>200000</v>
      </c>
      <c r="F47937" t="s">
        <v>18</v>
      </c>
      <c r="G47937" t="s">
        <v>650</v>
      </c>
      <c r="H47937">
        <v>17</v>
      </c>
      <c r="I47937" t="s">
        <v>8350</v>
      </c>
      <c r="J47937" t="s">
        <v>164826</v>
      </c>
      <c r="K47937">
        <v>1</v>
      </c>
      <c r="L47937" s="1">
        <v>41005</v>
      </c>
      <c r="M47937" s="1">
        <v>41760</v>
      </c>
      <c r="N47937" s="1">
        <v>41760</v>
      </c>
    </row>
    <row r="47938" spans="1:18" hidden="1" x14ac:dyDescent="0.2">
      <c r="A47938" t="s">
        <v>164827</v>
      </c>
      <c r="B47938" t="s">
        <v>164828</v>
      </c>
      <c r="C47938" t="s">
        <v>164829</v>
      </c>
      <c r="D47938" t="s">
        <v>2762</v>
      </c>
      <c r="E47938">
        <v>144890</v>
      </c>
      <c r="F47938" t="s">
        <v>18</v>
      </c>
      <c r="G47938" t="s">
        <v>76</v>
      </c>
      <c r="H47938">
        <v>12</v>
      </c>
      <c r="I47938" t="s">
        <v>77</v>
      </c>
      <c r="J47938" t="s">
        <v>77</v>
      </c>
      <c r="K47938">
        <v>3</v>
      </c>
      <c r="L47938" s="1">
        <v>41061</v>
      </c>
      <c r="M47938" s="1">
        <v>41365</v>
      </c>
      <c r="N47938" s="1">
        <v>41883</v>
      </c>
      <c r="O47938"/>
      <c r="P47938"/>
      <c r="Q47938"/>
      <c r="R47938"/>
    </row>
    <row r="47939" spans="1:18" hidden="1" x14ac:dyDescent="0.2">
      <c r="A47939" t="s">
        <v>164830</v>
      </c>
      <c r="B47939" t="s">
        <v>164831</v>
      </c>
      <c r="C47939" t="s">
        <v>164832</v>
      </c>
      <c r="D47939" t="s">
        <v>164833</v>
      </c>
      <c r="E47939">
        <v>117394</v>
      </c>
      <c r="F47939" t="s">
        <v>18</v>
      </c>
      <c r="G47939" t="s">
        <v>128</v>
      </c>
      <c r="H47939" t="s">
        <v>129</v>
      </c>
      <c r="I47939" t="s">
        <v>130</v>
      </c>
      <c r="J47939" t="s">
        <v>130</v>
      </c>
      <c r="K47939">
        <v>2</v>
      </c>
      <c r="L47939" s="1">
        <v>40909</v>
      </c>
      <c r="M47939" s="1">
        <v>41091</v>
      </c>
      <c r="N47939" s="1">
        <v>41122</v>
      </c>
      <c r="O47939"/>
      <c r="P47939"/>
      <c r="Q47939"/>
      <c r="R47939"/>
    </row>
    <row r="47940" spans="1:18" hidden="1" x14ac:dyDescent="0.2">
      <c r="A47940" t="s">
        <v>164834</v>
      </c>
      <c r="B47940" t="s">
        <v>164835</v>
      </c>
      <c r="D47940" t="s">
        <v>75</v>
      </c>
      <c r="E47940" t="s">
        <v>43</v>
      </c>
      <c r="F47940" t="s">
        <v>18</v>
      </c>
      <c r="G47940" t="s">
        <v>25</v>
      </c>
      <c r="H47940" t="s">
        <v>286</v>
      </c>
      <c r="I47940" t="s">
        <v>578</v>
      </c>
      <c r="J47940" t="s">
        <v>578</v>
      </c>
      <c r="K47940">
        <v>1</v>
      </c>
      <c r="L47940" s="1">
        <v>41548</v>
      </c>
      <c r="M47940" s="1">
        <v>41575</v>
      </c>
      <c r="N47940" s="1">
        <v>41575</v>
      </c>
      <c r="O47940"/>
      <c r="P47940"/>
      <c r="Q47940"/>
      <c r="R47940"/>
    </row>
    <row r="47941" spans="1:18" x14ac:dyDescent="0.2">
      <c r="A47941" t="s">
        <v>164836</v>
      </c>
      <c r="B47941" t="s">
        <v>164837</v>
      </c>
      <c r="C47941" t="s">
        <v>164838</v>
      </c>
      <c r="D47941" t="s">
        <v>164839</v>
      </c>
      <c r="E47941">
        <v>30000000</v>
      </c>
      <c r="F47941" t="s">
        <v>113</v>
      </c>
      <c r="G47941" t="s">
        <v>25</v>
      </c>
      <c r="H47941" t="s">
        <v>808</v>
      </c>
      <c r="I47941" t="s">
        <v>809</v>
      </c>
      <c r="J47941" t="s">
        <v>3883</v>
      </c>
      <c r="K47941">
        <v>1</v>
      </c>
      <c r="L47941" s="1">
        <v>33970</v>
      </c>
      <c r="M47941" s="1">
        <v>36844</v>
      </c>
      <c r="N47941" s="1">
        <v>36844</v>
      </c>
    </row>
    <row r="47942" spans="1:18" hidden="1" x14ac:dyDescent="0.2">
      <c r="A47942" t="s">
        <v>164840</v>
      </c>
      <c r="B47942" t="s">
        <v>164841</v>
      </c>
      <c r="C47942" t="s">
        <v>164842</v>
      </c>
      <c r="D47942" t="s">
        <v>164843</v>
      </c>
      <c r="E47942">
        <v>150500</v>
      </c>
      <c r="F47942" t="s">
        <v>18</v>
      </c>
      <c r="G47942" t="s">
        <v>25</v>
      </c>
      <c r="H47942" t="s">
        <v>286</v>
      </c>
      <c r="I47942" t="s">
        <v>1030</v>
      </c>
      <c r="J47942" t="s">
        <v>1030</v>
      </c>
      <c r="K47942">
        <v>4</v>
      </c>
      <c r="L47942" s="1">
        <v>40909</v>
      </c>
      <c r="M47942" s="1">
        <v>41194</v>
      </c>
      <c r="N47942" s="1">
        <v>41821</v>
      </c>
      <c r="O47942"/>
      <c r="P47942"/>
      <c r="Q47942"/>
      <c r="R47942"/>
    </row>
    <row r="47943" spans="1:18" x14ac:dyDescent="0.2">
      <c r="A47943" t="s">
        <v>164844</v>
      </c>
      <c r="B47943" t="s">
        <v>164845</v>
      </c>
      <c r="C47943" t="s">
        <v>164846</v>
      </c>
      <c r="D47943" t="s">
        <v>164847</v>
      </c>
      <c r="E47943">
        <v>100000</v>
      </c>
      <c r="F47943" t="s">
        <v>207</v>
      </c>
      <c r="G47943" t="s">
        <v>25</v>
      </c>
      <c r="H47943" t="s">
        <v>64</v>
      </c>
      <c r="I47943" t="s">
        <v>65</v>
      </c>
      <c r="J47943" t="s">
        <v>71</v>
      </c>
      <c r="K47943">
        <v>1</v>
      </c>
      <c r="L47943" s="1">
        <v>40247</v>
      </c>
      <c r="M47943" s="1">
        <v>40391</v>
      </c>
      <c r="N47943" s="1">
        <v>40391</v>
      </c>
    </row>
    <row r="47944" spans="1:18" hidden="1" x14ac:dyDescent="0.2">
      <c r="A47944" t="s">
        <v>164848</v>
      </c>
      <c r="B47944" t="s">
        <v>164849</v>
      </c>
      <c r="C47944" t="s">
        <v>164850</v>
      </c>
      <c r="D47944" t="s">
        <v>655</v>
      </c>
      <c r="E47944">
        <v>12406622.57</v>
      </c>
      <c r="F47944" t="s">
        <v>18</v>
      </c>
      <c r="G47944" t="s">
        <v>25</v>
      </c>
      <c r="H47944" t="s">
        <v>1011</v>
      </c>
      <c r="I47944" t="s">
        <v>1012</v>
      </c>
      <c r="J47944" t="s">
        <v>38319</v>
      </c>
      <c r="K47944">
        <v>2</v>
      </c>
      <c r="L47944" s="1">
        <v>36434</v>
      </c>
      <c r="M47944" s="1">
        <v>40296</v>
      </c>
      <c r="N47944" s="1">
        <v>40296</v>
      </c>
      <c r="O47944"/>
      <c r="P47944"/>
      <c r="Q47944"/>
      <c r="R47944"/>
    </row>
    <row r="47945" spans="1:18" hidden="1" x14ac:dyDescent="0.2">
      <c r="A47945" t="s">
        <v>164851</v>
      </c>
      <c r="B47945" t="s">
        <v>164852</v>
      </c>
      <c r="C47945" t="s">
        <v>164853</v>
      </c>
      <c r="D47945" t="s">
        <v>164854</v>
      </c>
      <c r="E47945">
        <v>18035387</v>
      </c>
      <c r="F47945" t="s">
        <v>689</v>
      </c>
      <c r="G47945" t="s">
        <v>57</v>
      </c>
      <c r="H47945" t="s">
        <v>58</v>
      </c>
      <c r="I47945" t="s">
        <v>59</v>
      </c>
      <c r="J47945" t="s">
        <v>59</v>
      </c>
      <c r="K47945">
        <v>12</v>
      </c>
      <c r="L47945" s="1">
        <v>39968</v>
      </c>
      <c r="M47945" s="1">
        <v>39995</v>
      </c>
      <c r="N47945" s="1">
        <v>42038</v>
      </c>
      <c r="O47945"/>
      <c r="P47945"/>
      <c r="Q47945"/>
      <c r="R47945"/>
    </row>
    <row r="47946" spans="1:18" x14ac:dyDescent="0.2">
      <c r="A47946" t="s">
        <v>164855</v>
      </c>
      <c r="B47946" t="s">
        <v>164856</v>
      </c>
      <c r="C47946" t="s">
        <v>164857</v>
      </c>
      <c r="D47946" t="s">
        <v>164858</v>
      </c>
      <c r="E47946">
        <v>6400000</v>
      </c>
      <c r="F47946" t="s">
        <v>18</v>
      </c>
      <c r="G47946" t="s">
        <v>25</v>
      </c>
      <c r="H47946" t="s">
        <v>64</v>
      </c>
      <c r="I47946" t="s">
        <v>65</v>
      </c>
      <c r="J47946" t="s">
        <v>71</v>
      </c>
      <c r="K47946">
        <v>4</v>
      </c>
      <c r="L47946" s="1">
        <v>40544</v>
      </c>
      <c r="M47946" s="1">
        <v>40909</v>
      </c>
      <c r="N47946" s="1">
        <v>42199</v>
      </c>
    </row>
    <row r="47947" spans="1:18" hidden="1" x14ac:dyDescent="0.2">
      <c r="A47947" t="s">
        <v>164859</v>
      </c>
      <c r="B47947" t="s">
        <v>164860</v>
      </c>
      <c r="C47947" t="s">
        <v>164861</v>
      </c>
      <c r="D47947" t="s">
        <v>164862</v>
      </c>
      <c r="E47947">
        <v>164186803.5</v>
      </c>
      <c r="F47947" t="s">
        <v>18</v>
      </c>
      <c r="G47947" t="s">
        <v>25</v>
      </c>
      <c r="H47947" t="s">
        <v>1306</v>
      </c>
      <c r="I47947" t="s">
        <v>1339</v>
      </c>
      <c r="J47947" t="s">
        <v>1339</v>
      </c>
      <c r="K47947">
        <v>2</v>
      </c>
      <c r="M47947" s="1">
        <v>38056</v>
      </c>
      <c r="N47947" s="1">
        <v>38162</v>
      </c>
      <c r="O47947"/>
      <c r="P47947"/>
      <c r="Q47947"/>
      <c r="R47947"/>
    </row>
    <row r="47948" spans="1:18" hidden="1" x14ac:dyDescent="0.2">
      <c r="A47948" t="s">
        <v>164863</v>
      </c>
      <c r="B47948" t="s">
        <v>164864</v>
      </c>
      <c r="C47948" t="s">
        <v>164865</v>
      </c>
      <c r="D47948" t="s">
        <v>127</v>
      </c>
      <c r="E47948">
        <v>120000</v>
      </c>
      <c r="F47948" t="s">
        <v>18</v>
      </c>
      <c r="G47948" t="s">
        <v>25</v>
      </c>
      <c r="H47948" t="s">
        <v>106</v>
      </c>
      <c r="I47948" t="s">
        <v>107</v>
      </c>
      <c r="J47948" t="s">
        <v>108</v>
      </c>
      <c r="K47948">
        <v>1</v>
      </c>
      <c r="M47948" s="1">
        <v>41974</v>
      </c>
      <c r="N47948" s="1">
        <v>41974</v>
      </c>
      <c r="O47948"/>
      <c r="P47948"/>
      <c r="Q47948"/>
      <c r="R47948"/>
    </row>
    <row r="47949" spans="1:18" hidden="1" x14ac:dyDescent="0.2">
      <c r="A47949" t="s">
        <v>164866</v>
      </c>
      <c r="B47949" t="s">
        <v>164867</v>
      </c>
      <c r="C47949" t="s">
        <v>164868</v>
      </c>
      <c r="E47949" t="s">
        <v>43</v>
      </c>
      <c r="F47949" t="s">
        <v>207</v>
      </c>
      <c r="K47949">
        <v>1</v>
      </c>
      <c r="L47949" s="1">
        <v>41621</v>
      </c>
      <c r="M47949" s="1">
        <v>42270</v>
      </c>
      <c r="N47949" s="1">
        <v>42270</v>
      </c>
      <c r="O47949"/>
      <c r="P47949"/>
      <c r="Q47949"/>
      <c r="R47949"/>
    </row>
    <row r="47950" spans="1:18" x14ac:dyDescent="0.2">
      <c r="A47950" t="s">
        <v>164869</v>
      </c>
      <c r="B47950" t="s">
        <v>164870</v>
      </c>
      <c r="C47950" t="s">
        <v>164871</v>
      </c>
      <c r="D47950" t="s">
        <v>1577</v>
      </c>
      <c r="E47950">
        <v>2800000</v>
      </c>
      <c r="F47950" t="s">
        <v>18</v>
      </c>
      <c r="G47950" t="s">
        <v>25</v>
      </c>
      <c r="H47950" t="s">
        <v>644</v>
      </c>
      <c r="I47950" t="s">
        <v>645</v>
      </c>
      <c r="J47950" t="s">
        <v>645</v>
      </c>
      <c r="K47950">
        <v>2</v>
      </c>
      <c r="L47950" s="1">
        <v>41275</v>
      </c>
      <c r="M47950" s="1">
        <v>42067</v>
      </c>
      <c r="N47950" s="1">
        <v>42341</v>
      </c>
    </row>
    <row r="47951" spans="1:18" x14ac:dyDescent="0.2">
      <c r="A47951" t="s">
        <v>164872</v>
      </c>
      <c r="B47951" t="s">
        <v>164873</v>
      </c>
      <c r="C47951" t="s">
        <v>164874</v>
      </c>
      <c r="D47951" t="s">
        <v>786</v>
      </c>
      <c r="E47951">
        <v>120000</v>
      </c>
      <c r="F47951" t="s">
        <v>18</v>
      </c>
      <c r="G47951" t="s">
        <v>25</v>
      </c>
      <c r="H47951" t="s">
        <v>1239</v>
      </c>
      <c r="I47951" t="s">
        <v>1240</v>
      </c>
      <c r="J47951" t="s">
        <v>3778</v>
      </c>
      <c r="K47951">
        <v>1</v>
      </c>
      <c r="L47951" s="1">
        <v>40179</v>
      </c>
      <c r="M47951" s="1">
        <v>41974</v>
      </c>
      <c r="N47951" s="1">
        <v>41974</v>
      </c>
    </row>
    <row r="47952" spans="1:18" hidden="1" x14ac:dyDescent="0.2">
      <c r="A47952" t="s">
        <v>164875</v>
      </c>
      <c r="B47952" t="s">
        <v>164876</v>
      </c>
      <c r="C47952" t="s">
        <v>164877</v>
      </c>
      <c r="E47952" t="s">
        <v>43</v>
      </c>
      <c r="F47952" t="s">
        <v>18</v>
      </c>
      <c r="G47952" t="s">
        <v>25</v>
      </c>
      <c r="H47952" t="s">
        <v>1239</v>
      </c>
      <c r="I47952" t="s">
        <v>1240</v>
      </c>
      <c r="J47952" t="s">
        <v>3778</v>
      </c>
      <c r="K47952">
        <v>1</v>
      </c>
      <c r="M47952" s="1">
        <v>41552</v>
      </c>
      <c r="N47952" s="1">
        <v>41552</v>
      </c>
      <c r="O47952"/>
      <c r="P47952"/>
      <c r="Q47952"/>
      <c r="R47952"/>
    </row>
    <row r="47953" spans="1:18" x14ac:dyDescent="0.2">
      <c r="A47953" t="s">
        <v>164878</v>
      </c>
      <c r="B47953" t="s">
        <v>164879</v>
      </c>
      <c r="C47953" t="s">
        <v>164880</v>
      </c>
      <c r="D47953" t="s">
        <v>144374</v>
      </c>
      <c r="E47953">
        <v>920000</v>
      </c>
      <c r="F47953" t="s">
        <v>18</v>
      </c>
      <c r="G47953" t="s">
        <v>25</v>
      </c>
      <c r="H47953" t="s">
        <v>142</v>
      </c>
      <c r="I47953" t="s">
        <v>143</v>
      </c>
      <c r="J47953" t="s">
        <v>143</v>
      </c>
      <c r="K47953">
        <v>2</v>
      </c>
      <c r="L47953" s="1">
        <v>39173</v>
      </c>
      <c r="M47953" s="1">
        <v>39369</v>
      </c>
      <c r="N47953" s="1">
        <v>39692</v>
      </c>
    </row>
    <row r="47954" spans="1:18" hidden="1" x14ac:dyDescent="0.2">
      <c r="A47954" t="s">
        <v>164881</v>
      </c>
      <c r="B47954" t="s">
        <v>164882</v>
      </c>
      <c r="C47954" t="s">
        <v>164883</v>
      </c>
      <c r="D47954" t="s">
        <v>164884</v>
      </c>
      <c r="E47954">
        <v>502500</v>
      </c>
      <c r="F47954" t="s">
        <v>18</v>
      </c>
      <c r="G47954" t="s">
        <v>25</v>
      </c>
      <c r="H47954" t="s">
        <v>142</v>
      </c>
      <c r="I47954" t="s">
        <v>143</v>
      </c>
      <c r="J47954" t="s">
        <v>143</v>
      </c>
      <c r="K47954">
        <v>1</v>
      </c>
      <c r="L47954" s="1">
        <v>40179</v>
      </c>
      <c r="M47954" s="1">
        <v>40869</v>
      </c>
      <c r="N47954" s="1">
        <v>40869</v>
      </c>
      <c r="O47954"/>
      <c r="P47954"/>
      <c r="Q47954"/>
      <c r="R47954"/>
    </row>
    <row r="47955" spans="1:18" x14ac:dyDescent="0.2">
      <c r="A47955" t="s">
        <v>164885</v>
      </c>
      <c r="B47955" t="s">
        <v>164886</v>
      </c>
      <c r="C47955" t="s">
        <v>164887</v>
      </c>
      <c r="D47955" t="s">
        <v>22215</v>
      </c>
      <c r="E47955">
        <v>2120000</v>
      </c>
      <c r="F47955" t="s">
        <v>18</v>
      </c>
      <c r="G47955" t="s">
        <v>406</v>
      </c>
      <c r="H47955">
        <v>40</v>
      </c>
      <c r="I47955" t="s">
        <v>980</v>
      </c>
      <c r="J47955" t="s">
        <v>980</v>
      </c>
      <c r="K47955">
        <v>1</v>
      </c>
      <c r="L47955" s="1">
        <v>40544</v>
      </c>
      <c r="M47955" s="1">
        <v>41873</v>
      </c>
      <c r="N47955" s="1">
        <v>41873</v>
      </c>
    </row>
    <row r="47956" spans="1:18" hidden="1" x14ac:dyDescent="0.2">
      <c r="A47956" t="s">
        <v>164888</v>
      </c>
      <c r="B47956" t="s">
        <v>164889</v>
      </c>
      <c r="C47956" t="s">
        <v>164890</v>
      </c>
      <c r="D47956" t="s">
        <v>5189</v>
      </c>
      <c r="E47956" t="s">
        <v>43</v>
      </c>
      <c r="F47956" t="s">
        <v>18</v>
      </c>
      <c r="G47956" t="s">
        <v>25</v>
      </c>
      <c r="H47956" t="s">
        <v>89</v>
      </c>
      <c r="I47956" t="s">
        <v>3569</v>
      </c>
      <c r="J47956" t="s">
        <v>3569</v>
      </c>
      <c r="K47956">
        <v>1</v>
      </c>
      <c r="L47956" s="1">
        <v>40848</v>
      </c>
      <c r="M47956" s="1">
        <v>41594</v>
      </c>
      <c r="N47956" s="1">
        <v>41594</v>
      </c>
      <c r="O47956"/>
      <c r="P47956"/>
      <c r="Q47956"/>
      <c r="R47956"/>
    </row>
    <row r="47957" spans="1:18" hidden="1" x14ac:dyDescent="0.2">
      <c r="A47957" t="s">
        <v>164891</v>
      </c>
      <c r="B47957" t="s">
        <v>164892</v>
      </c>
      <c r="C47957" t="s">
        <v>164893</v>
      </c>
      <c r="D47957" t="s">
        <v>164894</v>
      </c>
      <c r="E47957" t="s">
        <v>43</v>
      </c>
      <c r="F47957" t="s">
        <v>18</v>
      </c>
      <c r="K47957">
        <v>1</v>
      </c>
      <c r="L47957" s="1">
        <v>41640</v>
      </c>
      <c r="M47957" s="1">
        <v>42186</v>
      </c>
      <c r="N47957" s="1">
        <v>42186</v>
      </c>
      <c r="O47957"/>
      <c r="P47957"/>
      <c r="Q47957"/>
      <c r="R47957"/>
    </row>
    <row r="47958" spans="1:18" x14ac:dyDescent="0.2">
      <c r="A47958" t="s">
        <v>164895</v>
      </c>
      <c r="B47958" t="s">
        <v>164896</v>
      </c>
      <c r="C47958" t="s">
        <v>164897</v>
      </c>
      <c r="D47958" t="s">
        <v>17001</v>
      </c>
      <c r="E47958">
        <v>35000000</v>
      </c>
      <c r="F47958" t="s">
        <v>18</v>
      </c>
      <c r="K47958">
        <v>3</v>
      </c>
      <c r="L47958" s="1">
        <v>39569</v>
      </c>
      <c r="M47958" s="1">
        <v>40435</v>
      </c>
      <c r="N47958" s="1">
        <v>41429</v>
      </c>
    </row>
    <row r="47959" spans="1:18" hidden="1" x14ac:dyDescent="0.2">
      <c r="A47959" t="s">
        <v>164898</v>
      </c>
      <c r="B47959" t="s">
        <v>164899</v>
      </c>
      <c r="C47959" t="s">
        <v>164900</v>
      </c>
      <c r="D47959" t="s">
        <v>127</v>
      </c>
      <c r="E47959">
        <v>25000</v>
      </c>
      <c r="F47959" t="s">
        <v>18</v>
      </c>
      <c r="G47959" t="s">
        <v>25</v>
      </c>
      <c r="H47959" t="s">
        <v>1011</v>
      </c>
      <c r="I47959" t="s">
        <v>1035</v>
      </c>
      <c r="J47959" t="s">
        <v>1035</v>
      </c>
      <c r="K47959">
        <v>1</v>
      </c>
      <c r="M47959" s="1">
        <v>41791</v>
      </c>
      <c r="N47959" s="1">
        <v>41791</v>
      </c>
      <c r="O47959"/>
      <c r="P47959"/>
      <c r="Q47959"/>
      <c r="R47959"/>
    </row>
    <row r="47960" spans="1:18" hidden="1" x14ac:dyDescent="0.2">
      <c r="A47960" t="s">
        <v>164901</v>
      </c>
      <c r="B47960" t="s">
        <v>164902</v>
      </c>
      <c r="D47960" t="s">
        <v>164903</v>
      </c>
      <c r="E47960">
        <v>16227</v>
      </c>
      <c r="F47960" t="s">
        <v>18</v>
      </c>
      <c r="K47960">
        <v>1</v>
      </c>
      <c r="M47960" s="1">
        <v>42094</v>
      </c>
      <c r="N47960" s="1">
        <v>42094</v>
      </c>
      <c r="O47960"/>
      <c r="P47960"/>
      <c r="Q47960"/>
      <c r="R47960"/>
    </row>
    <row r="47961" spans="1:18" hidden="1" x14ac:dyDescent="0.2">
      <c r="A47961" t="s">
        <v>164904</v>
      </c>
      <c r="B47961" t="s">
        <v>164905</v>
      </c>
      <c r="C47961" t="s">
        <v>164906</v>
      </c>
      <c r="D47961" t="s">
        <v>164907</v>
      </c>
      <c r="E47961">
        <v>322068</v>
      </c>
      <c r="F47961" t="s">
        <v>18</v>
      </c>
      <c r="G47961" t="s">
        <v>3403</v>
      </c>
      <c r="H47961">
        <v>7</v>
      </c>
      <c r="I47961" t="s">
        <v>3404</v>
      </c>
      <c r="J47961" t="s">
        <v>3404</v>
      </c>
      <c r="K47961">
        <v>4</v>
      </c>
      <c r="L47961" s="1">
        <v>40483</v>
      </c>
      <c r="M47961" s="1">
        <v>40483</v>
      </c>
      <c r="N47961" s="1">
        <v>41214</v>
      </c>
      <c r="O47961"/>
      <c r="P47961"/>
      <c r="Q47961"/>
      <c r="R47961"/>
    </row>
    <row r="47962" spans="1:18" x14ac:dyDescent="0.2">
      <c r="A47962" t="s">
        <v>164908</v>
      </c>
      <c r="B47962" t="s">
        <v>164909</v>
      </c>
      <c r="C47962" t="s">
        <v>164910</v>
      </c>
      <c r="D47962" t="s">
        <v>164911</v>
      </c>
      <c r="E47962">
        <v>25000</v>
      </c>
      <c r="F47962" t="s">
        <v>18</v>
      </c>
      <c r="G47962" t="s">
        <v>552</v>
      </c>
      <c r="H47962">
        <v>53</v>
      </c>
      <c r="I47962" t="s">
        <v>20542</v>
      </c>
      <c r="J47962" t="s">
        <v>3404</v>
      </c>
      <c r="K47962">
        <v>1</v>
      </c>
      <c r="L47962" s="1">
        <v>41548</v>
      </c>
      <c r="M47962" s="1">
        <v>42157</v>
      </c>
      <c r="N47962" s="1">
        <v>42157</v>
      </c>
    </row>
    <row r="47963" spans="1:18" x14ac:dyDescent="0.2">
      <c r="A47963" t="s">
        <v>164912</v>
      </c>
      <c r="B47963" t="s">
        <v>164913</v>
      </c>
      <c r="C47963" t="s">
        <v>164914</v>
      </c>
      <c r="D47963" t="s">
        <v>164915</v>
      </c>
      <c r="E47963">
        <v>15000000</v>
      </c>
      <c r="F47963" t="s">
        <v>18</v>
      </c>
      <c r="G47963" t="s">
        <v>25</v>
      </c>
      <c r="H47963" t="s">
        <v>106</v>
      </c>
      <c r="I47963" t="s">
        <v>107</v>
      </c>
      <c r="J47963" t="s">
        <v>108</v>
      </c>
      <c r="K47963">
        <v>2</v>
      </c>
      <c r="L47963" s="1">
        <v>41640</v>
      </c>
      <c r="M47963" s="1">
        <v>41725</v>
      </c>
      <c r="N47963" s="1">
        <v>42046</v>
      </c>
    </row>
    <row r="47964" spans="1:18" hidden="1" x14ac:dyDescent="0.2">
      <c r="A47964" t="s">
        <v>164916</v>
      </c>
      <c r="B47964" t="s">
        <v>164917</v>
      </c>
      <c r="C47964" t="s">
        <v>164918</v>
      </c>
      <c r="D47964" t="s">
        <v>116771</v>
      </c>
      <c r="E47964" t="s">
        <v>43</v>
      </c>
      <c r="F47964" t="s">
        <v>207</v>
      </c>
      <c r="G47964" t="s">
        <v>25</v>
      </c>
      <c r="H47964" t="s">
        <v>972</v>
      </c>
      <c r="I47964" t="s">
        <v>4649</v>
      </c>
      <c r="J47964" t="s">
        <v>4650</v>
      </c>
      <c r="K47964">
        <v>1</v>
      </c>
      <c r="L47964" s="1">
        <v>39083</v>
      </c>
      <c r="M47964" s="1">
        <v>39407</v>
      </c>
      <c r="N47964" s="1">
        <v>39407</v>
      </c>
      <c r="O47964"/>
      <c r="P47964"/>
      <c r="Q47964"/>
      <c r="R47964"/>
    </row>
    <row r="47965" spans="1:18" x14ac:dyDescent="0.2">
      <c r="A47965" t="s">
        <v>164919</v>
      </c>
      <c r="B47965" t="s">
        <v>164920</v>
      </c>
      <c r="C47965" t="s">
        <v>164921</v>
      </c>
      <c r="D47965" t="s">
        <v>164922</v>
      </c>
      <c r="E47965">
        <v>1300000</v>
      </c>
      <c r="F47965" t="s">
        <v>18</v>
      </c>
      <c r="G47965" t="s">
        <v>1311</v>
      </c>
      <c r="H47965">
        <v>16</v>
      </c>
      <c r="I47965" t="s">
        <v>1312</v>
      </c>
      <c r="J47965" t="s">
        <v>1312</v>
      </c>
      <c r="K47965">
        <v>2</v>
      </c>
      <c r="L47965" s="1">
        <v>40544</v>
      </c>
      <c r="M47965" s="1">
        <v>40969</v>
      </c>
      <c r="N47965" s="1">
        <v>42166</v>
      </c>
    </row>
    <row r="47966" spans="1:18" hidden="1" x14ac:dyDescent="0.2">
      <c r="A47966" t="s">
        <v>164923</v>
      </c>
      <c r="B47966" t="s">
        <v>164924</v>
      </c>
      <c r="C47966" t="s">
        <v>164925</v>
      </c>
      <c r="D47966" t="s">
        <v>56</v>
      </c>
      <c r="E47966">
        <v>23896231</v>
      </c>
      <c r="F47966" t="s">
        <v>18</v>
      </c>
      <c r="G47966" t="s">
        <v>25</v>
      </c>
      <c r="H47966" t="s">
        <v>64</v>
      </c>
      <c r="I47966" t="s">
        <v>65</v>
      </c>
      <c r="J47966" t="s">
        <v>4026</v>
      </c>
      <c r="K47966">
        <v>2</v>
      </c>
      <c r="L47966" s="1">
        <v>39448</v>
      </c>
      <c r="M47966" s="1">
        <v>41611</v>
      </c>
      <c r="N47966" s="1">
        <v>42285</v>
      </c>
      <c r="O47966"/>
      <c r="P47966"/>
      <c r="Q47966"/>
      <c r="R47966"/>
    </row>
    <row r="47967" spans="1:18" hidden="1" x14ac:dyDescent="0.2">
      <c r="A47967" t="s">
        <v>164926</v>
      </c>
      <c r="B47967" t="s">
        <v>164927</v>
      </c>
      <c r="C47967" t="s">
        <v>164928</v>
      </c>
      <c r="D47967" t="s">
        <v>164929</v>
      </c>
      <c r="E47967" t="s">
        <v>43</v>
      </c>
      <c r="F47967" t="s">
        <v>18</v>
      </c>
      <c r="G47967" t="s">
        <v>25</v>
      </c>
      <c r="H47967" t="s">
        <v>972</v>
      </c>
      <c r="I47967" t="s">
        <v>14042</v>
      </c>
      <c r="J47967" t="s">
        <v>41841</v>
      </c>
      <c r="K47967">
        <v>1</v>
      </c>
      <c r="L47967" s="1">
        <v>41183</v>
      </c>
      <c r="M47967" s="1">
        <v>41289</v>
      </c>
      <c r="N47967" s="1">
        <v>41289</v>
      </c>
      <c r="O47967"/>
      <c r="P47967"/>
      <c r="Q47967"/>
      <c r="R47967"/>
    </row>
    <row r="47968" spans="1:18" hidden="1" x14ac:dyDescent="0.2">
      <c r="A47968" t="s">
        <v>164930</v>
      </c>
      <c r="B47968" t="s">
        <v>164931</v>
      </c>
      <c r="C47968" t="s">
        <v>164932</v>
      </c>
      <c r="D47968" t="s">
        <v>744</v>
      </c>
      <c r="E47968">
        <v>24000000</v>
      </c>
      <c r="F47968" t="s">
        <v>18</v>
      </c>
      <c r="G47968" t="s">
        <v>25</v>
      </c>
      <c r="H47968" t="s">
        <v>64</v>
      </c>
      <c r="I47968" t="s">
        <v>65</v>
      </c>
      <c r="J47968" t="s">
        <v>66</v>
      </c>
      <c r="K47968">
        <v>2</v>
      </c>
      <c r="M47968" s="1">
        <v>37257</v>
      </c>
      <c r="N47968" s="1">
        <v>38169</v>
      </c>
      <c r="O47968"/>
      <c r="P47968"/>
      <c r="Q47968"/>
      <c r="R47968"/>
    </row>
    <row r="47969" spans="1:18" hidden="1" x14ac:dyDescent="0.2">
      <c r="A47969" t="s">
        <v>164933</v>
      </c>
      <c r="B47969" t="s">
        <v>164934</v>
      </c>
      <c r="C47969" t="s">
        <v>164935</v>
      </c>
      <c r="D47969" t="s">
        <v>1247</v>
      </c>
      <c r="E47969">
        <v>100250000</v>
      </c>
      <c r="F47969" t="s">
        <v>18</v>
      </c>
      <c r="G47969" t="s">
        <v>25</v>
      </c>
      <c r="H47969" t="s">
        <v>64</v>
      </c>
      <c r="I47969" t="s">
        <v>966</v>
      </c>
      <c r="J47969" t="s">
        <v>30192</v>
      </c>
      <c r="K47969">
        <v>8</v>
      </c>
      <c r="L47969" s="1">
        <v>39448</v>
      </c>
      <c r="M47969" s="1">
        <v>39325</v>
      </c>
      <c r="N47969" s="1">
        <v>42242</v>
      </c>
      <c r="O47969"/>
      <c r="P47969"/>
      <c r="Q47969"/>
      <c r="R47969"/>
    </row>
    <row r="47970" spans="1:18" x14ac:dyDescent="0.2">
      <c r="A47970" t="s">
        <v>164936</v>
      </c>
      <c r="B47970" t="s">
        <v>164937</v>
      </c>
      <c r="C47970" t="s">
        <v>164938</v>
      </c>
      <c r="D47970" t="s">
        <v>285</v>
      </c>
      <c r="E47970">
        <v>605000</v>
      </c>
      <c r="F47970" t="s">
        <v>18</v>
      </c>
      <c r="G47970" t="s">
        <v>25</v>
      </c>
      <c r="H47970" t="s">
        <v>89</v>
      </c>
      <c r="I47970" t="s">
        <v>1132</v>
      </c>
      <c r="J47970" t="s">
        <v>11327</v>
      </c>
      <c r="K47970">
        <v>1</v>
      </c>
      <c r="L47970" s="1">
        <v>39814</v>
      </c>
      <c r="M47970" s="1">
        <v>40833</v>
      </c>
      <c r="N47970" s="1">
        <v>40833</v>
      </c>
    </row>
    <row r="47971" spans="1:18" hidden="1" x14ac:dyDescent="0.2">
      <c r="A47971" t="s">
        <v>164939</v>
      </c>
      <c r="B47971" t="s">
        <v>164940</v>
      </c>
      <c r="C47971" t="s">
        <v>164941</v>
      </c>
      <c r="D47971" t="s">
        <v>285</v>
      </c>
      <c r="E47971" t="s">
        <v>43</v>
      </c>
      <c r="F47971" t="s">
        <v>18</v>
      </c>
      <c r="G47971" t="s">
        <v>25</v>
      </c>
      <c r="H47971" t="s">
        <v>82</v>
      </c>
      <c r="I47971" t="s">
        <v>3879</v>
      </c>
      <c r="J47971" t="s">
        <v>3879</v>
      </c>
      <c r="K47971">
        <v>1</v>
      </c>
      <c r="L47971" s="1">
        <v>40724</v>
      </c>
      <c r="M47971" s="1">
        <v>40720</v>
      </c>
      <c r="N47971" s="1">
        <v>40720</v>
      </c>
      <c r="O47971"/>
      <c r="P47971"/>
      <c r="Q47971"/>
      <c r="R47971"/>
    </row>
    <row r="47972" spans="1:18" hidden="1" x14ac:dyDescent="0.2">
      <c r="A47972" t="s">
        <v>164942</v>
      </c>
      <c r="B47972" t="s">
        <v>164943</v>
      </c>
      <c r="C47972" t="s">
        <v>164944</v>
      </c>
      <c r="D47972" t="s">
        <v>1503</v>
      </c>
      <c r="E47972">
        <v>10000000</v>
      </c>
      <c r="F47972" t="s">
        <v>18</v>
      </c>
      <c r="G47972" t="s">
        <v>25</v>
      </c>
      <c r="H47972" t="s">
        <v>121</v>
      </c>
      <c r="I47972" t="s">
        <v>122</v>
      </c>
      <c r="J47972" t="s">
        <v>11733</v>
      </c>
      <c r="K47972">
        <v>1</v>
      </c>
      <c r="M47972" s="1">
        <v>38831</v>
      </c>
      <c r="N47972" s="1">
        <v>38831</v>
      </c>
      <c r="O47972"/>
      <c r="P47972"/>
      <c r="Q47972"/>
      <c r="R47972"/>
    </row>
    <row r="47973" spans="1:18" hidden="1" x14ac:dyDescent="0.2">
      <c r="A47973" t="s">
        <v>164945</v>
      </c>
      <c r="B47973" t="s">
        <v>164946</v>
      </c>
      <c r="C47973" t="s">
        <v>164947</v>
      </c>
      <c r="D47973" t="s">
        <v>164948</v>
      </c>
      <c r="E47973" t="s">
        <v>43</v>
      </c>
      <c r="F47973" t="s">
        <v>18</v>
      </c>
      <c r="G47973" t="s">
        <v>25</v>
      </c>
      <c r="H47973" t="s">
        <v>106</v>
      </c>
      <c r="I47973" t="s">
        <v>1621</v>
      </c>
      <c r="J47973" t="s">
        <v>123912</v>
      </c>
      <c r="K47973">
        <v>1</v>
      </c>
      <c r="L47973" s="1">
        <v>41328</v>
      </c>
      <c r="M47973" s="1">
        <v>42135</v>
      </c>
      <c r="N47973" s="1">
        <v>42135</v>
      </c>
      <c r="O47973"/>
      <c r="P47973"/>
      <c r="Q47973"/>
      <c r="R47973"/>
    </row>
    <row r="47974" spans="1:18" hidden="1" x14ac:dyDescent="0.2">
      <c r="A47974" t="s">
        <v>164949</v>
      </c>
      <c r="B47974" t="s">
        <v>164950</v>
      </c>
      <c r="C47974" t="s">
        <v>164951</v>
      </c>
      <c r="D47974" t="s">
        <v>3485</v>
      </c>
      <c r="E47974">
        <v>2915000</v>
      </c>
      <c r="F47974" t="s">
        <v>18</v>
      </c>
      <c r="G47974" t="s">
        <v>25</v>
      </c>
      <c r="H47974" t="s">
        <v>158</v>
      </c>
      <c r="I47974" t="s">
        <v>244</v>
      </c>
      <c r="J47974" t="s">
        <v>244</v>
      </c>
      <c r="K47974">
        <v>1</v>
      </c>
      <c r="L47974" s="1">
        <v>41640</v>
      </c>
      <c r="M47974" s="1">
        <v>42216</v>
      </c>
      <c r="N47974" s="1">
        <v>42216</v>
      </c>
      <c r="O47974"/>
      <c r="P47974"/>
      <c r="Q47974"/>
      <c r="R47974"/>
    </row>
    <row r="47975" spans="1:18" hidden="1" x14ac:dyDescent="0.2">
      <c r="A47975" t="s">
        <v>164952</v>
      </c>
      <c r="B47975" t="s">
        <v>164953</v>
      </c>
      <c r="C47975" t="s">
        <v>164954</v>
      </c>
      <c r="D47975" t="s">
        <v>1401</v>
      </c>
      <c r="E47975">
        <v>9875231</v>
      </c>
      <c r="F47975" t="s">
        <v>18</v>
      </c>
      <c r="G47975" t="s">
        <v>25</v>
      </c>
      <c r="H47975" t="s">
        <v>64</v>
      </c>
      <c r="I47975" t="s">
        <v>65</v>
      </c>
      <c r="J47975" t="s">
        <v>71</v>
      </c>
      <c r="K47975">
        <v>2</v>
      </c>
      <c r="L47975" s="1">
        <v>39814</v>
      </c>
      <c r="M47975" s="1">
        <v>40274</v>
      </c>
      <c r="N47975" s="1">
        <v>40688</v>
      </c>
      <c r="O47975"/>
      <c r="P47975"/>
      <c r="Q47975"/>
      <c r="R47975"/>
    </row>
    <row r="47976" spans="1:18" x14ac:dyDescent="0.2">
      <c r="A47976" t="s">
        <v>164955</v>
      </c>
      <c r="B47976" t="s">
        <v>164956</v>
      </c>
      <c r="C47976" t="s">
        <v>164957</v>
      </c>
      <c r="D47976" t="s">
        <v>164958</v>
      </c>
      <c r="E47976">
        <v>8000000</v>
      </c>
      <c r="F47976" t="s">
        <v>18</v>
      </c>
      <c r="G47976" t="s">
        <v>25</v>
      </c>
      <c r="H47976" t="s">
        <v>64</v>
      </c>
      <c r="I47976" t="s">
        <v>65</v>
      </c>
      <c r="J47976" t="s">
        <v>2706</v>
      </c>
      <c r="K47976">
        <v>1</v>
      </c>
      <c r="L47976" s="1">
        <v>40179</v>
      </c>
      <c r="M47976" s="1">
        <v>41672</v>
      </c>
      <c r="N47976" s="1">
        <v>41672</v>
      </c>
    </row>
    <row r="47977" spans="1:18" hidden="1" x14ac:dyDescent="0.2">
      <c r="A47977" t="s">
        <v>164959</v>
      </c>
      <c r="B47977" t="s">
        <v>164960</v>
      </c>
      <c r="C47977" t="s">
        <v>164961</v>
      </c>
      <c r="D47977" t="s">
        <v>42</v>
      </c>
      <c r="E47977">
        <v>3436000</v>
      </c>
      <c r="F47977" t="s">
        <v>18</v>
      </c>
      <c r="G47977" t="s">
        <v>25</v>
      </c>
      <c r="H47977" t="s">
        <v>106</v>
      </c>
      <c r="I47977" t="s">
        <v>107</v>
      </c>
      <c r="J47977" t="s">
        <v>108</v>
      </c>
      <c r="K47977">
        <v>3</v>
      </c>
      <c r="L47977" s="1">
        <v>41275</v>
      </c>
      <c r="M47977" s="1">
        <v>41191</v>
      </c>
      <c r="N47977" s="1">
        <v>42108</v>
      </c>
      <c r="O47977"/>
      <c r="P47977"/>
      <c r="Q47977"/>
      <c r="R47977"/>
    </row>
    <row r="47978" spans="1:18" hidden="1" x14ac:dyDescent="0.2">
      <c r="A47978" t="s">
        <v>164962</v>
      </c>
      <c r="B47978" t="s">
        <v>164963</v>
      </c>
      <c r="C47978" t="s">
        <v>164964</v>
      </c>
      <c r="D47978" t="s">
        <v>317</v>
      </c>
      <c r="E47978">
        <v>5540002</v>
      </c>
      <c r="F47978" t="s">
        <v>18</v>
      </c>
      <c r="G47978" t="s">
        <v>128</v>
      </c>
      <c r="H47978" t="s">
        <v>8089</v>
      </c>
      <c r="I47978" t="s">
        <v>130</v>
      </c>
      <c r="J47978" t="s">
        <v>12799</v>
      </c>
      <c r="K47978">
        <v>2</v>
      </c>
      <c r="L47978" s="1">
        <v>41275</v>
      </c>
      <c r="M47978" s="1">
        <v>41865</v>
      </c>
      <c r="N47978" s="1">
        <v>42108</v>
      </c>
      <c r="O47978"/>
      <c r="P47978"/>
      <c r="Q47978"/>
      <c r="R47978"/>
    </row>
    <row r="47979" spans="1:18" hidden="1" x14ac:dyDescent="0.2">
      <c r="A47979" t="s">
        <v>164965</v>
      </c>
      <c r="B47979" t="s">
        <v>164966</v>
      </c>
      <c r="C47979" t="s">
        <v>164967</v>
      </c>
      <c r="D47979" t="s">
        <v>357</v>
      </c>
      <c r="E47979">
        <v>4500000</v>
      </c>
      <c r="F47979" t="s">
        <v>18</v>
      </c>
      <c r="G47979" t="s">
        <v>25</v>
      </c>
      <c r="H47979" t="s">
        <v>158</v>
      </c>
      <c r="I47979" t="s">
        <v>244</v>
      </c>
      <c r="J47979" t="s">
        <v>332</v>
      </c>
      <c r="K47979">
        <v>1</v>
      </c>
      <c r="M47979" s="1">
        <v>37158</v>
      </c>
      <c r="N47979" s="1">
        <v>37158</v>
      </c>
      <c r="O47979"/>
      <c r="P47979"/>
      <c r="Q47979"/>
      <c r="R47979"/>
    </row>
    <row r="47980" spans="1:18" hidden="1" x14ac:dyDescent="0.2">
      <c r="A47980" t="s">
        <v>164968</v>
      </c>
      <c r="B47980" t="s">
        <v>164969</v>
      </c>
      <c r="D47980" t="s">
        <v>56</v>
      </c>
      <c r="E47980">
        <v>13960000</v>
      </c>
      <c r="F47980" t="s">
        <v>18</v>
      </c>
      <c r="G47980" t="s">
        <v>366</v>
      </c>
      <c r="K47980">
        <v>1</v>
      </c>
      <c r="L47980" s="1">
        <v>35796</v>
      </c>
      <c r="M47980" s="1">
        <v>38986</v>
      </c>
      <c r="N47980" s="1">
        <v>38986</v>
      </c>
      <c r="O47980"/>
      <c r="P47980"/>
      <c r="Q47980"/>
      <c r="R47980"/>
    </row>
    <row r="47981" spans="1:18" hidden="1" x14ac:dyDescent="0.2">
      <c r="A47981" t="s">
        <v>164970</v>
      </c>
      <c r="B47981" t="s">
        <v>164971</v>
      </c>
      <c r="C47981" t="s">
        <v>164972</v>
      </c>
      <c r="D47981" t="s">
        <v>164973</v>
      </c>
      <c r="E47981" t="s">
        <v>43</v>
      </c>
      <c r="F47981" t="s">
        <v>18</v>
      </c>
      <c r="K47981">
        <v>1</v>
      </c>
      <c r="M47981" s="1">
        <v>41905</v>
      </c>
      <c r="N47981" s="1">
        <v>41905</v>
      </c>
      <c r="O47981"/>
      <c r="P47981"/>
      <c r="Q47981"/>
      <c r="R47981"/>
    </row>
    <row r="47982" spans="1:18" hidden="1" x14ac:dyDescent="0.2">
      <c r="A47982" t="s">
        <v>164974</v>
      </c>
      <c r="B47982" t="s">
        <v>164975</v>
      </c>
      <c r="C47982" t="s">
        <v>164976</v>
      </c>
      <c r="D47982" t="s">
        <v>164977</v>
      </c>
      <c r="E47982">
        <v>2512097</v>
      </c>
      <c r="F47982" t="s">
        <v>18</v>
      </c>
      <c r="G47982" t="s">
        <v>1062</v>
      </c>
      <c r="H47982">
        <v>16</v>
      </c>
      <c r="I47982" t="s">
        <v>1704</v>
      </c>
      <c r="J47982" t="s">
        <v>1704</v>
      </c>
      <c r="K47982">
        <v>4</v>
      </c>
      <c r="L47982" s="1">
        <v>40861</v>
      </c>
      <c r="M47982" s="1">
        <v>40858</v>
      </c>
      <c r="N47982" s="1">
        <v>42023</v>
      </c>
      <c r="O47982"/>
      <c r="P47982"/>
      <c r="Q47982"/>
      <c r="R47982"/>
    </row>
    <row r="47983" spans="1:18" hidden="1" x14ac:dyDescent="0.2">
      <c r="A47983" t="s">
        <v>164978</v>
      </c>
      <c r="B47983" t="s">
        <v>164979</v>
      </c>
      <c r="C47983" t="s">
        <v>164980</v>
      </c>
      <c r="D47983" t="s">
        <v>164981</v>
      </c>
      <c r="E47983">
        <v>516299</v>
      </c>
      <c r="F47983" t="s">
        <v>18</v>
      </c>
      <c r="G47983" t="s">
        <v>347</v>
      </c>
      <c r="H47983">
        <v>3</v>
      </c>
      <c r="I47983" t="s">
        <v>348</v>
      </c>
      <c r="J47983" t="s">
        <v>44212</v>
      </c>
      <c r="K47983">
        <v>2</v>
      </c>
      <c r="L47983" s="1">
        <v>41518</v>
      </c>
      <c r="M47983" s="1">
        <v>41487</v>
      </c>
      <c r="N47983" s="1">
        <v>42054</v>
      </c>
      <c r="O47983"/>
      <c r="P47983"/>
      <c r="Q47983"/>
      <c r="R47983"/>
    </row>
    <row r="47984" spans="1:18" hidden="1" x14ac:dyDescent="0.2">
      <c r="A47984" t="s">
        <v>164982</v>
      </c>
      <c r="B47984" t="s">
        <v>164983</v>
      </c>
      <c r="C47984" t="s">
        <v>164984</v>
      </c>
      <c r="D47984" t="s">
        <v>1401</v>
      </c>
      <c r="E47984">
        <v>15000000</v>
      </c>
      <c r="F47984" t="s">
        <v>18</v>
      </c>
      <c r="G47984" t="s">
        <v>699</v>
      </c>
      <c r="H47984">
        <v>2</v>
      </c>
      <c r="I47984" t="s">
        <v>700</v>
      </c>
      <c r="J47984" t="s">
        <v>30862</v>
      </c>
      <c r="K47984">
        <v>2</v>
      </c>
      <c r="M47984" s="1">
        <v>38394</v>
      </c>
      <c r="N47984" s="1">
        <v>39006</v>
      </c>
      <c r="O47984"/>
      <c r="P47984"/>
      <c r="Q47984"/>
      <c r="R47984"/>
    </row>
    <row r="47985" spans="1:18" hidden="1" x14ac:dyDescent="0.2">
      <c r="A47985" t="s">
        <v>164985</v>
      </c>
      <c r="B47985" t="s">
        <v>164986</v>
      </c>
      <c r="D47985" t="s">
        <v>153074</v>
      </c>
      <c r="E47985">
        <v>7600000</v>
      </c>
      <c r="F47985" t="s">
        <v>207</v>
      </c>
      <c r="G47985" t="s">
        <v>25</v>
      </c>
      <c r="H47985" t="s">
        <v>142</v>
      </c>
      <c r="I47985" t="s">
        <v>143</v>
      </c>
      <c r="J47985" t="s">
        <v>438</v>
      </c>
      <c r="K47985">
        <v>1</v>
      </c>
      <c r="M47985" s="1">
        <v>39380</v>
      </c>
      <c r="N47985" s="1">
        <v>39380</v>
      </c>
      <c r="O47985"/>
      <c r="P47985"/>
      <c r="Q47985"/>
      <c r="R47985"/>
    </row>
    <row r="47986" spans="1:18" x14ac:dyDescent="0.2">
      <c r="A47986" t="s">
        <v>164987</v>
      </c>
      <c r="B47986" t="s">
        <v>164988</v>
      </c>
      <c r="C47986" t="s">
        <v>164989</v>
      </c>
      <c r="D47986" t="s">
        <v>1450</v>
      </c>
      <c r="E47986">
        <v>6000000</v>
      </c>
      <c r="F47986" t="s">
        <v>18</v>
      </c>
      <c r="G47986" t="s">
        <v>366</v>
      </c>
      <c r="H47986">
        <v>26</v>
      </c>
      <c r="I47986" t="s">
        <v>367</v>
      </c>
      <c r="J47986" t="s">
        <v>367</v>
      </c>
      <c r="K47986">
        <v>1</v>
      </c>
      <c r="L47986" s="1">
        <v>42005</v>
      </c>
      <c r="M47986" s="1">
        <v>42241</v>
      </c>
      <c r="N47986" s="1">
        <v>42241</v>
      </c>
    </row>
    <row r="47987" spans="1:18" hidden="1" x14ac:dyDescent="0.2">
      <c r="A47987" t="s">
        <v>164990</v>
      </c>
      <c r="B47987" t="s">
        <v>164991</v>
      </c>
      <c r="C47987" t="s">
        <v>164992</v>
      </c>
      <c r="D47987" t="s">
        <v>164993</v>
      </c>
      <c r="E47987" t="s">
        <v>43</v>
      </c>
      <c r="F47987" t="s">
        <v>18</v>
      </c>
      <c r="G47987" t="s">
        <v>25</v>
      </c>
      <c r="H47987" t="s">
        <v>121</v>
      </c>
      <c r="I47987" t="s">
        <v>122</v>
      </c>
      <c r="J47987" t="s">
        <v>2585</v>
      </c>
      <c r="K47987">
        <v>1</v>
      </c>
      <c r="M47987" s="1">
        <v>38471</v>
      </c>
      <c r="N47987" s="1">
        <v>38471</v>
      </c>
      <c r="O47987"/>
      <c r="P47987"/>
      <c r="Q47987"/>
      <c r="R47987"/>
    </row>
    <row r="47988" spans="1:18" hidden="1" x14ac:dyDescent="0.2">
      <c r="A47988" t="s">
        <v>164994</v>
      </c>
      <c r="B47988" t="s">
        <v>164995</v>
      </c>
      <c r="C47988" t="s">
        <v>164996</v>
      </c>
      <c r="D47988" t="s">
        <v>164997</v>
      </c>
      <c r="E47988">
        <v>2018000</v>
      </c>
      <c r="F47988" t="s">
        <v>18</v>
      </c>
      <c r="G47988" t="s">
        <v>25</v>
      </c>
      <c r="H47988" t="s">
        <v>142</v>
      </c>
      <c r="I47988" t="s">
        <v>143</v>
      </c>
      <c r="J47988" t="s">
        <v>143</v>
      </c>
      <c r="K47988">
        <v>3</v>
      </c>
      <c r="M47988" s="1">
        <v>41491</v>
      </c>
      <c r="N47988" s="1">
        <v>41627</v>
      </c>
      <c r="O47988"/>
      <c r="P47988"/>
      <c r="Q47988"/>
      <c r="R47988"/>
    </row>
    <row r="47989" spans="1:18" hidden="1" x14ac:dyDescent="0.2">
      <c r="A47989" t="s">
        <v>164998</v>
      </c>
      <c r="B47989" t="s">
        <v>164999</v>
      </c>
      <c r="C47989" t="s">
        <v>165000</v>
      </c>
      <c r="D47989" t="s">
        <v>56</v>
      </c>
      <c r="E47989">
        <v>8883334</v>
      </c>
      <c r="F47989" t="s">
        <v>18</v>
      </c>
      <c r="G47989" t="s">
        <v>25</v>
      </c>
      <c r="H47989" t="s">
        <v>142</v>
      </c>
      <c r="I47989" t="s">
        <v>143</v>
      </c>
      <c r="J47989" t="s">
        <v>469</v>
      </c>
      <c r="K47989">
        <v>3</v>
      </c>
      <c r="L47989" s="1">
        <v>40179</v>
      </c>
      <c r="M47989" s="1">
        <v>40680</v>
      </c>
      <c r="N47989" s="1">
        <v>41214</v>
      </c>
      <c r="O47989"/>
      <c r="P47989"/>
      <c r="Q47989"/>
      <c r="R47989"/>
    </row>
    <row r="47990" spans="1:18" x14ac:dyDescent="0.2">
      <c r="A47990" t="s">
        <v>165001</v>
      </c>
      <c r="B47990" t="s">
        <v>165002</v>
      </c>
      <c r="C47990" t="s">
        <v>165003</v>
      </c>
      <c r="D47990" t="s">
        <v>165004</v>
      </c>
      <c r="E47990">
        <v>525000</v>
      </c>
      <c r="F47990" t="s">
        <v>18</v>
      </c>
      <c r="G47990" t="s">
        <v>25</v>
      </c>
      <c r="H47990" t="s">
        <v>64</v>
      </c>
      <c r="I47990" t="s">
        <v>65</v>
      </c>
      <c r="J47990" t="s">
        <v>723</v>
      </c>
      <c r="K47990">
        <v>2</v>
      </c>
      <c r="L47990" s="1">
        <v>40909</v>
      </c>
      <c r="M47990" s="1">
        <v>40928</v>
      </c>
      <c r="N47990" s="1">
        <v>41810</v>
      </c>
    </row>
    <row r="47991" spans="1:18" x14ac:dyDescent="0.2">
      <c r="A47991" t="s">
        <v>165005</v>
      </c>
      <c r="B47991" t="s">
        <v>165006</v>
      </c>
      <c r="C47991" t="s">
        <v>165007</v>
      </c>
      <c r="D47991" t="s">
        <v>56</v>
      </c>
      <c r="E47991">
        <v>20700000</v>
      </c>
      <c r="F47991" t="s">
        <v>18</v>
      </c>
      <c r="G47991" t="s">
        <v>25</v>
      </c>
      <c r="H47991" t="s">
        <v>158</v>
      </c>
      <c r="I47991" t="s">
        <v>244</v>
      </c>
      <c r="J47991" t="s">
        <v>327</v>
      </c>
      <c r="K47991">
        <v>3</v>
      </c>
      <c r="L47991" s="1">
        <v>36892</v>
      </c>
      <c r="M47991" s="1">
        <v>38688</v>
      </c>
      <c r="N47991" s="1">
        <v>40491</v>
      </c>
    </row>
    <row r="47992" spans="1:18" hidden="1" x14ac:dyDescent="0.2">
      <c r="A47992" t="s">
        <v>165008</v>
      </c>
      <c r="B47992" t="s">
        <v>165009</v>
      </c>
      <c r="C47992" t="s">
        <v>165010</v>
      </c>
      <c r="D47992" t="s">
        <v>70</v>
      </c>
      <c r="E47992">
        <v>7129238</v>
      </c>
      <c r="F47992" t="s">
        <v>689</v>
      </c>
      <c r="G47992" t="s">
        <v>25</v>
      </c>
      <c r="H47992" t="s">
        <v>64</v>
      </c>
      <c r="I47992" t="s">
        <v>4639</v>
      </c>
      <c r="J47992" t="s">
        <v>4639</v>
      </c>
      <c r="K47992">
        <v>4</v>
      </c>
      <c r="L47992" s="1">
        <v>40909</v>
      </c>
      <c r="M47992" s="1">
        <v>40909</v>
      </c>
      <c r="N47992" s="1">
        <v>41873</v>
      </c>
      <c r="O47992"/>
      <c r="P47992"/>
      <c r="Q47992"/>
      <c r="R47992"/>
    </row>
    <row r="47993" spans="1:18" hidden="1" x14ac:dyDescent="0.2">
      <c r="A47993" t="s">
        <v>165011</v>
      </c>
      <c r="B47993" t="s">
        <v>165012</v>
      </c>
      <c r="C47993" t="s">
        <v>165013</v>
      </c>
      <c r="D47993" t="s">
        <v>25715</v>
      </c>
      <c r="E47993" t="s">
        <v>43</v>
      </c>
      <c r="F47993" t="s">
        <v>18</v>
      </c>
      <c r="G47993" t="s">
        <v>25</v>
      </c>
      <c r="H47993" t="s">
        <v>286</v>
      </c>
      <c r="I47993" t="s">
        <v>874</v>
      </c>
      <c r="J47993" t="s">
        <v>4105</v>
      </c>
      <c r="K47993">
        <v>1</v>
      </c>
      <c r="L47993" s="1">
        <v>38322</v>
      </c>
      <c r="M47993" s="1">
        <v>40653</v>
      </c>
      <c r="N47993" s="1">
        <v>40653</v>
      </c>
      <c r="O47993"/>
      <c r="P47993"/>
      <c r="Q47993"/>
      <c r="R47993"/>
    </row>
    <row r="47994" spans="1:18" x14ac:dyDescent="0.2">
      <c r="A47994" t="s">
        <v>165014</v>
      </c>
      <c r="B47994" t="s">
        <v>165015</v>
      </c>
      <c r="C47994" t="s">
        <v>165016</v>
      </c>
      <c r="D47994" t="s">
        <v>36</v>
      </c>
      <c r="E47994">
        <v>350000</v>
      </c>
      <c r="F47994" t="s">
        <v>207</v>
      </c>
      <c r="G47994" t="s">
        <v>25</v>
      </c>
      <c r="H47994" t="s">
        <v>1306</v>
      </c>
      <c r="I47994" t="s">
        <v>1339</v>
      </c>
      <c r="J47994" t="s">
        <v>1339</v>
      </c>
      <c r="K47994">
        <v>1</v>
      </c>
      <c r="L47994" s="1">
        <v>37987</v>
      </c>
      <c r="M47994" s="1">
        <v>39777</v>
      </c>
      <c r="N47994" s="1">
        <v>39777</v>
      </c>
    </row>
    <row r="47995" spans="1:18" hidden="1" x14ac:dyDescent="0.2">
      <c r="A47995" t="s">
        <v>165017</v>
      </c>
      <c r="B47995" t="s">
        <v>165018</v>
      </c>
      <c r="D47995" t="s">
        <v>165019</v>
      </c>
      <c r="E47995">
        <v>555315</v>
      </c>
      <c r="F47995" t="s">
        <v>18</v>
      </c>
      <c r="G47995" t="s">
        <v>25</v>
      </c>
      <c r="H47995" t="s">
        <v>64</v>
      </c>
      <c r="I47995" t="s">
        <v>95</v>
      </c>
      <c r="J47995" t="s">
        <v>3082</v>
      </c>
      <c r="K47995">
        <v>2</v>
      </c>
      <c r="M47995" s="1">
        <v>41681</v>
      </c>
      <c r="N47995" s="1">
        <v>42230</v>
      </c>
      <c r="O47995"/>
      <c r="P47995"/>
      <c r="Q47995"/>
      <c r="R47995"/>
    </row>
    <row r="47996" spans="1:18" x14ac:dyDescent="0.2">
      <c r="A47996" t="s">
        <v>165020</v>
      </c>
      <c r="B47996" t="s">
        <v>165021</v>
      </c>
      <c r="C47996" t="s">
        <v>165022</v>
      </c>
      <c r="D47996" t="s">
        <v>165023</v>
      </c>
      <c r="E47996">
        <v>29000000</v>
      </c>
      <c r="F47996" t="s">
        <v>18</v>
      </c>
      <c r="G47996" t="s">
        <v>25</v>
      </c>
      <c r="H47996" t="s">
        <v>430</v>
      </c>
      <c r="I47996" t="s">
        <v>528</v>
      </c>
      <c r="J47996" t="s">
        <v>3661</v>
      </c>
      <c r="K47996">
        <v>4</v>
      </c>
      <c r="L47996" s="1">
        <v>39448</v>
      </c>
      <c r="M47996" s="1">
        <v>39939</v>
      </c>
      <c r="N47996" s="1">
        <v>41820</v>
      </c>
    </row>
    <row r="47997" spans="1:18" hidden="1" x14ac:dyDescent="0.2">
      <c r="A47997" t="s">
        <v>165024</v>
      </c>
      <c r="B47997" t="s">
        <v>165025</v>
      </c>
      <c r="D47997" t="s">
        <v>19458</v>
      </c>
      <c r="E47997" t="s">
        <v>43</v>
      </c>
      <c r="F47997" t="s">
        <v>18</v>
      </c>
      <c r="K47997">
        <v>1</v>
      </c>
      <c r="L47997" s="1">
        <v>40909</v>
      </c>
      <c r="M47997" s="1">
        <v>41365</v>
      </c>
      <c r="N47997" s="1">
        <v>41365</v>
      </c>
      <c r="O47997"/>
      <c r="P47997"/>
      <c r="Q47997"/>
      <c r="R47997"/>
    </row>
    <row r="47998" spans="1:18" hidden="1" x14ac:dyDescent="0.2">
      <c r="A47998" t="s">
        <v>165026</v>
      </c>
      <c r="B47998" t="s">
        <v>165027</v>
      </c>
      <c r="C47998" t="s">
        <v>165028</v>
      </c>
      <c r="D47998" t="s">
        <v>165029</v>
      </c>
      <c r="E47998">
        <v>25000000</v>
      </c>
      <c r="F47998" t="s">
        <v>207</v>
      </c>
      <c r="K47998">
        <v>1</v>
      </c>
      <c r="M47998" s="1">
        <v>37326</v>
      </c>
      <c r="N47998" s="1">
        <v>37326</v>
      </c>
      <c r="O47998"/>
      <c r="P47998"/>
      <c r="Q47998"/>
      <c r="R47998"/>
    </row>
    <row r="47999" spans="1:18" x14ac:dyDescent="0.2">
      <c r="A47999" t="s">
        <v>165030</v>
      </c>
      <c r="B47999" t="s">
        <v>165031</v>
      </c>
      <c r="C47999" t="s">
        <v>165032</v>
      </c>
      <c r="D47999" t="s">
        <v>165033</v>
      </c>
      <c r="E47999">
        <v>35000</v>
      </c>
      <c r="F47999" t="s">
        <v>18</v>
      </c>
      <c r="G47999" t="s">
        <v>25</v>
      </c>
      <c r="H47999" t="s">
        <v>106</v>
      </c>
      <c r="I47999" t="s">
        <v>107</v>
      </c>
      <c r="J47999" t="s">
        <v>108</v>
      </c>
      <c r="K47999">
        <v>1</v>
      </c>
      <c r="L47999" s="1">
        <v>41183</v>
      </c>
      <c r="M47999" s="1">
        <v>40889</v>
      </c>
      <c r="N47999" s="1">
        <v>40889</v>
      </c>
    </row>
    <row r="48000" spans="1:18" x14ac:dyDescent="0.2">
      <c r="A48000" t="s">
        <v>165034</v>
      </c>
      <c r="B48000" t="s">
        <v>165035</v>
      </c>
      <c r="C48000" t="s">
        <v>165036</v>
      </c>
      <c r="D48000" t="s">
        <v>165037</v>
      </c>
      <c r="E48000">
        <v>1100000</v>
      </c>
      <c r="F48000" t="s">
        <v>18</v>
      </c>
      <c r="G48000" t="s">
        <v>25</v>
      </c>
      <c r="H48000" t="s">
        <v>208</v>
      </c>
      <c r="I48000" t="s">
        <v>843</v>
      </c>
      <c r="J48000" t="s">
        <v>7197</v>
      </c>
      <c r="K48000">
        <v>2</v>
      </c>
      <c r="L48000" s="1">
        <v>40238</v>
      </c>
      <c r="M48000" s="1">
        <v>40422</v>
      </c>
      <c r="N48000" s="1">
        <v>40513</v>
      </c>
    </row>
    <row r="48001" spans="1:18" x14ac:dyDescent="0.2">
      <c r="A48001" t="s">
        <v>165038</v>
      </c>
      <c r="B48001" t="s">
        <v>165039</v>
      </c>
      <c r="D48001" t="s">
        <v>741</v>
      </c>
      <c r="E48001">
        <v>1210000</v>
      </c>
      <c r="F48001" t="s">
        <v>18</v>
      </c>
      <c r="G48001" t="s">
        <v>165</v>
      </c>
      <c r="H48001" t="s">
        <v>166</v>
      </c>
      <c r="I48001" t="s">
        <v>1229</v>
      </c>
      <c r="J48001" t="s">
        <v>165040</v>
      </c>
      <c r="K48001">
        <v>1</v>
      </c>
      <c r="L48001" s="1">
        <v>36526</v>
      </c>
      <c r="M48001" s="1">
        <v>38733</v>
      </c>
      <c r="N48001" s="1">
        <v>38733</v>
      </c>
    </row>
    <row r="48002" spans="1:18" hidden="1" x14ac:dyDescent="0.2">
      <c r="A48002" t="s">
        <v>165041</v>
      </c>
      <c r="B48002" t="s">
        <v>165042</v>
      </c>
      <c r="C48002" t="s">
        <v>165043</v>
      </c>
      <c r="D48002" t="s">
        <v>285</v>
      </c>
      <c r="E48002">
        <v>45900000</v>
      </c>
      <c r="F48002" t="s">
        <v>689</v>
      </c>
      <c r="G48002" t="s">
        <v>25</v>
      </c>
      <c r="H48002" t="s">
        <v>106</v>
      </c>
      <c r="I48002" t="s">
        <v>107</v>
      </c>
      <c r="J48002" t="s">
        <v>108</v>
      </c>
      <c r="K48002">
        <v>1</v>
      </c>
      <c r="L48002" s="1">
        <v>38353</v>
      </c>
      <c r="M48002" s="1">
        <v>41428</v>
      </c>
      <c r="N48002" s="1">
        <v>41428</v>
      </c>
      <c r="O48002"/>
      <c r="P48002"/>
      <c r="Q48002"/>
      <c r="R48002"/>
    </row>
    <row r="48003" spans="1:18" hidden="1" x14ac:dyDescent="0.2">
      <c r="A48003" t="s">
        <v>165044</v>
      </c>
      <c r="B48003" t="s">
        <v>165045</v>
      </c>
      <c r="C48003" t="s">
        <v>165046</v>
      </c>
      <c r="D48003" t="s">
        <v>42</v>
      </c>
      <c r="E48003">
        <v>432079</v>
      </c>
      <c r="F48003" t="s">
        <v>18</v>
      </c>
      <c r="G48003" t="s">
        <v>25</v>
      </c>
      <c r="H48003" t="s">
        <v>5945</v>
      </c>
      <c r="I48003" t="s">
        <v>5946</v>
      </c>
      <c r="J48003" t="s">
        <v>5946</v>
      </c>
      <c r="K48003">
        <v>2</v>
      </c>
      <c r="L48003" s="1">
        <v>31413</v>
      </c>
      <c r="M48003" s="1">
        <v>41653</v>
      </c>
      <c r="N48003" s="1">
        <v>42017</v>
      </c>
      <c r="O48003"/>
      <c r="P48003"/>
      <c r="Q48003"/>
      <c r="R48003"/>
    </row>
    <row r="48004" spans="1:18" x14ac:dyDescent="0.2">
      <c r="A48004" t="s">
        <v>165047</v>
      </c>
      <c r="B48004" t="s">
        <v>165048</v>
      </c>
      <c r="D48004" t="s">
        <v>12687</v>
      </c>
      <c r="E48004">
        <v>1000000</v>
      </c>
      <c r="F48004" t="s">
        <v>18</v>
      </c>
      <c r="G48004" t="s">
        <v>25</v>
      </c>
      <c r="H48004" t="s">
        <v>64</v>
      </c>
      <c r="I48004" t="s">
        <v>95</v>
      </c>
      <c r="J48004" t="s">
        <v>12702</v>
      </c>
      <c r="K48004">
        <v>1</v>
      </c>
      <c r="L48004" s="1">
        <v>42313</v>
      </c>
      <c r="M48004" s="1">
        <v>41780</v>
      </c>
      <c r="N48004" s="1">
        <v>41780</v>
      </c>
    </row>
    <row r="48005" spans="1:18" hidden="1" x14ac:dyDescent="0.2">
      <c r="A48005" t="s">
        <v>165049</v>
      </c>
      <c r="B48005" t="s">
        <v>165050</v>
      </c>
      <c r="C48005" t="s">
        <v>165051</v>
      </c>
      <c r="D48005" t="s">
        <v>165052</v>
      </c>
      <c r="E48005">
        <v>1142000</v>
      </c>
      <c r="F48005" t="s">
        <v>18</v>
      </c>
      <c r="G48005" t="s">
        <v>128</v>
      </c>
      <c r="H48005" t="s">
        <v>129</v>
      </c>
      <c r="I48005" t="s">
        <v>130</v>
      </c>
      <c r="J48005" t="s">
        <v>130</v>
      </c>
      <c r="K48005">
        <v>2</v>
      </c>
      <c r="L48005" s="1">
        <v>40889</v>
      </c>
      <c r="M48005" s="1">
        <v>40889</v>
      </c>
      <c r="N48005" s="1">
        <v>41658</v>
      </c>
      <c r="O48005"/>
      <c r="P48005"/>
      <c r="Q48005"/>
      <c r="R48005"/>
    </row>
    <row r="48006" spans="1:18" hidden="1" x14ac:dyDescent="0.2">
      <c r="A48006" t="s">
        <v>165053</v>
      </c>
      <c r="B48006" t="s">
        <v>165054</v>
      </c>
      <c r="D48006" t="s">
        <v>2479</v>
      </c>
      <c r="E48006" t="s">
        <v>43</v>
      </c>
      <c r="F48006" t="s">
        <v>18</v>
      </c>
      <c r="G48006" t="s">
        <v>128</v>
      </c>
      <c r="K48006">
        <v>1</v>
      </c>
      <c r="M48006" s="1">
        <v>40812</v>
      </c>
      <c r="N48006" s="1">
        <v>40812</v>
      </c>
      <c r="O48006"/>
      <c r="P48006"/>
      <c r="Q48006"/>
      <c r="R48006"/>
    </row>
    <row r="48007" spans="1:18" x14ac:dyDescent="0.2">
      <c r="A48007" t="s">
        <v>165055</v>
      </c>
      <c r="B48007" t="s">
        <v>165056</v>
      </c>
      <c r="C48007" t="s">
        <v>165057</v>
      </c>
      <c r="D48007" t="s">
        <v>11153</v>
      </c>
      <c r="E48007">
        <v>813000</v>
      </c>
      <c r="F48007" t="s">
        <v>18</v>
      </c>
      <c r="G48007" t="s">
        <v>638</v>
      </c>
      <c r="H48007">
        <v>16</v>
      </c>
      <c r="I48007" t="s">
        <v>36611</v>
      </c>
      <c r="J48007" t="s">
        <v>36611</v>
      </c>
      <c r="K48007">
        <v>1</v>
      </c>
      <c r="L48007" s="1">
        <v>39083</v>
      </c>
      <c r="M48007" s="1">
        <v>40269</v>
      </c>
      <c r="N48007" s="1">
        <v>40269</v>
      </c>
    </row>
    <row r="48008" spans="1:18" hidden="1" x14ac:dyDescent="0.2">
      <c r="A48008" t="s">
        <v>165058</v>
      </c>
      <c r="B48008" t="s">
        <v>165059</v>
      </c>
      <c r="C48008" t="s">
        <v>165060</v>
      </c>
      <c r="D48008" t="s">
        <v>165061</v>
      </c>
      <c r="E48008">
        <v>3650000</v>
      </c>
      <c r="F48008" t="s">
        <v>18</v>
      </c>
      <c r="G48008" t="s">
        <v>25</v>
      </c>
      <c r="H48008" t="s">
        <v>286</v>
      </c>
      <c r="I48008" t="s">
        <v>874</v>
      </c>
      <c r="J48008" t="s">
        <v>165062</v>
      </c>
      <c r="K48008">
        <v>1</v>
      </c>
      <c r="M48008" s="1">
        <v>41678</v>
      </c>
      <c r="N48008" s="1">
        <v>41678</v>
      </c>
      <c r="O48008"/>
      <c r="P48008"/>
      <c r="Q48008"/>
      <c r="R48008"/>
    </row>
    <row r="48009" spans="1:18" hidden="1" x14ac:dyDescent="0.2">
      <c r="A48009" t="s">
        <v>165063</v>
      </c>
      <c r="B48009" t="s">
        <v>165064</v>
      </c>
      <c r="C48009" t="s">
        <v>165065</v>
      </c>
      <c r="D48009" t="s">
        <v>165066</v>
      </c>
      <c r="E48009">
        <v>11305</v>
      </c>
      <c r="F48009" t="s">
        <v>18</v>
      </c>
      <c r="G48009" t="s">
        <v>341</v>
      </c>
      <c r="H48009">
        <v>11</v>
      </c>
      <c r="I48009" t="s">
        <v>497</v>
      </c>
      <c r="J48009" t="s">
        <v>497</v>
      </c>
      <c r="K48009">
        <v>1</v>
      </c>
      <c r="L48009" s="1">
        <v>41561</v>
      </c>
      <c r="M48009" s="1">
        <v>41579</v>
      </c>
      <c r="N48009" s="1">
        <v>41579</v>
      </c>
      <c r="O48009"/>
      <c r="P48009"/>
      <c r="Q48009"/>
      <c r="R48009"/>
    </row>
    <row r="48010" spans="1:18" hidden="1" x14ac:dyDescent="0.2">
      <c r="A48010" t="s">
        <v>165067</v>
      </c>
      <c r="B48010" t="s">
        <v>165068</v>
      </c>
      <c r="C48010" t="s">
        <v>165069</v>
      </c>
      <c r="D48010" t="s">
        <v>42</v>
      </c>
      <c r="E48010">
        <v>3375020</v>
      </c>
      <c r="F48010" t="s">
        <v>18</v>
      </c>
      <c r="G48010" t="s">
        <v>25</v>
      </c>
      <c r="H48010" t="s">
        <v>64</v>
      </c>
      <c r="I48010" t="s">
        <v>65</v>
      </c>
      <c r="J48010" t="s">
        <v>71</v>
      </c>
      <c r="K48010">
        <v>1</v>
      </c>
      <c r="L48010" s="1">
        <v>40179</v>
      </c>
      <c r="M48010" s="1">
        <v>41772</v>
      </c>
      <c r="N48010" s="1">
        <v>41772</v>
      </c>
      <c r="O48010"/>
      <c r="P48010"/>
      <c r="Q48010"/>
      <c r="R48010"/>
    </row>
    <row r="48011" spans="1:18" hidden="1" x14ac:dyDescent="0.2">
      <c r="A48011" t="s">
        <v>165070</v>
      </c>
      <c r="B48011" t="s">
        <v>165071</v>
      </c>
      <c r="C48011" t="s">
        <v>165072</v>
      </c>
      <c r="D48011" t="s">
        <v>75</v>
      </c>
      <c r="E48011">
        <v>15665911.390000001</v>
      </c>
      <c r="F48011" t="s">
        <v>689</v>
      </c>
      <c r="G48011" t="s">
        <v>57</v>
      </c>
      <c r="H48011" t="s">
        <v>58</v>
      </c>
      <c r="I48011" t="s">
        <v>59</v>
      </c>
      <c r="J48011" t="s">
        <v>59</v>
      </c>
      <c r="K48011">
        <v>9</v>
      </c>
      <c r="M48011" s="1">
        <v>40707</v>
      </c>
      <c r="N48011" s="1">
        <v>42303</v>
      </c>
      <c r="O48011"/>
      <c r="P48011"/>
      <c r="Q48011"/>
      <c r="R48011"/>
    </row>
    <row r="48012" spans="1:18" x14ac:dyDescent="0.2">
      <c r="A48012" t="s">
        <v>165073</v>
      </c>
      <c r="B48012" t="s">
        <v>165074</v>
      </c>
      <c r="C48012" t="s">
        <v>165075</v>
      </c>
      <c r="D48012" t="s">
        <v>544</v>
      </c>
      <c r="E48012">
        <v>1750000</v>
      </c>
      <c r="F48012" t="s">
        <v>18</v>
      </c>
      <c r="G48012" t="s">
        <v>25</v>
      </c>
      <c r="H48012" t="s">
        <v>64</v>
      </c>
      <c r="I48012" t="s">
        <v>65</v>
      </c>
      <c r="J48012" t="s">
        <v>1160</v>
      </c>
      <c r="K48012">
        <v>2</v>
      </c>
      <c r="L48012" s="1">
        <v>38869</v>
      </c>
      <c r="M48012" s="1">
        <v>39234</v>
      </c>
      <c r="N48012" s="1">
        <v>39287</v>
      </c>
    </row>
    <row r="48013" spans="1:18" x14ac:dyDescent="0.2">
      <c r="A48013" t="s">
        <v>165076</v>
      </c>
      <c r="B48013" t="s">
        <v>165077</v>
      </c>
      <c r="C48013" t="s">
        <v>165078</v>
      </c>
      <c r="D48013" t="s">
        <v>108498</v>
      </c>
      <c r="E48013">
        <v>90000</v>
      </c>
      <c r="F48013" t="s">
        <v>18</v>
      </c>
      <c r="G48013" t="s">
        <v>25</v>
      </c>
      <c r="H48013" t="s">
        <v>121</v>
      </c>
      <c r="I48013" t="s">
        <v>122</v>
      </c>
      <c r="J48013" t="s">
        <v>122</v>
      </c>
      <c r="K48013">
        <v>2</v>
      </c>
      <c r="L48013" s="1">
        <v>41275</v>
      </c>
      <c r="M48013" s="1">
        <v>41773</v>
      </c>
      <c r="N48013" s="1">
        <v>41791</v>
      </c>
    </row>
    <row r="48014" spans="1:18" hidden="1" x14ac:dyDescent="0.2">
      <c r="A48014" t="s">
        <v>165079</v>
      </c>
      <c r="B48014" t="s">
        <v>165080</v>
      </c>
      <c r="C48014" t="s">
        <v>165081</v>
      </c>
      <c r="D48014" t="s">
        <v>52504</v>
      </c>
      <c r="E48014">
        <v>32004000</v>
      </c>
      <c r="F48014" t="s">
        <v>18</v>
      </c>
      <c r="G48014" t="s">
        <v>25</v>
      </c>
      <c r="H48014" t="s">
        <v>1234</v>
      </c>
      <c r="I48014" t="s">
        <v>1235</v>
      </c>
      <c r="J48014" t="s">
        <v>2668</v>
      </c>
      <c r="K48014">
        <v>3</v>
      </c>
      <c r="L48014" s="1">
        <v>38718</v>
      </c>
      <c r="M48014" s="1">
        <v>41521</v>
      </c>
      <c r="N48014" s="1">
        <v>41934</v>
      </c>
      <c r="O48014"/>
      <c r="P48014"/>
      <c r="Q48014"/>
      <c r="R48014"/>
    </row>
    <row r="48015" spans="1:18" hidden="1" x14ac:dyDescent="0.2">
      <c r="A48015" t="s">
        <v>165082</v>
      </c>
      <c r="B48015" t="s">
        <v>165083</v>
      </c>
      <c r="C48015" t="s">
        <v>165084</v>
      </c>
      <c r="D48015" t="s">
        <v>2966</v>
      </c>
      <c r="E48015" t="s">
        <v>43</v>
      </c>
      <c r="F48015" t="s">
        <v>18</v>
      </c>
      <c r="G48015" t="s">
        <v>25</v>
      </c>
      <c r="H48015" t="s">
        <v>1396</v>
      </c>
      <c r="I48015" t="s">
        <v>3865</v>
      </c>
      <c r="J48015" t="s">
        <v>3865</v>
      </c>
      <c r="K48015">
        <v>1</v>
      </c>
      <c r="L48015" s="1">
        <v>39661</v>
      </c>
      <c r="M48015" s="1">
        <v>40681</v>
      </c>
      <c r="N48015" s="1">
        <v>40681</v>
      </c>
      <c r="O48015"/>
      <c r="P48015"/>
      <c r="Q48015"/>
      <c r="R48015"/>
    </row>
    <row r="48016" spans="1:18" hidden="1" x14ac:dyDescent="0.2">
      <c r="A48016" t="s">
        <v>165085</v>
      </c>
      <c r="B48016" t="s">
        <v>165086</v>
      </c>
      <c r="C48016" t="s">
        <v>165087</v>
      </c>
      <c r="D48016" t="s">
        <v>106003</v>
      </c>
      <c r="E48016">
        <v>5100000</v>
      </c>
      <c r="F48016" t="s">
        <v>18</v>
      </c>
      <c r="G48016" t="s">
        <v>25</v>
      </c>
      <c r="H48016" t="s">
        <v>6144</v>
      </c>
      <c r="I48016" t="s">
        <v>6452</v>
      </c>
      <c r="J48016" t="s">
        <v>17868</v>
      </c>
      <c r="K48016">
        <v>4</v>
      </c>
      <c r="M48016" s="1">
        <v>40452</v>
      </c>
      <c r="N48016" s="1">
        <v>42034</v>
      </c>
      <c r="O48016"/>
      <c r="P48016"/>
      <c r="Q48016"/>
      <c r="R48016"/>
    </row>
    <row r="48017" spans="1:18" hidden="1" x14ac:dyDescent="0.2">
      <c r="A48017" t="s">
        <v>165088</v>
      </c>
      <c r="B48017" t="s">
        <v>165089</v>
      </c>
      <c r="C48017" t="s">
        <v>165090</v>
      </c>
      <c r="D48017" t="s">
        <v>1247</v>
      </c>
      <c r="E48017">
        <v>6581289</v>
      </c>
      <c r="F48017" t="s">
        <v>18</v>
      </c>
      <c r="G48017" t="s">
        <v>25</v>
      </c>
      <c r="H48017" t="s">
        <v>158</v>
      </c>
      <c r="I48017" t="s">
        <v>244</v>
      </c>
      <c r="J48017" t="s">
        <v>1714</v>
      </c>
      <c r="K48017">
        <v>10</v>
      </c>
      <c r="L48017" s="1">
        <v>40179</v>
      </c>
      <c r="M48017" s="1">
        <v>40756</v>
      </c>
      <c r="N48017" s="1">
        <v>42064</v>
      </c>
      <c r="O48017"/>
      <c r="P48017"/>
      <c r="Q48017"/>
      <c r="R48017"/>
    </row>
    <row r="48018" spans="1:18" x14ac:dyDescent="0.2">
      <c r="A48018" t="s">
        <v>165091</v>
      </c>
      <c r="B48018" t="s">
        <v>165092</v>
      </c>
      <c r="C48018" t="s">
        <v>165093</v>
      </c>
      <c r="D48018" t="s">
        <v>741</v>
      </c>
      <c r="E48018">
        <v>500000</v>
      </c>
      <c r="F48018" t="s">
        <v>18</v>
      </c>
      <c r="G48018" t="s">
        <v>25</v>
      </c>
      <c r="H48018" t="s">
        <v>1234</v>
      </c>
      <c r="I48018" t="s">
        <v>1235</v>
      </c>
      <c r="J48018" t="s">
        <v>9786</v>
      </c>
      <c r="K48018">
        <v>1</v>
      </c>
      <c r="L48018" s="1">
        <v>37987</v>
      </c>
      <c r="M48018" s="1">
        <v>40973</v>
      </c>
      <c r="N48018" s="1">
        <v>40973</v>
      </c>
    </row>
    <row r="48019" spans="1:18" hidden="1" x14ac:dyDescent="0.2">
      <c r="A48019" t="s">
        <v>165094</v>
      </c>
      <c r="B48019" t="s">
        <v>165095</v>
      </c>
      <c r="C48019" t="s">
        <v>165096</v>
      </c>
      <c r="D48019" t="s">
        <v>56</v>
      </c>
      <c r="E48019">
        <v>4247540</v>
      </c>
      <c r="F48019" t="s">
        <v>207</v>
      </c>
      <c r="G48019" t="s">
        <v>25</v>
      </c>
      <c r="H48019" t="s">
        <v>82</v>
      </c>
      <c r="I48019" t="s">
        <v>1764</v>
      </c>
      <c r="J48019" t="s">
        <v>1764</v>
      </c>
      <c r="K48019">
        <v>4</v>
      </c>
      <c r="M48019" s="1">
        <v>38622</v>
      </c>
      <c r="N48019" s="1">
        <v>40417</v>
      </c>
      <c r="O48019"/>
      <c r="P48019"/>
      <c r="Q48019"/>
      <c r="R48019"/>
    </row>
    <row r="48020" spans="1:18" hidden="1" x14ac:dyDescent="0.2">
      <c r="A48020" t="s">
        <v>165097</v>
      </c>
      <c r="B48020" t="s">
        <v>165098</v>
      </c>
      <c r="C48020" t="s">
        <v>165099</v>
      </c>
      <c r="D48020" t="s">
        <v>165100</v>
      </c>
      <c r="E48020" t="s">
        <v>43</v>
      </c>
      <c r="F48020" t="s">
        <v>18</v>
      </c>
      <c r="G48020" t="s">
        <v>1138</v>
      </c>
      <c r="K48020">
        <v>1</v>
      </c>
      <c r="M48020" s="1">
        <v>41640</v>
      </c>
      <c r="N48020" s="1">
        <v>41640</v>
      </c>
      <c r="O48020"/>
      <c r="P48020"/>
      <c r="Q48020"/>
      <c r="R48020"/>
    </row>
    <row r="48021" spans="1:18" x14ac:dyDescent="0.2">
      <c r="A48021" t="s">
        <v>165101</v>
      </c>
      <c r="B48021" t="s">
        <v>165102</v>
      </c>
      <c r="C48021" t="s">
        <v>165103</v>
      </c>
      <c r="D48021" t="s">
        <v>165104</v>
      </c>
      <c r="E48021">
        <v>625000</v>
      </c>
      <c r="F48021" t="s">
        <v>18</v>
      </c>
      <c r="G48021" t="s">
        <v>25</v>
      </c>
      <c r="H48021" t="s">
        <v>64</v>
      </c>
      <c r="I48021" t="s">
        <v>95</v>
      </c>
      <c r="J48021" t="s">
        <v>95</v>
      </c>
      <c r="K48021">
        <v>1</v>
      </c>
      <c r="L48021" s="1">
        <v>42016</v>
      </c>
      <c r="M48021" s="1">
        <v>42024</v>
      </c>
      <c r="N48021" s="1">
        <v>42024</v>
      </c>
    </row>
    <row r="48022" spans="1:18" hidden="1" x14ac:dyDescent="0.2">
      <c r="A48022" t="s">
        <v>165105</v>
      </c>
      <c r="B48022" t="s">
        <v>165106</v>
      </c>
      <c r="C48022" t="s">
        <v>165107</v>
      </c>
      <c r="D48022" t="s">
        <v>933</v>
      </c>
      <c r="E48022">
        <v>1784500</v>
      </c>
      <c r="F48022" t="s">
        <v>18</v>
      </c>
      <c r="G48022" t="s">
        <v>25</v>
      </c>
      <c r="H48022" t="s">
        <v>64</v>
      </c>
      <c r="I48022" t="s">
        <v>65</v>
      </c>
      <c r="J48022" t="s">
        <v>271</v>
      </c>
      <c r="K48022">
        <v>1</v>
      </c>
      <c r="M48022" s="1">
        <v>41855</v>
      </c>
      <c r="N48022" s="1">
        <v>41855</v>
      </c>
      <c r="O48022"/>
      <c r="P48022"/>
      <c r="Q48022"/>
      <c r="R48022"/>
    </row>
    <row r="48023" spans="1:18" hidden="1" x14ac:dyDescent="0.2">
      <c r="A48023" t="s">
        <v>165108</v>
      </c>
      <c r="B48023" t="s">
        <v>165109</v>
      </c>
      <c r="C48023" t="s">
        <v>165110</v>
      </c>
      <c r="D48023" t="s">
        <v>36</v>
      </c>
      <c r="E48023">
        <v>373275</v>
      </c>
      <c r="F48023" t="s">
        <v>18</v>
      </c>
      <c r="G48023" t="s">
        <v>650</v>
      </c>
      <c r="H48023">
        <v>20</v>
      </c>
      <c r="I48023" t="s">
        <v>651</v>
      </c>
      <c r="J48023" t="s">
        <v>651</v>
      </c>
      <c r="K48023">
        <v>1</v>
      </c>
      <c r="L48023" s="1">
        <v>41030</v>
      </c>
      <c r="M48023" s="1">
        <v>40603</v>
      </c>
      <c r="N48023" s="1">
        <v>40603</v>
      </c>
      <c r="O48023"/>
      <c r="P48023"/>
      <c r="Q48023"/>
      <c r="R48023"/>
    </row>
    <row r="48024" spans="1:18" x14ac:dyDescent="0.2">
      <c r="A48024" t="s">
        <v>165111</v>
      </c>
      <c r="B48024" t="s">
        <v>165112</v>
      </c>
      <c r="C48024" t="s">
        <v>165113</v>
      </c>
      <c r="D48024" t="s">
        <v>445</v>
      </c>
      <c r="E48024">
        <v>4250000</v>
      </c>
      <c r="F48024" t="s">
        <v>18</v>
      </c>
      <c r="G48024" t="s">
        <v>25</v>
      </c>
      <c r="H48024" t="s">
        <v>1352</v>
      </c>
      <c r="I48024" t="s">
        <v>1353</v>
      </c>
      <c r="J48024" t="s">
        <v>1354</v>
      </c>
      <c r="K48024">
        <v>1</v>
      </c>
      <c r="L48024" s="1">
        <v>38718</v>
      </c>
      <c r="M48024" s="1">
        <v>39105</v>
      </c>
      <c r="N48024" s="1">
        <v>39105</v>
      </c>
    </row>
    <row r="48025" spans="1:18" hidden="1" x14ac:dyDescent="0.2">
      <c r="A48025" t="s">
        <v>165114</v>
      </c>
      <c r="B48025" t="s">
        <v>165115</v>
      </c>
      <c r="C48025" t="s">
        <v>165116</v>
      </c>
      <c r="D48025" t="s">
        <v>56</v>
      </c>
      <c r="E48025">
        <v>21665600</v>
      </c>
      <c r="F48025" t="s">
        <v>689</v>
      </c>
      <c r="G48025" t="s">
        <v>57</v>
      </c>
      <c r="H48025" t="s">
        <v>58</v>
      </c>
      <c r="I48025" t="s">
        <v>59</v>
      </c>
      <c r="J48025" t="s">
        <v>59</v>
      </c>
      <c r="K48025">
        <v>6</v>
      </c>
      <c r="L48025" s="1">
        <v>33604</v>
      </c>
      <c r="M48025" s="1">
        <v>39962</v>
      </c>
      <c r="N48025" s="1">
        <v>41682</v>
      </c>
      <c r="O48025"/>
      <c r="P48025"/>
      <c r="Q48025"/>
      <c r="R48025"/>
    </row>
    <row r="48026" spans="1:18" hidden="1" x14ac:dyDescent="0.2">
      <c r="A48026" t="s">
        <v>165117</v>
      </c>
      <c r="B48026" t="s">
        <v>165118</v>
      </c>
      <c r="C48026" t="s">
        <v>165119</v>
      </c>
      <c r="D48026" t="s">
        <v>56</v>
      </c>
      <c r="E48026">
        <v>12000000</v>
      </c>
      <c r="F48026" t="s">
        <v>113</v>
      </c>
      <c r="G48026" t="s">
        <v>25</v>
      </c>
      <c r="H48026" t="s">
        <v>64</v>
      </c>
      <c r="I48026" t="s">
        <v>95</v>
      </c>
      <c r="J48026" t="s">
        <v>95</v>
      </c>
      <c r="K48026">
        <v>1</v>
      </c>
      <c r="M48026" s="1">
        <v>41856</v>
      </c>
      <c r="N48026" s="1">
        <v>41856</v>
      </c>
      <c r="O48026"/>
      <c r="P48026"/>
      <c r="Q48026"/>
      <c r="R48026"/>
    </row>
    <row r="48027" spans="1:18" hidden="1" x14ac:dyDescent="0.2">
      <c r="A48027" t="s">
        <v>165120</v>
      </c>
      <c r="B48027" t="s">
        <v>165121</v>
      </c>
      <c r="C48027" t="s">
        <v>165122</v>
      </c>
      <c r="D48027" t="s">
        <v>33788</v>
      </c>
      <c r="E48027">
        <v>4000000</v>
      </c>
      <c r="F48027" t="s">
        <v>207</v>
      </c>
      <c r="K48027">
        <v>1</v>
      </c>
      <c r="M48027" s="1">
        <v>37159</v>
      </c>
      <c r="N48027" s="1">
        <v>37159</v>
      </c>
      <c r="O48027"/>
      <c r="P48027"/>
      <c r="Q48027"/>
      <c r="R48027"/>
    </row>
    <row r="48028" spans="1:18" hidden="1" x14ac:dyDescent="0.2">
      <c r="A48028" t="s">
        <v>165123</v>
      </c>
      <c r="B48028" t="s">
        <v>165124</v>
      </c>
      <c r="D48028" t="s">
        <v>165125</v>
      </c>
      <c r="E48028" t="s">
        <v>43</v>
      </c>
      <c r="F48028" t="s">
        <v>113</v>
      </c>
      <c r="G48028" t="s">
        <v>25</v>
      </c>
      <c r="H48028" t="s">
        <v>64</v>
      </c>
      <c r="I48028" t="s">
        <v>95</v>
      </c>
      <c r="J48028" t="s">
        <v>376</v>
      </c>
      <c r="K48028">
        <v>1</v>
      </c>
      <c r="M48028" s="1">
        <v>37064</v>
      </c>
      <c r="N48028" s="1">
        <v>37064</v>
      </c>
      <c r="O48028"/>
      <c r="P48028"/>
      <c r="Q48028"/>
      <c r="R48028"/>
    </row>
    <row r="48029" spans="1:18" x14ac:dyDescent="0.2">
      <c r="A48029" t="s">
        <v>165126</v>
      </c>
      <c r="B48029" t="s">
        <v>165127</v>
      </c>
      <c r="C48029" t="s">
        <v>165128</v>
      </c>
      <c r="D48029" t="s">
        <v>93496</v>
      </c>
      <c r="E48029">
        <v>6000000</v>
      </c>
      <c r="F48029" t="s">
        <v>18</v>
      </c>
      <c r="G48029" t="s">
        <v>57</v>
      </c>
      <c r="H48029" t="s">
        <v>58</v>
      </c>
      <c r="I48029" t="s">
        <v>59</v>
      </c>
      <c r="J48029" t="s">
        <v>59</v>
      </c>
      <c r="K48029">
        <v>1</v>
      </c>
      <c r="L48029" s="1">
        <v>36465</v>
      </c>
      <c r="M48029" s="1">
        <v>41653</v>
      </c>
      <c r="N48029" s="1">
        <v>41653</v>
      </c>
    </row>
    <row r="48030" spans="1:18" hidden="1" x14ac:dyDescent="0.2">
      <c r="A48030" t="s">
        <v>165129</v>
      </c>
      <c r="B48030" t="s">
        <v>165130</v>
      </c>
      <c r="C48030" t="s">
        <v>165131</v>
      </c>
      <c r="D48030" t="s">
        <v>165132</v>
      </c>
      <c r="E48030" t="s">
        <v>43</v>
      </c>
      <c r="F48030" t="s">
        <v>207</v>
      </c>
      <c r="G48030" t="s">
        <v>25</v>
      </c>
      <c r="H48030" t="s">
        <v>158</v>
      </c>
      <c r="I48030" t="s">
        <v>244</v>
      </c>
      <c r="J48030" t="s">
        <v>327</v>
      </c>
      <c r="K48030">
        <v>1</v>
      </c>
      <c r="L48030" s="1">
        <v>40878</v>
      </c>
      <c r="M48030" s="1">
        <v>40856</v>
      </c>
      <c r="N48030" s="1">
        <v>40856</v>
      </c>
      <c r="O48030"/>
      <c r="P48030"/>
      <c r="Q48030"/>
      <c r="R48030"/>
    </row>
    <row r="48031" spans="1:18" hidden="1" x14ac:dyDescent="0.2">
      <c r="A48031" t="s">
        <v>165133</v>
      </c>
      <c r="B48031" t="s">
        <v>165134</v>
      </c>
      <c r="C48031" t="s">
        <v>165135</v>
      </c>
      <c r="D48031" t="s">
        <v>165136</v>
      </c>
      <c r="E48031">
        <v>38126</v>
      </c>
      <c r="F48031" t="s">
        <v>207</v>
      </c>
      <c r="K48031">
        <v>1</v>
      </c>
      <c r="M48031" s="1">
        <v>42095</v>
      </c>
      <c r="N48031" s="1">
        <v>42095</v>
      </c>
      <c r="O48031"/>
      <c r="P48031"/>
      <c r="Q48031"/>
      <c r="R48031"/>
    </row>
    <row r="48032" spans="1:18" x14ac:dyDescent="0.2">
      <c r="A48032" t="s">
        <v>165137</v>
      </c>
      <c r="B48032" t="s">
        <v>165138</v>
      </c>
      <c r="C48032" t="s">
        <v>165139</v>
      </c>
      <c r="D48032" t="s">
        <v>766</v>
      </c>
      <c r="E48032">
        <v>10000</v>
      </c>
      <c r="F48032" t="s">
        <v>18</v>
      </c>
      <c r="G48032" t="s">
        <v>25</v>
      </c>
      <c r="H48032" t="s">
        <v>44</v>
      </c>
      <c r="I48032" t="s">
        <v>282</v>
      </c>
      <c r="J48032" t="s">
        <v>934</v>
      </c>
      <c r="K48032">
        <v>1</v>
      </c>
      <c r="L48032" s="1">
        <v>40544</v>
      </c>
      <c r="M48032" s="1">
        <v>41051</v>
      </c>
      <c r="N48032" s="1">
        <v>41051</v>
      </c>
    </row>
    <row r="48033" spans="1:18" hidden="1" x14ac:dyDescent="0.2">
      <c r="A48033" t="s">
        <v>165140</v>
      </c>
      <c r="B48033" t="s">
        <v>165141</v>
      </c>
      <c r="C48033" t="s">
        <v>165142</v>
      </c>
      <c r="D48033" t="s">
        <v>165143</v>
      </c>
      <c r="E48033" t="s">
        <v>43</v>
      </c>
      <c r="F48033" t="s">
        <v>18</v>
      </c>
      <c r="K48033">
        <v>1</v>
      </c>
      <c r="L48033" s="1">
        <v>41275</v>
      </c>
      <c r="M48033" s="1">
        <v>41334</v>
      </c>
      <c r="N48033" s="1">
        <v>41334</v>
      </c>
      <c r="O48033"/>
      <c r="P48033"/>
      <c r="Q48033"/>
      <c r="R48033"/>
    </row>
    <row r="48034" spans="1:18" x14ac:dyDescent="0.2">
      <c r="A48034" t="s">
        <v>165144</v>
      </c>
      <c r="B48034" t="s">
        <v>165145</v>
      </c>
      <c r="C48034" t="s">
        <v>165146</v>
      </c>
      <c r="D48034" t="s">
        <v>2479</v>
      </c>
      <c r="E48034">
        <v>270000</v>
      </c>
      <c r="F48034" t="s">
        <v>18</v>
      </c>
      <c r="G48034" t="s">
        <v>25</v>
      </c>
      <c r="H48034" t="s">
        <v>106</v>
      </c>
      <c r="I48034" t="s">
        <v>107</v>
      </c>
      <c r="J48034" t="s">
        <v>108</v>
      </c>
      <c r="K48034">
        <v>1</v>
      </c>
      <c r="L48034" s="1">
        <v>40909</v>
      </c>
      <c r="M48034" s="1">
        <v>41609</v>
      </c>
      <c r="N48034" s="1">
        <v>41609</v>
      </c>
    </row>
    <row r="48035" spans="1:18" hidden="1" x14ac:dyDescent="0.2">
      <c r="A48035" t="s">
        <v>165147</v>
      </c>
      <c r="B48035" t="s">
        <v>165148</v>
      </c>
      <c r="C48035" t="s">
        <v>165149</v>
      </c>
      <c r="D48035" t="s">
        <v>165150</v>
      </c>
      <c r="E48035">
        <v>51900000</v>
      </c>
      <c r="F48035" t="s">
        <v>113</v>
      </c>
      <c r="G48035" t="s">
        <v>25</v>
      </c>
      <c r="H48035" t="s">
        <v>64</v>
      </c>
      <c r="I48035" t="s">
        <v>65</v>
      </c>
      <c r="J48035" t="s">
        <v>5540</v>
      </c>
      <c r="K48035">
        <v>3</v>
      </c>
      <c r="L48035" s="1">
        <v>35796</v>
      </c>
      <c r="M48035" s="1">
        <v>36571</v>
      </c>
      <c r="N48035" s="1">
        <v>37713</v>
      </c>
      <c r="O48035"/>
      <c r="P48035"/>
      <c r="Q48035"/>
      <c r="R48035"/>
    </row>
    <row r="48036" spans="1:18" x14ac:dyDescent="0.2">
      <c r="A48036" t="s">
        <v>165151</v>
      </c>
      <c r="B48036" t="s">
        <v>165152</v>
      </c>
      <c r="C48036" t="s">
        <v>165153</v>
      </c>
      <c r="D48036" t="s">
        <v>165154</v>
      </c>
      <c r="E48036">
        <v>230000</v>
      </c>
      <c r="F48036" t="s">
        <v>18</v>
      </c>
      <c r="G48036" t="s">
        <v>25</v>
      </c>
      <c r="H48036" t="s">
        <v>64</v>
      </c>
      <c r="I48036" t="s">
        <v>919</v>
      </c>
      <c r="J48036" t="s">
        <v>919</v>
      </c>
      <c r="K48036">
        <v>1</v>
      </c>
      <c r="L48036" s="1">
        <v>41395</v>
      </c>
      <c r="M48036" s="1">
        <v>41628</v>
      </c>
      <c r="N48036" s="1">
        <v>41628</v>
      </c>
    </row>
    <row r="48037" spans="1:18" hidden="1" x14ac:dyDescent="0.2">
      <c r="A48037" t="s">
        <v>165155</v>
      </c>
      <c r="B48037" t="s">
        <v>165156</v>
      </c>
      <c r="C48037" t="s">
        <v>165157</v>
      </c>
      <c r="D48037" t="s">
        <v>42</v>
      </c>
      <c r="E48037">
        <v>679000</v>
      </c>
      <c r="F48037" t="s">
        <v>207</v>
      </c>
      <c r="G48037" t="s">
        <v>366</v>
      </c>
      <c r="H48037">
        <v>27</v>
      </c>
      <c r="I48037" t="s">
        <v>5348</v>
      </c>
      <c r="J48037" t="s">
        <v>14648</v>
      </c>
      <c r="K48037">
        <v>1</v>
      </c>
      <c r="M48037" s="1">
        <v>40233</v>
      </c>
      <c r="N48037" s="1">
        <v>40233</v>
      </c>
      <c r="O48037"/>
      <c r="P48037"/>
      <c r="Q48037"/>
      <c r="R48037"/>
    </row>
    <row r="48038" spans="1:18" x14ac:dyDescent="0.2">
      <c r="A48038" t="s">
        <v>165158</v>
      </c>
      <c r="B48038" t="s">
        <v>165159</v>
      </c>
      <c r="C48038" t="s">
        <v>165160</v>
      </c>
      <c r="E48038">
        <v>300000</v>
      </c>
      <c r="F48038" t="s">
        <v>18</v>
      </c>
      <c r="G48038" t="s">
        <v>366</v>
      </c>
      <c r="H48038">
        <v>26</v>
      </c>
      <c r="I48038" t="s">
        <v>367</v>
      </c>
      <c r="J48038" t="s">
        <v>367</v>
      </c>
      <c r="K48038">
        <v>1</v>
      </c>
      <c r="L48038" s="1">
        <v>41275</v>
      </c>
      <c r="M48038" s="1">
        <v>42248</v>
      </c>
      <c r="N48038" s="1">
        <v>42248</v>
      </c>
    </row>
    <row r="48039" spans="1:18" hidden="1" x14ac:dyDescent="0.2">
      <c r="A48039" t="s">
        <v>165161</v>
      </c>
      <c r="B48039" t="s">
        <v>165162</v>
      </c>
      <c r="C48039" t="s">
        <v>165163</v>
      </c>
      <c r="D48039" t="s">
        <v>7913</v>
      </c>
      <c r="E48039">
        <v>2701849</v>
      </c>
      <c r="F48039" t="s">
        <v>18</v>
      </c>
      <c r="G48039" t="s">
        <v>57</v>
      </c>
      <c r="H48039" t="s">
        <v>15156</v>
      </c>
      <c r="I48039" t="s">
        <v>15157</v>
      </c>
      <c r="J48039" t="s">
        <v>15157</v>
      </c>
      <c r="K48039">
        <v>1</v>
      </c>
      <c r="M48039" s="1">
        <v>41925</v>
      </c>
      <c r="N48039" s="1">
        <v>41925</v>
      </c>
      <c r="O48039"/>
      <c r="P48039"/>
      <c r="Q48039"/>
      <c r="R48039"/>
    </row>
    <row r="48040" spans="1:18" hidden="1" x14ac:dyDescent="0.2">
      <c r="A48040" t="s">
        <v>165164</v>
      </c>
      <c r="B48040" t="s">
        <v>165165</v>
      </c>
      <c r="C48040" t="s">
        <v>165166</v>
      </c>
      <c r="D48040" t="s">
        <v>42</v>
      </c>
      <c r="E48040">
        <v>868050</v>
      </c>
      <c r="F48040" t="s">
        <v>207</v>
      </c>
      <c r="G48040" t="s">
        <v>25</v>
      </c>
      <c r="H48040" t="s">
        <v>1011</v>
      </c>
      <c r="I48040" t="s">
        <v>1035</v>
      </c>
      <c r="J48040" t="s">
        <v>1035</v>
      </c>
      <c r="K48040">
        <v>1</v>
      </c>
      <c r="L48040" s="1">
        <v>39814</v>
      </c>
      <c r="M48040" s="1">
        <v>41354</v>
      </c>
      <c r="N48040" s="1">
        <v>41354</v>
      </c>
      <c r="O48040"/>
      <c r="P48040"/>
      <c r="Q48040"/>
      <c r="R48040"/>
    </row>
    <row r="48041" spans="1:18" x14ac:dyDescent="0.2">
      <c r="A48041" t="s">
        <v>165167</v>
      </c>
      <c r="B48041" t="s">
        <v>165168</v>
      </c>
      <c r="C48041" t="s">
        <v>165169</v>
      </c>
      <c r="D48041" t="s">
        <v>2199</v>
      </c>
      <c r="E48041">
        <v>400000</v>
      </c>
      <c r="F48041" t="s">
        <v>18</v>
      </c>
      <c r="G48041" t="s">
        <v>19</v>
      </c>
      <c r="H48041">
        <v>16</v>
      </c>
      <c r="I48041" t="s">
        <v>7937</v>
      </c>
      <c r="J48041" t="s">
        <v>7937</v>
      </c>
      <c r="K48041">
        <v>1</v>
      </c>
      <c r="L48041" s="1">
        <v>42005</v>
      </c>
      <c r="M48041" s="1">
        <v>42218</v>
      </c>
      <c r="N48041" s="1">
        <v>42218</v>
      </c>
    </row>
    <row r="48042" spans="1:18" hidden="1" x14ac:dyDescent="0.2">
      <c r="A48042" t="s">
        <v>165170</v>
      </c>
      <c r="B48042" t="s">
        <v>165171</v>
      </c>
      <c r="C48042" t="s">
        <v>165172</v>
      </c>
      <c r="D48042" t="s">
        <v>165173</v>
      </c>
      <c r="E48042">
        <v>11446000</v>
      </c>
      <c r="F48042" t="s">
        <v>18</v>
      </c>
      <c r="G48042" t="s">
        <v>552</v>
      </c>
      <c r="H48042">
        <v>56</v>
      </c>
      <c r="I48042" t="s">
        <v>2552</v>
      </c>
      <c r="J48042" t="s">
        <v>2552</v>
      </c>
      <c r="K48042">
        <v>2</v>
      </c>
      <c r="L48042" s="1">
        <v>39814</v>
      </c>
      <c r="M48042" s="1">
        <v>40696</v>
      </c>
      <c r="N48042" s="1">
        <v>41534</v>
      </c>
      <c r="O48042"/>
      <c r="P48042"/>
      <c r="Q48042"/>
      <c r="R48042"/>
    </row>
    <row r="48043" spans="1:18" x14ac:dyDescent="0.2">
      <c r="A48043" t="s">
        <v>165174</v>
      </c>
      <c r="B48043" t="s">
        <v>165175</v>
      </c>
      <c r="C48043" t="s">
        <v>165176</v>
      </c>
      <c r="D48043" t="s">
        <v>165177</v>
      </c>
      <c r="E48043">
        <v>100000</v>
      </c>
      <c r="F48043" t="s">
        <v>18</v>
      </c>
      <c r="G48043" t="s">
        <v>25</v>
      </c>
      <c r="H48043" t="s">
        <v>644</v>
      </c>
      <c r="I48043" t="s">
        <v>645</v>
      </c>
      <c r="J48043" t="s">
        <v>645</v>
      </c>
      <c r="K48043">
        <v>1</v>
      </c>
      <c r="L48043" s="1">
        <v>41730</v>
      </c>
      <c r="M48043" s="1">
        <v>41879</v>
      </c>
      <c r="N48043" s="1">
        <v>41879</v>
      </c>
    </row>
    <row r="48044" spans="1:18" x14ac:dyDescent="0.2">
      <c r="A48044" t="s">
        <v>165178</v>
      </c>
      <c r="B48044" t="s">
        <v>165179</v>
      </c>
      <c r="C48044" t="s">
        <v>165180</v>
      </c>
      <c r="D48044" t="s">
        <v>165181</v>
      </c>
      <c r="E48044">
        <v>8000000</v>
      </c>
      <c r="F48044" t="s">
        <v>18</v>
      </c>
      <c r="G48044" t="s">
        <v>25</v>
      </c>
      <c r="H48044" t="s">
        <v>44</v>
      </c>
      <c r="I48044" t="s">
        <v>282</v>
      </c>
      <c r="J48044" t="s">
        <v>44057</v>
      </c>
      <c r="K48044">
        <v>1</v>
      </c>
      <c r="L48044" s="1">
        <v>36161</v>
      </c>
      <c r="M48044" s="1">
        <v>41065</v>
      </c>
      <c r="N48044" s="1">
        <v>41065</v>
      </c>
    </row>
    <row r="48045" spans="1:18" hidden="1" x14ac:dyDescent="0.2">
      <c r="A48045" t="s">
        <v>165182</v>
      </c>
      <c r="B48045" t="s">
        <v>165183</v>
      </c>
      <c r="C48045" t="s">
        <v>165184</v>
      </c>
      <c r="D48045" t="s">
        <v>13815</v>
      </c>
      <c r="E48045">
        <v>3665400</v>
      </c>
      <c r="F48045" t="s">
        <v>18</v>
      </c>
      <c r="G48045" t="s">
        <v>25</v>
      </c>
      <c r="H48045" t="s">
        <v>1352</v>
      </c>
      <c r="I48045" t="s">
        <v>1353</v>
      </c>
      <c r="J48045" t="s">
        <v>1353</v>
      </c>
      <c r="K48045">
        <v>3</v>
      </c>
      <c r="L48045" s="1">
        <v>39448</v>
      </c>
      <c r="M48045" s="1">
        <v>40301</v>
      </c>
      <c r="N48045" s="1">
        <v>41499</v>
      </c>
      <c r="O48045"/>
      <c r="P48045"/>
      <c r="Q48045"/>
      <c r="R48045"/>
    </row>
    <row r="48046" spans="1:18" hidden="1" x14ac:dyDescent="0.2">
      <c r="A48046" t="s">
        <v>165185</v>
      </c>
      <c r="B48046" t="s">
        <v>165186</v>
      </c>
      <c r="C48046" t="s">
        <v>165187</v>
      </c>
      <c r="D48046" t="s">
        <v>165188</v>
      </c>
      <c r="E48046">
        <v>25000000</v>
      </c>
      <c r="F48046" t="s">
        <v>113</v>
      </c>
      <c r="G48046" t="s">
        <v>25</v>
      </c>
      <c r="H48046" t="s">
        <v>1234</v>
      </c>
      <c r="I48046" t="s">
        <v>6196</v>
      </c>
      <c r="J48046" t="s">
        <v>87983</v>
      </c>
      <c r="K48046">
        <v>1</v>
      </c>
      <c r="M48046" s="1">
        <v>38049</v>
      </c>
      <c r="N48046" s="1">
        <v>38049</v>
      </c>
      <c r="O48046"/>
      <c r="P48046"/>
      <c r="Q48046"/>
      <c r="R48046"/>
    </row>
    <row r="48047" spans="1:18" hidden="1" x14ac:dyDescent="0.2">
      <c r="A48047" t="s">
        <v>165189</v>
      </c>
      <c r="B48047" t="s">
        <v>165190</v>
      </c>
      <c r="C48047" t="s">
        <v>165191</v>
      </c>
      <c r="D48047" t="s">
        <v>165192</v>
      </c>
      <c r="E48047">
        <v>5000000</v>
      </c>
      <c r="F48047" t="s">
        <v>207</v>
      </c>
      <c r="K48047">
        <v>1</v>
      </c>
      <c r="M48047" s="1">
        <v>37263</v>
      </c>
      <c r="N48047" s="1">
        <v>37263</v>
      </c>
      <c r="O48047"/>
      <c r="P48047"/>
      <c r="Q48047"/>
      <c r="R48047"/>
    </row>
    <row r="48048" spans="1:18" hidden="1" x14ac:dyDescent="0.2">
      <c r="A48048" t="s">
        <v>165193</v>
      </c>
      <c r="B48048" t="s">
        <v>165194</v>
      </c>
      <c r="C48048" t="s">
        <v>165195</v>
      </c>
      <c r="E48048" t="s">
        <v>43</v>
      </c>
      <c r="F48048" t="s">
        <v>207</v>
      </c>
      <c r="G48048" t="s">
        <v>347</v>
      </c>
      <c r="H48048">
        <v>11</v>
      </c>
      <c r="I48048" t="s">
        <v>348</v>
      </c>
      <c r="J48048" t="s">
        <v>93066</v>
      </c>
      <c r="K48048">
        <v>1</v>
      </c>
      <c r="M48048" s="1">
        <v>39673</v>
      </c>
      <c r="N48048" s="1">
        <v>39673</v>
      </c>
      <c r="O48048"/>
      <c r="P48048"/>
      <c r="Q48048"/>
      <c r="R48048"/>
    </row>
    <row r="48049" spans="1:18" x14ac:dyDescent="0.2">
      <c r="A48049" t="s">
        <v>165196</v>
      </c>
      <c r="B48049" t="s">
        <v>165197</v>
      </c>
      <c r="C48049" t="s">
        <v>165198</v>
      </c>
      <c r="D48049" t="s">
        <v>165199</v>
      </c>
      <c r="E48049">
        <v>4000000</v>
      </c>
      <c r="F48049" t="s">
        <v>18</v>
      </c>
      <c r="G48049" t="s">
        <v>25</v>
      </c>
      <c r="H48049" t="s">
        <v>64</v>
      </c>
      <c r="I48049" t="s">
        <v>65</v>
      </c>
      <c r="J48049" t="s">
        <v>271</v>
      </c>
      <c r="K48049">
        <v>2</v>
      </c>
      <c r="L48049" s="1">
        <v>39573</v>
      </c>
      <c r="M48049" s="1">
        <v>41592</v>
      </c>
      <c r="N48049" s="1">
        <v>41964</v>
      </c>
    </row>
    <row r="48050" spans="1:18" x14ac:dyDescent="0.2">
      <c r="A48050" t="s">
        <v>165200</v>
      </c>
      <c r="B48050" t="s">
        <v>165201</v>
      </c>
      <c r="C48050" t="s">
        <v>165202</v>
      </c>
      <c r="D48050" t="s">
        <v>40484</v>
      </c>
      <c r="E48050">
        <v>200000</v>
      </c>
      <c r="F48050" t="s">
        <v>207</v>
      </c>
      <c r="G48050" t="s">
        <v>458</v>
      </c>
      <c r="H48050">
        <v>48</v>
      </c>
      <c r="I48050" t="s">
        <v>459</v>
      </c>
      <c r="J48050" t="s">
        <v>459</v>
      </c>
      <c r="K48050">
        <v>1</v>
      </c>
      <c r="L48050" s="1">
        <v>40878</v>
      </c>
      <c r="M48050" s="1">
        <v>40969</v>
      </c>
      <c r="N48050" s="1">
        <v>40969</v>
      </c>
    </row>
    <row r="48051" spans="1:18" hidden="1" x14ac:dyDescent="0.2">
      <c r="A48051" t="s">
        <v>165203</v>
      </c>
      <c r="B48051" t="s">
        <v>165204</v>
      </c>
      <c r="C48051" t="s">
        <v>165205</v>
      </c>
      <c r="D48051" t="s">
        <v>181</v>
      </c>
      <c r="E48051" t="s">
        <v>43</v>
      </c>
      <c r="F48051" t="s">
        <v>18</v>
      </c>
      <c r="G48051" t="s">
        <v>650</v>
      </c>
      <c r="H48051">
        <v>9</v>
      </c>
      <c r="I48051" t="s">
        <v>2072</v>
      </c>
      <c r="J48051" t="s">
        <v>2072</v>
      </c>
      <c r="K48051">
        <v>1</v>
      </c>
      <c r="L48051" s="1">
        <v>40544</v>
      </c>
      <c r="M48051" s="1">
        <v>41686</v>
      </c>
      <c r="N48051" s="1">
        <v>41686</v>
      </c>
      <c r="O48051"/>
      <c r="P48051"/>
      <c r="Q48051"/>
      <c r="R48051"/>
    </row>
    <row r="48052" spans="1:18" hidden="1" x14ac:dyDescent="0.2">
      <c r="A48052" t="s">
        <v>165206</v>
      </c>
      <c r="B48052" t="s">
        <v>165207</v>
      </c>
      <c r="C48052" t="s">
        <v>165208</v>
      </c>
      <c r="D48052" t="s">
        <v>165209</v>
      </c>
      <c r="E48052">
        <v>237401</v>
      </c>
      <c r="F48052" t="s">
        <v>18</v>
      </c>
      <c r="G48052" t="s">
        <v>165</v>
      </c>
      <c r="H48052" t="s">
        <v>166</v>
      </c>
      <c r="I48052" t="s">
        <v>167</v>
      </c>
      <c r="J48052" t="s">
        <v>167</v>
      </c>
      <c r="K48052">
        <v>1</v>
      </c>
      <c r="L48052" s="1">
        <v>38718</v>
      </c>
      <c r="M48052" s="1">
        <v>40360</v>
      </c>
      <c r="N48052" s="1">
        <v>40360</v>
      </c>
      <c r="O48052"/>
      <c r="P48052"/>
      <c r="Q48052"/>
      <c r="R48052"/>
    </row>
    <row r="48053" spans="1:18" hidden="1" x14ac:dyDescent="0.2">
      <c r="A48053" t="s">
        <v>165210</v>
      </c>
      <c r="B48053" t="s">
        <v>165211</v>
      </c>
      <c r="C48053" t="s">
        <v>165212</v>
      </c>
      <c r="D48053" t="s">
        <v>36</v>
      </c>
      <c r="E48053">
        <v>24000003</v>
      </c>
      <c r="F48053" t="s">
        <v>18</v>
      </c>
      <c r="G48053" t="s">
        <v>3403</v>
      </c>
      <c r="H48053">
        <v>7</v>
      </c>
      <c r="I48053" t="s">
        <v>3404</v>
      </c>
      <c r="J48053" t="s">
        <v>3404</v>
      </c>
      <c r="K48053">
        <v>3</v>
      </c>
      <c r="L48053" s="1">
        <v>40544</v>
      </c>
      <c r="M48053" s="1">
        <v>40961</v>
      </c>
      <c r="N48053" s="1">
        <v>42200</v>
      </c>
      <c r="O48053"/>
      <c r="P48053"/>
      <c r="Q48053"/>
      <c r="R48053"/>
    </row>
    <row r="48054" spans="1:18" x14ac:dyDescent="0.2">
      <c r="A48054" t="s">
        <v>165213</v>
      </c>
      <c r="B48054" t="s">
        <v>165214</v>
      </c>
      <c r="C48054" t="s">
        <v>165215</v>
      </c>
      <c r="D48054" t="s">
        <v>3372</v>
      </c>
      <c r="E48054">
        <v>112999999</v>
      </c>
      <c r="F48054" t="s">
        <v>18</v>
      </c>
      <c r="G48054" t="s">
        <v>25</v>
      </c>
      <c r="H48054" t="s">
        <v>64</v>
      </c>
      <c r="I48054" t="s">
        <v>65</v>
      </c>
      <c r="J48054" t="s">
        <v>66</v>
      </c>
      <c r="K48054">
        <v>4</v>
      </c>
      <c r="L48054" s="1">
        <v>37257</v>
      </c>
      <c r="M48054" s="1">
        <v>39307</v>
      </c>
      <c r="N48054" s="1">
        <v>41953</v>
      </c>
    </row>
    <row r="48055" spans="1:18" x14ac:dyDescent="0.2">
      <c r="A48055" t="s">
        <v>165216</v>
      </c>
      <c r="B48055" t="s">
        <v>165217</v>
      </c>
      <c r="D48055" t="s">
        <v>56</v>
      </c>
      <c r="E48055">
        <v>750000</v>
      </c>
      <c r="F48055" t="s">
        <v>18</v>
      </c>
      <c r="G48055" t="s">
        <v>25</v>
      </c>
      <c r="H48055" t="s">
        <v>44</v>
      </c>
      <c r="I48055" t="s">
        <v>282</v>
      </c>
      <c r="J48055" t="s">
        <v>282</v>
      </c>
      <c r="K48055">
        <v>1</v>
      </c>
      <c r="L48055" s="1">
        <v>41275</v>
      </c>
      <c r="M48055" s="1">
        <v>41437</v>
      </c>
      <c r="N48055" s="1">
        <v>41437</v>
      </c>
    </row>
    <row r="48056" spans="1:18" x14ac:dyDescent="0.2">
      <c r="A48056" t="s">
        <v>165218</v>
      </c>
      <c r="B48056" t="s">
        <v>165219</v>
      </c>
      <c r="C48056" t="s">
        <v>165220</v>
      </c>
      <c r="D48056" t="s">
        <v>2966</v>
      </c>
      <c r="E48056">
        <v>26500000</v>
      </c>
      <c r="F48056" t="s">
        <v>113</v>
      </c>
      <c r="G48056" t="s">
        <v>25</v>
      </c>
      <c r="H48056" t="s">
        <v>1234</v>
      </c>
      <c r="I48056" t="s">
        <v>1235</v>
      </c>
      <c r="J48056" t="s">
        <v>9786</v>
      </c>
      <c r="K48056">
        <v>1</v>
      </c>
      <c r="L48056" s="1">
        <v>36161</v>
      </c>
      <c r="M48056" s="1">
        <v>38068</v>
      </c>
      <c r="N48056" s="1">
        <v>38068</v>
      </c>
    </row>
    <row r="48057" spans="1:18" x14ac:dyDescent="0.2">
      <c r="A48057" t="s">
        <v>165221</v>
      </c>
      <c r="B48057" t="s">
        <v>165222</v>
      </c>
      <c r="C48057" t="s">
        <v>165223</v>
      </c>
      <c r="D48057" t="s">
        <v>165224</v>
      </c>
      <c r="E48057">
        <v>4150000</v>
      </c>
      <c r="F48057" t="s">
        <v>18</v>
      </c>
      <c r="G48057" t="s">
        <v>25</v>
      </c>
      <c r="H48057" t="s">
        <v>380</v>
      </c>
      <c r="I48057" t="s">
        <v>4559</v>
      </c>
      <c r="J48057" t="s">
        <v>4559</v>
      </c>
      <c r="K48057">
        <v>5</v>
      </c>
      <c r="L48057" s="1">
        <v>41048</v>
      </c>
      <c r="M48057" s="1">
        <v>41061</v>
      </c>
      <c r="N48057" s="1">
        <v>42194</v>
      </c>
    </row>
    <row r="48058" spans="1:18" hidden="1" x14ac:dyDescent="0.2">
      <c r="A48058" t="s">
        <v>165225</v>
      </c>
      <c r="B48058" t="s">
        <v>165226</v>
      </c>
      <c r="D48058" t="s">
        <v>165227</v>
      </c>
      <c r="E48058" t="s">
        <v>43</v>
      </c>
      <c r="F48058" t="s">
        <v>18</v>
      </c>
      <c r="G48058" t="s">
        <v>25</v>
      </c>
      <c r="H48058" t="s">
        <v>790</v>
      </c>
      <c r="I48058" t="s">
        <v>791</v>
      </c>
      <c r="J48058" t="s">
        <v>791</v>
      </c>
      <c r="K48058">
        <v>1</v>
      </c>
      <c r="L48058" s="1">
        <v>41435</v>
      </c>
      <c r="M48058" s="1">
        <v>41526</v>
      </c>
      <c r="N48058" s="1">
        <v>41526</v>
      </c>
      <c r="O48058"/>
      <c r="P48058"/>
      <c r="Q48058"/>
      <c r="R48058"/>
    </row>
    <row r="48059" spans="1:18" hidden="1" x14ac:dyDescent="0.2">
      <c r="A48059" t="s">
        <v>165228</v>
      </c>
      <c r="B48059" t="s">
        <v>165229</v>
      </c>
      <c r="C48059" t="s">
        <v>165230</v>
      </c>
      <c r="D48059" t="s">
        <v>165231</v>
      </c>
      <c r="E48059" t="s">
        <v>43</v>
      </c>
      <c r="F48059" t="s">
        <v>18</v>
      </c>
      <c r="G48059" t="s">
        <v>638</v>
      </c>
      <c r="H48059">
        <v>7</v>
      </c>
      <c r="I48059" t="s">
        <v>929</v>
      </c>
      <c r="J48059" t="s">
        <v>929</v>
      </c>
      <c r="K48059">
        <v>4</v>
      </c>
      <c r="L48059" s="1">
        <v>39934</v>
      </c>
      <c r="M48059" s="1">
        <v>41623</v>
      </c>
      <c r="N48059" s="1">
        <v>41997</v>
      </c>
      <c r="O48059"/>
      <c r="P48059"/>
      <c r="Q48059"/>
      <c r="R48059"/>
    </row>
    <row r="48060" spans="1:18" x14ac:dyDescent="0.2">
      <c r="A48060" t="s">
        <v>165232</v>
      </c>
      <c r="B48060" t="s">
        <v>165233</v>
      </c>
      <c r="C48060" t="s">
        <v>165234</v>
      </c>
      <c r="D48060" t="s">
        <v>165235</v>
      </c>
      <c r="E48060">
        <v>40000</v>
      </c>
      <c r="F48060" t="s">
        <v>18</v>
      </c>
      <c r="G48060" t="s">
        <v>76</v>
      </c>
      <c r="H48060">
        <v>12</v>
      </c>
      <c r="I48060" t="s">
        <v>77</v>
      </c>
      <c r="J48060" t="s">
        <v>77</v>
      </c>
      <c r="K48060">
        <v>1</v>
      </c>
      <c r="L48060" s="1">
        <v>41453</v>
      </c>
      <c r="M48060" s="1">
        <v>41597</v>
      </c>
      <c r="N48060" s="1">
        <v>41597</v>
      </c>
    </row>
    <row r="48061" spans="1:18" x14ac:dyDescent="0.2">
      <c r="A48061" t="s">
        <v>165236</v>
      </c>
      <c r="B48061" t="s">
        <v>165237</v>
      </c>
      <c r="D48061" t="s">
        <v>165238</v>
      </c>
      <c r="E48061">
        <v>24900000</v>
      </c>
      <c r="F48061" t="s">
        <v>18</v>
      </c>
      <c r="G48061" t="s">
        <v>25</v>
      </c>
      <c r="H48061" t="s">
        <v>106</v>
      </c>
      <c r="I48061" t="s">
        <v>107</v>
      </c>
      <c r="J48061" t="s">
        <v>108</v>
      </c>
      <c r="K48061">
        <v>1</v>
      </c>
      <c r="L48061" s="1">
        <v>40909</v>
      </c>
      <c r="M48061" s="1">
        <v>41610</v>
      </c>
      <c r="N48061" s="1">
        <v>41610</v>
      </c>
    </row>
    <row r="48062" spans="1:18" hidden="1" x14ac:dyDescent="0.2">
      <c r="A48062" t="s">
        <v>165239</v>
      </c>
      <c r="B48062" t="s">
        <v>165240</v>
      </c>
      <c r="C48062" t="s">
        <v>165241</v>
      </c>
      <c r="D48062" t="s">
        <v>165242</v>
      </c>
      <c r="E48062" t="s">
        <v>43</v>
      </c>
      <c r="F48062" t="s">
        <v>18</v>
      </c>
      <c r="K48062">
        <v>1</v>
      </c>
      <c r="M48062" s="1">
        <v>41913</v>
      </c>
      <c r="N48062" s="1">
        <v>41913</v>
      </c>
      <c r="O48062"/>
      <c r="P48062"/>
      <c r="Q48062"/>
      <c r="R48062"/>
    </row>
    <row r="48063" spans="1:18" hidden="1" x14ac:dyDescent="0.2">
      <c r="A48063" t="s">
        <v>165243</v>
      </c>
      <c r="B48063" t="s">
        <v>165244</v>
      </c>
      <c r="C48063" t="s">
        <v>165245</v>
      </c>
      <c r="D48063" t="s">
        <v>165246</v>
      </c>
      <c r="E48063">
        <v>7017479</v>
      </c>
      <c r="F48063" t="s">
        <v>18</v>
      </c>
      <c r="G48063" t="s">
        <v>1138</v>
      </c>
      <c r="H48063">
        <v>26</v>
      </c>
      <c r="I48063" t="s">
        <v>20000</v>
      </c>
      <c r="J48063" t="s">
        <v>20001</v>
      </c>
      <c r="K48063">
        <v>2</v>
      </c>
      <c r="L48063" s="1">
        <v>40544</v>
      </c>
      <c r="M48063" s="1">
        <v>41456</v>
      </c>
      <c r="N48063" s="1">
        <v>42199</v>
      </c>
      <c r="O48063"/>
      <c r="P48063"/>
      <c r="Q48063"/>
      <c r="R48063"/>
    </row>
    <row r="48064" spans="1:18" x14ac:dyDescent="0.2">
      <c r="A48064" t="s">
        <v>165247</v>
      </c>
      <c r="B48064" t="s">
        <v>165248</v>
      </c>
      <c r="C48064" t="s">
        <v>165249</v>
      </c>
      <c r="D48064" t="s">
        <v>70</v>
      </c>
      <c r="E48064">
        <v>2700000</v>
      </c>
      <c r="F48064" t="s">
        <v>18</v>
      </c>
      <c r="G48064" t="s">
        <v>25</v>
      </c>
      <c r="H48064" t="s">
        <v>44</v>
      </c>
      <c r="I48064" t="s">
        <v>282</v>
      </c>
      <c r="J48064" t="s">
        <v>282</v>
      </c>
      <c r="K48064">
        <v>4</v>
      </c>
      <c r="L48064" s="1">
        <v>40695</v>
      </c>
      <c r="M48064" s="1">
        <v>40664</v>
      </c>
      <c r="N48064" s="1">
        <v>41760</v>
      </c>
    </row>
    <row r="48065" spans="1:18" hidden="1" x14ac:dyDescent="0.2">
      <c r="A48065" t="s">
        <v>165250</v>
      </c>
      <c r="B48065" t="s">
        <v>165251</v>
      </c>
      <c r="C48065" t="s">
        <v>165252</v>
      </c>
      <c r="D48065" t="s">
        <v>165253</v>
      </c>
      <c r="E48065" t="s">
        <v>43</v>
      </c>
      <c r="F48065" t="s">
        <v>18</v>
      </c>
      <c r="G48065" t="s">
        <v>25</v>
      </c>
      <c r="H48065" t="s">
        <v>64</v>
      </c>
      <c r="I48065" t="s">
        <v>65</v>
      </c>
      <c r="J48065" t="s">
        <v>71</v>
      </c>
      <c r="K48065">
        <v>1</v>
      </c>
      <c r="L48065" s="1">
        <v>41365</v>
      </c>
      <c r="M48065" s="1">
        <v>41897</v>
      </c>
      <c r="N48065" s="1">
        <v>41897</v>
      </c>
      <c r="O48065"/>
      <c r="P48065"/>
      <c r="Q48065"/>
      <c r="R48065"/>
    </row>
    <row r="48066" spans="1:18" hidden="1" x14ac:dyDescent="0.2">
      <c r="A48066" t="s">
        <v>165254</v>
      </c>
      <c r="B48066" t="s">
        <v>165255</v>
      </c>
      <c r="C48066" t="s">
        <v>165256</v>
      </c>
      <c r="D48066" t="s">
        <v>1247</v>
      </c>
      <c r="E48066" t="s">
        <v>43</v>
      </c>
      <c r="F48066" t="s">
        <v>18</v>
      </c>
      <c r="G48066" t="s">
        <v>25</v>
      </c>
      <c r="H48066" t="s">
        <v>380</v>
      </c>
      <c r="I48066" t="s">
        <v>381</v>
      </c>
      <c r="J48066" t="s">
        <v>7678</v>
      </c>
      <c r="K48066">
        <v>1</v>
      </c>
      <c r="M48066" s="1">
        <v>41922</v>
      </c>
      <c r="N48066" s="1">
        <v>41922</v>
      </c>
      <c r="O48066"/>
      <c r="P48066"/>
      <c r="Q48066"/>
      <c r="R48066"/>
    </row>
    <row r="48067" spans="1:18" x14ac:dyDescent="0.2">
      <c r="A48067" t="s">
        <v>165257</v>
      </c>
      <c r="B48067" t="s">
        <v>165258</v>
      </c>
      <c r="C48067" t="s">
        <v>165259</v>
      </c>
      <c r="D48067" t="s">
        <v>42</v>
      </c>
      <c r="E48067">
        <v>400000</v>
      </c>
      <c r="F48067" t="s">
        <v>18</v>
      </c>
      <c r="G48067" t="s">
        <v>25</v>
      </c>
      <c r="H48067" t="s">
        <v>121</v>
      </c>
      <c r="I48067" t="s">
        <v>528</v>
      </c>
      <c r="J48067" t="s">
        <v>4694</v>
      </c>
      <c r="K48067">
        <v>1</v>
      </c>
      <c r="L48067" s="1">
        <v>39814</v>
      </c>
      <c r="M48067" s="1">
        <v>40205</v>
      </c>
      <c r="N48067" s="1">
        <v>40205</v>
      </c>
    </row>
    <row r="48068" spans="1:18" x14ac:dyDescent="0.2">
      <c r="A48068" t="s">
        <v>165260</v>
      </c>
      <c r="B48068" t="s">
        <v>165261</v>
      </c>
      <c r="C48068" t="s">
        <v>165262</v>
      </c>
      <c r="D48068" t="s">
        <v>2326</v>
      </c>
      <c r="E48068">
        <v>5000</v>
      </c>
      <c r="F48068" t="s">
        <v>18</v>
      </c>
      <c r="G48068" t="s">
        <v>128</v>
      </c>
      <c r="H48068" t="s">
        <v>129</v>
      </c>
      <c r="I48068" t="s">
        <v>130</v>
      </c>
      <c r="J48068" t="s">
        <v>130</v>
      </c>
      <c r="K48068">
        <v>1</v>
      </c>
      <c r="L48068" s="1">
        <v>41365</v>
      </c>
      <c r="M48068" s="1">
        <v>41535</v>
      </c>
      <c r="N48068" s="1">
        <v>41535</v>
      </c>
    </row>
    <row r="48069" spans="1:18" x14ac:dyDescent="0.2">
      <c r="A48069" t="s">
        <v>165263</v>
      </c>
      <c r="B48069" t="s">
        <v>165264</v>
      </c>
      <c r="C48069" t="s">
        <v>165265</v>
      </c>
      <c r="D48069" t="s">
        <v>93492</v>
      </c>
      <c r="E48069">
        <v>500000</v>
      </c>
      <c r="F48069" t="s">
        <v>18</v>
      </c>
      <c r="G48069" t="s">
        <v>1025</v>
      </c>
      <c r="H48069">
        <v>52</v>
      </c>
      <c r="I48069" t="s">
        <v>1026</v>
      </c>
      <c r="J48069" t="s">
        <v>1026</v>
      </c>
      <c r="K48069">
        <v>1</v>
      </c>
      <c r="L48069" s="1">
        <v>40603</v>
      </c>
      <c r="M48069" s="1">
        <v>40771</v>
      </c>
      <c r="N48069" s="1">
        <v>40771</v>
      </c>
    </row>
    <row r="48070" spans="1:18" x14ac:dyDescent="0.2">
      <c r="A48070" t="s">
        <v>165266</v>
      </c>
      <c r="B48070" t="s">
        <v>165267</v>
      </c>
      <c r="C48070" t="s">
        <v>165268</v>
      </c>
      <c r="D48070" t="s">
        <v>42</v>
      </c>
      <c r="E48070">
        <v>650000</v>
      </c>
      <c r="F48070" t="s">
        <v>18</v>
      </c>
      <c r="G48070" t="s">
        <v>25</v>
      </c>
      <c r="H48070" t="s">
        <v>972</v>
      </c>
      <c r="I48070" t="s">
        <v>14042</v>
      </c>
      <c r="J48070" t="s">
        <v>31221</v>
      </c>
      <c r="K48070">
        <v>1</v>
      </c>
      <c r="L48070" s="1">
        <v>41640</v>
      </c>
      <c r="M48070" s="1">
        <v>42101</v>
      </c>
      <c r="N48070" s="1">
        <v>42101</v>
      </c>
    </row>
    <row r="48071" spans="1:18" hidden="1" x14ac:dyDescent="0.2">
      <c r="A48071" t="s">
        <v>165269</v>
      </c>
      <c r="B48071" t="s">
        <v>165270</v>
      </c>
      <c r="C48071" t="s">
        <v>165271</v>
      </c>
      <c r="D48071" t="s">
        <v>56</v>
      </c>
      <c r="E48071">
        <v>60741995</v>
      </c>
      <c r="F48071" t="s">
        <v>689</v>
      </c>
      <c r="G48071" t="s">
        <v>57</v>
      </c>
      <c r="H48071" t="s">
        <v>4487</v>
      </c>
      <c r="I48071" t="s">
        <v>6236</v>
      </c>
      <c r="J48071" t="s">
        <v>6236</v>
      </c>
      <c r="K48071">
        <v>5</v>
      </c>
      <c r="L48071" s="1">
        <v>36892</v>
      </c>
      <c r="M48071" s="1">
        <v>40266</v>
      </c>
      <c r="N48071" s="1">
        <v>41823</v>
      </c>
      <c r="O48071"/>
      <c r="P48071"/>
      <c r="Q48071"/>
      <c r="R48071"/>
    </row>
    <row r="48072" spans="1:18" x14ac:dyDescent="0.2">
      <c r="A48072" t="s">
        <v>165272</v>
      </c>
      <c r="B48072" t="s">
        <v>165273</v>
      </c>
      <c r="C48072" t="s">
        <v>165274</v>
      </c>
      <c r="D48072" t="s">
        <v>165275</v>
      </c>
      <c r="E48072">
        <v>2000000</v>
      </c>
      <c r="F48072" t="s">
        <v>18</v>
      </c>
      <c r="G48072" t="s">
        <v>25</v>
      </c>
      <c r="H48072" t="s">
        <v>106</v>
      </c>
      <c r="I48072" t="s">
        <v>107</v>
      </c>
      <c r="J48072" t="s">
        <v>108</v>
      </c>
      <c r="K48072">
        <v>1</v>
      </c>
      <c r="L48072" s="1">
        <v>41640</v>
      </c>
      <c r="M48072" s="1">
        <v>41851</v>
      </c>
      <c r="N48072" s="1">
        <v>41851</v>
      </c>
    </row>
    <row r="48073" spans="1:18" hidden="1" x14ac:dyDescent="0.2">
      <c r="A48073" t="s">
        <v>165276</v>
      </c>
      <c r="B48073" t="s">
        <v>165277</v>
      </c>
      <c r="C48073" t="s">
        <v>165278</v>
      </c>
      <c r="E48073" t="s">
        <v>43</v>
      </c>
      <c r="F48073" t="s">
        <v>18</v>
      </c>
      <c r="G48073" t="s">
        <v>25</v>
      </c>
      <c r="H48073" t="s">
        <v>64</v>
      </c>
      <c r="I48073" t="s">
        <v>2539</v>
      </c>
      <c r="J48073" t="s">
        <v>9279</v>
      </c>
      <c r="K48073">
        <v>1</v>
      </c>
      <c r="M48073" s="1">
        <v>40652</v>
      </c>
      <c r="N48073" s="1">
        <v>40652</v>
      </c>
      <c r="O48073"/>
      <c r="P48073"/>
      <c r="Q48073"/>
      <c r="R48073"/>
    </row>
    <row r="48074" spans="1:18" x14ac:dyDescent="0.2">
      <c r="A48074" t="s">
        <v>165279</v>
      </c>
      <c r="B48074" t="s">
        <v>165280</v>
      </c>
      <c r="D48074" t="s">
        <v>75</v>
      </c>
      <c r="E48074">
        <v>25000000</v>
      </c>
      <c r="F48074" t="s">
        <v>113</v>
      </c>
      <c r="G48074" t="s">
        <v>25</v>
      </c>
      <c r="H48074" t="s">
        <v>158</v>
      </c>
      <c r="I48074" t="s">
        <v>244</v>
      </c>
      <c r="J48074" t="s">
        <v>244</v>
      </c>
      <c r="K48074">
        <v>1</v>
      </c>
      <c r="L48074" s="1">
        <v>39448</v>
      </c>
      <c r="M48074" s="1">
        <v>39562</v>
      </c>
      <c r="N48074" s="1">
        <v>39562</v>
      </c>
    </row>
    <row r="48075" spans="1:18" hidden="1" x14ac:dyDescent="0.2">
      <c r="A48075" t="s">
        <v>165281</v>
      </c>
      <c r="B48075" t="s">
        <v>165282</v>
      </c>
      <c r="D48075" t="s">
        <v>445</v>
      </c>
      <c r="E48075" t="s">
        <v>43</v>
      </c>
      <c r="F48075" t="s">
        <v>18</v>
      </c>
      <c r="G48075" t="s">
        <v>57</v>
      </c>
      <c r="H48075" t="s">
        <v>202</v>
      </c>
      <c r="I48075" t="s">
        <v>203</v>
      </c>
      <c r="J48075" t="s">
        <v>203</v>
      </c>
      <c r="K48075">
        <v>1</v>
      </c>
      <c r="L48075" s="1">
        <v>41254</v>
      </c>
      <c r="M48075" s="1">
        <v>41743</v>
      </c>
      <c r="N48075" s="1">
        <v>41743</v>
      </c>
      <c r="O48075"/>
      <c r="P48075"/>
      <c r="Q48075"/>
      <c r="R48075"/>
    </row>
    <row r="48076" spans="1:18" hidden="1" x14ac:dyDescent="0.2">
      <c r="A48076" t="s">
        <v>165283</v>
      </c>
      <c r="B48076" t="s">
        <v>165284</v>
      </c>
      <c r="C48076" t="s">
        <v>165285</v>
      </c>
      <c r="D48076" t="s">
        <v>36</v>
      </c>
      <c r="E48076">
        <v>247000</v>
      </c>
      <c r="F48076" t="s">
        <v>18</v>
      </c>
      <c r="G48076" t="s">
        <v>1025</v>
      </c>
      <c r="K48076">
        <v>1</v>
      </c>
      <c r="M48076" s="1">
        <v>38909</v>
      </c>
      <c r="N48076" s="1">
        <v>38909</v>
      </c>
      <c r="O48076"/>
      <c r="P48076"/>
      <c r="Q48076"/>
      <c r="R48076"/>
    </row>
    <row r="48077" spans="1:18" x14ac:dyDescent="0.2">
      <c r="A48077" t="s">
        <v>165286</v>
      </c>
      <c r="B48077" t="s">
        <v>165287</v>
      </c>
      <c r="C48077" t="s">
        <v>165288</v>
      </c>
      <c r="D48077" t="s">
        <v>165289</v>
      </c>
      <c r="E48077">
        <v>1400000</v>
      </c>
      <c r="F48077" t="s">
        <v>18</v>
      </c>
      <c r="G48077" t="s">
        <v>25</v>
      </c>
      <c r="H48077" t="s">
        <v>64</v>
      </c>
      <c r="I48077" t="s">
        <v>1221</v>
      </c>
      <c r="J48077" t="s">
        <v>3048</v>
      </c>
      <c r="K48077">
        <v>1</v>
      </c>
      <c r="L48077" s="1">
        <v>37987</v>
      </c>
      <c r="M48077" s="1">
        <v>39955</v>
      </c>
      <c r="N48077" s="1">
        <v>39955</v>
      </c>
    </row>
    <row r="48078" spans="1:18" hidden="1" x14ac:dyDescent="0.2">
      <c r="A48078" t="s">
        <v>165290</v>
      </c>
      <c r="B48078" t="s">
        <v>165291</v>
      </c>
      <c r="D48078" t="s">
        <v>165292</v>
      </c>
      <c r="E48078" t="s">
        <v>43</v>
      </c>
      <c r="F48078" t="s">
        <v>207</v>
      </c>
      <c r="K48078">
        <v>1</v>
      </c>
      <c r="L48078" s="1">
        <v>41944</v>
      </c>
      <c r="M48078" s="1">
        <v>42187</v>
      </c>
      <c r="N48078" s="1">
        <v>42187</v>
      </c>
      <c r="O48078"/>
      <c r="P48078"/>
      <c r="Q48078"/>
      <c r="R48078"/>
    </row>
    <row r="48079" spans="1:18" hidden="1" x14ac:dyDescent="0.2">
      <c r="A48079" t="s">
        <v>165293</v>
      </c>
      <c r="B48079" t="s">
        <v>165294</v>
      </c>
      <c r="C48079" t="s">
        <v>165295</v>
      </c>
      <c r="D48079" t="s">
        <v>63</v>
      </c>
      <c r="E48079">
        <v>2844942</v>
      </c>
      <c r="F48079" t="s">
        <v>113</v>
      </c>
      <c r="G48079" t="s">
        <v>25</v>
      </c>
      <c r="H48079" t="s">
        <v>1272</v>
      </c>
      <c r="I48079" t="s">
        <v>1273</v>
      </c>
      <c r="J48079" t="s">
        <v>1274</v>
      </c>
      <c r="K48079">
        <v>3</v>
      </c>
      <c r="M48079" s="1">
        <v>39198</v>
      </c>
      <c r="N48079" s="1">
        <v>40346</v>
      </c>
      <c r="O48079"/>
      <c r="P48079"/>
      <c r="Q48079"/>
      <c r="R48079"/>
    </row>
    <row r="48080" spans="1:18" hidden="1" x14ac:dyDescent="0.2">
      <c r="A48080" t="s">
        <v>165296</v>
      </c>
      <c r="B48080" t="s">
        <v>165297</v>
      </c>
      <c r="C48080" t="s">
        <v>165298</v>
      </c>
      <c r="D48080" t="s">
        <v>14908</v>
      </c>
      <c r="E48080">
        <v>40000</v>
      </c>
      <c r="F48080" t="s">
        <v>18</v>
      </c>
      <c r="G48080" t="s">
        <v>76</v>
      </c>
      <c r="H48080">
        <v>12</v>
      </c>
      <c r="I48080" t="s">
        <v>77</v>
      </c>
      <c r="J48080" t="s">
        <v>77</v>
      </c>
      <c r="K48080">
        <v>1</v>
      </c>
      <c r="M48080" s="1">
        <v>41108</v>
      </c>
      <c r="N48080" s="1">
        <v>41108</v>
      </c>
      <c r="O48080"/>
      <c r="P48080"/>
      <c r="Q48080"/>
      <c r="R48080"/>
    </row>
    <row r="48081" spans="1:18" hidden="1" x14ac:dyDescent="0.2">
      <c r="A48081" t="s">
        <v>165299</v>
      </c>
      <c r="B48081" t="s">
        <v>165300</v>
      </c>
      <c r="C48081" t="s">
        <v>163967</v>
      </c>
      <c r="D48081" t="s">
        <v>75</v>
      </c>
      <c r="E48081">
        <v>14308892</v>
      </c>
      <c r="F48081" t="s">
        <v>18</v>
      </c>
      <c r="G48081" t="s">
        <v>25</v>
      </c>
      <c r="H48081" t="s">
        <v>430</v>
      </c>
      <c r="I48081" t="s">
        <v>528</v>
      </c>
      <c r="J48081" t="s">
        <v>5344</v>
      </c>
      <c r="K48081">
        <v>4</v>
      </c>
      <c r="L48081" s="1">
        <v>39083</v>
      </c>
      <c r="M48081" s="1">
        <v>40626</v>
      </c>
      <c r="N48081" s="1">
        <v>41376</v>
      </c>
      <c r="O48081"/>
      <c r="P48081"/>
      <c r="Q48081"/>
      <c r="R48081"/>
    </row>
    <row r="48082" spans="1:18" x14ac:dyDescent="0.2">
      <c r="A48082" t="s">
        <v>165301</v>
      </c>
      <c r="B48082" t="s">
        <v>165302</v>
      </c>
      <c r="C48082" t="s">
        <v>165303</v>
      </c>
      <c r="D48082" t="s">
        <v>165304</v>
      </c>
      <c r="E48082">
        <v>450000</v>
      </c>
      <c r="F48082" t="s">
        <v>18</v>
      </c>
      <c r="G48082" t="s">
        <v>458</v>
      </c>
      <c r="H48082">
        <v>48</v>
      </c>
      <c r="I48082" t="s">
        <v>459</v>
      </c>
      <c r="J48082" t="s">
        <v>459</v>
      </c>
      <c r="K48082">
        <v>1</v>
      </c>
      <c r="L48082" s="1">
        <v>41331</v>
      </c>
      <c r="M48082" s="1">
        <v>41575</v>
      </c>
      <c r="N48082" s="1">
        <v>41575</v>
      </c>
    </row>
    <row r="48083" spans="1:18" x14ac:dyDescent="0.2">
      <c r="A48083" t="s">
        <v>165305</v>
      </c>
      <c r="B48083" t="s">
        <v>165306</v>
      </c>
      <c r="C48083" t="s">
        <v>165307</v>
      </c>
      <c r="D48083" t="s">
        <v>165308</v>
      </c>
      <c r="E48083">
        <v>33400000</v>
      </c>
      <c r="F48083" t="s">
        <v>18</v>
      </c>
      <c r="G48083" t="s">
        <v>25</v>
      </c>
      <c r="H48083" t="s">
        <v>64</v>
      </c>
      <c r="I48083" t="s">
        <v>65</v>
      </c>
      <c r="J48083" t="s">
        <v>66</v>
      </c>
      <c r="K48083">
        <v>3</v>
      </c>
      <c r="L48083" s="1">
        <v>37622</v>
      </c>
      <c r="M48083" s="1">
        <v>38270</v>
      </c>
      <c r="N48083" s="1">
        <v>40449</v>
      </c>
    </row>
    <row r="48084" spans="1:18" x14ac:dyDescent="0.2">
      <c r="A48084" t="s">
        <v>165309</v>
      </c>
      <c r="B48084" t="s">
        <v>165310</v>
      </c>
      <c r="C48084" t="s">
        <v>165311</v>
      </c>
      <c r="D48084" t="s">
        <v>2479</v>
      </c>
      <c r="E48084">
        <v>2000000</v>
      </c>
      <c r="F48084" t="s">
        <v>18</v>
      </c>
      <c r="G48084" t="s">
        <v>57</v>
      </c>
      <c r="H48084" t="s">
        <v>202</v>
      </c>
      <c r="I48084" t="s">
        <v>203</v>
      </c>
      <c r="J48084" t="s">
        <v>203</v>
      </c>
      <c r="K48084">
        <v>1</v>
      </c>
      <c r="L48084" s="1">
        <v>39448</v>
      </c>
      <c r="M48084" s="1">
        <v>41933</v>
      </c>
      <c r="N48084" s="1">
        <v>41933</v>
      </c>
    </row>
    <row r="48085" spans="1:18" hidden="1" x14ac:dyDescent="0.2">
      <c r="A48085" t="s">
        <v>165312</v>
      </c>
      <c r="B48085" t="s">
        <v>165313</v>
      </c>
      <c r="C48085" t="s">
        <v>165314</v>
      </c>
      <c r="D48085" t="s">
        <v>75</v>
      </c>
      <c r="E48085">
        <v>600000</v>
      </c>
      <c r="F48085" t="s">
        <v>18</v>
      </c>
      <c r="G48085" t="s">
        <v>458</v>
      </c>
      <c r="H48085">
        <v>48</v>
      </c>
      <c r="I48085" t="s">
        <v>459</v>
      </c>
      <c r="J48085" t="s">
        <v>459</v>
      </c>
      <c r="K48085">
        <v>1</v>
      </c>
      <c r="M48085" s="1">
        <v>42199</v>
      </c>
      <c r="N48085" s="1">
        <v>42199</v>
      </c>
      <c r="O48085"/>
      <c r="P48085"/>
      <c r="Q48085"/>
      <c r="R48085"/>
    </row>
    <row r="48086" spans="1:18" hidden="1" x14ac:dyDescent="0.2">
      <c r="A48086" t="s">
        <v>165315</v>
      </c>
      <c r="B48086" t="s">
        <v>165316</v>
      </c>
      <c r="C48086" t="s">
        <v>165317</v>
      </c>
      <c r="D48086" t="s">
        <v>74814</v>
      </c>
      <c r="E48086">
        <v>960060</v>
      </c>
      <c r="F48086" t="s">
        <v>18</v>
      </c>
      <c r="G48086" t="s">
        <v>128</v>
      </c>
      <c r="H48086" t="s">
        <v>5601</v>
      </c>
      <c r="I48086" t="s">
        <v>165318</v>
      </c>
      <c r="J48086" t="s">
        <v>165318</v>
      </c>
      <c r="K48086">
        <v>3</v>
      </c>
      <c r="L48086" s="1">
        <v>41153</v>
      </c>
      <c r="M48086" s="1">
        <v>41275</v>
      </c>
      <c r="N48086" s="1">
        <v>41974</v>
      </c>
      <c r="O48086"/>
      <c r="P48086"/>
      <c r="Q48086"/>
      <c r="R48086"/>
    </row>
    <row r="48087" spans="1:18" x14ac:dyDescent="0.2">
      <c r="A48087" t="s">
        <v>165319</v>
      </c>
      <c r="B48087" t="s">
        <v>165320</v>
      </c>
      <c r="C48087" t="s">
        <v>165321</v>
      </c>
      <c r="D48087" t="s">
        <v>165322</v>
      </c>
      <c r="E48087">
        <v>13000000</v>
      </c>
      <c r="F48087" t="s">
        <v>18</v>
      </c>
      <c r="G48087" t="s">
        <v>25</v>
      </c>
      <c r="H48087" t="s">
        <v>64</v>
      </c>
      <c r="I48087" t="s">
        <v>65</v>
      </c>
      <c r="J48087" t="s">
        <v>1251</v>
      </c>
      <c r="K48087">
        <v>5</v>
      </c>
      <c r="L48087" s="1">
        <v>39814</v>
      </c>
      <c r="M48087" s="1">
        <v>40371</v>
      </c>
      <c r="N48087" s="1">
        <v>41338</v>
      </c>
    </row>
    <row r="48088" spans="1:18" x14ac:dyDescent="0.2">
      <c r="A48088" t="s">
        <v>165323</v>
      </c>
      <c r="B48088" t="s">
        <v>165324</v>
      </c>
      <c r="C48088" t="s">
        <v>165325</v>
      </c>
      <c r="D48088" t="s">
        <v>165326</v>
      </c>
      <c r="E48088">
        <v>1945000</v>
      </c>
      <c r="F48088" t="s">
        <v>18</v>
      </c>
      <c r="G48088" t="s">
        <v>25</v>
      </c>
      <c r="H48088" t="s">
        <v>106</v>
      </c>
      <c r="I48088" t="s">
        <v>107</v>
      </c>
      <c r="J48088" t="s">
        <v>108</v>
      </c>
      <c r="K48088">
        <v>2</v>
      </c>
      <c r="L48088" s="1">
        <v>39995</v>
      </c>
      <c r="M48088" s="1">
        <v>40787</v>
      </c>
      <c r="N48088" s="1">
        <v>40909</v>
      </c>
    </row>
    <row r="48089" spans="1:18" x14ac:dyDescent="0.2">
      <c r="A48089" t="s">
        <v>165327</v>
      </c>
      <c r="B48089" t="s">
        <v>165328</v>
      </c>
      <c r="C48089" t="s">
        <v>165329</v>
      </c>
      <c r="D48089" t="s">
        <v>165330</v>
      </c>
      <c r="E48089">
        <v>140000000</v>
      </c>
      <c r="F48089" t="s">
        <v>18</v>
      </c>
      <c r="G48089" t="s">
        <v>25</v>
      </c>
      <c r="H48089" t="s">
        <v>64</v>
      </c>
      <c r="I48089" t="s">
        <v>65</v>
      </c>
      <c r="J48089" t="s">
        <v>606</v>
      </c>
      <c r="K48089">
        <v>2</v>
      </c>
      <c r="L48089" s="1">
        <v>39387</v>
      </c>
      <c r="M48089" s="1">
        <v>41759</v>
      </c>
      <c r="N48089" s="1">
        <v>42109</v>
      </c>
    </row>
    <row r="48090" spans="1:18" hidden="1" x14ac:dyDescent="0.2">
      <c r="A48090" t="s">
        <v>165331</v>
      </c>
      <c r="B48090" t="s">
        <v>165332</v>
      </c>
      <c r="C48090" t="s">
        <v>165333</v>
      </c>
      <c r="D48090" t="s">
        <v>75</v>
      </c>
      <c r="E48090" t="s">
        <v>43</v>
      </c>
      <c r="F48090" t="s">
        <v>113</v>
      </c>
      <c r="G48090" t="s">
        <v>1062</v>
      </c>
      <c r="H48090">
        <v>7</v>
      </c>
      <c r="I48090" t="s">
        <v>10876</v>
      </c>
      <c r="J48090" t="s">
        <v>10876</v>
      </c>
      <c r="K48090">
        <v>3</v>
      </c>
      <c r="L48090" s="1">
        <v>39083</v>
      </c>
      <c r="M48090" s="1">
        <v>39322</v>
      </c>
      <c r="N48090" s="1">
        <v>40578</v>
      </c>
      <c r="O48090"/>
      <c r="P48090"/>
      <c r="Q48090"/>
      <c r="R48090"/>
    </row>
    <row r="48091" spans="1:18" x14ac:dyDescent="0.2">
      <c r="A48091" t="s">
        <v>165334</v>
      </c>
      <c r="B48091" t="s">
        <v>165335</v>
      </c>
      <c r="C48091" t="s">
        <v>165336</v>
      </c>
      <c r="D48091" t="s">
        <v>15784</v>
      </c>
      <c r="E48091">
        <v>100000</v>
      </c>
      <c r="F48091" t="s">
        <v>18</v>
      </c>
      <c r="G48091" t="s">
        <v>8006</v>
      </c>
      <c r="H48091">
        <v>1</v>
      </c>
      <c r="I48091" t="s">
        <v>8007</v>
      </c>
      <c r="J48091" t="s">
        <v>8007</v>
      </c>
      <c r="K48091">
        <v>1</v>
      </c>
      <c r="L48091" s="1">
        <v>40358</v>
      </c>
      <c r="M48091" s="1">
        <v>40369</v>
      </c>
      <c r="N48091" s="1">
        <v>40369</v>
      </c>
    </row>
    <row r="48092" spans="1:18" hidden="1" x14ac:dyDescent="0.2">
      <c r="A48092" t="s">
        <v>165337</v>
      </c>
      <c r="B48092" t="s">
        <v>165338</v>
      </c>
      <c r="C48092" t="s">
        <v>165339</v>
      </c>
      <c r="D48092" t="s">
        <v>36</v>
      </c>
      <c r="E48092" t="s">
        <v>43</v>
      </c>
      <c r="F48092" t="s">
        <v>18</v>
      </c>
      <c r="G48092" t="s">
        <v>25</v>
      </c>
      <c r="H48092" t="s">
        <v>790</v>
      </c>
      <c r="K48092">
        <v>1</v>
      </c>
      <c r="L48092" s="1">
        <v>39814</v>
      </c>
      <c r="M48092" s="1">
        <v>40038</v>
      </c>
      <c r="N48092" s="1">
        <v>40038</v>
      </c>
      <c r="O48092"/>
      <c r="P48092"/>
      <c r="Q48092"/>
      <c r="R48092"/>
    </row>
    <row r="48093" spans="1:18" x14ac:dyDescent="0.2">
      <c r="A48093" t="s">
        <v>165340</v>
      </c>
      <c r="B48093" t="s">
        <v>165341</v>
      </c>
      <c r="C48093" t="s">
        <v>165342</v>
      </c>
      <c r="D48093" t="s">
        <v>165343</v>
      </c>
      <c r="E48093">
        <v>45000000</v>
      </c>
      <c r="F48093" t="s">
        <v>18</v>
      </c>
      <c r="G48093" t="s">
        <v>25</v>
      </c>
      <c r="H48093" t="s">
        <v>44</v>
      </c>
      <c r="I48093" t="s">
        <v>282</v>
      </c>
      <c r="J48093" t="s">
        <v>282</v>
      </c>
      <c r="K48093">
        <v>2</v>
      </c>
      <c r="L48093" s="1">
        <v>41575</v>
      </c>
      <c r="M48093" s="1">
        <v>41575</v>
      </c>
      <c r="N48093" s="1">
        <v>42128</v>
      </c>
    </row>
    <row r="48094" spans="1:18" hidden="1" x14ac:dyDescent="0.2">
      <c r="A48094" t="s">
        <v>165344</v>
      </c>
      <c r="B48094" t="s">
        <v>165345</v>
      </c>
      <c r="E48094" t="s">
        <v>43</v>
      </c>
      <c r="F48094" t="s">
        <v>207</v>
      </c>
      <c r="K48094">
        <v>1</v>
      </c>
      <c r="M48094" s="1">
        <v>39672</v>
      </c>
      <c r="N48094" s="1">
        <v>39672</v>
      </c>
      <c r="O48094"/>
      <c r="P48094"/>
      <c r="Q48094"/>
      <c r="R48094"/>
    </row>
    <row r="48095" spans="1:18" hidden="1" x14ac:dyDescent="0.2">
      <c r="A48095" t="s">
        <v>165346</v>
      </c>
      <c r="B48095" t="s">
        <v>165347</v>
      </c>
      <c r="C48095" t="s">
        <v>165348</v>
      </c>
      <c r="D48095" t="s">
        <v>42</v>
      </c>
      <c r="E48095">
        <v>450310</v>
      </c>
      <c r="F48095" t="s">
        <v>18</v>
      </c>
      <c r="G48095" t="s">
        <v>650</v>
      </c>
      <c r="H48095">
        <v>9</v>
      </c>
      <c r="I48095" t="s">
        <v>12806</v>
      </c>
      <c r="J48095" t="s">
        <v>12806</v>
      </c>
      <c r="K48095">
        <v>1</v>
      </c>
      <c r="L48095" s="1">
        <v>40909</v>
      </c>
      <c r="M48095" s="1">
        <v>41556</v>
      </c>
      <c r="N48095" s="1">
        <v>41556</v>
      </c>
      <c r="O48095"/>
      <c r="P48095"/>
      <c r="Q48095"/>
      <c r="R48095"/>
    </row>
    <row r="48096" spans="1:18" x14ac:dyDescent="0.2">
      <c r="A48096" t="s">
        <v>165349</v>
      </c>
      <c r="B48096" t="s">
        <v>165350</v>
      </c>
      <c r="C48096" t="s">
        <v>165351</v>
      </c>
      <c r="D48096" t="s">
        <v>165352</v>
      </c>
      <c r="E48096">
        <v>1500000</v>
      </c>
      <c r="F48096" t="s">
        <v>113</v>
      </c>
      <c r="G48096" t="s">
        <v>25</v>
      </c>
      <c r="H48096" t="s">
        <v>64</v>
      </c>
      <c r="I48096" t="s">
        <v>65</v>
      </c>
      <c r="J48096" t="s">
        <v>71</v>
      </c>
      <c r="K48096">
        <v>2</v>
      </c>
      <c r="L48096" s="1">
        <v>39904</v>
      </c>
      <c r="M48096" s="1">
        <v>41518</v>
      </c>
      <c r="N48096" s="1">
        <v>41534</v>
      </c>
    </row>
    <row r="48097" spans="1:18" x14ac:dyDescent="0.2">
      <c r="A48097" t="s">
        <v>165353</v>
      </c>
      <c r="B48097" t="s">
        <v>165354</v>
      </c>
      <c r="C48097" t="s">
        <v>165355</v>
      </c>
      <c r="D48097" t="s">
        <v>165356</v>
      </c>
      <c r="E48097">
        <v>25000</v>
      </c>
      <c r="F48097" t="s">
        <v>18</v>
      </c>
      <c r="G48097" t="s">
        <v>3403</v>
      </c>
      <c r="H48097">
        <v>7</v>
      </c>
      <c r="I48097" t="s">
        <v>3404</v>
      </c>
      <c r="J48097" t="s">
        <v>3404</v>
      </c>
      <c r="K48097">
        <v>1</v>
      </c>
      <c r="L48097" s="1">
        <v>41640</v>
      </c>
      <c r="M48097" s="1">
        <v>41699</v>
      </c>
      <c r="N48097" s="1">
        <v>41699</v>
      </c>
    </row>
    <row r="48098" spans="1:18" hidden="1" x14ac:dyDescent="0.2">
      <c r="A48098" t="s">
        <v>165357</v>
      </c>
      <c r="B48098" t="s">
        <v>165358</v>
      </c>
      <c r="C48098" t="s">
        <v>165359</v>
      </c>
      <c r="D48098" t="s">
        <v>165360</v>
      </c>
      <c r="E48098">
        <v>14348</v>
      </c>
      <c r="F48098" t="s">
        <v>18</v>
      </c>
      <c r="G48098" t="s">
        <v>1062</v>
      </c>
      <c r="H48098">
        <v>16</v>
      </c>
      <c r="I48098" t="s">
        <v>1704</v>
      </c>
      <c r="J48098" t="s">
        <v>1704</v>
      </c>
      <c r="K48098">
        <v>1</v>
      </c>
      <c r="L48098" s="1">
        <v>40179</v>
      </c>
      <c r="M48098" s="1">
        <v>40188</v>
      </c>
      <c r="N48098" s="1">
        <v>40188</v>
      </c>
      <c r="O48098"/>
      <c r="P48098"/>
      <c r="Q48098"/>
      <c r="R48098"/>
    </row>
    <row r="48099" spans="1:18" x14ac:dyDescent="0.2">
      <c r="A48099" t="s">
        <v>165361</v>
      </c>
      <c r="B48099" t="s">
        <v>165362</v>
      </c>
      <c r="C48099" t="s">
        <v>165363</v>
      </c>
      <c r="D48099" t="s">
        <v>766</v>
      </c>
      <c r="E48099">
        <v>2000000</v>
      </c>
      <c r="F48099" t="s">
        <v>18</v>
      </c>
      <c r="G48099" t="s">
        <v>25</v>
      </c>
      <c r="H48099" t="s">
        <v>64</v>
      </c>
      <c r="I48099" t="s">
        <v>65</v>
      </c>
      <c r="J48099" t="s">
        <v>1419</v>
      </c>
      <c r="K48099">
        <v>1</v>
      </c>
      <c r="L48099" s="1">
        <v>39814</v>
      </c>
      <c r="M48099" s="1">
        <v>40074</v>
      </c>
      <c r="N48099" s="1">
        <v>40074</v>
      </c>
    </row>
    <row r="48100" spans="1:18" hidden="1" x14ac:dyDescent="0.2">
      <c r="A48100" t="s">
        <v>165364</v>
      </c>
      <c r="B48100" t="s">
        <v>165365</v>
      </c>
      <c r="C48100" t="s">
        <v>165366</v>
      </c>
      <c r="D48100" t="s">
        <v>165367</v>
      </c>
      <c r="E48100" t="s">
        <v>43</v>
      </c>
      <c r="F48100" t="s">
        <v>18</v>
      </c>
      <c r="G48100" t="s">
        <v>25</v>
      </c>
      <c r="H48100" t="s">
        <v>44</v>
      </c>
      <c r="I48100" t="s">
        <v>282</v>
      </c>
      <c r="J48100" t="s">
        <v>62736</v>
      </c>
      <c r="K48100">
        <v>1</v>
      </c>
      <c r="M48100" s="1">
        <v>41967</v>
      </c>
      <c r="N48100" s="1">
        <v>41967</v>
      </c>
      <c r="O48100"/>
      <c r="P48100"/>
      <c r="Q48100"/>
      <c r="R48100"/>
    </row>
    <row r="48101" spans="1:18" hidden="1" x14ac:dyDescent="0.2">
      <c r="A48101" t="s">
        <v>165368</v>
      </c>
      <c r="B48101" t="s">
        <v>165369</v>
      </c>
      <c r="C48101" t="s">
        <v>165370</v>
      </c>
      <c r="D48101" t="s">
        <v>165371</v>
      </c>
      <c r="E48101" t="s">
        <v>43</v>
      </c>
      <c r="F48101" t="s">
        <v>18</v>
      </c>
      <c r="K48101">
        <v>1</v>
      </c>
      <c r="L48101" s="1">
        <v>40909</v>
      </c>
      <c r="M48101" s="1">
        <v>41640</v>
      </c>
      <c r="N48101" s="1">
        <v>41640</v>
      </c>
      <c r="O48101"/>
      <c r="P48101"/>
      <c r="Q48101"/>
      <c r="R48101"/>
    </row>
    <row r="48102" spans="1:18" x14ac:dyDescent="0.2">
      <c r="A48102" t="s">
        <v>165372</v>
      </c>
      <c r="B48102" t="s">
        <v>165373</v>
      </c>
      <c r="C48102" t="s">
        <v>165374</v>
      </c>
      <c r="D48102" t="s">
        <v>165375</v>
      </c>
      <c r="E48102">
        <v>1000000</v>
      </c>
      <c r="F48102" t="s">
        <v>113</v>
      </c>
      <c r="G48102" t="s">
        <v>25</v>
      </c>
      <c r="H48102" t="s">
        <v>64</v>
      </c>
      <c r="I48102" t="s">
        <v>65</v>
      </c>
      <c r="J48102" t="s">
        <v>71</v>
      </c>
      <c r="K48102">
        <v>2</v>
      </c>
      <c r="L48102" s="1">
        <v>39356</v>
      </c>
      <c r="M48102" s="1">
        <v>40031</v>
      </c>
      <c r="N48102" s="1">
        <v>40149</v>
      </c>
    </row>
    <row r="48103" spans="1:18" hidden="1" x14ac:dyDescent="0.2">
      <c r="A48103" t="s">
        <v>165376</v>
      </c>
      <c r="B48103" t="s">
        <v>165377</v>
      </c>
      <c r="C48103" t="s">
        <v>165378</v>
      </c>
      <c r="D48103" t="s">
        <v>165379</v>
      </c>
      <c r="E48103" t="s">
        <v>43</v>
      </c>
      <c r="F48103" t="s">
        <v>18</v>
      </c>
      <c r="G48103" t="s">
        <v>25</v>
      </c>
      <c r="H48103" t="s">
        <v>106</v>
      </c>
      <c r="I48103" t="s">
        <v>107</v>
      </c>
      <c r="J48103" t="s">
        <v>108</v>
      </c>
      <c r="K48103">
        <v>1</v>
      </c>
      <c r="L48103" s="1">
        <v>40909</v>
      </c>
      <c r="M48103" s="1">
        <v>41891</v>
      </c>
      <c r="N48103" s="1">
        <v>41891</v>
      </c>
      <c r="O48103"/>
      <c r="P48103"/>
      <c r="Q48103"/>
      <c r="R48103"/>
    </row>
    <row r="48104" spans="1:18" x14ac:dyDescent="0.2">
      <c r="A48104" t="s">
        <v>165380</v>
      </c>
      <c r="B48104" t="s">
        <v>165381</v>
      </c>
      <c r="C48104" t="s">
        <v>165382</v>
      </c>
      <c r="D48104" t="s">
        <v>165383</v>
      </c>
      <c r="E48104">
        <v>440000</v>
      </c>
      <c r="F48104" t="s">
        <v>18</v>
      </c>
      <c r="G48104" t="s">
        <v>25</v>
      </c>
      <c r="H48104" t="s">
        <v>3477</v>
      </c>
      <c r="I48104" t="s">
        <v>3478</v>
      </c>
      <c r="J48104" t="s">
        <v>3478</v>
      </c>
      <c r="K48104">
        <v>2</v>
      </c>
      <c r="L48104" s="1">
        <v>41122</v>
      </c>
      <c r="M48104" s="1">
        <v>41306</v>
      </c>
      <c r="N48104" s="1">
        <v>41702</v>
      </c>
    </row>
    <row r="48105" spans="1:18" hidden="1" x14ac:dyDescent="0.2">
      <c r="A48105" t="s">
        <v>165384</v>
      </c>
      <c r="B48105" t="s">
        <v>165385</v>
      </c>
      <c r="D48105" t="s">
        <v>127</v>
      </c>
      <c r="E48105">
        <v>1000000</v>
      </c>
      <c r="F48105" t="s">
        <v>18</v>
      </c>
      <c r="K48105">
        <v>1</v>
      </c>
      <c r="M48105" s="1">
        <v>39533</v>
      </c>
      <c r="N48105" s="1">
        <v>39533</v>
      </c>
      <c r="O48105"/>
      <c r="P48105"/>
      <c r="Q48105"/>
      <c r="R48105"/>
    </row>
    <row r="48106" spans="1:18" x14ac:dyDescent="0.2">
      <c r="A48106" t="s">
        <v>165386</v>
      </c>
      <c r="B48106" t="s">
        <v>165387</v>
      </c>
      <c r="C48106" t="s">
        <v>165388</v>
      </c>
      <c r="D48106" t="s">
        <v>165389</v>
      </c>
      <c r="E48106">
        <v>9500000</v>
      </c>
      <c r="F48106" t="s">
        <v>18</v>
      </c>
      <c r="G48106" t="s">
        <v>25</v>
      </c>
      <c r="H48106" t="s">
        <v>64</v>
      </c>
      <c r="I48106" t="s">
        <v>95</v>
      </c>
      <c r="J48106" t="s">
        <v>376</v>
      </c>
      <c r="K48106">
        <v>2</v>
      </c>
      <c r="L48106" s="1">
        <v>40544</v>
      </c>
      <c r="M48106" s="1">
        <v>41515</v>
      </c>
      <c r="N48106" s="1">
        <v>41856</v>
      </c>
    </row>
    <row r="48107" spans="1:18" hidden="1" x14ac:dyDescent="0.2">
      <c r="A48107" t="s">
        <v>165390</v>
      </c>
      <c r="B48107" t="s">
        <v>165391</v>
      </c>
      <c r="C48107" t="s">
        <v>165392</v>
      </c>
      <c r="D48107" t="s">
        <v>165393</v>
      </c>
      <c r="E48107">
        <v>10000000</v>
      </c>
      <c r="F48107" t="s">
        <v>18</v>
      </c>
      <c r="K48107">
        <v>1</v>
      </c>
      <c r="M48107" s="1">
        <v>41949</v>
      </c>
      <c r="N48107" s="1">
        <v>41949</v>
      </c>
      <c r="O48107"/>
      <c r="P48107"/>
      <c r="Q48107"/>
      <c r="R48107"/>
    </row>
    <row r="48108" spans="1:18" hidden="1" x14ac:dyDescent="0.2">
      <c r="A48108" t="s">
        <v>165394</v>
      </c>
      <c r="B48108" t="s">
        <v>165395</v>
      </c>
      <c r="C48108" t="s">
        <v>165396</v>
      </c>
      <c r="D48108" t="s">
        <v>75</v>
      </c>
      <c r="E48108" t="s">
        <v>43</v>
      </c>
      <c r="F48108" t="s">
        <v>18</v>
      </c>
      <c r="G48108" t="s">
        <v>366</v>
      </c>
      <c r="H48108">
        <v>27</v>
      </c>
      <c r="I48108" t="s">
        <v>5348</v>
      </c>
      <c r="J48108" t="s">
        <v>5349</v>
      </c>
      <c r="K48108">
        <v>1</v>
      </c>
      <c r="L48108" s="1">
        <v>39083</v>
      </c>
      <c r="M48108" s="1">
        <v>41365</v>
      </c>
      <c r="N48108" s="1">
        <v>41365</v>
      </c>
      <c r="O48108"/>
      <c r="P48108"/>
      <c r="Q48108"/>
      <c r="R48108"/>
    </row>
    <row r="48109" spans="1:18" hidden="1" x14ac:dyDescent="0.2">
      <c r="A48109" t="s">
        <v>165397</v>
      </c>
      <c r="B48109" t="s">
        <v>165398</v>
      </c>
      <c r="C48109" t="s">
        <v>165399</v>
      </c>
      <c r="D48109" t="s">
        <v>2966</v>
      </c>
      <c r="E48109">
        <v>49247</v>
      </c>
      <c r="F48109" t="s">
        <v>207</v>
      </c>
      <c r="K48109">
        <v>1</v>
      </c>
      <c r="M48109" s="1">
        <v>40909</v>
      </c>
      <c r="N48109" s="1">
        <v>40909</v>
      </c>
      <c r="O48109"/>
      <c r="P48109"/>
      <c r="Q48109"/>
      <c r="R48109"/>
    </row>
    <row r="48110" spans="1:18" x14ac:dyDescent="0.2">
      <c r="A48110" t="s">
        <v>165400</v>
      </c>
      <c r="B48110" t="s">
        <v>165401</v>
      </c>
      <c r="C48110" t="s">
        <v>165402</v>
      </c>
      <c r="D48110" t="s">
        <v>165403</v>
      </c>
      <c r="E48110">
        <v>765000</v>
      </c>
      <c r="F48110" t="s">
        <v>18</v>
      </c>
      <c r="G48110" t="s">
        <v>25</v>
      </c>
      <c r="H48110" t="s">
        <v>1239</v>
      </c>
      <c r="I48110" t="s">
        <v>17852</v>
      </c>
      <c r="J48110" t="s">
        <v>8195</v>
      </c>
      <c r="K48110">
        <v>1</v>
      </c>
      <c r="L48110" s="1">
        <v>41944</v>
      </c>
      <c r="M48110" s="1">
        <v>41974</v>
      </c>
      <c r="N48110" s="1">
        <v>41974</v>
      </c>
    </row>
    <row r="48111" spans="1:18" x14ac:dyDescent="0.2">
      <c r="A48111" t="s">
        <v>165404</v>
      </c>
      <c r="B48111" t="s">
        <v>165405</v>
      </c>
      <c r="C48111" t="s">
        <v>165406</v>
      </c>
      <c r="D48111" t="s">
        <v>165407</v>
      </c>
      <c r="E48111">
        <v>20000000</v>
      </c>
      <c r="F48111" t="s">
        <v>18</v>
      </c>
      <c r="G48111" t="s">
        <v>25</v>
      </c>
      <c r="H48111" t="s">
        <v>106</v>
      </c>
      <c r="I48111" t="s">
        <v>107</v>
      </c>
      <c r="J48111" t="s">
        <v>108</v>
      </c>
      <c r="K48111">
        <v>3</v>
      </c>
      <c r="L48111" s="1">
        <v>39083</v>
      </c>
      <c r="M48111" s="1">
        <v>40634</v>
      </c>
      <c r="N48111" s="1">
        <v>41869</v>
      </c>
    </row>
    <row r="48112" spans="1:18" x14ac:dyDescent="0.2">
      <c r="A48112" t="s">
        <v>165408</v>
      </c>
      <c r="B48112" t="s">
        <v>165409</v>
      </c>
      <c r="C48112" t="s">
        <v>165410</v>
      </c>
      <c r="D48112" t="s">
        <v>165411</v>
      </c>
      <c r="E48112">
        <v>9000000</v>
      </c>
      <c r="F48112" t="s">
        <v>18</v>
      </c>
      <c r="G48112" t="s">
        <v>25</v>
      </c>
      <c r="H48112" t="s">
        <v>286</v>
      </c>
      <c r="I48112" t="s">
        <v>874</v>
      </c>
      <c r="J48112" t="s">
        <v>875</v>
      </c>
      <c r="K48112">
        <v>4</v>
      </c>
      <c r="L48112" s="1">
        <v>40179</v>
      </c>
      <c r="M48112" s="1">
        <v>40289</v>
      </c>
      <c r="N48112" s="1">
        <v>41389</v>
      </c>
    </row>
    <row r="48113" spans="1:18" hidden="1" x14ac:dyDescent="0.2">
      <c r="A48113" t="s">
        <v>165412</v>
      </c>
      <c r="B48113" t="s">
        <v>165413</v>
      </c>
      <c r="C48113" t="s">
        <v>165414</v>
      </c>
      <c r="D48113" t="s">
        <v>165415</v>
      </c>
      <c r="E48113">
        <v>113500350</v>
      </c>
      <c r="F48113" t="s">
        <v>18</v>
      </c>
      <c r="G48113" t="s">
        <v>25</v>
      </c>
      <c r="H48113" t="s">
        <v>158</v>
      </c>
      <c r="I48113" t="s">
        <v>244</v>
      </c>
      <c r="J48113" t="s">
        <v>244</v>
      </c>
      <c r="K48113">
        <v>7</v>
      </c>
      <c r="L48113" s="1">
        <v>39448</v>
      </c>
      <c r="M48113" s="1">
        <v>39681</v>
      </c>
      <c r="N48113" s="1">
        <v>42110</v>
      </c>
      <c r="O48113"/>
      <c r="P48113"/>
      <c r="Q48113"/>
      <c r="R48113"/>
    </row>
    <row r="48114" spans="1:18" x14ac:dyDescent="0.2">
      <c r="A48114" t="s">
        <v>165416</v>
      </c>
      <c r="B48114" t="s">
        <v>165417</v>
      </c>
      <c r="C48114" t="s">
        <v>165418</v>
      </c>
      <c r="D48114" t="s">
        <v>28467</v>
      </c>
      <c r="E48114">
        <v>12200000</v>
      </c>
      <c r="F48114" t="s">
        <v>18</v>
      </c>
      <c r="G48114" t="s">
        <v>25</v>
      </c>
      <c r="H48114" t="s">
        <v>64</v>
      </c>
      <c r="I48114" t="s">
        <v>65</v>
      </c>
      <c r="J48114" t="s">
        <v>66</v>
      </c>
      <c r="K48114">
        <v>4</v>
      </c>
      <c r="L48114" s="1">
        <v>39934</v>
      </c>
      <c r="M48114" s="1">
        <v>39965</v>
      </c>
      <c r="N48114" s="1">
        <v>41624</v>
      </c>
    </row>
    <row r="48115" spans="1:18" hidden="1" x14ac:dyDescent="0.2">
      <c r="A48115" t="s">
        <v>165419</v>
      </c>
      <c r="B48115" t="s">
        <v>165420</v>
      </c>
      <c r="C48115" t="s">
        <v>165421</v>
      </c>
      <c r="D48115" t="s">
        <v>741</v>
      </c>
      <c r="E48115">
        <v>7000000</v>
      </c>
      <c r="F48115" t="s">
        <v>18</v>
      </c>
      <c r="G48115" t="s">
        <v>25</v>
      </c>
      <c r="H48115" t="s">
        <v>1080</v>
      </c>
      <c r="I48115" t="s">
        <v>6409</v>
      </c>
      <c r="J48115" t="s">
        <v>25611</v>
      </c>
      <c r="K48115">
        <v>1</v>
      </c>
      <c r="M48115" s="1">
        <v>41137</v>
      </c>
      <c r="N48115" s="1">
        <v>41137</v>
      </c>
      <c r="O48115"/>
      <c r="P48115"/>
      <c r="Q48115"/>
      <c r="R48115"/>
    </row>
    <row r="48116" spans="1:18" x14ac:dyDescent="0.2">
      <c r="A48116" t="s">
        <v>165422</v>
      </c>
      <c r="B48116" t="s">
        <v>165423</v>
      </c>
      <c r="E48116">
        <v>7400000</v>
      </c>
      <c r="F48116" t="s">
        <v>18</v>
      </c>
      <c r="G48116" t="s">
        <v>25</v>
      </c>
      <c r="H48116" t="s">
        <v>158</v>
      </c>
      <c r="I48116" t="s">
        <v>244</v>
      </c>
      <c r="J48116" t="s">
        <v>1714</v>
      </c>
      <c r="K48116">
        <v>1</v>
      </c>
      <c r="L48116" s="1">
        <v>36161</v>
      </c>
      <c r="M48116" s="1">
        <v>39273</v>
      </c>
      <c r="N48116" s="1">
        <v>39273</v>
      </c>
    </row>
    <row r="48117" spans="1:18" x14ac:dyDescent="0.2">
      <c r="A48117" t="s">
        <v>165424</v>
      </c>
      <c r="B48117" t="s">
        <v>165425</v>
      </c>
      <c r="C48117" t="s">
        <v>165426</v>
      </c>
      <c r="D48117" t="s">
        <v>165427</v>
      </c>
      <c r="E48117">
        <v>1550000</v>
      </c>
      <c r="F48117" t="s">
        <v>207</v>
      </c>
      <c r="G48117" t="s">
        <v>25</v>
      </c>
      <c r="H48117" t="s">
        <v>380</v>
      </c>
      <c r="I48117" t="s">
        <v>1212</v>
      </c>
      <c r="J48117" t="s">
        <v>1212</v>
      </c>
      <c r="K48117">
        <v>2</v>
      </c>
      <c r="L48117" s="1">
        <v>40603</v>
      </c>
      <c r="M48117" s="1">
        <v>40634</v>
      </c>
      <c r="N48117" s="1">
        <v>40962</v>
      </c>
    </row>
    <row r="48118" spans="1:18" x14ac:dyDescent="0.2">
      <c r="A48118" t="s">
        <v>165428</v>
      </c>
      <c r="B48118" t="s">
        <v>165429</v>
      </c>
      <c r="C48118" t="s">
        <v>165430</v>
      </c>
      <c r="D48118" t="s">
        <v>94</v>
      </c>
      <c r="E48118">
        <v>40000</v>
      </c>
      <c r="F48118" t="s">
        <v>18</v>
      </c>
      <c r="G48118" t="s">
        <v>76</v>
      </c>
      <c r="H48118">
        <v>12</v>
      </c>
      <c r="I48118" t="s">
        <v>77</v>
      </c>
      <c r="J48118" t="s">
        <v>77</v>
      </c>
      <c r="K48118">
        <v>1</v>
      </c>
      <c r="L48118" s="1">
        <v>41275</v>
      </c>
      <c r="M48118" s="1">
        <v>41480</v>
      </c>
      <c r="N48118" s="1">
        <v>41480</v>
      </c>
    </row>
    <row r="48119" spans="1:18" hidden="1" x14ac:dyDescent="0.2">
      <c r="A48119" t="s">
        <v>165431</v>
      </c>
      <c r="B48119" t="s">
        <v>165432</v>
      </c>
      <c r="C48119" t="s">
        <v>165433</v>
      </c>
      <c r="D48119" t="s">
        <v>165434</v>
      </c>
      <c r="E48119">
        <v>40047</v>
      </c>
      <c r="F48119" t="s">
        <v>18</v>
      </c>
      <c r="G48119" t="s">
        <v>1255</v>
      </c>
      <c r="K48119">
        <v>1</v>
      </c>
      <c r="L48119" s="1">
        <v>41122</v>
      </c>
      <c r="M48119" s="1">
        <v>41298</v>
      </c>
      <c r="N48119" s="1">
        <v>41298</v>
      </c>
      <c r="O48119"/>
      <c r="P48119"/>
      <c r="Q48119"/>
      <c r="R48119"/>
    </row>
    <row r="48120" spans="1:18" hidden="1" x14ac:dyDescent="0.2">
      <c r="A48120" t="s">
        <v>165435</v>
      </c>
      <c r="B48120" t="s">
        <v>165436</v>
      </c>
      <c r="C48120" t="s">
        <v>165437</v>
      </c>
      <c r="D48120" t="s">
        <v>56</v>
      </c>
      <c r="E48120">
        <v>18000000</v>
      </c>
      <c r="F48120" t="s">
        <v>18</v>
      </c>
      <c r="G48120" t="s">
        <v>1062</v>
      </c>
      <c r="H48120">
        <v>1</v>
      </c>
      <c r="I48120" t="s">
        <v>1698</v>
      </c>
      <c r="J48120" t="s">
        <v>165438</v>
      </c>
      <c r="K48120">
        <v>1</v>
      </c>
      <c r="M48120" s="1">
        <v>40604</v>
      </c>
      <c r="N48120" s="1">
        <v>40604</v>
      </c>
      <c r="O48120"/>
      <c r="P48120"/>
      <c r="Q48120"/>
      <c r="R48120"/>
    </row>
    <row r="48121" spans="1:18" x14ac:dyDescent="0.2">
      <c r="A48121" t="s">
        <v>165439</v>
      </c>
      <c r="B48121" t="s">
        <v>165440</v>
      </c>
      <c r="C48121" t="s">
        <v>165441</v>
      </c>
      <c r="D48121" t="s">
        <v>42746</v>
      </c>
      <c r="E48121">
        <v>500000</v>
      </c>
      <c r="F48121" t="s">
        <v>18</v>
      </c>
      <c r="G48121" t="s">
        <v>57</v>
      </c>
      <c r="H48121" t="s">
        <v>3339</v>
      </c>
      <c r="I48121" t="s">
        <v>3340</v>
      </c>
      <c r="J48121" t="s">
        <v>3341</v>
      </c>
      <c r="K48121">
        <v>2</v>
      </c>
      <c r="L48121" s="1">
        <v>41974</v>
      </c>
      <c r="M48121" s="1">
        <v>42144</v>
      </c>
      <c r="N48121" s="1">
        <v>42263</v>
      </c>
    </row>
    <row r="48122" spans="1:18" x14ac:dyDescent="0.2">
      <c r="A48122" t="s">
        <v>165442</v>
      </c>
      <c r="B48122" t="s">
        <v>165443</v>
      </c>
      <c r="C48122" t="s">
        <v>165444</v>
      </c>
      <c r="D48122" t="s">
        <v>33822</v>
      </c>
      <c r="E48122">
        <v>30000</v>
      </c>
      <c r="F48122" t="s">
        <v>18</v>
      </c>
      <c r="G48122" t="s">
        <v>19</v>
      </c>
      <c r="H48122">
        <v>19</v>
      </c>
      <c r="I48122" t="s">
        <v>474</v>
      </c>
      <c r="J48122" t="s">
        <v>474</v>
      </c>
      <c r="K48122">
        <v>1</v>
      </c>
      <c r="L48122" s="1">
        <v>41640</v>
      </c>
      <c r="M48122" s="1">
        <v>42011</v>
      </c>
      <c r="N48122" s="1">
        <v>42011</v>
      </c>
    </row>
    <row r="48123" spans="1:18" hidden="1" x14ac:dyDescent="0.2">
      <c r="A48123" t="s">
        <v>165445</v>
      </c>
      <c r="B48123" t="s">
        <v>165446</v>
      </c>
      <c r="C48123" t="s">
        <v>165447</v>
      </c>
      <c r="D48123" t="s">
        <v>73883</v>
      </c>
      <c r="E48123">
        <v>19889</v>
      </c>
      <c r="F48123" t="s">
        <v>18</v>
      </c>
      <c r="K48123">
        <v>1</v>
      </c>
      <c r="M48123" s="1">
        <v>41487</v>
      </c>
      <c r="N48123" s="1">
        <v>41487</v>
      </c>
      <c r="O48123"/>
      <c r="P48123"/>
      <c r="Q48123"/>
      <c r="R48123"/>
    </row>
    <row r="48124" spans="1:18" hidden="1" x14ac:dyDescent="0.2">
      <c r="A48124" t="s">
        <v>165448</v>
      </c>
      <c r="B48124" t="s">
        <v>165449</v>
      </c>
      <c r="C48124" t="s">
        <v>165450</v>
      </c>
      <c r="D48124" t="s">
        <v>264</v>
      </c>
      <c r="E48124">
        <v>101500</v>
      </c>
      <c r="F48124" t="s">
        <v>18</v>
      </c>
      <c r="G48124" t="s">
        <v>25</v>
      </c>
      <c r="H48124" t="s">
        <v>89</v>
      </c>
      <c r="I48124" t="s">
        <v>727</v>
      </c>
      <c r="J48124" t="s">
        <v>81737</v>
      </c>
      <c r="K48124">
        <v>1</v>
      </c>
      <c r="L48124" s="1">
        <v>39448</v>
      </c>
      <c r="M48124" s="1">
        <v>41004</v>
      </c>
      <c r="N48124" s="1">
        <v>41004</v>
      </c>
      <c r="O48124"/>
      <c r="P48124"/>
      <c r="Q48124"/>
      <c r="R48124"/>
    </row>
    <row r="48125" spans="1:18" x14ac:dyDescent="0.2">
      <c r="A48125" t="s">
        <v>165451</v>
      </c>
      <c r="B48125" t="s">
        <v>165452</v>
      </c>
      <c r="C48125" t="s">
        <v>165453</v>
      </c>
      <c r="D48125" t="s">
        <v>70</v>
      </c>
      <c r="E48125">
        <v>100000</v>
      </c>
      <c r="F48125" t="s">
        <v>18</v>
      </c>
      <c r="G48125" t="s">
        <v>25</v>
      </c>
      <c r="H48125" t="s">
        <v>64</v>
      </c>
      <c r="I48125" t="s">
        <v>65</v>
      </c>
      <c r="J48125" t="s">
        <v>271</v>
      </c>
      <c r="K48125">
        <v>1</v>
      </c>
      <c r="L48125" s="1">
        <v>41099</v>
      </c>
      <c r="M48125" s="1">
        <v>41365</v>
      </c>
      <c r="N48125" s="1">
        <v>41365</v>
      </c>
    </row>
    <row r="48126" spans="1:18" hidden="1" x14ac:dyDescent="0.2">
      <c r="A48126" t="s">
        <v>165454</v>
      </c>
      <c r="B48126" t="s">
        <v>165455</v>
      </c>
      <c r="C48126" t="s">
        <v>165456</v>
      </c>
      <c r="D48126" t="s">
        <v>18237</v>
      </c>
      <c r="E48126">
        <v>1475001</v>
      </c>
      <c r="F48126" t="s">
        <v>18</v>
      </c>
      <c r="G48126" t="s">
        <v>25</v>
      </c>
      <c r="H48126" t="s">
        <v>1234</v>
      </c>
      <c r="I48126" t="s">
        <v>1235</v>
      </c>
      <c r="J48126" t="s">
        <v>1235</v>
      </c>
      <c r="K48126">
        <v>2</v>
      </c>
      <c r="L48126" s="1">
        <v>41548</v>
      </c>
      <c r="M48126" s="1">
        <v>42132</v>
      </c>
      <c r="N48126" s="1">
        <v>42331</v>
      </c>
      <c r="O48126"/>
      <c r="P48126"/>
      <c r="Q48126"/>
      <c r="R48126"/>
    </row>
    <row r="48127" spans="1:18" x14ac:dyDescent="0.2">
      <c r="A48127" t="s">
        <v>165457</v>
      </c>
      <c r="B48127" t="s">
        <v>165458</v>
      </c>
      <c r="C48127" t="s">
        <v>165459</v>
      </c>
      <c r="D48127" t="s">
        <v>993</v>
      </c>
      <c r="E48127">
        <v>80000</v>
      </c>
      <c r="F48127" t="s">
        <v>18</v>
      </c>
      <c r="G48127" t="s">
        <v>25</v>
      </c>
      <c r="H48127" t="s">
        <v>380</v>
      </c>
      <c r="I48127" t="s">
        <v>4559</v>
      </c>
      <c r="J48127" t="s">
        <v>4559</v>
      </c>
      <c r="K48127">
        <v>1</v>
      </c>
      <c r="L48127" s="1">
        <v>36526</v>
      </c>
      <c r="M48127" s="1">
        <v>42137</v>
      </c>
      <c r="N48127" s="1">
        <v>42137</v>
      </c>
    </row>
    <row r="48128" spans="1:18" x14ac:dyDescent="0.2">
      <c r="A48128" t="s">
        <v>165460</v>
      </c>
      <c r="B48128" t="s">
        <v>165461</v>
      </c>
      <c r="C48128" t="s">
        <v>165462</v>
      </c>
      <c r="D48128" t="s">
        <v>165463</v>
      </c>
      <c r="E48128">
        <v>15100000</v>
      </c>
      <c r="F48128" t="s">
        <v>113</v>
      </c>
      <c r="G48128" t="s">
        <v>25</v>
      </c>
      <c r="H48128" t="s">
        <v>64</v>
      </c>
      <c r="I48128" t="s">
        <v>65</v>
      </c>
      <c r="J48128" t="s">
        <v>1103</v>
      </c>
      <c r="K48128">
        <v>4</v>
      </c>
      <c r="L48128" s="1">
        <v>38718</v>
      </c>
      <c r="M48128" s="1">
        <v>38749</v>
      </c>
      <c r="N48128" s="1">
        <v>39527</v>
      </c>
    </row>
    <row r="48129" spans="1:18" x14ac:dyDescent="0.2">
      <c r="A48129" t="s">
        <v>165464</v>
      </c>
      <c r="B48129" t="s">
        <v>165465</v>
      </c>
      <c r="C48129" t="s">
        <v>165466</v>
      </c>
      <c r="D48129" t="s">
        <v>42</v>
      </c>
      <c r="E48129">
        <v>7150000</v>
      </c>
      <c r="F48129" t="s">
        <v>18</v>
      </c>
      <c r="G48129" t="s">
        <v>25</v>
      </c>
      <c r="H48129" t="s">
        <v>545</v>
      </c>
      <c r="I48129" t="s">
        <v>546</v>
      </c>
      <c r="J48129" t="s">
        <v>5575</v>
      </c>
      <c r="K48129">
        <v>3</v>
      </c>
      <c r="L48129" s="1">
        <v>41275</v>
      </c>
      <c r="M48129" s="1">
        <v>41456</v>
      </c>
      <c r="N48129" s="1">
        <v>42186</v>
      </c>
    </row>
    <row r="48130" spans="1:18" hidden="1" x14ac:dyDescent="0.2">
      <c r="A48130" t="s">
        <v>165467</v>
      </c>
      <c r="B48130" t="s">
        <v>165468</v>
      </c>
      <c r="C48130" t="s">
        <v>165469</v>
      </c>
      <c r="D48130" t="s">
        <v>45704</v>
      </c>
      <c r="E48130">
        <v>7340000</v>
      </c>
      <c r="F48130" t="s">
        <v>113</v>
      </c>
      <c r="G48130" t="s">
        <v>25</v>
      </c>
      <c r="H48130" t="s">
        <v>158</v>
      </c>
      <c r="I48130" t="s">
        <v>244</v>
      </c>
      <c r="J48130" t="s">
        <v>244</v>
      </c>
      <c r="K48130">
        <v>1</v>
      </c>
      <c r="L48130" s="1">
        <v>39814</v>
      </c>
      <c r="M48130" s="1">
        <v>40877</v>
      </c>
      <c r="N48130" s="1">
        <v>40877</v>
      </c>
      <c r="O48130"/>
      <c r="P48130"/>
      <c r="Q48130"/>
      <c r="R48130"/>
    </row>
    <row r="48131" spans="1:18" hidden="1" x14ac:dyDescent="0.2">
      <c r="A48131" t="s">
        <v>165470</v>
      </c>
      <c r="B48131" t="s">
        <v>165471</v>
      </c>
      <c r="C48131" t="s">
        <v>165472</v>
      </c>
      <c r="D48131" t="s">
        <v>270</v>
      </c>
      <c r="E48131">
        <v>15700000</v>
      </c>
      <c r="F48131" t="s">
        <v>18</v>
      </c>
      <c r="G48131" t="s">
        <v>25</v>
      </c>
      <c r="H48131" t="s">
        <v>44</v>
      </c>
      <c r="I48131" t="s">
        <v>282</v>
      </c>
      <c r="J48131" t="s">
        <v>282</v>
      </c>
      <c r="K48131">
        <v>3</v>
      </c>
      <c r="M48131" s="1">
        <v>40983</v>
      </c>
      <c r="N48131" s="1">
        <v>41628</v>
      </c>
      <c r="O48131"/>
      <c r="P48131"/>
      <c r="Q48131"/>
      <c r="R48131"/>
    </row>
    <row r="48132" spans="1:18" hidden="1" x14ac:dyDescent="0.2">
      <c r="A48132" t="s">
        <v>165473</v>
      </c>
      <c r="B48132" t="s">
        <v>165474</v>
      </c>
      <c r="C48132" t="s">
        <v>165475</v>
      </c>
      <c r="D48132" t="s">
        <v>766</v>
      </c>
      <c r="E48132" t="s">
        <v>43</v>
      </c>
      <c r="F48132" t="s">
        <v>18</v>
      </c>
      <c r="G48132" t="s">
        <v>25</v>
      </c>
      <c r="H48132" t="s">
        <v>644</v>
      </c>
      <c r="I48132" t="s">
        <v>645</v>
      </c>
      <c r="J48132" t="s">
        <v>645</v>
      </c>
      <c r="K48132">
        <v>1</v>
      </c>
      <c r="L48132" s="1">
        <v>40146</v>
      </c>
      <c r="M48132" s="1">
        <v>41451</v>
      </c>
      <c r="N48132" s="1">
        <v>41451</v>
      </c>
      <c r="O48132"/>
      <c r="P48132"/>
      <c r="Q48132"/>
      <c r="R48132"/>
    </row>
    <row r="48133" spans="1:18" hidden="1" x14ac:dyDescent="0.2">
      <c r="A48133" t="s">
        <v>165476</v>
      </c>
      <c r="B48133" t="s">
        <v>165477</v>
      </c>
      <c r="C48133" t="s">
        <v>165478</v>
      </c>
      <c r="D48133" t="s">
        <v>165479</v>
      </c>
      <c r="E48133">
        <v>568292</v>
      </c>
      <c r="F48133" t="s">
        <v>18</v>
      </c>
      <c r="G48133" t="s">
        <v>25</v>
      </c>
      <c r="H48133" t="s">
        <v>64</v>
      </c>
      <c r="I48133" t="s">
        <v>65</v>
      </c>
      <c r="J48133" t="s">
        <v>71</v>
      </c>
      <c r="K48133">
        <v>1</v>
      </c>
      <c r="M48133" s="1">
        <v>41030</v>
      </c>
      <c r="N48133" s="1">
        <v>41030</v>
      </c>
      <c r="O48133"/>
      <c r="P48133"/>
      <c r="Q48133"/>
      <c r="R48133"/>
    </row>
    <row r="48134" spans="1:18" x14ac:dyDescent="0.2">
      <c r="A48134" t="s">
        <v>165480</v>
      </c>
      <c r="B48134" t="s">
        <v>165481</v>
      </c>
      <c r="C48134" t="s">
        <v>165482</v>
      </c>
      <c r="D48134" t="s">
        <v>3372</v>
      </c>
      <c r="E48134">
        <v>116000000</v>
      </c>
      <c r="F48134" t="s">
        <v>689</v>
      </c>
      <c r="G48134" t="s">
        <v>25</v>
      </c>
      <c r="H48134" t="s">
        <v>106</v>
      </c>
      <c r="I48134" t="s">
        <v>107</v>
      </c>
      <c r="J48134" t="s">
        <v>108</v>
      </c>
      <c r="K48134">
        <v>3</v>
      </c>
      <c r="L48134" s="1">
        <v>40544</v>
      </c>
      <c r="M48134" s="1">
        <v>41502</v>
      </c>
      <c r="N48134" s="1">
        <v>41821</v>
      </c>
    </row>
    <row r="48135" spans="1:18" hidden="1" x14ac:dyDescent="0.2">
      <c r="A48135" t="s">
        <v>165483</v>
      </c>
      <c r="B48135" t="s">
        <v>165484</v>
      </c>
      <c r="C48135" t="s">
        <v>165485</v>
      </c>
      <c r="D48135" t="s">
        <v>56</v>
      </c>
      <c r="E48135">
        <v>12075000</v>
      </c>
      <c r="F48135" t="s">
        <v>18</v>
      </c>
      <c r="G48135" t="s">
        <v>25</v>
      </c>
      <c r="H48135" t="s">
        <v>1080</v>
      </c>
      <c r="I48135" t="s">
        <v>1081</v>
      </c>
      <c r="J48135" t="s">
        <v>1170</v>
      </c>
      <c r="K48135">
        <v>4</v>
      </c>
      <c r="L48135" s="1">
        <v>39814</v>
      </c>
      <c r="M48135" s="1">
        <v>40606</v>
      </c>
      <c r="N48135" s="1">
        <v>42320</v>
      </c>
      <c r="O48135"/>
      <c r="P48135"/>
      <c r="Q48135"/>
      <c r="R48135"/>
    </row>
    <row r="48136" spans="1:18" hidden="1" x14ac:dyDescent="0.2">
      <c r="A48136" t="s">
        <v>165486</v>
      </c>
      <c r="B48136" t="s">
        <v>165487</v>
      </c>
      <c r="C48136" t="s">
        <v>165488</v>
      </c>
      <c r="D48136" t="s">
        <v>8014</v>
      </c>
      <c r="E48136">
        <v>10000000</v>
      </c>
      <c r="F48136" t="s">
        <v>18</v>
      </c>
      <c r="G48136" t="s">
        <v>25</v>
      </c>
      <c r="H48136" t="s">
        <v>64</v>
      </c>
      <c r="I48136" t="s">
        <v>65</v>
      </c>
      <c r="J48136" t="s">
        <v>60779</v>
      </c>
      <c r="K48136">
        <v>1</v>
      </c>
      <c r="M48136" s="1">
        <v>42019</v>
      </c>
      <c r="N48136" s="1">
        <v>42019</v>
      </c>
      <c r="O48136"/>
      <c r="P48136"/>
      <c r="Q48136"/>
      <c r="R48136"/>
    </row>
    <row r="48137" spans="1:18" hidden="1" x14ac:dyDescent="0.2">
      <c r="A48137" t="s">
        <v>165489</v>
      </c>
      <c r="B48137" t="s">
        <v>165490</v>
      </c>
      <c r="C48137" t="s">
        <v>165491</v>
      </c>
      <c r="D48137" t="s">
        <v>56</v>
      </c>
      <c r="E48137">
        <v>3000000</v>
      </c>
      <c r="F48137" t="s">
        <v>18</v>
      </c>
      <c r="G48137" t="s">
        <v>25</v>
      </c>
      <c r="H48137" t="s">
        <v>64</v>
      </c>
      <c r="I48137" t="s">
        <v>1221</v>
      </c>
      <c r="J48137" t="s">
        <v>1221</v>
      </c>
      <c r="K48137">
        <v>1</v>
      </c>
      <c r="M48137" s="1">
        <v>42075</v>
      </c>
      <c r="N48137" s="1">
        <v>42075</v>
      </c>
      <c r="O48137"/>
      <c r="P48137"/>
      <c r="Q48137"/>
      <c r="R48137"/>
    </row>
    <row r="48138" spans="1:18" x14ac:dyDescent="0.2">
      <c r="A48138" t="s">
        <v>165492</v>
      </c>
      <c r="B48138" t="s">
        <v>165493</v>
      </c>
      <c r="C48138" t="s">
        <v>165494</v>
      </c>
      <c r="D48138" t="s">
        <v>42</v>
      </c>
      <c r="E48138">
        <v>20000</v>
      </c>
      <c r="F48138" t="s">
        <v>18</v>
      </c>
      <c r="K48138">
        <v>1</v>
      </c>
      <c r="L48138" s="1">
        <v>41426</v>
      </c>
      <c r="M48138" s="1">
        <v>41426</v>
      </c>
      <c r="N48138" s="1">
        <v>41426</v>
      </c>
    </row>
    <row r="48139" spans="1:18" x14ac:dyDescent="0.2">
      <c r="A48139" t="s">
        <v>165495</v>
      </c>
      <c r="B48139" t="s">
        <v>165496</v>
      </c>
      <c r="C48139" t="s">
        <v>165497</v>
      </c>
      <c r="D48139" t="s">
        <v>42</v>
      </c>
      <c r="E48139">
        <v>1000</v>
      </c>
      <c r="F48139" t="s">
        <v>18</v>
      </c>
      <c r="G48139" t="s">
        <v>25</v>
      </c>
      <c r="H48139" t="s">
        <v>64</v>
      </c>
      <c r="I48139" t="s">
        <v>2539</v>
      </c>
      <c r="J48139" t="s">
        <v>2540</v>
      </c>
      <c r="K48139">
        <v>1</v>
      </c>
      <c r="L48139" s="1">
        <v>39814</v>
      </c>
      <c r="M48139" s="1">
        <v>41611</v>
      </c>
      <c r="N48139" s="1">
        <v>41611</v>
      </c>
    </row>
    <row r="48140" spans="1:18" x14ac:dyDescent="0.2">
      <c r="A48140" t="s">
        <v>165498</v>
      </c>
      <c r="B48140" t="s">
        <v>165499</v>
      </c>
      <c r="C48140" t="s">
        <v>165500</v>
      </c>
      <c r="D48140" t="s">
        <v>165501</v>
      </c>
      <c r="E48140">
        <v>40000</v>
      </c>
      <c r="F48140" t="s">
        <v>18</v>
      </c>
      <c r="G48140" t="s">
        <v>25</v>
      </c>
      <c r="H48140" t="s">
        <v>106</v>
      </c>
      <c r="I48140" t="s">
        <v>107</v>
      </c>
      <c r="J48140" t="s">
        <v>108</v>
      </c>
      <c r="K48140">
        <v>1</v>
      </c>
      <c r="L48140" s="1">
        <v>41275</v>
      </c>
      <c r="M48140" s="1">
        <v>41645</v>
      </c>
      <c r="N48140" s="1">
        <v>41645</v>
      </c>
    </row>
    <row r="48141" spans="1:18" x14ac:dyDescent="0.2">
      <c r="A48141" t="s">
        <v>165502</v>
      </c>
      <c r="B48141" t="s">
        <v>165503</v>
      </c>
      <c r="C48141" t="s">
        <v>165504</v>
      </c>
      <c r="D48141" t="s">
        <v>30720</v>
      </c>
      <c r="E48141">
        <v>540315</v>
      </c>
      <c r="F48141" t="s">
        <v>113</v>
      </c>
      <c r="G48141" t="s">
        <v>57</v>
      </c>
      <c r="H48141" t="s">
        <v>58</v>
      </c>
      <c r="I48141" t="s">
        <v>59</v>
      </c>
      <c r="J48141" t="s">
        <v>59</v>
      </c>
      <c r="K48141">
        <v>3</v>
      </c>
      <c r="L48141" s="1">
        <v>41487</v>
      </c>
      <c r="M48141" s="1">
        <v>41498</v>
      </c>
      <c r="N48141" s="1">
        <v>41728</v>
      </c>
    </row>
    <row r="48142" spans="1:18" hidden="1" x14ac:dyDescent="0.2">
      <c r="A48142" t="s">
        <v>165505</v>
      </c>
      <c r="B48142" t="s">
        <v>165506</v>
      </c>
      <c r="C48142" t="s">
        <v>165507</v>
      </c>
      <c r="D48142" t="s">
        <v>181</v>
      </c>
      <c r="E48142">
        <v>12599999</v>
      </c>
      <c r="F48142" t="s">
        <v>18</v>
      </c>
      <c r="G48142" t="s">
        <v>406</v>
      </c>
      <c r="H48142">
        <v>40</v>
      </c>
      <c r="I48142" t="s">
        <v>980</v>
      </c>
      <c r="J48142" t="s">
        <v>980</v>
      </c>
      <c r="K48142">
        <v>4</v>
      </c>
      <c r="L48142" s="1">
        <v>40544</v>
      </c>
      <c r="M48142" s="1">
        <v>40786</v>
      </c>
      <c r="N48142" s="1">
        <v>42079</v>
      </c>
      <c r="O48142"/>
      <c r="P48142"/>
      <c r="Q48142"/>
      <c r="R48142"/>
    </row>
    <row r="48143" spans="1:18" hidden="1" x14ac:dyDescent="0.2">
      <c r="A48143" t="s">
        <v>165508</v>
      </c>
      <c r="B48143" t="s">
        <v>165509</v>
      </c>
      <c r="C48143" t="s">
        <v>165510</v>
      </c>
      <c r="D48143" t="s">
        <v>1912</v>
      </c>
      <c r="E48143" t="s">
        <v>43</v>
      </c>
      <c r="F48143" t="s">
        <v>18</v>
      </c>
      <c r="G48143" t="s">
        <v>1062</v>
      </c>
      <c r="H48143">
        <v>16</v>
      </c>
      <c r="I48143" t="s">
        <v>1704</v>
      </c>
      <c r="J48143" t="s">
        <v>1704</v>
      </c>
      <c r="K48143">
        <v>1</v>
      </c>
      <c r="L48143" s="1">
        <v>40179</v>
      </c>
      <c r="M48143" s="1">
        <v>41851</v>
      </c>
      <c r="N48143" s="1">
        <v>41851</v>
      </c>
      <c r="O48143"/>
      <c r="P48143"/>
      <c r="Q48143"/>
      <c r="R48143"/>
    </row>
    <row r="48144" spans="1:18" hidden="1" x14ac:dyDescent="0.2">
      <c r="A48144" t="s">
        <v>165511</v>
      </c>
      <c r="B48144" t="s">
        <v>165512</v>
      </c>
      <c r="C48144" t="s">
        <v>165513</v>
      </c>
      <c r="D48144" t="s">
        <v>165514</v>
      </c>
      <c r="E48144">
        <v>97299962</v>
      </c>
      <c r="F48144" t="s">
        <v>18</v>
      </c>
      <c r="G48144" t="s">
        <v>25</v>
      </c>
      <c r="H48144" t="s">
        <v>106</v>
      </c>
      <c r="I48144" t="s">
        <v>107</v>
      </c>
      <c r="J48144" t="s">
        <v>108</v>
      </c>
      <c r="K48144">
        <v>7</v>
      </c>
      <c r="L48144" s="1">
        <v>36161</v>
      </c>
      <c r="M48144" s="1">
        <v>39755</v>
      </c>
      <c r="N48144" s="1">
        <v>41975</v>
      </c>
      <c r="O48144"/>
      <c r="P48144"/>
      <c r="Q48144"/>
      <c r="R48144"/>
    </row>
    <row r="48145" spans="1:18" hidden="1" x14ac:dyDescent="0.2">
      <c r="A48145" t="s">
        <v>165515</v>
      </c>
      <c r="B48145" t="s">
        <v>165516</v>
      </c>
      <c r="C48145" t="s">
        <v>165517</v>
      </c>
      <c r="E48145" t="s">
        <v>43</v>
      </c>
      <c r="F48145" t="s">
        <v>18</v>
      </c>
      <c r="K48145">
        <v>1</v>
      </c>
      <c r="M48145" s="1">
        <v>41639</v>
      </c>
      <c r="N48145" s="1">
        <v>41639</v>
      </c>
      <c r="O48145"/>
      <c r="P48145"/>
      <c r="Q48145"/>
      <c r="R48145"/>
    </row>
    <row r="48146" spans="1:18" x14ac:dyDescent="0.2">
      <c r="A48146" t="s">
        <v>165518</v>
      </c>
      <c r="B48146" t="s">
        <v>165519</v>
      </c>
      <c r="C48146" t="s">
        <v>165520</v>
      </c>
      <c r="D48146" t="s">
        <v>165521</v>
      </c>
      <c r="E48146">
        <v>225000</v>
      </c>
      <c r="F48146" t="s">
        <v>18</v>
      </c>
      <c r="G48146" t="s">
        <v>25</v>
      </c>
      <c r="H48146" t="s">
        <v>1011</v>
      </c>
      <c r="I48146" t="s">
        <v>7401</v>
      </c>
      <c r="J48146" t="s">
        <v>26220</v>
      </c>
      <c r="K48146">
        <v>1</v>
      </c>
      <c r="L48146" s="1">
        <v>41731</v>
      </c>
      <c r="M48146" s="1">
        <v>41730</v>
      </c>
      <c r="N48146" s="1">
        <v>41730</v>
      </c>
    </row>
    <row r="48147" spans="1:18" hidden="1" x14ac:dyDescent="0.2">
      <c r="A48147" t="s">
        <v>165522</v>
      </c>
      <c r="B48147" t="s">
        <v>165523</v>
      </c>
      <c r="C48147" t="s">
        <v>165524</v>
      </c>
      <c r="D48147" t="s">
        <v>5125</v>
      </c>
      <c r="E48147" t="s">
        <v>43</v>
      </c>
      <c r="F48147" t="s">
        <v>18</v>
      </c>
      <c r="G48147" t="s">
        <v>25</v>
      </c>
      <c r="H48147" t="s">
        <v>64</v>
      </c>
      <c r="I48147" t="s">
        <v>95</v>
      </c>
      <c r="J48147" t="s">
        <v>95</v>
      </c>
      <c r="K48147">
        <v>2</v>
      </c>
      <c r="L48147" s="1">
        <v>40848</v>
      </c>
      <c r="M48147" s="1">
        <v>40330</v>
      </c>
      <c r="N48147" s="1">
        <v>40848</v>
      </c>
      <c r="O48147"/>
      <c r="P48147"/>
      <c r="Q48147"/>
      <c r="R48147"/>
    </row>
    <row r="48148" spans="1:18" x14ac:dyDescent="0.2">
      <c r="A48148" t="s">
        <v>165525</v>
      </c>
      <c r="B48148" t="s">
        <v>165526</v>
      </c>
      <c r="C48148" t="s">
        <v>165527</v>
      </c>
      <c r="D48148" t="s">
        <v>544</v>
      </c>
      <c r="E48148">
        <v>25000000</v>
      </c>
      <c r="F48148" t="s">
        <v>18</v>
      </c>
      <c r="G48148" t="s">
        <v>25</v>
      </c>
      <c r="H48148" t="s">
        <v>64</v>
      </c>
      <c r="I48148" t="s">
        <v>95</v>
      </c>
      <c r="J48148" t="s">
        <v>376</v>
      </c>
      <c r="K48148">
        <v>1</v>
      </c>
      <c r="L48148" s="1">
        <v>37257</v>
      </c>
      <c r="M48148" s="1">
        <v>39188</v>
      </c>
      <c r="N48148" s="1">
        <v>39188</v>
      </c>
    </row>
    <row r="48149" spans="1:18" hidden="1" x14ac:dyDescent="0.2">
      <c r="A48149" t="s">
        <v>165528</v>
      </c>
      <c r="B48149" t="s">
        <v>165529</v>
      </c>
      <c r="C48149" t="s">
        <v>165530</v>
      </c>
      <c r="D48149" t="s">
        <v>9493</v>
      </c>
      <c r="E48149">
        <v>250000</v>
      </c>
      <c r="F48149" t="s">
        <v>18</v>
      </c>
      <c r="G48149" t="s">
        <v>25</v>
      </c>
      <c r="H48149" t="s">
        <v>64</v>
      </c>
      <c r="I48149" t="s">
        <v>65</v>
      </c>
      <c r="J48149" t="s">
        <v>914</v>
      </c>
      <c r="K48149">
        <v>1</v>
      </c>
      <c r="M48149" s="1">
        <v>42320</v>
      </c>
      <c r="N48149" s="1">
        <v>42320</v>
      </c>
      <c r="O48149"/>
      <c r="P48149"/>
      <c r="Q48149"/>
      <c r="R48149"/>
    </row>
    <row r="48150" spans="1:18" x14ac:dyDescent="0.2">
      <c r="A48150" t="s">
        <v>165531</v>
      </c>
      <c r="B48150" t="s">
        <v>165532</v>
      </c>
      <c r="C48150" t="s">
        <v>165533</v>
      </c>
      <c r="D48150" t="s">
        <v>62828</v>
      </c>
      <c r="E48150">
        <v>4500000</v>
      </c>
      <c r="F48150" t="s">
        <v>18</v>
      </c>
      <c r="G48150" t="s">
        <v>25</v>
      </c>
      <c r="H48150" t="s">
        <v>64</v>
      </c>
      <c r="I48150" t="s">
        <v>65</v>
      </c>
      <c r="J48150" t="s">
        <v>71</v>
      </c>
      <c r="K48150">
        <v>1</v>
      </c>
      <c r="L48150" s="1">
        <v>40391</v>
      </c>
      <c r="M48150" s="1">
        <v>41359</v>
      </c>
      <c r="N48150" s="1">
        <v>41359</v>
      </c>
    </row>
    <row r="48151" spans="1:18" x14ac:dyDescent="0.2">
      <c r="A48151" t="s">
        <v>165534</v>
      </c>
      <c r="B48151" t="s">
        <v>165535</v>
      </c>
      <c r="C48151" t="s">
        <v>165536</v>
      </c>
      <c r="D48151" t="s">
        <v>165537</v>
      </c>
      <c r="E48151">
        <v>4250000</v>
      </c>
      <c r="F48151" t="s">
        <v>18</v>
      </c>
      <c r="G48151" t="s">
        <v>25</v>
      </c>
      <c r="H48151" t="s">
        <v>64</v>
      </c>
      <c r="I48151" t="s">
        <v>65</v>
      </c>
      <c r="J48151" t="s">
        <v>606</v>
      </c>
      <c r="K48151">
        <v>1</v>
      </c>
      <c r="L48151" s="1">
        <v>40909</v>
      </c>
      <c r="M48151" s="1">
        <v>41965</v>
      </c>
      <c r="N48151" s="1">
        <v>41965</v>
      </c>
    </row>
    <row r="48152" spans="1:18" hidden="1" x14ac:dyDescent="0.2">
      <c r="A48152" t="s">
        <v>165538</v>
      </c>
      <c r="B48152" t="s">
        <v>165539</v>
      </c>
      <c r="C48152" t="s">
        <v>165540</v>
      </c>
      <c r="D48152" t="s">
        <v>111146</v>
      </c>
      <c r="E48152">
        <v>10015940</v>
      </c>
      <c r="F48152" t="s">
        <v>18</v>
      </c>
      <c r="G48152" t="s">
        <v>25</v>
      </c>
      <c r="H48152" t="s">
        <v>286</v>
      </c>
      <c r="I48152" t="s">
        <v>1030</v>
      </c>
      <c r="J48152" t="s">
        <v>1030</v>
      </c>
      <c r="K48152">
        <v>3</v>
      </c>
      <c r="L48152" s="1">
        <v>39448</v>
      </c>
      <c r="M48152" s="1">
        <v>41306</v>
      </c>
      <c r="N48152" s="1">
        <v>41631</v>
      </c>
      <c r="O48152"/>
      <c r="P48152"/>
      <c r="Q48152"/>
      <c r="R48152"/>
    </row>
    <row r="48153" spans="1:18" hidden="1" x14ac:dyDescent="0.2">
      <c r="A48153" t="s">
        <v>165541</v>
      </c>
      <c r="B48153" t="s">
        <v>165542</v>
      </c>
      <c r="C48153" t="s">
        <v>165543</v>
      </c>
      <c r="D48153" t="s">
        <v>741</v>
      </c>
      <c r="E48153">
        <v>67000000</v>
      </c>
      <c r="F48153" t="s">
        <v>18</v>
      </c>
      <c r="G48153" t="s">
        <v>25</v>
      </c>
      <c r="H48153" t="s">
        <v>64</v>
      </c>
      <c r="I48153" t="s">
        <v>1221</v>
      </c>
      <c r="J48153" t="s">
        <v>1221</v>
      </c>
      <c r="K48153">
        <v>3</v>
      </c>
      <c r="M48153" s="1">
        <v>38308</v>
      </c>
      <c r="N48153" s="1">
        <v>41943</v>
      </c>
      <c r="O48153"/>
      <c r="P48153"/>
      <c r="Q48153"/>
      <c r="R48153"/>
    </row>
    <row r="48154" spans="1:18" x14ac:dyDescent="0.2">
      <c r="A48154" t="s">
        <v>165544</v>
      </c>
      <c r="B48154" t="s">
        <v>165545</v>
      </c>
      <c r="C48154" t="s">
        <v>165546</v>
      </c>
      <c r="D48154" t="s">
        <v>741</v>
      </c>
      <c r="E48154">
        <v>39000000</v>
      </c>
      <c r="F48154" t="s">
        <v>113</v>
      </c>
      <c r="G48154" t="s">
        <v>25</v>
      </c>
      <c r="H48154" t="s">
        <v>158</v>
      </c>
      <c r="I48154" t="s">
        <v>244</v>
      </c>
      <c r="J48154" t="s">
        <v>16432</v>
      </c>
      <c r="K48154">
        <v>3</v>
      </c>
      <c r="L48154" s="1">
        <v>37622</v>
      </c>
      <c r="M48154" s="1">
        <v>38992</v>
      </c>
      <c r="N48154" s="1">
        <v>39917</v>
      </c>
    </row>
    <row r="48155" spans="1:18" hidden="1" x14ac:dyDescent="0.2">
      <c r="A48155" t="s">
        <v>165547</v>
      </c>
      <c r="B48155" t="s">
        <v>165548</v>
      </c>
      <c r="C48155" t="s">
        <v>165549</v>
      </c>
      <c r="D48155" t="s">
        <v>42</v>
      </c>
      <c r="E48155">
        <v>86922153</v>
      </c>
      <c r="F48155" t="s">
        <v>18</v>
      </c>
      <c r="G48155" t="s">
        <v>25</v>
      </c>
      <c r="H48155" t="s">
        <v>106</v>
      </c>
      <c r="I48155" t="s">
        <v>107</v>
      </c>
      <c r="J48155" t="s">
        <v>108</v>
      </c>
      <c r="K48155">
        <v>4</v>
      </c>
      <c r="L48155" s="1">
        <v>36161</v>
      </c>
      <c r="M48155" s="1">
        <v>39286</v>
      </c>
      <c r="N48155" s="1">
        <v>41225</v>
      </c>
      <c r="O48155"/>
      <c r="P48155"/>
      <c r="Q48155"/>
      <c r="R48155"/>
    </row>
    <row r="48156" spans="1:18" x14ac:dyDescent="0.2">
      <c r="A48156" t="s">
        <v>165550</v>
      </c>
      <c r="B48156" t="s">
        <v>165551</v>
      </c>
      <c r="C48156" t="s">
        <v>165552</v>
      </c>
      <c r="D48156" t="s">
        <v>165553</v>
      </c>
      <c r="E48156">
        <v>24150000</v>
      </c>
      <c r="F48156" t="s">
        <v>207</v>
      </c>
      <c r="G48156" t="s">
        <v>25</v>
      </c>
      <c r="H48156" t="s">
        <v>142</v>
      </c>
      <c r="I48156" t="s">
        <v>143</v>
      </c>
      <c r="J48156" t="s">
        <v>42817</v>
      </c>
      <c r="K48156">
        <v>2</v>
      </c>
      <c r="L48156" s="1">
        <v>36526</v>
      </c>
      <c r="M48156" s="1">
        <v>41079</v>
      </c>
      <c r="N48156" s="1">
        <v>41764</v>
      </c>
    </row>
    <row r="48157" spans="1:18" hidden="1" x14ac:dyDescent="0.2">
      <c r="A48157" t="s">
        <v>165554</v>
      </c>
      <c r="B48157" t="s">
        <v>165555</v>
      </c>
      <c r="C48157" t="s">
        <v>165556</v>
      </c>
      <c r="D48157" t="s">
        <v>151582</v>
      </c>
      <c r="E48157" t="s">
        <v>43</v>
      </c>
      <c r="F48157" t="s">
        <v>18</v>
      </c>
      <c r="G48157" t="s">
        <v>25</v>
      </c>
      <c r="H48157" t="s">
        <v>808</v>
      </c>
      <c r="I48157" t="s">
        <v>809</v>
      </c>
      <c r="J48157" t="s">
        <v>810</v>
      </c>
      <c r="K48157">
        <v>1</v>
      </c>
      <c r="L48157" s="1">
        <v>41883</v>
      </c>
      <c r="M48157" s="1">
        <v>41818</v>
      </c>
      <c r="N48157" s="1">
        <v>41818</v>
      </c>
      <c r="O48157"/>
      <c r="P48157"/>
      <c r="Q48157"/>
      <c r="R48157"/>
    </row>
    <row r="48158" spans="1:18" x14ac:dyDescent="0.2">
      <c r="A48158" t="s">
        <v>165557</v>
      </c>
      <c r="B48158" t="s">
        <v>165558</v>
      </c>
      <c r="C48158" t="s">
        <v>165559</v>
      </c>
      <c r="D48158" t="s">
        <v>165560</v>
      </c>
      <c r="E48158">
        <v>4700000</v>
      </c>
      <c r="F48158" t="s">
        <v>18</v>
      </c>
      <c r="G48158" t="s">
        <v>406</v>
      </c>
      <c r="H48158">
        <v>40</v>
      </c>
      <c r="I48158" t="s">
        <v>980</v>
      </c>
      <c r="J48158" t="s">
        <v>980</v>
      </c>
      <c r="K48158">
        <v>1</v>
      </c>
      <c r="L48158" s="1">
        <v>40360</v>
      </c>
      <c r="M48158" s="1">
        <v>40379</v>
      </c>
      <c r="N48158" s="1">
        <v>40379</v>
      </c>
    </row>
    <row r="48159" spans="1:18" hidden="1" x14ac:dyDescent="0.2">
      <c r="A48159" t="s">
        <v>165561</v>
      </c>
      <c r="B48159" t="s">
        <v>165562</v>
      </c>
      <c r="C48159" t="s">
        <v>165563</v>
      </c>
      <c r="D48159" t="s">
        <v>3372</v>
      </c>
      <c r="E48159">
        <v>156820000</v>
      </c>
      <c r="F48159" t="s">
        <v>689</v>
      </c>
      <c r="G48159" t="s">
        <v>25</v>
      </c>
      <c r="H48159" t="s">
        <v>64</v>
      </c>
      <c r="I48159" t="s">
        <v>65</v>
      </c>
      <c r="J48159" t="s">
        <v>100</v>
      </c>
      <c r="K48159">
        <v>5</v>
      </c>
      <c r="L48159" s="1">
        <v>37257</v>
      </c>
      <c r="M48159" s="1">
        <v>39428</v>
      </c>
      <c r="N48159" s="1">
        <v>41571</v>
      </c>
      <c r="O48159"/>
      <c r="P48159"/>
      <c r="Q48159"/>
      <c r="R48159"/>
    </row>
    <row r="48160" spans="1:18" x14ac:dyDescent="0.2">
      <c r="A48160" t="s">
        <v>165564</v>
      </c>
      <c r="B48160" t="s">
        <v>165565</v>
      </c>
      <c r="C48160" t="s">
        <v>165566</v>
      </c>
      <c r="D48160" t="s">
        <v>43987</v>
      </c>
      <c r="E48160">
        <v>150000</v>
      </c>
      <c r="F48160" t="s">
        <v>18</v>
      </c>
      <c r="G48160" t="s">
        <v>19</v>
      </c>
      <c r="H48160">
        <v>25</v>
      </c>
      <c r="I48160" t="s">
        <v>151</v>
      </c>
      <c r="J48160" t="s">
        <v>151</v>
      </c>
      <c r="K48160">
        <v>1</v>
      </c>
      <c r="L48160" s="1">
        <v>36526</v>
      </c>
      <c r="M48160" s="1">
        <v>41100</v>
      </c>
      <c r="N48160" s="1">
        <v>41100</v>
      </c>
    </row>
    <row r="48161" spans="1:18" hidden="1" x14ac:dyDescent="0.2">
      <c r="A48161" t="s">
        <v>165567</v>
      </c>
      <c r="B48161" t="s">
        <v>165568</v>
      </c>
      <c r="C48161" t="s">
        <v>165569</v>
      </c>
      <c r="D48161" t="s">
        <v>19154</v>
      </c>
      <c r="E48161" t="s">
        <v>43</v>
      </c>
      <c r="F48161" t="s">
        <v>18</v>
      </c>
      <c r="K48161">
        <v>1</v>
      </c>
      <c r="M48161" s="1">
        <v>42186</v>
      </c>
      <c r="N48161" s="1">
        <v>42186</v>
      </c>
      <c r="O48161"/>
      <c r="P48161"/>
      <c r="Q48161"/>
      <c r="R48161"/>
    </row>
    <row r="48162" spans="1:18" x14ac:dyDescent="0.2">
      <c r="A48162" t="s">
        <v>165570</v>
      </c>
      <c r="B48162" t="s">
        <v>165571</v>
      </c>
      <c r="C48162" t="s">
        <v>165572</v>
      </c>
      <c r="D48162" t="s">
        <v>181</v>
      </c>
      <c r="E48162">
        <v>25000</v>
      </c>
      <c r="F48162" t="s">
        <v>18</v>
      </c>
      <c r="G48162" t="s">
        <v>25</v>
      </c>
      <c r="H48162" t="s">
        <v>135</v>
      </c>
      <c r="I48162" t="s">
        <v>136</v>
      </c>
      <c r="J48162" t="s">
        <v>1114</v>
      </c>
      <c r="K48162">
        <v>1</v>
      </c>
      <c r="L48162" s="1">
        <v>40909</v>
      </c>
      <c r="M48162" s="1">
        <v>40909</v>
      </c>
      <c r="N48162" s="1">
        <v>40909</v>
      </c>
    </row>
    <row r="48163" spans="1:18" x14ac:dyDescent="0.2">
      <c r="A48163" t="s">
        <v>165573</v>
      </c>
      <c r="B48163" t="s">
        <v>165574</v>
      </c>
      <c r="C48163" t="s">
        <v>165575</v>
      </c>
      <c r="D48163" t="s">
        <v>165576</v>
      </c>
      <c r="E48163">
        <v>1000000</v>
      </c>
      <c r="F48163" t="s">
        <v>113</v>
      </c>
      <c r="G48163" t="s">
        <v>25</v>
      </c>
      <c r="H48163" t="s">
        <v>142</v>
      </c>
      <c r="I48163" t="s">
        <v>143</v>
      </c>
      <c r="J48163" t="s">
        <v>143</v>
      </c>
      <c r="K48163">
        <v>2</v>
      </c>
      <c r="L48163" s="1">
        <v>41883</v>
      </c>
      <c r="M48163" s="1">
        <v>41290</v>
      </c>
      <c r="N48163" s="1">
        <v>41628</v>
      </c>
    </row>
    <row r="48164" spans="1:18" hidden="1" x14ac:dyDescent="0.2">
      <c r="A48164" t="s">
        <v>165577</v>
      </c>
      <c r="B48164" t="s">
        <v>165574</v>
      </c>
      <c r="C48164" t="s">
        <v>165578</v>
      </c>
      <c r="D48164" t="s">
        <v>2199</v>
      </c>
      <c r="E48164">
        <v>1500000</v>
      </c>
      <c r="F48164" t="s">
        <v>18</v>
      </c>
      <c r="G48164" t="s">
        <v>25</v>
      </c>
      <c r="H48164" t="s">
        <v>64</v>
      </c>
      <c r="I48164" t="s">
        <v>65</v>
      </c>
      <c r="J48164" t="s">
        <v>71</v>
      </c>
      <c r="K48164">
        <v>1</v>
      </c>
      <c r="M48164" s="1">
        <v>42171</v>
      </c>
      <c r="N48164" s="1">
        <v>42171</v>
      </c>
      <c r="O48164"/>
      <c r="P48164"/>
      <c r="Q48164"/>
      <c r="R48164"/>
    </row>
    <row r="48165" spans="1:18" x14ac:dyDescent="0.2">
      <c r="A48165" t="s">
        <v>165579</v>
      </c>
      <c r="B48165" t="s">
        <v>165580</v>
      </c>
      <c r="C48165" t="s">
        <v>165581</v>
      </c>
      <c r="D48165" t="s">
        <v>107145</v>
      </c>
      <c r="E48165">
        <v>2000000</v>
      </c>
      <c r="F48165" t="s">
        <v>18</v>
      </c>
      <c r="G48165" t="s">
        <v>25</v>
      </c>
      <c r="H48165" t="s">
        <v>82</v>
      </c>
      <c r="I48165" t="s">
        <v>1764</v>
      </c>
      <c r="J48165" t="s">
        <v>1764</v>
      </c>
      <c r="K48165">
        <v>2</v>
      </c>
      <c r="L48165" s="1">
        <v>41791</v>
      </c>
      <c r="M48165" s="1">
        <v>42192</v>
      </c>
      <c r="N48165" s="1">
        <v>42205</v>
      </c>
    </row>
    <row r="48166" spans="1:18" hidden="1" x14ac:dyDescent="0.2">
      <c r="A48166" t="s">
        <v>165582</v>
      </c>
      <c r="B48166" t="s">
        <v>165574</v>
      </c>
      <c r="C48166" t="s">
        <v>165583</v>
      </c>
      <c r="D48166" t="s">
        <v>165584</v>
      </c>
      <c r="E48166" t="s">
        <v>43</v>
      </c>
      <c r="F48166" t="s">
        <v>18</v>
      </c>
      <c r="K48166">
        <v>1</v>
      </c>
      <c r="L48166" s="1">
        <v>42257</v>
      </c>
      <c r="M48166" s="1">
        <v>42248</v>
      </c>
      <c r="N48166" s="1">
        <v>42248</v>
      </c>
      <c r="O48166"/>
      <c r="P48166"/>
      <c r="Q48166"/>
      <c r="R48166"/>
    </row>
    <row r="48167" spans="1:18" hidden="1" x14ac:dyDescent="0.2">
      <c r="A48167" t="s">
        <v>165585</v>
      </c>
      <c r="B48167" t="s">
        <v>165586</v>
      </c>
      <c r="C48167" t="s">
        <v>165587</v>
      </c>
      <c r="D48167" t="s">
        <v>42</v>
      </c>
      <c r="E48167">
        <v>1095000</v>
      </c>
      <c r="F48167" t="s">
        <v>18</v>
      </c>
      <c r="G48167" t="s">
        <v>25</v>
      </c>
      <c r="H48167" t="s">
        <v>1011</v>
      </c>
      <c r="I48167" t="s">
        <v>1012</v>
      </c>
      <c r="J48167" t="s">
        <v>81813</v>
      </c>
      <c r="K48167">
        <v>1</v>
      </c>
      <c r="L48167" s="1">
        <v>39448</v>
      </c>
      <c r="M48167" s="1">
        <v>40905</v>
      </c>
      <c r="N48167" s="1">
        <v>40905</v>
      </c>
      <c r="O48167"/>
      <c r="P48167"/>
      <c r="Q48167"/>
      <c r="R48167"/>
    </row>
    <row r="48168" spans="1:18" hidden="1" x14ac:dyDescent="0.2">
      <c r="A48168" t="s">
        <v>165588</v>
      </c>
      <c r="B48168" t="s">
        <v>165589</v>
      </c>
      <c r="C48168" t="s">
        <v>165590</v>
      </c>
      <c r="D48168" t="s">
        <v>6078</v>
      </c>
      <c r="E48168" t="s">
        <v>43</v>
      </c>
      <c r="F48168" t="s">
        <v>18</v>
      </c>
      <c r="G48168" t="s">
        <v>25</v>
      </c>
      <c r="H48168" t="s">
        <v>1080</v>
      </c>
      <c r="I48168" t="s">
        <v>1081</v>
      </c>
      <c r="J48168" t="s">
        <v>1170</v>
      </c>
      <c r="K48168">
        <v>1</v>
      </c>
      <c r="M48168" s="1">
        <v>40651</v>
      </c>
      <c r="N48168" s="1">
        <v>40651</v>
      </c>
      <c r="O48168"/>
      <c r="P48168"/>
      <c r="Q48168"/>
      <c r="R48168"/>
    </row>
    <row r="48169" spans="1:18" x14ac:dyDescent="0.2">
      <c r="A48169" t="s">
        <v>165591</v>
      </c>
      <c r="B48169" t="s">
        <v>165592</v>
      </c>
      <c r="C48169" t="s">
        <v>165593</v>
      </c>
      <c r="D48169" t="s">
        <v>1503</v>
      </c>
      <c r="E48169">
        <v>37600000</v>
      </c>
      <c r="F48169" t="s">
        <v>113</v>
      </c>
      <c r="G48169" t="s">
        <v>25</v>
      </c>
      <c r="H48169" t="s">
        <v>158</v>
      </c>
      <c r="I48169" t="s">
        <v>244</v>
      </c>
      <c r="J48169" t="s">
        <v>358</v>
      </c>
      <c r="K48169">
        <v>4</v>
      </c>
      <c r="L48169" s="1">
        <v>37530</v>
      </c>
      <c r="M48169" s="1">
        <v>37904</v>
      </c>
      <c r="N48169" s="1">
        <v>39535</v>
      </c>
    </row>
    <row r="48170" spans="1:18" hidden="1" x14ac:dyDescent="0.2">
      <c r="A48170" t="s">
        <v>165594</v>
      </c>
      <c r="B48170" t="s">
        <v>165595</v>
      </c>
      <c r="D48170" t="s">
        <v>42</v>
      </c>
      <c r="E48170">
        <v>230000</v>
      </c>
      <c r="F48170" t="s">
        <v>18</v>
      </c>
      <c r="G48170" t="s">
        <v>25</v>
      </c>
      <c r="H48170" t="s">
        <v>64</v>
      </c>
      <c r="I48170" t="s">
        <v>65</v>
      </c>
      <c r="J48170" t="s">
        <v>271</v>
      </c>
      <c r="K48170">
        <v>1</v>
      </c>
      <c r="M48170" s="1">
        <v>38930</v>
      </c>
      <c r="N48170" s="1">
        <v>38930</v>
      </c>
      <c r="O48170"/>
      <c r="P48170"/>
      <c r="Q48170"/>
      <c r="R48170"/>
    </row>
    <row r="48171" spans="1:18" hidden="1" x14ac:dyDescent="0.2">
      <c r="A48171" t="s">
        <v>165596</v>
      </c>
      <c r="B48171" t="s">
        <v>165597</v>
      </c>
      <c r="C48171" t="s">
        <v>165598</v>
      </c>
      <c r="D48171" t="s">
        <v>89121</v>
      </c>
      <c r="E48171" t="s">
        <v>43</v>
      </c>
      <c r="F48171" t="s">
        <v>113</v>
      </c>
      <c r="G48171" t="s">
        <v>128</v>
      </c>
      <c r="H48171" t="s">
        <v>129</v>
      </c>
      <c r="I48171" t="s">
        <v>130</v>
      </c>
      <c r="J48171" t="s">
        <v>130</v>
      </c>
      <c r="K48171">
        <v>1</v>
      </c>
      <c r="L48171" s="1">
        <v>41617</v>
      </c>
      <c r="M48171" s="1">
        <v>41609</v>
      </c>
      <c r="N48171" s="1">
        <v>41609</v>
      </c>
      <c r="O48171"/>
      <c r="P48171"/>
      <c r="Q48171"/>
      <c r="R48171"/>
    </row>
    <row r="48172" spans="1:18" x14ac:dyDescent="0.2">
      <c r="A48172" t="s">
        <v>165599</v>
      </c>
      <c r="B48172" t="s">
        <v>165600</v>
      </c>
      <c r="C48172" t="s">
        <v>165601</v>
      </c>
      <c r="D48172" t="s">
        <v>40676</v>
      </c>
      <c r="E48172">
        <v>1000000</v>
      </c>
      <c r="F48172" t="s">
        <v>18</v>
      </c>
      <c r="G48172" t="s">
        <v>25</v>
      </c>
      <c r="H48172" t="s">
        <v>64</v>
      </c>
      <c r="I48172" t="s">
        <v>95</v>
      </c>
      <c r="J48172" t="s">
        <v>95</v>
      </c>
      <c r="K48172">
        <v>1</v>
      </c>
      <c r="L48172" s="1">
        <v>41442</v>
      </c>
      <c r="M48172" s="1">
        <v>41807</v>
      </c>
      <c r="N48172" s="1">
        <v>41807</v>
      </c>
    </row>
    <row r="48173" spans="1:18" x14ac:dyDescent="0.2">
      <c r="A48173" t="s">
        <v>165602</v>
      </c>
      <c r="B48173" t="s">
        <v>165603</v>
      </c>
      <c r="C48173" t="s">
        <v>165604</v>
      </c>
      <c r="D48173" t="s">
        <v>165605</v>
      </c>
      <c r="E48173">
        <v>350000</v>
      </c>
      <c r="F48173" t="s">
        <v>18</v>
      </c>
      <c r="G48173" t="s">
        <v>25</v>
      </c>
      <c r="H48173" t="s">
        <v>64</v>
      </c>
      <c r="I48173" t="s">
        <v>65</v>
      </c>
      <c r="J48173" t="s">
        <v>71</v>
      </c>
      <c r="K48173">
        <v>1</v>
      </c>
      <c r="L48173" s="1">
        <v>41933</v>
      </c>
      <c r="M48173" s="1">
        <v>42011</v>
      </c>
      <c r="N48173" s="1">
        <v>42011</v>
      </c>
    </row>
    <row r="48174" spans="1:18" hidden="1" x14ac:dyDescent="0.2">
      <c r="A48174" t="s">
        <v>165606</v>
      </c>
      <c r="B48174" t="s">
        <v>165607</v>
      </c>
      <c r="C48174" t="s">
        <v>165608</v>
      </c>
      <c r="D48174" t="s">
        <v>165609</v>
      </c>
      <c r="E48174">
        <v>3840934</v>
      </c>
      <c r="F48174" t="s">
        <v>18</v>
      </c>
      <c r="G48174" t="s">
        <v>25</v>
      </c>
      <c r="H48174" t="s">
        <v>644</v>
      </c>
      <c r="I48174" t="s">
        <v>645</v>
      </c>
      <c r="J48174" t="s">
        <v>645</v>
      </c>
      <c r="K48174">
        <v>2</v>
      </c>
      <c r="L48174" s="1">
        <v>38353</v>
      </c>
      <c r="M48174" s="1">
        <v>40878</v>
      </c>
      <c r="N48174" s="1">
        <v>42271</v>
      </c>
      <c r="O48174"/>
      <c r="P48174"/>
      <c r="Q48174"/>
      <c r="R48174"/>
    </row>
    <row r="48175" spans="1:18" x14ac:dyDescent="0.2">
      <c r="A48175" t="s">
        <v>165610</v>
      </c>
      <c r="B48175" t="s">
        <v>165611</v>
      </c>
      <c r="C48175" t="s">
        <v>165612</v>
      </c>
      <c r="D48175" t="s">
        <v>165613</v>
      </c>
      <c r="E48175">
        <v>1500000</v>
      </c>
      <c r="F48175" t="s">
        <v>18</v>
      </c>
      <c r="G48175" t="s">
        <v>25</v>
      </c>
      <c r="H48175" t="s">
        <v>64</v>
      </c>
      <c r="I48175" t="s">
        <v>95</v>
      </c>
      <c r="J48175" t="s">
        <v>376</v>
      </c>
      <c r="K48175">
        <v>1</v>
      </c>
      <c r="L48175" s="1">
        <v>42005</v>
      </c>
      <c r="M48175" s="1">
        <v>42005</v>
      </c>
      <c r="N48175" s="1">
        <v>42005</v>
      </c>
    </row>
    <row r="48176" spans="1:18" hidden="1" x14ac:dyDescent="0.2">
      <c r="A48176" t="s">
        <v>165614</v>
      </c>
      <c r="B48176" t="s">
        <v>165615</v>
      </c>
      <c r="C48176" t="s">
        <v>165616</v>
      </c>
      <c r="D48176" t="s">
        <v>165617</v>
      </c>
      <c r="E48176" t="s">
        <v>43</v>
      </c>
      <c r="F48176" t="s">
        <v>18</v>
      </c>
      <c r="G48176" t="s">
        <v>25</v>
      </c>
      <c r="H48176" t="s">
        <v>142</v>
      </c>
      <c r="I48176" t="s">
        <v>143</v>
      </c>
      <c r="J48176" t="s">
        <v>143</v>
      </c>
      <c r="K48176">
        <v>1</v>
      </c>
      <c r="L48176" s="1">
        <v>40179</v>
      </c>
      <c r="M48176" s="1">
        <v>41275</v>
      </c>
      <c r="N48176" s="1">
        <v>41275</v>
      </c>
      <c r="O48176"/>
      <c r="P48176"/>
      <c r="Q48176"/>
      <c r="R48176"/>
    </row>
    <row r="48177" spans="1:18" hidden="1" x14ac:dyDescent="0.2">
      <c r="A48177" t="s">
        <v>165618</v>
      </c>
      <c r="B48177" t="s">
        <v>165619</v>
      </c>
      <c r="C48177" t="s">
        <v>165620</v>
      </c>
      <c r="D48177" t="s">
        <v>165621</v>
      </c>
      <c r="E48177">
        <v>128500000</v>
      </c>
      <c r="F48177" t="s">
        <v>18</v>
      </c>
      <c r="G48177" t="s">
        <v>25</v>
      </c>
      <c r="H48177" t="s">
        <v>64</v>
      </c>
      <c r="I48177" t="s">
        <v>65</v>
      </c>
      <c r="J48177" t="s">
        <v>71</v>
      </c>
      <c r="K48177">
        <v>6</v>
      </c>
      <c r="L48177" s="1">
        <v>40436</v>
      </c>
      <c r="M48177" s="1">
        <v>40687</v>
      </c>
      <c r="N48177" s="1">
        <v>42234</v>
      </c>
      <c r="O48177"/>
      <c r="P48177"/>
      <c r="Q48177"/>
      <c r="R48177"/>
    </row>
    <row r="48178" spans="1:18" x14ac:dyDescent="0.2">
      <c r="A48178" t="s">
        <v>165622</v>
      </c>
      <c r="B48178" t="s">
        <v>165623</v>
      </c>
      <c r="C48178" t="s">
        <v>165624</v>
      </c>
      <c r="D48178" t="s">
        <v>75</v>
      </c>
      <c r="E48178">
        <v>10000000</v>
      </c>
      <c r="F48178" t="s">
        <v>113</v>
      </c>
      <c r="G48178" t="s">
        <v>25</v>
      </c>
      <c r="H48178" t="s">
        <v>64</v>
      </c>
      <c r="I48178" t="s">
        <v>65</v>
      </c>
      <c r="J48178" t="s">
        <v>271</v>
      </c>
      <c r="K48178">
        <v>2</v>
      </c>
      <c r="L48178" s="1">
        <v>40634</v>
      </c>
      <c r="M48178" s="1">
        <v>40756</v>
      </c>
      <c r="N48178" s="1">
        <v>41142</v>
      </c>
    </row>
    <row r="48179" spans="1:18" x14ac:dyDescent="0.2">
      <c r="A48179" t="s">
        <v>165625</v>
      </c>
      <c r="B48179" t="s">
        <v>165626</v>
      </c>
      <c r="C48179" t="s">
        <v>165627</v>
      </c>
      <c r="D48179" t="s">
        <v>165628</v>
      </c>
      <c r="E48179">
        <v>2370000</v>
      </c>
      <c r="F48179" t="s">
        <v>18</v>
      </c>
      <c r="G48179" t="s">
        <v>25</v>
      </c>
      <c r="H48179" t="s">
        <v>135</v>
      </c>
      <c r="I48179" t="s">
        <v>136</v>
      </c>
      <c r="J48179" t="s">
        <v>1114</v>
      </c>
      <c r="K48179">
        <v>2</v>
      </c>
      <c r="L48179" s="1">
        <v>39356</v>
      </c>
      <c r="M48179" s="1">
        <v>39634</v>
      </c>
      <c r="N48179" s="1">
        <v>40287</v>
      </c>
    </row>
    <row r="48180" spans="1:18" hidden="1" x14ac:dyDescent="0.2">
      <c r="A48180" t="s">
        <v>165629</v>
      </c>
      <c r="B48180" t="s">
        <v>165630</v>
      </c>
      <c r="C48180" t="s">
        <v>165631</v>
      </c>
      <c r="D48180" t="s">
        <v>165632</v>
      </c>
      <c r="E48180">
        <v>650000</v>
      </c>
      <c r="F48180" t="s">
        <v>18</v>
      </c>
      <c r="G48180" t="s">
        <v>699</v>
      </c>
      <c r="H48180">
        <v>6</v>
      </c>
      <c r="I48180" t="s">
        <v>700</v>
      </c>
      <c r="J48180" t="s">
        <v>13643</v>
      </c>
      <c r="K48180">
        <v>1</v>
      </c>
      <c r="M48180" s="1">
        <v>42074</v>
      </c>
      <c r="N48180" s="1">
        <v>42074</v>
      </c>
      <c r="O48180"/>
      <c r="P48180"/>
      <c r="Q48180"/>
      <c r="R48180"/>
    </row>
    <row r="48181" spans="1:18" x14ac:dyDescent="0.2">
      <c r="A48181" t="s">
        <v>165633</v>
      </c>
      <c r="B48181" t="s">
        <v>165634</v>
      </c>
      <c r="C48181" t="s">
        <v>165635</v>
      </c>
      <c r="D48181" t="s">
        <v>165636</v>
      </c>
      <c r="E48181">
        <v>400000</v>
      </c>
      <c r="F48181" t="s">
        <v>18</v>
      </c>
      <c r="G48181" t="s">
        <v>25</v>
      </c>
      <c r="H48181" t="s">
        <v>64</v>
      </c>
      <c r="I48181" t="s">
        <v>95</v>
      </c>
      <c r="J48181" t="s">
        <v>8360</v>
      </c>
      <c r="K48181">
        <v>2</v>
      </c>
      <c r="L48181" s="1">
        <v>41334</v>
      </c>
      <c r="M48181" s="1">
        <v>41548</v>
      </c>
      <c r="N48181" s="1">
        <v>41640</v>
      </c>
    </row>
    <row r="48182" spans="1:18" x14ac:dyDescent="0.2">
      <c r="A48182" t="s">
        <v>165637</v>
      </c>
      <c r="B48182" t="s">
        <v>165638</v>
      </c>
      <c r="C48182" t="s">
        <v>165639</v>
      </c>
      <c r="D48182" t="s">
        <v>21791</v>
      </c>
      <c r="E48182">
        <v>2500000</v>
      </c>
      <c r="F48182" t="s">
        <v>18</v>
      </c>
      <c r="G48182" t="s">
        <v>25</v>
      </c>
      <c r="H48182" t="s">
        <v>808</v>
      </c>
      <c r="I48182" t="s">
        <v>809</v>
      </c>
      <c r="J48182" t="s">
        <v>810</v>
      </c>
      <c r="K48182">
        <v>1</v>
      </c>
      <c r="L48182" s="1">
        <v>39814</v>
      </c>
      <c r="M48182" s="1">
        <v>41976</v>
      </c>
      <c r="N48182" s="1">
        <v>41976</v>
      </c>
    </row>
    <row r="48183" spans="1:18" hidden="1" x14ac:dyDescent="0.2">
      <c r="A48183" t="s">
        <v>165640</v>
      </c>
      <c r="B48183" t="s">
        <v>165641</v>
      </c>
      <c r="C48183" t="s">
        <v>165642</v>
      </c>
      <c r="D48183" t="s">
        <v>56</v>
      </c>
      <c r="E48183">
        <v>6273649</v>
      </c>
      <c r="F48183" t="s">
        <v>18</v>
      </c>
      <c r="G48183" t="s">
        <v>25</v>
      </c>
      <c r="H48183" t="s">
        <v>89</v>
      </c>
      <c r="I48183" t="s">
        <v>1655</v>
      </c>
      <c r="J48183" t="s">
        <v>1656</v>
      </c>
      <c r="K48183">
        <v>2</v>
      </c>
      <c r="L48183" s="1">
        <v>36161</v>
      </c>
      <c r="M48183" s="1">
        <v>41668</v>
      </c>
      <c r="N48183" s="1">
        <v>42054</v>
      </c>
      <c r="O48183"/>
      <c r="P48183"/>
      <c r="Q48183"/>
      <c r="R48183"/>
    </row>
    <row r="48184" spans="1:18" hidden="1" x14ac:dyDescent="0.2">
      <c r="A48184" t="s">
        <v>165643</v>
      </c>
      <c r="B48184" t="s">
        <v>165644</v>
      </c>
      <c r="C48184" t="s">
        <v>165645</v>
      </c>
      <c r="D48184" t="s">
        <v>165646</v>
      </c>
      <c r="E48184">
        <v>7638575</v>
      </c>
      <c r="F48184" t="s">
        <v>18</v>
      </c>
      <c r="G48184" t="s">
        <v>25</v>
      </c>
      <c r="H48184" t="s">
        <v>44</v>
      </c>
      <c r="I48184" t="s">
        <v>282</v>
      </c>
      <c r="J48184" t="s">
        <v>282</v>
      </c>
      <c r="K48184">
        <v>2</v>
      </c>
      <c r="L48184" s="1">
        <v>38718</v>
      </c>
      <c r="M48184" s="1">
        <v>41577</v>
      </c>
      <c r="N48184" s="1">
        <v>41975</v>
      </c>
      <c r="O48184"/>
      <c r="P48184"/>
      <c r="Q48184"/>
      <c r="R48184"/>
    </row>
    <row r="48185" spans="1:18" hidden="1" x14ac:dyDescent="0.2">
      <c r="A48185" t="s">
        <v>165647</v>
      </c>
      <c r="B48185" t="s">
        <v>165648</v>
      </c>
      <c r="C48185" t="s">
        <v>165649</v>
      </c>
      <c r="D48185" t="s">
        <v>741</v>
      </c>
      <c r="E48185">
        <v>4091585</v>
      </c>
      <c r="F48185" t="s">
        <v>18</v>
      </c>
      <c r="G48185" t="s">
        <v>25</v>
      </c>
      <c r="H48185" t="s">
        <v>64</v>
      </c>
      <c r="I48185" t="s">
        <v>65</v>
      </c>
      <c r="J48185" t="s">
        <v>114</v>
      </c>
      <c r="K48185">
        <v>3</v>
      </c>
      <c r="L48185" s="1">
        <v>39448</v>
      </c>
      <c r="M48185" s="1">
        <v>40114</v>
      </c>
      <c r="N48185" s="1">
        <v>40913</v>
      </c>
      <c r="O48185"/>
      <c r="P48185"/>
      <c r="Q48185"/>
      <c r="R48185"/>
    </row>
    <row r="48186" spans="1:18" x14ac:dyDescent="0.2">
      <c r="A48186" t="s">
        <v>165650</v>
      </c>
      <c r="B48186" t="s">
        <v>165651</v>
      </c>
      <c r="C48186" t="s">
        <v>165652</v>
      </c>
      <c r="D48186" t="s">
        <v>70</v>
      </c>
      <c r="E48186">
        <v>200000</v>
      </c>
      <c r="F48186" t="s">
        <v>18</v>
      </c>
      <c r="G48186" t="s">
        <v>25</v>
      </c>
      <c r="H48186" t="s">
        <v>64</v>
      </c>
      <c r="I48186" t="s">
        <v>65</v>
      </c>
      <c r="J48186" t="s">
        <v>71</v>
      </c>
      <c r="K48186">
        <v>1</v>
      </c>
      <c r="L48186" s="1">
        <v>40766</v>
      </c>
      <c r="M48186" s="1">
        <v>40838</v>
      </c>
      <c r="N48186" s="1">
        <v>40838</v>
      </c>
    </row>
    <row r="48187" spans="1:18" hidden="1" x14ac:dyDescent="0.2">
      <c r="A48187" t="s">
        <v>165653</v>
      </c>
      <c r="B48187" t="s">
        <v>165654</v>
      </c>
      <c r="C48187" t="s">
        <v>165655</v>
      </c>
      <c r="D48187" t="s">
        <v>165656</v>
      </c>
      <c r="E48187">
        <v>46000000</v>
      </c>
      <c r="F48187" t="s">
        <v>18</v>
      </c>
      <c r="G48187" t="s">
        <v>25</v>
      </c>
      <c r="H48187" t="s">
        <v>89</v>
      </c>
      <c r="I48187" t="s">
        <v>1260</v>
      </c>
      <c r="J48187" t="s">
        <v>43323</v>
      </c>
      <c r="K48187">
        <v>7</v>
      </c>
      <c r="M48187" s="1">
        <v>37316</v>
      </c>
      <c r="N48187" s="1">
        <v>40575</v>
      </c>
      <c r="O48187"/>
      <c r="P48187"/>
      <c r="Q48187"/>
      <c r="R48187"/>
    </row>
    <row r="48188" spans="1:18" hidden="1" x14ac:dyDescent="0.2">
      <c r="A48188" t="s">
        <v>165657</v>
      </c>
      <c r="B48188" t="s">
        <v>165658</v>
      </c>
      <c r="C48188" t="s">
        <v>165659</v>
      </c>
      <c r="D48188" t="s">
        <v>18293</v>
      </c>
      <c r="E48188" t="s">
        <v>43</v>
      </c>
      <c r="F48188" t="s">
        <v>18</v>
      </c>
      <c r="G48188" t="s">
        <v>1062</v>
      </c>
      <c r="H48188">
        <v>4</v>
      </c>
      <c r="I48188" t="s">
        <v>1525</v>
      </c>
      <c r="J48188" t="s">
        <v>1525</v>
      </c>
      <c r="K48188">
        <v>1</v>
      </c>
      <c r="L48188" s="1">
        <v>40330</v>
      </c>
      <c r="M48188" s="1">
        <v>40888</v>
      </c>
      <c r="N48188" s="1">
        <v>40888</v>
      </c>
      <c r="O48188"/>
      <c r="P48188"/>
      <c r="Q48188"/>
      <c r="R48188"/>
    </row>
    <row r="48189" spans="1:18" hidden="1" x14ac:dyDescent="0.2">
      <c r="A48189" t="s">
        <v>165660</v>
      </c>
      <c r="B48189" t="s">
        <v>165661</v>
      </c>
      <c r="C48189" t="s">
        <v>165662</v>
      </c>
      <c r="D48189" t="s">
        <v>1384</v>
      </c>
      <c r="E48189">
        <v>11200000</v>
      </c>
      <c r="F48189" t="s">
        <v>113</v>
      </c>
      <c r="G48189" t="s">
        <v>25</v>
      </c>
      <c r="H48189" t="s">
        <v>64</v>
      </c>
      <c r="I48189" t="s">
        <v>65</v>
      </c>
      <c r="J48189" t="s">
        <v>1402</v>
      </c>
      <c r="K48189">
        <v>1</v>
      </c>
      <c r="M48189" s="1">
        <v>38436</v>
      </c>
      <c r="N48189" s="1">
        <v>38436</v>
      </c>
      <c r="O48189"/>
      <c r="P48189"/>
      <c r="Q48189"/>
      <c r="R48189"/>
    </row>
    <row r="48190" spans="1:18" x14ac:dyDescent="0.2">
      <c r="A48190" t="s">
        <v>165663</v>
      </c>
      <c r="B48190" t="s">
        <v>165664</v>
      </c>
      <c r="C48190" t="s">
        <v>165665</v>
      </c>
      <c r="D48190" t="s">
        <v>165666</v>
      </c>
      <c r="E48190">
        <v>32000000</v>
      </c>
      <c r="F48190" t="s">
        <v>18</v>
      </c>
      <c r="G48190" t="s">
        <v>25</v>
      </c>
      <c r="H48190" t="s">
        <v>44</v>
      </c>
      <c r="I48190" t="s">
        <v>282</v>
      </c>
      <c r="J48190" t="s">
        <v>282</v>
      </c>
      <c r="K48190">
        <v>4</v>
      </c>
      <c r="L48190" s="1">
        <v>41228</v>
      </c>
      <c r="M48190" s="1">
        <v>41443</v>
      </c>
      <c r="N48190" s="1">
        <v>42341</v>
      </c>
    </row>
    <row r="48191" spans="1:18" hidden="1" x14ac:dyDescent="0.2">
      <c r="A48191" t="s">
        <v>165667</v>
      </c>
      <c r="B48191" t="s">
        <v>165668</v>
      </c>
      <c r="C48191" t="s">
        <v>165669</v>
      </c>
      <c r="D48191" t="s">
        <v>42</v>
      </c>
      <c r="E48191">
        <v>7000000</v>
      </c>
      <c r="F48191" t="s">
        <v>18</v>
      </c>
      <c r="G48191" t="s">
        <v>25</v>
      </c>
      <c r="H48191" t="s">
        <v>430</v>
      </c>
      <c r="I48191" t="s">
        <v>528</v>
      </c>
      <c r="J48191" t="s">
        <v>32415</v>
      </c>
      <c r="K48191">
        <v>1</v>
      </c>
      <c r="M48191" s="1">
        <v>40884</v>
      </c>
      <c r="N48191" s="1">
        <v>40884</v>
      </c>
      <c r="O48191"/>
      <c r="P48191"/>
      <c r="Q48191"/>
      <c r="R48191"/>
    </row>
    <row r="48192" spans="1:18" hidden="1" x14ac:dyDescent="0.2">
      <c r="A48192" t="s">
        <v>165670</v>
      </c>
      <c r="B48192" t="s">
        <v>165671</v>
      </c>
      <c r="C48192" t="s">
        <v>165672</v>
      </c>
      <c r="D48192" t="s">
        <v>165673</v>
      </c>
      <c r="E48192">
        <v>12789996</v>
      </c>
      <c r="F48192" t="s">
        <v>113</v>
      </c>
      <c r="G48192" t="s">
        <v>25</v>
      </c>
      <c r="H48192" t="s">
        <v>64</v>
      </c>
      <c r="I48192" t="s">
        <v>65</v>
      </c>
      <c r="J48192" t="s">
        <v>271</v>
      </c>
      <c r="K48192">
        <v>5</v>
      </c>
      <c r="L48192" s="1">
        <v>39507</v>
      </c>
      <c r="M48192" s="1">
        <v>39448</v>
      </c>
      <c r="N48192" s="1">
        <v>41365</v>
      </c>
      <c r="O48192"/>
      <c r="P48192"/>
      <c r="Q48192"/>
      <c r="R48192"/>
    </row>
    <row r="48193" spans="1:18" x14ac:dyDescent="0.2">
      <c r="A48193" t="s">
        <v>165674</v>
      </c>
      <c r="B48193" t="s">
        <v>165675</v>
      </c>
      <c r="C48193" t="s">
        <v>165676</v>
      </c>
      <c r="D48193" t="s">
        <v>165677</v>
      </c>
      <c r="E48193">
        <v>40000</v>
      </c>
      <c r="F48193" t="s">
        <v>18</v>
      </c>
      <c r="G48193" t="s">
        <v>76</v>
      </c>
      <c r="H48193">
        <v>12</v>
      </c>
      <c r="I48193" t="s">
        <v>77</v>
      </c>
      <c r="J48193" t="s">
        <v>77</v>
      </c>
      <c r="K48193">
        <v>2</v>
      </c>
      <c r="L48193" s="1">
        <v>40909</v>
      </c>
      <c r="M48193" s="1">
        <v>41153</v>
      </c>
      <c r="N48193" s="1">
        <v>41509</v>
      </c>
    </row>
    <row r="48194" spans="1:18" hidden="1" x14ac:dyDescent="0.2">
      <c r="A48194" t="s">
        <v>165678</v>
      </c>
      <c r="B48194" t="s">
        <v>165679</v>
      </c>
      <c r="C48194" t="s">
        <v>165680</v>
      </c>
      <c r="D48194" t="s">
        <v>165681</v>
      </c>
      <c r="E48194">
        <v>8600020</v>
      </c>
      <c r="F48194" t="s">
        <v>18</v>
      </c>
      <c r="G48194" t="s">
        <v>25</v>
      </c>
      <c r="H48194" t="s">
        <v>82</v>
      </c>
      <c r="I48194" t="s">
        <v>1764</v>
      </c>
      <c r="J48194" t="s">
        <v>2524</v>
      </c>
      <c r="K48194">
        <v>3</v>
      </c>
      <c r="L48194" s="1">
        <v>39013</v>
      </c>
      <c r="M48194" s="1">
        <v>38946</v>
      </c>
      <c r="N48194" s="1">
        <v>41072</v>
      </c>
      <c r="O48194"/>
      <c r="P48194"/>
      <c r="Q48194"/>
      <c r="R48194"/>
    </row>
    <row r="48195" spans="1:18" hidden="1" x14ac:dyDescent="0.2">
      <c r="A48195" t="s">
        <v>165682</v>
      </c>
      <c r="B48195" t="s">
        <v>165683</v>
      </c>
      <c r="D48195" t="s">
        <v>165684</v>
      </c>
      <c r="E48195">
        <v>25000</v>
      </c>
      <c r="F48195" t="s">
        <v>18</v>
      </c>
      <c r="G48195" t="s">
        <v>25</v>
      </c>
      <c r="H48195" t="s">
        <v>286</v>
      </c>
      <c r="I48195" t="s">
        <v>1030</v>
      </c>
      <c r="J48195" t="s">
        <v>1030</v>
      </c>
      <c r="K48195">
        <v>1</v>
      </c>
      <c r="M48195" s="1">
        <v>42236</v>
      </c>
      <c r="N48195" s="1">
        <v>42236</v>
      </c>
      <c r="O48195"/>
      <c r="P48195"/>
      <c r="Q48195"/>
      <c r="R48195"/>
    </row>
    <row r="48196" spans="1:18" x14ac:dyDescent="0.2">
      <c r="A48196" t="s">
        <v>165685</v>
      </c>
      <c r="B48196" t="s">
        <v>165686</v>
      </c>
      <c r="C48196" t="s">
        <v>165687</v>
      </c>
      <c r="D48196" t="s">
        <v>15631</v>
      </c>
      <c r="E48196">
        <v>4000000</v>
      </c>
      <c r="F48196" t="s">
        <v>18</v>
      </c>
      <c r="G48196" t="s">
        <v>19</v>
      </c>
      <c r="H48196">
        <v>19</v>
      </c>
      <c r="I48196" t="s">
        <v>474</v>
      </c>
      <c r="J48196" t="s">
        <v>474</v>
      </c>
      <c r="K48196">
        <v>1</v>
      </c>
      <c r="L48196" s="1">
        <v>40148</v>
      </c>
      <c r="M48196" s="1">
        <v>42247</v>
      </c>
      <c r="N48196" s="1">
        <v>42247</v>
      </c>
    </row>
    <row r="48197" spans="1:18" hidden="1" x14ac:dyDescent="0.2">
      <c r="A48197" t="s">
        <v>165688</v>
      </c>
      <c r="B48197" t="s">
        <v>165689</v>
      </c>
      <c r="C48197" t="s">
        <v>165690</v>
      </c>
      <c r="D48197" t="s">
        <v>56</v>
      </c>
      <c r="E48197">
        <v>15500000</v>
      </c>
      <c r="F48197" t="s">
        <v>113</v>
      </c>
      <c r="G48197" t="s">
        <v>25</v>
      </c>
      <c r="H48197" t="s">
        <v>64</v>
      </c>
      <c r="I48197" t="s">
        <v>966</v>
      </c>
      <c r="J48197" t="s">
        <v>967</v>
      </c>
      <c r="K48197">
        <v>2</v>
      </c>
      <c r="M48197" s="1">
        <v>39995</v>
      </c>
      <c r="N48197" s="1">
        <v>40275</v>
      </c>
      <c r="O48197"/>
      <c r="P48197"/>
      <c r="Q48197"/>
      <c r="R48197"/>
    </row>
    <row r="48198" spans="1:18" hidden="1" x14ac:dyDescent="0.2">
      <c r="A48198" t="s">
        <v>165691</v>
      </c>
      <c r="B48198" t="s">
        <v>165692</v>
      </c>
      <c r="C48198" t="s">
        <v>165693</v>
      </c>
      <c r="D48198" t="s">
        <v>165694</v>
      </c>
      <c r="E48198" t="s">
        <v>43</v>
      </c>
      <c r="F48198" t="s">
        <v>18</v>
      </c>
      <c r="G48198" t="s">
        <v>25</v>
      </c>
      <c r="H48198" t="s">
        <v>89</v>
      </c>
      <c r="I48198" t="s">
        <v>1260</v>
      </c>
      <c r="J48198" t="s">
        <v>1783</v>
      </c>
      <c r="K48198">
        <v>1</v>
      </c>
      <c r="L48198" s="1">
        <v>40544</v>
      </c>
      <c r="M48198" s="1">
        <v>41327</v>
      </c>
      <c r="N48198" s="1">
        <v>41327</v>
      </c>
      <c r="O48198"/>
      <c r="P48198"/>
      <c r="Q48198"/>
      <c r="R48198"/>
    </row>
    <row r="48199" spans="1:18" hidden="1" x14ac:dyDescent="0.2">
      <c r="A48199" t="s">
        <v>165695</v>
      </c>
      <c r="B48199" t="s">
        <v>165696</v>
      </c>
      <c r="C48199" t="s">
        <v>165697</v>
      </c>
      <c r="D48199" t="s">
        <v>165698</v>
      </c>
      <c r="E48199" t="s">
        <v>43</v>
      </c>
      <c r="F48199" t="s">
        <v>18</v>
      </c>
      <c r="G48199" t="s">
        <v>25</v>
      </c>
      <c r="H48199" t="s">
        <v>158</v>
      </c>
      <c r="I48199" t="s">
        <v>244</v>
      </c>
      <c r="J48199" t="s">
        <v>327</v>
      </c>
      <c r="K48199">
        <v>1</v>
      </c>
      <c r="L48199" s="1">
        <v>39814</v>
      </c>
      <c r="M48199" s="1">
        <v>40878</v>
      </c>
      <c r="N48199" s="1">
        <v>40878</v>
      </c>
      <c r="O48199"/>
      <c r="P48199"/>
      <c r="Q48199"/>
      <c r="R48199"/>
    </row>
    <row r="48200" spans="1:18" x14ac:dyDescent="0.2">
      <c r="A48200" t="s">
        <v>165699</v>
      </c>
      <c r="B48200" t="s">
        <v>165700</v>
      </c>
      <c r="C48200" t="s">
        <v>165701</v>
      </c>
      <c r="D48200" t="s">
        <v>42</v>
      </c>
      <c r="E48200">
        <v>500000</v>
      </c>
      <c r="F48200" t="s">
        <v>18</v>
      </c>
      <c r="G48200" t="s">
        <v>25</v>
      </c>
      <c r="H48200" t="s">
        <v>808</v>
      </c>
      <c r="I48200" t="s">
        <v>809</v>
      </c>
      <c r="J48200" t="s">
        <v>810</v>
      </c>
      <c r="K48200">
        <v>1</v>
      </c>
      <c r="L48200" s="1">
        <v>39448</v>
      </c>
      <c r="M48200" s="1">
        <v>40549</v>
      </c>
      <c r="N48200" s="1">
        <v>40549</v>
      </c>
    </row>
    <row r="48201" spans="1:18" x14ac:dyDescent="0.2">
      <c r="A48201" t="s">
        <v>165702</v>
      </c>
      <c r="B48201" t="s">
        <v>165703</v>
      </c>
      <c r="C48201" t="s">
        <v>165704</v>
      </c>
      <c r="D48201" t="s">
        <v>165705</v>
      </c>
      <c r="E48201">
        <v>1560000</v>
      </c>
      <c r="F48201" t="s">
        <v>18</v>
      </c>
      <c r="G48201" t="s">
        <v>860</v>
      </c>
      <c r="H48201" t="s">
        <v>861</v>
      </c>
      <c r="I48201" t="s">
        <v>862</v>
      </c>
      <c r="J48201" t="s">
        <v>862</v>
      </c>
      <c r="K48201">
        <v>2</v>
      </c>
      <c r="L48201" s="1">
        <v>41739</v>
      </c>
      <c r="M48201" s="1">
        <v>41742</v>
      </c>
      <c r="N48201" s="1">
        <v>42110</v>
      </c>
    </row>
    <row r="48202" spans="1:18" x14ac:dyDescent="0.2">
      <c r="A48202" t="s">
        <v>165706</v>
      </c>
      <c r="B48202" t="s">
        <v>165707</v>
      </c>
      <c r="C48202" t="s">
        <v>165708</v>
      </c>
      <c r="D48202" t="s">
        <v>165709</v>
      </c>
      <c r="E48202">
        <v>20000</v>
      </c>
      <c r="F48202" t="s">
        <v>207</v>
      </c>
      <c r="G48202" t="s">
        <v>25</v>
      </c>
      <c r="H48202" t="s">
        <v>1080</v>
      </c>
      <c r="I48202" t="s">
        <v>4260</v>
      </c>
      <c r="J48202" t="s">
        <v>58105</v>
      </c>
      <c r="K48202">
        <v>1</v>
      </c>
      <c r="L48202" s="1">
        <v>39814</v>
      </c>
      <c r="M48202" s="1">
        <v>39934</v>
      </c>
      <c r="N48202" s="1">
        <v>39934</v>
      </c>
    </row>
    <row r="48203" spans="1:18" hidden="1" x14ac:dyDescent="0.2">
      <c r="A48203" t="s">
        <v>165710</v>
      </c>
      <c r="B48203" t="s">
        <v>165711</v>
      </c>
      <c r="C48203" t="s">
        <v>165712</v>
      </c>
      <c r="D48203" t="s">
        <v>165713</v>
      </c>
      <c r="E48203" t="s">
        <v>43</v>
      </c>
      <c r="F48203" t="s">
        <v>18</v>
      </c>
      <c r="G48203" t="s">
        <v>25</v>
      </c>
      <c r="H48203" t="s">
        <v>64</v>
      </c>
      <c r="I48203" t="s">
        <v>65</v>
      </c>
      <c r="J48203" t="s">
        <v>71</v>
      </c>
      <c r="K48203">
        <v>1</v>
      </c>
      <c r="M48203" s="1">
        <v>42307</v>
      </c>
      <c r="N48203" s="1">
        <v>42307</v>
      </c>
      <c r="O48203"/>
      <c r="P48203"/>
      <c r="Q48203"/>
      <c r="R48203"/>
    </row>
    <row r="48204" spans="1:18" hidden="1" x14ac:dyDescent="0.2">
      <c r="A48204" t="s">
        <v>165714</v>
      </c>
      <c r="B48204" t="s">
        <v>165715</v>
      </c>
      <c r="C48204" t="s">
        <v>165716</v>
      </c>
      <c r="D48204" t="s">
        <v>165717</v>
      </c>
      <c r="E48204">
        <v>2060000</v>
      </c>
      <c r="F48204" t="s">
        <v>18</v>
      </c>
      <c r="G48204" t="s">
        <v>25</v>
      </c>
      <c r="H48204" t="s">
        <v>44</v>
      </c>
      <c r="I48204" t="s">
        <v>282</v>
      </c>
      <c r="J48204" t="s">
        <v>282</v>
      </c>
      <c r="K48204">
        <v>3</v>
      </c>
      <c r="L48204" s="1">
        <v>41054</v>
      </c>
      <c r="M48204" s="1">
        <v>41130</v>
      </c>
      <c r="N48204" s="1">
        <v>41807</v>
      </c>
      <c r="O48204"/>
      <c r="P48204"/>
      <c r="Q48204"/>
      <c r="R48204"/>
    </row>
    <row r="48205" spans="1:18" hidden="1" x14ac:dyDescent="0.2">
      <c r="A48205" t="s">
        <v>165718</v>
      </c>
      <c r="B48205" t="s">
        <v>165719</v>
      </c>
      <c r="C48205" t="s">
        <v>165720</v>
      </c>
      <c r="D48205" t="s">
        <v>165721</v>
      </c>
      <c r="E48205">
        <v>6679800</v>
      </c>
      <c r="F48205" t="s">
        <v>18</v>
      </c>
      <c r="G48205" t="s">
        <v>552</v>
      </c>
      <c r="H48205">
        <v>56</v>
      </c>
      <c r="I48205" t="s">
        <v>2552</v>
      </c>
      <c r="J48205" t="s">
        <v>2552</v>
      </c>
      <c r="K48205">
        <v>4</v>
      </c>
      <c r="L48205" s="1">
        <v>39724</v>
      </c>
      <c r="M48205" s="1">
        <v>39729</v>
      </c>
      <c r="N48205" s="1">
        <v>41472</v>
      </c>
      <c r="O48205"/>
      <c r="P48205"/>
      <c r="Q48205"/>
      <c r="R48205"/>
    </row>
    <row r="48206" spans="1:18" hidden="1" x14ac:dyDescent="0.2">
      <c r="A48206" t="s">
        <v>165722</v>
      </c>
      <c r="B48206" t="s">
        <v>165723</v>
      </c>
      <c r="C48206" t="s">
        <v>165724</v>
      </c>
      <c r="E48206">
        <v>4229.7128869999997</v>
      </c>
      <c r="F48206" t="s">
        <v>207</v>
      </c>
      <c r="G48206" t="s">
        <v>96723</v>
      </c>
      <c r="H48206">
        <v>19</v>
      </c>
      <c r="I48206" t="s">
        <v>96724</v>
      </c>
      <c r="J48206" t="s">
        <v>96724</v>
      </c>
      <c r="K48206">
        <v>1</v>
      </c>
      <c r="L48206" s="1">
        <v>42318</v>
      </c>
      <c r="M48206" s="1">
        <v>42251</v>
      </c>
      <c r="N48206" s="1">
        <v>42251</v>
      </c>
      <c r="O48206"/>
      <c r="P48206"/>
      <c r="Q48206"/>
      <c r="R48206"/>
    </row>
    <row r="48207" spans="1:18" x14ac:dyDescent="0.2">
      <c r="A48207" t="s">
        <v>165725</v>
      </c>
      <c r="B48207" t="s">
        <v>165726</v>
      </c>
      <c r="C48207" t="s">
        <v>165727</v>
      </c>
      <c r="D48207" t="s">
        <v>22377</v>
      </c>
      <c r="E48207">
        <v>5000000</v>
      </c>
      <c r="F48207" t="s">
        <v>18</v>
      </c>
      <c r="G48207" t="s">
        <v>19</v>
      </c>
      <c r="H48207">
        <v>7</v>
      </c>
      <c r="I48207" t="s">
        <v>672</v>
      </c>
      <c r="J48207" t="s">
        <v>672</v>
      </c>
      <c r="K48207">
        <v>1</v>
      </c>
      <c r="L48207" s="1">
        <v>40540</v>
      </c>
      <c r="M48207" s="1">
        <v>41827</v>
      </c>
      <c r="N48207" s="1">
        <v>41827</v>
      </c>
    </row>
    <row r="48208" spans="1:18" hidden="1" x14ac:dyDescent="0.2">
      <c r="A48208" t="s">
        <v>165728</v>
      </c>
      <c r="B48208" t="s">
        <v>165729</v>
      </c>
      <c r="C48208" t="s">
        <v>165730</v>
      </c>
      <c r="D48208" t="s">
        <v>16892</v>
      </c>
      <c r="E48208" t="s">
        <v>43</v>
      </c>
      <c r="F48208" t="s">
        <v>18</v>
      </c>
      <c r="G48208" t="s">
        <v>25</v>
      </c>
      <c r="H48208" t="s">
        <v>485</v>
      </c>
      <c r="I48208" t="s">
        <v>486</v>
      </c>
      <c r="J48208" t="s">
        <v>1787</v>
      </c>
      <c r="K48208">
        <v>1</v>
      </c>
      <c r="L48208" s="1">
        <v>34700</v>
      </c>
      <c r="M48208" s="1">
        <v>41944</v>
      </c>
      <c r="N48208" s="1">
        <v>41944</v>
      </c>
      <c r="O48208"/>
      <c r="P48208"/>
      <c r="Q48208"/>
      <c r="R48208"/>
    </row>
    <row r="48209" spans="1:18" x14ac:dyDescent="0.2">
      <c r="A48209" t="s">
        <v>165731</v>
      </c>
      <c r="B48209" t="s">
        <v>165732</v>
      </c>
      <c r="C48209" t="s">
        <v>165733</v>
      </c>
      <c r="D48209" t="s">
        <v>165734</v>
      </c>
      <c r="E48209">
        <v>100000</v>
      </c>
      <c r="F48209" t="s">
        <v>207</v>
      </c>
      <c r="G48209" t="s">
        <v>25</v>
      </c>
      <c r="H48209" t="s">
        <v>106</v>
      </c>
      <c r="I48209" t="s">
        <v>107</v>
      </c>
      <c r="J48209" t="s">
        <v>108</v>
      </c>
      <c r="K48209">
        <v>1</v>
      </c>
      <c r="L48209" s="1">
        <v>39085</v>
      </c>
      <c r="M48209" s="1">
        <v>39105</v>
      </c>
      <c r="N48209" s="1">
        <v>39105</v>
      </c>
    </row>
    <row r="48210" spans="1:18" x14ac:dyDescent="0.2">
      <c r="A48210" t="s">
        <v>165735</v>
      </c>
      <c r="B48210" t="s">
        <v>165736</v>
      </c>
      <c r="C48210" t="s">
        <v>165737</v>
      </c>
      <c r="D48210" t="s">
        <v>75</v>
      </c>
      <c r="E48210">
        <v>60000</v>
      </c>
      <c r="F48210" t="s">
        <v>18</v>
      </c>
      <c r="G48210" t="s">
        <v>57</v>
      </c>
      <c r="H48210" t="s">
        <v>202</v>
      </c>
      <c r="I48210" t="s">
        <v>203</v>
      </c>
      <c r="J48210" t="s">
        <v>203</v>
      </c>
      <c r="K48210">
        <v>1</v>
      </c>
      <c r="L48210" s="1">
        <v>41450</v>
      </c>
      <c r="M48210" s="1">
        <v>41608</v>
      </c>
      <c r="N48210" s="1">
        <v>41608</v>
      </c>
    </row>
    <row r="48211" spans="1:18" x14ac:dyDescent="0.2">
      <c r="A48211" t="s">
        <v>165738</v>
      </c>
      <c r="B48211" t="s">
        <v>165739</v>
      </c>
      <c r="C48211" t="s">
        <v>165740</v>
      </c>
      <c r="D48211" t="s">
        <v>3396</v>
      </c>
      <c r="E48211">
        <v>675000</v>
      </c>
      <c r="F48211" t="s">
        <v>18</v>
      </c>
      <c r="G48211" t="s">
        <v>25</v>
      </c>
      <c r="H48211" t="s">
        <v>644</v>
      </c>
      <c r="I48211" t="s">
        <v>645</v>
      </c>
      <c r="J48211" t="s">
        <v>645</v>
      </c>
      <c r="K48211">
        <v>1</v>
      </c>
      <c r="L48211" s="1">
        <v>40544</v>
      </c>
      <c r="M48211" s="1">
        <v>41927</v>
      </c>
      <c r="N48211" s="1">
        <v>41927</v>
      </c>
    </row>
    <row r="48212" spans="1:18" hidden="1" x14ac:dyDescent="0.2">
      <c r="A48212" t="s">
        <v>165741</v>
      </c>
      <c r="B48212" t="s">
        <v>165742</v>
      </c>
      <c r="C48212" t="s">
        <v>165743</v>
      </c>
      <c r="D48212" t="s">
        <v>165744</v>
      </c>
      <c r="E48212">
        <v>30540000</v>
      </c>
      <c r="F48212" t="s">
        <v>18</v>
      </c>
      <c r="G48212" t="s">
        <v>25</v>
      </c>
      <c r="H48212" t="s">
        <v>64</v>
      </c>
      <c r="I48212" t="s">
        <v>65</v>
      </c>
      <c r="J48212" t="s">
        <v>71</v>
      </c>
      <c r="K48212">
        <v>4</v>
      </c>
      <c r="L48212" s="1">
        <v>39814</v>
      </c>
      <c r="M48212" s="1">
        <v>40107</v>
      </c>
      <c r="N48212" s="1">
        <v>42037</v>
      </c>
      <c r="O48212"/>
      <c r="P48212"/>
      <c r="Q48212"/>
      <c r="R48212"/>
    </row>
    <row r="48213" spans="1:18" x14ac:dyDescent="0.2">
      <c r="A48213" t="s">
        <v>165745</v>
      </c>
      <c r="B48213" t="s">
        <v>165746</v>
      </c>
      <c r="C48213" t="s">
        <v>165747</v>
      </c>
      <c r="D48213" t="s">
        <v>741</v>
      </c>
      <c r="E48213">
        <v>140000</v>
      </c>
      <c r="F48213" t="s">
        <v>18</v>
      </c>
      <c r="G48213" t="s">
        <v>25</v>
      </c>
      <c r="H48213" t="s">
        <v>1306</v>
      </c>
      <c r="I48213" t="s">
        <v>1339</v>
      </c>
      <c r="J48213" t="s">
        <v>1339</v>
      </c>
      <c r="K48213">
        <v>2</v>
      </c>
      <c r="L48213" s="1">
        <v>41487</v>
      </c>
      <c r="M48213" s="1">
        <v>41642</v>
      </c>
      <c r="N48213" s="1">
        <v>42164</v>
      </c>
    </row>
    <row r="48214" spans="1:18" hidden="1" x14ac:dyDescent="0.2">
      <c r="A48214" t="s">
        <v>165748</v>
      </c>
      <c r="B48214" t="s">
        <v>165749</v>
      </c>
      <c r="C48214" t="s">
        <v>165750</v>
      </c>
      <c r="D48214" t="s">
        <v>42</v>
      </c>
      <c r="E48214">
        <v>48200000</v>
      </c>
      <c r="F48214" t="s">
        <v>18</v>
      </c>
      <c r="G48214" t="s">
        <v>25</v>
      </c>
      <c r="H48214" t="s">
        <v>64</v>
      </c>
      <c r="I48214" t="s">
        <v>919</v>
      </c>
      <c r="J48214" t="s">
        <v>1992</v>
      </c>
      <c r="K48214">
        <v>4</v>
      </c>
      <c r="L48214" s="1">
        <v>37257</v>
      </c>
      <c r="M48214" s="1">
        <v>39372</v>
      </c>
      <c r="N48214" s="1">
        <v>41981</v>
      </c>
      <c r="O48214"/>
      <c r="P48214"/>
      <c r="Q48214"/>
      <c r="R48214"/>
    </row>
    <row r="48215" spans="1:18" hidden="1" x14ac:dyDescent="0.2">
      <c r="A48215" t="s">
        <v>165751</v>
      </c>
      <c r="B48215" t="s">
        <v>165752</v>
      </c>
      <c r="C48215" t="s">
        <v>165753</v>
      </c>
      <c r="D48215" t="s">
        <v>56</v>
      </c>
      <c r="E48215">
        <v>1000000</v>
      </c>
      <c r="F48215" t="s">
        <v>18</v>
      </c>
      <c r="G48215" t="s">
        <v>128</v>
      </c>
      <c r="H48215" t="s">
        <v>17212</v>
      </c>
      <c r="I48215" t="s">
        <v>17213</v>
      </c>
      <c r="J48215" t="s">
        <v>17213</v>
      </c>
      <c r="K48215">
        <v>1</v>
      </c>
      <c r="M48215" s="1">
        <v>41976</v>
      </c>
      <c r="N48215" s="1">
        <v>41976</v>
      </c>
      <c r="O48215"/>
      <c r="P48215"/>
      <c r="Q48215"/>
      <c r="R48215"/>
    </row>
    <row r="48216" spans="1:18" hidden="1" x14ac:dyDescent="0.2">
      <c r="A48216" t="s">
        <v>165754</v>
      </c>
      <c r="B48216" t="s">
        <v>165755</v>
      </c>
      <c r="C48216" t="s">
        <v>165756</v>
      </c>
      <c r="D48216" t="s">
        <v>766</v>
      </c>
      <c r="E48216" t="s">
        <v>43</v>
      </c>
      <c r="F48216" t="s">
        <v>18</v>
      </c>
      <c r="G48216" t="s">
        <v>25</v>
      </c>
      <c r="H48216" t="s">
        <v>644</v>
      </c>
      <c r="I48216" t="s">
        <v>645</v>
      </c>
      <c r="J48216" t="s">
        <v>25258</v>
      </c>
      <c r="K48216">
        <v>1</v>
      </c>
      <c r="L48216" s="1">
        <v>40847</v>
      </c>
      <c r="M48216" s="1">
        <v>42172</v>
      </c>
      <c r="N48216" s="1">
        <v>42172</v>
      </c>
      <c r="O48216"/>
      <c r="P48216"/>
      <c r="Q48216"/>
      <c r="R48216"/>
    </row>
    <row r="48217" spans="1:18" hidden="1" x14ac:dyDescent="0.2">
      <c r="A48217" t="s">
        <v>165757</v>
      </c>
      <c r="B48217" t="s">
        <v>165758</v>
      </c>
      <c r="C48217" t="s">
        <v>165759</v>
      </c>
      <c r="D48217" t="s">
        <v>92669</v>
      </c>
      <c r="E48217" t="s">
        <v>43</v>
      </c>
      <c r="F48217" t="s">
        <v>18</v>
      </c>
      <c r="K48217">
        <v>1</v>
      </c>
      <c r="M48217" s="1">
        <v>41523</v>
      </c>
      <c r="N48217" s="1">
        <v>41523</v>
      </c>
      <c r="O48217"/>
      <c r="P48217"/>
      <c r="Q48217"/>
      <c r="R48217"/>
    </row>
    <row r="48218" spans="1:18" x14ac:dyDescent="0.2">
      <c r="A48218" t="s">
        <v>165760</v>
      </c>
      <c r="B48218" t="s">
        <v>165761</v>
      </c>
      <c r="C48218" t="s">
        <v>165762</v>
      </c>
      <c r="D48218" t="s">
        <v>741</v>
      </c>
      <c r="E48218">
        <v>12000000</v>
      </c>
      <c r="F48218" t="s">
        <v>18</v>
      </c>
      <c r="G48218" t="s">
        <v>25</v>
      </c>
      <c r="H48218" t="s">
        <v>616</v>
      </c>
      <c r="I48218" t="s">
        <v>617</v>
      </c>
      <c r="J48218" t="s">
        <v>165763</v>
      </c>
      <c r="K48218">
        <v>1</v>
      </c>
      <c r="L48218" s="1">
        <v>36892</v>
      </c>
      <c r="M48218" s="1">
        <v>41418</v>
      </c>
      <c r="N48218" s="1">
        <v>41418</v>
      </c>
    </row>
    <row r="48219" spans="1:18" hidden="1" x14ac:dyDescent="0.2">
      <c r="A48219" t="s">
        <v>165764</v>
      </c>
      <c r="B48219" t="s">
        <v>165765</v>
      </c>
      <c r="C48219" t="s">
        <v>165766</v>
      </c>
      <c r="D48219" t="s">
        <v>56</v>
      </c>
      <c r="E48219">
        <v>129999998</v>
      </c>
      <c r="F48219" t="s">
        <v>18</v>
      </c>
      <c r="G48219" t="s">
        <v>25</v>
      </c>
      <c r="H48219" t="s">
        <v>64</v>
      </c>
      <c r="I48219" t="s">
        <v>966</v>
      </c>
      <c r="J48219" t="s">
        <v>13071</v>
      </c>
      <c r="K48219">
        <v>4</v>
      </c>
      <c r="L48219" s="1">
        <v>35065</v>
      </c>
      <c r="M48219" s="1">
        <v>39202</v>
      </c>
      <c r="N48219" s="1">
        <v>41484</v>
      </c>
      <c r="O48219"/>
      <c r="P48219"/>
      <c r="Q48219"/>
      <c r="R48219"/>
    </row>
    <row r="48220" spans="1:18" hidden="1" x14ac:dyDescent="0.2">
      <c r="A48220" t="s">
        <v>165767</v>
      </c>
      <c r="B48220" t="s">
        <v>165768</v>
      </c>
      <c r="C48220" t="s">
        <v>165769</v>
      </c>
      <c r="D48220" t="s">
        <v>56</v>
      </c>
      <c r="E48220">
        <v>3370231</v>
      </c>
      <c r="F48220" t="s">
        <v>18</v>
      </c>
      <c r="G48220" t="s">
        <v>25</v>
      </c>
      <c r="H48220" t="s">
        <v>64</v>
      </c>
      <c r="I48220" t="s">
        <v>1221</v>
      </c>
      <c r="J48220" t="s">
        <v>1221</v>
      </c>
      <c r="K48220">
        <v>2</v>
      </c>
      <c r="L48220" s="1">
        <v>40179</v>
      </c>
      <c r="M48220" s="1">
        <v>40291</v>
      </c>
      <c r="N48220" s="1">
        <v>40882</v>
      </c>
      <c r="O48220"/>
      <c r="P48220"/>
      <c r="Q48220"/>
      <c r="R48220"/>
    </row>
    <row r="48221" spans="1:18" x14ac:dyDescent="0.2">
      <c r="A48221" t="s">
        <v>165770</v>
      </c>
      <c r="B48221" t="s">
        <v>165771</v>
      </c>
      <c r="C48221" t="s">
        <v>165772</v>
      </c>
      <c r="D48221" t="s">
        <v>165773</v>
      </c>
      <c r="E48221">
        <v>9000000</v>
      </c>
      <c r="F48221" t="s">
        <v>113</v>
      </c>
      <c r="G48221" t="s">
        <v>25</v>
      </c>
      <c r="H48221" t="s">
        <v>64</v>
      </c>
      <c r="I48221" t="s">
        <v>65</v>
      </c>
      <c r="J48221" t="s">
        <v>71</v>
      </c>
      <c r="K48221">
        <v>2</v>
      </c>
      <c r="L48221" s="1">
        <v>38443</v>
      </c>
      <c r="M48221" s="1">
        <v>38961</v>
      </c>
      <c r="N48221" s="1">
        <v>39258</v>
      </c>
    </row>
    <row r="48222" spans="1:18" x14ac:dyDescent="0.2">
      <c r="A48222" t="s">
        <v>165774</v>
      </c>
      <c r="B48222" t="s">
        <v>165775</v>
      </c>
      <c r="C48222" t="s">
        <v>165776</v>
      </c>
      <c r="D48222" t="s">
        <v>165777</v>
      </c>
      <c r="E48222">
        <v>500000</v>
      </c>
      <c r="F48222" t="s">
        <v>18</v>
      </c>
      <c r="G48222" t="s">
        <v>25</v>
      </c>
      <c r="H48222" t="s">
        <v>121</v>
      </c>
      <c r="I48222" t="s">
        <v>122</v>
      </c>
      <c r="J48222" t="s">
        <v>17461</v>
      </c>
      <c r="K48222">
        <v>1</v>
      </c>
      <c r="L48222" s="1">
        <v>41518</v>
      </c>
      <c r="M48222" s="1">
        <v>41782</v>
      </c>
      <c r="N48222" s="1">
        <v>41782</v>
      </c>
    </row>
    <row r="48223" spans="1:18" hidden="1" x14ac:dyDescent="0.2">
      <c r="A48223" t="s">
        <v>165778</v>
      </c>
      <c r="B48223" t="s">
        <v>165779</v>
      </c>
      <c r="C48223" t="s">
        <v>165780</v>
      </c>
      <c r="D48223" t="s">
        <v>125914</v>
      </c>
      <c r="E48223">
        <v>1960000</v>
      </c>
      <c r="F48223" t="s">
        <v>207</v>
      </c>
      <c r="G48223" t="s">
        <v>552</v>
      </c>
      <c r="H48223">
        <v>29</v>
      </c>
      <c r="I48223" t="s">
        <v>749</v>
      </c>
      <c r="J48223" t="s">
        <v>749</v>
      </c>
      <c r="K48223">
        <v>1</v>
      </c>
      <c r="M48223" s="1">
        <v>38370</v>
      </c>
      <c r="N48223" s="1">
        <v>38370</v>
      </c>
      <c r="O48223"/>
      <c r="P48223"/>
      <c r="Q48223"/>
      <c r="R48223"/>
    </row>
    <row r="48224" spans="1:18" x14ac:dyDescent="0.2">
      <c r="A48224" t="s">
        <v>165781</v>
      </c>
      <c r="B48224" t="s">
        <v>165782</v>
      </c>
      <c r="C48224" t="s">
        <v>165783</v>
      </c>
      <c r="D48224" t="s">
        <v>42</v>
      </c>
      <c r="E48224">
        <v>18000</v>
      </c>
      <c r="F48224" t="s">
        <v>18</v>
      </c>
      <c r="G48224" t="s">
        <v>25</v>
      </c>
      <c r="H48224" t="s">
        <v>135</v>
      </c>
      <c r="I48224" t="s">
        <v>136</v>
      </c>
      <c r="J48224" t="s">
        <v>1114</v>
      </c>
      <c r="K48224">
        <v>1</v>
      </c>
      <c r="L48224" s="1">
        <v>40817</v>
      </c>
      <c r="M48224" s="1">
        <v>40928</v>
      </c>
      <c r="N48224" s="1">
        <v>40928</v>
      </c>
    </row>
    <row r="48225" spans="1:18" x14ac:dyDescent="0.2">
      <c r="A48225" t="s">
        <v>165784</v>
      </c>
      <c r="B48225" t="s">
        <v>165785</v>
      </c>
      <c r="D48225" t="s">
        <v>165786</v>
      </c>
      <c r="E48225">
        <v>7000000</v>
      </c>
      <c r="F48225" t="s">
        <v>207</v>
      </c>
      <c r="K48225">
        <v>1</v>
      </c>
      <c r="L48225" s="1">
        <v>35431</v>
      </c>
      <c r="M48225" s="1">
        <v>37197</v>
      </c>
      <c r="N48225" s="1">
        <v>37197</v>
      </c>
    </row>
    <row r="48226" spans="1:18" x14ac:dyDescent="0.2">
      <c r="A48226" t="s">
        <v>165787</v>
      </c>
      <c r="B48226" t="s">
        <v>165788</v>
      </c>
      <c r="C48226" t="s">
        <v>165789</v>
      </c>
      <c r="D48226" t="s">
        <v>165790</v>
      </c>
      <c r="E48226">
        <v>55000000</v>
      </c>
      <c r="F48226" t="s">
        <v>18</v>
      </c>
      <c r="G48226" t="s">
        <v>25</v>
      </c>
      <c r="H48226" t="s">
        <v>1011</v>
      </c>
      <c r="I48226" t="s">
        <v>1012</v>
      </c>
      <c r="J48226" t="s">
        <v>1012</v>
      </c>
      <c r="K48226">
        <v>1</v>
      </c>
      <c r="L48226" s="1">
        <v>35796</v>
      </c>
      <c r="M48226" s="1">
        <v>39989</v>
      </c>
      <c r="N48226" s="1">
        <v>39989</v>
      </c>
    </row>
    <row r="48227" spans="1:18" hidden="1" x14ac:dyDescent="0.2">
      <c r="A48227" t="s">
        <v>165791</v>
      </c>
      <c r="B48227" t="s">
        <v>165792</v>
      </c>
      <c r="C48227" t="s">
        <v>165793</v>
      </c>
      <c r="D48227" t="s">
        <v>56</v>
      </c>
      <c r="E48227">
        <v>35456381</v>
      </c>
      <c r="F48227" t="s">
        <v>18</v>
      </c>
      <c r="G48227" t="s">
        <v>25</v>
      </c>
      <c r="H48227" t="s">
        <v>64</v>
      </c>
      <c r="I48227" t="s">
        <v>65</v>
      </c>
      <c r="J48227" t="s">
        <v>606</v>
      </c>
      <c r="K48227">
        <v>3</v>
      </c>
      <c r="L48227" s="1">
        <v>38718</v>
      </c>
      <c r="M48227" s="1">
        <v>41141</v>
      </c>
      <c r="N48227" s="1">
        <v>41822</v>
      </c>
      <c r="O48227"/>
      <c r="P48227"/>
      <c r="Q48227"/>
      <c r="R48227"/>
    </row>
    <row r="48228" spans="1:18" x14ac:dyDescent="0.2">
      <c r="A48228" t="s">
        <v>165794</v>
      </c>
      <c r="B48228" t="s">
        <v>165795</v>
      </c>
      <c r="C48228" t="s">
        <v>165796</v>
      </c>
      <c r="D48228" t="s">
        <v>165797</v>
      </c>
      <c r="E48228">
        <v>2500000</v>
      </c>
      <c r="F48228" t="s">
        <v>18</v>
      </c>
      <c r="G48228" t="s">
        <v>25</v>
      </c>
      <c r="H48228" t="s">
        <v>64</v>
      </c>
      <c r="I48228" t="s">
        <v>65</v>
      </c>
      <c r="J48228" t="s">
        <v>71</v>
      </c>
      <c r="K48228">
        <v>1</v>
      </c>
      <c r="L48228" s="1">
        <v>39814</v>
      </c>
      <c r="M48228" s="1">
        <v>41852</v>
      </c>
      <c r="N48228" s="1">
        <v>41852</v>
      </c>
    </row>
    <row r="48229" spans="1:18" x14ac:dyDescent="0.2">
      <c r="A48229" t="s">
        <v>165798</v>
      </c>
      <c r="B48229" t="s">
        <v>165799</v>
      </c>
      <c r="D48229" t="s">
        <v>42</v>
      </c>
      <c r="E48229">
        <v>25000000</v>
      </c>
      <c r="F48229" t="s">
        <v>18</v>
      </c>
      <c r="G48229" t="s">
        <v>25</v>
      </c>
      <c r="H48229" t="s">
        <v>158</v>
      </c>
      <c r="I48229" t="s">
        <v>244</v>
      </c>
      <c r="J48229" t="s">
        <v>245</v>
      </c>
      <c r="K48229">
        <v>1</v>
      </c>
      <c r="L48229" s="1">
        <v>36892</v>
      </c>
      <c r="M48229" s="1">
        <v>38370</v>
      </c>
      <c r="N48229" s="1">
        <v>38370</v>
      </c>
    </row>
    <row r="48230" spans="1:18" hidden="1" x14ac:dyDescent="0.2">
      <c r="A48230" t="s">
        <v>165800</v>
      </c>
      <c r="B48230" t="s">
        <v>165801</v>
      </c>
      <c r="C48230" t="s">
        <v>165802</v>
      </c>
      <c r="D48230" t="s">
        <v>165803</v>
      </c>
      <c r="E48230" t="s">
        <v>43</v>
      </c>
      <c r="F48230" t="s">
        <v>18</v>
      </c>
      <c r="G48230" t="s">
        <v>25</v>
      </c>
      <c r="H48230" t="s">
        <v>106</v>
      </c>
      <c r="I48230" t="s">
        <v>107</v>
      </c>
      <c r="J48230" t="s">
        <v>5335</v>
      </c>
      <c r="K48230">
        <v>1</v>
      </c>
      <c r="L48230" s="1">
        <v>40969</v>
      </c>
      <c r="M48230" s="1">
        <v>41852</v>
      </c>
      <c r="N48230" s="1">
        <v>41852</v>
      </c>
      <c r="O48230"/>
      <c r="P48230"/>
      <c r="Q48230"/>
      <c r="R48230"/>
    </row>
    <row r="48231" spans="1:18" x14ac:dyDescent="0.2">
      <c r="A48231" t="s">
        <v>165804</v>
      </c>
      <c r="B48231" t="s">
        <v>165805</v>
      </c>
      <c r="C48231" t="s">
        <v>165806</v>
      </c>
      <c r="D48231" t="s">
        <v>36</v>
      </c>
      <c r="E48231">
        <v>20000000</v>
      </c>
      <c r="F48231" t="s">
        <v>18</v>
      </c>
      <c r="G48231" t="s">
        <v>699</v>
      </c>
      <c r="H48231">
        <v>5</v>
      </c>
      <c r="I48231" t="s">
        <v>10000</v>
      </c>
      <c r="J48231" t="s">
        <v>165807</v>
      </c>
      <c r="K48231">
        <v>1</v>
      </c>
      <c r="L48231" s="1">
        <v>39814</v>
      </c>
      <c r="M48231" s="1">
        <v>41515</v>
      </c>
      <c r="N48231" s="1">
        <v>41515</v>
      </c>
    </row>
    <row r="48232" spans="1:18" x14ac:dyDescent="0.2">
      <c r="A48232" t="s">
        <v>165808</v>
      </c>
      <c r="B48232" t="s">
        <v>165809</v>
      </c>
      <c r="C48232" t="s">
        <v>165810</v>
      </c>
      <c r="D48232" t="s">
        <v>165811</v>
      </c>
      <c r="E48232">
        <v>2000000</v>
      </c>
      <c r="F48232" t="s">
        <v>18</v>
      </c>
      <c r="G48232" t="s">
        <v>25</v>
      </c>
      <c r="H48232" t="s">
        <v>64</v>
      </c>
      <c r="I48232" t="s">
        <v>65</v>
      </c>
      <c r="J48232" t="s">
        <v>71</v>
      </c>
      <c r="K48232">
        <v>1</v>
      </c>
      <c r="L48232" s="1">
        <v>40878</v>
      </c>
      <c r="M48232" s="1">
        <v>40878</v>
      </c>
      <c r="N48232" s="1">
        <v>40878</v>
      </c>
    </row>
    <row r="48233" spans="1:18" hidden="1" x14ac:dyDescent="0.2">
      <c r="A48233" t="s">
        <v>165812</v>
      </c>
      <c r="B48233" t="s">
        <v>165813</v>
      </c>
      <c r="C48233" t="s">
        <v>165814</v>
      </c>
      <c r="D48233" t="s">
        <v>6962</v>
      </c>
      <c r="E48233">
        <v>2750000</v>
      </c>
      <c r="F48233" t="s">
        <v>18</v>
      </c>
      <c r="K48233">
        <v>1</v>
      </c>
      <c r="M48233" s="1">
        <v>42318</v>
      </c>
      <c r="N48233" s="1">
        <v>42318</v>
      </c>
      <c r="O48233"/>
      <c r="P48233"/>
      <c r="Q48233"/>
      <c r="R48233"/>
    </row>
    <row r="48234" spans="1:18" x14ac:dyDescent="0.2">
      <c r="A48234" t="s">
        <v>165815</v>
      </c>
      <c r="B48234" t="s">
        <v>165816</v>
      </c>
      <c r="C48234" t="s">
        <v>165817</v>
      </c>
      <c r="D48234" t="s">
        <v>135823</v>
      </c>
      <c r="E48234">
        <v>2200000</v>
      </c>
      <c r="F48234" t="s">
        <v>18</v>
      </c>
      <c r="G48234" t="s">
        <v>25</v>
      </c>
      <c r="H48234" t="s">
        <v>527</v>
      </c>
      <c r="I48234" t="s">
        <v>528</v>
      </c>
      <c r="J48234" t="s">
        <v>529</v>
      </c>
      <c r="K48234">
        <v>1</v>
      </c>
      <c r="L48234" s="1">
        <v>41548</v>
      </c>
      <c r="M48234" s="1">
        <v>42054</v>
      </c>
      <c r="N48234" s="1">
        <v>42054</v>
      </c>
    </row>
    <row r="48235" spans="1:18" hidden="1" x14ac:dyDescent="0.2">
      <c r="A48235" t="s">
        <v>165818</v>
      </c>
      <c r="B48235" t="s">
        <v>165819</v>
      </c>
      <c r="C48235" t="s">
        <v>165820</v>
      </c>
      <c r="D48235" t="s">
        <v>70</v>
      </c>
      <c r="E48235" t="s">
        <v>43</v>
      </c>
      <c r="F48235" t="s">
        <v>207</v>
      </c>
      <c r="G48235" t="s">
        <v>25</v>
      </c>
      <c r="H48235" t="s">
        <v>64</v>
      </c>
      <c r="I48235" t="s">
        <v>65</v>
      </c>
      <c r="J48235" t="s">
        <v>71</v>
      </c>
      <c r="K48235">
        <v>1</v>
      </c>
      <c r="L48235" s="1">
        <v>39814</v>
      </c>
      <c r="M48235" s="1">
        <v>40360</v>
      </c>
      <c r="N48235" s="1">
        <v>40360</v>
      </c>
      <c r="O48235"/>
      <c r="P48235"/>
      <c r="Q48235"/>
      <c r="R48235"/>
    </row>
    <row r="48236" spans="1:18" hidden="1" x14ac:dyDescent="0.2">
      <c r="A48236" t="s">
        <v>165821</v>
      </c>
      <c r="B48236" t="s">
        <v>165822</v>
      </c>
      <c r="C48236" t="s">
        <v>165823</v>
      </c>
      <c r="D48236" t="s">
        <v>165824</v>
      </c>
      <c r="E48236">
        <v>69000000</v>
      </c>
      <c r="F48236" t="s">
        <v>18</v>
      </c>
      <c r="G48236" t="s">
        <v>37</v>
      </c>
      <c r="H48236">
        <v>23</v>
      </c>
      <c r="I48236" t="s">
        <v>182</v>
      </c>
      <c r="J48236" t="s">
        <v>182</v>
      </c>
      <c r="K48236">
        <v>1</v>
      </c>
      <c r="M48236" s="1">
        <v>40456</v>
      </c>
      <c r="N48236" s="1">
        <v>40456</v>
      </c>
      <c r="O48236"/>
      <c r="P48236"/>
      <c r="Q48236"/>
      <c r="R48236"/>
    </row>
    <row r="48237" spans="1:18" x14ac:dyDescent="0.2">
      <c r="A48237" t="s">
        <v>165825</v>
      </c>
      <c r="B48237" t="s">
        <v>165826</v>
      </c>
      <c r="C48237" t="s">
        <v>165827</v>
      </c>
      <c r="D48237" t="s">
        <v>68833</v>
      </c>
      <c r="E48237">
        <v>25000</v>
      </c>
      <c r="F48237" t="s">
        <v>207</v>
      </c>
      <c r="G48237" t="s">
        <v>25</v>
      </c>
      <c r="H48237" t="s">
        <v>44</v>
      </c>
      <c r="I48237" t="s">
        <v>282</v>
      </c>
      <c r="J48237" t="s">
        <v>282</v>
      </c>
      <c r="K48237">
        <v>1</v>
      </c>
      <c r="L48237" s="1">
        <v>40238</v>
      </c>
      <c r="M48237" s="1">
        <v>40238</v>
      </c>
      <c r="N48237" s="1">
        <v>40238</v>
      </c>
    </row>
    <row r="48238" spans="1:18" hidden="1" x14ac:dyDescent="0.2">
      <c r="A48238" t="s">
        <v>165828</v>
      </c>
      <c r="B48238" t="s">
        <v>165829</v>
      </c>
      <c r="C48238" t="s">
        <v>165830</v>
      </c>
      <c r="D48238" t="s">
        <v>3396</v>
      </c>
      <c r="E48238">
        <v>40000</v>
      </c>
      <c r="F48238" t="s">
        <v>18</v>
      </c>
      <c r="G48238" t="s">
        <v>39942</v>
      </c>
      <c r="H48238">
        <v>2</v>
      </c>
      <c r="I48238" t="s">
        <v>40418</v>
      </c>
      <c r="J48238" t="s">
        <v>152105</v>
      </c>
      <c r="K48238">
        <v>2</v>
      </c>
      <c r="M48238" s="1">
        <v>40749</v>
      </c>
      <c r="N48238" s="1">
        <v>41053</v>
      </c>
      <c r="O48238"/>
      <c r="P48238"/>
      <c r="Q48238"/>
      <c r="R48238"/>
    </row>
    <row r="48239" spans="1:18" hidden="1" x14ac:dyDescent="0.2">
      <c r="A48239" t="s">
        <v>165831</v>
      </c>
      <c r="B48239" t="s">
        <v>165832</v>
      </c>
      <c r="C48239" t="s">
        <v>165833</v>
      </c>
      <c r="E48239" t="s">
        <v>43</v>
      </c>
      <c r="F48239" t="s">
        <v>207</v>
      </c>
      <c r="G48239" t="s">
        <v>57</v>
      </c>
      <c r="H48239" t="s">
        <v>3339</v>
      </c>
      <c r="I48239" t="s">
        <v>33274</v>
      </c>
      <c r="J48239" t="s">
        <v>165834</v>
      </c>
      <c r="K48239">
        <v>1</v>
      </c>
      <c r="M48239" s="1">
        <v>42201</v>
      </c>
      <c r="N48239" s="1">
        <v>42201</v>
      </c>
      <c r="O48239"/>
      <c r="P48239"/>
      <c r="Q48239"/>
      <c r="R48239"/>
    </row>
    <row r="48240" spans="1:18" x14ac:dyDescent="0.2">
      <c r="A48240" t="s">
        <v>165835</v>
      </c>
      <c r="B48240" t="s">
        <v>165836</v>
      </c>
      <c r="C48240" t="s">
        <v>165837</v>
      </c>
      <c r="D48240" t="s">
        <v>165838</v>
      </c>
      <c r="E48240">
        <v>7670000</v>
      </c>
      <c r="F48240" t="s">
        <v>18</v>
      </c>
      <c r="G48240" t="s">
        <v>25</v>
      </c>
      <c r="H48240" t="s">
        <v>208</v>
      </c>
      <c r="I48240" t="s">
        <v>209</v>
      </c>
      <c r="J48240" t="s">
        <v>27829</v>
      </c>
      <c r="K48240">
        <v>1</v>
      </c>
      <c r="L48240" s="1">
        <v>41764</v>
      </c>
      <c r="M48240" s="1">
        <v>41764</v>
      </c>
      <c r="N48240" s="1">
        <v>41764</v>
      </c>
    </row>
    <row r="48241" spans="1:18" x14ac:dyDescent="0.2">
      <c r="A48241" t="s">
        <v>165839</v>
      </c>
      <c r="B48241" t="s">
        <v>165840</v>
      </c>
      <c r="C48241" t="s">
        <v>165841</v>
      </c>
      <c r="D48241" t="s">
        <v>741</v>
      </c>
      <c r="E48241">
        <v>1000000</v>
      </c>
      <c r="F48241" t="s">
        <v>18</v>
      </c>
      <c r="G48241" t="s">
        <v>25</v>
      </c>
      <c r="H48241" t="s">
        <v>64</v>
      </c>
      <c r="I48241" t="s">
        <v>65</v>
      </c>
      <c r="J48241" t="s">
        <v>1068</v>
      </c>
      <c r="K48241">
        <v>1</v>
      </c>
      <c r="L48241" s="1">
        <v>40787</v>
      </c>
      <c r="M48241" s="1">
        <v>41768</v>
      </c>
      <c r="N48241" s="1">
        <v>41768</v>
      </c>
    </row>
    <row r="48242" spans="1:18" hidden="1" x14ac:dyDescent="0.2">
      <c r="A48242" t="s">
        <v>165842</v>
      </c>
      <c r="B48242" t="s">
        <v>165843</v>
      </c>
      <c r="D48242" t="s">
        <v>165844</v>
      </c>
      <c r="E48242" t="s">
        <v>43</v>
      </c>
      <c r="F48242" t="s">
        <v>18</v>
      </c>
      <c r="G48242" t="s">
        <v>25</v>
      </c>
      <c r="H48242" t="s">
        <v>1396</v>
      </c>
      <c r="I48242" t="s">
        <v>1397</v>
      </c>
      <c r="J48242" t="s">
        <v>1397</v>
      </c>
      <c r="K48242">
        <v>1</v>
      </c>
      <c r="L48242" s="1">
        <v>40179</v>
      </c>
      <c r="M48242" s="1">
        <v>39877</v>
      </c>
      <c r="N48242" s="1">
        <v>39877</v>
      </c>
      <c r="O48242"/>
      <c r="P48242"/>
      <c r="Q48242"/>
      <c r="R48242"/>
    </row>
    <row r="48243" spans="1:18" hidden="1" x14ac:dyDescent="0.2">
      <c r="A48243" t="s">
        <v>165845</v>
      </c>
      <c r="B48243" t="s">
        <v>165846</v>
      </c>
      <c r="C48243" t="s">
        <v>165847</v>
      </c>
      <c r="D48243" t="s">
        <v>741</v>
      </c>
      <c r="E48243">
        <v>16033882.16</v>
      </c>
      <c r="F48243" t="s">
        <v>207</v>
      </c>
      <c r="G48243" t="s">
        <v>25</v>
      </c>
      <c r="H48243" t="s">
        <v>135</v>
      </c>
      <c r="I48243" t="s">
        <v>136</v>
      </c>
      <c r="J48243" t="s">
        <v>1114</v>
      </c>
      <c r="K48243">
        <v>2</v>
      </c>
      <c r="M48243" s="1">
        <v>39828</v>
      </c>
      <c r="N48243" s="1">
        <v>40673</v>
      </c>
      <c r="O48243"/>
      <c r="P48243"/>
      <c r="Q48243"/>
      <c r="R48243"/>
    </row>
    <row r="48244" spans="1:18" hidden="1" x14ac:dyDescent="0.2">
      <c r="A48244" t="s">
        <v>165848</v>
      </c>
      <c r="B48244" t="s">
        <v>165849</v>
      </c>
      <c r="C48244" t="s">
        <v>165850</v>
      </c>
      <c r="D48244" t="s">
        <v>14241</v>
      </c>
      <c r="E48244">
        <v>94000100</v>
      </c>
      <c r="F48244" t="s">
        <v>18</v>
      </c>
      <c r="G48244" t="s">
        <v>25</v>
      </c>
      <c r="H48244" t="s">
        <v>64</v>
      </c>
      <c r="I48244" t="s">
        <v>65</v>
      </c>
      <c r="J48244" t="s">
        <v>271</v>
      </c>
      <c r="K48244">
        <v>3</v>
      </c>
      <c r="L48244" s="1">
        <v>40214</v>
      </c>
      <c r="M48244" s="1">
        <v>41122</v>
      </c>
      <c r="N48244" s="1">
        <v>41310</v>
      </c>
      <c r="O48244"/>
      <c r="P48244"/>
      <c r="Q48244"/>
      <c r="R48244"/>
    </row>
    <row r="48245" spans="1:18" x14ac:dyDescent="0.2">
      <c r="A48245" t="s">
        <v>165851</v>
      </c>
      <c r="B48245" t="s">
        <v>165852</v>
      </c>
      <c r="C48245" t="s">
        <v>165853</v>
      </c>
      <c r="D48245" t="s">
        <v>165854</v>
      </c>
      <c r="E48245">
        <v>50000</v>
      </c>
      <c r="F48245" t="s">
        <v>18</v>
      </c>
      <c r="G48245" t="s">
        <v>39942</v>
      </c>
      <c r="H48245">
        <v>18</v>
      </c>
      <c r="I48245" t="s">
        <v>39943</v>
      </c>
      <c r="J48245" t="s">
        <v>39943</v>
      </c>
      <c r="K48245">
        <v>1</v>
      </c>
      <c r="L48245" s="1">
        <v>41551</v>
      </c>
      <c r="M48245" s="1">
        <v>41618</v>
      </c>
      <c r="N48245" s="1">
        <v>41618</v>
      </c>
    </row>
    <row r="48246" spans="1:18" hidden="1" x14ac:dyDescent="0.2">
      <c r="A48246" t="s">
        <v>165855</v>
      </c>
      <c r="B48246" t="s">
        <v>165856</v>
      </c>
      <c r="C48246" t="s">
        <v>165857</v>
      </c>
      <c r="D48246" t="s">
        <v>165858</v>
      </c>
      <c r="E48246">
        <v>2838719</v>
      </c>
      <c r="F48246" t="s">
        <v>18</v>
      </c>
      <c r="G48246" t="s">
        <v>128</v>
      </c>
      <c r="H48246" t="s">
        <v>129</v>
      </c>
      <c r="I48246" t="s">
        <v>130</v>
      </c>
      <c r="J48246" t="s">
        <v>130</v>
      </c>
      <c r="K48246">
        <v>2</v>
      </c>
      <c r="L48246" s="1">
        <v>41640</v>
      </c>
      <c r="M48246" s="1">
        <v>41818</v>
      </c>
      <c r="N48246" s="1">
        <v>42205</v>
      </c>
      <c r="O48246"/>
      <c r="P48246"/>
      <c r="Q48246"/>
      <c r="R48246"/>
    </row>
    <row r="48247" spans="1:18" hidden="1" x14ac:dyDescent="0.2">
      <c r="A48247" t="s">
        <v>165859</v>
      </c>
      <c r="B48247" t="s">
        <v>165860</v>
      </c>
      <c r="C48247" t="s">
        <v>165861</v>
      </c>
      <c r="D48247" t="s">
        <v>56</v>
      </c>
      <c r="E48247" t="s">
        <v>43</v>
      </c>
      <c r="F48247" t="s">
        <v>18</v>
      </c>
      <c r="K48247">
        <v>1</v>
      </c>
      <c r="M48247" s="1">
        <v>41891</v>
      </c>
      <c r="N48247" s="1">
        <v>41891</v>
      </c>
      <c r="O48247"/>
      <c r="P48247"/>
      <c r="Q48247"/>
      <c r="R48247"/>
    </row>
    <row r="48248" spans="1:18" hidden="1" x14ac:dyDescent="0.2">
      <c r="A48248" t="s">
        <v>165862</v>
      </c>
      <c r="B48248" t="s">
        <v>165863</v>
      </c>
      <c r="C48248" t="s">
        <v>165864</v>
      </c>
      <c r="D48248" t="s">
        <v>165865</v>
      </c>
      <c r="E48248">
        <v>38695399</v>
      </c>
      <c r="F48248" t="s">
        <v>113</v>
      </c>
      <c r="G48248" t="s">
        <v>25</v>
      </c>
      <c r="H48248" t="s">
        <v>64</v>
      </c>
      <c r="I48248" t="s">
        <v>65</v>
      </c>
      <c r="J48248" t="s">
        <v>66</v>
      </c>
      <c r="K48248">
        <v>5</v>
      </c>
      <c r="L48248" s="1">
        <v>39083</v>
      </c>
      <c r="M48248" s="1">
        <v>39469</v>
      </c>
      <c r="N48248" s="1">
        <v>41276</v>
      </c>
      <c r="O48248"/>
      <c r="P48248"/>
      <c r="Q48248"/>
      <c r="R48248"/>
    </row>
    <row r="48249" spans="1:18" hidden="1" x14ac:dyDescent="0.2">
      <c r="A48249" t="s">
        <v>165866</v>
      </c>
      <c r="B48249" t="s">
        <v>165867</v>
      </c>
      <c r="C48249" t="s">
        <v>165868</v>
      </c>
      <c r="D48249" t="s">
        <v>94</v>
      </c>
      <c r="E48249">
        <v>62750000</v>
      </c>
      <c r="F48249" t="s">
        <v>18</v>
      </c>
      <c r="G48249" t="s">
        <v>25</v>
      </c>
      <c r="H48249" t="s">
        <v>64</v>
      </c>
      <c r="I48249" t="s">
        <v>65</v>
      </c>
      <c r="J48249" t="s">
        <v>240</v>
      </c>
      <c r="K48249">
        <v>3</v>
      </c>
      <c r="L48249" s="1">
        <v>38718</v>
      </c>
      <c r="M48249" s="1">
        <v>40536</v>
      </c>
      <c r="N48249" s="1">
        <v>41794</v>
      </c>
      <c r="O48249"/>
      <c r="P48249"/>
      <c r="Q48249"/>
      <c r="R48249"/>
    </row>
    <row r="48250" spans="1:18" hidden="1" x14ac:dyDescent="0.2">
      <c r="A48250" t="s">
        <v>165869</v>
      </c>
      <c r="B48250" t="s">
        <v>165870</v>
      </c>
      <c r="C48250" t="s">
        <v>165871</v>
      </c>
      <c r="D48250" t="s">
        <v>68380</v>
      </c>
      <c r="E48250">
        <v>45000000</v>
      </c>
      <c r="F48250" t="s">
        <v>18</v>
      </c>
      <c r="G48250" t="s">
        <v>25</v>
      </c>
      <c r="H48250" t="s">
        <v>64</v>
      </c>
      <c r="I48250" t="s">
        <v>65</v>
      </c>
      <c r="J48250" t="s">
        <v>1251</v>
      </c>
      <c r="K48250">
        <v>1</v>
      </c>
      <c r="M48250" s="1">
        <v>42039</v>
      </c>
      <c r="N48250" s="1">
        <v>42039</v>
      </c>
      <c r="O48250"/>
      <c r="P48250"/>
      <c r="Q48250"/>
      <c r="R48250"/>
    </row>
    <row r="48251" spans="1:18" x14ac:dyDescent="0.2">
      <c r="A48251" t="s">
        <v>165872</v>
      </c>
      <c r="B48251" t="s">
        <v>165873</v>
      </c>
      <c r="C48251" t="s">
        <v>165874</v>
      </c>
      <c r="D48251" t="s">
        <v>165875</v>
      </c>
      <c r="E48251">
        <v>15000000</v>
      </c>
      <c r="F48251" t="s">
        <v>18</v>
      </c>
      <c r="G48251" t="s">
        <v>25</v>
      </c>
      <c r="H48251" t="s">
        <v>64</v>
      </c>
      <c r="I48251" t="s">
        <v>95</v>
      </c>
      <c r="J48251" t="s">
        <v>376</v>
      </c>
      <c r="K48251">
        <v>1</v>
      </c>
      <c r="L48251" s="1">
        <v>37257</v>
      </c>
      <c r="M48251" s="1">
        <v>40448</v>
      </c>
      <c r="N48251" s="1">
        <v>40448</v>
      </c>
    </row>
    <row r="48252" spans="1:18" x14ac:dyDescent="0.2">
      <c r="A48252" t="s">
        <v>165876</v>
      </c>
      <c r="B48252" t="s">
        <v>165877</v>
      </c>
      <c r="C48252" t="s">
        <v>165878</v>
      </c>
      <c r="D48252" t="s">
        <v>165879</v>
      </c>
      <c r="E48252">
        <v>32000</v>
      </c>
      <c r="F48252" t="s">
        <v>18</v>
      </c>
      <c r="G48252" t="s">
        <v>111454</v>
      </c>
      <c r="H48252">
        <v>8</v>
      </c>
      <c r="I48252" t="s">
        <v>12006</v>
      </c>
      <c r="J48252" t="s">
        <v>12006</v>
      </c>
      <c r="K48252">
        <v>1</v>
      </c>
      <c r="L48252" s="1">
        <v>39814</v>
      </c>
      <c r="M48252" s="1">
        <v>41029</v>
      </c>
      <c r="N48252" s="1">
        <v>41029</v>
      </c>
    </row>
    <row r="48253" spans="1:18" hidden="1" x14ac:dyDescent="0.2">
      <c r="A48253" t="s">
        <v>165880</v>
      </c>
      <c r="B48253" t="s">
        <v>165881</v>
      </c>
      <c r="C48253" t="s">
        <v>165882</v>
      </c>
      <c r="D48253" t="s">
        <v>1377</v>
      </c>
      <c r="E48253">
        <v>139500</v>
      </c>
      <c r="F48253" t="s">
        <v>18</v>
      </c>
      <c r="G48253" t="s">
        <v>25</v>
      </c>
      <c r="H48253" t="s">
        <v>82</v>
      </c>
      <c r="I48253" t="s">
        <v>3879</v>
      </c>
      <c r="J48253" t="s">
        <v>3879</v>
      </c>
      <c r="K48253">
        <v>1</v>
      </c>
      <c r="L48253" s="1">
        <v>37987</v>
      </c>
      <c r="M48253" s="1">
        <v>40119</v>
      </c>
      <c r="N48253" s="1">
        <v>40119</v>
      </c>
      <c r="O48253"/>
      <c r="P48253"/>
      <c r="Q48253"/>
      <c r="R48253"/>
    </row>
    <row r="48254" spans="1:18" hidden="1" x14ac:dyDescent="0.2">
      <c r="A48254" t="s">
        <v>165883</v>
      </c>
      <c r="B48254" t="s">
        <v>165884</v>
      </c>
      <c r="C48254" t="s">
        <v>165885</v>
      </c>
      <c r="D48254" t="s">
        <v>3797</v>
      </c>
      <c r="E48254">
        <v>516000</v>
      </c>
      <c r="F48254" t="s">
        <v>18</v>
      </c>
      <c r="G48254" t="s">
        <v>25</v>
      </c>
      <c r="H48254" t="s">
        <v>1352</v>
      </c>
      <c r="I48254" t="s">
        <v>3469</v>
      </c>
      <c r="J48254" t="s">
        <v>3469</v>
      </c>
      <c r="K48254">
        <v>1</v>
      </c>
      <c r="M48254" s="1">
        <v>41892</v>
      </c>
      <c r="N48254" s="1">
        <v>41892</v>
      </c>
      <c r="O48254"/>
      <c r="P48254"/>
      <c r="Q48254"/>
      <c r="R48254"/>
    </row>
    <row r="48255" spans="1:18" hidden="1" x14ac:dyDescent="0.2">
      <c r="A48255" t="s">
        <v>165886</v>
      </c>
      <c r="B48255" t="s">
        <v>165887</v>
      </c>
      <c r="C48255" t="s">
        <v>165888</v>
      </c>
      <c r="D48255" t="s">
        <v>718</v>
      </c>
      <c r="E48255">
        <v>5697475</v>
      </c>
      <c r="F48255" t="s">
        <v>18</v>
      </c>
      <c r="G48255" t="s">
        <v>25</v>
      </c>
      <c r="H48255" t="s">
        <v>64</v>
      </c>
      <c r="I48255" t="s">
        <v>966</v>
      </c>
      <c r="J48255" t="s">
        <v>967</v>
      </c>
      <c r="K48255">
        <v>6</v>
      </c>
      <c r="L48255" s="1">
        <v>40909</v>
      </c>
      <c r="M48255" s="1">
        <v>41527</v>
      </c>
      <c r="N48255" s="1">
        <v>42111</v>
      </c>
      <c r="O48255"/>
      <c r="P48255"/>
      <c r="Q48255"/>
      <c r="R48255"/>
    </row>
    <row r="48256" spans="1:18" hidden="1" x14ac:dyDescent="0.2">
      <c r="A48256" t="s">
        <v>165889</v>
      </c>
      <c r="B48256" t="s">
        <v>165890</v>
      </c>
      <c r="C48256" t="s">
        <v>165891</v>
      </c>
      <c r="D48256" t="s">
        <v>718</v>
      </c>
      <c r="E48256">
        <v>107225000</v>
      </c>
      <c r="F48256" t="s">
        <v>113</v>
      </c>
      <c r="G48256" t="s">
        <v>25</v>
      </c>
      <c r="H48256" t="s">
        <v>89</v>
      </c>
      <c r="I48256" t="s">
        <v>3569</v>
      </c>
      <c r="J48256" t="s">
        <v>2692</v>
      </c>
      <c r="K48256">
        <v>3</v>
      </c>
      <c r="M48256" s="1">
        <v>39326</v>
      </c>
      <c r="N48256" s="1">
        <v>39965</v>
      </c>
      <c r="O48256"/>
      <c r="P48256"/>
      <c r="Q48256"/>
      <c r="R48256"/>
    </row>
    <row r="48257" spans="1:18" hidden="1" x14ac:dyDescent="0.2">
      <c r="A48257" t="s">
        <v>165892</v>
      </c>
      <c r="B48257" t="s">
        <v>165893</v>
      </c>
      <c r="C48257" t="s">
        <v>165894</v>
      </c>
      <c r="D48257" t="s">
        <v>94</v>
      </c>
      <c r="E48257">
        <v>1818000</v>
      </c>
      <c r="F48257" t="s">
        <v>18</v>
      </c>
      <c r="G48257" t="s">
        <v>25</v>
      </c>
      <c r="H48257" t="s">
        <v>1239</v>
      </c>
      <c r="I48257" t="s">
        <v>17852</v>
      </c>
      <c r="J48257" t="s">
        <v>8195</v>
      </c>
      <c r="K48257">
        <v>2</v>
      </c>
      <c r="L48257" s="1">
        <v>35065</v>
      </c>
      <c r="M48257" s="1">
        <v>40122</v>
      </c>
      <c r="N48257" s="1">
        <v>40627</v>
      </c>
      <c r="O48257"/>
      <c r="P48257"/>
      <c r="Q48257"/>
      <c r="R48257"/>
    </row>
    <row r="48258" spans="1:18" hidden="1" x14ac:dyDescent="0.2">
      <c r="A48258" t="s">
        <v>165895</v>
      </c>
      <c r="B48258" t="s">
        <v>165896</v>
      </c>
      <c r="C48258" t="s">
        <v>165897</v>
      </c>
      <c r="D48258" t="s">
        <v>165898</v>
      </c>
      <c r="E48258">
        <v>7318000</v>
      </c>
      <c r="F48258" t="s">
        <v>113</v>
      </c>
      <c r="G48258" t="s">
        <v>25</v>
      </c>
      <c r="H48258" t="s">
        <v>808</v>
      </c>
      <c r="I48258" t="s">
        <v>809</v>
      </c>
      <c r="J48258" t="s">
        <v>810</v>
      </c>
      <c r="K48258">
        <v>3</v>
      </c>
      <c r="L48258" s="1">
        <v>41031</v>
      </c>
      <c r="M48258" s="1">
        <v>41046</v>
      </c>
      <c r="N48258" s="1">
        <v>41603</v>
      </c>
      <c r="O48258"/>
      <c r="P48258"/>
      <c r="Q48258"/>
      <c r="R48258"/>
    </row>
    <row r="48259" spans="1:18" hidden="1" x14ac:dyDescent="0.2">
      <c r="A48259" t="s">
        <v>165899</v>
      </c>
      <c r="B48259" t="s">
        <v>165900</v>
      </c>
      <c r="C48259" t="s">
        <v>165901</v>
      </c>
      <c r="D48259" t="s">
        <v>165902</v>
      </c>
      <c r="E48259" t="s">
        <v>43</v>
      </c>
      <c r="F48259" t="s">
        <v>18</v>
      </c>
      <c r="G48259" t="s">
        <v>25</v>
      </c>
      <c r="H48259" t="s">
        <v>44</v>
      </c>
      <c r="I48259" t="s">
        <v>282</v>
      </c>
      <c r="J48259" t="s">
        <v>282</v>
      </c>
      <c r="K48259">
        <v>1</v>
      </c>
      <c r="L48259" s="1">
        <v>40695</v>
      </c>
      <c r="M48259" s="1">
        <v>40695</v>
      </c>
      <c r="N48259" s="1">
        <v>40695</v>
      </c>
      <c r="O48259"/>
      <c r="P48259"/>
      <c r="Q48259"/>
      <c r="R48259"/>
    </row>
    <row r="48260" spans="1:18" x14ac:dyDescent="0.2">
      <c r="A48260" t="s">
        <v>165903</v>
      </c>
      <c r="B48260" t="s">
        <v>165904</v>
      </c>
      <c r="C48260" t="s">
        <v>165905</v>
      </c>
      <c r="D48260" t="s">
        <v>165906</v>
      </c>
      <c r="E48260">
        <v>615000</v>
      </c>
      <c r="F48260" t="s">
        <v>18</v>
      </c>
      <c r="G48260" t="s">
        <v>25</v>
      </c>
      <c r="H48260" t="s">
        <v>64</v>
      </c>
      <c r="I48260" t="s">
        <v>65</v>
      </c>
      <c r="J48260" t="s">
        <v>71</v>
      </c>
      <c r="K48260">
        <v>3</v>
      </c>
      <c r="L48260" s="1">
        <v>40969</v>
      </c>
      <c r="M48260" s="1">
        <v>41167</v>
      </c>
      <c r="N48260" s="1">
        <v>41778</v>
      </c>
    </row>
    <row r="48261" spans="1:18" x14ac:dyDescent="0.2">
      <c r="A48261" t="s">
        <v>165907</v>
      </c>
      <c r="B48261" t="s">
        <v>165908</v>
      </c>
      <c r="D48261" t="s">
        <v>50</v>
      </c>
      <c r="E48261">
        <v>500000</v>
      </c>
      <c r="F48261" t="s">
        <v>18</v>
      </c>
      <c r="G48261" t="s">
        <v>699</v>
      </c>
      <c r="K48261">
        <v>1</v>
      </c>
      <c r="L48261" s="1">
        <v>37987</v>
      </c>
      <c r="M48261" s="1">
        <v>38538</v>
      </c>
      <c r="N48261" s="1">
        <v>38538</v>
      </c>
    </row>
    <row r="48262" spans="1:18" hidden="1" x14ac:dyDescent="0.2">
      <c r="A48262" t="s">
        <v>165909</v>
      </c>
      <c r="B48262" t="s">
        <v>165910</v>
      </c>
      <c r="C48262" t="s">
        <v>165911</v>
      </c>
      <c r="D48262" t="s">
        <v>544</v>
      </c>
      <c r="E48262">
        <v>1674002.031</v>
      </c>
      <c r="F48262" t="s">
        <v>18</v>
      </c>
      <c r="G48262" t="s">
        <v>406</v>
      </c>
      <c r="H48262">
        <v>40</v>
      </c>
      <c r="I48262" t="s">
        <v>980</v>
      </c>
      <c r="J48262" t="s">
        <v>980</v>
      </c>
      <c r="K48262">
        <v>3</v>
      </c>
      <c r="L48262" s="1">
        <v>41091</v>
      </c>
      <c r="M48262" s="1">
        <v>41271</v>
      </c>
      <c r="N48262" s="1">
        <v>41578</v>
      </c>
      <c r="O48262"/>
      <c r="P48262"/>
      <c r="Q48262"/>
      <c r="R48262"/>
    </row>
    <row r="48263" spans="1:18" hidden="1" x14ac:dyDescent="0.2">
      <c r="A48263" t="s">
        <v>165912</v>
      </c>
      <c r="B48263" t="s">
        <v>165913</v>
      </c>
      <c r="C48263" t="s">
        <v>165914</v>
      </c>
      <c r="D48263" t="s">
        <v>357</v>
      </c>
      <c r="E48263">
        <v>48619829</v>
      </c>
      <c r="F48263" t="s">
        <v>18</v>
      </c>
      <c r="G48263" t="s">
        <v>128</v>
      </c>
      <c r="H48263" t="s">
        <v>165915</v>
      </c>
      <c r="K48263">
        <v>2</v>
      </c>
      <c r="M48263" s="1">
        <v>40648</v>
      </c>
      <c r="N48263" s="1">
        <v>41106</v>
      </c>
      <c r="O48263"/>
      <c r="P48263"/>
      <c r="Q48263"/>
      <c r="R48263"/>
    </row>
    <row r="48264" spans="1:18" hidden="1" x14ac:dyDescent="0.2">
      <c r="A48264" t="s">
        <v>165916</v>
      </c>
      <c r="B48264" t="s">
        <v>165917</v>
      </c>
      <c r="C48264" t="s">
        <v>165918</v>
      </c>
      <c r="D48264" t="s">
        <v>165919</v>
      </c>
      <c r="E48264">
        <v>2360203</v>
      </c>
      <c r="F48264" t="s">
        <v>18</v>
      </c>
      <c r="G48264" t="s">
        <v>25</v>
      </c>
      <c r="H48264" t="s">
        <v>1306</v>
      </c>
      <c r="I48264" t="s">
        <v>1339</v>
      </c>
      <c r="J48264" t="s">
        <v>5075</v>
      </c>
      <c r="K48264">
        <v>2</v>
      </c>
      <c r="L48264" s="1">
        <v>41275</v>
      </c>
      <c r="M48264" s="1">
        <v>41634</v>
      </c>
      <c r="N48264" s="1">
        <v>42074</v>
      </c>
      <c r="O48264"/>
      <c r="P48264"/>
      <c r="Q48264"/>
      <c r="R48264"/>
    </row>
    <row r="48265" spans="1:18" x14ac:dyDescent="0.2">
      <c r="A48265" t="s">
        <v>165920</v>
      </c>
      <c r="B48265" t="s">
        <v>165921</v>
      </c>
      <c r="C48265" t="s">
        <v>165922</v>
      </c>
      <c r="D48265" t="s">
        <v>165923</v>
      </c>
      <c r="E48265">
        <v>12000</v>
      </c>
      <c r="F48265" t="s">
        <v>18</v>
      </c>
      <c r="G48265" t="s">
        <v>25</v>
      </c>
      <c r="H48265" t="s">
        <v>106</v>
      </c>
      <c r="I48265" t="s">
        <v>17325</v>
      </c>
      <c r="J48265" t="s">
        <v>17325</v>
      </c>
      <c r="K48265">
        <v>1</v>
      </c>
      <c r="L48265" s="1">
        <v>40830</v>
      </c>
      <c r="M48265" s="1">
        <v>41043</v>
      </c>
      <c r="N48265" s="1">
        <v>41043</v>
      </c>
    </row>
    <row r="48266" spans="1:18" x14ac:dyDescent="0.2">
      <c r="A48266" t="s">
        <v>165924</v>
      </c>
      <c r="B48266" t="s">
        <v>165925</v>
      </c>
      <c r="C48266" t="s">
        <v>165926</v>
      </c>
      <c r="D48266" t="s">
        <v>2479</v>
      </c>
      <c r="E48266">
        <v>20000000</v>
      </c>
      <c r="F48266" t="s">
        <v>18</v>
      </c>
      <c r="G48266" t="s">
        <v>25</v>
      </c>
      <c r="H48266" t="s">
        <v>64</v>
      </c>
      <c r="I48266" t="s">
        <v>2539</v>
      </c>
      <c r="J48266" t="s">
        <v>20756</v>
      </c>
      <c r="K48266">
        <v>1</v>
      </c>
      <c r="L48266" s="1">
        <v>32509</v>
      </c>
      <c r="M48266" s="1">
        <v>39417</v>
      </c>
      <c r="N48266" s="1">
        <v>39417</v>
      </c>
    </row>
    <row r="48267" spans="1:18" x14ac:dyDescent="0.2">
      <c r="A48267" t="s">
        <v>165927</v>
      </c>
      <c r="B48267" t="s">
        <v>165928</v>
      </c>
      <c r="C48267" t="s">
        <v>165929</v>
      </c>
      <c r="D48267" t="s">
        <v>165930</v>
      </c>
      <c r="E48267">
        <v>2100000</v>
      </c>
      <c r="F48267" t="s">
        <v>18</v>
      </c>
      <c r="G48267" t="s">
        <v>25</v>
      </c>
      <c r="H48267" t="s">
        <v>430</v>
      </c>
      <c r="I48267" t="s">
        <v>528</v>
      </c>
      <c r="J48267" t="s">
        <v>3661</v>
      </c>
      <c r="K48267">
        <v>2</v>
      </c>
      <c r="L48267" s="1">
        <v>41640</v>
      </c>
      <c r="M48267" s="1">
        <v>41943</v>
      </c>
      <c r="N48267" s="1">
        <v>42035</v>
      </c>
    </row>
    <row r="48268" spans="1:18" hidden="1" x14ac:dyDescent="0.2">
      <c r="A48268" t="s">
        <v>165931</v>
      </c>
      <c r="B48268" t="s">
        <v>165932</v>
      </c>
      <c r="C48268" t="s">
        <v>165933</v>
      </c>
      <c r="D48268" t="s">
        <v>165934</v>
      </c>
      <c r="E48268" t="s">
        <v>43</v>
      </c>
      <c r="F48268" t="s">
        <v>18</v>
      </c>
      <c r="K48268">
        <v>1</v>
      </c>
      <c r="L48268" s="1">
        <v>41214</v>
      </c>
      <c r="M48268" s="1">
        <v>41981</v>
      </c>
      <c r="N48268" s="1">
        <v>41981</v>
      </c>
      <c r="O48268"/>
      <c r="P48268"/>
      <c r="Q48268"/>
      <c r="R48268"/>
    </row>
    <row r="48269" spans="1:18" x14ac:dyDescent="0.2">
      <c r="A48269" t="s">
        <v>165935</v>
      </c>
      <c r="B48269" t="s">
        <v>165936</v>
      </c>
      <c r="D48269" t="s">
        <v>1755</v>
      </c>
      <c r="E48269">
        <v>6000000</v>
      </c>
      <c r="F48269" t="s">
        <v>18</v>
      </c>
      <c r="G48269" t="s">
        <v>25</v>
      </c>
      <c r="H48269" t="s">
        <v>286</v>
      </c>
      <c r="I48269" t="s">
        <v>874</v>
      </c>
      <c r="J48269" t="s">
        <v>21775</v>
      </c>
      <c r="K48269">
        <v>1</v>
      </c>
      <c r="L48269" s="1">
        <v>18629</v>
      </c>
      <c r="M48269" s="1">
        <v>40281</v>
      </c>
      <c r="N48269" s="1">
        <v>40281</v>
      </c>
    </row>
    <row r="48270" spans="1:18" x14ac:dyDescent="0.2">
      <c r="A48270" t="s">
        <v>165937</v>
      </c>
      <c r="B48270" t="s">
        <v>165938</v>
      </c>
      <c r="C48270" t="s">
        <v>165939</v>
      </c>
      <c r="D48270" t="s">
        <v>165940</v>
      </c>
      <c r="E48270">
        <v>40000</v>
      </c>
      <c r="F48270" t="s">
        <v>18</v>
      </c>
      <c r="G48270" t="s">
        <v>165</v>
      </c>
      <c r="H48270" t="s">
        <v>1266</v>
      </c>
      <c r="I48270" t="s">
        <v>167</v>
      </c>
      <c r="J48270" t="s">
        <v>5524</v>
      </c>
      <c r="K48270">
        <v>1</v>
      </c>
      <c r="L48270" s="1">
        <v>41263</v>
      </c>
      <c r="M48270" s="1">
        <v>41621</v>
      </c>
      <c r="N48270" s="1">
        <v>41621</v>
      </c>
    </row>
    <row r="48271" spans="1:18" hidden="1" x14ac:dyDescent="0.2">
      <c r="A48271" t="s">
        <v>165941</v>
      </c>
      <c r="B48271" t="s">
        <v>165942</v>
      </c>
      <c r="C48271" t="s">
        <v>165943</v>
      </c>
      <c r="D48271" t="s">
        <v>165944</v>
      </c>
      <c r="E48271">
        <v>1825800</v>
      </c>
      <c r="F48271" t="s">
        <v>18</v>
      </c>
      <c r="G48271" t="s">
        <v>25</v>
      </c>
      <c r="H48271" t="s">
        <v>106</v>
      </c>
      <c r="I48271" t="s">
        <v>107</v>
      </c>
      <c r="J48271" t="s">
        <v>108</v>
      </c>
      <c r="K48271">
        <v>3</v>
      </c>
      <c r="L48271" s="1">
        <v>39448</v>
      </c>
      <c r="M48271" s="1">
        <v>39103</v>
      </c>
      <c r="N48271" s="1">
        <v>40099</v>
      </c>
      <c r="O48271"/>
      <c r="P48271"/>
      <c r="Q48271"/>
      <c r="R48271"/>
    </row>
    <row r="48272" spans="1:18" hidden="1" x14ac:dyDescent="0.2">
      <c r="A48272" t="s">
        <v>165945</v>
      </c>
      <c r="B48272" t="s">
        <v>165946</v>
      </c>
      <c r="C48272" t="s">
        <v>165947</v>
      </c>
      <c r="D48272" t="s">
        <v>165948</v>
      </c>
      <c r="E48272">
        <v>1000</v>
      </c>
      <c r="F48272" t="s">
        <v>18</v>
      </c>
      <c r="K48272">
        <v>1</v>
      </c>
      <c r="M48272" s="1">
        <v>41640</v>
      </c>
      <c r="N48272" s="1">
        <v>41640</v>
      </c>
      <c r="O48272"/>
      <c r="P48272"/>
      <c r="Q48272"/>
      <c r="R48272"/>
    </row>
    <row r="48273" spans="1:18" hidden="1" x14ac:dyDescent="0.2">
      <c r="A48273" t="s">
        <v>165949</v>
      </c>
      <c r="B48273" t="s">
        <v>165950</v>
      </c>
      <c r="C48273" t="s">
        <v>165951</v>
      </c>
      <c r="E48273" t="s">
        <v>43</v>
      </c>
      <c r="F48273" t="s">
        <v>18</v>
      </c>
      <c r="G48273" t="s">
        <v>25</v>
      </c>
      <c r="H48273" t="s">
        <v>64</v>
      </c>
      <c r="I48273" t="s">
        <v>65</v>
      </c>
      <c r="J48273" t="s">
        <v>1251</v>
      </c>
      <c r="K48273">
        <v>1</v>
      </c>
      <c r="M48273" s="1">
        <v>41897</v>
      </c>
      <c r="N48273" s="1">
        <v>41897</v>
      </c>
      <c r="O48273"/>
      <c r="P48273"/>
      <c r="Q48273"/>
      <c r="R48273"/>
    </row>
    <row r="48274" spans="1:18" hidden="1" x14ac:dyDescent="0.2">
      <c r="A48274" t="s">
        <v>165952</v>
      </c>
      <c r="B48274" t="s">
        <v>165953</v>
      </c>
      <c r="C48274" t="s">
        <v>165951</v>
      </c>
      <c r="D48274" t="s">
        <v>42</v>
      </c>
      <c r="E48274">
        <v>3928270</v>
      </c>
      <c r="F48274" t="s">
        <v>18</v>
      </c>
      <c r="G48274" t="s">
        <v>25</v>
      </c>
      <c r="H48274" t="s">
        <v>64</v>
      </c>
      <c r="I48274" t="s">
        <v>65</v>
      </c>
      <c r="J48274" t="s">
        <v>1251</v>
      </c>
      <c r="K48274">
        <v>1</v>
      </c>
      <c r="L48274" s="1">
        <v>41671</v>
      </c>
      <c r="M48274" s="1">
        <v>42282</v>
      </c>
      <c r="N48274" s="1">
        <v>42282</v>
      </c>
      <c r="O48274"/>
      <c r="P48274"/>
      <c r="Q48274"/>
      <c r="R48274"/>
    </row>
    <row r="48275" spans="1:18" x14ac:dyDescent="0.2">
      <c r="A48275" t="s">
        <v>165954</v>
      </c>
      <c r="B48275" t="s">
        <v>165955</v>
      </c>
      <c r="C48275" t="s">
        <v>165956</v>
      </c>
      <c r="D48275" t="s">
        <v>75</v>
      </c>
      <c r="E48275">
        <v>550000</v>
      </c>
      <c r="F48275" t="s">
        <v>18</v>
      </c>
      <c r="G48275" t="s">
        <v>699</v>
      </c>
      <c r="H48275">
        <v>4</v>
      </c>
      <c r="I48275" t="s">
        <v>14076</v>
      </c>
      <c r="J48275" t="s">
        <v>30107</v>
      </c>
      <c r="K48275">
        <v>1</v>
      </c>
      <c r="L48275" s="1">
        <v>41275</v>
      </c>
      <c r="M48275" s="1">
        <v>41548</v>
      </c>
      <c r="N48275" s="1">
        <v>41548</v>
      </c>
    </row>
    <row r="48276" spans="1:18" hidden="1" x14ac:dyDescent="0.2">
      <c r="A48276" t="s">
        <v>165957</v>
      </c>
      <c r="B48276" t="s">
        <v>165958</v>
      </c>
      <c r="C48276" t="s">
        <v>165959</v>
      </c>
      <c r="D48276" t="s">
        <v>34741</v>
      </c>
      <c r="E48276" t="s">
        <v>43</v>
      </c>
      <c r="F48276" t="s">
        <v>18</v>
      </c>
      <c r="G48276" t="s">
        <v>19</v>
      </c>
      <c r="H48276">
        <v>10</v>
      </c>
      <c r="I48276" t="s">
        <v>672</v>
      </c>
      <c r="J48276" t="s">
        <v>673</v>
      </c>
      <c r="K48276">
        <v>1</v>
      </c>
      <c r="M48276" s="1">
        <v>42221</v>
      </c>
      <c r="N48276" s="1">
        <v>42221</v>
      </c>
      <c r="O48276"/>
      <c r="P48276"/>
      <c r="Q48276"/>
      <c r="R48276"/>
    </row>
    <row r="48277" spans="1:18" x14ac:dyDescent="0.2">
      <c r="A48277" t="s">
        <v>165960</v>
      </c>
      <c r="B48277" t="s">
        <v>165961</v>
      </c>
      <c r="C48277" t="s">
        <v>165962</v>
      </c>
      <c r="D48277" t="s">
        <v>165963</v>
      </c>
      <c r="E48277">
        <v>12700000</v>
      </c>
      <c r="F48277" t="s">
        <v>113</v>
      </c>
      <c r="G48277" t="s">
        <v>25</v>
      </c>
      <c r="H48277" t="s">
        <v>64</v>
      </c>
      <c r="I48277" t="s">
        <v>95</v>
      </c>
      <c r="J48277" t="s">
        <v>95</v>
      </c>
      <c r="K48277">
        <v>2</v>
      </c>
      <c r="L48277" s="1">
        <v>38275</v>
      </c>
      <c r="M48277" s="1">
        <v>38657</v>
      </c>
      <c r="N48277" s="1">
        <v>38808</v>
      </c>
    </row>
    <row r="48278" spans="1:18" x14ac:dyDescent="0.2">
      <c r="A48278" t="s">
        <v>165964</v>
      </c>
      <c r="B48278" t="s">
        <v>165965</v>
      </c>
      <c r="C48278" t="s">
        <v>165966</v>
      </c>
      <c r="D48278" t="s">
        <v>83190</v>
      </c>
      <c r="E48278">
        <v>4000000</v>
      </c>
      <c r="F48278" t="s">
        <v>18</v>
      </c>
      <c r="G48278" t="s">
        <v>19</v>
      </c>
      <c r="H48278">
        <v>19</v>
      </c>
      <c r="I48278" t="s">
        <v>474</v>
      </c>
      <c r="J48278" t="s">
        <v>474</v>
      </c>
      <c r="K48278">
        <v>1</v>
      </c>
      <c r="L48278" s="1">
        <v>41275</v>
      </c>
      <c r="M48278" s="1">
        <v>42241</v>
      </c>
      <c r="N48278" s="1">
        <v>42241</v>
      </c>
    </row>
    <row r="48279" spans="1:18" hidden="1" x14ac:dyDescent="0.2">
      <c r="A48279" t="s">
        <v>165967</v>
      </c>
      <c r="B48279" t="s">
        <v>165968</v>
      </c>
      <c r="C48279" t="s">
        <v>165969</v>
      </c>
      <c r="E48279" t="s">
        <v>43</v>
      </c>
      <c r="F48279" t="s">
        <v>18</v>
      </c>
      <c r="G48279" t="s">
        <v>25</v>
      </c>
      <c r="H48279" t="s">
        <v>64</v>
      </c>
      <c r="I48279" t="s">
        <v>95</v>
      </c>
      <c r="J48279" t="s">
        <v>95</v>
      </c>
      <c r="K48279">
        <v>1</v>
      </c>
      <c r="L48279" s="1">
        <v>42005</v>
      </c>
      <c r="M48279" s="1">
        <v>42217</v>
      </c>
      <c r="N48279" s="1">
        <v>42217</v>
      </c>
      <c r="O48279"/>
      <c r="P48279"/>
      <c r="Q48279"/>
      <c r="R48279"/>
    </row>
    <row r="48280" spans="1:18" hidden="1" x14ac:dyDescent="0.2">
      <c r="A48280" t="s">
        <v>165970</v>
      </c>
      <c r="B48280" t="s">
        <v>165971</v>
      </c>
      <c r="C48280" t="s">
        <v>165972</v>
      </c>
      <c r="D48280" t="s">
        <v>165973</v>
      </c>
      <c r="E48280">
        <v>499859</v>
      </c>
      <c r="F48280" t="s">
        <v>18</v>
      </c>
      <c r="G48280" t="s">
        <v>4661</v>
      </c>
      <c r="H48280">
        <v>65</v>
      </c>
      <c r="I48280" t="s">
        <v>4662</v>
      </c>
      <c r="J48280" t="s">
        <v>4662</v>
      </c>
      <c r="K48280">
        <v>3</v>
      </c>
      <c r="L48280" s="1">
        <v>40906</v>
      </c>
      <c r="M48280" s="1">
        <v>41281</v>
      </c>
      <c r="N48280" s="1">
        <v>41764</v>
      </c>
      <c r="O48280"/>
      <c r="P48280"/>
      <c r="Q48280"/>
      <c r="R48280"/>
    </row>
    <row r="48281" spans="1:18" hidden="1" x14ac:dyDescent="0.2">
      <c r="A48281" t="s">
        <v>165974</v>
      </c>
      <c r="B48281" t="s">
        <v>165975</v>
      </c>
      <c r="C48281" t="s">
        <v>165976</v>
      </c>
      <c r="D48281" t="s">
        <v>165977</v>
      </c>
      <c r="E48281">
        <v>257944298</v>
      </c>
      <c r="F48281" t="s">
        <v>113</v>
      </c>
      <c r="G48281" t="s">
        <v>128</v>
      </c>
      <c r="H48281" t="s">
        <v>129</v>
      </c>
      <c r="I48281" t="s">
        <v>130</v>
      </c>
      <c r="J48281" t="s">
        <v>130</v>
      </c>
      <c r="K48281">
        <v>2</v>
      </c>
      <c r="L48281" s="1">
        <v>38777</v>
      </c>
      <c r="M48281" s="1">
        <v>40514</v>
      </c>
      <c r="N48281" s="1">
        <v>42214</v>
      </c>
      <c r="O48281"/>
      <c r="P48281"/>
      <c r="Q48281"/>
      <c r="R48281"/>
    </row>
    <row r="48282" spans="1:18" hidden="1" x14ac:dyDescent="0.2">
      <c r="A48282" t="s">
        <v>165978</v>
      </c>
      <c r="B48282" t="s">
        <v>165979</v>
      </c>
      <c r="C48282" t="s">
        <v>165980</v>
      </c>
      <c r="D48282" t="s">
        <v>643</v>
      </c>
      <c r="E48282" t="s">
        <v>43</v>
      </c>
      <c r="F48282" t="s">
        <v>18</v>
      </c>
      <c r="G48282" t="s">
        <v>25</v>
      </c>
      <c r="H48282" t="s">
        <v>44</v>
      </c>
      <c r="I48282" t="s">
        <v>282</v>
      </c>
      <c r="J48282" t="s">
        <v>23157</v>
      </c>
      <c r="K48282">
        <v>1</v>
      </c>
      <c r="L48282" s="1">
        <v>39680</v>
      </c>
      <c r="M48282" s="1">
        <v>41093</v>
      </c>
      <c r="N48282" s="1">
        <v>41093</v>
      </c>
      <c r="O48282"/>
      <c r="P48282"/>
      <c r="Q48282"/>
      <c r="R48282"/>
    </row>
    <row r="48283" spans="1:18" hidden="1" x14ac:dyDescent="0.2">
      <c r="A48283" t="s">
        <v>165981</v>
      </c>
      <c r="B48283" t="s">
        <v>165982</v>
      </c>
      <c r="C48283" t="s">
        <v>165983</v>
      </c>
      <c r="D48283" t="s">
        <v>165984</v>
      </c>
      <c r="E48283" t="s">
        <v>43</v>
      </c>
      <c r="F48283" t="s">
        <v>207</v>
      </c>
      <c r="G48283" t="s">
        <v>25</v>
      </c>
      <c r="H48283" t="s">
        <v>106</v>
      </c>
      <c r="I48283" t="s">
        <v>107</v>
      </c>
      <c r="J48283" t="s">
        <v>108</v>
      </c>
      <c r="K48283">
        <v>1</v>
      </c>
      <c r="L48283" s="1">
        <v>41214</v>
      </c>
      <c r="M48283" s="1">
        <v>41214</v>
      </c>
      <c r="N48283" s="1">
        <v>41214</v>
      </c>
      <c r="O48283"/>
      <c r="P48283"/>
      <c r="Q48283"/>
      <c r="R48283"/>
    </row>
    <row r="48284" spans="1:18" x14ac:dyDescent="0.2">
      <c r="A48284" t="s">
        <v>165985</v>
      </c>
      <c r="B48284" t="s">
        <v>165986</v>
      </c>
      <c r="C48284" t="s">
        <v>165987</v>
      </c>
      <c r="D48284" t="s">
        <v>165988</v>
      </c>
      <c r="E48284">
        <v>7000000</v>
      </c>
      <c r="F48284" t="s">
        <v>18</v>
      </c>
      <c r="G48284" t="s">
        <v>25</v>
      </c>
      <c r="H48284" t="s">
        <v>64</v>
      </c>
      <c r="I48284" t="s">
        <v>65</v>
      </c>
      <c r="J48284" t="s">
        <v>71</v>
      </c>
      <c r="K48284">
        <v>1</v>
      </c>
      <c r="L48284" s="1">
        <v>41206</v>
      </c>
      <c r="M48284" s="1">
        <v>41122</v>
      </c>
      <c r="N48284" s="1">
        <v>41122</v>
      </c>
    </row>
    <row r="48285" spans="1:18" x14ac:dyDescent="0.2">
      <c r="A48285" t="s">
        <v>165989</v>
      </c>
      <c r="B48285" t="s">
        <v>165990</v>
      </c>
      <c r="C48285" t="s">
        <v>165991</v>
      </c>
      <c r="D48285" t="s">
        <v>75</v>
      </c>
      <c r="E48285">
        <v>50000</v>
      </c>
      <c r="F48285" t="s">
        <v>207</v>
      </c>
      <c r="K48285">
        <v>1</v>
      </c>
      <c r="L48285" s="1">
        <v>39264</v>
      </c>
      <c r="M48285" s="1">
        <v>39448</v>
      </c>
      <c r="N48285" s="1">
        <v>39448</v>
      </c>
    </row>
    <row r="48286" spans="1:18" hidden="1" x14ac:dyDescent="0.2">
      <c r="A48286" t="s">
        <v>165992</v>
      </c>
      <c r="B48286" t="s">
        <v>165993</v>
      </c>
      <c r="C48286" t="s">
        <v>165994</v>
      </c>
      <c r="D48286" t="s">
        <v>165995</v>
      </c>
      <c r="E48286">
        <v>1561337.129</v>
      </c>
      <c r="F48286" t="s">
        <v>207</v>
      </c>
      <c r="G48286" t="s">
        <v>128</v>
      </c>
      <c r="H48286" t="s">
        <v>5427</v>
      </c>
      <c r="I48286" t="s">
        <v>76534</v>
      </c>
      <c r="J48286" t="s">
        <v>76534</v>
      </c>
      <c r="K48286">
        <v>3</v>
      </c>
      <c r="L48286" s="1">
        <v>41186</v>
      </c>
      <c r="M48286" s="1">
        <v>41183</v>
      </c>
      <c r="N48286" s="1">
        <v>42217</v>
      </c>
      <c r="O48286"/>
      <c r="P48286"/>
      <c r="Q48286"/>
      <c r="R48286"/>
    </row>
    <row r="48287" spans="1:18" x14ac:dyDescent="0.2">
      <c r="A48287" t="s">
        <v>165996</v>
      </c>
      <c r="B48287" t="s">
        <v>165997</v>
      </c>
      <c r="C48287" t="s">
        <v>165998</v>
      </c>
      <c r="D48287" t="s">
        <v>165999</v>
      </c>
      <c r="E48287">
        <v>330000</v>
      </c>
      <c r="F48287" t="s">
        <v>18</v>
      </c>
      <c r="G48287" t="s">
        <v>25</v>
      </c>
      <c r="H48287" t="s">
        <v>106</v>
      </c>
      <c r="I48287" t="s">
        <v>1621</v>
      </c>
      <c r="J48287" t="s">
        <v>125423</v>
      </c>
      <c r="K48287">
        <v>1</v>
      </c>
      <c r="L48287" s="1">
        <v>41061</v>
      </c>
      <c r="M48287" s="1">
        <v>41091</v>
      </c>
      <c r="N48287" s="1">
        <v>41091</v>
      </c>
    </row>
    <row r="48288" spans="1:18" x14ac:dyDescent="0.2">
      <c r="A48288" t="s">
        <v>166000</v>
      </c>
      <c r="B48288" t="s">
        <v>166001</v>
      </c>
      <c r="C48288" t="s">
        <v>166002</v>
      </c>
      <c r="D48288" t="s">
        <v>166003</v>
      </c>
      <c r="E48288">
        <v>240000</v>
      </c>
      <c r="F48288" t="s">
        <v>18</v>
      </c>
      <c r="G48288" t="s">
        <v>25</v>
      </c>
      <c r="H48288" t="s">
        <v>89</v>
      </c>
      <c r="I48288" t="s">
        <v>4203</v>
      </c>
      <c r="J48288" t="s">
        <v>4203</v>
      </c>
      <c r="K48288">
        <v>1</v>
      </c>
      <c r="L48288" s="1">
        <v>40567</v>
      </c>
      <c r="M48288" s="1">
        <v>40725</v>
      </c>
      <c r="N48288" s="1">
        <v>40725</v>
      </c>
    </row>
    <row r="48289" spans="1:18" hidden="1" x14ac:dyDescent="0.2">
      <c r="A48289" t="s">
        <v>166004</v>
      </c>
      <c r="B48289" t="s">
        <v>166005</v>
      </c>
      <c r="C48289" t="s">
        <v>166006</v>
      </c>
      <c r="D48289" t="s">
        <v>166007</v>
      </c>
      <c r="E48289">
        <v>1644182</v>
      </c>
      <c r="F48289" t="s">
        <v>18</v>
      </c>
      <c r="G48289" t="s">
        <v>860</v>
      </c>
      <c r="H48289" t="s">
        <v>2141</v>
      </c>
      <c r="I48289" t="s">
        <v>2142</v>
      </c>
      <c r="J48289" t="s">
        <v>2142</v>
      </c>
      <c r="K48289">
        <v>2</v>
      </c>
      <c r="L48289" s="1">
        <v>41183</v>
      </c>
      <c r="M48289" s="1">
        <v>41183</v>
      </c>
      <c r="N48289" s="1">
        <v>42064</v>
      </c>
      <c r="O48289"/>
      <c r="P48289"/>
      <c r="Q48289"/>
      <c r="R48289"/>
    </row>
    <row r="48290" spans="1:18" x14ac:dyDescent="0.2">
      <c r="A48290" t="s">
        <v>166008</v>
      </c>
      <c r="B48290" t="s">
        <v>166009</v>
      </c>
      <c r="C48290" t="s">
        <v>166010</v>
      </c>
      <c r="D48290" t="s">
        <v>166011</v>
      </c>
      <c r="E48290">
        <v>765000</v>
      </c>
      <c r="F48290" t="s">
        <v>18</v>
      </c>
      <c r="G48290" t="s">
        <v>25</v>
      </c>
      <c r="H48290" t="s">
        <v>64</v>
      </c>
      <c r="I48290" t="s">
        <v>65</v>
      </c>
      <c r="J48290" t="s">
        <v>71</v>
      </c>
      <c r="K48290">
        <v>3</v>
      </c>
      <c r="L48290" s="1">
        <v>40558</v>
      </c>
      <c r="M48290" s="1">
        <v>40558</v>
      </c>
      <c r="N48290" s="1">
        <v>40908</v>
      </c>
    </row>
    <row r="48291" spans="1:18" x14ac:dyDescent="0.2">
      <c r="A48291" t="s">
        <v>166012</v>
      </c>
      <c r="B48291" t="s">
        <v>166013</v>
      </c>
      <c r="C48291" t="s">
        <v>166014</v>
      </c>
      <c r="D48291" t="s">
        <v>166015</v>
      </c>
      <c r="E48291">
        <v>1250000</v>
      </c>
      <c r="F48291" t="s">
        <v>18</v>
      </c>
      <c r="G48291" t="s">
        <v>57</v>
      </c>
      <c r="H48291" t="s">
        <v>58</v>
      </c>
      <c r="I48291" t="s">
        <v>59</v>
      </c>
      <c r="J48291" t="s">
        <v>59</v>
      </c>
      <c r="K48291">
        <v>2</v>
      </c>
      <c r="L48291" s="1">
        <v>40313</v>
      </c>
      <c r="M48291" s="1">
        <v>40690</v>
      </c>
      <c r="N48291" s="1">
        <v>41038</v>
      </c>
    </row>
    <row r="48292" spans="1:18" x14ac:dyDescent="0.2">
      <c r="A48292" t="s">
        <v>166016</v>
      </c>
      <c r="B48292" t="s">
        <v>166017</v>
      </c>
      <c r="C48292" t="s">
        <v>166018</v>
      </c>
      <c r="D48292" t="s">
        <v>166019</v>
      </c>
      <c r="E48292">
        <v>1100000</v>
      </c>
      <c r="F48292" t="s">
        <v>18</v>
      </c>
      <c r="G48292" t="s">
        <v>25</v>
      </c>
      <c r="H48292" t="s">
        <v>64</v>
      </c>
      <c r="I48292" t="s">
        <v>65</v>
      </c>
      <c r="J48292" t="s">
        <v>66</v>
      </c>
      <c r="K48292">
        <v>1</v>
      </c>
      <c r="L48292" s="1">
        <v>40391</v>
      </c>
      <c r="M48292" s="1">
        <v>40664</v>
      </c>
      <c r="N48292" s="1">
        <v>40664</v>
      </c>
    </row>
    <row r="48293" spans="1:18" x14ac:dyDescent="0.2">
      <c r="A48293" t="s">
        <v>166020</v>
      </c>
      <c r="B48293" t="s">
        <v>166021</v>
      </c>
      <c r="C48293" t="s">
        <v>166022</v>
      </c>
      <c r="D48293" t="s">
        <v>133486</v>
      </c>
      <c r="E48293">
        <v>3400000</v>
      </c>
      <c r="F48293" t="s">
        <v>18</v>
      </c>
      <c r="G48293" t="s">
        <v>25</v>
      </c>
      <c r="H48293" t="s">
        <v>44</v>
      </c>
      <c r="I48293" t="s">
        <v>282</v>
      </c>
      <c r="J48293" t="s">
        <v>282</v>
      </c>
      <c r="K48293">
        <v>3</v>
      </c>
      <c r="L48293" s="1">
        <v>41609</v>
      </c>
      <c r="M48293" s="1">
        <v>40651</v>
      </c>
      <c r="N48293" s="1">
        <v>41640</v>
      </c>
    </row>
    <row r="48294" spans="1:18" x14ac:dyDescent="0.2">
      <c r="A48294" t="s">
        <v>166023</v>
      </c>
      <c r="B48294" t="s">
        <v>166024</v>
      </c>
      <c r="C48294" t="s">
        <v>166025</v>
      </c>
      <c r="D48294" t="s">
        <v>317</v>
      </c>
      <c r="E48294">
        <v>1000000</v>
      </c>
      <c r="F48294" t="s">
        <v>18</v>
      </c>
      <c r="G48294" t="s">
        <v>699</v>
      </c>
      <c r="H48294">
        <v>5</v>
      </c>
      <c r="I48294" t="s">
        <v>700</v>
      </c>
      <c r="J48294" t="s">
        <v>11959</v>
      </c>
      <c r="K48294">
        <v>1</v>
      </c>
      <c r="L48294" s="1">
        <v>41275</v>
      </c>
      <c r="M48294" s="1">
        <v>41813</v>
      </c>
      <c r="N48294" s="1">
        <v>41813</v>
      </c>
    </row>
    <row r="48295" spans="1:18" hidden="1" x14ac:dyDescent="0.2">
      <c r="A48295" t="s">
        <v>166026</v>
      </c>
      <c r="B48295" t="s">
        <v>166027</v>
      </c>
      <c r="D48295" t="s">
        <v>11591</v>
      </c>
      <c r="E48295" t="s">
        <v>43</v>
      </c>
      <c r="F48295" t="s">
        <v>18</v>
      </c>
      <c r="K48295">
        <v>1</v>
      </c>
      <c r="M48295" s="1">
        <v>41061</v>
      </c>
      <c r="N48295" s="1">
        <v>41061</v>
      </c>
      <c r="O48295"/>
      <c r="P48295"/>
      <c r="Q48295"/>
      <c r="R48295"/>
    </row>
    <row r="48296" spans="1:18" x14ac:dyDescent="0.2">
      <c r="A48296" t="s">
        <v>166028</v>
      </c>
      <c r="B48296" t="s">
        <v>166029</v>
      </c>
      <c r="C48296" t="s">
        <v>166030</v>
      </c>
      <c r="D48296" t="s">
        <v>166031</v>
      </c>
      <c r="E48296">
        <v>218000</v>
      </c>
      <c r="F48296" t="s">
        <v>18</v>
      </c>
      <c r="G48296" t="s">
        <v>25</v>
      </c>
      <c r="H48296" t="s">
        <v>142</v>
      </c>
      <c r="I48296" t="s">
        <v>143</v>
      </c>
      <c r="J48296" t="s">
        <v>143</v>
      </c>
      <c r="K48296">
        <v>2</v>
      </c>
      <c r="L48296" s="1">
        <v>40452</v>
      </c>
      <c r="M48296" s="1">
        <v>40483</v>
      </c>
      <c r="N48296" s="1">
        <v>40544</v>
      </c>
    </row>
    <row r="48297" spans="1:18" hidden="1" x14ac:dyDescent="0.2">
      <c r="A48297" t="s">
        <v>166032</v>
      </c>
      <c r="B48297" t="s">
        <v>166033</v>
      </c>
      <c r="C48297" t="s">
        <v>166034</v>
      </c>
      <c r="D48297" t="s">
        <v>42</v>
      </c>
      <c r="E48297">
        <v>2667</v>
      </c>
      <c r="F48297" t="s">
        <v>207</v>
      </c>
      <c r="G48297" t="s">
        <v>25</v>
      </c>
      <c r="H48297" t="s">
        <v>790</v>
      </c>
      <c r="I48297" t="s">
        <v>791</v>
      </c>
      <c r="J48297" t="s">
        <v>791</v>
      </c>
      <c r="K48297">
        <v>1</v>
      </c>
      <c r="L48297" s="1">
        <v>39814</v>
      </c>
      <c r="M48297" s="1">
        <v>40177</v>
      </c>
      <c r="N48297" s="1">
        <v>40177</v>
      </c>
      <c r="O48297"/>
      <c r="P48297"/>
      <c r="Q48297"/>
      <c r="R48297"/>
    </row>
    <row r="48298" spans="1:18" x14ac:dyDescent="0.2">
      <c r="A48298" t="s">
        <v>166035</v>
      </c>
      <c r="B48298" t="s">
        <v>166036</v>
      </c>
      <c r="C48298" t="s">
        <v>166037</v>
      </c>
      <c r="D48298" t="s">
        <v>75</v>
      </c>
      <c r="E48298">
        <v>250000</v>
      </c>
      <c r="F48298" t="s">
        <v>18</v>
      </c>
      <c r="G48298" t="s">
        <v>25</v>
      </c>
      <c r="H48298" t="s">
        <v>64</v>
      </c>
      <c r="I48298" t="s">
        <v>65</v>
      </c>
      <c r="J48298" t="s">
        <v>66</v>
      </c>
      <c r="K48298">
        <v>1</v>
      </c>
      <c r="L48298" s="1">
        <v>40269</v>
      </c>
      <c r="M48298" s="1">
        <v>40695</v>
      </c>
      <c r="N48298" s="1">
        <v>40695</v>
      </c>
    </row>
    <row r="48299" spans="1:18" x14ac:dyDescent="0.2">
      <c r="A48299" t="s">
        <v>166038</v>
      </c>
      <c r="B48299" t="s">
        <v>166039</v>
      </c>
      <c r="C48299" t="s">
        <v>166040</v>
      </c>
      <c r="D48299" t="s">
        <v>166041</v>
      </c>
      <c r="E48299">
        <v>10800000</v>
      </c>
      <c r="F48299" t="s">
        <v>18</v>
      </c>
      <c r="G48299" t="s">
        <v>25</v>
      </c>
      <c r="H48299" t="s">
        <v>121</v>
      </c>
      <c r="I48299" t="s">
        <v>122</v>
      </c>
      <c r="J48299" t="s">
        <v>37886</v>
      </c>
      <c r="K48299">
        <v>1</v>
      </c>
      <c r="L48299" s="1">
        <v>35247</v>
      </c>
      <c r="M48299" s="1">
        <v>38371</v>
      </c>
      <c r="N48299" s="1">
        <v>38371</v>
      </c>
    </row>
    <row r="48300" spans="1:18" hidden="1" x14ac:dyDescent="0.2">
      <c r="A48300" t="s">
        <v>166042</v>
      </c>
      <c r="B48300" t="s">
        <v>166043</v>
      </c>
      <c r="C48300" t="s">
        <v>166044</v>
      </c>
      <c r="D48300" t="s">
        <v>166045</v>
      </c>
      <c r="E48300">
        <v>350000</v>
      </c>
      <c r="F48300" t="s">
        <v>18</v>
      </c>
      <c r="G48300" t="s">
        <v>25</v>
      </c>
      <c r="H48300" t="s">
        <v>82</v>
      </c>
      <c r="I48300" t="s">
        <v>1764</v>
      </c>
      <c r="J48300" t="s">
        <v>1764</v>
      </c>
      <c r="K48300">
        <v>1</v>
      </c>
      <c r="M48300" s="1">
        <v>42292</v>
      </c>
      <c r="N48300" s="1">
        <v>42292</v>
      </c>
      <c r="O48300"/>
      <c r="P48300"/>
      <c r="Q48300"/>
      <c r="R48300"/>
    </row>
    <row r="48301" spans="1:18" x14ac:dyDescent="0.2">
      <c r="A48301" t="s">
        <v>166046</v>
      </c>
      <c r="B48301" t="s">
        <v>166047</v>
      </c>
      <c r="C48301" t="s">
        <v>166048</v>
      </c>
      <c r="D48301" t="s">
        <v>2479</v>
      </c>
      <c r="E48301">
        <v>15000000</v>
      </c>
      <c r="F48301" t="s">
        <v>18</v>
      </c>
      <c r="G48301" t="s">
        <v>25</v>
      </c>
      <c r="H48301" t="s">
        <v>286</v>
      </c>
      <c r="I48301" t="s">
        <v>874</v>
      </c>
      <c r="J48301" t="s">
        <v>874</v>
      </c>
      <c r="K48301">
        <v>1</v>
      </c>
      <c r="L48301" s="1">
        <v>40695</v>
      </c>
      <c r="M48301" s="1">
        <v>42185</v>
      </c>
      <c r="N48301" s="1">
        <v>42185</v>
      </c>
    </row>
    <row r="48302" spans="1:18" x14ac:dyDescent="0.2">
      <c r="A48302" t="s">
        <v>166049</v>
      </c>
      <c r="B48302" t="s">
        <v>166050</v>
      </c>
      <c r="C48302" t="s">
        <v>166051</v>
      </c>
      <c r="D48302" t="s">
        <v>35866</v>
      </c>
      <c r="E48302">
        <v>800000</v>
      </c>
      <c r="F48302" t="s">
        <v>207</v>
      </c>
      <c r="G48302" t="s">
        <v>25</v>
      </c>
      <c r="H48302" t="s">
        <v>106</v>
      </c>
      <c r="I48302" t="s">
        <v>107</v>
      </c>
      <c r="J48302" t="s">
        <v>108</v>
      </c>
      <c r="K48302">
        <v>2</v>
      </c>
      <c r="L48302" s="1">
        <v>40878</v>
      </c>
      <c r="M48302" s="1">
        <v>40969</v>
      </c>
      <c r="N48302" s="1">
        <v>41074</v>
      </c>
    </row>
    <row r="48303" spans="1:18" x14ac:dyDescent="0.2">
      <c r="A48303" t="s">
        <v>166052</v>
      </c>
      <c r="B48303" t="s">
        <v>166053</v>
      </c>
      <c r="C48303" t="s">
        <v>166054</v>
      </c>
      <c r="D48303" t="s">
        <v>36745</v>
      </c>
      <c r="E48303">
        <v>1400000</v>
      </c>
      <c r="F48303" t="s">
        <v>18</v>
      </c>
      <c r="G48303" t="s">
        <v>25</v>
      </c>
      <c r="H48303" t="s">
        <v>64</v>
      </c>
      <c r="I48303" t="s">
        <v>65</v>
      </c>
      <c r="J48303" t="s">
        <v>71</v>
      </c>
      <c r="K48303">
        <v>2</v>
      </c>
      <c r="L48303" s="1">
        <v>41275</v>
      </c>
      <c r="M48303" s="1">
        <v>42156</v>
      </c>
      <c r="N48303" s="1">
        <v>42206</v>
      </c>
    </row>
    <row r="48304" spans="1:18" hidden="1" x14ac:dyDescent="0.2">
      <c r="A48304" t="s">
        <v>166055</v>
      </c>
      <c r="B48304" t="s">
        <v>166056</v>
      </c>
      <c r="D48304" t="s">
        <v>10855</v>
      </c>
      <c r="E48304" t="s">
        <v>43</v>
      </c>
      <c r="F48304" t="s">
        <v>18</v>
      </c>
      <c r="G48304" t="s">
        <v>25</v>
      </c>
      <c r="H48304" t="s">
        <v>64</v>
      </c>
      <c r="I48304" t="s">
        <v>95</v>
      </c>
      <c r="J48304" t="s">
        <v>95</v>
      </c>
      <c r="K48304">
        <v>1</v>
      </c>
      <c r="L48304" s="1">
        <v>42019</v>
      </c>
      <c r="M48304" s="1">
        <v>42088</v>
      </c>
      <c r="N48304" s="1">
        <v>42088</v>
      </c>
      <c r="O48304"/>
      <c r="P48304"/>
      <c r="Q48304"/>
      <c r="R48304"/>
    </row>
    <row r="48305" spans="1:18" x14ac:dyDescent="0.2">
      <c r="A48305" t="s">
        <v>166057</v>
      </c>
      <c r="B48305" t="s">
        <v>166058</v>
      </c>
      <c r="C48305" t="s">
        <v>166059</v>
      </c>
      <c r="D48305" t="s">
        <v>166060</v>
      </c>
      <c r="E48305">
        <v>145000</v>
      </c>
      <c r="F48305" t="s">
        <v>18</v>
      </c>
      <c r="G48305" t="s">
        <v>25</v>
      </c>
      <c r="H48305" t="s">
        <v>3993</v>
      </c>
      <c r="I48305" t="s">
        <v>3163</v>
      </c>
      <c r="J48305" t="s">
        <v>3163</v>
      </c>
      <c r="K48305">
        <v>2</v>
      </c>
      <c r="L48305" s="1">
        <v>41699</v>
      </c>
      <c r="M48305" s="1">
        <v>41842</v>
      </c>
      <c r="N48305" s="1">
        <v>42064</v>
      </c>
    </row>
    <row r="48306" spans="1:18" hidden="1" x14ac:dyDescent="0.2">
      <c r="A48306" t="s">
        <v>166061</v>
      </c>
      <c r="B48306" t="s">
        <v>166062</v>
      </c>
      <c r="C48306" t="s">
        <v>166063</v>
      </c>
      <c r="D48306" t="s">
        <v>56</v>
      </c>
      <c r="E48306">
        <v>5000000</v>
      </c>
      <c r="F48306" t="s">
        <v>207</v>
      </c>
      <c r="G48306" t="s">
        <v>25</v>
      </c>
      <c r="H48306" t="s">
        <v>121</v>
      </c>
      <c r="I48306" t="s">
        <v>528</v>
      </c>
      <c r="J48306" t="s">
        <v>634</v>
      </c>
      <c r="K48306">
        <v>1</v>
      </c>
      <c r="M48306" s="1">
        <v>41560</v>
      </c>
      <c r="N48306" s="1">
        <v>41560</v>
      </c>
      <c r="O48306"/>
      <c r="P48306"/>
      <c r="Q48306"/>
      <c r="R48306"/>
    </row>
    <row r="48307" spans="1:18" x14ac:dyDescent="0.2">
      <c r="A48307" t="s">
        <v>166064</v>
      </c>
      <c r="B48307" t="s">
        <v>166065</v>
      </c>
      <c r="C48307" t="s">
        <v>166066</v>
      </c>
      <c r="D48307" t="s">
        <v>445</v>
      </c>
      <c r="E48307">
        <v>560000</v>
      </c>
      <c r="F48307" t="s">
        <v>18</v>
      </c>
      <c r="G48307" t="s">
        <v>25</v>
      </c>
      <c r="H48307" t="s">
        <v>64</v>
      </c>
      <c r="I48307" t="s">
        <v>65</v>
      </c>
      <c r="J48307" t="s">
        <v>271</v>
      </c>
      <c r="K48307">
        <v>3</v>
      </c>
      <c r="L48307" s="1">
        <v>40179</v>
      </c>
      <c r="M48307" s="1">
        <v>40564</v>
      </c>
      <c r="N48307" s="1">
        <v>41368</v>
      </c>
    </row>
    <row r="48308" spans="1:18" x14ac:dyDescent="0.2">
      <c r="A48308" t="s">
        <v>166067</v>
      </c>
      <c r="B48308" t="s">
        <v>166068</v>
      </c>
      <c r="C48308" t="s">
        <v>166069</v>
      </c>
      <c r="D48308" t="s">
        <v>36</v>
      </c>
      <c r="E48308">
        <v>20000</v>
      </c>
      <c r="F48308" t="s">
        <v>113</v>
      </c>
      <c r="G48308" t="s">
        <v>25</v>
      </c>
      <c r="H48308" t="s">
        <v>64</v>
      </c>
      <c r="I48308" t="s">
        <v>65</v>
      </c>
      <c r="J48308" t="s">
        <v>71</v>
      </c>
      <c r="K48308">
        <v>1</v>
      </c>
      <c r="L48308" s="1">
        <v>40422</v>
      </c>
      <c r="M48308" s="1">
        <v>40676</v>
      </c>
      <c r="N48308" s="1">
        <v>40676</v>
      </c>
    </row>
    <row r="48309" spans="1:18" hidden="1" x14ac:dyDescent="0.2">
      <c r="A48309" t="s">
        <v>166070</v>
      </c>
      <c r="B48309" t="s">
        <v>166071</v>
      </c>
      <c r="C48309" t="s">
        <v>166072</v>
      </c>
      <c r="E48309" t="s">
        <v>43</v>
      </c>
      <c r="F48309" t="s">
        <v>18</v>
      </c>
      <c r="G48309" t="s">
        <v>25</v>
      </c>
      <c r="H48309" t="s">
        <v>89</v>
      </c>
      <c r="I48309" t="s">
        <v>3569</v>
      </c>
      <c r="J48309" t="s">
        <v>122061</v>
      </c>
      <c r="K48309">
        <v>1</v>
      </c>
      <c r="L48309" s="1">
        <v>41979</v>
      </c>
      <c r="M48309" s="1">
        <v>41979</v>
      </c>
      <c r="N48309" s="1">
        <v>41979</v>
      </c>
      <c r="O48309"/>
      <c r="P48309"/>
      <c r="Q48309"/>
      <c r="R48309"/>
    </row>
    <row r="48310" spans="1:18" x14ac:dyDescent="0.2">
      <c r="A48310" t="s">
        <v>166073</v>
      </c>
      <c r="B48310" t="s">
        <v>166074</v>
      </c>
      <c r="C48310" t="s">
        <v>166075</v>
      </c>
      <c r="D48310" t="s">
        <v>166076</v>
      </c>
      <c r="E48310">
        <v>1400000</v>
      </c>
      <c r="F48310" t="s">
        <v>18</v>
      </c>
      <c r="G48310" t="s">
        <v>25</v>
      </c>
      <c r="H48310" t="s">
        <v>64</v>
      </c>
      <c r="I48310" t="s">
        <v>95</v>
      </c>
      <c r="J48310" t="s">
        <v>4728</v>
      </c>
      <c r="K48310">
        <v>3</v>
      </c>
      <c r="L48310" s="1">
        <v>40391</v>
      </c>
      <c r="M48310" s="1">
        <v>40544</v>
      </c>
      <c r="N48310" s="1">
        <v>42064</v>
      </c>
    </row>
    <row r="48311" spans="1:18" x14ac:dyDescent="0.2">
      <c r="A48311" t="s">
        <v>166077</v>
      </c>
      <c r="B48311" t="s">
        <v>166078</v>
      </c>
      <c r="C48311" t="s">
        <v>166079</v>
      </c>
      <c r="D48311" t="s">
        <v>166080</v>
      </c>
      <c r="E48311">
        <v>4500000</v>
      </c>
      <c r="F48311" t="s">
        <v>18</v>
      </c>
      <c r="G48311" t="s">
        <v>222</v>
      </c>
      <c r="H48311">
        <v>2</v>
      </c>
      <c r="I48311" t="s">
        <v>223</v>
      </c>
      <c r="J48311" t="s">
        <v>223</v>
      </c>
      <c r="K48311">
        <v>2</v>
      </c>
      <c r="L48311" s="1">
        <v>40695</v>
      </c>
      <c r="M48311" s="1">
        <v>41624</v>
      </c>
      <c r="N48311" s="1">
        <v>42306</v>
      </c>
    </row>
    <row r="48312" spans="1:18" x14ac:dyDescent="0.2">
      <c r="A48312" t="s">
        <v>166081</v>
      </c>
      <c r="B48312" t="s">
        <v>166082</v>
      </c>
      <c r="C48312" t="s">
        <v>166083</v>
      </c>
      <c r="D48312" t="s">
        <v>42</v>
      </c>
      <c r="E48312">
        <v>190000</v>
      </c>
      <c r="F48312" t="s">
        <v>18</v>
      </c>
      <c r="G48312" t="s">
        <v>25</v>
      </c>
      <c r="H48312" t="s">
        <v>44</v>
      </c>
      <c r="I48312" t="s">
        <v>282</v>
      </c>
      <c r="J48312" t="s">
        <v>2763</v>
      </c>
      <c r="K48312">
        <v>1</v>
      </c>
      <c r="L48312" s="1">
        <v>40544</v>
      </c>
      <c r="M48312" s="1">
        <v>40780</v>
      </c>
      <c r="N48312" s="1">
        <v>40780</v>
      </c>
    </row>
    <row r="48313" spans="1:18" x14ac:dyDescent="0.2">
      <c r="A48313" t="s">
        <v>166084</v>
      </c>
      <c r="B48313" t="s">
        <v>166085</v>
      </c>
      <c r="C48313" t="s">
        <v>166086</v>
      </c>
      <c r="D48313" t="s">
        <v>181</v>
      </c>
      <c r="E48313">
        <v>5000000</v>
      </c>
      <c r="F48313" t="s">
        <v>18</v>
      </c>
      <c r="G48313" t="s">
        <v>19</v>
      </c>
      <c r="H48313">
        <v>19</v>
      </c>
      <c r="I48313" t="s">
        <v>474</v>
      </c>
      <c r="J48313" t="s">
        <v>474</v>
      </c>
      <c r="K48313">
        <v>1</v>
      </c>
      <c r="L48313" s="1">
        <v>40909</v>
      </c>
      <c r="M48313" s="1">
        <v>41981</v>
      </c>
      <c r="N48313" s="1">
        <v>41981</v>
      </c>
    </row>
    <row r="48314" spans="1:18" x14ac:dyDescent="0.2">
      <c r="A48314" t="s">
        <v>166087</v>
      </c>
      <c r="B48314" t="s">
        <v>166088</v>
      </c>
      <c r="C48314" t="s">
        <v>166089</v>
      </c>
      <c r="D48314" t="s">
        <v>718</v>
      </c>
      <c r="E48314">
        <v>500000</v>
      </c>
      <c r="F48314" t="s">
        <v>18</v>
      </c>
      <c r="G48314" t="s">
        <v>25</v>
      </c>
      <c r="H48314" t="s">
        <v>64</v>
      </c>
      <c r="I48314" t="s">
        <v>919</v>
      </c>
      <c r="J48314" t="s">
        <v>919</v>
      </c>
      <c r="K48314">
        <v>1</v>
      </c>
      <c r="L48314" s="1">
        <v>39142</v>
      </c>
      <c r="M48314" s="1">
        <v>40136</v>
      </c>
      <c r="N48314" s="1">
        <v>40136</v>
      </c>
    </row>
    <row r="48315" spans="1:18" hidden="1" x14ac:dyDescent="0.2">
      <c r="A48315" t="s">
        <v>166090</v>
      </c>
      <c r="B48315" t="s">
        <v>166091</v>
      </c>
      <c r="C48315" t="s">
        <v>166092</v>
      </c>
      <c r="D48315" t="s">
        <v>166093</v>
      </c>
      <c r="E48315">
        <v>107500</v>
      </c>
      <c r="F48315" t="s">
        <v>18</v>
      </c>
      <c r="G48315" t="s">
        <v>458</v>
      </c>
      <c r="H48315">
        <v>7</v>
      </c>
      <c r="I48315" t="s">
        <v>1300</v>
      </c>
      <c r="J48315" t="s">
        <v>56538</v>
      </c>
      <c r="K48315">
        <v>3</v>
      </c>
      <c r="L48315" s="1">
        <v>41603</v>
      </c>
      <c r="M48315" s="1">
        <v>41852</v>
      </c>
      <c r="N48315" s="1">
        <v>41998</v>
      </c>
      <c r="O48315"/>
      <c r="P48315"/>
      <c r="Q48315"/>
      <c r="R48315"/>
    </row>
    <row r="48316" spans="1:18" x14ac:dyDescent="0.2">
      <c r="A48316" t="s">
        <v>166094</v>
      </c>
      <c r="B48316" t="s">
        <v>166095</v>
      </c>
      <c r="C48316" t="s">
        <v>166096</v>
      </c>
      <c r="D48316" t="s">
        <v>166097</v>
      </c>
      <c r="E48316">
        <v>18000</v>
      </c>
      <c r="F48316" t="s">
        <v>18</v>
      </c>
      <c r="G48316" t="s">
        <v>25</v>
      </c>
      <c r="H48316" t="s">
        <v>808</v>
      </c>
      <c r="I48316" t="s">
        <v>809</v>
      </c>
      <c r="J48316" t="s">
        <v>810</v>
      </c>
      <c r="K48316">
        <v>1</v>
      </c>
      <c r="L48316" s="1">
        <v>39595</v>
      </c>
      <c r="M48316" s="1">
        <v>40031</v>
      </c>
      <c r="N48316" s="1">
        <v>40031</v>
      </c>
    </row>
    <row r="48317" spans="1:18" x14ac:dyDescent="0.2">
      <c r="A48317" t="s">
        <v>166098</v>
      </c>
      <c r="B48317" t="s">
        <v>166099</v>
      </c>
      <c r="C48317" t="s">
        <v>166100</v>
      </c>
      <c r="D48317" t="s">
        <v>156836</v>
      </c>
      <c r="E48317">
        <v>250000</v>
      </c>
      <c r="F48317" t="s">
        <v>18</v>
      </c>
      <c r="G48317" t="s">
        <v>25</v>
      </c>
      <c r="H48317" t="s">
        <v>99</v>
      </c>
      <c r="I48317" t="s">
        <v>3295</v>
      </c>
      <c r="J48317" t="s">
        <v>166101</v>
      </c>
      <c r="K48317">
        <v>1</v>
      </c>
      <c r="L48317" s="1">
        <v>40179</v>
      </c>
      <c r="M48317" s="1">
        <v>41030</v>
      </c>
      <c r="N48317" s="1">
        <v>41030</v>
      </c>
    </row>
    <row r="48318" spans="1:18" hidden="1" x14ac:dyDescent="0.2">
      <c r="A48318" t="s">
        <v>166102</v>
      </c>
      <c r="B48318" t="s">
        <v>166103</v>
      </c>
      <c r="C48318" t="s">
        <v>166104</v>
      </c>
      <c r="D48318" t="s">
        <v>1384</v>
      </c>
      <c r="E48318">
        <v>6804260</v>
      </c>
      <c r="F48318" t="s">
        <v>18</v>
      </c>
      <c r="G48318" t="s">
        <v>25</v>
      </c>
      <c r="H48318" t="s">
        <v>135</v>
      </c>
      <c r="I48318" t="s">
        <v>136</v>
      </c>
      <c r="J48318" t="s">
        <v>1114</v>
      </c>
      <c r="K48318">
        <v>1</v>
      </c>
      <c r="L48318" s="1">
        <v>37987</v>
      </c>
      <c r="M48318" s="1">
        <v>40021</v>
      </c>
      <c r="N48318" s="1">
        <v>40021</v>
      </c>
      <c r="O48318"/>
      <c r="P48318"/>
      <c r="Q48318"/>
      <c r="R48318"/>
    </row>
    <row r="48319" spans="1:18" hidden="1" x14ac:dyDescent="0.2">
      <c r="A48319" t="s">
        <v>166105</v>
      </c>
      <c r="B48319" t="s">
        <v>166106</v>
      </c>
      <c r="C48319" t="s">
        <v>166107</v>
      </c>
      <c r="D48319" t="s">
        <v>94</v>
      </c>
      <c r="E48319">
        <v>10000000</v>
      </c>
      <c r="F48319" t="s">
        <v>18</v>
      </c>
      <c r="G48319" t="s">
        <v>25</v>
      </c>
      <c r="H48319" t="s">
        <v>64</v>
      </c>
      <c r="I48319" t="s">
        <v>6512</v>
      </c>
      <c r="J48319" t="s">
        <v>166108</v>
      </c>
      <c r="K48319">
        <v>1</v>
      </c>
      <c r="M48319" s="1">
        <v>40710</v>
      </c>
      <c r="N48319" s="1">
        <v>40710</v>
      </c>
      <c r="O48319"/>
      <c r="P48319"/>
      <c r="Q48319"/>
      <c r="R48319"/>
    </row>
    <row r="48320" spans="1:18" hidden="1" x14ac:dyDescent="0.2">
      <c r="A48320" t="s">
        <v>166109</v>
      </c>
      <c r="B48320" t="s">
        <v>166110</v>
      </c>
      <c r="C48320" t="s">
        <v>166111</v>
      </c>
      <c r="D48320" t="s">
        <v>166112</v>
      </c>
      <c r="E48320">
        <v>62540000</v>
      </c>
      <c r="F48320" t="s">
        <v>18</v>
      </c>
      <c r="G48320" t="s">
        <v>25</v>
      </c>
      <c r="H48320" t="s">
        <v>286</v>
      </c>
      <c r="I48320" t="s">
        <v>1030</v>
      </c>
      <c r="J48320" t="s">
        <v>1030</v>
      </c>
      <c r="K48320">
        <v>6</v>
      </c>
      <c r="M48320" s="1">
        <v>38524</v>
      </c>
      <c r="N48320" s="1">
        <v>40682</v>
      </c>
      <c r="O48320"/>
      <c r="P48320"/>
      <c r="Q48320"/>
      <c r="R48320"/>
    </row>
    <row r="48321" spans="1:18" hidden="1" x14ac:dyDescent="0.2">
      <c r="A48321" t="s">
        <v>166113</v>
      </c>
      <c r="B48321" t="s">
        <v>166114</v>
      </c>
      <c r="C48321" t="s">
        <v>166115</v>
      </c>
      <c r="D48321" t="s">
        <v>166116</v>
      </c>
      <c r="E48321">
        <v>2999969</v>
      </c>
      <c r="F48321" t="s">
        <v>18</v>
      </c>
      <c r="G48321" t="s">
        <v>25</v>
      </c>
      <c r="H48321" t="s">
        <v>3993</v>
      </c>
      <c r="I48321" t="s">
        <v>3994</v>
      </c>
      <c r="J48321" t="s">
        <v>3995</v>
      </c>
      <c r="K48321">
        <v>2</v>
      </c>
      <c r="L48321" s="1">
        <v>38838</v>
      </c>
      <c r="M48321" s="1">
        <v>41249</v>
      </c>
      <c r="N48321" s="1">
        <v>41878</v>
      </c>
      <c r="O48321"/>
      <c r="P48321"/>
      <c r="Q48321"/>
      <c r="R48321"/>
    </row>
    <row r="48322" spans="1:18" x14ac:dyDescent="0.2">
      <c r="A48322" t="s">
        <v>166117</v>
      </c>
      <c r="B48322" t="s">
        <v>166118</v>
      </c>
      <c r="C48322" t="s">
        <v>166119</v>
      </c>
      <c r="D48322" t="s">
        <v>42</v>
      </c>
      <c r="E48322">
        <v>4890000</v>
      </c>
      <c r="F48322" t="s">
        <v>113</v>
      </c>
      <c r="G48322" t="s">
        <v>322</v>
      </c>
      <c r="H48322">
        <v>6</v>
      </c>
      <c r="I48322" t="s">
        <v>49494</v>
      </c>
      <c r="J48322" t="s">
        <v>49494</v>
      </c>
      <c r="K48322">
        <v>1</v>
      </c>
      <c r="L48322" s="1">
        <v>38353</v>
      </c>
      <c r="M48322" s="1">
        <v>38743</v>
      </c>
      <c r="N48322" s="1">
        <v>38743</v>
      </c>
    </row>
    <row r="48323" spans="1:18" hidden="1" x14ac:dyDescent="0.2">
      <c r="A48323" t="s">
        <v>166120</v>
      </c>
      <c r="B48323" t="s">
        <v>166121</v>
      </c>
      <c r="C48323" t="s">
        <v>166122</v>
      </c>
      <c r="D48323" t="s">
        <v>166123</v>
      </c>
      <c r="E48323">
        <v>24000000</v>
      </c>
      <c r="F48323" t="s">
        <v>18</v>
      </c>
      <c r="G48323" t="s">
        <v>25</v>
      </c>
      <c r="H48323" t="s">
        <v>64</v>
      </c>
      <c r="I48323" t="s">
        <v>1221</v>
      </c>
      <c r="J48323" t="s">
        <v>1221</v>
      </c>
      <c r="K48323">
        <v>1</v>
      </c>
      <c r="M48323" s="1">
        <v>37918</v>
      </c>
      <c r="N48323" s="1">
        <v>37918</v>
      </c>
      <c r="O48323"/>
      <c r="P48323"/>
      <c r="Q48323"/>
      <c r="R48323"/>
    </row>
    <row r="48324" spans="1:18" hidden="1" x14ac:dyDescent="0.2">
      <c r="A48324" t="s">
        <v>166124</v>
      </c>
      <c r="B48324" t="s">
        <v>166125</v>
      </c>
      <c r="C48324" t="s">
        <v>166126</v>
      </c>
      <c r="D48324" t="s">
        <v>2079</v>
      </c>
      <c r="E48324">
        <v>9500000</v>
      </c>
      <c r="F48324" t="s">
        <v>18</v>
      </c>
      <c r="G48324" t="s">
        <v>25</v>
      </c>
      <c r="H48324" t="s">
        <v>64</v>
      </c>
      <c r="I48324" t="s">
        <v>966</v>
      </c>
      <c r="J48324" t="s">
        <v>2237</v>
      </c>
      <c r="K48324">
        <v>2</v>
      </c>
      <c r="M48324" s="1">
        <v>39028</v>
      </c>
      <c r="N48324" s="1">
        <v>39672</v>
      </c>
      <c r="O48324"/>
      <c r="P48324"/>
      <c r="Q48324"/>
      <c r="R48324"/>
    </row>
    <row r="48325" spans="1:18" hidden="1" x14ac:dyDescent="0.2">
      <c r="A48325" t="s">
        <v>166127</v>
      </c>
      <c r="B48325" t="s">
        <v>166128</v>
      </c>
      <c r="E48325" t="s">
        <v>43</v>
      </c>
      <c r="F48325" t="s">
        <v>207</v>
      </c>
      <c r="K48325">
        <v>4</v>
      </c>
      <c r="L48325" s="1">
        <v>35431</v>
      </c>
      <c r="M48325" s="1">
        <v>36617</v>
      </c>
      <c r="N48325" s="1">
        <v>37631</v>
      </c>
      <c r="O48325"/>
      <c r="P48325"/>
      <c r="Q48325"/>
      <c r="R48325"/>
    </row>
    <row r="48326" spans="1:18" x14ac:dyDescent="0.2">
      <c r="A48326" t="s">
        <v>166129</v>
      </c>
      <c r="B48326" t="s">
        <v>166130</v>
      </c>
      <c r="C48326" t="s">
        <v>166131</v>
      </c>
      <c r="D48326" t="s">
        <v>1247</v>
      </c>
      <c r="E48326">
        <v>29620000</v>
      </c>
      <c r="F48326" t="s">
        <v>113</v>
      </c>
      <c r="G48326" t="s">
        <v>25</v>
      </c>
      <c r="H48326" t="s">
        <v>64</v>
      </c>
      <c r="I48326" t="s">
        <v>1221</v>
      </c>
      <c r="J48326" t="s">
        <v>3048</v>
      </c>
      <c r="K48326">
        <v>4</v>
      </c>
      <c r="L48326" s="1">
        <v>37987</v>
      </c>
      <c r="M48326" s="1">
        <v>40319</v>
      </c>
      <c r="N48326" s="1">
        <v>41749</v>
      </c>
    </row>
    <row r="48327" spans="1:18" x14ac:dyDescent="0.2">
      <c r="A48327" t="s">
        <v>166132</v>
      </c>
      <c r="B48327" t="s">
        <v>166133</v>
      </c>
      <c r="C48327" t="s">
        <v>166134</v>
      </c>
      <c r="D48327" t="s">
        <v>166135</v>
      </c>
      <c r="E48327">
        <v>4900000</v>
      </c>
      <c r="F48327" t="s">
        <v>18</v>
      </c>
      <c r="G48327" t="s">
        <v>25</v>
      </c>
      <c r="H48327" t="s">
        <v>82</v>
      </c>
      <c r="I48327" t="s">
        <v>3879</v>
      </c>
      <c r="J48327" t="s">
        <v>3879</v>
      </c>
      <c r="K48327">
        <v>2</v>
      </c>
      <c r="L48327" s="1">
        <v>41350</v>
      </c>
      <c r="M48327" s="1">
        <v>40817</v>
      </c>
      <c r="N48327" s="1">
        <v>41306</v>
      </c>
    </row>
    <row r="48328" spans="1:18" hidden="1" x14ac:dyDescent="0.2">
      <c r="A48328" t="s">
        <v>166136</v>
      </c>
      <c r="B48328" t="s">
        <v>166137</v>
      </c>
      <c r="C48328" t="s">
        <v>166138</v>
      </c>
      <c r="D48328" t="s">
        <v>166139</v>
      </c>
      <c r="E48328">
        <v>40000</v>
      </c>
      <c r="F48328" t="s">
        <v>18</v>
      </c>
      <c r="G48328" t="s">
        <v>25</v>
      </c>
      <c r="H48328" t="s">
        <v>790</v>
      </c>
      <c r="K48328">
        <v>1</v>
      </c>
      <c r="M48328" s="1">
        <v>40945</v>
      </c>
      <c r="N48328" s="1">
        <v>40945</v>
      </c>
      <c r="O48328"/>
      <c r="P48328"/>
      <c r="Q48328"/>
      <c r="R48328"/>
    </row>
    <row r="48329" spans="1:18" hidden="1" x14ac:dyDescent="0.2">
      <c r="A48329" t="s">
        <v>166140</v>
      </c>
      <c r="B48329" t="s">
        <v>166141</v>
      </c>
      <c r="C48329" t="s">
        <v>166142</v>
      </c>
      <c r="D48329" t="s">
        <v>2326</v>
      </c>
      <c r="E48329">
        <v>3477548</v>
      </c>
      <c r="F48329" t="s">
        <v>18</v>
      </c>
      <c r="G48329" t="s">
        <v>128</v>
      </c>
      <c r="H48329" t="s">
        <v>3855</v>
      </c>
      <c r="I48329" t="s">
        <v>130</v>
      </c>
      <c r="J48329" t="s">
        <v>3856</v>
      </c>
      <c r="K48329">
        <v>1</v>
      </c>
      <c r="M48329" s="1">
        <v>38761</v>
      </c>
      <c r="N48329" s="1">
        <v>38761</v>
      </c>
      <c r="O48329"/>
      <c r="P48329"/>
      <c r="Q48329"/>
      <c r="R48329"/>
    </row>
    <row r="48330" spans="1:18" x14ac:dyDescent="0.2">
      <c r="A48330" t="s">
        <v>166143</v>
      </c>
      <c r="B48330" t="s">
        <v>166144</v>
      </c>
      <c r="C48330" t="s">
        <v>166145</v>
      </c>
      <c r="D48330" t="s">
        <v>25459</v>
      </c>
      <c r="E48330">
        <v>720000</v>
      </c>
      <c r="F48330" t="s">
        <v>18</v>
      </c>
      <c r="G48330" t="s">
        <v>165</v>
      </c>
      <c r="H48330" t="s">
        <v>5601</v>
      </c>
      <c r="I48330" t="s">
        <v>1229</v>
      </c>
      <c r="J48330" t="s">
        <v>166146</v>
      </c>
      <c r="K48330">
        <v>1</v>
      </c>
      <c r="L48330" s="1">
        <v>33604</v>
      </c>
      <c r="M48330" s="1">
        <v>38705</v>
      </c>
      <c r="N48330" s="1">
        <v>38705</v>
      </c>
    </row>
    <row r="48331" spans="1:18" hidden="1" x14ac:dyDescent="0.2">
      <c r="A48331" t="s">
        <v>166147</v>
      </c>
      <c r="B48331" t="s">
        <v>166148</v>
      </c>
      <c r="C48331" t="s">
        <v>166149</v>
      </c>
      <c r="D48331" t="s">
        <v>42</v>
      </c>
      <c r="E48331">
        <v>5795000</v>
      </c>
      <c r="F48331" t="s">
        <v>18</v>
      </c>
      <c r="G48331" t="s">
        <v>25</v>
      </c>
      <c r="H48331" t="s">
        <v>430</v>
      </c>
      <c r="I48331" t="s">
        <v>528</v>
      </c>
      <c r="J48331" t="s">
        <v>3661</v>
      </c>
      <c r="K48331">
        <v>3</v>
      </c>
      <c r="L48331" s="1">
        <v>38377</v>
      </c>
      <c r="M48331" s="1">
        <v>39995</v>
      </c>
      <c r="N48331" s="1">
        <v>41618</v>
      </c>
      <c r="O48331"/>
      <c r="P48331"/>
      <c r="Q48331"/>
      <c r="R48331"/>
    </row>
    <row r="48332" spans="1:18" hidden="1" x14ac:dyDescent="0.2">
      <c r="A48332" t="s">
        <v>166150</v>
      </c>
      <c r="B48332" t="s">
        <v>166151</v>
      </c>
      <c r="C48332" t="s">
        <v>166152</v>
      </c>
      <c r="D48332" t="s">
        <v>2326</v>
      </c>
      <c r="E48332" t="s">
        <v>43</v>
      </c>
      <c r="F48332" t="s">
        <v>18</v>
      </c>
      <c r="G48332" t="s">
        <v>25</v>
      </c>
      <c r="H48332" t="s">
        <v>1396</v>
      </c>
      <c r="I48332" t="s">
        <v>1397</v>
      </c>
      <c r="J48332" t="s">
        <v>1397</v>
      </c>
      <c r="K48332">
        <v>1</v>
      </c>
      <c r="L48332" s="1">
        <v>39692</v>
      </c>
      <c r="M48332" s="1">
        <v>39776</v>
      </c>
      <c r="N48332" s="1">
        <v>39776</v>
      </c>
      <c r="O48332"/>
      <c r="P48332"/>
      <c r="Q48332"/>
      <c r="R48332"/>
    </row>
    <row r="48333" spans="1:18" x14ac:dyDescent="0.2">
      <c r="A48333" t="s">
        <v>166153</v>
      </c>
      <c r="B48333" t="s">
        <v>166154</v>
      </c>
      <c r="C48333" t="s">
        <v>166155</v>
      </c>
      <c r="D48333" t="s">
        <v>166156</v>
      </c>
      <c r="E48333">
        <v>4000000</v>
      </c>
      <c r="F48333" t="s">
        <v>207</v>
      </c>
      <c r="G48333" t="s">
        <v>25</v>
      </c>
      <c r="H48333" t="s">
        <v>2676</v>
      </c>
      <c r="I48333" t="s">
        <v>13485</v>
      </c>
      <c r="J48333" t="s">
        <v>13485</v>
      </c>
      <c r="K48333">
        <v>1</v>
      </c>
      <c r="L48333" s="1">
        <v>39722</v>
      </c>
      <c r="M48333" s="1">
        <v>40575</v>
      </c>
      <c r="N48333" s="1">
        <v>40575</v>
      </c>
    </row>
    <row r="48334" spans="1:18" x14ac:dyDescent="0.2">
      <c r="A48334" t="s">
        <v>166157</v>
      </c>
      <c r="B48334" t="s">
        <v>166158</v>
      </c>
      <c r="D48334" t="s">
        <v>111465</v>
      </c>
      <c r="E48334">
        <v>500000</v>
      </c>
      <c r="F48334" t="s">
        <v>18</v>
      </c>
      <c r="G48334" t="s">
        <v>25</v>
      </c>
      <c r="H48334" t="s">
        <v>64</v>
      </c>
      <c r="I48334" t="s">
        <v>65</v>
      </c>
      <c r="J48334" t="s">
        <v>4127</v>
      </c>
      <c r="K48334">
        <v>1</v>
      </c>
      <c r="L48334" s="1">
        <v>40179</v>
      </c>
      <c r="M48334" s="1">
        <v>40389</v>
      </c>
      <c r="N48334" s="1">
        <v>40389</v>
      </c>
    </row>
    <row r="48335" spans="1:18" hidden="1" x14ac:dyDescent="0.2">
      <c r="A48335" t="s">
        <v>166159</v>
      </c>
      <c r="B48335" t="s">
        <v>166160</v>
      </c>
      <c r="C48335" t="s">
        <v>166161</v>
      </c>
      <c r="D48335" t="s">
        <v>1384</v>
      </c>
      <c r="E48335">
        <v>5675631</v>
      </c>
      <c r="F48335" t="s">
        <v>18</v>
      </c>
      <c r="G48335" t="s">
        <v>25</v>
      </c>
      <c r="H48335" t="s">
        <v>286</v>
      </c>
      <c r="I48335" t="s">
        <v>1030</v>
      </c>
      <c r="J48335" t="s">
        <v>1030</v>
      </c>
      <c r="K48335">
        <v>3</v>
      </c>
      <c r="L48335" s="1">
        <v>38718</v>
      </c>
      <c r="M48335" s="1">
        <v>40214</v>
      </c>
      <c r="N48335" s="1">
        <v>41892</v>
      </c>
      <c r="O48335"/>
      <c r="P48335"/>
      <c r="Q48335"/>
      <c r="R48335"/>
    </row>
    <row r="48336" spans="1:18" hidden="1" x14ac:dyDescent="0.2">
      <c r="A48336" t="s">
        <v>166162</v>
      </c>
      <c r="B48336" t="s">
        <v>166163</v>
      </c>
      <c r="C48336" t="s">
        <v>166164</v>
      </c>
      <c r="D48336" t="s">
        <v>56</v>
      </c>
      <c r="E48336">
        <v>5000000</v>
      </c>
      <c r="F48336" t="s">
        <v>18</v>
      </c>
      <c r="G48336" t="s">
        <v>25</v>
      </c>
      <c r="H48336" t="s">
        <v>644</v>
      </c>
      <c r="I48336" t="s">
        <v>645</v>
      </c>
      <c r="J48336" t="s">
        <v>1569</v>
      </c>
      <c r="K48336">
        <v>1</v>
      </c>
      <c r="M48336" s="1">
        <v>41981</v>
      </c>
      <c r="N48336" s="1">
        <v>41981</v>
      </c>
      <c r="O48336"/>
      <c r="P48336"/>
      <c r="Q48336"/>
      <c r="R48336"/>
    </row>
    <row r="48337" spans="1:18" hidden="1" x14ac:dyDescent="0.2">
      <c r="A48337" t="s">
        <v>166165</v>
      </c>
      <c r="B48337" t="s">
        <v>166166</v>
      </c>
      <c r="C48337" t="s">
        <v>166167</v>
      </c>
      <c r="D48337" t="s">
        <v>166168</v>
      </c>
      <c r="E48337">
        <v>72000001</v>
      </c>
      <c r="F48337" t="s">
        <v>18</v>
      </c>
      <c r="G48337" t="s">
        <v>25</v>
      </c>
      <c r="H48337" t="s">
        <v>64</v>
      </c>
      <c r="I48337" t="s">
        <v>65</v>
      </c>
      <c r="J48337" t="s">
        <v>1103</v>
      </c>
      <c r="K48337">
        <v>4</v>
      </c>
      <c r="L48337" s="1">
        <v>37622</v>
      </c>
      <c r="M48337" s="1">
        <v>38363</v>
      </c>
      <c r="N48337" s="1">
        <v>40472</v>
      </c>
      <c r="O48337"/>
      <c r="P48337"/>
      <c r="Q48337"/>
      <c r="R48337"/>
    </row>
    <row r="48338" spans="1:18" x14ac:dyDescent="0.2">
      <c r="A48338" t="s">
        <v>166169</v>
      </c>
      <c r="B48338" t="s">
        <v>166170</v>
      </c>
      <c r="C48338" t="s">
        <v>166171</v>
      </c>
      <c r="D48338" t="s">
        <v>56</v>
      </c>
      <c r="E48338">
        <v>8000000</v>
      </c>
      <c r="F48338" t="s">
        <v>18</v>
      </c>
      <c r="G48338" t="s">
        <v>25</v>
      </c>
      <c r="H48338" t="s">
        <v>106</v>
      </c>
      <c r="I48338" t="s">
        <v>107</v>
      </c>
      <c r="J48338" t="s">
        <v>108</v>
      </c>
      <c r="K48338">
        <v>1</v>
      </c>
      <c r="L48338" s="1">
        <v>40179</v>
      </c>
      <c r="M48338" s="1">
        <v>42234</v>
      </c>
      <c r="N48338" s="1">
        <v>42234</v>
      </c>
    </row>
    <row r="48339" spans="1:18" hidden="1" x14ac:dyDescent="0.2">
      <c r="A48339" t="s">
        <v>166172</v>
      </c>
      <c r="B48339" t="s">
        <v>166173</v>
      </c>
      <c r="C48339" t="s">
        <v>166174</v>
      </c>
      <c r="D48339" t="s">
        <v>42</v>
      </c>
      <c r="E48339">
        <v>1091524</v>
      </c>
      <c r="F48339" t="s">
        <v>18</v>
      </c>
      <c r="G48339" t="s">
        <v>25</v>
      </c>
      <c r="H48339" t="s">
        <v>158</v>
      </c>
      <c r="I48339" t="s">
        <v>244</v>
      </c>
      <c r="J48339" t="s">
        <v>244</v>
      </c>
      <c r="K48339">
        <v>1</v>
      </c>
      <c r="L48339" s="1">
        <v>40544</v>
      </c>
      <c r="M48339" s="1">
        <v>42248</v>
      </c>
      <c r="N48339" s="1">
        <v>42248</v>
      </c>
      <c r="O48339"/>
      <c r="P48339"/>
      <c r="Q48339"/>
      <c r="R48339"/>
    </row>
    <row r="48340" spans="1:18" x14ac:dyDescent="0.2">
      <c r="A48340" t="s">
        <v>166175</v>
      </c>
      <c r="B48340" t="s">
        <v>166176</v>
      </c>
      <c r="C48340" t="s">
        <v>166177</v>
      </c>
      <c r="D48340" t="s">
        <v>2479</v>
      </c>
      <c r="E48340">
        <v>21000000</v>
      </c>
      <c r="F48340" t="s">
        <v>18</v>
      </c>
      <c r="G48340" t="s">
        <v>25</v>
      </c>
      <c r="H48340" t="s">
        <v>64</v>
      </c>
      <c r="I48340" t="s">
        <v>95</v>
      </c>
      <c r="J48340" t="s">
        <v>376</v>
      </c>
      <c r="K48340">
        <v>1</v>
      </c>
      <c r="L48340" s="1">
        <v>38264</v>
      </c>
      <c r="M48340" s="1">
        <v>41171</v>
      </c>
      <c r="N48340" s="1">
        <v>41171</v>
      </c>
    </row>
    <row r="48341" spans="1:18" hidden="1" x14ac:dyDescent="0.2">
      <c r="A48341" t="s">
        <v>166178</v>
      </c>
      <c r="B48341" t="s">
        <v>166179</v>
      </c>
      <c r="C48341" t="s">
        <v>166180</v>
      </c>
      <c r="D48341" t="s">
        <v>42</v>
      </c>
      <c r="E48341">
        <v>10963000</v>
      </c>
      <c r="F48341" t="s">
        <v>18</v>
      </c>
      <c r="G48341" t="s">
        <v>165</v>
      </c>
      <c r="H48341" t="s">
        <v>166</v>
      </c>
      <c r="I48341" t="s">
        <v>167</v>
      </c>
      <c r="J48341" t="s">
        <v>5353</v>
      </c>
      <c r="K48341">
        <v>3</v>
      </c>
      <c r="L48341" s="1">
        <v>36526</v>
      </c>
      <c r="M48341" s="1">
        <v>38749</v>
      </c>
      <c r="N48341" s="1">
        <v>39952</v>
      </c>
      <c r="O48341"/>
      <c r="P48341"/>
      <c r="Q48341"/>
      <c r="R48341"/>
    </row>
    <row r="48342" spans="1:18" x14ac:dyDescent="0.2">
      <c r="A48342" t="s">
        <v>166181</v>
      </c>
      <c r="B48342" t="s">
        <v>166182</v>
      </c>
      <c r="C48342" t="s">
        <v>166183</v>
      </c>
      <c r="D48342" t="s">
        <v>1377</v>
      </c>
      <c r="E48342">
        <v>10000000</v>
      </c>
      <c r="F48342" t="s">
        <v>18</v>
      </c>
      <c r="G48342" t="s">
        <v>25</v>
      </c>
      <c r="H48342" t="s">
        <v>142</v>
      </c>
      <c r="I48342" t="s">
        <v>143</v>
      </c>
      <c r="J48342" t="s">
        <v>143</v>
      </c>
      <c r="K48342">
        <v>3</v>
      </c>
      <c r="L48342" s="1">
        <v>36892</v>
      </c>
      <c r="M48342" s="1">
        <v>41534</v>
      </c>
      <c r="N48342" s="1">
        <v>42132</v>
      </c>
    </row>
    <row r="48343" spans="1:18" x14ac:dyDescent="0.2">
      <c r="A48343" t="s">
        <v>166184</v>
      </c>
      <c r="B48343" t="s">
        <v>166185</v>
      </c>
      <c r="C48343" t="s">
        <v>166186</v>
      </c>
      <c r="D48343" t="s">
        <v>655</v>
      </c>
      <c r="E48343">
        <v>60000</v>
      </c>
      <c r="F48343" t="s">
        <v>18</v>
      </c>
      <c r="G48343" t="s">
        <v>19</v>
      </c>
      <c r="H48343">
        <v>16</v>
      </c>
      <c r="I48343" t="s">
        <v>20</v>
      </c>
      <c r="J48343" t="s">
        <v>20</v>
      </c>
      <c r="K48343">
        <v>1</v>
      </c>
      <c r="L48343" s="1">
        <v>40887</v>
      </c>
      <c r="M48343" s="1">
        <v>41039</v>
      </c>
      <c r="N48343" s="1">
        <v>41039</v>
      </c>
    </row>
    <row r="48344" spans="1:18" hidden="1" x14ac:dyDescent="0.2">
      <c r="A48344" t="s">
        <v>166187</v>
      </c>
      <c r="B48344" t="s">
        <v>166188</v>
      </c>
      <c r="E48344">
        <v>50000000</v>
      </c>
      <c r="F48344" t="s">
        <v>207</v>
      </c>
      <c r="K48344">
        <v>2</v>
      </c>
      <c r="M48344" s="1">
        <v>36678</v>
      </c>
      <c r="N48344" s="1">
        <v>37139</v>
      </c>
      <c r="O48344"/>
      <c r="P48344"/>
      <c r="Q48344"/>
      <c r="R48344"/>
    </row>
    <row r="48345" spans="1:18" hidden="1" x14ac:dyDescent="0.2">
      <c r="A48345" t="s">
        <v>166189</v>
      </c>
      <c r="B48345" t="s">
        <v>166190</v>
      </c>
      <c r="C48345" t="s">
        <v>166191</v>
      </c>
      <c r="D48345" t="s">
        <v>166192</v>
      </c>
      <c r="E48345" t="s">
        <v>43</v>
      </c>
      <c r="F48345" t="s">
        <v>18</v>
      </c>
      <c r="K48345">
        <v>1</v>
      </c>
      <c r="L48345" s="1">
        <v>40544</v>
      </c>
      <c r="M48345" s="1">
        <v>41396</v>
      </c>
      <c r="N48345" s="1">
        <v>41396</v>
      </c>
      <c r="O48345"/>
      <c r="P48345"/>
      <c r="Q48345"/>
      <c r="R48345"/>
    </row>
    <row r="48346" spans="1:18" hidden="1" x14ac:dyDescent="0.2">
      <c r="A48346" t="s">
        <v>166193</v>
      </c>
      <c r="B48346" t="s">
        <v>166194</v>
      </c>
      <c r="C48346" t="s">
        <v>166195</v>
      </c>
      <c r="D48346" t="s">
        <v>56</v>
      </c>
      <c r="E48346">
        <v>694764</v>
      </c>
      <c r="F48346" t="s">
        <v>18</v>
      </c>
      <c r="K48346">
        <v>1</v>
      </c>
      <c r="L48346" s="1">
        <v>39205</v>
      </c>
      <c r="M48346" s="1">
        <v>41682</v>
      </c>
      <c r="N48346" s="1">
        <v>41682</v>
      </c>
      <c r="O48346"/>
      <c r="P48346"/>
      <c r="Q48346"/>
      <c r="R48346"/>
    </row>
    <row r="48347" spans="1:18" hidden="1" x14ac:dyDescent="0.2">
      <c r="A48347" t="s">
        <v>166196</v>
      </c>
      <c r="B48347" t="s">
        <v>166197</v>
      </c>
      <c r="C48347" t="s">
        <v>166198</v>
      </c>
      <c r="D48347" t="s">
        <v>633</v>
      </c>
      <c r="E48347">
        <v>88724758</v>
      </c>
      <c r="F48347" t="s">
        <v>18</v>
      </c>
      <c r="G48347" t="s">
        <v>25</v>
      </c>
      <c r="H48347" t="s">
        <v>106</v>
      </c>
      <c r="I48347" t="s">
        <v>5339</v>
      </c>
      <c r="J48347" t="s">
        <v>5340</v>
      </c>
      <c r="K48347">
        <v>8</v>
      </c>
      <c r="M48347" s="1">
        <v>40192</v>
      </c>
      <c r="N48347" s="1">
        <v>42297</v>
      </c>
      <c r="O48347"/>
      <c r="P48347"/>
      <c r="Q48347"/>
      <c r="R48347"/>
    </row>
    <row r="48348" spans="1:18" hidden="1" x14ac:dyDescent="0.2">
      <c r="A48348" t="s">
        <v>166199</v>
      </c>
      <c r="B48348" t="s">
        <v>166200</v>
      </c>
      <c r="C48348" t="s">
        <v>166201</v>
      </c>
      <c r="D48348" t="s">
        <v>21630</v>
      </c>
      <c r="E48348" t="s">
        <v>43</v>
      </c>
      <c r="F48348" t="s">
        <v>18</v>
      </c>
      <c r="G48348" t="s">
        <v>25</v>
      </c>
      <c r="H48348" t="s">
        <v>1352</v>
      </c>
      <c r="I48348" t="s">
        <v>1353</v>
      </c>
      <c r="J48348" t="s">
        <v>1354</v>
      </c>
      <c r="K48348">
        <v>1</v>
      </c>
      <c r="L48348" s="1">
        <v>40862</v>
      </c>
      <c r="M48348" s="1">
        <v>42062</v>
      </c>
      <c r="N48348" s="1">
        <v>42062</v>
      </c>
      <c r="O48348"/>
      <c r="P48348"/>
      <c r="Q48348"/>
      <c r="R48348"/>
    </row>
    <row r="48349" spans="1:18" x14ac:dyDescent="0.2">
      <c r="A48349" t="s">
        <v>166202</v>
      </c>
      <c r="B48349" t="s">
        <v>166203</v>
      </c>
      <c r="C48349" t="s">
        <v>166204</v>
      </c>
      <c r="D48349" t="s">
        <v>166205</v>
      </c>
      <c r="E48349">
        <v>154000</v>
      </c>
      <c r="F48349" t="s">
        <v>18</v>
      </c>
      <c r="G48349" t="s">
        <v>25</v>
      </c>
      <c r="H48349" t="s">
        <v>82</v>
      </c>
      <c r="I48349" t="s">
        <v>1764</v>
      </c>
      <c r="J48349" t="s">
        <v>2524</v>
      </c>
      <c r="K48349">
        <v>3</v>
      </c>
      <c r="L48349" s="1">
        <v>40977</v>
      </c>
      <c r="M48349" s="1">
        <v>41079</v>
      </c>
      <c r="N48349" s="1">
        <v>41609</v>
      </c>
    </row>
    <row r="48350" spans="1:18" hidden="1" x14ac:dyDescent="0.2">
      <c r="A48350" t="s">
        <v>166206</v>
      </c>
      <c r="B48350" t="s">
        <v>166207</v>
      </c>
      <c r="D48350" t="s">
        <v>166208</v>
      </c>
      <c r="E48350">
        <v>6303109</v>
      </c>
      <c r="F48350" t="s">
        <v>113</v>
      </c>
      <c r="K48350">
        <v>1</v>
      </c>
      <c r="L48350" s="1">
        <v>37257</v>
      </c>
      <c r="M48350" s="1">
        <v>37196</v>
      </c>
      <c r="N48350" s="1">
        <v>37196</v>
      </c>
      <c r="O48350"/>
      <c r="P48350"/>
      <c r="Q48350"/>
      <c r="R48350"/>
    </row>
    <row r="48351" spans="1:18" hidden="1" x14ac:dyDescent="0.2">
      <c r="A48351" t="s">
        <v>166209</v>
      </c>
      <c r="B48351" t="s">
        <v>166210</v>
      </c>
      <c r="D48351" t="s">
        <v>42</v>
      </c>
      <c r="E48351">
        <v>6282049</v>
      </c>
      <c r="F48351" t="s">
        <v>207</v>
      </c>
      <c r="G48351" t="s">
        <v>128</v>
      </c>
      <c r="H48351" t="s">
        <v>2005</v>
      </c>
      <c r="I48351" t="s">
        <v>2006</v>
      </c>
      <c r="J48351" t="s">
        <v>2006</v>
      </c>
      <c r="K48351">
        <v>1</v>
      </c>
      <c r="L48351" s="1">
        <v>36526</v>
      </c>
      <c r="M48351" s="1">
        <v>37200</v>
      </c>
      <c r="N48351" s="1">
        <v>37200</v>
      </c>
      <c r="O48351"/>
      <c r="P48351"/>
      <c r="Q48351"/>
      <c r="R48351"/>
    </row>
    <row r="48352" spans="1:18" x14ac:dyDescent="0.2">
      <c r="A48352" t="s">
        <v>166211</v>
      </c>
      <c r="B48352" t="s">
        <v>166212</v>
      </c>
      <c r="C48352" t="s">
        <v>166213</v>
      </c>
      <c r="D48352" t="s">
        <v>42</v>
      </c>
      <c r="E48352">
        <v>200000</v>
      </c>
      <c r="F48352" t="s">
        <v>18</v>
      </c>
      <c r="G48352" t="s">
        <v>57</v>
      </c>
      <c r="H48352" t="s">
        <v>58</v>
      </c>
      <c r="I48352" t="s">
        <v>59</v>
      </c>
      <c r="J48352" t="s">
        <v>59</v>
      </c>
      <c r="K48352">
        <v>1</v>
      </c>
      <c r="L48352" s="1">
        <v>40057</v>
      </c>
      <c r="M48352" s="1">
        <v>40464</v>
      </c>
      <c r="N48352" s="1">
        <v>40464</v>
      </c>
    </row>
    <row r="48353" spans="1:18" hidden="1" x14ac:dyDescent="0.2">
      <c r="A48353" t="s">
        <v>166214</v>
      </c>
      <c r="B48353" t="s">
        <v>166215</v>
      </c>
      <c r="C48353" t="s">
        <v>166216</v>
      </c>
      <c r="D48353" t="s">
        <v>56</v>
      </c>
      <c r="E48353">
        <v>4699721</v>
      </c>
      <c r="F48353" t="s">
        <v>18</v>
      </c>
      <c r="G48353" t="s">
        <v>25</v>
      </c>
      <c r="H48353" t="s">
        <v>1306</v>
      </c>
      <c r="I48353" t="s">
        <v>1339</v>
      </c>
      <c r="J48353" t="s">
        <v>1339</v>
      </c>
      <c r="K48353">
        <v>6</v>
      </c>
      <c r="M48353" s="1">
        <v>38936</v>
      </c>
      <c r="N48353" s="1">
        <v>42284</v>
      </c>
      <c r="O48353"/>
      <c r="P48353"/>
      <c r="Q48353"/>
      <c r="R48353"/>
    </row>
    <row r="48354" spans="1:18" x14ac:dyDescent="0.2">
      <c r="A48354" t="s">
        <v>166217</v>
      </c>
      <c r="B48354" t="s">
        <v>166218</v>
      </c>
      <c r="C48354" t="s">
        <v>166219</v>
      </c>
      <c r="D48354" t="s">
        <v>166220</v>
      </c>
      <c r="E48354">
        <v>4500000</v>
      </c>
      <c r="F48354" t="s">
        <v>18</v>
      </c>
      <c r="G48354" t="s">
        <v>25</v>
      </c>
      <c r="H48354" t="s">
        <v>1011</v>
      </c>
      <c r="I48354" t="s">
        <v>1035</v>
      </c>
      <c r="J48354" t="s">
        <v>1035</v>
      </c>
      <c r="K48354">
        <v>2</v>
      </c>
      <c r="L48354" s="1">
        <v>39539</v>
      </c>
      <c r="M48354" s="1">
        <v>41807</v>
      </c>
      <c r="N48354" s="1">
        <v>42215</v>
      </c>
    </row>
    <row r="48355" spans="1:18" x14ac:dyDescent="0.2">
      <c r="A48355" t="s">
        <v>166221</v>
      </c>
      <c r="B48355" t="s">
        <v>166222</v>
      </c>
      <c r="C48355" t="s">
        <v>166223</v>
      </c>
      <c r="D48355" t="s">
        <v>357</v>
      </c>
      <c r="E48355">
        <v>100000</v>
      </c>
      <c r="F48355" t="s">
        <v>18</v>
      </c>
      <c r="G48355" t="s">
        <v>25</v>
      </c>
      <c r="H48355" t="s">
        <v>99</v>
      </c>
      <c r="I48355" t="s">
        <v>100</v>
      </c>
      <c r="J48355" t="s">
        <v>166224</v>
      </c>
      <c r="K48355">
        <v>1</v>
      </c>
      <c r="L48355" s="1">
        <v>32509</v>
      </c>
      <c r="M48355" s="1">
        <v>40697</v>
      </c>
      <c r="N48355" s="1">
        <v>40697</v>
      </c>
    </row>
    <row r="48356" spans="1:18" hidden="1" x14ac:dyDescent="0.2">
      <c r="A48356" t="s">
        <v>166225</v>
      </c>
      <c r="B48356" t="s">
        <v>166226</v>
      </c>
      <c r="C48356" t="s">
        <v>166227</v>
      </c>
      <c r="D48356" t="s">
        <v>181</v>
      </c>
      <c r="E48356">
        <v>50000</v>
      </c>
      <c r="F48356" t="s">
        <v>18</v>
      </c>
      <c r="G48356" t="s">
        <v>25</v>
      </c>
      <c r="H48356" t="s">
        <v>298</v>
      </c>
      <c r="I48356" t="s">
        <v>299</v>
      </c>
      <c r="J48356" t="s">
        <v>299</v>
      </c>
      <c r="K48356">
        <v>1</v>
      </c>
      <c r="M48356" s="1">
        <v>41820</v>
      </c>
      <c r="N48356" s="1">
        <v>41820</v>
      </c>
      <c r="O48356"/>
      <c r="P48356"/>
      <c r="Q48356"/>
      <c r="R48356"/>
    </row>
    <row r="48357" spans="1:18" x14ac:dyDescent="0.2">
      <c r="A48357" t="s">
        <v>166228</v>
      </c>
      <c r="B48357" t="s">
        <v>166229</v>
      </c>
      <c r="C48357" t="s">
        <v>166230</v>
      </c>
      <c r="D48357" t="s">
        <v>64824</v>
      </c>
      <c r="E48357">
        <v>3500000</v>
      </c>
      <c r="F48357" t="s">
        <v>18</v>
      </c>
      <c r="K48357">
        <v>1</v>
      </c>
      <c r="L48357" s="1">
        <v>41470</v>
      </c>
      <c r="M48357" s="1">
        <v>41940</v>
      </c>
      <c r="N48357" s="1">
        <v>41940</v>
      </c>
    </row>
    <row r="48358" spans="1:18" hidden="1" x14ac:dyDescent="0.2">
      <c r="A48358" t="s">
        <v>166231</v>
      </c>
      <c r="B48358" t="s">
        <v>166232</v>
      </c>
      <c r="C48358" t="s">
        <v>166233</v>
      </c>
      <c r="D48358" t="s">
        <v>166234</v>
      </c>
      <c r="E48358">
        <v>25000</v>
      </c>
      <c r="F48358" t="s">
        <v>18</v>
      </c>
      <c r="G48358" t="s">
        <v>25</v>
      </c>
      <c r="H48358" t="s">
        <v>1011</v>
      </c>
      <c r="I48358" t="s">
        <v>1035</v>
      </c>
      <c r="J48358" t="s">
        <v>1035</v>
      </c>
      <c r="K48358">
        <v>1</v>
      </c>
      <c r="M48358" s="1">
        <v>40675</v>
      </c>
      <c r="N48358" s="1">
        <v>40675</v>
      </c>
      <c r="O48358"/>
      <c r="P48358"/>
      <c r="Q48358"/>
      <c r="R48358"/>
    </row>
    <row r="48359" spans="1:18" x14ac:dyDescent="0.2">
      <c r="A48359" t="s">
        <v>166235</v>
      </c>
      <c r="B48359" t="s">
        <v>166236</v>
      </c>
      <c r="C48359" t="s">
        <v>166237</v>
      </c>
      <c r="D48359" t="s">
        <v>8538</v>
      </c>
      <c r="E48359">
        <v>2800000</v>
      </c>
      <c r="F48359" t="s">
        <v>18</v>
      </c>
      <c r="G48359" t="s">
        <v>25</v>
      </c>
      <c r="H48359" t="s">
        <v>64</v>
      </c>
      <c r="I48359" t="s">
        <v>1221</v>
      </c>
      <c r="J48359" t="s">
        <v>1221</v>
      </c>
      <c r="K48359">
        <v>1</v>
      </c>
      <c r="L48359" s="1">
        <v>40909</v>
      </c>
      <c r="M48359" s="1">
        <v>42088</v>
      </c>
      <c r="N48359" s="1">
        <v>42088</v>
      </c>
    </row>
    <row r="48360" spans="1:18" hidden="1" x14ac:dyDescent="0.2">
      <c r="A48360" t="s">
        <v>166238</v>
      </c>
      <c r="B48360" t="s">
        <v>166239</v>
      </c>
      <c r="C48360" t="s">
        <v>166240</v>
      </c>
      <c r="D48360" t="s">
        <v>107392</v>
      </c>
      <c r="E48360" t="s">
        <v>43</v>
      </c>
      <c r="F48360" t="s">
        <v>113</v>
      </c>
      <c r="G48360" t="s">
        <v>25</v>
      </c>
      <c r="H48360" t="s">
        <v>64</v>
      </c>
      <c r="I48360" t="s">
        <v>65</v>
      </c>
      <c r="J48360" t="s">
        <v>606</v>
      </c>
      <c r="K48360">
        <v>2</v>
      </c>
      <c r="L48360" s="1">
        <v>39448</v>
      </c>
      <c r="M48360" s="1">
        <v>40616</v>
      </c>
      <c r="N48360" s="1">
        <v>40724</v>
      </c>
      <c r="O48360"/>
      <c r="P48360"/>
      <c r="Q48360"/>
      <c r="R48360"/>
    </row>
    <row r="48361" spans="1:18" hidden="1" x14ac:dyDescent="0.2">
      <c r="A48361" t="s">
        <v>166241</v>
      </c>
      <c r="B48361" t="s">
        <v>166242</v>
      </c>
      <c r="C48361" t="s">
        <v>166243</v>
      </c>
      <c r="D48361" t="s">
        <v>19434</v>
      </c>
      <c r="E48361">
        <v>13479517</v>
      </c>
      <c r="F48361" t="s">
        <v>18</v>
      </c>
      <c r="G48361" t="s">
        <v>25</v>
      </c>
      <c r="H48361" t="s">
        <v>1272</v>
      </c>
      <c r="I48361" t="s">
        <v>1273</v>
      </c>
      <c r="J48361" t="s">
        <v>53781</v>
      </c>
      <c r="K48361">
        <v>3</v>
      </c>
      <c r="M48361" s="1">
        <v>41780</v>
      </c>
      <c r="N48361" s="1">
        <v>42268</v>
      </c>
      <c r="O48361"/>
      <c r="P48361"/>
      <c r="Q48361"/>
      <c r="R48361"/>
    </row>
    <row r="48362" spans="1:18" hidden="1" x14ac:dyDescent="0.2">
      <c r="A48362" t="s">
        <v>166244</v>
      </c>
      <c r="B48362" t="s">
        <v>166245</v>
      </c>
      <c r="C48362" t="s">
        <v>166246</v>
      </c>
      <c r="D48362" t="s">
        <v>166247</v>
      </c>
      <c r="E48362">
        <v>7134517</v>
      </c>
      <c r="F48362" t="s">
        <v>18</v>
      </c>
      <c r="G48362" t="s">
        <v>25</v>
      </c>
      <c r="H48362" t="s">
        <v>64</v>
      </c>
      <c r="I48362" t="s">
        <v>65</v>
      </c>
      <c r="J48362" t="s">
        <v>71</v>
      </c>
      <c r="K48362">
        <v>2</v>
      </c>
      <c r="L48362" s="1">
        <v>41640</v>
      </c>
      <c r="M48362" s="1">
        <v>41852</v>
      </c>
      <c r="N48362" s="1">
        <v>42251</v>
      </c>
      <c r="O48362"/>
      <c r="P48362"/>
      <c r="Q48362"/>
      <c r="R48362"/>
    </row>
    <row r="48363" spans="1:18" hidden="1" x14ac:dyDescent="0.2">
      <c r="A48363" t="s">
        <v>166248</v>
      </c>
      <c r="B48363" t="s">
        <v>166249</v>
      </c>
      <c r="D48363" t="s">
        <v>165367</v>
      </c>
      <c r="E48363">
        <v>15278449.75</v>
      </c>
      <c r="F48363" t="s">
        <v>18</v>
      </c>
      <c r="G48363" t="s">
        <v>25</v>
      </c>
      <c r="H48363" t="s">
        <v>158</v>
      </c>
      <c r="I48363" t="s">
        <v>244</v>
      </c>
      <c r="J48363" t="s">
        <v>1714</v>
      </c>
      <c r="K48363">
        <v>1</v>
      </c>
      <c r="L48363" s="1">
        <v>37987</v>
      </c>
      <c r="M48363" s="1">
        <v>38322</v>
      </c>
      <c r="N48363" s="1">
        <v>38322</v>
      </c>
      <c r="O48363"/>
      <c r="P48363"/>
      <c r="Q48363"/>
      <c r="R48363"/>
    </row>
    <row r="48364" spans="1:18" hidden="1" x14ac:dyDescent="0.2">
      <c r="A48364" t="s">
        <v>166250</v>
      </c>
      <c r="B48364" t="s">
        <v>166251</v>
      </c>
      <c r="C48364" t="s">
        <v>166252</v>
      </c>
      <c r="D48364" t="s">
        <v>43153</v>
      </c>
      <c r="E48364">
        <v>7850000</v>
      </c>
      <c r="F48364" t="s">
        <v>207</v>
      </c>
      <c r="G48364" t="s">
        <v>25</v>
      </c>
      <c r="H48364" t="s">
        <v>64</v>
      </c>
      <c r="I48364" t="s">
        <v>65</v>
      </c>
      <c r="J48364" t="s">
        <v>66</v>
      </c>
      <c r="K48364">
        <v>1</v>
      </c>
      <c r="M48364" s="1">
        <v>38569</v>
      </c>
      <c r="N48364" s="1">
        <v>38569</v>
      </c>
      <c r="O48364"/>
      <c r="P48364"/>
      <c r="Q48364"/>
      <c r="R48364"/>
    </row>
    <row r="48365" spans="1:18" hidden="1" x14ac:dyDescent="0.2">
      <c r="A48365" t="s">
        <v>166253</v>
      </c>
      <c r="B48365" t="s">
        <v>166254</v>
      </c>
      <c r="C48365" t="s">
        <v>166255</v>
      </c>
      <c r="D48365" t="s">
        <v>166256</v>
      </c>
      <c r="E48365">
        <v>28932322</v>
      </c>
      <c r="F48365" t="s">
        <v>113</v>
      </c>
      <c r="G48365" t="s">
        <v>25</v>
      </c>
      <c r="H48365" t="s">
        <v>64</v>
      </c>
      <c r="I48365" t="s">
        <v>65</v>
      </c>
      <c r="J48365" t="s">
        <v>66</v>
      </c>
      <c r="K48365">
        <v>4</v>
      </c>
      <c r="L48365" s="1">
        <v>38353</v>
      </c>
      <c r="M48365" s="1">
        <v>40492</v>
      </c>
      <c r="N48365" s="1">
        <v>41163</v>
      </c>
      <c r="O48365"/>
      <c r="P48365"/>
      <c r="Q48365"/>
      <c r="R48365"/>
    </row>
    <row r="48366" spans="1:18" hidden="1" x14ac:dyDescent="0.2">
      <c r="A48366" t="s">
        <v>166257</v>
      </c>
      <c r="B48366" t="s">
        <v>166258</v>
      </c>
      <c r="C48366" t="s">
        <v>166259</v>
      </c>
      <c r="D48366" t="s">
        <v>56</v>
      </c>
      <c r="E48366">
        <v>135900000</v>
      </c>
      <c r="F48366" t="s">
        <v>18</v>
      </c>
      <c r="G48366" t="s">
        <v>25</v>
      </c>
      <c r="H48366" t="s">
        <v>158</v>
      </c>
      <c r="I48366" t="s">
        <v>244</v>
      </c>
      <c r="J48366" t="s">
        <v>244</v>
      </c>
      <c r="K48366">
        <v>9</v>
      </c>
      <c r="L48366" s="1">
        <v>39448</v>
      </c>
      <c r="M48366" s="1">
        <v>40252</v>
      </c>
      <c r="N48366" s="1">
        <v>42271</v>
      </c>
      <c r="O48366"/>
      <c r="P48366"/>
      <c r="Q48366"/>
      <c r="R48366"/>
    </row>
    <row r="48367" spans="1:18" hidden="1" x14ac:dyDescent="0.2">
      <c r="A48367" t="s">
        <v>166260</v>
      </c>
      <c r="B48367" t="s">
        <v>166261</v>
      </c>
      <c r="C48367" t="s">
        <v>166262</v>
      </c>
      <c r="D48367" t="s">
        <v>166263</v>
      </c>
      <c r="E48367">
        <v>175000</v>
      </c>
      <c r="F48367" t="s">
        <v>18</v>
      </c>
      <c r="G48367" t="s">
        <v>25</v>
      </c>
      <c r="H48367" t="s">
        <v>286</v>
      </c>
      <c r="I48367" t="s">
        <v>1030</v>
      </c>
      <c r="J48367" t="s">
        <v>1030</v>
      </c>
      <c r="K48367">
        <v>1</v>
      </c>
      <c r="M48367" s="1">
        <v>41192</v>
      </c>
      <c r="N48367" s="1">
        <v>41192</v>
      </c>
      <c r="O48367"/>
      <c r="P48367"/>
      <c r="Q48367"/>
      <c r="R48367"/>
    </row>
    <row r="48368" spans="1:18" x14ac:dyDescent="0.2">
      <c r="A48368" t="s">
        <v>166264</v>
      </c>
      <c r="B48368" t="s">
        <v>166265</v>
      </c>
      <c r="C48368" t="s">
        <v>166266</v>
      </c>
      <c r="D48368" t="s">
        <v>1247</v>
      </c>
      <c r="E48368">
        <v>14700000</v>
      </c>
      <c r="F48368" t="s">
        <v>113</v>
      </c>
      <c r="G48368" t="s">
        <v>25</v>
      </c>
      <c r="H48368" t="s">
        <v>158</v>
      </c>
      <c r="I48368" t="s">
        <v>244</v>
      </c>
      <c r="J48368" t="s">
        <v>332</v>
      </c>
      <c r="K48368">
        <v>3</v>
      </c>
      <c r="L48368" s="1">
        <v>37987</v>
      </c>
      <c r="M48368" s="1">
        <v>39119</v>
      </c>
      <c r="N48368" s="1">
        <v>40445</v>
      </c>
    </row>
    <row r="48369" spans="1:18" hidden="1" x14ac:dyDescent="0.2">
      <c r="A48369" t="s">
        <v>166267</v>
      </c>
      <c r="B48369" t="s">
        <v>166268</v>
      </c>
      <c r="C48369" t="s">
        <v>166269</v>
      </c>
      <c r="D48369" t="s">
        <v>166270</v>
      </c>
      <c r="E48369">
        <v>262317</v>
      </c>
      <c r="F48369" t="s">
        <v>18</v>
      </c>
      <c r="G48369" t="s">
        <v>128</v>
      </c>
      <c r="H48369" t="s">
        <v>10573</v>
      </c>
      <c r="I48369" t="s">
        <v>130</v>
      </c>
      <c r="J48369" t="s">
        <v>5495</v>
      </c>
      <c r="K48369">
        <v>1</v>
      </c>
      <c r="M48369" s="1">
        <v>41730</v>
      </c>
      <c r="N48369" s="1">
        <v>41730</v>
      </c>
      <c r="O48369"/>
      <c r="P48369"/>
      <c r="Q48369"/>
      <c r="R48369"/>
    </row>
    <row r="48370" spans="1:18" x14ac:dyDescent="0.2">
      <c r="A48370" t="s">
        <v>166271</v>
      </c>
      <c r="B48370" t="s">
        <v>166272</v>
      </c>
      <c r="C48370" t="s">
        <v>166273</v>
      </c>
      <c r="D48370" t="s">
        <v>42</v>
      </c>
      <c r="E48370">
        <v>10000000</v>
      </c>
      <c r="F48370" t="s">
        <v>689</v>
      </c>
      <c r="G48370" t="s">
        <v>1062</v>
      </c>
      <c r="H48370">
        <v>1</v>
      </c>
      <c r="I48370" t="s">
        <v>2861</v>
      </c>
      <c r="J48370" t="s">
        <v>2861</v>
      </c>
      <c r="K48370">
        <v>2</v>
      </c>
      <c r="L48370" s="1">
        <v>22282</v>
      </c>
      <c r="M48370" s="1">
        <v>40199</v>
      </c>
      <c r="N48370" s="1">
        <v>40543</v>
      </c>
    </row>
    <row r="48371" spans="1:18" x14ac:dyDescent="0.2">
      <c r="A48371" t="s">
        <v>166274</v>
      </c>
      <c r="B48371" t="s">
        <v>166275</v>
      </c>
      <c r="C48371" t="s">
        <v>166276</v>
      </c>
      <c r="D48371" t="s">
        <v>166277</v>
      </c>
      <c r="E48371">
        <v>21000000</v>
      </c>
      <c r="F48371" t="s">
        <v>113</v>
      </c>
      <c r="G48371" t="s">
        <v>25</v>
      </c>
      <c r="H48371" t="s">
        <v>64</v>
      </c>
      <c r="I48371" t="s">
        <v>65</v>
      </c>
      <c r="J48371" t="s">
        <v>66</v>
      </c>
      <c r="K48371">
        <v>3</v>
      </c>
      <c r="L48371" s="1">
        <v>38406</v>
      </c>
      <c r="M48371" s="1">
        <v>38991</v>
      </c>
      <c r="N48371" s="1">
        <v>39493</v>
      </c>
    </row>
    <row r="48372" spans="1:18" x14ac:dyDescent="0.2">
      <c r="A48372" t="s">
        <v>166278</v>
      </c>
      <c r="B48372" t="s">
        <v>166279</v>
      </c>
      <c r="C48372" t="s">
        <v>166280</v>
      </c>
      <c r="D48372" t="s">
        <v>166281</v>
      </c>
      <c r="E48372">
        <v>1750000</v>
      </c>
      <c r="F48372" t="s">
        <v>18</v>
      </c>
      <c r="G48372" t="s">
        <v>25</v>
      </c>
      <c r="H48372" t="s">
        <v>64</v>
      </c>
      <c r="I48372" t="s">
        <v>65</v>
      </c>
      <c r="J48372" t="s">
        <v>71</v>
      </c>
      <c r="K48372">
        <v>2</v>
      </c>
      <c r="L48372" s="1">
        <v>41091</v>
      </c>
      <c r="M48372" s="1">
        <v>40787</v>
      </c>
      <c r="N48372" s="1">
        <v>41310</v>
      </c>
    </row>
    <row r="48373" spans="1:18" hidden="1" x14ac:dyDescent="0.2">
      <c r="A48373" t="s">
        <v>166282</v>
      </c>
      <c r="B48373" t="s">
        <v>166283</v>
      </c>
      <c r="C48373" t="s">
        <v>166284</v>
      </c>
      <c r="D48373" t="s">
        <v>56</v>
      </c>
      <c r="E48373">
        <v>1184422</v>
      </c>
      <c r="F48373" t="s">
        <v>18</v>
      </c>
      <c r="G48373" t="s">
        <v>1062</v>
      </c>
      <c r="H48373">
        <v>13</v>
      </c>
      <c r="I48373" t="s">
        <v>1698</v>
      </c>
      <c r="J48373" t="s">
        <v>48188</v>
      </c>
      <c r="K48373">
        <v>4</v>
      </c>
      <c r="L48373" s="1">
        <v>39940</v>
      </c>
      <c r="M48373" s="1">
        <v>40158</v>
      </c>
      <c r="N48373" s="1">
        <v>42016</v>
      </c>
      <c r="O48373"/>
      <c r="P48373"/>
      <c r="Q48373"/>
      <c r="R48373"/>
    </row>
    <row r="48374" spans="1:18" hidden="1" x14ac:dyDescent="0.2">
      <c r="A48374" t="s">
        <v>166285</v>
      </c>
      <c r="B48374" t="s">
        <v>166286</v>
      </c>
      <c r="C48374" t="s">
        <v>166287</v>
      </c>
      <c r="D48374" t="s">
        <v>166288</v>
      </c>
      <c r="E48374" t="s">
        <v>43</v>
      </c>
      <c r="F48374" t="s">
        <v>113</v>
      </c>
      <c r="G48374" t="s">
        <v>1126</v>
      </c>
      <c r="H48374">
        <v>24</v>
      </c>
      <c r="I48374" t="s">
        <v>1582</v>
      </c>
      <c r="J48374" t="s">
        <v>11529</v>
      </c>
      <c r="K48374">
        <v>1</v>
      </c>
      <c r="L48374" s="1">
        <v>36161</v>
      </c>
      <c r="M48374" s="1">
        <v>36161</v>
      </c>
      <c r="N48374" s="1">
        <v>36161</v>
      </c>
      <c r="O48374"/>
      <c r="P48374"/>
      <c r="Q48374"/>
      <c r="R48374"/>
    </row>
    <row r="48375" spans="1:18" x14ac:dyDescent="0.2">
      <c r="A48375" t="s">
        <v>166289</v>
      </c>
      <c r="B48375" t="s">
        <v>166290</v>
      </c>
      <c r="C48375" t="s">
        <v>166291</v>
      </c>
      <c r="E48375">
        <v>11750000</v>
      </c>
      <c r="F48375" t="s">
        <v>18</v>
      </c>
      <c r="G48375" t="s">
        <v>25</v>
      </c>
      <c r="H48375" t="s">
        <v>286</v>
      </c>
      <c r="I48375" t="s">
        <v>578</v>
      </c>
      <c r="J48375" t="s">
        <v>578</v>
      </c>
      <c r="K48375">
        <v>1</v>
      </c>
      <c r="L48375" s="1">
        <v>40909</v>
      </c>
      <c r="M48375" s="1">
        <v>41885</v>
      </c>
      <c r="N48375" s="1">
        <v>41885</v>
      </c>
    </row>
    <row r="48376" spans="1:18" x14ac:dyDescent="0.2">
      <c r="A48376" t="s">
        <v>166292</v>
      </c>
      <c r="B48376" t="s">
        <v>166293</v>
      </c>
      <c r="C48376" t="s">
        <v>166294</v>
      </c>
      <c r="D48376" t="s">
        <v>7141</v>
      </c>
      <c r="E48376">
        <v>7000000</v>
      </c>
      <c r="F48376" t="s">
        <v>18</v>
      </c>
      <c r="G48376" t="s">
        <v>37</v>
      </c>
      <c r="H48376">
        <v>22</v>
      </c>
      <c r="I48376" t="s">
        <v>38</v>
      </c>
      <c r="J48376" t="s">
        <v>38</v>
      </c>
      <c r="K48376">
        <v>1</v>
      </c>
      <c r="L48376" s="1">
        <v>41275</v>
      </c>
      <c r="M48376" s="1">
        <v>41729</v>
      </c>
      <c r="N48376" s="1">
        <v>41729</v>
      </c>
    </row>
    <row r="48377" spans="1:18" hidden="1" x14ac:dyDescent="0.2">
      <c r="A48377" t="s">
        <v>166295</v>
      </c>
      <c r="B48377" t="s">
        <v>166296</v>
      </c>
      <c r="C48377" t="s">
        <v>166297</v>
      </c>
      <c r="D48377" t="s">
        <v>166298</v>
      </c>
      <c r="E48377">
        <v>8000000</v>
      </c>
      <c r="F48377" t="s">
        <v>689</v>
      </c>
      <c r="G48377" t="s">
        <v>25</v>
      </c>
      <c r="H48377" t="s">
        <v>1352</v>
      </c>
      <c r="I48377" t="s">
        <v>1353</v>
      </c>
      <c r="J48377" t="s">
        <v>1354</v>
      </c>
      <c r="K48377">
        <v>1</v>
      </c>
      <c r="M48377" s="1">
        <v>42138</v>
      </c>
      <c r="N48377" s="1">
        <v>42138</v>
      </c>
      <c r="O48377"/>
      <c r="P48377"/>
      <c r="Q48377"/>
      <c r="R48377"/>
    </row>
    <row r="48378" spans="1:18" hidden="1" x14ac:dyDescent="0.2">
      <c r="A48378" t="s">
        <v>166299</v>
      </c>
      <c r="B48378" t="s">
        <v>166300</v>
      </c>
      <c r="C48378" t="s">
        <v>166301</v>
      </c>
      <c r="E48378" t="s">
        <v>43</v>
      </c>
      <c r="F48378" t="s">
        <v>18</v>
      </c>
      <c r="K48378">
        <v>1</v>
      </c>
      <c r="L48378" s="1">
        <v>41487</v>
      </c>
      <c r="M48378" s="1">
        <v>41487</v>
      </c>
      <c r="N48378" s="1">
        <v>41487</v>
      </c>
      <c r="O48378"/>
      <c r="P48378"/>
      <c r="Q48378"/>
      <c r="R48378"/>
    </row>
    <row r="48379" spans="1:18" x14ac:dyDescent="0.2">
      <c r="A48379" t="s">
        <v>166302</v>
      </c>
      <c r="B48379" t="s">
        <v>166303</v>
      </c>
      <c r="C48379" t="s">
        <v>166304</v>
      </c>
      <c r="D48379" t="s">
        <v>166305</v>
      </c>
      <c r="E48379">
        <v>4500000</v>
      </c>
      <c r="F48379" t="s">
        <v>18</v>
      </c>
      <c r="G48379" t="s">
        <v>4428</v>
      </c>
      <c r="H48379">
        <v>3</v>
      </c>
      <c r="I48379" t="s">
        <v>4429</v>
      </c>
      <c r="J48379" t="s">
        <v>4429</v>
      </c>
      <c r="K48379">
        <v>1</v>
      </c>
      <c r="L48379" s="1">
        <v>35065</v>
      </c>
      <c r="M48379" s="1">
        <v>39814</v>
      </c>
      <c r="N48379" s="1">
        <v>39814</v>
      </c>
    </row>
    <row r="48380" spans="1:18" hidden="1" x14ac:dyDescent="0.2">
      <c r="A48380" t="s">
        <v>166306</v>
      </c>
      <c r="B48380" t="s">
        <v>166307</v>
      </c>
      <c r="C48380" t="s">
        <v>166308</v>
      </c>
      <c r="D48380" t="s">
        <v>3932</v>
      </c>
      <c r="E48380" t="s">
        <v>43</v>
      </c>
      <c r="F48380" t="s">
        <v>18</v>
      </c>
      <c r="G48380" t="s">
        <v>25</v>
      </c>
      <c r="H48380" t="s">
        <v>286</v>
      </c>
      <c r="I48380" t="s">
        <v>3709</v>
      </c>
      <c r="J48380" t="s">
        <v>3709</v>
      </c>
      <c r="K48380">
        <v>1</v>
      </c>
      <c r="L48380" s="1">
        <v>40909</v>
      </c>
      <c r="M48380" s="1">
        <v>41165</v>
      </c>
      <c r="N48380" s="1">
        <v>41165</v>
      </c>
      <c r="O48380"/>
      <c r="P48380"/>
      <c r="Q48380"/>
      <c r="R48380"/>
    </row>
    <row r="48381" spans="1:18" x14ac:dyDescent="0.2">
      <c r="A48381" t="s">
        <v>166309</v>
      </c>
      <c r="B48381" t="s">
        <v>166310</v>
      </c>
      <c r="D48381" t="s">
        <v>2326</v>
      </c>
      <c r="E48381">
        <v>500</v>
      </c>
      <c r="F48381" t="s">
        <v>18</v>
      </c>
      <c r="G48381" t="s">
        <v>25</v>
      </c>
      <c r="H48381" t="s">
        <v>790</v>
      </c>
      <c r="I48381" t="s">
        <v>9889</v>
      </c>
      <c r="J48381" t="s">
        <v>16557</v>
      </c>
      <c r="K48381">
        <v>1</v>
      </c>
      <c r="L48381" s="1">
        <v>41881</v>
      </c>
      <c r="M48381" s="1">
        <v>41881</v>
      </c>
      <c r="N48381" s="1">
        <v>41881</v>
      </c>
    </row>
    <row r="48382" spans="1:18" x14ac:dyDescent="0.2">
      <c r="A48382" t="s">
        <v>166311</v>
      </c>
      <c r="B48382" t="s">
        <v>166312</v>
      </c>
      <c r="C48382" t="s">
        <v>166313</v>
      </c>
      <c r="D48382" t="s">
        <v>2479</v>
      </c>
      <c r="E48382">
        <v>33000000</v>
      </c>
      <c r="F48382" t="s">
        <v>113</v>
      </c>
      <c r="G48382" t="s">
        <v>25</v>
      </c>
      <c r="H48382" t="s">
        <v>82</v>
      </c>
      <c r="I48382" t="s">
        <v>1764</v>
      </c>
      <c r="J48382" t="s">
        <v>1765</v>
      </c>
      <c r="K48382">
        <v>1</v>
      </c>
      <c r="L48382" s="1">
        <v>35796</v>
      </c>
      <c r="M48382" s="1">
        <v>36844</v>
      </c>
      <c r="N48382" s="1">
        <v>36844</v>
      </c>
    </row>
    <row r="48383" spans="1:18" hidden="1" x14ac:dyDescent="0.2">
      <c r="A48383" t="s">
        <v>166314</v>
      </c>
      <c r="B48383" t="s">
        <v>166315</v>
      </c>
      <c r="C48383" t="s">
        <v>166316</v>
      </c>
      <c r="E48383" t="s">
        <v>43</v>
      </c>
      <c r="F48383" t="s">
        <v>18</v>
      </c>
      <c r="G48383" t="s">
        <v>406</v>
      </c>
      <c r="H48383">
        <v>40</v>
      </c>
      <c r="I48383" t="s">
        <v>980</v>
      </c>
      <c r="J48383" t="s">
        <v>980</v>
      </c>
      <c r="K48383">
        <v>1</v>
      </c>
      <c r="M48383" s="1">
        <v>41061</v>
      </c>
      <c r="N48383" s="1">
        <v>41061</v>
      </c>
      <c r="O48383"/>
      <c r="P48383"/>
      <c r="Q48383"/>
      <c r="R48383"/>
    </row>
    <row r="48384" spans="1:18" hidden="1" x14ac:dyDescent="0.2">
      <c r="A48384" t="s">
        <v>166317</v>
      </c>
      <c r="B48384" t="s">
        <v>166318</v>
      </c>
      <c r="C48384" t="s">
        <v>166319</v>
      </c>
      <c r="D48384" t="s">
        <v>166320</v>
      </c>
      <c r="E48384">
        <v>81832065</v>
      </c>
      <c r="F48384" t="s">
        <v>18</v>
      </c>
      <c r="G48384" t="s">
        <v>25</v>
      </c>
      <c r="H48384" t="s">
        <v>64</v>
      </c>
      <c r="I48384" t="s">
        <v>65</v>
      </c>
      <c r="J48384" t="s">
        <v>71</v>
      </c>
      <c r="K48384">
        <v>8</v>
      </c>
      <c r="L48384" s="1">
        <v>38718</v>
      </c>
      <c r="M48384" s="1">
        <v>39252</v>
      </c>
      <c r="N48384" s="1">
        <v>41605</v>
      </c>
      <c r="O48384"/>
      <c r="P48384"/>
      <c r="Q48384"/>
      <c r="R48384"/>
    </row>
    <row r="48385" spans="1:18" hidden="1" x14ac:dyDescent="0.2">
      <c r="A48385" t="s">
        <v>166321</v>
      </c>
      <c r="B48385" t="s">
        <v>166322</v>
      </c>
      <c r="C48385" t="s">
        <v>166323</v>
      </c>
      <c r="E48385" t="s">
        <v>43</v>
      </c>
      <c r="F48385" t="s">
        <v>18</v>
      </c>
      <c r="K48385">
        <v>1</v>
      </c>
      <c r="L48385" s="1">
        <v>41275</v>
      </c>
      <c r="M48385" s="1">
        <v>41926</v>
      </c>
      <c r="N48385" s="1">
        <v>41926</v>
      </c>
      <c r="O48385"/>
      <c r="P48385"/>
      <c r="Q48385"/>
      <c r="R48385"/>
    </row>
    <row r="48386" spans="1:18" x14ac:dyDescent="0.2">
      <c r="A48386" t="s">
        <v>166324</v>
      </c>
      <c r="B48386" t="s">
        <v>166325</v>
      </c>
      <c r="C48386" t="s">
        <v>166326</v>
      </c>
      <c r="D48386" t="s">
        <v>285</v>
      </c>
      <c r="E48386">
        <v>3000000</v>
      </c>
      <c r="F48386" t="s">
        <v>18</v>
      </c>
      <c r="G48386" t="s">
        <v>25</v>
      </c>
      <c r="H48386" t="s">
        <v>64</v>
      </c>
      <c r="I48386" t="s">
        <v>966</v>
      </c>
      <c r="J48386" t="s">
        <v>2237</v>
      </c>
      <c r="K48386">
        <v>1</v>
      </c>
      <c r="L48386" s="1">
        <v>38718</v>
      </c>
      <c r="M48386" s="1">
        <v>42180</v>
      </c>
      <c r="N48386" s="1">
        <v>42180</v>
      </c>
    </row>
    <row r="48387" spans="1:18" hidden="1" x14ac:dyDescent="0.2">
      <c r="A48387" t="s">
        <v>166327</v>
      </c>
      <c r="B48387" t="s">
        <v>166328</v>
      </c>
      <c r="C48387" t="s">
        <v>166329</v>
      </c>
      <c r="D48387" t="s">
        <v>2199</v>
      </c>
      <c r="E48387" t="s">
        <v>43</v>
      </c>
      <c r="F48387" t="s">
        <v>18</v>
      </c>
      <c r="G48387" t="s">
        <v>25</v>
      </c>
      <c r="H48387" t="s">
        <v>64</v>
      </c>
      <c r="I48387" t="s">
        <v>65</v>
      </c>
      <c r="J48387" t="s">
        <v>71</v>
      </c>
      <c r="K48387">
        <v>2</v>
      </c>
      <c r="M48387" s="1">
        <v>41640</v>
      </c>
      <c r="N48387" s="1">
        <v>41995</v>
      </c>
      <c r="O48387"/>
      <c r="P48387"/>
      <c r="Q48387"/>
      <c r="R48387"/>
    </row>
    <row r="48388" spans="1:18" hidden="1" x14ac:dyDescent="0.2">
      <c r="A48388" t="s">
        <v>166330</v>
      </c>
      <c r="B48388" t="s">
        <v>166331</v>
      </c>
      <c r="C48388" t="s">
        <v>166332</v>
      </c>
      <c r="D48388" t="s">
        <v>142570</v>
      </c>
      <c r="E48388">
        <v>420057</v>
      </c>
      <c r="F48388" t="s">
        <v>18</v>
      </c>
      <c r="G48388" t="s">
        <v>406</v>
      </c>
      <c r="H48388">
        <v>40</v>
      </c>
      <c r="I48388" t="s">
        <v>980</v>
      </c>
      <c r="J48388" t="s">
        <v>980</v>
      </c>
      <c r="K48388">
        <v>1</v>
      </c>
      <c r="L48388" s="1">
        <v>38356</v>
      </c>
      <c r="M48388" s="1">
        <v>42045</v>
      </c>
      <c r="N48388" s="1">
        <v>42045</v>
      </c>
      <c r="O48388"/>
      <c r="P48388"/>
      <c r="Q48388"/>
      <c r="R48388"/>
    </row>
    <row r="48389" spans="1:18" hidden="1" x14ac:dyDescent="0.2">
      <c r="A48389" t="s">
        <v>166333</v>
      </c>
      <c r="B48389" t="s">
        <v>166334</v>
      </c>
      <c r="C48389" t="s">
        <v>166335</v>
      </c>
      <c r="D48389" t="s">
        <v>74012</v>
      </c>
      <c r="E48389">
        <v>148000</v>
      </c>
      <c r="F48389" t="s">
        <v>18</v>
      </c>
      <c r="G48389" t="s">
        <v>25</v>
      </c>
      <c r="H48389" t="s">
        <v>64</v>
      </c>
      <c r="I48389" t="s">
        <v>65</v>
      </c>
      <c r="J48389" t="s">
        <v>71</v>
      </c>
      <c r="K48389">
        <v>2</v>
      </c>
      <c r="L48389" s="1">
        <v>41850</v>
      </c>
      <c r="M48389" s="1">
        <v>41214</v>
      </c>
      <c r="N48389" s="1">
        <v>41943</v>
      </c>
      <c r="O48389"/>
      <c r="P48389"/>
      <c r="Q48389"/>
      <c r="R48389"/>
    </row>
    <row r="48390" spans="1:18" x14ac:dyDescent="0.2">
      <c r="A48390" t="s">
        <v>166336</v>
      </c>
      <c r="B48390" t="s">
        <v>166337</v>
      </c>
      <c r="C48390" t="s">
        <v>166338</v>
      </c>
      <c r="D48390" t="s">
        <v>42</v>
      </c>
      <c r="E48390">
        <v>4125000</v>
      </c>
      <c r="F48390" t="s">
        <v>18</v>
      </c>
      <c r="G48390" t="s">
        <v>25</v>
      </c>
      <c r="H48390" t="s">
        <v>790</v>
      </c>
      <c r="I48390" t="s">
        <v>791</v>
      </c>
      <c r="J48390" t="s">
        <v>791</v>
      </c>
      <c r="K48390">
        <v>1</v>
      </c>
      <c r="L48390" s="1">
        <v>30317</v>
      </c>
      <c r="M48390" s="1">
        <v>41187</v>
      </c>
      <c r="N48390" s="1">
        <v>41187</v>
      </c>
    </row>
    <row r="48391" spans="1:18" hidden="1" x14ac:dyDescent="0.2">
      <c r="A48391" t="s">
        <v>166339</v>
      </c>
      <c r="B48391" t="s">
        <v>166340</v>
      </c>
      <c r="C48391" t="s">
        <v>166341</v>
      </c>
      <c r="D48391" t="s">
        <v>18813</v>
      </c>
      <c r="E48391">
        <v>45958</v>
      </c>
      <c r="F48391" t="s">
        <v>18</v>
      </c>
      <c r="G48391" t="s">
        <v>12313</v>
      </c>
      <c r="H48391">
        <v>1</v>
      </c>
      <c r="I48391" t="s">
        <v>12314</v>
      </c>
      <c r="J48391" t="s">
        <v>12314</v>
      </c>
      <c r="K48391">
        <v>1</v>
      </c>
      <c r="L48391" s="1">
        <v>40057</v>
      </c>
      <c r="M48391" s="1">
        <v>41885</v>
      </c>
      <c r="N48391" s="1">
        <v>41885</v>
      </c>
      <c r="O48391"/>
      <c r="P48391"/>
      <c r="Q48391"/>
      <c r="R48391"/>
    </row>
    <row r="48392" spans="1:18" x14ac:dyDescent="0.2">
      <c r="A48392" t="s">
        <v>166342</v>
      </c>
      <c r="B48392" t="s">
        <v>166343</v>
      </c>
      <c r="C48392" t="s">
        <v>166344</v>
      </c>
      <c r="D48392" t="s">
        <v>166345</v>
      </c>
      <c r="E48392">
        <v>5000000</v>
      </c>
      <c r="F48392" t="s">
        <v>18</v>
      </c>
      <c r="G48392" t="s">
        <v>25</v>
      </c>
      <c r="H48392" t="s">
        <v>26</v>
      </c>
      <c r="I48392" t="s">
        <v>7746</v>
      </c>
      <c r="J48392" t="s">
        <v>100</v>
      </c>
      <c r="K48392">
        <v>1</v>
      </c>
      <c r="L48392" s="1">
        <v>38292</v>
      </c>
      <c r="M48392" s="1">
        <v>42032</v>
      </c>
      <c r="N48392" s="1">
        <v>42032</v>
      </c>
    </row>
    <row r="48393" spans="1:18" x14ac:dyDescent="0.2">
      <c r="A48393" t="s">
        <v>166346</v>
      </c>
      <c r="B48393" t="s">
        <v>166347</v>
      </c>
      <c r="C48393" t="s">
        <v>166348</v>
      </c>
      <c r="D48393" t="s">
        <v>166349</v>
      </c>
      <c r="E48393">
        <v>150000</v>
      </c>
      <c r="F48393" t="s">
        <v>18</v>
      </c>
      <c r="G48393" t="s">
        <v>25</v>
      </c>
      <c r="H48393" t="s">
        <v>64</v>
      </c>
      <c r="I48393" t="s">
        <v>95</v>
      </c>
      <c r="J48393" t="s">
        <v>8360</v>
      </c>
      <c r="K48393">
        <v>1</v>
      </c>
      <c r="L48393" s="1">
        <v>40664</v>
      </c>
      <c r="M48393" s="1">
        <v>41373</v>
      </c>
      <c r="N48393" s="1">
        <v>41373</v>
      </c>
    </row>
    <row r="48394" spans="1:18" x14ac:dyDescent="0.2">
      <c r="A48394" t="s">
        <v>166350</v>
      </c>
      <c r="B48394" t="s">
        <v>166351</v>
      </c>
      <c r="C48394" t="s">
        <v>166352</v>
      </c>
      <c r="D48394" t="s">
        <v>166353</v>
      </c>
      <c r="E48394">
        <v>10700000</v>
      </c>
      <c r="F48394" t="s">
        <v>113</v>
      </c>
      <c r="G48394" t="s">
        <v>25</v>
      </c>
      <c r="H48394" t="s">
        <v>430</v>
      </c>
      <c r="I48394" t="s">
        <v>6338</v>
      </c>
      <c r="J48394" t="s">
        <v>6338</v>
      </c>
      <c r="K48394">
        <v>3</v>
      </c>
      <c r="L48394" s="1">
        <v>39133</v>
      </c>
      <c r="M48394" s="1">
        <v>39467</v>
      </c>
      <c r="N48394" s="1">
        <v>41870</v>
      </c>
    </row>
    <row r="48395" spans="1:18" x14ac:dyDescent="0.2">
      <c r="A48395" t="s">
        <v>166354</v>
      </c>
      <c r="B48395" t="s">
        <v>166355</v>
      </c>
      <c r="C48395" t="s">
        <v>166356</v>
      </c>
      <c r="D48395" t="s">
        <v>166357</v>
      </c>
      <c r="E48395">
        <v>1300000</v>
      </c>
      <c r="F48395" t="s">
        <v>207</v>
      </c>
      <c r="G48395" t="s">
        <v>25</v>
      </c>
      <c r="H48395" t="s">
        <v>64</v>
      </c>
      <c r="I48395" t="s">
        <v>65</v>
      </c>
      <c r="J48395" t="s">
        <v>71</v>
      </c>
      <c r="K48395">
        <v>1</v>
      </c>
      <c r="L48395" s="1">
        <v>40544</v>
      </c>
      <c r="M48395" s="1">
        <v>40933</v>
      </c>
      <c r="N48395" s="1">
        <v>40933</v>
      </c>
    </row>
    <row r="48396" spans="1:18" x14ac:dyDescent="0.2">
      <c r="A48396" t="s">
        <v>166358</v>
      </c>
      <c r="B48396" t="s">
        <v>166359</v>
      </c>
      <c r="C48396" t="s">
        <v>166360</v>
      </c>
      <c r="D48396" t="s">
        <v>166361</v>
      </c>
      <c r="E48396">
        <v>23000000</v>
      </c>
      <c r="F48396" t="s">
        <v>18</v>
      </c>
      <c r="G48396" t="s">
        <v>25</v>
      </c>
      <c r="H48396" t="s">
        <v>3993</v>
      </c>
      <c r="I48396" t="s">
        <v>3994</v>
      </c>
      <c r="J48396" t="s">
        <v>12783</v>
      </c>
      <c r="K48396">
        <v>3</v>
      </c>
      <c r="L48396" s="1">
        <v>38869</v>
      </c>
      <c r="M48396" s="1">
        <v>38869</v>
      </c>
      <c r="N48396" s="1">
        <v>39508</v>
      </c>
    </row>
    <row r="48397" spans="1:18" x14ac:dyDescent="0.2">
      <c r="A48397" t="s">
        <v>166362</v>
      </c>
      <c r="B48397" t="s">
        <v>166363</v>
      </c>
      <c r="C48397" t="s">
        <v>166364</v>
      </c>
      <c r="D48397" t="s">
        <v>166365</v>
      </c>
      <c r="E48397">
        <v>3700000</v>
      </c>
      <c r="F48397" t="s">
        <v>207</v>
      </c>
      <c r="G48397" t="s">
        <v>25</v>
      </c>
      <c r="H48397" t="s">
        <v>64</v>
      </c>
      <c r="I48397" t="s">
        <v>65</v>
      </c>
      <c r="J48397" t="s">
        <v>71</v>
      </c>
      <c r="K48397">
        <v>2</v>
      </c>
      <c r="L48397" s="1">
        <v>40591</v>
      </c>
      <c r="M48397" s="1">
        <v>41162</v>
      </c>
      <c r="N48397" s="1">
        <v>41543</v>
      </c>
    </row>
    <row r="48398" spans="1:18" hidden="1" x14ac:dyDescent="0.2">
      <c r="A48398" t="s">
        <v>166366</v>
      </c>
      <c r="B48398" t="s">
        <v>166367</v>
      </c>
      <c r="C48398" t="s">
        <v>166368</v>
      </c>
      <c r="D48398" t="s">
        <v>411</v>
      </c>
      <c r="E48398" t="s">
        <v>43</v>
      </c>
      <c r="F48398" t="s">
        <v>18</v>
      </c>
      <c r="G48398" t="s">
        <v>25</v>
      </c>
      <c r="H48398" t="s">
        <v>1239</v>
      </c>
      <c r="I48398" t="s">
        <v>2107</v>
      </c>
      <c r="J48398" t="s">
        <v>4618</v>
      </c>
      <c r="K48398">
        <v>2</v>
      </c>
      <c r="L48398" s="1">
        <v>40909</v>
      </c>
      <c r="M48398" s="1">
        <v>41136</v>
      </c>
      <c r="N48398" s="1">
        <v>41428</v>
      </c>
      <c r="O48398"/>
      <c r="P48398"/>
      <c r="Q48398"/>
      <c r="R48398"/>
    </row>
    <row r="48399" spans="1:18" x14ac:dyDescent="0.2">
      <c r="A48399" t="s">
        <v>166369</v>
      </c>
      <c r="B48399" t="s">
        <v>166370</v>
      </c>
      <c r="C48399" t="s">
        <v>166371</v>
      </c>
      <c r="D48399" t="s">
        <v>166372</v>
      </c>
      <c r="E48399">
        <v>270000</v>
      </c>
      <c r="F48399" t="s">
        <v>18</v>
      </c>
      <c r="G48399" t="s">
        <v>25</v>
      </c>
      <c r="H48399" t="s">
        <v>89</v>
      </c>
      <c r="I48399" t="s">
        <v>589</v>
      </c>
      <c r="J48399" t="s">
        <v>589</v>
      </c>
      <c r="K48399">
        <v>1</v>
      </c>
      <c r="L48399" s="1">
        <v>40817</v>
      </c>
      <c r="M48399" s="1">
        <v>41320</v>
      </c>
      <c r="N48399" s="1">
        <v>41320</v>
      </c>
    </row>
    <row r="48400" spans="1:18" x14ac:dyDescent="0.2">
      <c r="A48400" t="s">
        <v>166373</v>
      </c>
      <c r="B48400" t="s">
        <v>166374</v>
      </c>
      <c r="C48400" t="s">
        <v>166375</v>
      </c>
      <c r="D48400" t="s">
        <v>166376</v>
      </c>
      <c r="E48400">
        <v>2600000</v>
      </c>
      <c r="F48400" t="s">
        <v>113</v>
      </c>
      <c r="G48400" t="s">
        <v>25</v>
      </c>
      <c r="H48400" t="s">
        <v>527</v>
      </c>
      <c r="I48400" t="s">
        <v>528</v>
      </c>
      <c r="J48400" t="s">
        <v>529</v>
      </c>
      <c r="K48400">
        <v>2</v>
      </c>
      <c r="L48400" s="1">
        <v>40869</v>
      </c>
      <c r="M48400" s="1">
        <v>41139</v>
      </c>
      <c r="N48400" s="1">
        <v>41716</v>
      </c>
    </row>
    <row r="48401" spans="1:18" x14ac:dyDescent="0.2">
      <c r="A48401" t="s">
        <v>166377</v>
      </c>
      <c r="B48401" t="s">
        <v>166378</v>
      </c>
      <c r="C48401" t="s">
        <v>166379</v>
      </c>
      <c r="D48401" t="s">
        <v>633</v>
      </c>
      <c r="E48401">
        <v>927000</v>
      </c>
      <c r="F48401" t="s">
        <v>18</v>
      </c>
      <c r="G48401" t="s">
        <v>25</v>
      </c>
      <c r="H48401" t="s">
        <v>64</v>
      </c>
      <c r="I48401" t="s">
        <v>1221</v>
      </c>
      <c r="J48401" t="s">
        <v>7234</v>
      </c>
      <c r="K48401">
        <v>3</v>
      </c>
      <c r="L48401" s="1">
        <v>38718</v>
      </c>
      <c r="M48401" s="1">
        <v>40340</v>
      </c>
      <c r="N48401" s="1">
        <v>41382</v>
      </c>
    </row>
    <row r="48402" spans="1:18" hidden="1" x14ac:dyDescent="0.2">
      <c r="A48402" t="s">
        <v>166380</v>
      </c>
      <c r="B48402" t="s">
        <v>166381</v>
      </c>
      <c r="C48402" t="s">
        <v>166382</v>
      </c>
      <c r="D48402" t="s">
        <v>379</v>
      </c>
      <c r="E48402" t="s">
        <v>43</v>
      </c>
      <c r="F48402" t="s">
        <v>18</v>
      </c>
      <c r="K48402">
        <v>1</v>
      </c>
      <c r="L48402" s="1">
        <v>39109</v>
      </c>
      <c r="M48402" s="1">
        <v>41975</v>
      </c>
      <c r="N48402" s="1">
        <v>41975</v>
      </c>
      <c r="O48402"/>
      <c r="P48402"/>
      <c r="Q48402"/>
      <c r="R48402"/>
    </row>
    <row r="48403" spans="1:18" x14ac:dyDescent="0.2">
      <c r="A48403" t="s">
        <v>166383</v>
      </c>
      <c r="B48403" t="s">
        <v>166384</v>
      </c>
      <c r="C48403" t="s">
        <v>166385</v>
      </c>
      <c r="D48403" t="s">
        <v>166386</v>
      </c>
      <c r="E48403">
        <v>8000000</v>
      </c>
      <c r="F48403" t="s">
        <v>18</v>
      </c>
      <c r="G48403" t="s">
        <v>341</v>
      </c>
      <c r="H48403">
        <v>11</v>
      </c>
      <c r="I48403" t="s">
        <v>497</v>
      </c>
      <c r="J48403" t="s">
        <v>497</v>
      </c>
      <c r="K48403">
        <v>1</v>
      </c>
      <c r="L48403" s="1">
        <v>39940</v>
      </c>
      <c r="M48403" s="1">
        <v>41991</v>
      </c>
      <c r="N48403" s="1">
        <v>41991</v>
      </c>
    </row>
    <row r="48404" spans="1:18" x14ac:dyDescent="0.2">
      <c r="A48404" t="s">
        <v>166387</v>
      </c>
      <c r="B48404" t="s">
        <v>166388</v>
      </c>
      <c r="C48404" t="s">
        <v>166389</v>
      </c>
      <c r="D48404" t="s">
        <v>166390</v>
      </c>
      <c r="E48404">
        <v>100000</v>
      </c>
      <c r="F48404" t="s">
        <v>18</v>
      </c>
      <c r="G48404" t="s">
        <v>25</v>
      </c>
      <c r="H48404" t="s">
        <v>106</v>
      </c>
      <c r="I48404" t="s">
        <v>107</v>
      </c>
      <c r="J48404" t="s">
        <v>108</v>
      </c>
      <c r="K48404">
        <v>1</v>
      </c>
      <c r="L48404" s="1">
        <v>41760</v>
      </c>
      <c r="M48404" s="1">
        <v>41835</v>
      </c>
      <c r="N48404" s="1">
        <v>41835</v>
      </c>
    </row>
    <row r="48405" spans="1:18" hidden="1" x14ac:dyDescent="0.2">
      <c r="A48405" t="s">
        <v>166391</v>
      </c>
      <c r="B48405" t="s">
        <v>166392</v>
      </c>
      <c r="C48405" t="s">
        <v>166393</v>
      </c>
      <c r="D48405" t="s">
        <v>3485</v>
      </c>
      <c r="E48405" t="s">
        <v>43</v>
      </c>
      <c r="F48405" t="s">
        <v>18</v>
      </c>
      <c r="K48405">
        <v>1</v>
      </c>
      <c r="M48405" s="1">
        <v>39469</v>
      </c>
      <c r="N48405" s="1">
        <v>39469</v>
      </c>
      <c r="O48405"/>
      <c r="P48405"/>
      <c r="Q48405"/>
      <c r="R48405"/>
    </row>
    <row r="48406" spans="1:18" hidden="1" x14ac:dyDescent="0.2">
      <c r="A48406" t="s">
        <v>166394</v>
      </c>
      <c r="B48406" t="s">
        <v>166395</v>
      </c>
      <c r="C48406" t="s">
        <v>166396</v>
      </c>
      <c r="D48406" t="s">
        <v>1377</v>
      </c>
      <c r="E48406" t="s">
        <v>43</v>
      </c>
      <c r="F48406" t="s">
        <v>207</v>
      </c>
      <c r="G48406" t="s">
        <v>25</v>
      </c>
      <c r="H48406" t="s">
        <v>430</v>
      </c>
      <c r="I48406" t="s">
        <v>6983</v>
      </c>
      <c r="J48406" t="s">
        <v>6984</v>
      </c>
      <c r="K48406">
        <v>1</v>
      </c>
      <c r="L48406" s="1">
        <v>41699</v>
      </c>
      <c r="M48406" s="1">
        <v>42145</v>
      </c>
      <c r="N48406" s="1">
        <v>42145</v>
      </c>
      <c r="O48406"/>
      <c r="P48406"/>
      <c r="Q48406"/>
      <c r="R48406"/>
    </row>
    <row r="48407" spans="1:18" x14ac:dyDescent="0.2">
      <c r="A48407" t="s">
        <v>166397</v>
      </c>
      <c r="B48407" t="s">
        <v>166398</v>
      </c>
      <c r="C48407" t="s">
        <v>166399</v>
      </c>
      <c r="D48407" t="s">
        <v>166400</v>
      </c>
      <c r="E48407">
        <v>135000</v>
      </c>
      <c r="F48407" t="s">
        <v>18</v>
      </c>
      <c r="G48407" t="s">
        <v>25</v>
      </c>
      <c r="H48407" t="s">
        <v>64</v>
      </c>
      <c r="I48407" t="s">
        <v>65</v>
      </c>
      <c r="J48407" t="s">
        <v>71</v>
      </c>
      <c r="K48407">
        <v>1</v>
      </c>
      <c r="L48407" s="1">
        <v>41639</v>
      </c>
      <c r="M48407" s="1">
        <v>41760</v>
      </c>
      <c r="N48407" s="1">
        <v>41760</v>
      </c>
    </row>
    <row r="48408" spans="1:18" x14ac:dyDescent="0.2">
      <c r="A48408" t="s">
        <v>166401</v>
      </c>
      <c r="B48408" t="s">
        <v>166402</v>
      </c>
      <c r="C48408" t="s">
        <v>166403</v>
      </c>
      <c r="D48408" t="s">
        <v>166404</v>
      </c>
      <c r="E48408">
        <v>13500000</v>
      </c>
      <c r="F48408" t="s">
        <v>18</v>
      </c>
      <c r="G48408" t="s">
        <v>25</v>
      </c>
      <c r="H48408" t="s">
        <v>64</v>
      </c>
      <c r="I48408" t="s">
        <v>65</v>
      </c>
      <c r="J48408" t="s">
        <v>71</v>
      </c>
      <c r="K48408">
        <v>3</v>
      </c>
      <c r="L48408" s="1">
        <v>41671</v>
      </c>
      <c r="M48408" s="1">
        <v>41590</v>
      </c>
      <c r="N48408" s="1">
        <v>42220</v>
      </c>
    </row>
    <row r="48409" spans="1:18" x14ac:dyDescent="0.2">
      <c r="A48409" t="s">
        <v>166405</v>
      </c>
      <c r="B48409" t="s">
        <v>166406</v>
      </c>
      <c r="C48409" t="s">
        <v>166407</v>
      </c>
      <c r="D48409" t="s">
        <v>50</v>
      </c>
      <c r="E48409">
        <v>5000000</v>
      </c>
      <c r="F48409" t="s">
        <v>18</v>
      </c>
      <c r="G48409" t="s">
        <v>25</v>
      </c>
      <c r="H48409" t="s">
        <v>64</v>
      </c>
      <c r="I48409" t="s">
        <v>1221</v>
      </c>
      <c r="J48409" t="s">
        <v>1221</v>
      </c>
      <c r="K48409">
        <v>1</v>
      </c>
      <c r="L48409" s="1">
        <v>38899</v>
      </c>
      <c r="M48409" s="1">
        <v>39702</v>
      </c>
      <c r="N48409" s="1">
        <v>39702</v>
      </c>
    </row>
    <row r="48410" spans="1:18" x14ac:dyDescent="0.2">
      <c r="A48410" t="s">
        <v>166408</v>
      </c>
      <c r="B48410" t="s">
        <v>166409</v>
      </c>
      <c r="C48410" t="s">
        <v>166410</v>
      </c>
      <c r="D48410" t="s">
        <v>42</v>
      </c>
      <c r="E48410">
        <v>1800000</v>
      </c>
      <c r="F48410" t="s">
        <v>18</v>
      </c>
      <c r="G48410" t="s">
        <v>25</v>
      </c>
      <c r="H48410" t="s">
        <v>64</v>
      </c>
      <c r="I48410" t="s">
        <v>65</v>
      </c>
      <c r="J48410" t="s">
        <v>240</v>
      </c>
      <c r="K48410">
        <v>1</v>
      </c>
      <c r="L48410" s="1">
        <v>41773</v>
      </c>
      <c r="M48410" s="1">
        <v>41957</v>
      </c>
      <c r="N48410" s="1">
        <v>41957</v>
      </c>
    </row>
    <row r="48411" spans="1:18" hidden="1" x14ac:dyDescent="0.2">
      <c r="A48411" t="s">
        <v>166411</v>
      </c>
      <c r="B48411" t="s">
        <v>166412</v>
      </c>
      <c r="C48411" t="s">
        <v>166413</v>
      </c>
      <c r="D48411" t="s">
        <v>166414</v>
      </c>
      <c r="E48411">
        <v>2266000</v>
      </c>
      <c r="F48411" t="s">
        <v>18</v>
      </c>
      <c r="G48411" t="s">
        <v>25</v>
      </c>
      <c r="H48411" t="s">
        <v>158</v>
      </c>
      <c r="I48411" t="s">
        <v>244</v>
      </c>
      <c r="J48411" t="s">
        <v>244</v>
      </c>
      <c r="K48411">
        <v>1</v>
      </c>
      <c r="L48411" s="1">
        <v>41249</v>
      </c>
      <c r="M48411" s="1">
        <v>41705</v>
      </c>
      <c r="N48411" s="1">
        <v>41705</v>
      </c>
      <c r="O48411"/>
      <c r="P48411"/>
      <c r="Q48411"/>
      <c r="R48411"/>
    </row>
    <row r="48412" spans="1:18" x14ac:dyDescent="0.2">
      <c r="A48412" t="s">
        <v>166415</v>
      </c>
      <c r="B48412" t="s">
        <v>166416</v>
      </c>
      <c r="C48412" t="s">
        <v>166417</v>
      </c>
      <c r="D48412" t="s">
        <v>166418</v>
      </c>
      <c r="E48412">
        <v>24000000</v>
      </c>
      <c r="F48412" t="s">
        <v>18</v>
      </c>
      <c r="G48412" t="s">
        <v>25</v>
      </c>
      <c r="H48412" t="s">
        <v>158</v>
      </c>
      <c r="I48412" t="s">
        <v>244</v>
      </c>
      <c r="J48412" t="s">
        <v>332</v>
      </c>
      <c r="K48412">
        <v>2</v>
      </c>
      <c r="L48412" s="1">
        <v>41275</v>
      </c>
      <c r="M48412" s="1">
        <v>41627</v>
      </c>
      <c r="N48412" s="1">
        <v>42229</v>
      </c>
    </row>
    <row r="48413" spans="1:18" hidden="1" x14ac:dyDescent="0.2">
      <c r="A48413" t="s">
        <v>166419</v>
      </c>
      <c r="B48413" t="s">
        <v>166420</v>
      </c>
      <c r="C48413" t="s">
        <v>166421</v>
      </c>
      <c r="D48413" t="s">
        <v>166422</v>
      </c>
      <c r="E48413">
        <v>181840</v>
      </c>
      <c r="F48413" t="s">
        <v>18</v>
      </c>
      <c r="G48413" t="s">
        <v>2906</v>
      </c>
      <c r="H48413">
        <v>81</v>
      </c>
      <c r="I48413" t="s">
        <v>166423</v>
      </c>
      <c r="J48413" t="s">
        <v>166423</v>
      </c>
      <c r="K48413">
        <v>1</v>
      </c>
      <c r="L48413" s="1">
        <v>42158</v>
      </c>
      <c r="M48413" s="1">
        <v>42007</v>
      </c>
      <c r="N48413" s="1">
        <v>42007</v>
      </c>
      <c r="O48413"/>
      <c r="P48413"/>
      <c r="Q48413"/>
      <c r="R48413"/>
    </row>
    <row r="48414" spans="1:18" hidden="1" x14ac:dyDescent="0.2">
      <c r="A48414" t="s">
        <v>166424</v>
      </c>
      <c r="B48414" t="s">
        <v>166425</v>
      </c>
      <c r="C48414" t="s">
        <v>166426</v>
      </c>
      <c r="D48414" t="s">
        <v>166427</v>
      </c>
      <c r="E48414" t="s">
        <v>43</v>
      </c>
      <c r="F48414" t="s">
        <v>18</v>
      </c>
      <c r="G48414" t="s">
        <v>479</v>
      </c>
      <c r="I48414" t="s">
        <v>480</v>
      </c>
      <c r="J48414" t="s">
        <v>480</v>
      </c>
      <c r="K48414">
        <v>1</v>
      </c>
      <c r="M48414" s="1">
        <v>41699</v>
      </c>
      <c r="N48414" s="1">
        <v>41699</v>
      </c>
      <c r="O48414"/>
      <c r="P48414"/>
      <c r="Q48414"/>
      <c r="R48414"/>
    </row>
    <row r="48415" spans="1:18" x14ac:dyDescent="0.2">
      <c r="A48415" t="s">
        <v>166428</v>
      </c>
      <c r="B48415" t="s">
        <v>166429</v>
      </c>
      <c r="C48415" t="s">
        <v>166430</v>
      </c>
      <c r="D48415" t="s">
        <v>56</v>
      </c>
      <c r="E48415">
        <v>176000000</v>
      </c>
      <c r="F48415" t="s">
        <v>689</v>
      </c>
      <c r="G48415" t="s">
        <v>25</v>
      </c>
      <c r="H48415" t="s">
        <v>64</v>
      </c>
      <c r="I48415" t="s">
        <v>65</v>
      </c>
      <c r="J48415" t="s">
        <v>4026</v>
      </c>
      <c r="K48415">
        <v>2</v>
      </c>
      <c r="L48415" s="1">
        <v>35065</v>
      </c>
      <c r="M48415" s="1">
        <v>37799</v>
      </c>
      <c r="N48415" s="1">
        <v>40690</v>
      </c>
    </row>
    <row r="48416" spans="1:18" x14ac:dyDescent="0.2">
      <c r="A48416" t="s">
        <v>166431</v>
      </c>
      <c r="B48416" t="s">
        <v>166432</v>
      </c>
      <c r="C48416" t="s">
        <v>166433</v>
      </c>
      <c r="D48416" t="s">
        <v>166434</v>
      </c>
      <c r="E48416">
        <v>3000000</v>
      </c>
      <c r="F48416" t="s">
        <v>18</v>
      </c>
      <c r="G48416" t="s">
        <v>25</v>
      </c>
      <c r="H48416" t="s">
        <v>64</v>
      </c>
      <c r="I48416" t="s">
        <v>65</v>
      </c>
      <c r="J48416" t="s">
        <v>5485</v>
      </c>
      <c r="K48416">
        <v>2</v>
      </c>
      <c r="L48416" s="1">
        <v>41275</v>
      </c>
      <c r="M48416" s="1">
        <v>41744</v>
      </c>
      <c r="N48416" s="1">
        <v>41880</v>
      </c>
    </row>
    <row r="48417" spans="1:18" x14ac:dyDescent="0.2">
      <c r="A48417" t="s">
        <v>166435</v>
      </c>
      <c r="B48417" t="s">
        <v>166436</v>
      </c>
      <c r="C48417" t="s">
        <v>166437</v>
      </c>
      <c r="D48417" t="s">
        <v>3932</v>
      </c>
      <c r="E48417">
        <v>1000000</v>
      </c>
      <c r="F48417" t="s">
        <v>18</v>
      </c>
      <c r="G48417" t="s">
        <v>25</v>
      </c>
      <c r="H48417" t="s">
        <v>89</v>
      </c>
      <c r="I48417" t="s">
        <v>90</v>
      </c>
      <c r="J48417" t="s">
        <v>90</v>
      </c>
      <c r="K48417">
        <v>1</v>
      </c>
      <c r="L48417" s="1">
        <v>37257</v>
      </c>
      <c r="M48417" s="1">
        <v>41403</v>
      </c>
      <c r="N48417" s="1">
        <v>41403</v>
      </c>
    </row>
    <row r="48418" spans="1:18" x14ac:dyDescent="0.2">
      <c r="A48418" t="s">
        <v>166438</v>
      </c>
      <c r="B48418" t="s">
        <v>166439</v>
      </c>
      <c r="C48418" t="s">
        <v>166440</v>
      </c>
      <c r="D48418" t="s">
        <v>166441</v>
      </c>
      <c r="E48418">
        <v>250000</v>
      </c>
      <c r="F48418" t="s">
        <v>18</v>
      </c>
      <c r="G48418" t="s">
        <v>25</v>
      </c>
      <c r="H48418" t="s">
        <v>106</v>
      </c>
      <c r="I48418" t="s">
        <v>1621</v>
      </c>
      <c r="J48418" t="s">
        <v>166442</v>
      </c>
      <c r="K48418">
        <v>1</v>
      </c>
      <c r="L48418" s="1">
        <v>41275</v>
      </c>
      <c r="M48418" s="1">
        <v>42095</v>
      </c>
      <c r="N48418" s="1">
        <v>42095</v>
      </c>
    </row>
    <row r="48419" spans="1:18" hidden="1" x14ac:dyDescent="0.2">
      <c r="A48419" t="s">
        <v>166443</v>
      </c>
      <c r="B48419" t="s">
        <v>166444</v>
      </c>
      <c r="C48419" t="s">
        <v>166445</v>
      </c>
      <c r="D48419" t="s">
        <v>264</v>
      </c>
      <c r="E48419">
        <v>21999969</v>
      </c>
      <c r="F48419" t="s">
        <v>113</v>
      </c>
      <c r="G48419" t="s">
        <v>25</v>
      </c>
      <c r="H48419" t="s">
        <v>64</v>
      </c>
      <c r="I48419" t="s">
        <v>65</v>
      </c>
      <c r="J48419" t="s">
        <v>236</v>
      </c>
      <c r="K48419">
        <v>3</v>
      </c>
      <c r="L48419" s="1">
        <v>35431</v>
      </c>
      <c r="M48419" s="1">
        <v>38513</v>
      </c>
      <c r="N48419" s="1">
        <v>39911</v>
      </c>
      <c r="O48419"/>
      <c r="P48419"/>
      <c r="Q48419"/>
      <c r="R48419"/>
    </row>
    <row r="48420" spans="1:18" x14ac:dyDescent="0.2">
      <c r="A48420" t="s">
        <v>166446</v>
      </c>
      <c r="B48420" t="s">
        <v>166447</v>
      </c>
      <c r="C48420" t="s">
        <v>166448</v>
      </c>
      <c r="D48420" t="s">
        <v>2479</v>
      </c>
      <c r="E48420">
        <v>45000000</v>
      </c>
      <c r="F48420" t="s">
        <v>113</v>
      </c>
      <c r="G48420" t="s">
        <v>25</v>
      </c>
      <c r="H48420" t="s">
        <v>106</v>
      </c>
      <c r="I48420" t="s">
        <v>107</v>
      </c>
      <c r="J48420" t="s">
        <v>108</v>
      </c>
      <c r="K48420">
        <v>1</v>
      </c>
      <c r="L48420" s="1">
        <v>37622</v>
      </c>
      <c r="M48420" s="1">
        <v>39007</v>
      </c>
      <c r="N48420" s="1">
        <v>39007</v>
      </c>
    </row>
    <row r="48421" spans="1:18" x14ac:dyDescent="0.2">
      <c r="A48421" t="s">
        <v>166449</v>
      </c>
      <c r="B48421" t="s">
        <v>166450</v>
      </c>
      <c r="C48421" t="s">
        <v>166451</v>
      </c>
      <c r="D48421" t="s">
        <v>23418</v>
      </c>
      <c r="E48421">
        <v>1405000</v>
      </c>
      <c r="F48421" t="s">
        <v>18</v>
      </c>
      <c r="G48421" t="s">
        <v>25</v>
      </c>
      <c r="H48421" t="s">
        <v>790</v>
      </c>
      <c r="I48421" t="s">
        <v>791</v>
      </c>
      <c r="J48421" t="s">
        <v>791</v>
      </c>
      <c r="K48421">
        <v>2</v>
      </c>
      <c r="L48421" s="1">
        <v>38859</v>
      </c>
      <c r="M48421" s="1">
        <v>40269</v>
      </c>
      <c r="N48421" s="1">
        <v>40869</v>
      </c>
    </row>
    <row r="48422" spans="1:18" hidden="1" x14ac:dyDescent="0.2">
      <c r="A48422" t="s">
        <v>166452</v>
      </c>
      <c r="B48422" t="s">
        <v>166453</v>
      </c>
      <c r="E48422" t="s">
        <v>43</v>
      </c>
      <c r="F48422" t="s">
        <v>18</v>
      </c>
      <c r="K48422">
        <v>1</v>
      </c>
      <c r="M48422" s="1">
        <v>41944</v>
      </c>
      <c r="N48422" s="1">
        <v>41944</v>
      </c>
      <c r="O48422"/>
      <c r="P48422"/>
      <c r="Q48422"/>
      <c r="R48422"/>
    </row>
    <row r="48423" spans="1:18" x14ac:dyDescent="0.2">
      <c r="A48423" t="s">
        <v>166454</v>
      </c>
      <c r="B48423" t="s">
        <v>166455</v>
      </c>
      <c r="C48423" t="s">
        <v>166456</v>
      </c>
      <c r="D48423" t="s">
        <v>166457</v>
      </c>
      <c r="E48423">
        <v>730000</v>
      </c>
      <c r="F48423" t="s">
        <v>18</v>
      </c>
      <c r="G48423" t="s">
        <v>25</v>
      </c>
      <c r="H48423" t="s">
        <v>64</v>
      </c>
      <c r="I48423" t="s">
        <v>65</v>
      </c>
      <c r="J48423" t="s">
        <v>71</v>
      </c>
      <c r="K48423">
        <v>1</v>
      </c>
      <c r="L48423" s="1">
        <v>41548</v>
      </c>
      <c r="M48423" s="1">
        <v>41699</v>
      </c>
      <c r="N48423" s="1">
        <v>41699</v>
      </c>
    </row>
    <row r="48424" spans="1:18" hidden="1" x14ac:dyDescent="0.2">
      <c r="A48424" t="s">
        <v>166458</v>
      </c>
      <c r="B48424" t="s">
        <v>166459</v>
      </c>
      <c r="C48424" t="s">
        <v>166460</v>
      </c>
      <c r="D48424" t="s">
        <v>21731</v>
      </c>
      <c r="E48424">
        <v>63345</v>
      </c>
      <c r="F48424" t="s">
        <v>18</v>
      </c>
      <c r="G48424" t="s">
        <v>1126</v>
      </c>
      <c r="H48424">
        <v>20</v>
      </c>
      <c r="I48424" t="s">
        <v>1294</v>
      </c>
      <c r="J48424" t="s">
        <v>166461</v>
      </c>
      <c r="K48424">
        <v>1</v>
      </c>
      <c r="M48424" s="1">
        <v>41925</v>
      </c>
      <c r="N48424" s="1">
        <v>41925</v>
      </c>
      <c r="O48424"/>
      <c r="P48424"/>
      <c r="Q48424"/>
      <c r="R48424"/>
    </row>
    <row r="48425" spans="1:18" x14ac:dyDescent="0.2">
      <c r="A48425" t="s">
        <v>166462</v>
      </c>
      <c r="B48425" t="s">
        <v>166463</v>
      </c>
      <c r="C48425" t="s">
        <v>166464</v>
      </c>
      <c r="D48425" t="s">
        <v>141970</v>
      </c>
      <c r="E48425">
        <v>100000</v>
      </c>
      <c r="F48425" t="s">
        <v>18</v>
      </c>
      <c r="G48425" t="s">
        <v>128</v>
      </c>
      <c r="H48425" t="s">
        <v>129</v>
      </c>
      <c r="I48425" t="s">
        <v>130</v>
      </c>
      <c r="J48425" t="s">
        <v>130</v>
      </c>
      <c r="K48425">
        <v>1</v>
      </c>
      <c r="L48425" s="1">
        <v>40909</v>
      </c>
      <c r="M48425" s="1">
        <v>41120</v>
      </c>
      <c r="N48425" s="1">
        <v>41120</v>
      </c>
    </row>
    <row r="48426" spans="1:18" x14ac:dyDescent="0.2">
      <c r="A48426" t="s">
        <v>166465</v>
      </c>
      <c r="B48426" t="s">
        <v>166466</v>
      </c>
      <c r="C48426" t="s">
        <v>166467</v>
      </c>
      <c r="D48426" t="s">
        <v>95011</v>
      </c>
      <c r="E48426">
        <v>22000000</v>
      </c>
      <c r="F48426" t="s">
        <v>113</v>
      </c>
      <c r="G48426" t="s">
        <v>25</v>
      </c>
      <c r="H48426" t="s">
        <v>64</v>
      </c>
      <c r="I48426" t="s">
        <v>65</v>
      </c>
      <c r="J48426" t="s">
        <v>4841</v>
      </c>
      <c r="K48426">
        <v>3</v>
      </c>
      <c r="L48426" s="1">
        <v>37622</v>
      </c>
      <c r="M48426" s="1">
        <v>38411</v>
      </c>
      <c r="N48426" s="1">
        <v>39714</v>
      </c>
    </row>
    <row r="48427" spans="1:18" x14ac:dyDescent="0.2">
      <c r="A48427" t="s">
        <v>166468</v>
      </c>
      <c r="B48427" t="s">
        <v>166469</v>
      </c>
      <c r="C48427" t="s">
        <v>166470</v>
      </c>
      <c r="D48427" t="s">
        <v>42</v>
      </c>
      <c r="E48427">
        <v>2300000</v>
      </c>
      <c r="F48427" t="s">
        <v>18</v>
      </c>
      <c r="G48427" t="s">
        <v>25</v>
      </c>
      <c r="H48427" t="s">
        <v>99</v>
      </c>
      <c r="I48427" t="s">
        <v>100</v>
      </c>
      <c r="J48427" t="s">
        <v>40905</v>
      </c>
      <c r="K48427">
        <v>1</v>
      </c>
      <c r="L48427" s="1">
        <v>36892</v>
      </c>
      <c r="M48427" s="1">
        <v>38642</v>
      </c>
      <c r="N48427" s="1">
        <v>38642</v>
      </c>
    </row>
    <row r="48428" spans="1:18" x14ac:dyDescent="0.2">
      <c r="A48428" t="s">
        <v>166471</v>
      </c>
      <c r="B48428" t="s">
        <v>166472</v>
      </c>
      <c r="C48428" t="s">
        <v>166473</v>
      </c>
      <c r="D48428" t="s">
        <v>42</v>
      </c>
      <c r="E48428">
        <v>10750000</v>
      </c>
      <c r="F48428" t="s">
        <v>18</v>
      </c>
      <c r="G48428" t="s">
        <v>25</v>
      </c>
      <c r="H48428" t="s">
        <v>1011</v>
      </c>
      <c r="I48428" t="s">
        <v>1012</v>
      </c>
      <c r="J48428" t="s">
        <v>4857</v>
      </c>
      <c r="K48428">
        <v>3</v>
      </c>
      <c r="L48428" s="1">
        <v>40651</v>
      </c>
      <c r="M48428" s="1">
        <v>41192</v>
      </c>
      <c r="N48428" s="1">
        <v>41898</v>
      </c>
    </row>
    <row r="48429" spans="1:18" hidden="1" x14ac:dyDescent="0.2">
      <c r="A48429" t="s">
        <v>166474</v>
      </c>
      <c r="B48429" t="s">
        <v>166475</v>
      </c>
      <c r="C48429" t="s">
        <v>166476</v>
      </c>
      <c r="D48429" t="s">
        <v>2361</v>
      </c>
      <c r="E48429">
        <v>355131</v>
      </c>
      <c r="F48429" t="s">
        <v>18</v>
      </c>
      <c r="G48429" t="s">
        <v>128</v>
      </c>
      <c r="H48429" t="s">
        <v>129</v>
      </c>
      <c r="I48429" t="s">
        <v>130</v>
      </c>
      <c r="J48429" t="s">
        <v>130</v>
      </c>
      <c r="K48429">
        <v>2</v>
      </c>
      <c r="M48429" s="1">
        <v>40940</v>
      </c>
      <c r="N48429" s="1">
        <v>41306</v>
      </c>
      <c r="O48429"/>
      <c r="P48429"/>
      <c r="Q48429"/>
      <c r="R48429"/>
    </row>
    <row r="48430" spans="1:18" hidden="1" x14ac:dyDescent="0.2">
      <c r="A48430" t="s">
        <v>166477</v>
      </c>
      <c r="B48430" t="s">
        <v>166478</v>
      </c>
      <c r="C48430" t="s">
        <v>166479</v>
      </c>
      <c r="D48430" t="s">
        <v>7984</v>
      </c>
      <c r="E48430">
        <v>3316130</v>
      </c>
      <c r="F48430" t="s">
        <v>18</v>
      </c>
      <c r="G48430" t="s">
        <v>25</v>
      </c>
      <c r="H48430" t="s">
        <v>158</v>
      </c>
      <c r="I48430" t="s">
        <v>244</v>
      </c>
      <c r="J48430" t="s">
        <v>327</v>
      </c>
      <c r="K48430">
        <v>1</v>
      </c>
      <c r="M48430" s="1">
        <v>42285</v>
      </c>
      <c r="N48430" s="1">
        <v>42285</v>
      </c>
      <c r="O48430"/>
      <c r="P48430"/>
      <c r="Q48430"/>
      <c r="R48430"/>
    </row>
    <row r="48431" spans="1:18" x14ac:dyDescent="0.2">
      <c r="A48431" t="s">
        <v>166480</v>
      </c>
      <c r="B48431" t="s">
        <v>166481</v>
      </c>
      <c r="C48431" t="s">
        <v>166482</v>
      </c>
      <c r="D48431" t="s">
        <v>166483</v>
      </c>
      <c r="E48431">
        <v>900000</v>
      </c>
      <c r="F48431" t="s">
        <v>18</v>
      </c>
      <c r="G48431" t="s">
        <v>25</v>
      </c>
      <c r="H48431" t="s">
        <v>430</v>
      </c>
      <c r="I48431" t="s">
        <v>528</v>
      </c>
      <c r="J48431" t="s">
        <v>3661</v>
      </c>
      <c r="K48431">
        <v>1</v>
      </c>
      <c r="L48431" s="1">
        <v>40613</v>
      </c>
      <c r="M48431" s="1">
        <v>41606</v>
      </c>
      <c r="N48431" s="1">
        <v>41606</v>
      </c>
    </row>
    <row r="48432" spans="1:18" x14ac:dyDescent="0.2">
      <c r="A48432" t="s">
        <v>166484</v>
      </c>
      <c r="B48432" t="s">
        <v>166485</v>
      </c>
      <c r="C48432" t="s">
        <v>166486</v>
      </c>
      <c r="D48432" t="s">
        <v>166487</v>
      </c>
      <c r="E48432">
        <v>15000000</v>
      </c>
      <c r="F48432" t="s">
        <v>113</v>
      </c>
      <c r="G48432" t="s">
        <v>25</v>
      </c>
      <c r="H48432" t="s">
        <v>2569</v>
      </c>
      <c r="I48432" t="s">
        <v>22410</v>
      </c>
      <c r="J48432" t="s">
        <v>22410</v>
      </c>
      <c r="K48432">
        <v>2</v>
      </c>
      <c r="L48432" s="1">
        <v>35431</v>
      </c>
      <c r="M48432" s="1">
        <v>36507</v>
      </c>
      <c r="N48432" s="1">
        <v>36915</v>
      </c>
    </row>
    <row r="48433" spans="1:18" x14ac:dyDescent="0.2">
      <c r="A48433" t="s">
        <v>166488</v>
      </c>
      <c r="B48433" t="s">
        <v>166489</v>
      </c>
      <c r="C48433" t="s">
        <v>166490</v>
      </c>
      <c r="D48433" t="s">
        <v>42</v>
      </c>
      <c r="E48433">
        <v>500000</v>
      </c>
      <c r="F48433" t="s">
        <v>207</v>
      </c>
      <c r="G48433" t="s">
        <v>25</v>
      </c>
      <c r="H48433" t="s">
        <v>298</v>
      </c>
      <c r="I48433" t="s">
        <v>299</v>
      </c>
      <c r="J48433" t="s">
        <v>299</v>
      </c>
      <c r="K48433">
        <v>1</v>
      </c>
      <c r="L48433" s="1">
        <v>37622</v>
      </c>
      <c r="M48433" s="1">
        <v>38881</v>
      </c>
      <c r="N48433" s="1">
        <v>38881</v>
      </c>
    </row>
    <row r="48434" spans="1:18" x14ac:dyDescent="0.2">
      <c r="A48434" t="s">
        <v>166491</v>
      </c>
      <c r="B48434" t="s">
        <v>166492</v>
      </c>
      <c r="C48434" t="s">
        <v>166493</v>
      </c>
      <c r="D48434" t="s">
        <v>2326</v>
      </c>
      <c r="E48434">
        <v>55000000</v>
      </c>
      <c r="F48434" t="s">
        <v>18</v>
      </c>
      <c r="G48434" t="s">
        <v>25</v>
      </c>
      <c r="H48434" t="s">
        <v>44</v>
      </c>
      <c r="I48434" t="s">
        <v>282</v>
      </c>
      <c r="J48434" t="s">
        <v>282</v>
      </c>
      <c r="K48434">
        <v>1</v>
      </c>
      <c r="L48434" s="1">
        <v>39083</v>
      </c>
      <c r="M48434" s="1">
        <v>42145</v>
      </c>
      <c r="N48434" s="1">
        <v>42145</v>
      </c>
    </row>
    <row r="48435" spans="1:18" hidden="1" x14ac:dyDescent="0.2">
      <c r="A48435" t="s">
        <v>166494</v>
      </c>
      <c r="B48435" t="s">
        <v>166495</v>
      </c>
      <c r="C48435" t="s">
        <v>166496</v>
      </c>
      <c r="D48435" t="s">
        <v>42322</v>
      </c>
      <c r="E48435">
        <v>62100000</v>
      </c>
      <c r="F48435" t="s">
        <v>18</v>
      </c>
      <c r="G48435" t="s">
        <v>25</v>
      </c>
      <c r="H48435" t="s">
        <v>64</v>
      </c>
      <c r="I48435" t="s">
        <v>4639</v>
      </c>
      <c r="J48435" t="s">
        <v>4639</v>
      </c>
      <c r="K48435">
        <v>5</v>
      </c>
      <c r="L48435" s="1">
        <v>38718</v>
      </c>
      <c r="M48435" s="1">
        <v>38761</v>
      </c>
      <c r="N48435" s="1">
        <v>41317</v>
      </c>
      <c r="O48435"/>
      <c r="P48435"/>
      <c r="Q48435"/>
      <c r="R48435"/>
    </row>
    <row r="48436" spans="1:18" x14ac:dyDescent="0.2">
      <c r="A48436" t="s">
        <v>166497</v>
      </c>
      <c r="B48436" t="s">
        <v>166498</v>
      </c>
      <c r="C48436" t="s">
        <v>166499</v>
      </c>
      <c r="D48436" t="s">
        <v>166500</v>
      </c>
      <c r="E48436">
        <v>1500000</v>
      </c>
      <c r="F48436" t="s">
        <v>113</v>
      </c>
      <c r="G48436" t="s">
        <v>25</v>
      </c>
      <c r="H48436" t="s">
        <v>106</v>
      </c>
      <c r="I48436" t="s">
        <v>107</v>
      </c>
      <c r="J48436" t="s">
        <v>108</v>
      </c>
      <c r="K48436">
        <v>1</v>
      </c>
      <c r="L48436" s="1">
        <v>39356</v>
      </c>
      <c r="M48436" s="1">
        <v>40051</v>
      </c>
      <c r="N48436" s="1">
        <v>40051</v>
      </c>
    </row>
    <row r="48437" spans="1:18" hidden="1" x14ac:dyDescent="0.2">
      <c r="A48437" t="s">
        <v>166501</v>
      </c>
      <c r="B48437" t="s">
        <v>166502</v>
      </c>
      <c r="C48437" t="s">
        <v>166503</v>
      </c>
      <c r="D48437" t="s">
        <v>166504</v>
      </c>
      <c r="E48437">
        <v>15015536</v>
      </c>
      <c r="F48437" t="s">
        <v>689</v>
      </c>
      <c r="G48437" t="s">
        <v>25</v>
      </c>
      <c r="H48437" t="s">
        <v>142</v>
      </c>
      <c r="I48437" t="s">
        <v>143</v>
      </c>
      <c r="J48437" t="s">
        <v>469</v>
      </c>
      <c r="K48437">
        <v>1</v>
      </c>
      <c r="M48437" s="1">
        <v>41871</v>
      </c>
      <c r="N48437" s="1">
        <v>41871</v>
      </c>
      <c r="O48437"/>
      <c r="P48437"/>
      <c r="Q48437"/>
      <c r="R48437"/>
    </row>
    <row r="48438" spans="1:18" hidden="1" x14ac:dyDescent="0.2">
      <c r="A48438" t="s">
        <v>166505</v>
      </c>
      <c r="B48438" t="s">
        <v>166506</v>
      </c>
      <c r="C48438" t="s">
        <v>166507</v>
      </c>
      <c r="D48438" t="s">
        <v>166508</v>
      </c>
      <c r="E48438" t="s">
        <v>43</v>
      </c>
      <c r="F48438" t="s">
        <v>113</v>
      </c>
      <c r="G48438" t="s">
        <v>25</v>
      </c>
      <c r="H48438" t="s">
        <v>64</v>
      </c>
      <c r="I48438" t="s">
        <v>4639</v>
      </c>
      <c r="J48438" t="s">
        <v>4639</v>
      </c>
      <c r="K48438">
        <v>1</v>
      </c>
      <c r="L48438" s="1">
        <v>39814</v>
      </c>
      <c r="M48438" s="1">
        <v>39692</v>
      </c>
      <c r="N48438" s="1">
        <v>39692</v>
      </c>
      <c r="O48438"/>
      <c r="P48438"/>
      <c r="Q48438"/>
      <c r="R48438"/>
    </row>
    <row r="48439" spans="1:18" hidden="1" x14ac:dyDescent="0.2">
      <c r="A48439" t="s">
        <v>166509</v>
      </c>
      <c r="B48439" t="s">
        <v>166510</v>
      </c>
      <c r="C48439" t="s">
        <v>166511</v>
      </c>
      <c r="D48439" t="s">
        <v>166512</v>
      </c>
      <c r="E48439">
        <v>473813</v>
      </c>
      <c r="F48439" t="s">
        <v>18</v>
      </c>
      <c r="G48439" t="s">
        <v>1062</v>
      </c>
      <c r="H48439">
        <v>16</v>
      </c>
      <c r="I48439" t="s">
        <v>1704</v>
      </c>
      <c r="J48439" t="s">
        <v>1704</v>
      </c>
      <c r="K48439">
        <v>1</v>
      </c>
      <c r="L48439" s="1">
        <v>41259</v>
      </c>
      <c r="M48439" s="1">
        <v>41563</v>
      </c>
      <c r="N48439" s="1">
        <v>41563</v>
      </c>
      <c r="O48439"/>
      <c r="P48439"/>
      <c r="Q48439"/>
      <c r="R48439"/>
    </row>
    <row r="48440" spans="1:18" x14ac:dyDescent="0.2">
      <c r="A48440" t="s">
        <v>166513</v>
      </c>
      <c r="B48440" t="s">
        <v>166514</v>
      </c>
      <c r="C48440" t="s">
        <v>166515</v>
      </c>
      <c r="D48440" t="s">
        <v>166516</v>
      </c>
      <c r="E48440">
        <v>600000</v>
      </c>
      <c r="F48440" t="s">
        <v>18</v>
      </c>
      <c r="G48440" t="s">
        <v>699</v>
      </c>
      <c r="H48440">
        <v>5</v>
      </c>
      <c r="I48440" t="s">
        <v>700</v>
      </c>
      <c r="J48440" t="s">
        <v>3447</v>
      </c>
      <c r="K48440">
        <v>1</v>
      </c>
      <c r="L48440" s="1">
        <v>40909</v>
      </c>
      <c r="M48440" s="1">
        <v>41275</v>
      </c>
      <c r="N48440" s="1">
        <v>41275</v>
      </c>
    </row>
    <row r="48441" spans="1:18" hidden="1" x14ac:dyDescent="0.2">
      <c r="A48441" t="s">
        <v>166517</v>
      </c>
      <c r="B48441" t="s">
        <v>166518</v>
      </c>
      <c r="C48441" t="s">
        <v>166519</v>
      </c>
      <c r="D48441" t="s">
        <v>70</v>
      </c>
      <c r="E48441">
        <v>9491200</v>
      </c>
      <c r="F48441" t="s">
        <v>18</v>
      </c>
      <c r="G48441" t="s">
        <v>2125</v>
      </c>
      <c r="H48441">
        <v>13</v>
      </c>
      <c r="I48441" t="s">
        <v>2126</v>
      </c>
      <c r="J48441" t="s">
        <v>2127</v>
      </c>
      <c r="K48441">
        <v>2</v>
      </c>
      <c r="L48441" s="1">
        <v>39814</v>
      </c>
      <c r="M48441" s="1">
        <v>40185</v>
      </c>
      <c r="N48441" s="1">
        <v>41408</v>
      </c>
      <c r="O48441"/>
      <c r="P48441"/>
      <c r="Q48441"/>
      <c r="R48441"/>
    </row>
    <row r="48442" spans="1:18" hidden="1" x14ac:dyDescent="0.2">
      <c r="A48442" t="s">
        <v>166520</v>
      </c>
      <c r="B48442" t="s">
        <v>166521</v>
      </c>
      <c r="D48442" t="s">
        <v>357</v>
      </c>
      <c r="E48442">
        <v>26434</v>
      </c>
      <c r="F48442" t="s">
        <v>18</v>
      </c>
      <c r="G48442" t="s">
        <v>623</v>
      </c>
      <c r="H48442">
        <v>1</v>
      </c>
      <c r="K48442">
        <v>1</v>
      </c>
      <c r="L48442" s="1">
        <v>41518</v>
      </c>
      <c r="M48442" s="1">
        <v>41518</v>
      </c>
      <c r="N48442" s="1">
        <v>41518</v>
      </c>
      <c r="O48442"/>
      <c r="P48442"/>
      <c r="Q48442"/>
      <c r="R48442"/>
    </row>
    <row r="48443" spans="1:18" x14ac:dyDescent="0.2">
      <c r="A48443" t="s">
        <v>166522</v>
      </c>
      <c r="B48443" t="s">
        <v>166523</v>
      </c>
      <c r="C48443" t="s">
        <v>166524</v>
      </c>
      <c r="D48443" t="s">
        <v>112528</v>
      </c>
      <c r="E48443">
        <v>11000</v>
      </c>
      <c r="F48443" t="s">
        <v>207</v>
      </c>
      <c r="K48443">
        <v>1</v>
      </c>
      <c r="L48443" s="1">
        <v>42045</v>
      </c>
      <c r="M48443" s="1">
        <v>42045</v>
      </c>
      <c r="N48443" s="1">
        <v>42045</v>
      </c>
    </row>
    <row r="48444" spans="1:18" x14ac:dyDescent="0.2">
      <c r="A48444" t="s">
        <v>166525</v>
      </c>
      <c r="B48444" t="s">
        <v>166526</v>
      </c>
      <c r="C48444" t="s">
        <v>166527</v>
      </c>
      <c r="D48444" t="s">
        <v>69678</v>
      </c>
      <c r="E48444">
        <v>6000000</v>
      </c>
      <c r="F48444" t="s">
        <v>689</v>
      </c>
      <c r="G48444" t="s">
        <v>25</v>
      </c>
      <c r="H48444" t="s">
        <v>286</v>
      </c>
      <c r="I48444" t="s">
        <v>578</v>
      </c>
      <c r="J48444" t="s">
        <v>578</v>
      </c>
      <c r="K48444">
        <v>1</v>
      </c>
      <c r="L48444" s="1">
        <v>36892</v>
      </c>
      <c r="M48444" s="1">
        <v>38538</v>
      </c>
      <c r="N48444" s="1">
        <v>38538</v>
      </c>
    </row>
    <row r="48445" spans="1:18" hidden="1" x14ac:dyDescent="0.2">
      <c r="A48445" t="s">
        <v>166528</v>
      </c>
      <c r="B48445" t="s">
        <v>166529</v>
      </c>
      <c r="C48445" t="s">
        <v>166530</v>
      </c>
      <c r="D48445" t="s">
        <v>166531</v>
      </c>
      <c r="E48445">
        <v>17227587</v>
      </c>
      <c r="F48445" t="s">
        <v>18</v>
      </c>
      <c r="K48445">
        <v>2</v>
      </c>
      <c r="M48445" s="1">
        <v>41926</v>
      </c>
      <c r="N48445" s="1">
        <v>42087</v>
      </c>
      <c r="O48445"/>
      <c r="P48445"/>
      <c r="Q48445"/>
      <c r="R48445"/>
    </row>
    <row r="48446" spans="1:18" hidden="1" x14ac:dyDescent="0.2">
      <c r="A48446" t="s">
        <v>166532</v>
      </c>
      <c r="B48446" t="s">
        <v>166533</v>
      </c>
      <c r="C48446" t="s">
        <v>166534</v>
      </c>
      <c r="D48446" t="s">
        <v>166535</v>
      </c>
      <c r="E48446">
        <v>3000000</v>
      </c>
      <c r="F48446" t="s">
        <v>18</v>
      </c>
      <c r="G48446" t="s">
        <v>25</v>
      </c>
      <c r="H48446" t="s">
        <v>286</v>
      </c>
      <c r="I48446" t="s">
        <v>1030</v>
      </c>
      <c r="J48446" t="s">
        <v>1030</v>
      </c>
      <c r="K48446">
        <v>1</v>
      </c>
      <c r="M48446" s="1">
        <v>41794</v>
      </c>
      <c r="N48446" s="1">
        <v>41794</v>
      </c>
      <c r="O48446"/>
      <c r="P48446"/>
      <c r="Q48446"/>
      <c r="R48446"/>
    </row>
    <row r="48447" spans="1:18" hidden="1" x14ac:dyDescent="0.2">
      <c r="A48447" t="s">
        <v>166536</v>
      </c>
      <c r="B48447" t="s">
        <v>166537</v>
      </c>
      <c r="C48447" t="s">
        <v>166538</v>
      </c>
      <c r="D48447" t="s">
        <v>75</v>
      </c>
      <c r="E48447" t="s">
        <v>43</v>
      </c>
      <c r="F48447" t="s">
        <v>18</v>
      </c>
      <c r="G48447" t="s">
        <v>276</v>
      </c>
      <c r="H48447">
        <v>17</v>
      </c>
      <c r="I48447" t="s">
        <v>464</v>
      </c>
      <c r="J48447" t="s">
        <v>464</v>
      </c>
      <c r="K48447">
        <v>1</v>
      </c>
      <c r="L48447" s="1">
        <v>40258</v>
      </c>
      <c r="M48447" s="1">
        <v>41183</v>
      </c>
      <c r="N48447" s="1">
        <v>41183</v>
      </c>
      <c r="O48447"/>
      <c r="P48447"/>
      <c r="Q48447"/>
      <c r="R48447"/>
    </row>
    <row r="48448" spans="1:18" hidden="1" x14ac:dyDescent="0.2">
      <c r="A48448" t="s">
        <v>166539</v>
      </c>
      <c r="B48448" t="s">
        <v>166540</v>
      </c>
      <c r="C48448" t="s">
        <v>166541</v>
      </c>
      <c r="D48448" t="s">
        <v>166542</v>
      </c>
      <c r="E48448">
        <v>97642</v>
      </c>
      <c r="F48448" t="s">
        <v>18</v>
      </c>
      <c r="G48448" t="s">
        <v>341</v>
      </c>
      <c r="H48448">
        <v>11</v>
      </c>
      <c r="I48448" t="s">
        <v>497</v>
      </c>
      <c r="J48448" t="s">
        <v>497</v>
      </c>
      <c r="K48448">
        <v>1</v>
      </c>
      <c r="L48448" s="1">
        <v>41767</v>
      </c>
      <c r="M48448" s="1">
        <v>41780</v>
      </c>
      <c r="N48448" s="1">
        <v>41780</v>
      </c>
      <c r="O48448"/>
      <c r="P48448"/>
      <c r="Q48448"/>
      <c r="R48448"/>
    </row>
    <row r="48449" spans="1:18" x14ac:dyDescent="0.2">
      <c r="A48449" t="s">
        <v>166543</v>
      </c>
      <c r="B48449" t="s">
        <v>166544</v>
      </c>
      <c r="C48449" t="s">
        <v>166545</v>
      </c>
      <c r="D48449" t="s">
        <v>285</v>
      </c>
      <c r="E48449">
        <v>150000</v>
      </c>
      <c r="F48449" t="s">
        <v>18</v>
      </c>
      <c r="G48449" t="s">
        <v>25</v>
      </c>
      <c r="H48449" t="s">
        <v>265</v>
      </c>
      <c r="I48449" t="s">
        <v>2871</v>
      </c>
      <c r="J48449" t="s">
        <v>166546</v>
      </c>
      <c r="K48449">
        <v>1</v>
      </c>
      <c r="L48449" s="1">
        <v>38353</v>
      </c>
      <c r="M48449" s="1">
        <v>40189</v>
      </c>
      <c r="N48449" s="1">
        <v>40189</v>
      </c>
    </row>
    <row r="48450" spans="1:18" hidden="1" x14ac:dyDescent="0.2">
      <c r="A48450" t="s">
        <v>166547</v>
      </c>
      <c r="B48450" t="s">
        <v>166548</v>
      </c>
      <c r="C48450" t="s">
        <v>166549</v>
      </c>
      <c r="D48450" t="s">
        <v>166550</v>
      </c>
      <c r="E48450">
        <v>3468879</v>
      </c>
      <c r="F48450" t="s">
        <v>18</v>
      </c>
      <c r="G48450" t="s">
        <v>25</v>
      </c>
      <c r="H48450" t="s">
        <v>1011</v>
      </c>
      <c r="I48450" t="s">
        <v>1035</v>
      </c>
      <c r="J48450" t="s">
        <v>3722</v>
      </c>
      <c r="K48450">
        <v>5</v>
      </c>
      <c r="L48450" s="1">
        <v>40909</v>
      </c>
      <c r="M48450" s="1">
        <v>40909</v>
      </c>
      <c r="N48450" s="1">
        <v>42013</v>
      </c>
      <c r="O48450"/>
      <c r="P48450"/>
      <c r="Q48450"/>
      <c r="R48450"/>
    </row>
    <row r="48451" spans="1:18" hidden="1" x14ac:dyDescent="0.2">
      <c r="A48451" t="s">
        <v>166551</v>
      </c>
      <c r="B48451" t="s">
        <v>166552</v>
      </c>
      <c r="C48451" t="s">
        <v>166553</v>
      </c>
      <c r="D48451" t="s">
        <v>166554</v>
      </c>
      <c r="E48451">
        <v>11046</v>
      </c>
      <c r="F48451" t="s">
        <v>18</v>
      </c>
      <c r="K48451">
        <v>1</v>
      </c>
      <c r="M48451" s="1">
        <v>41502</v>
      </c>
      <c r="N48451" s="1">
        <v>41502</v>
      </c>
      <c r="O48451"/>
      <c r="P48451"/>
      <c r="Q48451"/>
      <c r="R48451"/>
    </row>
    <row r="48452" spans="1:18" hidden="1" x14ac:dyDescent="0.2">
      <c r="A48452" t="s">
        <v>166555</v>
      </c>
      <c r="B48452" t="s">
        <v>166556</v>
      </c>
      <c r="C48452" t="s">
        <v>166557</v>
      </c>
      <c r="D48452" t="s">
        <v>166558</v>
      </c>
      <c r="E48452">
        <v>43860</v>
      </c>
      <c r="F48452" t="s">
        <v>18</v>
      </c>
      <c r="G48452" t="s">
        <v>458</v>
      </c>
      <c r="H48452">
        <v>48</v>
      </c>
      <c r="I48452" t="s">
        <v>1300</v>
      </c>
      <c r="J48452" t="s">
        <v>166559</v>
      </c>
      <c r="K48452">
        <v>1</v>
      </c>
      <c r="L48452" s="1">
        <v>40476</v>
      </c>
      <c r="M48452" s="1">
        <v>41968</v>
      </c>
      <c r="N48452" s="1">
        <v>41968</v>
      </c>
      <c r="O48452"/>
      <c r="P48452"/>
      <c r="Q48452"/>
      <c r="R48452"/>
    </row>
    <row r="48453" spans="1:18" hidden="1" x14ac:dyDescent="0.2">
      <c r="A48453" t="s">
        <v>166560</v>
      </c>
      <c r="B48453" t="s">
        <v>166561</v>
      </c>
      <c r="D48453" t="s">
        <v>10855</v>
      </c>
      <c r="E48453" t="s">
        <v>43</v>
      </c>
      <c r="F48453" t="s">
        <v>18</v>
      </c>
      <c r="G48453" t="s">
        <v>25</v>
      </c>
      <c r="H48453" t="s">
        <v>106</v>
      </c>
      <c r="I48453" t="s">
        <v>107</v>
      </c>
      <c r="J48453" t="s">
        <v>108</v>
      </c>
      <c r="K48453">
        <v>1</v>
      </c>
      <c r="L48453" s="1">
        <v>42125</v>
      </c>
      <c r="M48453" s="1">
        <v>42159</v>
      </c>
      <c r="N48453" s="1">
        <v>42159</v>
      </c>
      <c r="O48453"/>
      <c r="P48453"/>
      <c r="Q48453"/>
      <c r="R48453"/>
    </row>
    <row r="48454" spans="1:18" hidden="1" x14ac:dyDescent="0.2">
      <c r="A48454" t="s">
        <v>166562</v>
      </c>
      <c r="B48454" t="s">
        <v>166563</v>
      </c>
      <c r="E48454" t="s">
        <v>43</v>
      </c>
      <c r="F48454" t="s">
        <v>207</v>
      </c>
      <c r="K48454">
        <v>1</v>
      </c>
      <c r="M48454" s="1">
        <v>41423</v>
      </c>
      <c r="N48454" s="1">
        <v>41423</v>
      </c>
      <c r="O48454"/>
      <c r="P48454"/>
      <c r="Q48454"/>
      <c r="R48454"/>
    </row>
    <row r="48455" spans="1:18" hidden="1" x14ac:dyDescent="0.2">
      <c r="A48455" t="s">
        <v>166564</v>
      </c>
      <c r="B48455" t="s">
        <v>166565</v>
      </c>
      <c r="C48455" t="s">
        <v>166566</v>
      </c>
      <c r="D48455" t="s">
        <v>166567</v>
      </c>
      <c r="E48455">
        <v>1425700</v>
      </c>
      <c r="F48455" t="s">
        <v>18</v>
      </c>
      <c r="G48455" t="s">
        <v>25</v>
      </c>
      <c r="H48455" t="s">
        <v>644</v>
      </c>
      <c r="I48455" t="s">
        <v>645</v>
      </c>
      <c r="J48455" t="s">
        <v>645</v>
      </c>
      <c r="K48455">
        <v>3</v>
      </c>
      <c r="L48455" s="1">
        <v>40909</v>
      </c>
      <c r="M48455" s="1">
        <v>41137</v>
      </c>
      <c r="N48455" s="1">
        <v>42123</v>
      </c>
      <c r="O48455"/>
      <c r="P48455"/>
      <c r="Q48455"/>
      <c r="R48455"/>
    </row>
    <row r="48456" spans="1:18" hidden="1" x14ac:dyDescent="0.2">
      <c r="A48456" t="s">
        <v>166568</v>
      </c>
      <c r="B48456" t="s">
        <v>166569</v>
      </c>
      <c r="C48456" t="s">
        <v>166570</v>
      </c>
      <c r="D48456" t="s">
        <v>264</v>
      </c>
      <c r="E48456">
        <v>25000003</v>
      </c>
      <c r="F48456" t="s">
        <v>18</v>
      </c>
      <c r="G48456" t="s">
        <v>25</v>
      </c>
      <c r="H48456" t="s">
        <v>972</v>
      </c>
      <c r="I48456" t="s">
        <v>973</v>
      </c>
      <c r="J48456" t="s">
        <v>973</v>
      </c>
      <c r="K48456">
        <v>2</v>
      </c>
      <c r="L48456" s="1">
        <v>38353</v>
      </c>
      <c r="M48456" s="1">
        <v>39994</v>
      </c>
      <c r="N48456" s="1">
        <v>41414</v>
      </c>
      <c r="O48456"/>
      <c r="P48456"/>
      <c r="Q48456"/>
      <c r="R48456"/>
    </row>
    <row r="48457" spans="1:18" hidden="1" x14ac:dyDescent="0.2">
      <c r="A48457" t="s">
        <v>166571</v>
      </c>
      <c r="B48457" t="s">
        <v>166572</v>
      </c>
      <c r="C48457" t="s">
        <v>166573</v>
      </c>
      <c r="D48457" t="s">
        <v>235</v>
      </c>
      <c r="E48457">
        <v>57500000</v>
      </c>
      <c r="F48457" t="s">
        <v>18</v>
      </c>
      <c r="G48457" t="s">
        <v>25</v>
      </c>
      <c r="H48457" t="s">
        <v>64</v>
      </c>
      <c r="I48457" t="s">
        <v>65</v>
      </c>
      <c r="J48457" t="s">
        <v>271</v>
      </c>
      <c r="K48457">
        <v>2</v>
      </c>
      <c r="M48457" s="1">
        <v>36892</v>
      </c>
      <c r="N48457" s="1">
        <v>37853</v>
      </c>
      <c r="O48457"/>
      <c r="P48457"/>
      <c r="Q48457"/>
      <c r="R48457"/>
    </row>
    <row r="48458" spans="1:18" x14ac:dyDescent="0.2">
      <c r="A48458" t="s">
        <v>166574</v>
      </c>
      <c r="B48458" t="s">
        <v>166575</v>
      </c>
      <c r="D48458" t="s">
        <v>56</v>
      </c>
      <c r="E48458">
        <v>4700000</v>
      </c>
      <c r="F48458" t="s">
        <v>18</v>
      </c>
      <c r="G48458" t="s">
        <v>25</v>
      </c>
      <c r="H48458" t="s">
        <v>64</v>
      </c>
      <c r="I48458" t="s">
        <v>1221</v>
      </c>
      <c r="J48458" t="s">
        <v>1221</v>
      </c>
      <c r="K48458">
        <v>1</v>
      </c>
      <c r="L48458" s="1">
        <v>37257</v>
      </c>
      <c r="M48458" s="1">
        <v>38671</v>
      </c>
      <c r="N48458" s="1">
        <v>38671</v>
      </c>
    </row>
    <row r="48459" spans="1:18" hidden="1" x14ac:dyDescent="0.2">
      <c r="A48459" t="s">
        <v>166576</v>
      </c>
      <c r="B48459" t="s">
        <v>166577</v>
      </c>
      <c r="C48459" t="s">
        <v>166578</v>
      </c>
      <c r="E48459">
        <v>9000000</v>
      </c>
      <c r="F48459" t="s">
        <v>18</v>
      </c>
      <c r="K48459">
        <v>1</v>
      </c>
      <c r="M48459" s="1">
        <v>39182</v>
      </c>
      <c r="N48459" s="1">
        <v>39182</v>
      </c>
      <c r="O48459"/>
      <c r="P48459"/>
      <c r="Q48459"/>
      <c r="R48459"/>
    </row>
    <row r="48460" spans="1:18" x14ac:dyDescent="0.2">
      <c r="A48460" t="s">
        <v>166579</v>
      </c>
      <c r="B48460" t="s">
        <v>166580</v>
      </c>
      <c r="C48460" t="s">
        <v>166581</v>
      </c>
      <c r="D48460" t="s">
        <v>166582</v>
      </c>
      <c r="E48460">
        <v>39000000</v>
      </c>
      <c r="F48460" t="s">
        <v>18</v>
      </c>
      <c r="K48460">
        <v>4</v>
      </c>
      <c r="L48460" s="1">
        <v>40544</v>
      </c>
      <c r="M48460" s="1">
        <v>41619</v>
      </c>
      <c r="N48460" s="1">
        <v>42235</v>
      </c>
    </row>
    <row r="48461" spans="1:18" x14ac:dyDescent="0.2">
      <c r="A48461" t="s">
        <v>166583</v>
      </c>
      <c r="B48461" t="s">
        <v>166584</v>
      </c>
      <c r="C48461" t="s">
        <v>166585</v>
      </c>
      <c r="D48461" t="s">
        <v>166586</v>
      </c>
      <c r="E48461">
        <v>35000</v>
      </c>
      <c r="F48461" t="s">
        <v>18</v>
      </c>
      <c r="G48461" t="s">
        <v>128</v>
      </c>
      <c r="H48461" t="s">
        <v>129</v>
      </c>
      <c r="I48461" t="s">
        <v>130</v>
      </c>
      <c r="J48461" t="s">
        <v>130</v>
      </c>
      <c r="K48461">
        <v>3</v>
      </c>
      <c r="L48461" s="1">
        <v>41183</v>
      </c>
      <c r="M48461" s="1">
        <v>40969</v>
      </c>
      <c r="N48461" s="1">
        <v>42005</v>
      </c>
    </row>
    <row r="48462" spans="1:18" x14ac:dyDescent="0.2">
      <c r="A48462" t="s">
        <v>166587</v>
      </c>
      <c r="B48462" t="s">
        <v>166588</v>
      </c>
      <c r="C48462" t="s">
        <v>166589</v>
      </c>
      <c r="D48462" t="s">
        <v>42</v>
      </c>
      <c r="E48462">
        <v>1900000</v>
      </c>
      <c r="F48462" t="s">
        <v>113</v>
      </c>
      <c r="G48462" t="s">
        <v>25</v>
      </c>
      <c r="H48462" t="s">
        <v>64</v>
      </c>
      <c r="I48462" t="s">
        <v>65</v>
      </c>
      <c r="J48462" t="s">
        <v>71</v>
      </c>
      <c r="K48462">
        <v>3</v>
      </c>
      <c r="L48462" s="1">
        <v>40179</v>
      </c>
      <c r="M48462" s="1">
        <v>41067</v>
      </c>
      <c r="N48462" s="1">
        <v>41410</v>
      </c>
    </row>
    <row r="48463" spans="1:18" hidden="1" x14ac:dyDescent="0.2">
      <c r="A48463" t="s">
        <v>166590</v>
      </c>
      <c r="B48463" t="s">
        <v>166591</v>
      </c>
      <c r="C48463" t="s">
        <v>166592</v>
      </c>
      <c r="D48463" t="s">
        <v>166593</v>
      </c>
      <c r="E48463">
        <v>58653</v>
      </c>
      <c r="F48463" t="s">
        <v>18</v>
      </c>
      <c r="G48463" t="s">
        <v>9375</v>
      </c>
      <c r="H48463">
        <v>25</v>
      </c>
      <c r="I48463" t="s">
        <v>9376</v>
      </c>
      <c r="J48463" t="s">
        <v>9376</v>
      </c>
      <c r="K48463">
        <v>1</v>
      </c>
      <c r="L48463" s="1">
        <v>42019</v>
      </c>
      <c r="M48463" s="1">
        <v>42019</v>
      </c>
      <c r="N48463" s="1">
        <v>42019</v>
      </c>
      <c r="O48463"/>
      <c r="P48463"/>
      <c r="Q48463"/>
      <c r="R48463"/>
    </row>
    <row r="48464" spans="1:18" x14ac:dyDescent="0.2">
      <c r="A48464" t="s">
        <v>166594</v>
      </c>
      <c r="B48464" t="s">
        <v>166595</v>
      </c>
      <c r="C48464" t="s">
        <v>166596</v>
      </c>
      <c r="D48464" t="s">
        <v>166597</v>
      </c>
      <c r="E48464">
        <v>50250000</v>
      </c>
      <c r="F48464" t="s">
        <v>689</v>
      </c>
      <c r="G48464" t="s">
        <v>25</v>
      </c>
      <c r="H48464" t="s">
        <v>64</v>
      </c>
      <c r="I48464" t="s">
        <v>65</v>
      </c>
      <c r="J48464" t="s">
        <v>1160</v>
      </c>
      <c r="K48464">
        <v>6</v>
      </c>
      <c r="L48464" s="1">
        <v>37622</v>
      </c>
      <c r="M48464" s="1">
        <v>39098</v>
      </c>
      <c r="N48464" s="1">
        <v>41234</v>
      </c>
    </row>
    <row r="48465" spans="1:18" hidden="1" x14ac:dyDescent="0.2">
      <c r="A48465" t="s">
        <v>166598</v>
      </c>
      <c r="B48465" t="s">
        <v>166599</v>
      </c>
      <c r="C48465" t="s">
        <v>166600</v>
      </c>
      <c r="D48465" t="s">
        <v>42</v>
      </c>
      <c r="E48465" t="s">
        <v>43</v>
      </c>
      <c r="F48465" t="s">
        <v>18</v>
      </c>
      <c r="K48465">
        <v>1</v>
      </c>
      <c r="M48465" s="1">
        <v>41609</v>
      </c>
      <c r="N48465" s="1">
        <v>41609</v>
      </c>
      <c r="O48465"/>
      <c r="P48465"/>
      <c r="Q48465"/>
      <c r="R48465"/>
    </row>
    <row r="48466" spans="1:18" x14ac:dyDescent="0.2">
      <c r="A48466" t="s">
        <v>166601</v>
      </c>
      <c r="B48466" t="s">
        <v>166602</v>
      </c>
      <c r="C48466" t="s">
        <v>166603</v>
      </c>
      <c r="D48466" t="s">
        <v>166604</v>
      </c>
      <c r="E48466">
        <v>3000000</v>
      </c>
      <c r="F48466" t="s">
        <v>18</v>
      </c>
      <c r="G48466" t="s">
        <v>347</v>
      </c>
      <c r="H48466">
        <v>9</v>
      </c>
      <c r="I48466" t="s">
        <v>2418</v>
      </c>
      <c r="J48466" t="s">
        <v>23521</v>
      </c>
      <c r="K48466">
        <v>2</v>
      </c>
      <c r="L48466" s="1">
        <v>41334</v>
      </c>
      <c r="M48466" s="1">
        <v>41479</v>
      </c>
      <c r="N48466" s="1">
        <v>41609</v>
      </c>
    </row>
    <row r="48467" spans="1:18" hidden="1" x14ac:dyDescent="0.2">
      <c r="A48467" t="s">
        <v>166605</v>
      </c>
      <c r="B48467" t="s">
        <v>166606</v>
      </c>
      <c r="C48467" t="s">
        <v>166607</v>
      </c>
      <c r="D48467" t="s">
        <v>42</v>
      </c>
      <c r="E48467">
        <v>46667457</v>
      </c>
      <c r="F48467" t="s">
        <v>113</v>
      </c>
      <c r="G48467" t="s">
        <v>25</v>
      </c>
      <c r="H48467" t="s">
        <v>64</v>
      </c>
      <c r="I48467" t="s">
        <v>65</v>
      </c>
      <c r="J48467" t="s">
        <v>66</v>
      </c>
      <c r="K48467">
        <v>5</v>
      </c>
      <c r="L48467" s="1">
        <v>38353</v>
      </c>
      <c r="M48467" s="1">
        <v>38981</v>
      </c>
      <c r="N48467" s="1">
        <v>40520</v>
      </c>
      <c r="O48467"/>
      <c r="P48467"/>
      <c r="Q48467"/>
      <c r="R48467"/>
    </row>
    <row r="48468" spans="1:18" x14ac:dyDescent="0.2">
      <c r="A48468" t="s">
        <v>166608</v>
      </c>
      <c r="B48468" t="s">
        <v>166609</v>
      </c>
      <c r="C48468" t="s">
        <v>166610</v>
      </c>
      <c r="D48468" t="s">
        <v>166611</v>
      </c>
      <c r="E48468">
        <v>8800000</v>
      </c>
      <c r="F48468" t="s">
        <v>18</v>
      </c>
      <c r="G48468" t="s">
        <v>25</v>
      </c>
      <c r="H48468" t="s">
        <v>64</v>
      </c>
      <c r="I48468" t="s">
        <v>65</v>
      </c>
      <c r="J48468" t="s">
        <v>71</v>
      </c>
      <c r="K48468">
        <v>4</v>
      </c>
      <c r="L48468" s="1">
        <v>40909</v>
      </c>
      <c r="M48468" s="1">
        <v>41403</v>
      </c>
      <c r="N48468" s="1">
        <v>42004</v>
      </c>
    </row>
    <row r="48469" spans="1:18" hidden="1" x14ac:dyDescent="0.2">
      <c r="A48469" t="s">
        <v>166612</v>
      </c>
      <c r="B48469" t="s">
        <v>166613</v>
      </c>
      <c r="C48469" t="s">
        <v>166614</v>
      </c>
      <c r="D48469" t="s">
        <v>42</v>
      </c>
      <c r="E48469" t="s">
        <v>43</v>
      </c>
      <c r="F48469" t="s">
        <v>18</v>
      </c>
      <c r="G48469" t="s">
        <v>341</v>
      </c>
      <c r="H48469">
        <v>11</v>
      </c>
      <c r="I48469" t="s">
        <v>497</v>
      </c>
      <c r="J48469" t="s">
        <v>497</v>
      </c>
      <c r="K48469">
        <v>1</v>
      </c>
      <c r="L48469" s="1">
        <v>40765</v>
      </c>
      <c r="M48469" s="1">
        <v>41030</v>
      </c>
      <c r="N48469" s="1">
        <v>41030</v>
      </c>
      <c r="O48469"/>
      <c r="P48469"/>
      <c r="Q48469"/>
      <c r="R48469"/>
    </row>
    <row r="48470" spans="1:18" x14ac:dyDescent="0.2">
      <c r="A48470" t="s">
        <v>166615</v>
      </c>
      <c r="B48470" t="s">
        <v>166616</v>
      </c>
      <c r="C48470" t="s">
        <v>166617</v>
      </c>
      <c r="D48470" t="s">
        <v>166618</v>
      </c>
      <c r="E48470">
        <v>300000</v>
      </c>
      <c r="F48470" t="s">
        <v>18</v>
      </c>
      <c r="G48470" t="s">
        <v>25</v>
      </c>
      <c r="H48470" t="s">
        <v>430</v>
      </c>
      <c r="I48470" t="s">
        <v>528</v>
      </c>
      <c r="J48470" t="s">
        <v>323</v>
      </c>
      <c r="K48470">
        <v>2</v>
      </c>
      <c r="L48470" s="1">
        <v>39904</v>
      </c>
      <c r="M48470" s="1">
        <v>40878</v>
      </c>
      <c r="N48470" s="1">
        <v>40878</v>
      </c>
    </row>
    <row r="48471" spans="1:18" x14ac:dyDescent="0.2">
      <c r="A48471" t="s">
        <v>166619</v>
      </c>
      <c r="B48471" t="s">
        <v>166620</v>
      </c>
      <c r="C48471" t="s">
        <v>166621</v>
      </c>
      <c r="D48471" t="s">
        <v>166622</v>
      </c>
      <c r="E48471">
        <v>6000000</v>
      </c>
      <c r="F48471" t="s">
        <v>18</v>
      </c>
      <c r="K48471">
        <v>1</v>
      </c>
      <c r="L48471" s="1">
        <v>38353</v>
      </c>
      <c r="M48471" s="1">
        <v>39482</v>
      </c>
      <c r="N48471" s="1">
        <v>39482</v>
      </c>
    </row>
    <row r="48472" spans="1:18" x14ac:dyDescent="0.2">
      <c r="A48472" t="s">
        <v>166623</v>
      </c>
      <c r="B48472" t="s">
        <v>166624</v>
      </c>
      <c r="C48472" t="s">
        <v>166625</v>
      </c>
      <c r="D48472" t="s">
        <v>166626</v>
      </c>
      <c r="E48472">
        <v>500000</v>
      </c>
      <c r="F48472" t="s">
        <v>18</v>
      </c>
      <c r="G48472" t="s">
        <v>25</v>
      </c>
      <c r="H48472" t="s">
        <v>106</v>
      </c>
      <c r="I48472" t="s">
        <v>107</v>
      </c>
      <c r="J48472" t="s">
        <v>108</v>
      </c>
      <c r="K48472">
        <v>1</v>
      </c>
      <c r="L48472" s="1">
        <v>40422</v>
      </c>
      <c r="M48472" s="1">
        <v>40717</v>
      </c>
      <c r="N48472" s="1">
        <v>40717</v>
      </c>
    </row>
    <row r="48473" spans="1:18" x14ac:dyDescent="0.2">
      <c r="A48473" t="s">
        <v>166627</v>
      </c>
      <c r="B48473" t="s">
        <v>166628</v>
      </c>
      <c r="C48473" t="s">
        <v>166629</v>
      </c>
      <c r="D48473" t="s">
        <v>166630</v>
      </c>
      <c r="E48473">
        <v>6100000</v>
      </c>
      <c r="F48473" t="s">
        <v>18</v>
      </c>
      <c r="G48473" t="s">
        <v>25</v>
      </c>
      <c r="H48473" t="s">
        <v>106</v>
      </c>
      <c r="I48473" t="s">
        <v>107</v>
      </c>
      <c r="J48473" t="s">
        <v>108</v>
      </c>
      <c r="K48473">
        <v>2</v>
      </c>
      <c r="L48473" s="1">
        <v>41395</v>
      </c>
      <c r="M48473" s="1">
        <v>41508</v>
      </c>
      <c r="N48473" s="1">
        <v>42025</v>
      </c>
    </row>
    <row r="48474" spans="1:18" x14ac:dyDescent="0.2">
      <c r="A48474" t="s">
        <v>166631</v>
      </c>
      <c r="B48474" t="s">
        <v>166632</v>
      </c>
      <c r="C48474" t="s">
        <v>166633</v>
      </c>
      <c r="D48474" t="s">
        <v>17385</v>
      </c>
      <c r="E48474">
        <v>500000</v>
      </c>
      <c r="F48474" t="s">
        <v>18</v>
      </c>
      <c r="G48474" t="s">
        <v>479</v>
      </c>
      <c r="I48474" t="s">
        <v>480</v>
      </c>
      <c r="J48474" t="s">
        <v>480</v>
      </c>
      <c r="K48474">
        <v>1</v>
      </c>
      <c r="L48474" s="1">
        <v>41207</v>
      </c>
      <c r="M48474" s="1">
        <v>41313</v>
      </c>
      <c r="N48474" s="1">
        <v>41313</v>
      </c>
    </row>
    <row r="48475" spans="1:18" x14ac:dyDescent="0.2">
      <c r="A48475" t="s">
        <v>166634</v>
      </c>
      <c r="B48475" t="s">
        <v>166635</v>
      </c>
      <c r="C48475" t="s">
        <v>166636</v>
      </c>
      <c r="D48475" t="s">
        <v>63</v>
      </c>
      <c r="E48475">
        <v>150000</v>
      </c>
      <c r="F48475" t="s">
        <v>18</v>
      </c>
      <c r="G48475" t="s">
        <v>4627</v>
      </c>
      <c r="H48475">
        <v>17</v>
      </c>
      <c r="I48475" t="s">
        <v>34378</v>
      </c>
      <c r="J48475" t="s">
        <v>34378</v>
      </c>
      <c r="K48475">
        <v>1</v>
      </c>
      <c r="L48475" s="1">
        <v>40695</v>
      </c>
      <c r="M48475" s="1">
        <v>41306</v>
      </c>
      <c r="N48475" s="1">
        <v>41306</v>
      </c>
    </row>
    <row r="48476" spans="1:18" x14ac:dyDescent="0.2">
      <c r="A48476" t="s">
        <v>166637</v>
      </c>
      <c r="B48476" t="s">
        <v>166638</v>
      </c>
      <c r="C48476" t="s">
        <v>166639</v>
      </c>
      <c r="D48476" t="s">
        <v>317</v>
      </c>
      <c r="E48476">
        <v>55000</v>
      </c>
      <c r="F48476" t="s">
        <v>18</v>
      </c>
      <c r="G48476" t="s">
        <v>128</v>
      </c>
      <c r="H48476" t="s">
        <v>129</v>
      </c>
      <c r="I48476" t="s">
        <v>130</v>
      </c>
      <c r="J48476" t="s">
        <v>130</v>
      </c>
      <c r="K48476">
        <v>1</v>
      </c>
      <c r="L48476" s="1">
        <v>41627</v>
      </c>
      <c r="M48476" s="1">
        <v>41760</v>
      </c>
      <c r="N48476" s="1">
        <v>41760</v>
      </c>
    </row>
    <row r="48477" spans="1:18" hidden="1" x14ac:dyDescent="0.2">
      <c r="A48477" t="s">
        <v>166640</v>
      </c>
      <c r="B48477" t="s">
        <v>166641</v>
      </c>
      <c r="C48477" t="s">
        <v>166642</v>
      </c>
      <c r="D48477" t="s">
        <v>2199</v>
      </c>
      <c r="E48477">
        <v>200000</v>
      </c>
      <c r="F48477" t="s">
        <v>18</v>
      </c>
      <c r="G48477" t="s">
        <v>25</v>
      </c>
      <c r="H48477" t="s">
        <v>44</v>
      </c>
      <c r="I48477" t="s">
        <v>45</v>
      </c>
      <c r="J48477" t="s">
        <v>46</v>
      </c>
      <c r="K48477">
        <v>3</v>
      </c>
      <c r="M48477" s="1">
        <v>41858</v>
      </c>
      <c r="N48477" s="1">
        <v>42193</v>
      </c>
      <c r="O48477"/>
      <c r="P48477"/>
      <c r="Q48477"/>
      <c r="R48477"/>
    </row>
    <row r="48478" spans="1:18" hidden="1" x14ac:dyDescent="0.2">
      <c r="A48478" t="s">
        <v>166643</v>
      </c>
      <c r="B48478" t="s">
        <v>166644</v>
      </c>
      <c r="C48478" t="s">
        <v>166645</v>
      </c>
      <c r="E48478" t="s">
        <v>43</v>
      </c>
      <c r="F48478" t="s">
        <v>18</v>
      </c>
      <c r="G48478" t="s">
        <v>25</v>
      </c>
      <c r="H48478" t="s">
        <v>208</v>
      </c>
      <c r="I48478" t="s">
        <v>16274</v>
      </c>
      <c r="J48478" t="s">
        <v>4748</v>
      </c>
      <c r="K48478">
        <v>1</v>
      </c>
      <c r="L48478" s="1">
        <v>39448</v>
      </c>
      <c r="M48478" s="1">
        <v>40909</v>
      </c>
      <c r="N48478" s="1">
        <v>40909</v>
      </c>
      <c r="O48478"/>
      <c r="P48478"/>
      <c r="Q48478"/>
      <c r="R48478"/>
    </row>
    <row r="48479" spans="1:18" hidden="1" x14ac:dyDescent="0.2">
      <c r="A48479" t="s">
        <v>166646</v>
      </c>
      <c r="B48479" t="s">
        <v>166647</v>
      </c>
      <c r="C48479" t="s">
        <v>166648</v>
      </c>
      <c r="D48479" t="s">
        <v>42</v>
      </c>
      <c r="E48479">
        <v>4000000</v>
      </c>
      <c r="F48479" t="s">
        <v>18</v>
      </c>
      <c r="G48479" t="s">
        <v>25</v>
      </c>
      <c r="H48479" t="s">
        <v>64</v>
      </c>
      <c r="I48479" t="s">
        <v>65</v>
      </c>
      <c r="J48479" t="s">
        <v>984</v>
      </c>
      <c r="K48479">
        <v>1</v>
      </c>
      <c r="M48479" s="1">
        <v>38785</v>
      </c>
      <c r="N48479" s="1">
        <v>38785</v>
      </c>
      <c r="O48479"/>
      <c r="P48479"/>
      <c r="Q48479"/>
      <c r="R48479"/>
    </row>
    <row r="48480" spans="1:18" hidden="1" x14ac:dyDescent="0.2">
      <c r="A48480" t="s">
        <v>166649</v>
      </c>
      <c r="B48480" t="s">
        <v>166650</v>
      </c>
      <c r="C48480" t="s">
        <v>166651</v>
      </c>
      <c r="D48480" t="s">
        <v>166652</v>
      </c>
      <c r="E48480">
        <v>577797</v>
      </c>
      <c r="F48480" t="s">
        <v>18</v>
      </c>
      <c r="G48480" t="s">
        <v>650</v>
      </c>
      <c r="H48480">
        <v>7</v>
      </c>
      <c r="I48480" t="s">
        <v>9548</v>
      </c>
      <c r="J48480" t="s">
        <v>166653</v>
      </c>
      <c r="K48480">
        <v>3</v>
      </c>
      <c r="L48480" s="1">
        <v>41275</v>
      </c>
      <c r="M48480" s="1">
        <v>41244</v>
      </c>
      <c r="N48480" s="1">
        <v>41579</v>
      </c>
      <c r="O48480"/>
      <c r="P48480"/>
      <c r="Q48480"/>
      <c r="R48480"/>
    </row>
    <row r="48481" spans="1:18" hidden="1" x14ac:dyDescent="0.2">
      <c r="A48481" t="s">
        <v>166654</v>
      </c>
      <c r="B48481" t="s">
        <v>166655</v>
      </c>
      <c r="C48481" t="s">
        <v>166656</v>
      </c>
      <c r="D48481" t="s">
        <v>27895</v>
      </c>
      <c r="E48481" t="s">
        <v>43</v>
      </c>
      <c r="F48481" t="s">
        <v>18</v>
      </c>
      <c r="G48481" t="s">
        <v>406</v>
      </c>
      <c r="H48481">
        <v>8</v>
      </c>
      <c r="I48481" t="s">
        <v>115175</v>
      </c>
      <c r="J48481" t="s">
        <v>115176</v>
      </c>
      <c r="K48481">
        <v>1</v>
      </c>
      <c r="M48481" s="1">
        <v>41609</v>
      </c>
      <c r="N48481" s="1">
        <v>41609</v>
      </c>
      <c r="O48481"/>
      <c r="P48481"/>
      <c r="Q48481"/>
      <c r="R48481"/>
    </row>
    <row r="48482" spans="1:18" x14ac:dyDescent="0.2">
      <c r="A48482" t="s">
        <v>166657</v>
      </c>
      <c r="B48482" t="s">
        <v>166658</v>
      </c>
      <c r="C48482" t="s">
        <v>166659</v>
      </c>
      <c r="D48482" t="s">
        <v>166660</v>
      </c>
      <c r="E48482">
        <v>1040000</v>
      </c>
      <c r="F48482" t="s">
        <v>18</v>
      </c>
      <c r="G48482" t="s">
        <v>25</v>
      </c>
      <c r="H48482" t="s">
        <v>64</v>
      </c>
      <c r="I48482" t="s">
        <v>65</v>
      </c>
      <c r="J48482" t="s">
        <v>71</v>
      </c>
      <c r="K48482">
        <v>2</v>
      </c>
      <c r="L48482" s="1">
        <v>40513</v>
      </c>
      <c r="M48482" s="1">
        <v>40513</v>
      </c>
      <c r="N48482" s="1">
        <v>40904</v>
      </c>
    </row>
    <row r="48483" spans="1:18" x14ac:dyDescent="0.2">
      <c r="A48483" t="s">
        <v>166661</v>
      </c>
      <c r="B48483" t="s">
        <v>166662</v>
      </c>
      <c r="C48483" t="s">
        <v>166663</v>
      </c>
      <c r="D48483" t="s">
        <v>741</v>
      </c>
      <c r="E48483">
        <v>14000000</v>
      </c>
      <c r="F48483" t="s">
        <v>18</v>
      </c>
      <c r="G48483" t="s">
        <v>25</v>
      </c>
      <c r="H48483" t="s">
        <v>1011</v>
      </c>
      <c r="I48483" t="s">
        <v>1035</v>
      </c>
      <c r="J48483" t="s">
        <v>141956</v>
      </c>
      <c r="K48483">
        <v>3</v>
      </c>
      <c r="L48483" s="1">
        <v>39814</v>
      </c>
      <c r="M48483" s="1">
        <v>41555</v>
      </c>
      <c r="N48483" s="1">
        <v>42215</v>
      </c>
    </row>
    <row r="48484" spans="1:18" x14ac:dyDescent="0.2">
      <c r="A48484" t="s">
        <v>166664</v>
      </c>
      <c r="B48484" t="s">
        <v>166665</v>
      </c>
      <c r="C48484" t="s">
        <v>166666</v>
      </c>
      <c r="D48484" t="s">
        <v>133022</v>
      </c>
      <c r="E48484">
        <v>3500000</v>
      </c>
      <c r="F48484" t="s">
        <v>18</v>
      </c>
      <c r="G48484" t="s">
        <v>25</v>
      </c>
      <c r="H48484" t="s">
        <v>64</v>
      </c>
      <c r="I48484" t="s">
        <v>65</v>
      </c>
      <c r="J48484" t="s">
        <v>71</v>
      </c>
      <c r="K48484">
        <v>1</v>
      </c>
      <c r="L48484" s="1">
        <v>41401</v>
      </c>
      <c r="M48484" s="1">
        <v>42164</v>
      </c>
      <c r="N48484" s="1">
        <v>42164</v>
      </c>
    </row>
    <row r="48485" spans="1:18" hidden="1" x14ac:dyDescent="0.2">
      <c r="A48485" t="s">
        <v>166667</v>
      </c>
      <c r="B48485" t="s">
        <v>166668</v>
      </c>
      <c r="C48485" t="s">
        <v>166669</v>
      </c>
      <c r="D48485" t="s">
        <v>17307</v>
      </c>
      <c r="E48485" t="s">
        <v>43</v>
      </c>
      <c r="F48485" t="s">
        <v>18</v>
      </c>
      <c r="G48485" t="s">
        <v>25</v>
      </c>
      <c r="H48485" t="s">
        <v>1011</v>
      </c>
      <c r="I48485" t="s">
        <v>1012</v>
      </c>
      <c r="J48485" t="s">
        <v>1012</v>
      </c>
      <c r="K48485">
        <v>1</v>
      </c>
      <c r="M48485" s="1">
        <v>40792</v>
      </c>
      <c r="N48485" s="1">
        <v>40792</v>
      </c>
      <c r="O48485"/>
      <c r="P48485"/>
      <c r="Q48485"/>
      <c r="R48485"/>
    </row>
    <row r="48486" spans="1:18" hidden="1" x14ac:dyDescent="0.2">
      <c r="A48486" t="s">
        <v>166670</v>
      </c>
      <c r="B48486" t="s">
        <v>166671</v>
      </c>
      <c r="C48486" t="s">
        <v>166672</v>
      </c>
      <c r="D48486" t="s">
        <v>3797</v>
      </c>
      <c r="E48486">
        <v>4398304</v>
      </c>
      <c r="F48486" t="s">
        <v>18</v>
      </c>
      <c r="G48486" t="s">
        <v>25</v>
      </c>
      <c r="H48486" t="s">
        <v>64</v>
      </c>
      <c r="I48486" t="s">
        <v>65</v>
      </c>
      <c r="J48486" t="s">
        <v>71</v>
      </c>
      <c r="K48486">
        <v>3</v>
      </c>
      <c r="L48486" s="1">
        <v>40544</v>
      </c>
      <c r="M48486" s="1">
        <v>41870</v>
      </c>
      <c r="N48486" s="1">
        <v>42303</v>
      </c>
      <c r="O48486"/>
      <c r="P48486"/>
      <c r="Q48486"/>
      <c r="R48486"/>
    </row>
    <row r="48487" spans="1:18" hidden="1" x14ac:dyDescent="0.2">
      <c r="A48487" t="s">
        <v>166673</v>
      </c>
      <c r="B48487" t="s">
        <v>166674</v>
      </c>
      <c r="C48487" t="s">
        <v>166675</v>
      </c>
      <c r="D48487" t="s">
        <v>56</v>
      </c>
      <c r="E48487" t="s">
        <v>43</v>
      </c>
      <c r="F48487" t="s">
        <v>18</v>
      </c>
      <c r="G48487" t="s">
        <v>25</v>
      </c>
      <c r="H48487" t="s">
        <v>430</v>
      </c>
      <c r="I48487" t="s">
        <v>528</v>
      </c>
      <c r="J48487" t="s">
        <v>5344</v>
      </c>
      <c r="K48487">
        <v>1</v>
      </c>
      <c r="M48487" s="1">
        <v>41737</v>
      </c>
      <c r="N48487" s="1">
        <v>41737</v>
      </c>
      <c r="O48487"/>
      <c r="P48487"/>
      <c r="Q48487"/>
      <c r="R48487"/>
    </row>
    <row r="48488" spans="1:18" hidden="1" x14ac:dyDescent="0.2">
      <c r="A48488" t="s">
        <v>166676</v>
      </c>
      <c r="B48488" t="s">
        <v>166677</v>
      </c>
      <c r="D48488" t="s">
        <v>166678</v>
      </c>
      <c r="E48488" t="s">
        <v>43</v>
      </c>
      <c r="F48488" t="s">
        <v>18</v>
      </c>
      <c r="G48488" t="s">
        <v>552</v>
      </c>
      <c r="H48488">
        <v>34</v>
      </c>
      <c r="I48488" t="s">
        <v>20542</v>
      </c>
      <c r="J48488" t="s">
        <v>166679</v>
      </c>
      <c r="K48488">
        <v>1</v>
      </c>
      <c r="M48488" s="1">
        <v>40928</v>
      </c>
      <c r="N48488" s="1">
        <v>40928</v>
      </c>
      <c r="O48488"/>
      <c r="P48488"/>
      <c r="Q48488"/>
      <c r="R48488"/>
    </row>
    <row r="48489" spans="1:18" x14ac:dyDescent="0.2">
      <c r="A48489" t="s">
        <v>166680</v>
      </c>
      <c r="B48489" t="s">
        <v>166681</v>
      </c>
      <c r="C48489" t="s">
        <v>166682</v>
      </c>
      <c r="D48489" t="s">
        <v>50</v>
      </c>
      <c r="E48489">
        <v>15000000</v>
      </c>
      <c r="F48489" t="s">
        <v>113</v>
      </c>
      <c r="G48489" t="s">
        <v>25</v>
      </c>
      <c r="H48489" t="s">
        <v>64</v>
      </c>
      <c r="I48489" t="s">
        <v>95</v>
      </c>
      <c r="J48489" t="s">
        <v>8360</v>
      </c>
      <c r="K48489">
        <v>2</v>
      </c>
      <c r="L48489" s="1">
        <v>39156</v>
      </c>
      <c r="M48489" s="1">
        <v>39639</v>
      </c>
      <c r="N48489" s="1">
        <v>40065</v>
      </c>
    </row>
    <row r="48490" spans="1:18" hidden="1" x14ac:dyDescent="0.2">
      <c r="A48490" t="s">
        <v>166683</v>
      </c>
      <c r="B48490" t="s">
        <v>166684</v>
      </c>
      <c r="C48490" t="s">
        <v>166685</v>
      </c>
      <c r="D48490" t="s">
        <v>166686</v>
      </c>
      <c r="E48490">
        <v>66047</v>
      </c>
      <c r="F48490" t="s">
        <v>18</v>
      </c>
      <c r="G48490" t="s">
        <v>650</v>
      </c>
      <c r="H48490">
        <v>12</v>
      </c>
      <c r="I48490" t="s">
        <v>4472</v>
      </c>
      <c r="J48490" t="s">
        <v>31189</v>
      </c>
      <c r="K48490">
        <v>1</v>
      </c>
      <c r="M48490" s="1">
        <v>41480</v>
      </c>
      <c r="N48490" s="1">
        <v>41480</v>
      </c>
      <c r="O48490"/>
      <c r="P48490"/>
      <c r="Q48490"/>
      <c r="R48490"/>
    </row>
    <row r="48491" spans="1:18" x14ac:dyDescent="0.2">
      <c r="A48491" t="s">
        <v>166687</v>
      </c>
      <c r="B48491" t="s">
        <v>166688</v>
      </c>
      <c r="C48491" t="s">
        <v>166689</v>
      </c>
      <c r="D48491" t="s">
        <v>42</v>
      </c>
      <c r="E48491">
        <v>36500000</v>
      </c>
      <c r="F48491" t="s">
        <v>207</v>
      </c>
      <c r="G48491" t="s">
        <v>25</v>
      </c>
      <c r="H48491" t="s">
        <v>286</v>
      </c>
      <c r="I48491" t="s">
        <v>874</v>
      </c>
      <c r="J48491" t="s">
        <v>2967</v>
      </c>
      <c r="K48491">
        <v>5</v>
      </c>
      <c r="L48491" s="1">
        <v>38935</v>
      </c>
      <c r="M48491" s="1">
        <v>39041</v>
      </c>
      <c r="N48491" s="1">
        <v>40357</v>
      </c>
    </row>
    <row r="48492" spans="1:18" hidden="1" x14ac:dyDescent="0.2">
      <c r="A48492" t="s">
        <v>166690</v>
      </c>
      <c r="B48492" t="s">
        <v>166691</v>
      </c>
      <c r="C48492" t="s">
        <v>166692</v>
      </c>
      <c r="D48492" t="s">
        <v>17001</v>
      </c>
      <c r="E48492">
        <v>6500000</v>
      </c>
      <c r="F48492" t="s">
        <v>18</v>
      </c>
      <c r="G48492" t="s">
        <v>25</v>
      </c>
      <c r="H48492" t="s">
        <v>142</v>
      </c>
      <c r="I48492" t="s">
        <v>143</v>
      </c>
      <c r="J48492" t="s">
        <v>143</v>
      </c>
      <c r="K48492">
        <v>2</v>
      </c>
      <c r="M48492" s="1">
        <v>39177</v>
      </c>
      <c r="N48492" s="1">
        <v>39323</v>
      </c>
      <c r="O48492"/>
      <c r="P48492"/>
      <c r="Q48492"/>
      <c r="R48492"/>
    </row>
    <row r="48493" spans="1:18" x14ac:dyDescent="0.2">
      <c r="A48493" t="s">
        <v>166693</v>
      </c>
      <c r="B48493" t="s">
        <v>166691</v>
      </c>
      <c r="C48493" t="s">
        <v>166694</v>
      </c>
      <c r="D48493" t="s">
        <v>79855</v>
      </c>
      <c r="E48493">
        <v>55000</v>
      </c>
      <c r="F48493" t="s">
        <v>18</v>
      </c>
      <c r="G48493" t="s">
        <v>25</v>
      </c>
      <c r="H48493" t="s">
        <v>64</v>
      </c>
      <c r="I48493" t="s">
        <v>95</v>
      </c>
      <c r="J48493" t="s">
        <v>36378</v>
      </c>
      <c r="K48493">
        <v>1</v>
      </c>
      <c r="L48493" s="1">
        <v>41609</v>
      </c>
      <c r="M48493" s="1">
        <v>41760</v>
      </c>
      <c r="N48493" s="1">
        <v>41760</v>
      </c>
    </row>
    <row r="48494" spans="1:18" hidden="1" x14ac:dyDescent="0.2">
      <c r="A48494" t="s">
        <v>166695</v>
      </c>
      <c r="B48494" t="s">
        <v>166696</v>
      </c>
      <c r="C48494" t="s">
        <v>166697</v>
      </c>
      <c r="D48494" t="s">
        <v>166698</v>
      </c>
      <c r="E48494">
        <v>1200000</v>
      </c>
      <c r="F48494" t="s">
        <v>18</v>
      </c>
      <c r="K48494">
        <v>1</v>
      </c>
      <c r="M48494" s="1">
        <v>41640</v>
      </c>
      <c r="N48494" s="1">
        <v>41640</v>
      </c>
      <c r="O48494"/>
      <c r="P48494"/>
      <c r="Q48494"/>
      <c r="R48494"/>
    </row>
    <row r="48495" spans="1:18" hidden="1" x14ac:dyDescent="0.2">
      <c r="A48495" t="s">
        <v>166699</v>
      </c>
      <c r="B48495" t="s">
        <v>166700</v>
      </c>
      <c r="C48495" t="s">
        <v>166701</v>
      </c>
      <c r="D48495" t="s">
        <v>166702</v>
      </c>
      <c r="E48495">
        <v>78500</v>
      </c>
      <c r="F48495" t="s">
        <v>18</v>
      </c>
      <c r="G48495" t="s">
        <v>25</v>
      </c>
      <c r="H48495" t="s">
        <v>64</v>
      </c>
      <c r="I48495" t="s">
        <v>65</v>
      </c>
      <c r="J48495" t="s">
        <v>71</v>
      </c>
      <c r="K48495">
        <v>2</v>
      </c>
      <c r="L48495" s="1">
        <v>40544</v>
      </c>
      <c r="M48495" s="1">
        <v>41130</v>
      </c>
      <c r="N48495" s="1">
        <v>41443</v>
      </c>
      <c r="O48495"/>
      <c r="P48495"/>
      <c r="Q48495"/>
      <c r="R48495"/>
    </row>
    <row r="48496" spans="1:18" hidden="1" x14ac:dyDescent="0.2">
      <c r="A48496" t="s">
        <v>166703</v>
      </c>
      <c r="B48496" t="s">
        <v>166704</v>
      </c>
      <c r="C48496" t="s">
        <v>166705</v>
      </c>
      <c r="D48496" t="s">
        <v>166706</v>
      </c>
      <c r="E48496" t="s">
        <v>43</v>
      </c>
      <c r="F48496" t="s">
        <v>18</v>
      </c>
      <c r="G48496" t="s">
        <v>25</v>
      </c>
      <c r="H48496" t="s">
        <v>106</v>
      </c>
      <c r="I48496" t="s">
        <v>693</v>
      </c>
      <c r="J48496" t="s">
        <v>166707</v>
      </c>
      <c r="K48496">
        <v>1</v>
      </c>
      <c r="L48496" s="1">
        <v>40909</v>
      </c>
      <c r="M48496" s="1">
        <v>41704</v>
      </c>
      <c r="N48496" s="1">
        <v>41704</v>
      </c>
      <c r="O48496"/>
      <c r="P48496"/>
      <c r="Q48496"/>
      <c r="R48496"/>
    </row>
    <row r="48497" spans="1:18" x14ac:dyDescent="0.2">
      <c r="A48497" t="s">
        <v>166708</v>
      </c>
      <c r="B48497" t="s">
        <v>166709</v>
      </c>
      <c r="C48497" t="s">
        <v>166710</v>
      </c>
      <c r="D48497" t="s">
        <v>75</v>
      </c>
      <c r="E48497">
        <v>650000</v>
      </c>
      <c r="F48497" t="s">
        <v>207</v>
      </c>
      <c r="G48497" t="s">
        <v>25</v>
      </c>
      <c r="H48497" t="s">
        <v>1080</v>
      </c>
      <c r="I48497" t="s">
        <v>1081</v>
      </c>
      <c r="J48497" t="s">
        <v>5428</v>
      </c>
      <c r="K48497">
        <v>1</v>
      </c>
      <c r="L48497" s="1">
        <v>40909</v>
      </c>
      <c r="M48497" s="1">
        <v>41110</v>
      </c>
      <c r="N48497" s="1">
        <v>41110</v>
      </c>
    </row>
    <row r="48498" spans="1:18" x14ac:dyDescent="0.2">
      <c r="A48498" t="s">
        <v>166711</v>
      </c>
      <c r="B48498" t="s">
        <v>166712</v>
      </c>
      <c r="C48498" t="s">
        <v>166713</v>
      </c>
      <c r="D48498" t="s">
        <v>166714</v>
      </c>
      <c r="E48498">
        <v>38600000</v>
      </c>
      <c r="F48498" t="s">
        <v>18</v>
      </c>
      <c r="G48498" t="s">
        <v>25</v>
      </c>
      <c r="H48498" t="s">
        <v>64</v>
      </c>
      <c r="I48498" t="s">
        <v>65</v>
      </c>
      <c r="J48498" t="s">
        <v>71</v>
      </c>
      <c r="K48498">
        <v>6</v>
      </c>
      <c r="L48498" s="1">
        <v>40909</v>
      </c>
      <c r="M48498" s="1">
        <v>41184</v>
      </c>
      <c r="N48498" s="1">
        <v>42283</v>
      </c>
    </row>
    <row r="48499" spans="1:18" hidden="1" x14ac:dyDescent="0.2">
      <c r="A48499" t="s">
        <v>166715</v>
      </c>
      <c r="B48499" t="s">
        <v>166716</v>
      </c>
      <c r="D48499" t="s">
        <v>1903</v>
      </c>
      <c r="E48499">
        <v>3999992</v>
      </c>
      <c r="F48499" t="s">
        <v>18</v>
      </c>
      <c r="G48499" t="s">
        <v>25</v>
      </c>
      <c r="H48499" t="s">
        <v>64</v>
      </c>
      <c r="I48499" t="s">
        <v>95</v>
      </c>
      <c r="J48499" t="s">
        <v>1279</v>
      </c>
      <c r="K48499">
        <v>1</v>
      </c>
      <c r="L48499" s="1">
        <v>37622</v>
      </c>
      <c r="M48499" s="1">
        <v>39876</v>
      </c>
      <c r="N48499" s="1">
        <v>39876</v>
      </c>
      <c r="O48499"/>
      <c r="P48499"/>
      <c r="Q48499"/>
      <c r="R48499"/>
    </row>
    <row r="48500" spans="1:18" x14ac:dyDescent="0.2">
      <c r="A48500" t="s">
        <v>166717</v>
      </c>
      <c r="B48500" t="s">
        <v>166718</v>
      </c>
      <c r="C48500" t="s">
        <v>166719</v>
      </c>
      <c r="D48500" t="s">
        <v>42</v>
      </c>
      <c r="E48500">
        <v>540000</v>
      </c>
      <c r="F48500" t="s">
        <v>113</v>
      </c>
      <c r="G48500" t="s">
        <v>25</v>
      </c>
      <c r="H48500" t="s">
        <v>1011</v>
      </c>
      <c r="I48500" t="s">
        <v>1012</v>
      </c>
      <c r="J48500" t="s">
        <v>4057</v>
      </c>
      <c r="K48500">
        <v>1</v>
      </c>
      <c r="L48500" s="1">
        <v>35796</v>
      </c>
      <c r="M48500" s="1">
        <v>37042</v>
      </c>
      <c r="N48500" s="1">
        <v>37042</v>
      </c>
    </row>
    <row r="48501" spans="1:18" x14ac:dyDescent="0.2">
      <c r="A48501" t="s">
        <v>166720</v>
      </c>
      <c r="B48501" t="s">
        <v>166721</v>
      </c>
      <c r="C48501" t="s">
        <v>166722</v>
      </c>
      <c r="D48501" t="s">
        <v>166723</v>
      </c>
      <c r="E48501">
        <v>26000000</v>
      </c>
      <c r="F48501" t="s">
        <v>113</v>
      </c>
      <c r="G48501" t="s">
        <v>25</v>
      </c>
      <c r="H48501" t="s">
        <v>64</v>
      </c>
      <c r="I48501" t="s">
        <v>95</v>
      </c>
      <c r="J48501" t="s">
        <v>1279</v>
      </c>
      <c r="K48501">
        <v>4</v>
      </c>
      <c r="L48501" s="1">
        <v>38718</v>
      </c>
      <c r="M48501" s="1">
        <v>39083</v>
      </c>
      <c r="N48501" s="1">
        <v>39897</v>
      </c>
    </row>
    <row r="48502" spans="1:18" x14ac:dyDescent="0.2">
      <c r="A48502" t="s">
        <v>166724</v>
      </c>
      <c r="B48502" t="s">
        <v>166725</v>
      </c>
      <c r="C48502" t="s">
        <v>166726</v>
      </c>
      <c r="D48502" t="s">
        <v>166727</v>
      </c>
      <c r="E48502">
        <v>1000000</v>
      </c>
      <c r="F48502" t="s">
        <v>18</v>
      </c>
      <c r="G48502" t="s">
        <v>128</v>
      </c>
      <c r="H48502" t="s">
        <v>129</v>
      </c>
      <c r="I48502" t="s">
        <v>130</v>
      </c>
      <c r="J48502" t="s">
        <v>130</v>
      </c>
      <c r="K48502">
        <v>2</v>
      </c>
      <c r="L48502" s="1">
        <v>42129</v>
      </c>
      <c r="M48502" s="1">
        <v>42189</v>
      </c>
      <c r="N48502" s="1">
        <v>42198</v>
      </c>
    </row>
    <row r="48503" spans="1:18" x14ac:dyDescent="0.2">
      <c r="A48503" t="s">
        <v>166728</v>
      </c>
      <c r="B48503" t="s">
        <v>166729</v>
      </c>
      <c r="C48503" t="s">
        <v>166730</v>
      </c>
      <c r="D48503" t="s">
        <v>2479</v>
      </c>
      <c r="E48503">
        <v>20000</v>
      </c>
      <c r="F48503" t="s">
        <v>207</v>
      </c>
      <c r="G48503" t="s">
        <v>25</v>
      </c>
      <c r="H48503" t="s">
        <v>158</v>
      </c>
      <c r="I48503" t="s">
        <v>244</v>
      </c>
      <c r="J48503" t="s">
        <v>1714</v>
      </c>
      <c r="K48503">
        <v>1</v>
      </c>
      <c r="L48503" s="1">
        <v>40238</v>
      </c>
      <c r="M48503" s="1">
        <v>40299</v>
      </c>
      <c r="N48503" s="1">
        <v>40299</v>
      </c>
    </row>
    <row r="48504" spans="1:18" hidden="1" x14ac:dyDescent="0.2">
      <c r="A48504" t="s">
        <v>166731</v>
      </c>
      <c r="B48504" t="s">
        <v>166732</v>
      </c>
      <c r="C48504" t="s">
        <v>166733</v>
      </c>
      <c r="D48504" t="s">
        <v>166734</v>
      </c>
      <c r="E48504" t="s">
        <v>43</v>
      </c>
      <c r="F48504" t="s">
        <v>18</v>
      </c>
      <c r="G48504" t="s">
        <v>25</v>
      </c>
      <c r="H48504" t="s">
        <v>44</v>
      </c>
      <c r="I48504" t="s">
        <v>282</v>
      </c>
      <c r="J48504" t="s">
        <v>282</v>
      </c>
      <c r="K48504">
        <v>1</v>
      </c>
      <c r="M48504" s="1">
        <v>42108</v>
      </c>
      <c r="N48504" s="1">
        <v>42108</v>
      </c>
      <c r="O48504"/>
      <c r="P48504"/>
      <c r="Q48504"/>
      <c r="R48504"/>
    </row>
    <row r="48505" spans="1:18" x14ac:dyDescent="0.2">
      <c r="A48505" t="s">
        <v>166735</v>
      </c>
      <c r="B48505" t="s">
        <v>166736</v>
      </c>
      <c r="C48505" t="s">
        <v>166737</v>
      </c>
      <c r="D48505" t="s">
        <v>54791</v>
      </c>
      <c r="E48505">
        <v>60000000</v>
      </c>
      <c r="F48505" t="s">
        <v>18</v>
      </c>
      <c r="G48505" t="s">
        <v>25</v>
      </c>
      <c r="H48505" t="s">
        <v>64</v>
      </c>
      <c r="I48505" t="s">
        <v>10400</v>
      </c>
      <c r="J48505" t="s">
        <v>16697</v>
      </c>
      <c r="K48505">
        <v>1</v>
      </c>
      <c r="L48505" s="1">
        <v>42005</v>
      </c>
      <c r="M48505" s="1">
        <v>42005</v>
      </c>
      <c r="N48505" s="1">
        <v>42005</v>
      </c>
    </row>
    <row r="48506" spans="1:18" hidden="1" x14ac:dyDescent="0.2">
      <c r="A48506" t="s">
        <v>166738</v>
      </c>
      <c r="B48506" t="s">
        <v>166739</v>
      </c>
      <c r="C48506" t="s">
        <v>166740</v>
      </c>
      <c r="D48506" t="s">
        <v>166741</v>
      </c>
      <c r="E48506">
        <v>94339</v>
      </c>
      <c r="F48506" t="s">
        <v>18</v>
      </c>
      <c r="G48506" t="s">
        <v>57</v>
      </c>
      <c r="H48506" t="s">
        <v>202</v>
      </c>
      <c r="I48506" t="s">
        <v>203</v>
      </c>
      <c r="J48506" t="s">
        <v>203</v>
      </c>
      <c r="K48506">
        <v>2</v>
      </c>
      <c r="L48506" s="1">
        <v>41061</v>
      </c>
      <c r="M48506" s="1">
        <v>41609</v>
      </c>
      <c r="N48506" s="1">
        <v>41791</v>
      </c>
      <c r="O48506"/>
      <c r="P48506"/>
      <c r="Q48506"/>
      <c r="R48506"/>
    </row>
    <row r="48507" spans="1:18" hidden="1" x14ac:dyDescent="0.2">
      <c r="A48507" t="s">
        <v>166742</v>
      </c>
      <c r="B48507" t="s">
        <v>166743</v>
      </c>
      <c r="C48507" t="s">
        <v>166744</v>
      </c>
      <c r="D48507" t="s">
        <v>42</v>
      </c>
      <c r="E48507">
        <v>50000</v>
      </c>
      <c r="F48507" t="s">
        <v>18</v>
      </c>
      <c r="G48507" t="s">
        <v>25</v>
      </c>
      <c r="H48507" t="s">
        <v>808</v>
      </c>
      <c r="I48507" t="s">
        <v>1532</v>
      </c>
      <c r="J48507" t="s">
        <v>6152</v>
      </c>
      <c r="K48507">
        <v>1</v>
      </c>
      <c r="M48507" s="1">
        <v>42339</v>
      </c>
      <c r="N48507" s="1">
        <v>42339</v>
      </c>
      <c r="O48507"/>
      <c r="P48507"/>
      <c r="Q48507"/>
      <c r="R48507"/>
    </row>
    <row r="48508" spans="1:18" hidden="1" x14ac:dyDescent="0.2">
      <c r="A48508" t="s">
        <v>166745</v>
      </c>
      <c r="B48508" t="s">
        <v>166746</v>
      </c>
      <c r="C48508" t="s">
        <v>166747</v>
      </c>
      <c r="D48508" t="s">
        <v>166748</v>
      </c>
      <c r="E48508">
        <v>1016395</v>
      </c>
      <c r="F48508" t="s">
        <v>18</v>
      </c>
      <c r="G48508" t="s">
        <v>128</v>
      </c>
      <c r="H48508" t="s">
        <v>5025</v>
      </c>
      <c r="I48508" t="s">
        <v>5026</v>
      </c>
      <c r="J48508" t="s">
        <v>5026</v>
      </c>
      <c r="K48508">
        <v>1</v>
      </c>
      <c r="L48508" s="1">
        <v>40575</v>
      </c>
      <c r="M48508" s="1">
        <v>40897</v>
      </c>
      <c r="N48508" s="1">
        <v>40897</v>
      </c>
      <c r="O48508"/>
      <c r="P48508"/>
      <c r="Q48508"/>
      <c r="R48508"/>
    </row>
    <row r="48509" spans="1:18" hidden="1" x14ac:dyDescent="0.2">
      <c r="A48509" t="s">
        <v>166749</v>
      </c>
      <c r="B48509" t="s">
        <v>166750</v>
      </c>
      <c r="C48509" t="s">
        <v>166751</v>
      </c>
      <c r="D48509" t="s">
        <v>166752</v>
      </c>
      <c r="E48509">
        <v>23000000</v>
      </c>
      <c r="F48509" t="s">
        <v>113</v>
      </c>
      <c r="G48509" t="s">
        <v>25</v>
      </c>
      <c r="H48509" t="s">
        <v>430</v>
      </c>
      <c r="I48509" t="s">
        <v>6338</v>
      </c>
      <c r="J48509" t="s">
        <v>6338</v>
      </c>
      <c r="K48509">
        <v>1</v>
      </c>
      <c r="M48509" s="1">
        <v>36822</v>
      </c>
      <c r="N48509" s="1">
        <v>36822</v>
      </c>
      <c r="O48509"/>
      <c r="P48509"/>
      <c r="Q48509"/>
      <c r="R48509"/>
    </row>
    <row r="48510" spans="1:18" x14ac:dyDescent="0.2">
      <c r="A48510" t="s">
        <v>166753</v>
      </c>
      <c r="B48510" t="s">
        <v>166754</v>
      </c>
      <c r="C48510" t="s">
        <v>166755</v>
      </c>
      <c r="D48510" t="s">
        <v>5125</v>
      </c>
      <c r="E48510">
        <v>3200000</v>
      </c>
      <c r="F48510" t="s">
        <v>18</v>
      </c>
      <c r="G48510" t="s">
        <v>25</v>
      </c>
      <c r="H48510" t="s">
        <v>64</v>
      </c>
      <c r="I48510" t="s">
        <v>4639</v>
      </c>
      <c r="J48510" t="s">
        <v>4639</v>
      </c>
      <c r="K48510">
        <v>2</v>
      </c>
      <c r="L48510" s="1">
        <v>41183</v>
      </c>
      <c r="M48510" s="1">
        <v>41848</v>
      </c>
      <c r="N48510" s="1">
        <v>42339</v>
      </c>
    </row>
    <row r="48511" spans="1:18" x14ac:dyDescent="0.2">
      <c r="A48511" t="s">
        <v>166756</v>
      </c>
      <c r="B48511" t="s">
        <v>166757</v>
      </c>
      <c r="C48511" t="s">
        <v>166758</v>
      </c>
      <c r="D48511" t="s">
        <v>166759</v>
      </c>
      <c r="E48511">
        <v>50000</v>
      </c>
      <c r="F48511" t="s">
        <v>18</v>
      </c>
      <c r="G48511" t="s">
        <v>128</v>
      </c>
      <c r="H48511" t="s">
        <v>129</v>
      </c>
      <c r="I48511" t="s">
        <v>130</v>
      </c>
      <c r="J48511" t="s">
        <v>130</v>
      </c>
      <c r="K48511">
        <v>2</v>
      </c>
      <c r="L48511" s="1">
        <v>41919</v>
      </c>
      <c r="M48511" s="1">
        <v>41934</v>
      </c>
      <c r="N48511" s="1">
        <v>42076</v>
      </c>
    </row>
    <row r="48512" spans="1:18" hidden="1" x14ac:dyDescent="0.2">
      <c r="A48512" t="s">
        <v>166760</v>
      </c>
      <c r="B48512" t="s">
        <v>166761</v>
      </c>
      <c r="C48512" t="s">
        <v>166762</v>
      </c>
      <c r="D48512" t="s">
        <v>166763</v>
      </c>
      <c r="E48512">
        <v>182000</v>
      </c>
      <c r="F48512" t="s">
        <v>18</v>
      </c>
      <c r="G48512" t="s">
        <v>25</v>
      </c>
      <c r="H48512" t="s">
        <v>64</v>
      </c>
      <c r="I48512" t="s">
        <v>65</v>
      </c>
      <c r="J48512" t="s">
        <v>71</v>
      </c>
      <c r="K48512">
        <v>1</v>
      </c>
      <c r="L48512" s="1">
        <v>40330</v>
      </c>
      <c r="M48512" s="1">
        <v>40817</v>
      </c>
      <c r="N48512" s="1">
        <v>40817</v>
      </c>
      <c r="O48512"/>
      <c r="P48512"/>
      <c r="Q48512"/>
      <c r="R48512"/>
    </row>
    <row r="48513" spans="1:18" x14ac:dyDescent="0.2">
      <c r="A48513" t="s">
        <v>166764</v>
      </c>
      <c r="B48513" t="s">
        <v>166765</v>
      </c>
      <c r="C48513" t="s">
        <v>166766</v>
      </c>
      <c r="D48513" t="s">
        <v>741</v>
      </c>
      <c r="E48513">
        <v>10000</v>
      </c>
      <c r="F48513" t="s">
        <v>18</v>
      </c>
      <c r="K48513">
        <v>1</v>
      </c>
      <c r="L48513" s="1">
        <v>41395</v>
      </c>
      <c r="M48513" s="1">
        <v>41395</v>
      </c>
      <c r="N48513" s="1">
        <v>41395</v>
      </c>
    </row>
    <row r="48514" spans="1:18" x14ac:dyDescent="0.2">
      <c r="A48514" t="s">
        <v>166767</v>
      </c>
      <c r="B48514" t="s">
        <v>166768</v>
      </c>
      <c r="C48514" t="s">
        <v>166769</v>
      </c>
      <c r="D48514" t="s">
        <v>166770</v>
      </c>
      <c r="E48514">
        <v>2300000</v>
      </c>
      <c r="F48514" t="s">
        <v>18</v>
      </c>
      <c r="G48514" t="s">
        <v>25</v>
      </c>
      <c r="H48514" t="s">
        <v>64</v>
      </c>
      <c r="I48514" t="s">
        <v>65</v>
      </c>
      <c r="J48514" t="s">
        <v>71</v>
      </c>
      <c r="K48514">
        <v>1</v>
      </c>
      <c r="L48514" s="1">
        <v>41275</v>
      </c>
      <c r="M48514" s="1">
        <v>41563</v>
      </c>
      <c r="N48514" s="1">
        <v>41563</v>
      </c>
    </row>
    <row r="48515" spans="1:18" hidden="1" x14ac:dyDescent="0.2">
      <c r="A48515" t="s">
        <v>166771</v>
      </c>
      <c r="B48515" t="s">
        <v>166772</v>
      </c>
      <c r="C48515" t="s">
        <v>166773</v>
      </c>
      <c r="D48515" t="s">
        <v>166774</v>
      </c>
      <c r="E48515" t="s">
        <v>43</v>
      </c>
      <c r="F48515" t="s">
        <v>18</v>
      </c>
      <c r="G48515" t="s">
        <v>128</v>
      </c>
      <c r="H48515" t="s">
        <v>129</v>
      </c>
      <c r="I48515" t="s">
        <v>130</v>
      </c>
      <c r="J48515" t="s">
        <v>130</v>
      </c>
      <c r="K48515">
        <v>1</v>
      </c>
      <c r="L48515" s="1">
        <v>40452</v>
      </c>
      <c r="M48515" s="1">
        <v>40179</v>
      </c>
      <c r="N48515" s="1">
        <v>40179</v>
      </c>
      <c r="O48515"/>
      <c r="P48515"/>
      <c r="Q48515"/>
      <c r="R48515"/>
    </row>
    <row r="48516" spans="1:18" hidden="1" x14ac:dyDescent="0.2">
      <c r="A48516" t="s">
        <v>166775</v>
      </c>
      <c r="B48516" t="s">
        <v>166776</v>
      </c>
      <c r="C48516" t="s">
        <v>166777</v>
      </c>
      <c r="D48516" t="s">
        <v>1247</v>
      </c>
      <c r="E48516">
        <v>1002743</v>
      </c>
      <c r="F48516" t="s">
        <v>18</v>
      </c>
      <c r="G48516" t="s">
        <v>25</v>
      </c>
      <c r="H48516" t="s">
        <v>64</v>
      </c>
      <c r="I48516" t="s">
        <v>919</v>
      </c>
      <c r="J48516" t="s">
        <v>17031</v>
      </c>
      <c r="K48516">
        <v>1</v>
      </c>
      <c r="L48516" s="1">
        <v>37622</v>
      </c>
      <c r="M48516" s="1">
        <v>40343</v>
      </c>
      <c r="N48516" s="1">
        <v>40343</v>
      </c>
      <c r="O48516"/>
      <c r="P48516"/>
      <c r="Q48516"/>
      <c r="R48516"/>
    </row>
    <row r="48517" spans="1:18" x14ac:dyDescent="0.2">
      <c r="A48517" t="s">
        <v>166778</v>
      </c>
      <c r="B48517" t="s">
        <v>166779</v>
      </c>
      <c r="C48517" t="s">
        <v>166780</v>
      </c>
      <c r="D48517" t="s">
        <v>9401</v>
      </c>
      <c r="E48517">
        <v>50000</v>
      </c>
      <c r="F48517" t="s">
        <v>18</v>
      </c>
      <c r="K48517">
        <v>1</v>
      </c>
      <c r="L48517" s="1">
        <v>41883</v>
      </c>
      <c r="M48517" s="1">
        <v>41699</v>
      </c>
      <c r="N48517" s="1">
        <v>41699</v>
      </c>
    </row>
    <row r="48518" spans="1:18" hidden="1" x14ac:dyDescent="0.2">
      <c r="A48518" t="s">
        <v>166781</v>
      </c>
      <c r="B48518" t="s">
        <v>166782</v>
      </c>
      <c r="C48518" t="s">
        <v>166783</v>
      </c>
      <c r="D48518" t="s">
        <v>94</v>
      </c>
      <c r="E48518">
        <v>4539315</v>
      </c>
      <c r="F48518" t="s">
        <v>18</v>
      </c>
      <c r="G48518" t="s">
        <v>25</v>
      </c>
      <c r="H48518" t="s">
        <v>44</v>
      </c>
      <c r="I48518" t="s">
        <v>282</v>
      </c>
      <c r="J48518" t="s">
        <v>6625</v>
      </c>
      <c r="K48518">
        <v>2</v>
      </c>
      <c r="L48518" s="1">
        <v>39814</v>
      </c>
      <c r="M48518" s="1">
        <v>40225</v>
      </c>
      <c r="N48518" s="1">
        <v>41480</v>
      </c>
      <c r="O48518"/>
      <c r="P48518"/>
      <c r="Q48518"/>
      <c r="R48518"/>
    </row>
    <row r="48519" spans="1:18" hidden="1" x14ac:dyDescent="0.2">
      <c r="A48519" t="s">
        <v>166784</v>
      </c>
      <c r="B48519" t="s">
        <v>166785</v>
      </c>
      <c r="C48519" t="s">
        <v>166786</v>
      </c>
      <c r="D48519" t="s">
        <v>766</v>
      </c>
      <c r="E48519">
        <v>19024390</v>
      </c>
      <c r="F48519" t="s">
        <v>18</v>
      </c>
      <c r="G48519" t="s">
        <v>37</v>
      </c>
      <c r="K48519">
        <v>1</v>
      </c>
      <c r="M48519" s="1">
        <v>39661</v>
      </c>
      <c r="N48519" s="1">
        <v>39661</v>
      </c>
      <c r="O48519"/>
      <c r="P48519"/>
      <c r="Q48519"/>
      <c r="R48519"/>
    </row>
    <row r="48520" spans="1:18" x14ac:dyDescent="0.2">
      <c r="A48520" t="s">
        <v>166787</v>
      </c>
      <c r="B48520" t="s">
        <v>166788</v>
      </c>
      <c r="C48520" t="s">
        <v>166789</v>
      </c>
      <c r="D48520" t="s">
        <v>264</v>
      </c>
      <c r="E48520">
        <v>23600000</v>
      </c>
      <c r="F48520" t="s">
        <v>113</v>
      </c>
      <c r="G48520" t="s">
        <v>25</v>
      </c>
      <c r="H48520" t="s">
        <v>64</v>
      </c>
      <c r="I48520" t="s">
        <v>65</v>
      </c>
      <c r="J48520" t="s">
        <v>606</v>
      </c>
      <c r="K48520">
        <v>5</v>
      </c>
      <c r="L48520" s="1">
        <v>39114</v>
      </c>
      <c r="M48520" s="1">
        <v>39791</v>
      </c>
      <c r="N48520" s="1">
        <v>41683</v>
      </c>
    </row>
    <row r="48521" spans="1:18" hidden="1" x14ac:dyDescent="0.2">
      <c r="A48521" t="s">
        <v>166790</v>
      </c>
      <c r="B48521" t="s">
        <v>166791</v>
      </c>
      <c r="D48521" t="s">
        <v>2084</v>
      </c>
      <c r="E48521">
        <v>30000</v>
      </c>
      <c r="F48521" t="s">
        <v>18</v>
      </c>
      <c r="G48521" t="s">
        <v>2811</v>
      </c>
      <c r="H48521">
        <v>3</v>
      </c>
      <c r="I48521" t="s">
        <v>17368</v>
      </c>
      <c r="J48521" t="s">
        <v>17368</v>
      </c>
      <c r="K48521">
        <v>1</v>
      </c>
      <c r="M48521" s="1">
        <v>42036</v>
      </c>
      <c r="N48521" s="1">
        <v>42036</v>
      </c>
      <c r="O48521"/>
      <c r="P48521"/>
      <c r="Q48521"/>
      <c r="R48521"/>
    </row>
    <row r="48522" spans="1:18" hidden="1" x14ac:dyDescent="0.2">
      <c r="A48522" t="s">
        <v>166792</v>
      </c>
      <c r="B48522" t="s">
        <v>166793</v>
      </c>
      <c r="C48522" t="s">
        <v>166794</v>
      </c>
      <c r="D48522" t="s">
        <v>19792</v>
      </c>
      <c r="E48522">
        <v>150000</v>
      </c>
      <c r="F48522" t="s">
        <v>18</v>
      </c>
      <c r="G48522" t="s">
        <v>19</v>
      </c>
      <c r="H48522">
        <v>21</v>
      </c>
      <c r="I48522" t="s">
        <v>12629</v>
      </c>
      <c r="J48522" t="s">
        <v>12629</v>
      </c>
      <c r="K48522">
        <v>1</v>
      </c>
      <c r="M48522" s="1">
        <v>41730</v>
      </c>
      <c r="N48522" s="1">
        <v>41730</v>
      </c>
      <c r="O48522"/>
      <c r="P48522"/>
      <c r="Q48522"/>
      <c r="R48522"/>
    </row>
    <row r="48523" spans="1:18" x14ac:dyDescent="0.2">
      <c r="A48523" t="s">
        <v>166795</v>
      </c>
      <c r="B48523" t="s">
        <v>166796</v>
      </c>
      <c r="C48523" t="s">
        <v>166797</v>
      </c>
      <c r="D48523" t="s">
        <v>1503</v>
      </c>
      <c r="E48523">
        <v>1000000</v>
      </c>
      <c r="F48523" t="s">
        <v>18</v>
      </c>
      <c r="G48523" t="s">
        <v>37</v>
      </c>
      <c r="H48523">
        <v>22</v>
      </c>
      <c r="I48523" t="s">
        <v>38</v>
      </c>
      <c r="J48523" t="s">
        <v>38</v>
      </c>
      <c r="K48523">
        <v>2</v>
      </c>
      <c r="L48523" s="1">
        <v>33239</v>
      </c>
      <c r="M48523" s="1">
        <v>36526</v>
      </c>
      <c r="N48523" s="1">
        <v>40483</v>
      </c>
    </row>
    <row r="48524" spans="1:18" hidden="1" x14ac:dyDescent="0.2">
      <c r="A48524" t="s">
        <v>166798</v>
      </c>
      <c r="B48524" t="s">
        <v>166799</v>
      </c>
      <c r="C48524" t="s">
        <v>166800</v>
      </c>
      <c r="D48524" t="s">
        <v>2966</v>
      </c>
      <c r="E48524">
        <v>6889180</v>
      </c>
      <c r="F48524" t="s">
        <v>18</v>
      </c>
      <c r="G48524" t="s">
        <v>25</v>
      </c>
      <c r="H48524" t="s">
        <v>190</v>
      </c>
      <c r="I48524" t="s">
        <v>2188</v>
      </c>
      <c r="J48524" t="s">
        <v>36909</v>
      </c>
      <c r="K48524">
        <v>1</v>
      </c>
      <c r="L48524" s="1">
        <v>41738</v>
      </c>
      <c r="M48524" s="1">
        <v>41884</v>
      </c>
      <c r="N48524" s="1">
        <v>41884</v>
      </c>
      <c r="O48524"/>
      <c r="P48524"/>
      <c r="Q48524"/>
      <c r="R48524"/>
    </row>
    <row r="48525" spans="1:18" hidden="1" x14ac:dyDescent="0.2">
      <c r="A48525" t="s">
        <v>166801</v>
      </c>
      <c r="B48525" t="s">
        <v>166802</v>
      </c>
      <c r="C48525" t="s">
        <v>166803</v>
      </c>
      <c r="E48525" t="s">
        <v>43</v>
      </c>
      <c r="F48525" t="s">
        <v>207</v>
      </c>
      <c r="K48525">
        <v>1</v>
      </c>
      <c r="L48525" s="1">
        <v>41640</v>
      </c>
      <c r="M48525" s="1">
        <v>42025</v>
      </c>
      <c r="N48525" s="1">
        <v>42025</v>
      </c>
      <c r="O48525"/>
      <c r="P48525"/>
      <c r="Q48525"/>
      <c r="R48525"/>
    </row>
    <row r="48526" spans="1:18" hidden="1" x14ac:dyDescent="0.2">
      <c r="A48526" t="s">
        <v>166804</v>
      </c>
      <c r="B48526" t="s">
        <v>166805</v>
      </c>
      <c r="C48526" t="s">
        <v>166806</v>
      </c>
      <c r="D48526" t="s">
        <v>166807</v>
      </c>
      <c r="E48526" t="s">
        <v>43</v>
      </c>
      <c r="F48526" t="s">
        <v>18</v>
      </c>
      <c r="G48526" t="s">
        <v>25</v>
      </c>
      <c r="H48526" t="s">
        <v>106</v>
      </c>
      <c r="I48526" t="s">
        <v>107</v>
      </c>
      <c r="J48526" t="s">
        <v>5335</v>
      </c>
      <c r="K48526">
        <v>1</v>
      </c>
      <c r="L48526" s="1">
        <v>39448</v>
      </c>
      <c r="M48526" s="1">
        <v>41955</v>
      </c>
      <c r="N48526" s="1">
        <v>41955</v>
      </c>
      <c r="O48526"/>
      <c r="P48526"/>
      <c r="Q48526"/>
      <c r="R48526"/>
    </row>
    <row r="48527" spans="1:18" x14ac:dyDescent="0.2">
      <c r="A48527" t="s">
        <v>166808</v>
      </c>
      <c r="B48527" t="s">
        <v>166809</v>
      </c>
      <c r="C48527" t="s">
        <v>166810</v>
      </c>
      <c r="D48527" t="s">
        <v>160397</v>
      </c>
      <c r="E48527">
        <v>10250000</v>
      </c>
      <c r="F48527" t="s">
        <v>18</v>
      </c>
      <c r="G48527" t="s">
        <v>25</v>
      </c>
      <c r="H48527" t="s">
        <v>44</v>
      </c>
      <c r="I48527" t="s">
        <v>282</v>
      </c>
      <c r="J48527" t="s">
        <v>282</v>
      </c>
      <c r="K48527">
        <v>3</v>
      </c>
      <c r="L48527" s="1">
        <v>40603</v>
      </c>
      <c r="M48527" s="1">
        <v>40578</v>
      </c>
      <c r="N48527" s="1">
        <v>41926</v>
      </c>
    </row>
    <row r="48528" spans="1:18" hidden="1" x14ac:dyDescent="0.2">
      <c r="A48528" t="s">
        <v>166811</v>
      </c>
      <c r="B48528" t="s">
        <v>166812</v>
      </c>
      <c r="C48528" t="s">
        <v>166813</v>
      </c>
      <c r="D48528" t="s">
        <v>166814</v>
      </c>
      <c r="E48528">
        <v>2500003</v>
      </c>
      <c r="F48528" t="s">
        <v>18</v>
      </c>
      <c r="G48528" t="s">
        <v>25</v>
      </c>
      <c r="H48528" t="s">
        <v>64</v>
      </c>
      <c r="I48528" t="s">
        <v>65</v>
      </c>
      <c r="J48528" t="s">
        <v>100</v>
      </c>
      <c r="K48528">
        <v>1</v>
      </c>
      <c r="L48528" s="1">
        <v>32143</v>
      </c>
      <c r="M48528" s="1">
        <v>39975</v>
      </c>
      <c r="N48528" s="1">
        <v>39975</v>
      </c>
      <c r="O48528"/>
      <c r="P48528"/>
      <c r="Q48528"/>
      <c r="R48528"/>
    </row>
    <row r="48529" spans="1:18" hidden="1" x14ac:dyDescent="0.2">
      <c r="A48529" t="s">
        <v>166815</v>
      </c>
      <c r="B48529" t="s">
        <v>166816</v>
      </c>
      <c r="C48529" t="s">
        <v>166817</v>
      </c>
      <c r="D48529" t="s">
        <v>445</v>
      </c>
      <c r="E48529">
        <v>3542005</v>
      </c>
      <c r="F48529" t="s">
        <v>18</v>
      </c>
      <c r="G48529" t="s">
        <v>25</v>
      </c>
      <c r="H48529" t="s">
        <v>64</v>
      </c>
      <c r="I48529" t="s">
        <v>919</v>
      </c>
      <c r="J48529" t="s">
        <v>39021</v>
      </c>
      <c r="K48529">
        <v>5</v>
      </c>
      <c r="L48529" s="1">
        <v>40603</v>
      </c>
      <c r="M48529" s="1">
        <v>41075</v>
      </c>
      <c r="N48529" s="1">
        <v>42018</v>
      </c>
      <c r="O48529"/>
      <c r="P48529"/>
      <c r="Q48529"/>
      <c r="R48529"/>
    </row>
    <row r="48530" spans="1:18" x14ac:dyDescent="0.2">
      <c r="A48530" t="s">
        <v>166818</v>
      </c>
      <c r="B48530" t="s">
        <v>166819</v>
      </c>
      <c r="D48530" t="s">
        <v>42</v>
      </c>
      <c r="E48530">
        <v>8200000</v>
      </c>
      <c r="F48530" t="s">
        <v>18</v>
      </c>
      <c r="G48530" t="s">
        <v>25</v>
      </c>
      <c r="H48530" t="s">
        <v>106</v>
      </c>
      <c r="I48530" t="s">
        <v>107</v>
      </c>
      <c r="J48530" t="s">
        <v>108</v>
      </c>
      <c r="K48530">
        <v>1</v>
      </c>
      <c r="L48530" s="1">
        <v>36526</v>
      </c>
      <c r="M48530" s="1">
        <v>38495</v>
      </c>
      <c r="N48530" s="1">
        <v>38495</v>
      </c>
    </row>
    <row r="48531" spans="1:18" x14ac:dyDescent="0.2">
      <c r="A48531" t="s">
        <v>166820</v>
      </c>
      <c r="B48531" t="s">
        <v>166821</v>
      </c>
      <c r="C48531" t="s">
        <v>166822</v>
      </c>
      <c r="D48531" t="s">
        <v>166823</v>
      </c>
      <c r="E48531">
        <v>5650000</v>
      </c>
      <c r="F48531" t="s">
        <v>18</v>
      </c>
      <c r="G48531" t="s">
        <v>699</v>
      </c>
      <c r="H48531">
        <v>5</v>
      </c>
      <c r="I48531" t="s">
        <v>700</v>
      </c>
      <c r="J48531" t="s">
        <v>700</v>
      </c>
      <c r="K48531">
        <v>2</v>
      </c>
      <c r="L48531" s="1">
        <v>40909</v>
      </c>
      <c r="M48531" s="1">
        <v>41463</v>
      </c>
      <c r="N48531" s="1">
        <v>41671</v>
      </c>
    </row>
    <row r="48532" spans="1:18" x14ac:dyDescent="0.2">
      <c r="A48532" t="s">
        <v>166824</v>
      </c>
      <c r="B48532" t="s">
        <v>166825</v>
      </c>
      <c r="C48532" t="s">
        <v>166826</v>
      </c>
      <c r="D48532" t="s">
        <v>166827</v>
      </c>
      <c r="E48532">
        <v>35000000</v>
      </c>
      <c r="F48532" t="s">
        <v>18</v>
      </c>
      <c r="G48532" t="s">
        <v>25</v>
      </c>
      <c r="H48532" t="s">
        <v>64</v>
      </c>
      <c r="I48532" t="s">
        <v>65</v>
      </c>
      <c r="J48532" t="s">
        <v>71</v>
      </c>
      <c r="K48532">
        <v>2</v>
      </c>
      <c r="L48532" s="1">
        <v>39814</v>
      </c>
      <c r="M48532" s="1">
        <v>41473</v>
      </c>
      <c r="N48532" s="1">
        <v>41788</v>
      </c>
    </row>
    <row r="48533" spans="1:18" x14ac:dyDescent="0.2">
      <c r="A48533" t="s">
        <v>166828</v>
      </c>
      <c r="B48533" t="s">
        <v>166829</v>
      </c>
      <c r="C48533" t="s">
        <v>166830</v>
      </c>
      <c r="D48533" t="s">
        <v>7511</v>
      </c>
      <c r="E48533">
        <v>1600000</v>
      </c>
      <c r="F48533" t="s">
        <v>18</v>
      </c>
      <c r="G48533" t="s">
        <v>25</v>
      </c>
      <c r="H48533" t="s">
        <v>142</v>
      </c>
      <c r="I48533" t="s">
        <v>19672</v>
      </c>
      <c r="J48533" t="s">
        <v>19672</v>
      </c>
      <c r="K48533">
        <v>2</v>
      </c>
      <c r="L48533" s="1">
        <v>40544</v>
      </c>
      <c r="M48533" s="1">
        <v>42195</v>
      </c>
      <c r="N48533" s="1">
        <v>42195</v>
      </c>
    </row>
    <row r="48534" spans="1:18" hidden="1" x14ac:dyDescent="0.2">
      <c r="A48534" t="s">
        <v>166831</v>
      </c>
      <c r="B48534" t="s">
        <v>166832</v>
      </c>
      <c r="C48534" t="s">
        <v>166833</v>
      </c>
      <c r="D48534" t="s">
        <v>2822</v>
      </c>
      <c r="E48534">
        <v>3157940</v>
      </c>
      <c r="F48534" t="s">
        <v>18</v>
      </c>
      <c r="K48534">
        <v>2</v>
      </c>
      <c r="L48534" s="1">
        <v>41275</v>
      </c>
      <c r="M48534" s="1">
        <v>41670</v>
      </c>
      <c r="N48534" s="1">
        <v>41969</v>
      </c>
      <c r="O48534"/>
      <c r="P48534"/>
      <c r="Q48534"/>
      <c r="R48534"/>
    </row>
    <row r="48535" spans="1:18" x14ac:dyDescent="0.2">
      <c r="A48535" t="s">
        <v>166834</v>
      </c>
      <c r="B48535" t="s">
        <v>166835</v>
      </c>
      <c r="C48535" t="s">
        <v>166836</v>
      </c>
      <c r="D48535" t="s">
        <v>264</v>
      </c>
      <c r="E48535">
        <v>10000000</v>
      </c>
      <c r="F48535" t="s">
        <v>18</v>
      </c>
      <c r="G48535" t="s">
        <v>25</v>
      </c>
      <c r="H48535" t="s">
        <v>644</v>
      </c>
      <c r="I48535" t="s">
        <v>645</v>
      </c>
      <c r="J48535" t="s">
        <v>9137</v>
      </c>
      <c r="K48535">
        <v>1</v>
      </c>
      <c r="L48535" s="1">
        <v>39264</v>
      </c>
      <c r="M48535" s="1">
        <v>41429</v>
      </c>
      <c r="N48535" s="1">
        <v>41429</v>
      </c>
    </row>
    <row r="48536" spans="1:18" hidden="1" x14ac:dyDescent="0.2">
      <c r="A48536" t="s">
        <v>166837</v>
      </c>
      <c r="B48536" t="s">
        <v>166838</v>
      </c>
      <c r="C48536" t="s">
        <v>166839</v>
      </c>
      <c r="D48536" t="s">
        <v>166840</v>
      </c>
      <c r="E48536">
        <v>2527500</v>
      </c>
      <c r="F48536" t="s">
        <v>18</v>
      </c>
      <c r="G48536" t="s">
        <v>25</v>
      </c>
      <c r="H48536" t="s">
        <v>286</v>
      </c>
      <c r="I48536" t="s">
        <v>1030</v>
      </c>
      <c r="J48536" t="s">
        <v>1030</v>
      </c>
      <c r="K48536">
        <v>4</v>
      </c>
      <c r="L48536" s="1">
        <v>39083</v>
      </c>
      <c r="M48536" s="1">
        <v>39295</v>
      </c>
      <c r="N48536" s="1">
        <v>41753</v>
      </c>
      <c r="O48536"/>
      <c r="P48536"/>
      <c r="Q48536"/>
      <c r="R48536"/>
    </row>
    <row r="48537" spans="1:18" hidden="1" x14ac:dyDescent="0.2">
      <c r="A48537" t="s">
        <v>166841</v>
      </c>
      <c r="B48537" t="s">
        <v>166842</v>
      </c>
      <c r="E48537" t="s">
        <v>43</v>
      </c>
      <c r="F48537" t="s">
        <v>18</v>
      </c>
      <c r="G48537" t="s">
        <v>25</v>
      </c>
      <c r="H48537" t="s">
        <v>106</v>
      </c>
      <c r="I48537" t="s">
        <v>107</v>
      </c>
      <c r="J48537" t="s">
        <v>108</v>
      </c>
      <c r="K48537">
        <v>1</v>
      </c>
      <c r="L48537" s="1">
        <v>40179</v>
      </c>
      <c r="M48537" s="1">
        <v>40386</v>
      </c>
      <c r="N48537" s="1">
        <v>40386</v>
      </c>
      <c r="O48537"/>
      <c r="P48537"/>
      <c r="Q48537"/>
      <c r="R48537"/>
    </row>
    <row r="48538" spans="1:18" hidden="1" x14ac:dyDescent="0.2">
      <c r="A48538" t="s">
        <v>166843</v>
      </c>
      <c r="B48538" t="s">
        <v>166844</v>
      </c>
      <c r="C48538" t="s">
        <v>166845</v>
      </c>
      <c r="D48538" t="s">
        <v>2326</v>
      </c>
      <c r="E48538" t="s">
        <v>43</v>
      </c>
      <c r="F48538" t="s">
        <v>18</v>
      </c>
      <c r="G48538" t="s">
        <v>25</v>
      </c>
      <c r="H48538" t="s">
        <v>64</v>
      </c>
      <c r="I48538" t="s">
        <v>919</v>
      </c>
      <c r="J48538" t="s">
        <v>1992</v>
      </c>
      <c r="K48538">
        <v>1</v>
      </c>
      <c r="L48538" s="1">
        <v>41833</v>
      </c>
      <c r="M48538" s="1">
        <v>41833</v>
      </c>
      <c r="N48538" s="1">
        <v>41833</v>
      </c>
      <c r="O48538"/>
      <c r="P48538"/>
      <c r="Q48538"/>
      <c r="R48538"/>
    </row>
    <row r="48539" spans="1:18" hidden="1" x14ac:dyDescent="0.2">
      <c r="A48539" t="s">
        <v>166846</v>
      </c>
      <c r="B48539" t="s">
        <v>166847</v>
      </c>
      <c r="C48539" t="s">
        <v>166848</v>
      </c>
      <c r="D48539" t="s">
        <v>75</v>
      </c>
      <c r="E48539">
        <v>3516137</v>
      </c>
      <c r="F48539" t="s">
        <v>18</v>
      </c>
      <c r="G48539" t="s">
        <v>650</v>
      </c>
      <c r="H48539">
        <v>9</v>
      </c>
      <c r="I48539" t="s">
        <v>2072</v>
      </c>
      <c r="J48539" t="s">
        <v>2072</v>
      </c>
      <c r="K48539">
        <v>4</v>
      </c>
      <c r="L48539" s="1">
        <v>40179</v>
      </c>
      <c r="M48539" s="1">
        <v>40819</v>
      </c>
      <c r="N48539" s="1">
        <v>41964</v>
      </c>
      <c r="O48539"/>
      <c r="P48539"/>
      <c r="Q48539"/>
      <c r="R48539"/>
    </row>
    <row r="48540" spans="1:18" hidden="1" x14ac:dyDescent="0.2">
      <c r="A48540" t="s">
        <v>166849</v>
      </c>
      <c r="B48540" t="s">
        <v>166850</v>
      </c>
      <c r="C48540" t="s">
        <v>166851</v>
      </c>
      <c r="D48540" t="s">
        <v>39399</v>
      </c>
      <c r="E48540">
        <v>25329104</v>
      </c>
      <c r="F48540" t="s">
        <v>689</v>
      </c>
      <c r="G48540" t="s">
        <v>699</v>
      </c>
      <c r="H48540">
        <v>5</v>
      </c>
      <c r="I48540" t="s">
        <v>700</v>
      </c>
      <c r="J48540" t="s">
        <v>700</v>
      </c>
      <c r="K48540">
        <v>10</v>
      </c>
      <c r="L48540" s="1">
        <v>32509</v>
      </c>
      <c r="M48540" s="1">
        <v>40351</v>
      </c>
      <c r="N48540" s="1">
        <v>42187</v>
      </c>
      <c r="O48540"/>
      <c r="P48540"/>
      <c r="Q48540"/>
      <c r="R48540"/>
    </row>
    <row r="48541" spans="1:18" x14ac:dyDescent="0.2">
      <c r="A48541" t="s">
        <v>166852</v>
      </c>
      <c r="B48541" t="s">
        <v>166853</v>
      </c>
      <c r="C48541" t="s">
        <v>166854</v>
      </c>
      <c r="D48541" t="s">
        <v>66517</v>
      </c>
      <c r="E48541">
        <v>9000000</v>
      </c>
      <c r="F48541" t="s">
        <v>113</v>
      </c>
      <c r="G48541" t="s">
        <v>25</v>
      </c>
      <c r="H48541" t="s">
        <v>64</v>
      </c>
      <c r="I48541" t="s">
        <v>65</v>
      </c>
      <c r="J48541" t="s">
        <v>1419</v>
      </c>
      <c r="K48541">
        <v>1</v>
      </c>
      <c r="L48541" s="1">
        <v>34335</v>
      </c>
      <c r="M48541" s="1">
        <v>37649</v>
      </c>
      <c r="N48541" s="1">
        <v>37649</v>
      </c>
    </row>
    <row r="48542" spans="1:18" x14ac:dyDescent="0.2">
      <c r="A48542" t="s">
        <v>166855</v>
      </c>
      <c r="B48542" t="s">
        <v>166856</v>
      </c>
      <c r="C48542" t="s">
        <v>166857</v>
      </c>
      <c r="D48542" t="s">
        <v>34773</v>
      </c>
      <c r="E48542">
        <v>15000000</v>
      </c>
      <c r="F48542" t="s">
        <v>18</v>
      </c>
      <c r="G48542" t="s">
        <v>25</v>
      </c>
      <c r="H48542" t="s">
        <v>142</v>
      </c>
      <c r="I48542" t="s">
        <v>143</v>
      </c>
      <c r="J48542" t="s">
        <v>143</v>
      </c>
      <c r="K48542">
        <v>1</v>
      </c>
      <c r="L48542" s="1">
        <v>36161</v>
      </c>
      <c r="M48542" s="1">
        <v>41193</v>
      </c>
      <c r="N48542" s="1">
        <v>41193</v>
      </c>
    </row>
    <row r="48543" spans="1:18" x14ac:dyDescent="0.2">
      <c r="A48543" t="s">
        <v>166858</v>
      </c>
      <c r="B48543" t="s">
        <v>166859</v>
      </c>
      <c r="C48543" t="s">
        <v>166860</v>
      </c>
      <c r="D48543" t="s">
        <v>166861</v>
      </c>
      <c r="E48543">
        <v>3000</v>
      </c>
      <c r="F48543" t="s">
        <v>18</v>
      </c>
      <c r="G48543" t="s">
        <v>1025</v>
      </c>
      <c r="H48543">
        <v>52</v>
      </c>
      <c r="I48543" t="s">
        <v>1026</v>
      </c>
      <c r="J48543" t="s">
        <v>1026</v>
      </c>
      <c r="K48543">
        <v>1</v>
      </c>
      <c r="L48543" s="1">
        <v>40918</v>
      </c>
      <c r="M48543" s="1">
        <v>40940</v>
      </c>
      <c r="N48543" s="1">
        <v>40940</v>
      </c>
    </row>
    <row r="48544" spans="1:18" x14ac:dyDescent="0.2">
      <c r="A48544" t="s">
        <v>166862</v>
      </c>
      <c r="B48544" t="s">
        <v>166863</v>
      </c>
      <c r="C48544" t="s">
        <v>166864</v>
      </c>
      <c r="D48544" t="s">
        <v>166865</v>
      </c>
      <c r="E48544">
        <v>3650000</v>
      </c>
      <c r="F48544" t="s">
        <v>18</v>
      </c>
      <c r="G48544" t="s">
        <v>25</v>
      </c>
      <c r="H48544" t="s">
        <v>44</v>
      </c>
      <c r="I48544" t="s">
        <v>282</v>
      </c>
      <c r="J48544" t="s">
        <v>282</v>
      </c>
      <c r="K48544">
        <v>2</v>
      </c>
      <c r="L48544" s="1">
        <v>41466</v>
      </c>
      <c r="M48544" s="1">
        <v>41907</v>
      </c>
      <c r="N48544" s="1">
        <v>42185</v>
      </c>
    </row>
    <row r="48545" spans="1:18" hidden="1" x14ac:dyDescent="0.2">
      <c r="A48545" t="s">
        <v>166866</v>
      </c>
      <c r="B48545" t="s">
        <v>166867</v>
      </c>
      <c r="C48545" t="s">
        <v>166868</v>
      </c>
      <c r="D48545" t="s">
        <v>655</v>
      </c>
      <c r="E48545">
        <v>1007756</v>
      </c>
      <c r="F48545" t="s">
        <v>18</v>
      </c>
      <c r="K48545">
        <v>1</v>
      </c>
      <c r="M48545" s="1">
        <v>41872</v>
      </c>
      <c r="N48545" s="1">
        <v>41872</v>
      </c>
      <c r="O48545"/>
      <c r="P48545"/>
      <c r="Q48545"/>
      <c r="R48545"/>
    </row>
    <row r="48546" spans="1:18" hidden="1" x14ac:dyDescent="0.2">
      <c r="A48546" t="s">
        <v>166869</v>
      </c>
      <c r="B48546" t="s">
        <v>166870</v>
      </c>
      <c r="E48546" t="s">
        <v>43</v>
      </c>
      <c r="F48546" t="s">
        <v>18</v>
      </c>
      <c r="K48546">
        <v>1</v>
      </c>
      <c r="M48546" s="1">
        <v>42095</v>
      </c>
      <c r="N48546" s="1">
        <v>42095</v>
      </c>
      <c r="O48546"/>
      <c r="P48546"/>
      <c r="Q48546"/>
      <c r="R48546"/>
    </row>
    <row r="48547" spans="1:18" hidden="1" x14ac:dyDescent="0.2">
      <c r="A48547" t="s">
        <v>166871</v>
      </c>
      <c r="B48547" t="s">
        <v>166872</v>
      </c>
      <c r="C48547" t="s">
        <v>166873</v>
      </c>
      <c r="D48547" t="s">
        <v>1903</v>
      </c>
      <c r="E48547" t="s">
        <v>43</v>
      </c>
      <c r="F48547" t="s">
        <v>18</v>
      </c>
      <c r="G48547" t="s">
        <v>25</v>
      </c>
      <c r="H48547" t="s">
        <v>121</v>
      </c>
      <c r="I48547" t="s">
        <v>528</v>
      </c>
      <c r="J48547" t="s">
        <v>55672</v>
      </c>
      <c r="K48547">
        <v>1</v>
      </c>
      <c r="M48547" s="1">
        <v>40780</v>
      </c>
      <c r="N48547" s="1">
        <v>40780</v>
      </c>
      <c r="O48547"/>
      <c r="P48547"/>
      <c r="Q48547"/>
      <c r="R48547"/>
    </row>
    <row r="48548" spans="1:18" x14ac:dyDescent="0.2">
      <c r="A48548" t="s">
        <v>166874</v>
      </c>
      <c r="B48548" t="s">
        <v>166875</v>
      </c>
      <c r="C48548" t="s">
        <v>166876</v>
      </c>
      <c r="D48548" t="s">
        <v>39297</v>
      </c>
      <c r="E48548">
        <v>10000000</v>
      </c>
      <c r="F48548" t="s">
        <v>18</v>
      </c>
      <c r="G48548" t="s">
        <v>25</v>
      </c>
      <c r="H48548" t="s">
        <v>64</v>
      </c>
      <c r="I48548" t="s">
        <v>507</v>
      </c>
      <c r="J48548" t="s">
        <v>49427</v>
      </c>
      <c r="K48548">
        <v>1</v>
      </c>
      <c r="L48548" s="1">
        <v>41640</v>
      </c>
      <c r="M48548" s="1">
        <v>42199</v>
      </c>
      <c r="N48548" s="1">
        <v>42199</v>
      </c>
    </row>
    <row r="48549" spans="1:18" hidden="1" x14ac:dyDescent="0.2">
      <c r="A48549" t="s">
        <v>166877</v>
      </c>
      <c r="B48549" t="s">
        <v>166878</v>
      </c>
      <c r="D48549" t="s">
        <v>50</v>
      </c>
      <c r="E48549">
        <v>595672</v>
      </c>
      <c r="F48549" t="s">
        <v>18</v>
      </c>
      <c r="G48549" t="s">
        <v>128</v>
      </c>
      <c r="H48549" t="s">
        <v>129</v>
      </c>
      <c r="I48549" t="s">
        <v>130</v>
      </c>
      <c r="J48549" t="s">
        <v>130</v>
      </c>
      <c r="K48549">
        <v>1</v>
      </c>
      <c r="L48549" s="1">
        <v>38353</v>
      </c>
      <c r="M48549" s="1">
        <v>39225</v>
      </c>
      <c r="N48549" s="1">
        <v>39225</v>
      </c>
      <c r="O48549"/>
      <c r="P48549"/>
      <c r="Q48549"/>
      <c r="R48549"/>
    </row>
    <row r="48550" spans="1:18" hidden="1" x14ac:dyDescent="0.2">
      <c r="A48550" t="s">
        <v>166879</v>
      </c>
      <c r="B48550" t="s">
        <v>166880</v>
      </c>
      <c r="D48550" t="s">
        <v>166881</v>
      </c>
      <c r="E48550">
        <v>100000</v>
      </c>
      <c r="F48550" t="s">
        <v>18</v>
      </c>
      <c r="G48550" t="s">
        <v>25</v>
      </c>
      <c r="H48550" t="s">
        <v>208</v>
      </c>
      <c r="I48550" t="s">
        <v>6943</v>
      </c>
      <c r="J48550" t="s">
        <v>6943</v>
      </c>
      <c r="K48550">
        <v>1</v>
      </c>
      <c r="M48550" s="1">
        <v>41866</v>
      </c>
      <c r="N48550" s="1">
        <v>41866</v>
      </c>
      <c r="O48550"/>
      <c r="P48550"/>
      <c r="Q48550"/>
      <c r="R48550"/>
    </row>
    <row r="48551" spans="1:18" x14ac:dyDescent="0.2">
      <c r="A48551" t="s">
        <v>166882</v>
      </c>
      <c r="B48551" t="s">
        <v>166883</v>
      </c>
      <c r="C48551" t="s">
        <v>166884</v>
      </c>
      <c r="D48551" t="s">
        <v>166885</v>
      </c>
      <c r="E48551">
        <v>1930000</v>
      </c>
      <c r="F48551" t="s">
        <v>18</v>
      </c>
      <c r="G48551" t="s">
        <v>25</v>
      </c>
      <c r="H48551" t="s">
        <v>142</v>
      </c>
      <c r="I48551" t="s">
        <v>143</v>
      </c>
      <c r="J48551" t="s">
        <v>143</v>
      </c>
      <c r="K48551">
        <v>4</v>
      </c>
      <c r="L48551" s="1">
        <v>41275</v>
      </c>
      <c r="M48551" s="1">
        <v>41289</v>
      </c>
      <c r="N48551" s="1">
        <v>41956</v>
      </c>
    </row>
    <row r="48552" spans="1:18" hidden="1" x14ac:dyDescent="0.2">
      <c r="A48552" t="s">
        <v>166886</v>
      </c>
      <c r="B48552" t="s">
        <v>166887</v>
      </c>
      <c r="C48552" t="s">
        <v>166888</v>
      </c>
      <c r="D48552" t="s">
        <v>166889</v>
      </c>
      <c r="E48552" t="s">
        <v>43</v>
      </c>
      <c r="F48552" t="s">
        <v>18</v>
      </c>
      <c r="G48552" t="s">
        <v>25</v>
      </c>
      <c r="H48552" t="s">
        <v>6144</v>
      </c>
      <c r="I48552" t="s">
        <v>6452</v>
      </c>
      <c r="J48552" t="s">
        <v>6452</v>
      </c>
      <c r="K48552">
        <v>1</v>
      </c>
      <c r="L48552" s="1">
        <v>40360</v>
      </c>
      <c r="M48552" s="1">
        <v>42261</v>
      </c>
      <c r="N48552" s="1">
        <v>42261</v>
      </c>
      <c r="O48552"/>
      <c r="P48552"/>
      <c r="Q48552"/>
      <c r="R48552"/>
    </row>
    <row r="48553" spans="1:18" hidden="1" x14ac:dyDescent="0.2">
      <c r="A48553" t="s">
        <v>166890</v>
      </c>
      <c r="B48553" t="s">
        <v>166891</v>
      </c>
      <c r="C48553" t="s">
        <v>166892</v>
      </c>
      <c r="D48553" t="s">
        <v>77853</v>
      </c>
      <c r="E48553" t="s">
        <v>43</v>
      </c>
      <c r="F48553" t="s">
        <v>18</v>
      </c>
      <c r="K48553">
        <v>1</v>
      </c>
      <c r="L48553" s="1">
        <v>41395</v>
      </c>
      <c r="M48553" s="1">
        <v>41786</v>
      </c>
      <c r="N48553" s="1">
        <v>41786</v>
      </c>
      <c r="O48553"/>
      <c r="P48553"/>
      <c r="Q48553"/>
      <c r="R48553"/>
    </row>
    <row r="48554" spans="1:18" x14ac:dyDescent="0.2">
      <c r="A48554" t="s">
        <v>166893</v>
      </c>
      <c r="B48554" t="s">
        <v>166894</v>
      </c>
      <c r="C48554" t="s">
        <v>166895</v>
      </c>
      <c r="D48554" t="s">
        <v>94</v>
      </c>
      <c r="E48554">
        <v>3130000</v>
      </c>
      <c r="F48554" t="s">
        <v>18</v>
      </c>
      <c r="G48554" t="s">
        <v>25</v>
      </c>
      <c r="H48554" t="s">
        <v>82</v>
      </c>
      <c r="I48554" t="s">
        <v>1764</v>
      </c>
      <c r="J48554" t="s">
        <v>1764</v>
      </c>
      <c r="K48554">
        <v>2</v>
      </c>
      <c r="L48554" s="1">
        <v>40179</v>
      </c>
      <c r="M48554" s="1">
        <v>40128</v>
      </c>
      <c r="N48554" s="1">
        <v>41502</v>
      </c>
    </row>
    <row r="48555" spans="1:18" x14ac:dyDescent="0.2">
      <c r="A48555" t="s">
        <v>166896</v>
      </c>
      <c r="B48555" t="s">
        <v>166897</v>
      </c>
      <c r="C48555" t="s">
        <v>166898</v>
      </c>
      <c r="D48555" t="s">
        <v>13021</v>
      </c>
      <c r="E48555">
        <v>500000</v>
      </c>
      <c r="F48555" t="s">
        <v>18</v>
      </c>
      <c r="G48555" t="s">
        <v>25</v>
      </c>
      <c r="H48555" t="s">
        <v>286</v>
      </c>
      <c r="I48555" t="s">
        <v>874</v>
      </c>
      <c r="J48555" t="s">
        <v>5304</v>
      </c>
      <c r="K48555">
        <v>1</v>
      </c>
      <c r="L48555" s="1">
        <v>39984</v>
      </c>
      <c r="M48555" s="1">
        <v>40057</v>
      </c>
      <c r="N48555" s="1">
        <v>40057</v>
      </c>
    </row>
    <row r="48556" spans="1:18" x14ac:dyDescent="0.2">
      <c r="A48556" t="s">
        <v>166899</v>
      </c>
      <c r="B48556" t="s">
        <v>166900</v>
      </c>
      <c r="C48556" t="s">
        <v>166901</v>
      </c>
      <c r="D48556" t="s">
        <v>166902</v>
      </c>
      <c r="E48556">
        <v>550000</v>
      </c>
      <c r="F48556" t="s">
        <v>18</v>
      </c>
      <c r="G48556" t="s">
        <v>25</v>
      </c>
      <c r="H48556" t="s">
        <v>644</v>
      </c>
      <c r="I48556" t="s">
        <v>645</v>
      </c>
      <c r="J48556" t="s">
        <v>645</v>
      </c>
      <c r="K48556">
        <v>1</v>
      </c>
      <c r="L48556" s="1">
        <v>41275</v>
      </c>
      <c r="M48556" s="1">
        <v>41831</v>
      </c>
      <c r="N48556" s="1">
        <v>41831</v>
      </c>
    </row>
    <row r="48557" spans="1:18" hidden="1" x14ac:dyDescent="0.2">
      <c r="A48557" t="s">
        <v>166903</v>
      </c>
      <c r="B48557" t="s">
        <v>166904</v>
      </c>
      <c r="C48557" t="s">
        <v>166905</v>
      </c>
      <c r="D48557" t="s">
        <v>166906</v>
      </c>
      <c r="E48557" t="s">
        <v>43</v>
      </c>
      <c r="F48557" t="s">
        <v>18</v>
      </c>
      <c r="G48557" t="s">
        <v>25</v>
      </c>
      <c r="H48557" t="s">
        <v>64</v>
      </c>
      <c r="I48557" t="s">
        <v>65</v>
      </c>
      <c r="J48557" t="s">
        <v>984</v>
      </c>
      <c r="K48557">
        <v>1</v>
      </c>
      <c r="L48557" s="1">
        <v>39083</v>
      </c>
      <c r="M48557" s="1">
        <v>39417</v>
      </c>
      <c r="N48557" s="1">
        <v>39417</v>
      </c>
      <c r="O48557"/>
      <c r="P48557"/>
      <c r="Q48557"/>
      <c r="R48557"/>
    </row>
    <row r="48558" spans="1:18" hidden="1" x14ac:dyDescent="0.2">
      <c r="A48558" t="s">
        <v>166907</v>
      </c>
      <c r="B48558" t="s">
        <v>166908</v>
      </c>
      <c r="C48558" t="s">
        <v>166909</v>
      </c>
      <c r="D48558" t="s">
        <v>1247</v>
      </c>
      <c r="E48558">
        <v>50000</v>
      </c>
      <c r="F48558" t="s">
        <v>18</v>
      </c>
      <c r="G48558" t="s">
        <v>25</v>
      </c>
      <c r="H48558" t="s">
        <v>430</v>
      </c>
      <c r="I48558" t="s">
        <v>431</v>
      </c>
      <c r="J48558" t="s">
        <v>166910</v>
      </c>
      <c r="K48558">
        <v>1</v>
      </c>
      <c r="M48558" s="1">
        <v>40917</v>
      </c>
      <c r="N48558" s="1">
        <v>40917</v>
      </c>
      <c r="O48558"/>
      <c r="P48558"/>
      <c r="Q48558"/>
      <c r="R48558"/>
    </row>
    <row r="48559" spans="1:18" hidden="1" x14ac:dyDescent="0.2">
      <c r="A48559" t="s">
        <v>166911</v>
      </c>
      <c r="B48559" t="s">
        <v>166912</v>
      </c>
      <c r="C48559" t="s">
        <v>166913</v>
      </c>
      <c r="D48559" t="s">
        <v>766</v>
      </c>
      <c r="E48559">
        <v>84438187</v>
      </c>
      <c r="F48559" t="s">
        <v>18</v>
      </c>
      <c r="G48559" t="s">
        <v>25</v>
      </c>
      <c r="H48559" t="s">
        <v>158</v>
      </c>
      <c r="I48559" t="s">
        <v>244</v>
      </c>
      <c r="J48559" t="s">
        <v>327</v>
      </c>
      <c r="K48559">
        <v>5</v>
      </c>
      <c r="L48559" s="1">
        <v>38718</v>
      </c>
      <c r="M48559" s="1">
        <v>39310</v>
      </c>
      <c r="N48559" s="1">
        <v>42320</v>
      </c>
      <c r="O48559"/>
      <c r="P48559"/>
      <c r="Q48559"/>
      <c r="R48559"/>
    </row>
    <row r="48560" spans="1:18" x14ac:dyDescent="0.2">
      <c r="A48560" t="s">
        <v>166914</v>
      </c>
      <c r="B48560" t="s">
        <v>166915</v>
      </c>
      <c r="C48560" t="s">
        <v>166916</v>
      </c>
      <c r="D48560" t="s">
        <v>127</v>
      </c>
      <c r="E48560">
        <v>650000</v>
      </c>
      <c r="F48560" t="s">
        <v>18</v>
      </c>
      <c r="G48560" t="s">
        <v>25</v>
      </c>
      <c r="H48560" t="s">
        <v>1234</v>
      </c>
      <c r="I48560" t="s">
        <v>1235</v>
      </c>
      <c r="J48560" t="s">
        <v>4532</v>
      </c>
      <c r="K48560">
        <v>1</v>
      </c>
      <c r="L48560" s="1">
        <v>40179</v>
      </c>
      <c r="M48560" s="1">
        <v>40335</v>
      </c>
      <c r="N48560" s="1">
        <v>40335</v>
      </c>
    </row>
    <row r="48561" spans="1:18" hidden="1" x14ac:dyDescent="0.2">
      <c r="A48561" t="s">
        <v>166917</v>
      </c>
      <c r="B48561" t="s">
        <v>166918</v>
      </c>
      <c r="C48561" t="s">
        <v>166919</v>
      </c>
      <c r="D48561" t="s">
        <v>166920</v>
      </c>
      <c r="E48561" t="s">
        <v>43</v>
      </c>
      <c r="F48561" t="s">
        <v>18</v>
      </c>
      <c r="G48561" t="s">
        <v>25</v>
      </c>
      <c r="H48561" t="s">
        <v>89</v>
      </c>
      <c r="I48561" t="s">
        <v>589</v>
      </c>
      <c r="J48561" t="s">
        <v>63294</v>
      </c>
      <c r="K48561">
        <v>1</v>
      </c>
      <c r="L48561" s="1">
        <v>42032</v>
      </c>
      <c r="M48561" s="1">
        <v>42037</v>
      </c>
      <c r="N48561" s="1">
        <v>42037</v>
      </c>
      <c r="O48561"/>
      <c r="P48561"/>
      <c r="Q48561"/>
      <c r="R48561"/>
    </row>
    <row r="48562" spans="1:18" hidden="1" x14ac:dyDescent="0.2">
      <c r="A48562" t="s">
        <v>166921</v>
      </c>
      <c r="B48562" t="s">
        <v>166922</v>
      </c>
      <c r="D48562" t="s">
        <v>166923</v>
      </c>
      <c r="E48562" t="s">
        <v>43</v>
      </c>
      <c r="F48562" t="s">
        <v>18</v>
      </c>
      <c r="G48562" t="s">
        <v>25</v>
      </c>
      <c r="H48562" t="s">
        <v>3993</v>
      </c>
      <c r="I48562" t="s">
        <v>12495</v>
      </c>
      <c r="J48562" t="s">
        <v>166924</v>
      </c>
      <c r="K48562">
        <v>1</v>
      </c>
      <c r="L48562" s="1">
        <v>40604</v>
      </c>
      <c r="M48562" s="1">
        <v>40615</v>
      </c>
      <c r="N48562" s="1">
        <v>40615</v>
      </c>
      <c r="O48562"/>
      <c r="P48562"/>
      <c r="Q48562"/>
      <c r="R48562"/>
    </row>
    <row r="48563" spans="1:18" hidden="1" x14ac:dyDescent="0.2">
      <c r="A48563" t="s">
        <v>166925</v>
      </c>
      <c r="B48563" t="s">
        <v>166926</v>
      </c>
      <c r="C48563" t="s">
        <v>166927</v>
      </c>
      <c r="D48563" t="s">
        <v>11669</v>
      </c>
      <c r="E48563">
        <v>1675621</v>
      </c>
      <c r="F48563" t="s">
        <v>18</v>
      </c>
      <c r="G48563" t="s">
        <v>128</v>
      </c>
      <c r="H48563" t="s">
        <v>12828</v>
      </c>
      <c r="I48563" t="s">
        <v>3220</v>
      </c>
      <c r="J48563" t="s">
        <v>166928</v>
      </c>
      <c r="K48563">
        <v>1</v>
      </c>
      <c r="M48563" s="1">
        <v>41791</v>
      </c>
      <c r="N48563" s="1">
        <v>41791</v>
      </c>
      <c r="O48563"/>
      <c r="P48563"/>
      <c r="Q48563"/>
      <c r="R48563"/>
    </row>
    <row r="48564" spans="1:18" hidden="1" x14ac:dyDescent="0.2">
      <c r="A48564" t="s">
        <v>166929</v>
      </c>
      <c r="B48564" t="s">
        <v>166930</v>
      </c>
      <c r="C48564" t="s">
        <v>166931</v>
      </c>
      <c r="D48564" t="s">
        <v>128582</v>
      </c>
      <c r="E48564" t="s">
        <v>43</v>
      </c>
      <c r="F48564" t="s">
        <v>207</v>
      </c>
      <c r="G48564" t="s">
        <v>25</v>
      </c>
      <c r="H48564" t="s">
        <v>64</v>
      </c>
      <c r="I48564" t="s">
        <v>132426</v>
      </c>
      <c r="J48564" t="s">
        <v>166932</v>
      </c>
      <c r="K48564">
        <v>1</v>
      </c>
      <c r="M48564" s="1">
        <v>38265</v>
      </c>
      <c r="N48564" s="1">
        <v>38265</v>
      </c>
      <c r="O48564"/>
      <c r="P48564"/>
      <c r="Q48564"/>
      <c r="R48564"/>
    </row>
    <row r="48565" spans="1:18" x14ac:dyDescent="0.2">
      <c r="A48565" t="s">
        <v>166933</v>
      </c>
      <c r="B48565" t="s">
        <v>166934</v>
      </c>
      <c r="D48565" t="s">
        <v>42</v>
      </c>
      <c r="E48565">
        <v>28300000</v>
      </c>
      <c r="F48565" t="s">
        <v>18</v>
      </c>
      <c r="G48565" t="s">
        <v>25</v>
      </c>
      <c r="H48565" t="s">
        <v>106</v>
      </c>
      <c r="I48565" t="s">
        <v>107</v>
      </c>
      <c r="J48565" t="s">
        <v>108</v>
      </c>
      <c r="K48565">
        <v>3</v>
      </c>
      <c r="L48565" s="1">
        <v>40544</v>
      </c>
      <c r="M48565" s="1">
        <v>41255</v>
      </c>
      <c r="N48565" s="1">
        <v>42037</v>
      </c>
    </row>
    <row r="48566" spans="1:18" x14ac:dyDescent="0.2">
      <c r="A48566" t="s">
        <v>166935</v>
      </c>
      <c r="B48566" t="s">
        <v>166936</v>
      </c>
      <c r="C48566" t="s">
        <v>166937</v>
      </c>
      <c r="D48566" t="s">
        <v>166938</v>
      </c>
      <c r="E48566">
        <v>28400000</v>
      </c>
      <c r="F48566" t="s">
        <v>113</v>
      </c>
      <c r="G48566" t="s">
        <v>25</v>
      </c>
      <c r="H48566" t="s">
        <v>64</v>
      </c>
      <c r="I48566" t="s">
        <v>65</v>
      </c>
      <c r="J48566" t="s">
        <v>71</v>
      </c>
      <c r="K48566">
        <v>4</v>
      </c>
      <c r="L48566" s="1">
        <v>37377</v>
      </c>
      <c r="M48566" s="1">
        <v>36446</v>
      </c>
      <c r="N48566" s="1">
        <v>38718</v>
      </c>
    </row>
    <row r="48567" spans="1:18" hidden="1" x14ac:dyDescent="0.2">
      <c r="A48567" t="s">
        <v>166939</v>
      </c>
      <c r="B48567" t="s">
        <v>166940</v>
      </c>
      <c r="C48567" t="s">
        <v>166941</v>
      </c>
      <c r="D48567" t="s">
        <v>1247</v>
      </c>
      <c r="E48567">
        <v>33620000</v>
      </c>
      <c r="F48567" t="s">
        <v>18</v>
      </c>
      <c r="G48567" t="s">
        <v>25</v>
      </c>
      <c r="H48567" t="s">
        <v>89</v>
      </c>
      <c r="I48567" t="s">
        <v>3689</v>
      </c>
      <c r="J48567" t="s">
        <v>3690</v>
      </c>
      <c r="K48567">
        <v>1</v>
      </c>
      <c r="L48567" s="1">
        <v>36892</v>
      </c>
      <c r="M48567" s="1">
        <v>41281</v>
      </c>
      <c r="N48567" s="1">
        <v>41281</v>
      </c>
      <c r="O48567"/>
      <c r="P48567"/>
      <c r="Q48567"/>
      <c r="R48567"/>
    </row>
    <row r="48568" spans="1:18" hidden="1" x14ac:dyDescent="0.2">
      <c r="A48568" t="s">
        <v>166942</v>
      </c>
      <c r="B48568" t="s">
        <v>166943</v>
      </c>
      <c r="C48568" t="s">
        <v>166944</v>
      </c>
      <c r="D48568" t="s">
        <v>3797</v>
      </c>
      <c r="E48568" t="s">
        <v>43</v>
      </c>
      <c r="F48568" t="s">
        <v>18</v>
      </c>
      <c r="G48568" t="s">
        <v>347</v>
      </c>
      <c r="H48568">
        <v>11</v>
      </c>
      <c r="I48568" t="s">
        <v>15347</v>
      </c>
      <c r="J48568" t="s">
        <v>15347</v>
      </c>
      <c r="K48568">
        <v>1</v>
      </c>
      <c r="M48568" s="1">
        <v>39436</v>
      </c>
      <c r="N48568" s="1">
        <v>39436</v>
      </c>
      <c r="O48568"/>
      <c r="P48568"/>
      <c r="Q48568"/>
      <c r="R48568"/>
    </row>
    <row r="48569" spans="1:18" hidden="1" x14ac:dyDescent="0.2">
      <c r="A48569" t="s">
        <v>166945</v>
      </c>
      <c r="B48569" t="s">
        <v>166946</v>
      </c>
      <c r="C48569" t="s">
        <v>166947</v>
      </c>
      <c r="D48569" t="s">
        <v>68368</v>
      </c>
      <c r="E48569">
        <v>2000000</v>
      </c>
      <c r="F48569" t="s">
        <v>18</v>
      </c>
      <c r="G48569" t="s">
        <v>406</v>
      </c>
      <c r="K48569">
        <v>1</v>
      </c>
      <c r="M48569" s="1">
        <v>41877</v>
      </c>
      <c r="N48569" s="1">
        <v>41877</v>
      </c>
      <c r="O48569"/>
      <c r="P48569"/>
      <c r="Q48569"/>
      <c r="R48569"/>
    </row>
    <row r="48570" spans="1:18" x14ac:dyDescent="0.2">
      <c r="A48570" t="s">
        <v>166948</v>
      </c>
      <c r="B48570" t="s">
        <v>166949</v>
      </c>
      <c r="C48570" t="s">
        <v>166950</v>
      </c>
      <c r="D48570" t="s">
        <v>42</v>
      </c>
      <c r="E48570">
        <v>6400000</v>
      </c>
      <c r="F48570" t="s">
        <v>207</v>
      </c>
      <c r="G48570" t="s">
        <v>25</v>
      </c>
      <c r="H48570" t="s">
        <v>44</v>
      </c>
      <c r="I48570" t="s">
        <v>45</v>
      </c>
      <c r="J48570" t="s">
        <v>46</v>
      </c>
      <c r="K48570">
        <v>2</v>
      </c>
      <c r="L48570" s="1">
        <v>37622</v>
      </c>
      <c r="M48570" s="1">
        <v>39118</v>
      </c>
      <c r="N48570" s="1">
        <v>39468</v>
      </c>
    </row>
    <row r="48571" spans="1:18" hidden="1" x14ac:dyDescent="0.2">
      <c r="A48571" t="s">
        <v>166951</v>
      </c>
      <c r="B48571" t="s">
        <v>166952</v>
      </c>
      <c r="C48571" t="s">
        <v>166953</v>
      </c>
      <c r="D48571" t="s">
        <v>117</v>
      </c>
      <c r="E48571" t="s">
        <v>43</v>
      </c>
      <c r="F48571" t="s">
        <v>18</v>
      </c>
      <c r="K48571">
        <v>1</v>
      </c>
      <c r="L48571" s="1">
        <v>41947</v>
      </c>
      <c r="M48571" s="1">
        <v>41947</v>
      </c>
      <c r="N48571" s="1">
        <v>41947</v>
      </c>
      <c r="O48571"/>
      <c r="P48571"/>
      <c r="Q48571"/>
      <c r="R48571"/>
    </row>
    <row r="48572" spans="1:18" hidden="1" x14ac:dyDescent="0.2">
      <c r="A48572" t="s">
        <v>166954</v>
      </c>
      <c r="B48572" t="s">
        <v>166955</v>
      </c>
      <c r="C48572" t="s">
        <v>166956</v>
      </c>
      <c r="D48572" t="s">
        <v>166957</v>
      </c>
      <c r="E48572">
        <v>34300000</v>
      </c>
      <c r="F48572" t="s">
        <v>18</v>
      </c>
      <c r="G48572" t="s">
        <v>25</v>
      </c>
      <c r="H48572" t="s">
        <v>64</v>
      </c>
      <c r="I48572" t="s">
        <v>65</v>
      </c>
      <c r="J48572" t="s">
        <v>606</v>
      </c>
      <c r="K48572">
        <v>4</v>
      </c>
      <c r="L48572" s="1">
        <v>40087</v>
      </c>
      <c r="M48572" s="1">
        <v>40983</v>
      </c>
      <c r="N48572" s="1">
        <v>41866</v>
      </c>
      <c r="O48572"/>
      <c r="P48572"/>
      <c r="Q48572"/>
      <c r="R48572"/>
    </row>
    <row r="48573" spans="1:18" x14ac:dyDescent="0.2">
      <c r="A48573" t="s">
        <v>166958</v>
      </c>
      <c r="B48573" t="s">
        <v>166959</v>
      </c>
      <c r="C48573" t="s">
        <v>166960</v>
      </c>
      <c r="D48573" t="s">
        <v>42</v>
      </c>
      <c r="E48573">
        <v>23700000</v>
      </c>
      <c r="F48573" t="s">
        <v>113</v>
      </c>
      <c r="G48573" t="s">
        <v>25</v>
      </c>
      <c r="H48573" t="s">
        <v>430</v>
      </c>
      <c r="I48573" t="s">
        <v>528</v>
      </c>
      <c r="J48573" t="s">
        <v>1424</v>
      </c>
      <c r="K48573">
        <v>3</v>
      </c>
      <c r="L48573" s="1">
        <v>36161</v>
      </c>
      <c r="M48573" s="1">
        <v>38503</v>
      </c>
      <c r="N48573" s="1">
        <v>39840</v>
      </c>
    </row>
    <row r="48574" spans="1:18" x14ac:dyDescent="0.2">
      <c r="A48574" t="s">
        <v>166961</v>
      </c>
      <c r="B48574" t="s">
        <v>166962</v>
      </c>
      <c r="C48574" t="s">
        <v>166963</v>
      </c>
      <c r="D48574" t="s">
        <v>42</v>
      </c>
      <c r="E48574">
        <v>6000000</v>
      </c>
      <c r="F48574" t="s">
        <v>18</v>
      </c>
      <c r="G48574" t="s">
        <v>25</v>
      </c>
      <c r="H48574" t="s">
        <v>64</v>
      </c>
      <c r="I48574" t="s">
        <v>966</v>
      </c>
      <c r="J48574" t="s">
        <v>967</v>
      </c>
      <c r="K48574">
        <v>1</v>
      </c>
      <c r="L48574" s="1">
        <v>36161</v>
      </c>
      <c r="M48574" s="1">
        <v>38558</v>
      </c>
      <c r="N48574" s="1">
        <v>38558</v>
      </c>
    </row>
    <row r="48575" spans="1:18" hidden="1" x14ac:dyDescent="0.2">
      <c r="A48575" t="s">
        <v>166964</v>
      </c>
      <c r="B48575" t="s">
        <v>166965</v>
      </c>
      <c r="C48575" t="s">
        <v>166966</v>
      </c>
      <c r="D48575" t="s">
        <v>166967</v>
      </c>
      <c r="E48575">
        <v>125000000</v>
      </c>
      <c r="F48575" t="s">
        <v>207</v>
      </c>
      <c r="G48575" t="s">
        <v>25</v>
      </c>
      <c r="H48575" t="s">
        <v>286</v>
      </c>
      <c r="I48575" t="s">
        <v>1030</v>
      </c>
      <c r="J48575" t="s">
        <v>2027</v>
      </c>
      <c r="K48575">
        <v>1</v>
      </c>
      <c r="M48575" s="1">
        <v>41751</v>
      </c>
      <c r="N48575" s="1">
        <v>41751</v>
      </c>
      <c r="O48575"/>
      <c r="P48575"/>
      <c r="Q48575"/>
      <c r="R48575"/>
    </row>
    <row r="48576" spans="1:18" x14ac:dyDescent="0.2">
      <c r="A48576" t="s">
        <v>166968</v>
      </c>
      <c r="B48576" t="s">
        <v>166969</v>
      </c>
      <c r="C48576" t="s">
        <v>166970</v>
      </c>
      <c r="D48576" t="s">
        <v>3708</v>
      </c>
      <c r="E48576">
        <v>8700000</v>
      </c>
      <c r="F48576" t="s">
        <v>18</v>
      </c>
      <c r="G48576" t="s">
        <v>25</v>
      </c>
      <c r="H48576" t="s">
        <v>158</v>
      </c>
      <c r="I48576" t="s">
        <v>244</v>
      </c>
      <c r="J48576" t="s">
        <v>245</v>
      </c>
      <c r="K48576">
        <v>1</v>
      </c>
      <c r="L48576" s="1">
        <v>24473</v>
      </c>
      <c r="M48576" s="1">
        <v>41508</v>
      </c>
      <c r="N48576" s="1">
        <v>41508</v>
      </c>
    </row>
    <row r="48577" spans="1:18" hidden="1" x14ac:dyDescent="0.2">
      <c r="A48577" t="s">
        <v>166971</v>
      </c>
      <c r="B48577" t="s">
        <v>166972</v>
      </c>
      <c r="C48577" t="s">
        <v>166973</v>
      </c>
      <c r="D48577" t="s">
        <v>166974</v>
      </c>
      <c r="E48577">
        <v>1500000</v>
      </c>
      <c r="F48577" t="s">
        <v>18</v>
      </c>
      <c r="G48577" t="s">
        <v>19</v>
      </c>
      <c r="H48577">
        <v>19</v>
      </c>
      <c r="I48577" t="s">
        <v>474</v>
      </c>
      <c r="J48577" t="s">
        <v>474</v>
      </c>
      <c r="K48577">
        <v>1</v>
      </c>
      <c r="M48577" s="1">
        <v>41974</v>
      </c>
      <c r="N48577" s="1">
        <v>41974</v>
      </c>
      <c r="O48577"/>
      <c r="P48577"/>
      <c r="Q48577"/>
      <c r="R48577"/>
    </row>
    <row r="48578" spans="1:18" hidden="1" x14ac:dyDescent="0.2">
      <c r="A48578" t="s">
        <v>166975</v>
      </c>
      <c r="B48578" t="s">
        <v>166976</v>
      </c>
      <c r="C48578" t="s">
        <v>166977</v>
      </c>
      <c r="D48578" t="s">
        <v>766</v>
      </c>
      <c r="E48578">
        <v>28160000</v>
      </c>
      <c r="F48578" t="s">
        <v>18</v>
      </c>
      <c r="G48578" t="s">
        <v>25</v>
      </c>
      <c r="H48578" t="s">
        <v>2569</v>
      </c>
      <c r="I48578" t="s">
        <v>2570</v>
      </c>
      <c r="J48578" t="s">
        <v>2570</v>
      </c>
      <c r="K48578">
        <v>3</v>
      </c>
      <c r="L48578" s="1">
        <v>39448</v>
      </c>
      <c r="M48578" s="1">
        <v>39763</v>
      </c>
      <c r="N48578" s="1">
        <v>41738</v>
      </c>
      <c r="O48578"/>
      <c r="P48578"/>
      <c r="Q48578"/>
      <c r="R48578"/>
    </row>
    <row r="48579" spans="1:18" hidden="1" x14ac:dyDescent="0.2">
      <c r="A48579" t="s">
        <v>166978</v>
      </c>
      <c r="B48579" t="s">
        <v>166979</v>
      </c>
      <c r="C48579" t="s">
        <v>166980</v>
      </c>
      <c r="D48579" t="s">
        <v>9565</v>
      </c>
      <c r="E48579">
        <v>1500000</v>
      </c>
      <c r="F48579" t="s">
        <v>18</v>
      </c>
      <c r="G48579" t="s">
        <v>25</v>
      </c>
      <c r="H48579" t="s">
        <v>106</v>
      </c>
      <c r="I48579" t="s">
        <v>107</v>
      </c>
      <c r="J48579" t="s">
        <v>108</v>
      </c>
      <c r="K48579">
        <v>1</v>
      </c>
      <c r="M48579" s="1">
        <v>39508</v>
      </c>
      <c r="N48579" s="1">
        <v>39508</v>
      </c>
      <c r="O48579"/>
      <c r="P48579"/>
      <c r="Q48579"/>
      <c r="R48579"/>
    </row>
    <row r="48580" spans="1:18" hidden="1" x14ac:dyDescent="0.2">
      <c r="A48580" t="s">
        <v>166981</v>
      </c>
      <c r="B48580" t="s">
        <v>166982</v>
      </c>
      <c r="D48580" t="s">
        <v>248</v>
      </c>
      <c r="E48580" t="s">
        <v>43</v>
      </c>
      <c r="F48580" t="s">
        <v>18</v>
      </c>
      <c r="G48580" t="s">
        <v>25</v>
      </c>
      <c r="H48580" t="s">
        <v>286</v>
      </c>
      <c r="I48580" t="s">
        <v>874</v>
      </c>
      <c r="J48580" t="s">
        <v>21775</v>
      </c>
      <c r="K48580">
        <v>1</v>
      </c>
      <c r="L48580" s="1">
        <v>41799</v>
      </c>
      <c r="M48580" s="1">
        <v>41799</v>
      </c>
      <c r="N48580" s="1">
        <v>41799</v>
      </c>
      <c r="O48580"/>
      <c r="P48580"/>
      <c r="Q48580"/>
      <c r="R48580"/>
    </row>
    <row r="48581" spans="1:18" hidden="1" x14ac:dyDescent="0.2">
      <c r="A48581" t="s">
        <v>166983</v>
      </c>
      <c r="B48581" t="s">
        <v>166984</v>
      </c>
      <c r="C48581" t="s">
        <v>166985</v>
      </c>
      <c r="D48581" t="s">
        <v>166986</v>
      </c>
      <c r="E48581" t="s">
        <v>43</v>
      </c>
      <c r="F48581" t="s">
        <v>207</v>
      </c>
      <c r="G48581" t="s">
        <v>25</v>
      </c>
      <c r="H48581" t="s">
        <v>64</v>
      </c>
      <c r="I48581" t="s">
        <v>2539</v>
      </c>
      <c r="J48581" t="s">
        <v>14695</v>
      </c>
      <c r="K48581">
        <v>1</v>
      </c>
      <c r="L48581" s="1">
        <v>42125</v>
      </c>
      <c r="M48581" s="1">
        <v>42144</v>
      </c>
      <c r="N48581" s="1">
        <v>42144</v>
      </c>
      <c r="O48581"/>
      <c r="P48581"/>
      <c r="Q48581"/>
      <c r="R48581"/>
    </row>
    <row r="48582" spans="1:18" hidden="1" x14ac:dyDescent="0.2">
      <c r="A48582" t="s">
        <v>166987</v>
      </c>
      <c r="B48582" t="s">
        <v>166988</v>
      </c>
      <c r="C48582" t="s">
        <v>166989</v>
      </c>
      <c r="D48582" t="s">
        <v>50</v>
      </c>
      <c r="E48582" t="s">
        <v>43</v>
      </c>
      <c r="F48582" t="s">
        <v>207</v>
      </c>
      <c r="G48582" t="s">
        <v>25</v>
      </c>
      <c r="H48582" t="s">
        <v>64</v>
      </c>
      <c r="I48582" t="s">
        <v>65</v>
      </c>
      <c r="J48582" t="s">
        <v>71</v>
      </c>
      <c r="K48582">
        <v>1</v>
      </c>
      <c r="M48582" s="1">
        <v>40653</v>
      </c>
      <c r="N48582" s="1">
        <v>40653</v>
      </c>
      <c r="O48582"/>
      <c r="P48582"/>
      <c r="Q48582"/>
      <c r="R48582"/>
    </row>
    <row r="48583" spans="1:18" x14ac:dyDescent="0.2">
      <c r="A48583" t="s">
        <v>166990</v>
      </c>
      <c r="B48583" t="s">
        <v>166991</v>
      </c>
      <c r="C48583" t="s">
        <v>166992</v>
      </c>
      <c r="D48583" t="s">
        <v>2199</v>
      </c>
      <c r="E48583">
        <v>3600000</v>
      </c>
      <c r="F48583" t="s">
        <v>18</v>
      </c>
      <c r="G48583" t="s">
        <v>25</v>
      </c>
      <c r="H48583" t="s">
        <v>44</v>
      </c>
      <c r="I48583" t="s">
        <v>282</v>
      </c>
      <c r="J48583" t="s">
        <v>282</v>
      </c>
      <c r="K48583">
        <v>2</v>
      </c>
      <c r="L48583" s="1">
        <v>41609</v>
      </c>
      <c r="M48583" s="1">
        <v>41871</v>
      </c>
      <c r="N48583" s="1">
        <v>42158</v>
      </c>
    </row>
    <row r="48584" spans="1:18" x14ac:dyDescent="0.2">
      <c r="A48584" t="s">
        <v>166993</v>
      </c>
      <c r="B48584" t="s">
        <v>166994</v>
      </c>
      <c r="C48584" t="s">
        <v>166995</v>
      </c>
      <c r="D48584" t="s">
        <v>75</v>
      </c>
      <c r="E48584">
        <v>2350000</v>
      </c>
      <c r="F48584" t="s">
        <v>207</v>
      </c>
      <c r="G48584" t="s">
        <v>25</v>
      </c>
      <c r="H48584" t="s">
        <v>142</v>
      </c>
      <c r="I48584" t="s">
        <v>143</v>
      </c>
      <c r="J48584" t="s">
        <v>143</v>
      </c>
      <c r="K48584">
        <v>2</v>
      </c>
      <c r="L48584" s="1">
        <v>40731</v>
      </c>
      <c r="M48584" s="1">
        <v>40731</v>
      </c>
      <c r="N48584" s="1">
        <v>41306</v>
      </c>
    </row>
    <row r="48585" spans="1:18" x14ac:dyDescent="0.2">
      <c r="A48585" t="s">
        <v>166996</v>
      </c>
      <c r="B48585" t="s">
        <v>166997</v>
      </c>
      <c r="C48585" t="s">
        <v>166998</v>
      </c>
      <c r="D48585" t="s">
        <v>1289</v>
      </c>
      <c r="E48585">
        <v>1250000</v>
      </c>
      <c r="F48585" t="s">
        <v>18</v>
      </c>
      <c r="G48585" t="s">
        <v>25</v>
      </c>
      <c r="H48585" t="s">
        <v>89</v>
      </c>
      <c r="I48585" t="s">
        <v>727</v>
      </c>
      <c r="J48585" t="s">
        <v>728</v>
      </c>
      <c r="K48585">
        <v>2</v>
      </c>
      <c r="L48585" s="1">
        <v>39814</v>
      </c>
      <c r="M48585" s="1">
        <v>40878</v>
      </c>
      <c r="N48585" s="1">
        <v>41129</v>
      </c>
    </row>
    <row r="48586" spans="1:18" hidden="1" x14ac:dyDescent="0.2">
      <c r="A48586" t="s">
        <v>166999</v>
      </c>
      <c r="B48586" t="s">
        <v>167000</v>
      </c>
      <c r="C48586" t="s">
        <v>167001</v>
      </c>
      <c r="D48586" t="s">
        <v>20415</v>
      </c>
      <c r="E48586" t="s">
        <v>43</v>
      </c>
      <c r="F48586" t="s">
        <v>18</v>
      </c>
      <c r="G48586" t="s">
        <v>128</v>
      </c>
      <c r="H48586" t="s">
        <v>3219</v>
      </c>
      <c r="I48586" t="s">
        <v>3220</v>
      </c>
      <c r="J48586" t="s">
        <v>167002</v>
      </c>
      <c r="K48586">
        <v>1</v>
      </c>
      <c r="M48586" s="1">
        <v>41995</v>
      </c>
      <c r="N48586" s="1">
        <v>41995</v>
      </c>
      <c r="O48586"/>
      <c r="P48586"/>
      <c r="Q48586"/>
      <c r="R48586"/>
    </row>
    <row r="48587" spans="1:18" hidden="1" x14ac:dyDescent="0.2">
      <c r="A48587" t="s">
        <v>167003</v>
      </c>
      <c r="B48587" t="s">
        <v>167004</v>
      </c>
      <c r="C48587" t="s">
        <v>167005</v>
      </c>
      <c r="D48587" t="s">
        <v>98360</v>
      </c>
      <c r="E48587" t="s">
        <v>43</v>
      </c>
      <c r="F48587" t="s">
        <v>18</v>
      </c>
      <c r="G48587" t="s">
        <v>128</v>
      </c>
      <c r="H48587" t="s">
        <v>9917</v>
      </c>
      <c r="I48587" t="s">
        <v>9918</v>
      </c>
      <c r="J48587" t="s">
        <v>9918</v>
      </c>
      <c r="K48587">
        <v>1</v>
      </c>
      <c r="L48587" s="1">
        <v>37622</v>
      </c>
      <c r="M48587" s="1">
        <v>41438</v>
      </c>
      <c r="N48587" s="1">
        <v>41438</v>
      </c>
      <c r="O48587"/>
      <c r="P48587"/>
      <c r="Q48587"/>
      <c r="R48587"/>
    </row>
    <row r="48588" spans="1:18" hidden="1" x14ac:dyDescent="0.2">
      <c r="A48588" t="s">
        <v>167006</v>
      </c>
      <c r="B48588" t="s">
        <v>167007</v>
      </c>
      <c r="C48588" t="s">
        <v>167008</v>
      </c>
      <c r="D48588" t="s">
        <v>50</v>
      </c>
      <c r="E48588" t="s">
        <v>43</v>
      </c>
      <c r="F48588" t="s">
        <v>207</v>
      </c>
      <c r="G48588" t="s">
        <v>25</v>
      </c>
      <c r="H48588" t="s">
        <v>64</v>
      </c>
      <c r="I48588" t="s">
        <v>95</v>
      </c>
      <c r="J48588" t="s">
        <v>5433</v>
      </c>
      <c r="K48588">
        <v>1</v>
      </c>
      <c r="M48588" s="1">
        <v>41089</v>
      </c>
      <c r="N48588" s="1">
        <v>41089</v>
      </c>
      <c r="O48588"/>
      <c r="P48588"/>
      <c r="Q48588"/>
      <c r="R48588"/>
    </row>
    <row r="48589" spans="1:18" x14ac:dyDescent="0.2">
      <c r="A48589" t="s">
        <v>167009</v>
      </c>
      <c r="B48589" t="s">
        <v>167010</v>
      </c>
      <c r="C48589" t="s">
        <v>167011</v>
      </c>
      <c r="D48589" t="s">
        <v>167012</v>
      </c>
      <c r="E48589">
        <v>4000000</v>
      </c>
      <c r="F48589" t="s">
        <v>18</v>
      </c>
      <c r="G48589" t="s">
        <v>25</v>
      </c>
      <c r="H48589" t="s">
        <v>44</v>
      </c>
      <c r="I48589" t="s">
        <v>282</v>
      </c>
      <c r="J48589" t="s">
        <v>282</v>
      </c>
      <c r="K48589">
        <v>2</v>
      </c>
      <c r="L48589" s="1">
        <v>40544</v>
      </c>
      <c r="M48589" s="1">
        <v>41492</v>
      </c>
      <c r="N48589" s="1">
        <v>41583</v>
      </c>
    </row>
    <row r="48590" spans="1:18" hidden="1" x14ac:dyDescent="0.2">
      <c r="A48590" t="s">
        <v>167013</v>
      </c>
      <c r="B48590" t="s">
        <v>167014</v>
      </c>
      <c r="C48590" t="s">
        <v>167015</v>
      </c>
      <c r="D48590" t="s">
        <v>145455</v>
      </c>
      <c r="E48590">
        <v>33076264</v>
      </c>
      <c r="F48590" t="s">
        <v>113</v>
      </c>
      <c r="G48590" t="s">
        <v>25</v>
      </c>
      <c r="H48590" t="s">
        <v>430</v>
      </c>
      <c r="I48590" t="s">
        <v>528</v>
      </c>
      <c r="J48590" t="s">
        <v>1649</v>
      </c>
      <c r="K48590">
        <v>3</v>
      </c>
      <c r="L48590" s="1">
        <v>37987</v>
      </c>
      <c r="M48590" s="1">
        <v>39146</v>
      </c>
      <c r="N48590" s="1">
        <v>40087</v>
      </c>
      <c r="O48590"/>
      <c r="P48590"/>
      <c r="Q48590"/>
      <c r="R48590"/>
    </row>
    <row r="48591" spans="1:18" hidden="1" x14ac:dyDescent="0.2">
      <c r="A48591" t="s">
        <v>167016</v>
      </c>
      <c r="B48591" t="s">
        <v>167017</v>
      </c>
      <c r="C48591" t="s">
        <v>167018</v>
      </c>
      <c r="D48591" t="s">
        <v>63</v>
      </c>
      <c r="E48591">
        <v>212697</v>
      </c>
      <c r="F48591" t="s">
        <v>18</v>
      </c>
      <c r="G48591" t="s">
        <v>57</v>
      </c>
      <c r="H48591" t="s">
        <v>58</v>
      </c>
      <c r="I48591" t="s">
        <v>59</v>
      </c>
      <c r="J48591" t="s">
        <v>59</v>
      </c>
      <c r="K48591">
        <v>1</v>
      </c>
      <c r="L48591" s="1">
        <v>39814</v>
      </c>
      <c r="M48591" s="1">
        <v>41255</v>
      </c>
      <c r="N48591" s="1">
        <v>41255</v>
      </c>
      <c r="O48591"/>
      <c r="P48591"/>
      <c r="Q48591"/>
      <c r="R48591"/>
    </row>
    <row r="48592" spans="1:18" x14ac:dyDescent="0.2">
      <c r="A48592" t="s">
        <v>167019</v>
      </c>
      <c r="B48592" t="s">
        <v>167020</v>
      </c>
      <c r="C48592" t="s">
        <v>167021</v>
      </c>
      <c r="D48592" t="s">
        <v>50</v>
      </c>
      <c r="E48592">
        <v>1265000</v>
      </c>
      <c r="F48592" t="s">
        <v>18</v>
      </c>
      <c r="G48592" t="s">
        <v>25</v>
      </c>
      <c r="H48592" t="s">
        <v>64</v>
      </c>
      <c r="I48592" t="s">
        <v>65</v>
      </c>
      <c r="J48592" t="s">
        <v>71</v>
      </c>
      <c r="K48592">
        <v>2</v>
      </c>
      <c r="L48592" s="1">
        <v>39814</v>
      </c>
      <c r="M48592" s="1">
        <v>39965</v>
      </c>
      <c r="N48592" s="1">
        <v>40199</v>
      </c>
    </row>
    <row r="48593" spans="1:18" hidden="1" x14ac:dyDescent="0.2">
      <c r="A48593" t="s">
        <v>167022</v>
      </c>
      <c r="B48593" t="s">
        <v>167023</v>
      </c>
      <c r="C48593" t="s">
        <v>167024</v>
      </c>
      <c r="D48593" t="s">
        <v>42</v>
      </c>
      <c r="E48593">
        <v>5085000</v>
      </c>
      <c r="F48593" t="s">
        <v>18</v>
      </c>
      <c r="G48593" t="s">
        <v>25</v>
      </c>
      <c r="H48593" t="s">
        <v>106</v>
      </c>
      <c r="I48593" t="s">
        <v>107</v>
      </c>
      <c r="J48593" t="s">
        <v>108</v>
      </c>
      <c r="K48593">
        <v>4</v>
      </c>
      <c r="L48593" s="1">
        <v>40560</v>
      </c>
      <c r="M48593" s="1">
        <v>40678</v>
      </c>
      <c r="N48593" s="1">
        <v>41757</v>
      </c>
      <c r="O48593"/>
      <c r="P48593"/>
      <c r="Q48593"/>
      <c r="R48593"/>
    </row>
    <row r="48594" spans="1:18" x14ac:dyDescent="0.2">
      <c r="A48594" t="s">
        <v>167025</v>
      </c>
      <c r="B48594" t="s">
        <v>167026</v>
      </c>
      <c r="C48594" t="s">
        <v>167027</v>
      </c>
      <c r="D48594" t="s">
        <v>167028</v>
      </c>
      <c r="E48594">
        <v>400000</v>
      </c>
      <c r="F48594" t="s">
        <v>18</v>
      </c>
      <c r="G48594" t="s">
        <v>458</v>
      </c>
      <c r="H48594">
        <v>66</v>
      </c>
      <c r="I48594" t="s">
        <v>2692</v>
      </c>
      <c r="J48594" t="s">
        <v>2693</v>
      </c>
      <c r="K48594">
        <v>1</v>
      </c>
      <c r="L48594" s="1">
        <v>40760</v>
      </c>
      <c r="M48594" s="1">
        <v>40756</v>
      </c>
      <c r="N48594" s="1">
        <v>40756</v>
      </c>
    </row>
    <row r="48595" spans="1:18" hidden="1" x14ac:dyDescent="0.2">
      <c r="A48595" t="s">
        <v>167029</v>
      </c>
      <c r="B48595" t="s">
        <v>167030</v>
      </c>
      <c r="C48595" t="s">
        <v>167031</v>
      </c>
      <c r="D48595" t="s">
        <v>167032</v>
      </c>
      <c r="E48595" t="s">
        <v>43</v>
      </c>
      <c r="F48595" t="s">
        <v>18</v>
      </c>
      <c r="G48595" t="s">
        <v>25</v>
      </c>
      <c r="H48595" t="s">
        <v>1352</v>
      </c>
      <c r="I48595" t="s">
        <v>1353</v>
      </c>
      <c r="J48595" t="s">
        <v>1354</v>
      </c>
      <c r="K48595">
        <v>1</v>
      </c>
      <c r="L48595" s="1">
        <v>41803</v>
      </c>
      <c r="M48595" s="1">
        <v>41696</v>
      </c>
      <c r="N48595" s="1">
        <v>41696</v>
      </c>
      <c r="O48595"/>
      <c r="P48595"/>
      <c r="Q48595"/>
      <c r="R48595"/>
    </row>
    <row r="48596" spans="1:18" x14ac:dyDescent="0.2">
      <c r="A48596" t="s">
        <v>167033</v>
      </c>
      <c r="B48596" t="s">
        <v>167034</v>
      </c>
      <c r="C48596" t="s">
        <v>167035</v>
      </c>
      <c r="D48596" t="s">
        <v>167036</v>
      </c>
      <c r="E48596">
        <v>23950000</v>
      </c>
      <c r="F48596" t="s">
        <v>18</v>
      </c>
      <c r="G48596" t="s">
        <v>25</v>
      </c>
      <c r="H48596" t="s">
        <v>1011</v>
      </c>
      <c r="I48596" t="s">
        <v>1012</v>
      </c>
      <c r="J48596" t="s">
        <v>1012</v>
      </c>
      <c r="K48596">
        <v>3</v>
      </c>
      <c r="L48596" s="1">
        <v>39448</v>
      </c>
      <c r="M48596" s="1">
        <v>40911</v>
      </c>
      <c r="N48596" s="1">
        <v>41897</v>
      </c>
    </row>
    <row r="48597" spans="1:18" hidden="1" x14ac:dyDescent="0.2">
      <c r="A48597" t="s">
        <v>167037</v>
      </c>
      <c r="B48597" t="s">
        <v>167038</v>
      </c>
      <c r="C48597" t="s">
        <v>167039</v>
      </c>
      <c r="D48597" t="s">
        <v>42</v>
      </c>
      <c r="E48597">
        <v>10000000</v>
      </c>
      <c r="F48597" t="s">
        <v>18</v>
      </c>
      <c r="G48597" t="s">
        <v>37</v>
      </c>
      <c r="H48597">
        <v>22</v>
      </c>
      <c r="I48597" t="s">
        <v>38</v>
      </c>
      <c r="J48597" t="s">
        <v>38</v>
      </c>
      <c r="K48597">
        <v>1</v>
      </c>
      <c r="M48597" s="1">
        <v>41153</v>
      </c>
      <c r="N48597" s="1">
        <v>41153</v>
      </c>
      <c r="O48597"/>
      <c r="P48597"/>
      <c r="Q48597"/>
      <c r="R48597"/>
    </row>
    <row r="48598" spans="1:18" hidden="1" x14ac:dyDescent="0.2">
      <c r="A48598" t="s">
        <v>167040</v>
      </c>
      <c r="B48598" t="s">
        <v>167041</v>
      </c>
      <c r="D48598" t="s">
        <v>181</v>
      </c>
      <c r="E48598" t="s">
        <v>43</v>
      </c>
      <c r="F48598" t="s">
        <v>18</v>
      </c>
      <c r="G48598" t="s">
        <v>25</v>
      </c>
      <c r="H48598" t="s">
        <v>380</v>
      </c>
      <c r="I48598" t="s">
        <v>381</v>
      </c>
      <c r="J48598" t="s">
        <v>381</v>
      </c>
      <c r="K48598">
        <v>1</v>
      </c>
      <c r="L48598" s="1">
        <v>40848</v>
      </c>
      <c r="M48598" s="1">
        <v>40857</v>
      </c>
      <c r="N48598" s="1">
        <v>40857</v>
      </c>
      <c r="O48598"/>
      <c r="P48598"/>
      <c r="Q48598"/>
      <c r="R48598"/>
    </row>
    <row r="48599" spans="1:18" hidden="1" x14ac:dyDescent="0.2">
      <c r="A48599" t="s">
        <v>167042</v>
      </c>
      <c r="B48599" t="s">
        <v>167043</v>
      </c>
      <c r="C48599" t="s">
        <v>167044</v>
      </c>
      <c r="D48599" t="s">
        <v>50</v>
      </c>
      <c r="E48599">
        <v>38027000</v>
      </c>
      <c r="F48599" t="s">
        <v>689</v>
      </c>
      <c r="G48599" t="s">
        <v>25</v>
      </c>
      <c r="H48599" t="s">
        <v>121</v>
      </c>
      <c r="I48599" t="s">
        <v>528</v>
      </c>
      <c r="J48599" t="s">
        <v>4694</v>
      </c>
      <c r="K48599">
        <v>2</v>
      </c>
      <c r="M48599" s="1">
        <v>41200</v>
      </c>
      <c r="N48599" s="1">
        <v>42153</v>
      </c>
      <c r="O48599"/>
      <c r="P48599"/>
      <c r="Q48599"/>
      <c r="R48599"/>
    </row>
    <row r="48600" spans="1:18" x14ac:dyDescent="0.2">
      <c r="A48600" t="s">
        <v>167045</v>
      </c>
      <c r="B48600" t="s">
        <v>167046</v>
      </c>
      <c r="D48600" t="s">
        <v>741</v>
      </c>
      <c r="E48600">
        <v>21100000</v>
      </c>
      <c r="F48600" t="s">
        <v>113</v>
      </c>
      <c r="G48600" t="s">
        <v>25</v>
      </c>
      <c r="H48600" t="s">
        <v>286</v>
      </c>
      <c r="I48600" t="s">
        <v>578</v>
      </c>
      <c r="J48600" t="s">
        <v>578</v>
      </c>
      <c r="K48600">
        <v>2</v>
      </c>
      <c r="L48600" s="1">
        <v>36161</v>
      </c>
      <c r="M48600" s="1">
        <v>38125</v>
      </c>
      <c r="N48600" s="1">
        <v>38426</v>
      </c>
    </row>
    <row r="48601" spans="1:18" hidden="1" x14ac:dyDescent="0.2">
      <c r="A48601" t="s">
        <v>167047</v>
      </c>
      <c r="B48601" t="s">
        <v>167048</v>
      </c>
      <c r="C48601" t="s">
        <v>167049</v>
      </c>
      <c r="D48601" t="s">
        <v>3110</v>
      </c>
      <c r="E48601">
        <v>22860000</v>
      </c>
      <c r="F48601" t="s">
        <v>18</v>
      </c>
      <c r="K48601">
        <v>1</v>
      </c>
      <c r="L48601" s="1">
        <v>34700</v>
      </c>
      <c r="M48601" s="1">
        <v>37852</v>
      </c>
      <c r="N48601" s="1">
        <v>37852</v>
      </c>
      <c r="O48601"/>
      <c r="P48601"/>
      <c r="Q48601"/>
      <c r="R48601"/>
    </row>
    <row r="48602" spans="1:18" hidden="1" x14ac:dyDescent="0.2">
      <c r="A48602" t="s">
        <v>167050</v>
      </c>
      <c r="B48602" t="s">
        <v>167051</v>
      </c>
      <c r="C48602" t="s">
        <v>167052</v>
      </c>
      <c r="D48602" t="s">
        <v>167053</v>
      </c>
      <c r="E48602">
        <v>100000</v>
      </c>
      <c r="F48602" t="s">
        <v>207</v>
      </c>
      <c r="G48602" t="s">
        <v>37</v>
      </c>
      <c r="H48602">
        <v>22</v>
      </c>
      <c r="I48602" t="s">
        <v>38</v>
      </c>
      <c r="J48602" t="s">
        <v>38</v>
      </c>
      <c r="K48602">
        <v>1</v>
      </c>
      <c r="M48602" s="1">
        <v>40207</v>
      </c>
      <c r="N48602" s="1">
        <v>40207</v>
      </c>
      <c r="O48602"/>
      <c r="P48602"/>
      <c r="Q48602"/>
      <c r="R48602"/>
    </row>
    <row r="48603" spans="1:18" x14ac:dyDescent="0.2">
      <c r="A48603" t="s">
        <v>167054</v>
      </c>
      <c r="B48603" t="s">
        <v>167055</v>
      </c>
      <c r="C48603" t="s">
        <v>167056</v>
      </c>
      <c r="D48603" t="s">
        <v>2479</v>
      </c>
      <c r="E48603">
        <v>25000000</v>
      </c>
      <c r="F48603" t="s">
        <v>113</v>
      </c>
      <c r="G48603" t="s">
        <v>25</v>
      </c>
      <c r="H48603" t="s">
        <v>286</v>
      </c>
      <c r="I48603" t="s">
        <v>874</v>
      </c>
      <c r="J48603" t="s">
        <v>875</v>
      </c>
      <c r="K48603">
        <v>1</v>
      </c>
      <c r="L48603" s="1">
        <v>38869</v>
      </c>
      <c r="M48603" s="1">
        <v>42088</v>
      </c>
      <c r="N48603" s="1">
        <v>42088</v>
      </c>
    </row>
    <row r="48604" spans="1:18" x14ac:dyDescent="0.2">
      <c r="A48604" t="s">
        <v>167057</v>
      </c>
      <c r="B48604" t="s">
        <v>167058</v>
      </c>
      <c r="C48604" t="s">
        <v>167059</v>
      </c>
      <c r="D48604" t="s">
        <v>42</v>
      </c>
      <c r="E48604">
        <v>142500</v>
      </c>
      <c r="F48604" t="s">
        <v>18</v>
      </c>
      <c r="G48604" t="s">
        <v>25</v>
      </c>
      <c r="H48604" t="s">
        <v>644</v>
      </c>
      <c r="I48604" t="s">
        <v>645</v>
      </c>
      <c r="J48604" t="s">
        <v>645</v>
      </c>
      <c r="K48604">
        <v>1</v>
      </c>
      <c r="L48604" s="1">
        <v>28856</v>
      </c>
      <c r="M48604" s="1">
        <v>39912</v>
      </c>
      <c r="N48604" s="1">
        <v>39912</v>
      </c>
    </row>
    <row r="48605" spans="1:18" x14ac:dyDescent="0.2">
      <c r="A48605" t="s">
        <v>167060</v>
      </c>
      <c r="B48605" t="s">
        <v>167061</v>
      </c>
      <c r="C48605" t="s">
        <v>167062</v>
      </c>
      <c r="D48605" t="s">
        <v>167063</v>
      </c>
      <c r="E48605">
        <v>20000000</v>
      </c>
      <c r="F48605" t="s">
        <v>113</v>
      </c>
      <c r="G48605" t="s">
        <v>25</v>
      </c>
      <c r="H48605" t="s">
        <v>64</v>
      </c>
      <c r="I48605" t="s">
        <v>65</v>
      </c>
      <c r="J48605" t="s">
        <v>114</v>
      </c>
      <c r="K48605">
        <v>1</v>
      </c>
      <c r="L48605" s="1">
        <v>30317</v>
      </c>
      <c r="M48605" s="1">
        <v>38812</v>
      </c>
      <c r="N48605" s="1">
        <v>38812</v>
      </c>
    </row>
    <row r="48606" spans="1:18" hidden="1" x14ac:dyDescent="0.2">
      <c r="A48606" t="s">
        <v>167064</v>
      </c>
      <c r="B48606" t="s">
        <v>167065</v>
      </c>
      <c r="E48606" t="s">
        <v>43</v>
      </c>
      <c r="F48606" t="s">
        <v>207</v>
      </c>
      <c r="K48606">
        <v>1</v>
      </c>
      <c r="M48606" s="1">
        <v>41330</v>
      </c>
      <c r="N48606" s="1">
        <v>41330</v>
      </c>
      <c r="O48606"/>
      <c r="P48606"/>
      <c r="Q48606"/>
      <c r="R48606"/>
    </row>
    <row r="48607" spans="1:18" x14ac:dyDescent="0.2">
      <c r="A48607" t="s">
        <v>167066</v>
      </c>
      <c r="B48607" t="s">
        <v>167067</v>
      </c>
      <c r="C48607" t="s">
        <v>167068</v>
      </c>
      <c r="D48607" t="s">
        <v>70</v>
      </c>
      <c r="E48607">
        <v>900000</v>
      </c>
      <c r="F48607" t="s">
        <v>18</v>
      </c>
      <c r="G48607" t="s">
        <v>25</v>
      </c>
      <c r="H48607" t="s">
        <v>106</v>
      </c>
      <c r="I48607" t="s">
        <v>107</v>
      </c>
      <c r="J48607" t="s">
        <v>108</v>
      </c>
      <c r="K48607">
        <v>2</v>
      </c>
      <c r="L48607" s="1">
        <v>40334</v>
      </c>
      <c r="M48607" s="1">
        <v>40618</v>
      </c>
      <c r="N48607" s="1">
        <v>40890</v>
      </c>
    </row>
    <row r="48608" spans="1:18" hidden="1" x14ac:dyDescent="0.2">
      <c r="A48608" t="s">
        <v>167069</v>
      </c>
      <c r="B48608" t="s">
        <v>167070</v>
      </c>
      <c r="C48608" t="s">
        <v>167071</v>
      </c>
      <c r="D48608" t="s">
        <v>2536</v>
      </c>
      <c r="E48608">
        <v>10</v>
      </c>
      <c r="F48608" t="s">
        <v>18</v>
      </c>
      <c r="G48608" t="s">
        <v>25</v>
      </c>
      <c r="H48608" t="s">
        <v>380</v>
      </c>
      <c r="I48608" t="s">
        <v>381</v>
      </c>
      <c r="J48608" t="s">
        <v>381</v>
      </c>
      <c r="K48608">
        <v>1</v>
      </c>
      <c r="L48608" s="1">
        <v>41944</v>
      </c>
      <c r="M48608" s="1">
        <v>42005</v>
      </c>
      <c r="N48608" s="1">
        <v>42005</v>
      </c>
      <c r="O48608"/>
      <c r="P48608"/>
      <c r="Q48608"/>
      <c r="R48608"/>
    </row>
    <row r="48609" spans="1:18" hidden="1" x14ac:dyDescent="0.2">
      <c r="A48609" t="s">
        <v>167072</v>
      </c>
      <c r="B48609" t="s">
        <v>167073</v>
      </c>
      <c r="C48609" t="s">
        <v>167074</v>
      </c>
      <c r="D48609" t="s">
        <v>75</v>
      </c>
      <c r="E48609">
        <v>7000000</v>
      </c>
      <c r="F48609" t="s">
        <v>113</v>
      </c>
      <c r="G48609" t="s">
        <v>25</v>
      </c>
      <c r="H48609" t="s">
        <v>135</v>
      </c>
      <c r="I48609" t="s">
        <v>136</v>
      </c>
      <c r="J48609" t="s">
        <v>1114</v>
      </c>
      <c r="K48609">
        <v>1</v>
      </c>
      <c r="M48609" s="1">
        <v>39847</v>
      </c>
      <c r="N48609" s="1">
        <v>39847</v>
      </c>
      <c r="O48609"/>
      <c r="P48609"/>
      <c r="Q48609"/>
      <c r="R48609"/>
    </row>
    <row r="48610" spans="1:18" x14ac:dyDescent="0.2">
      <c r="A48610" t="s">
        <v>167075</v>
      </c>
      <c r="B48610" t="s">
        <v>167076</v>
      </c>
      <c r="D48610" t="s">
        <v>2966</v>
      </c>
      <c r="E48610">
        <v>10000</v>
      </c>
      <c r="F48610" t="s">
        <v>18</v>
      </c>
      <c r="G48610" t="s">
        <v>25</v>
      </c>
      <c r="H48610" t="s">
        <v>89</v>
      </c>
      <c r="I48610" t="s">
        <v>11269</v>
      </c>
      <c r="J48610" t="s">
        <v>47698</v>
      </c>
      <c r="K48610">
        <v>1</v>
      </c>
      <c r="L48610" s="1">
        <v>39273</v>
      </c>
      <c r="M48610" s="1">
        <v>41890</v>
      </c>
      <c r="N48610" s="1">
        <v>41890</v>
      </c>
    </row>
    <row r="48611" spans="1:18" x14ac:dyDescent="0.2">
      <c r="A48611" t="s">
        <v>167077</v>
      </c>
      <c r="B48611" t="s">
        <v>167078</v>
      </c>
      <c r="C48611" t="s">
        <v>167079</v>
      </c>
      <c r="D48611" t="s">
        <v>17</v>
      </c>
      <c r="E48611">
        <v>112000000</v>
      </c>
      <c r="F48611" t="s">
        <v>18</v>
      </c>
      <c r="K48611">
        <v>1</v>
      </c>
      <c r="L48611" s="1">
        <v>40179</v>
      </c>
      <c r="M48611" s="1">
        <v>42238</v>
      </c>
      <c r="N48611" s="1">
        <v>42238</v>
      </c>
    </row>
    <row r="48612" spans="1:18" x14ac:dyDescent="0.2">
      <c r="A48612" t="s">
        <v>167080</v>
      </c>
      <c r="B48612" t="s">
        <v>167081</v>
      </c>
      <c r="C48612" t="s">
        <v>167082</v>
      </c>
      <c r="D48612" t="s">
        <v>167083</v>
      </c>
      <c r="E48612">
        <v>4750000</v>
      </c>
      <c r="F48612" t="s">
        <v>18</v>
      </c>
      <c r="G48612" t="s">
        <v>25</v>
      </c>
      <c r="H48612" t="s">
        <v>808</v>
      </c>
      <c r="I48612" t="s">
        <v>809</v>
      </c>
      <c r="J48612" t="s">
        <v>4282</v>
      </c>
      <c r="K48612">
        <v>1</v>
      </c>
      <c r="L48612" s="1">
        <v>36892</v>
      </c>
      <c r="M48612" s="1">
        <v>39477</v>
      </c>
      <c r="N48612" s="1">
        <v>39477</v>
      </c>
    </row>
    <row r="48613" spans="1:18" x14ac:dyDescent="0.2">
      <c r="A48613" t="s">
        <v>167084</v>
      </c>
      <c r="B48613" t="s">
        <v>167085</v>
      </c>
      <c r="C48613" t="s">
        <v>167086</v>
      </c>
      <c r="D48613" t="s">
        <v>167087</v>
      </c>
      <c r="E48613">
        <v>40000</v>
      </c>
      <c r="F48613" t="s">
        <v>207</v>
      </c>
      <c r="G48613" t="s">
        <v>479</v>
      </c>
      <c r="I48613" t="s">
        <v>480</v>
      </c>
      <c r="J48613" t="s">
        <v>480</v>
      </c>
      <c r="K48613">
        <v>1</v>
      </c>
      <c r="L48613" s="1">
        <v>40442</v>
      </c>
      <c r="M48613" s="1">
        <v>40442</v>
      </c>
      <c r="N48613" s="1">
        <v>40442</v>
      </c>
    </row>
    <row r="48614" spans="1:18" hidden="1" x14ac:dyDescent="0.2">
      <c r="A48614" t="s">
        <v>167088</v>
      </c>
      <c r="B48614" t="s">
        <v>167089</v>
      </c>
      <c r="C48614" t="s">
        <v>167090</v>
      </c>
      <c r="D48614" t="s">
        <v>167091</v>
      </c>
      <c r="E48614">
        <v>10000000</v>
      </c>
      <c r="F48614" t="s">
        <v>18</v>
      </c>
      <c r="G48614" t="s">
        <v>25</v>
      </c>
      <c r="H48614" t="s">
        <v>265</v>
      </c>
      <c r="I48614" t="s">
        <v>5428</v>
      </c>
      <c r="J48614" t="s">
        <v>5428</v>
      </c>
      <c r="K48614">
        <v>2</v>
      </c>
      <c r="M48614" s="1">
        <v>41467</v>
      </c>
      <c r="N48614" s="1">
        <v>42031</v>
      </c>
      <c r="O48614"/>
      <c r="P48614"/>
      <c r="Q48614"/>
      <c r="R48614"/>
    </row>
    <row r="48615" spans="1:18" hidden="1" x14ac:dyDescent="0.2">
      <c r="A48615" t="s">
        <v>167092</v>
      </c>
      <c r="B48615" t="s">
        <v>167093</v>
      </c>
      <c r="C48615" t="s">
        <v>167094</v>
      </c>
      <c r="D48615" t="s">
        <v>17</v>
      </c>
      <c r="E48615">
        <v>103527</v>
      </c>
      <c r="F48615" t="s">
        <v>18</v>
      </c>
      <c r="K48615">
        <v>1</v>
      </c>
      <c r="M48615" s="1">
        <v>41771</v>
      </c>
      <c r="N48615" s="1">
        <v>41771</v>
      </c>
      <c r="O48615"/>
      <c r="P48615"/>
      <c r="Q48615"/>
      <c r="R48615"/>
    </row>
    <row r="48616" spans="1:18" hidden="1" x14ac:dyDescent="0.2">
      <c r="A48616" t="s">
        <v>167095</v>
      </c>
      <c r="B48616" t="s">
        <v>106858</v>
      </c>
      <c r="C48616" t="s">
        <v>167096</v>
      </c>
      <c r="E48616" t="s">
        <v>43</v>
      </c>
      <c r="F48616" t="s">
        <v>18</v>
      </c>
      <c r="G48616" t="s">
        <v>128</v>
      </c>
      <c r="H48616" t="s">
        <v>326</v>
      </c>
      <c r="I48616" t="s">
        <v>130</v>
      </c>
      <c r="J48616" t="s">
        <v>327</v>
      </c>
      <c r="K48616">
        <v>1</v>
      </c>
      <c r="M48616" s="1">
        <v>41848</v>
      </c>
      <c r="N48616" s="1">
        <v>41848</v>
      </c>
      <c r="O48616"/>
      <c r="P48616"/>
      <c r="Q48616"/>
      <c r="R48616"/>
    </row>
    <row r="48617" spans="1:18" hidden="1" x14ac:dyDescent="0.2">
      <c r="A48617" t="s">
        <v>167097</v>
      </c>
      <c r="B48617" t="s">
        <v>106858</v>
      </c>
      <c r="E48617" t="s">
        <v>43</v>
      </c>
      <c r="F48617" t="s">
        <v>18</v>
      </c>
      <c r="G48617" t="s">
        <v>25</v>
      </c>
      <c r="H48617" t="s">
        <v>82</v>
      </c>
      <c r="I48617" t="s">
        <v>3879</v>
      </c>
      <c r="J48617" t="s">
        <v>3879</v>
      </c>
      <c r="K48617">
        <v>1</v>
      </c>
      <c r="L48617" s="1">
        <v>40634</v>
      </c>
      <c r="M48617" s="1">
        <v>41112</v>
      </c>
      <c r="N48617" s="1">
        <v>41112</v>
      </c>
      <c r="O48617"/>
      <c r="P48617"/>
      <c r="Q48617"/>
      <c r="R48617"/>
    </row>
    <row r="48618" spans="1:18" hidden="1" x14ac:dyDescent="0.2">
      <c r="A48618" t="s">
        <v>167098</v>
      </c>
      <c r="B48618" t="s">
        <v>167099</v>
      </c>
      <c r="C48618" t="s">
        <v>167100</v>
      </c>
      <c r="D48618" t="s">
        <v>167101</v>
      </c>
      <c r="E48618" t="s">
        <v>43</v>
      </c>
      <c r="F48618" t="s">
        <v>18</v>
      </c>
      <c r="G48618" t="s">
        <v>57</v>
      </c>
      <c r="H48618" t="s">
        <v>202</v>
      </c>
      <c r="I48618" t="s">
        <v>203</v>
      </c>
      <c r="J48618" t="s">
        <v>203</v>
      </c>
      <c r="K48618">
        <v>1</v>
      </c>
      <c r="L48618" s="1">
        <v>41253</v>
      </c>
      <c r="M48618" s="1">
        <v>41275</v>
      </c>
      <c r="N48618" s="1">
        <v>41275</v>
      </c>
      <c r="O48618"/>
      <c r="P48618"/>
      <c r="Q48618"/>
      <c r="R48618"/>
    </row>
    <row r="48619" spans="1:18" hidden="1" x14ac:dyDescent="0.2">
      <c r="A48619" t="s">
        <v>167102</v>
      </c>
      <c r="B48619" t="s">
        <v>167103</v>
      </c>
      <c r="C48619" t="s">
        <v>167104</v>
      </c>
      <c r="D48619" t="s">
        <v>167105</v>
      </c>
      <c r="E48619">
        <v>43043483</v>
      </c>
      <c r="F48619" t="s">
        <v>113</v>
      </c>
      <c r="G48619" t="s">
        <v>25</v>
      </c>
      <c r="H48619" t="s">
        <v>121</v>
      </c>
      <c r="I48619" t="s">
        <v>122</v>
      </c>
      <c r="J48619" t="s">
        <v>47889</v>
      </c>
      <c r="K48619">
        <v>1</v>
      </c>
      <c r="L48619" s="1">
        <v>30317</v>
      </c>
      <c r="M48619" s="1">
        <v>40555</v>
      </c>
      <c r="N48619" s="1">
        <v>40555</v>
      </c>
      <c r="O48619"/>
      <c r="P48619"/>
      <c r="Q48619"/>
      <c r="R48619"/>
    </row>
    <row r="48620" spans="1:18" hidden="1" x14ac:dyDescent="0.2">
      <c r="A48620" t="s">
        <v>167106</v>
      </c>
      <c r="B48620" t="s">
        <v>167107</v>
      </c>
      <c r="C48620" t="s">
        <v>167108</v>
      </c>
      <c r="D48620" t="s">
        <v>167109</v>
      </c>
      <c r="E48620" t="s">
        <v>43</v>
      </c>
      <c r="F48620" t="s">
        <v>18</v>
      </c>
      <c r="G48620" t="s">
        <v>1819</v>
      </c>
      <c r="H48620">
        <v>5</v>
      </c>
      <c r="I48620" t="s">
        <v>1820</v>
      </c>
      <c r="J48620" t="s">
        <v>1820</v>
      </c>
      <c r="K48620">
        <v>1</v>
      </c>
      <c r="L48620" s="1">
        <v>41696</v>
      </c>
      <c r="M48620" s="1">
        <v>42045</v>
      </c>
      <c r="N48620" s="1">
        <v>42045</v>
      </c>
      <c r="O48620"/>
      <c r="P48620"/>
      <c r="Q48620"/>
      <c r="R48620"/>
    </row>
    <row r="48621" spans="1:18" x14ac:dyDescent="0.2">
      <c r="A48621" t="s">
        <v>167110</v>
      </c>
      <c r="B48621" t="s">
        <v>167111</v>
      </c>
      <c r="C48621" t="s">
        <v>167112</v>
      </c>
      <c r="D48621" t="s">
        <v>167113</v>
      </c>
      <c r="E48621">
        <v>1700000</v>
      </c>
      <c r="F48621" t="s">
        <v>18</v>
      </c>
      <c r="G48621" t="s">
        <v>25</v>
      </c>
      <c r="H48621" t="s">
        <v>106</v>
      </c>
      <c r="I48621" t="s">
        <v>107</v>
      </c>
      <c r="J48621" t="s">
        <v>108</v>
      </c>
      <c r="K48621">
        <v>1</v>
      </c>
      <c r="L48621" s="1">
        <v>41852</v>
      </c>
      <c r="M48621" s="1">
        <v>41814</v>
      </c>
      <c r="N48621" s="1">
        <v>41814</v>
      </c>
    </row>
    <row r="48622" spans="1:18" hidden="1" x14ac:dyDescent="0.2">
      <c r="A48622" t="s">
        <v>167114</v>
      </c>
      <c r="B48622" t="s">
        <v>167115</v>
      </c>
      <c r="C48622" t="s">
        <v>167116</v>
      </c>
      <c r="D48622" t="s">
        <v>167117</v>
      </c>
      <c r="E48622" t="s">
        <v>43</v>
      </c>
      <c r="F48622" t="s">
        <v>18</v>
      </c>
      <c r="G48622" t="s">
        <v>25</v>
      </c>
      <c r="H48622" t="s">
        <v>64</v>
      </c>
      <c r="I48622" t="s">
        <v>65</v>
      </c>
      <c r="J48622" t="s">
        <v>606</v>
      </c>
      <c r="K48622">
        <v>1</v>
      </c>
      <c r="L48622" s="1">
        <v>41987</v>
      </c>
      <c r="M48622" s="1">
        <v>42099</v>
      </c>
      <c r="N48622" s="1">
        <v>42099</v>
      </c>
      <c r="O48622"/>
      <c r="P48622"/>
      <c r="Q48622"/>
      <c r="R48622"/>
    </row>
    <row r="48623" spans="1:18" x14ac:dyDescent="0.2">
      <c r="A48623" t="s">
        <v>167118</v>
      </c>
      <c r="B48623" t="s">
        <v>167119</v>
      </c>
      <c r="C48623" t="s">
        <v>167120</v>
      </c>
      <c r="D48623" t="s">
        <v>8166</v>
      </c>
      <c r="E48623">
        <v>21000000</v>
      </c>
      <c r="F48623" t="s">
        <v>18</v>
      </c>
      <c r="G48623" t="s">
        <v>19</v>
      </c>
      <c r="H48623">
        <v>19</v>
      </c>
      <c r="I48623" t="s">
        <v>5642</v>
      </c>
      <c r="J48623" t="s">
        <v>21722</v>
      </c>
      <c r="K48623">
        <v>3</v>
      </c>
      <c r="L48623" s="1">
        <v>42005</v>
      </c>
      <c r="M48623" s="1">
        <v>42176</v>
      </c>
      <c r="N48623" s="1">
        <v>42303</v>
      </c>
    </row>
    <row r="48624" spans="1:18" hidden="1" x14ac:dyDescent="0.2">
      <c r="A48624" t="s">
        <v>167121</v>
      </c>
      <c r="B48624" t="s">
        <v>167122</v>
      </c>
      <c r="C48624" t="s">
        <v>167123</v>
      </c>
      <c r="D48624" t="s">
        <v>167124</v>
      </c>
      <c r="E48624">
        <v>1800000</v>
      </c>
      <c r="F48624" t="s">
        <v>18</v>
      </c>
      <c r="G48624" t="s">
        <v>25</v>
      </c>
      <c r="H48624" t="s">
        <v>64</v>
      </c>
      <c r="I48624" t="s">
        <v>65</v>
      </c>
      <c r="J48624" t="s">
        <v>71</v>
      </c>
      <c r="K48624">
        <v>3</v>
      </c>
      <c r="M48624" s="1">
        <v>41852</v>
      </c>
      <c r="N48624" s="1">
        <v>42059</v>
      </c>
      <c r="O48624"/>
      <c r="P48624"/>
      <c r="Q48624"/>
      <c r="R48624"/>
    </row>
    <row r="48625" spans="1:18" hidden="1" x14ac:dyDescent="0.2">
      <c r="A48625" t="s">
        <v>167125</v>
      </c>
      <c r="B48625" t="s">
        <v>167126</v>
      </c>
      <c r="C48625" t="s">
        <v>167127</v>
      </c>
      <c r="D48625" t="s">
        <v>1289</v>
      </c>
      <c r="E48625">
        <v>1400000</v>
      </c>
      <c r="F48625" t="s">
        <v>18</v>
      </c>
      <c r="K48625">
        <v>1</v>
      </c>
      <c r="M48625" s="1">
        <v>41805</v>
      </c>
      <c r="N48625" s="1">
        <v>41805</v>
      </c>
      <c r="O48625"/>
      <c r="P48625"/>
      <c r="Q48625"/>
      <c r="R48625"/>
    </row>
    <row r="48626" spans="1:18" hidden="1" x14ac:dyDescent="0.2">
      <c r="A48626" t="s">
        <v>167128</v>
      </c>
      <c r="B48626" t="s">
        <v>167129</v>
      </c>
      <c r="C48626" t="s">
        <v>167130</v>
      </c>
      <c r="D48626" t="s">
        <v>424</v>
      </c>
      <c r="E48626">
        <v>3170000</v>
      </c>
      <c r="F48626" t="s">
        <v>18</v>
      </c>
      <c r="G48626" t="s">
        <v>25</v>
      </c>
      <c r="H48626" t="s">
        <v>208</v>
      </c>
      <c r="I48626" t="s">
        <v>6943</v>
      </c>
      <c r="J48626" t="s">
        <v>6943</v>
      </c>
      <c r="K48626">
        <v>4</v>
      </c>
      <c r="L48626" s="1">
        <v>41083</v>
      </c>
      <c r="M48626" s="1">
        <v>40725</v>
      </c>
      <c r="N48626" s="1">
        <v>41498</v>
      </c>
      <c r="O48626"/>
      <c r="P48626"/>
      <c r="Q48626"/>
      <c r="R48626"/>
    </row>
    <row r="48627" spans="1:18" hidden="1" x14ac:dyDescent="0.2">
      <c r="A48627" t="s">
        <v>167131</v>
      </c>
      <c r="B48627" t="s">
        <v>167132</v>
      </c>
      <c r="C48627" t="s">
        <v>167133</v>
      </c>
      <c r="D48627" t="s">
        <v>357</v>
      </c>
      <c r="E48627" t="s">
        <v>43</v>
      </c>
      <c r="F48627" t="s">
        <v>18</v>
      </c>
      <c r="G48627" t="s">
        <v>25</v>
      </c>
      <c r="H48627" t="s">
        <v>64</v>
      </c>
      <c r="I48627" t="s">
        <v>95</v>
      </c>
      <c r="J48627" t="s">
        <v>167134</v>
      </c>
      <c r="K48627">
        <v>1</v>
      </c>
      <c r="L48627" s="1">
        <v>37783</v>
      </c>
      <c r="M48627" s="1">
        <v>42193</v>
      </c>
      <c r="N48627" s="1">
        <v>42193</v>
      </c>
      <c r="O48627"/>
      <c r="P48627"/>
      <c r="Q48627"/>
      <c r="R48627"/>
    </row>
    <row r="48628" spans="1:18" x14ac:dyDescent="0.2">
      <c r="A48628" t="s">
        <v>167135</v>
      </c>
      <c r="B48628" t="s">
        <v>167136</v>
      </c>
      <c r="C48628" t="s">
        <v>167137</v>
      </c>
      <c r="D48628" t="s">
        <v>167138</v>
      </c>
      <c r="E48628">
        <v>20000</v>
      </c>
      <c r="F48628" t="s">
        <v>18</v>
      </c>
      <c r="K48628">
        <v>1</v>
      </c>
      <c r="L48628" s="1">
        <v>41866</v>
      </c>
      <c r="M48628" s="1">
        <v>42054</v>
      </c>
      <c r="N48628" s="1">
        <v>42054</v>
      </c>
    </row>
    <row r="48629" spans="1:18" hidden="1" x14ac:dyDescent="0.2">
      <c r="A48629" t="s">
        <v>167139</v>
      </c>
      <c r="B48629" t="s">
        <v>167140</v>
      </c>
      <c r="C48629" t="s">
        <v>167141</v>
      </c>
      <c r="D48629" t="s">
        <v>167142</v>
      </c>
      <c r="E48629">
        <v>11339998</v>
      </c>
      <c r="F48629" t="s">
        <v>18</v>
      </c>
      <c r="G48629" t="s">
        <v>25</v>
      </c>
      <c r="H48629" t="s">
        <v>64</v>
      </c>
      <c r="I48629" t="s">
        <v>65</v>
      </c>
      <c r="J48629" t="s">
        <v>71</v>
      </c>
      <c r="K48629">
        <v>2</v>
      </c>
      <c r="L48629" s="1">
        <v>41275</v>
      </c>
      <c r="M48629" s="1">
        <v>41634</v>
      </c>
      <c r="N48629" s="1">
        <v>42186</v>
      </c>
      <c r="O48629"/>
      <c r="P48629"/>
      <c r="Q48629"/>
      <c r="R48629"/>
    </row>
    <row r="48630" spans="1:18" x14ac:dyDescent="0.2">
      <c r="A48630" t="s">
        <v>167143</v>
      </c>
      <c r="B48630" t="s">
        <v>167144</v>
      </c>
      <c r="C48630" t="s">
        <v>167145</v>
      </c>
      <c r="D48630" t="s">
        <v>26939</v>
      </c>
      <c r="E48630">
        <v>1000000</v>
      </c>
      <c r="F48630" t="s">
        <v>18</v>
      </c>
      <c r="G48630" t="s">
        <v>3985</v>
      </c>
      <c r="H48630">
        <v>3</v>
      </c>
      <c r="I48630" t="s">
        <v>2369</v>
      </c>
      <c r="J48630" t="s">
        <v>3986</v>
      </c>
      <c r="K48630">
        <v>2</v>
      </c>
      <c r="L48630" s="1">
        <v>41061</v>
      </c>
      <c r="M48630" s="1">
        <v>41281</v>
      </c>
      <c r="N48630" s="1">
        <v>41642</v>
      </c>
    </row>
    <row r="48631" spans="1:18" x14ac:dyDescent="0.2">
      <c r="A48631" t="s">
        <v>167146</v>
      </c>
      <c r="B48631" t="s">
        <v>167147</v>
      </c>
      <c r="C48631" t="s">
        <v>167148</v>
      </c>
      <c r="D48631" t="s">
        <v>70</v>
      </c>
      <c r="E48631">
        <v>41500000</v>
      </c>
      <c r="F48631" t="s">
        <v>18</v>
      </c>
      <c r="G48631" t="s">
        <v>25</v>
      </c>
      <c r="H48631" t="s">
        <v>158</v>
      </c>
      <c r="I48631" t="s">
        <v>244</v>
      </c>
      <c r="J48631" t="s">
        <v>244</v>
      </c>
      <c r="K48631">
        <v>2</v>
      </c>
      <c r="L48631" s="1">
        <v>38353</v>
      </c>
      <c r="M48631" s="1">
        <v>40140</v>
      </c>
      <c r="N48631" s="1">
        <v>40967</v>
      </c>
    </row>
    <row r="48632" spans="1:18" x14ac:dyDescent="0.2">
      <c r="A48632" t="s">
        <v>167149</v>
      </c>
      <c r="B48632" t="s">
        <v>167150</v>
      </c>
      <c r="D48632" t="s">
        <v>264</v>
      </c>
      <c r="E48632">
        <v>1900000</v>
      </c>
      <c r="F48632" t="s">
        <v>207</v>
      </c>
      <c r="G48632" t="s">
        <v>57</v>
      </c>
      <c r="H48632" t="s">
        <v>4487</v>
      </c>
      <c r="I48632" t="s">
        <v>7212</v>
      </c>
      <c r="J48632" t="s">
        <v>7212</v>
      </c>
      <c r="K48632">
        <v>1</v>
      </c>
      <c r="L48632" s="1">
        <v>35796</v>
      </c>
      <c r="M48632" s="1">
        <v>37230</v>
      </c>
      <c r="N48632" s="1">
        <v>37230</v>
      </c>
    </row>
    <row r="48633" spans="1:18" hidden="1" x14ac:dyDescent="0.2">
      <c r="A48633" t="s">
        <v>167151</v>
      </c>
      <c r="B48633" t="s">
        <v>167152</v>
      </c>
      <c r="C48633" t="s">
        <v>167153</v>
      </c>
      <c r="D48633" t="s">
        <v>167154</v>
      </c>
      <c r="E48633" t="s">
        <v>43</v>
      </c>
      <c r="F48633" t="s">
        <v>689</v>
      </c>
      <c r="G48633" t="s">
        <v>222</v>
      </c>
      <c r="K48633">
        <v>1</v>
      </c>
      <c r="L48633" s="1">
        <v>41699</v>
      </c>
      <c r="M48633" s="1">
        <v>41963</v>
      </c>
      <c r="N48633" s="1">
        <v>41963</v>
      </c>
      <c r="O48633"/>
      <c r="P48633"/>
      <c r="Q48633"/>
      <c r="R48633"/>
    </row>
    <row r="48634" spans="1:18" x14ac:dyDescent="0.2">
      <c r="A48634" t="s">
        <v>167155</v>
      </c>
      <c r="B48634" t="s">
        <v>167156</v>
      </c>
      <c r="C48634" t="s">
        <v>167157</v>
      </c>
      <c r="D48634" t="s">
        <v>167158</v>
      </c>
      <c r="E48634">
        <v>2850000</v>
      </c>
      <c r="F48634" t="s">
        <v>18</v>
      </c>
      <c r="G48634" t="s">
        <v>9375</v>
      </c>
      <c r="H48634">
        <v>25</v>
      </c>
      <c r="I48634" t="s">
        <v>9376</v>
      </c>
      <c r="J48634" t="s">
        <v>9376</v>
      </c>
      <c r="K48634">
        <v>3</v>
      </c>
      <c r="L48634" s="1">
        <v>41374</v>
      </c>
      <c r="M48634" s="1">
        <v>41628</v>
      </c>
      <c r="N48634" s="1">
        <v>41849</v>
      </c>
    </row>
    <row r="48635" spans="1:18" hidden="1" x14ac:dyDescent="0.2">
      <c r="A48635" t="s">
        <v>167159</v>
      </c>
      <c r="B48635" t="s">
        <v>167160</v>
      </c>
      <c r="C48635" t="s">
        <v>167161</v>
      </c>
      <c r="D48635" t="s">
        <v>165984</v>
      </c>
      <c r="E48635">
        <v>2052289.0149999999</v>
      </c>
      <c r="F48635" t="s">
        <v>18</v>
      </c>
      <c r="G48635" t="s">
        <v>347</v>
      </c>
      <c r="H48635">
        <v>7</v>
      </c>
      <c r="I48635" t="s">
        <v>762</v>
      </c>
      <c r="J48635" t="s">
        <v>762</v>
      </c>
      <c r="K48635">
        <v>3</v>
      </c>
      <c r="L48635" s="1">
        <v>40575</v>
      </c>
      <c r="M48635" s="1">
        <v>40725</v>
      </c>
      <c r="N48635" s="1">
        <v>42095</v>
      </c>
      <c r="O48635"/>
      <c r="P48635"/>
      <c r="Q48635"/>
      <c r="R48635"/>
    </row>
    <row r="48636" spans="1:18" x14ac:dyDescent="0.2">
      <c r="A48636" t="s">
        <v>167162</v>
      </c>
      <c r="B48636" t="s">
        <v>167163</v>
      </c>
      <c r="C48636" t="s">
        <v>167164</v>
      </c>
      <c r="D48636" t="s">
        <v>167165</v>
      </c>
      <c r="E48636">
        <v>3500000</v>
      </c>
      <c r="F48636" t="s">
        <v>207</v>
      </c>
      <c r="G48636" t="s">
        <v>222</v>
      </c>
      <c r="H48636">
        <v>2</v>
      </c>
      <c r="I48636" t="s">
        <v>223</v>
      </c>
      <c r="J48636" t="s">
        <v>18693</v>
      </c>
      <c r="K48636">
        <v>1</v>
      </c>
      <c r="L48636" s="1">
        <v>40568</v>
      </c>
      <c r="M48636" s="1">
        <v>40573</v>
      </c>
      <c r="N48636" s="1">
        <v>40573</v>
      </c>
    </row>
    <row r="48637" spans="1:18" hidden="1" x14ac:dyDescent="0.2">
      <c r="A48637" t="s">
        <v>167166</v>
      </c>
      <c r="B48637" t="s">
        <v>167167</v>
      </c>
      <c r="C48637" t="s">
        <v>167168</v>
      </c>
      <c r="D48637" t="s">
        <v>167169</v>
      </c>
      <c r="E48637">
        <v>50000</v>
      </c>
      <c r="F48637" t="s">
        <v>207</v>
      </c>
      <c r="K48637">
        <v>1</v>
      </c>
      <c r="M48637" s="1">
        <v>42172</v>
      </c>
      <c r="N48637" s="1">
        <v>42172</v>
      </c>
      <c r="O48637"/>
      <c r="P48637"/>
      <c r="Q48637"/>
      <c r="R48637"/>
    </row>
    <row r="48638" spans="1:18" x14ac:dyDescent="0.2">
      <c r="A48638" t="s">
        <v>167170</v>
      </c>
      <c r="B48638" t="s">
        <v>167171</v>
      </c>
      <c r="C48638" t="s">
        <v>167172</v>
      </c>
      <c r="D48638" t="s">
        <v>167173</v>
      </c>
      <c r="E48638">
        <v>4139999</v>
      </c>
      <c r="F48638" t="s">
        <v>18</v>
      </c>
      <c r="G48638" t="s">
        <v>322</v>
      </c>
      <c r="K48638">
        <v>1</v>
      </c>
      <c r="L48638" s="1">
        <v>39845</v>
      </c>
      <c r="M48638" s="1">
        <v>41751</v>
      </c>
      <c r="N48638" s="1">
        <v>41751</v>
      </c>
    </row>
    <row r="48639" spans="1:18" x14ac:dyDescent="0.2">
      <c r="A48639" t="s">
        <v>167174</v>
      </c>
      <c r="B48639" t="s">
        <v>167175</v>
      </c>
      <c r="C48639" t="s">
        <v>167176</v>
      </c>
      <c r="D48639" t="s">
        <v>167177</v>
      </c>
      <c r="E48639">
        <v>50000</v>
      </c>
      <c r="F48639" t="s">
        <v>18</v>
      </c>
      <c r="G48639" t="s">
        <v>25</v>
      </c>
      <c r="H48639" t="s">
        <v>808</v>
      </c>
      <c r="I48639" t="s">
        <v>809</v>
      </c>
      <c r="J48639" t="s">
        <v>810</v>
      </c>
      <c r="K48639">
        <v>1</v>
      </c>
      <c r="L48639" s="1">
        <v>41456</v>
      </c>
      <c r="M48639" s="1">
        <v>41456</v>
      </c>
      <c r="N48639" s="1">
        <v>41456</v>
      </c>
    </row>
    <row r="48640" spans="1:18" hidden="1" x14ac:dyDescent="0.2">
      <c r="A48640" t="s">
        <v>167178</v>
      </c>
      <c r="B48640" t="s">
        <v>167179</v>
      </c>
      <c r="C48640" t="s">
        <v>167180</v>
      </c>
      <c r="D48640" t="s">
        <v>12615</v>
      </c>
      <c r="E48640" t="s">
        <v>43</v>
      </c>
      <c r="F48640" t="s">
        <v>18</v>
      </c>
      <c r="G48640" t="s">
        <v>25</v>
      </c>
      <c r="H48640" t="s">
        <v>158</v>
      </c>
      <c r="I48640" t="s">
        <v>244</v>
      </c>
      <c r="J48640" t="s">
        <v>167181</v>
      </c>
      <c r="K48640">
        <v>1</v>
      </c>
      <c r="M48640" s="1">
        <v>40721</v>
      </c>
      <c r="N48640" s="1">
        <v>40721</v>
      </c>
      <c r="O48640"/>
      <c r="P48640"/>
      <c r="Q48640"/>
      <c r="R48640"/>
    </row>
    <row r="48641" spans="1:18" hidden="1" x14ac:dyDescent="0.2">
      <c r="A48641" t="s">
        <v>167182</v>
      </c>
      <c r="B48641" t="s">
        <v>167183</v>
      </c>
      <c r="C48641" t="s">
        <v>167184</v>
      </c>
      <c r="D48641" t="s">
        <v>167185</v>
      </c>
      <c r="E48641">
        <v>50000</v>
      </c>
      <c r="F48641" t="s">
        <v>18</v>
      </c>
      <c r="G48641" t="s">
        <v>25</v>
      </c>
      <c r="H48641" t="s">
        <v>64</v>
      </c>
      <c r="I48641" t="s">
        <v>2539</v>
      </c>
      <c r="J48641" t="s">
        <v>14695</v>
      </c>
      <c r="K48641">
        <v>1</v>
      </c>
      <c r="M48641" s="1">
        <v>42029</v>
      </c>
      <c r="N48641" s="1">
        <v>42029</v>
      </c>
      <c r="O48641"/>
      <c r="P48641"/>
      <c r="Q48641"/>
      <c r="R48641"/>
    </row>
    <row r="48642" spans="1:18" x14ac:dyDescent="0.2">
      <c r="A48642" t="s">
        <v>167186</v>
      </c>
      <c r="B48642" t="s">
        <v>167187</v>
      </c>
      <c r="C48642" t="s">
        <v>167188</v>
      </c>
      <c r="D48642" t="s">
        <v>2966</v>
      </c>
      <c r="E48642">
        <v>120000</v>
      </c>
      <c r="F48642" t="s">
        <v>18</v>
      </c>
      <c r="G48642" t="s">
        <v>25</v>
      </c>
      <c r="H48642" t="s">
        <v>64</v>
      </c>
      <c r="I48642" t="s">
        <v>95</v>
      </c>
      <c r="J48642" t="s">
        <v>2000</v>
      </c>
      <c r="K48642">
        <v>1</v>
      </c>
      <c r="L48642" s="1">
        <v>33309</v>
      </c>
      <c r="M48642" s="1">
        <v>41862</v>
      </c>
      <c r="N48642" s="1">
        <v>41862</v>
      </c>
    </row>
    <row r="48643" spans="1:18" hidden="1" x14ac:dyDescent="0.2">
      <c r="A48643" t="s">
        <v>167189</v>
      </c>
      <c r="B48643" t="s">
        <v>167190</v>
      </c>
      <c r="C48643" t="s">
        <v>167191</v>
      </c>
      <c r="E48643" t="s">
        <v>43</v>
      </c>
      <c r="F48643" t="s">
        <v>18</v>
      </c>
      <c r="G48643" t="s">
        <v>25</v>
      </c>
      <c r="H48643" t="s">
        <v>64</v>
      </c>
      <c r="I48643" t="s">
        <v>95</v>
      </c>
      <c r="J48643" t="s">
        <v>6293</v>
      </c>
      <c r="K48643">
        <v>1</v>
      </c>
      <c r="M48643" s="1">
        <v>41313</v>
      </c>
      <c r="N48643" s="1">
        <v>41313</v>
      </c>
      <c r="O48643"/>
      <c r="P48643"/>
      <c r="Q48643"/>
      <c r="R48643"/>
    </row>
    <row r="48644" spans="1:18" x14ac:dyDescent="0.2">
      <c r="A48644" t="s">
        <v>167192</v>
      </c>
      <c r="B48644" t="s">
        <v>167193</v>
      </c>
      <c r="C48644" t="s">
        <v>167194</v>
      </c>
      <c r="D48644" t="s">
        <v>56</v>
      </c>
      <c r="E48644">
        <v>1445000</v>
      </c>
      <c r="F48644" t="s">
        <v>18</v>
      </c>
      <c r="G48644" t="s">
        <v>25</v>
      </c>
      <c r="H48644" t="s">
        <v>1080</v>
      </c>
      <c r="I48644" t="s">
        <v>6156</v>
      </c>
      <c r="J48644" t="s">
        <v>122953</v>
      </c>
      <c r="K48644">
        <v>2</v>
      </c>
      <c r="L48644" s="1">
        <v>38353</v>
      </c>
      <c r="M48644" s="1">
        <v>40477</v>
      </c>
      <c r="N48644" s="1">
        <v>40786</v>
      </c>
    </row>
    <row r="48645" spans="1:18" x14ac:dyDescent="0.2">
      <c r="A48645" t="s">
        <v>167195</v>
      </c>
      <c r="B48645" t="s">
        <v>80170</v>
      </c>
      <c r="C48645" t="s">
        <v>167196</v>
      </c>
      <c r="D48645" t="s">
        <v>167197</v>
      </c>
      <c r="E48645">
        <v>2500000</v>
      </c>
      <c r="F48645" t="s">
        <v>18</v>
      </c>
      <c r="G48645" t="s">
        <v>347</v>
      </c>
      <c r="H48645">
        <v>3</v>
      </c>
      <c r="I48645" t="s">
        <v>348</v>
      </c>
      <c r="J48645" t="s">
        <v>167198</v>
      </c>
      <c r="K48645">
        <v>2</v>
      </c>
      <c r="L48645" s="1">
        <v>40848</v>
      </c>
      <c r="M48645" s="1">
        <v>40848</v>
      </c>
      <c r="N48645" s="1">
        <v>41645</v>
      </c>
    </row>
    <row r="48646" spans="1:18" hidden="1" x14ac:dyDescent="0.2">
      <c r="A48646" t="s">
        <v>167199</v>
      </c>
      <c r="B48646" t="s">
        <v>80170</v>
      </c>
      <c r="E48646" t="s">
        <v>43</v>
      </c>
      <c r="F48646" t="s">
        <v>207</v>
      </c>
      <c r="K48646">
        <v>1</v>
      </c>
      <c r="L48646" s="1">
        <v>41852</v>
      </c>
      <c r="M48646" s="1">
        <v>41791</v>
      </c>
      <c r="N48646" s="1">
        <v>41791</v>
      </c>
      <c r="O48646"/>
      <c r="P48646"/>
      <c r="Q48646"/>
      <c r="R48646"/>
    </row>
    <row r="48647" spans="1:18" x14ac:dyDescent="0.2">
      <c r="A48647" t="s">
        <v>167200</v>
      </c>
      <c r="B48647" t="s">
        <v>167201</v>
      </c>
      <c r="C48647" t="s">
        <v>167202</v>
      </c>
      <c r="D48647" t="s">
        <v>3708</v>
      </c>
      <c r="E48647">
        <v>80000000</v>
      </c>
      <c r="F48647" t="s">
        <v>18</v>
      </c>
      <c r="G48647" t="s">
        <v>25</v>
      </c>
      <c r="H48647" t="s">
        <v>106</v>
      </c>
      <c r="I48647" t="s">
        <v>107</v>
      </c>
      <c r="J48647" t="s">
        <v>108</v>
      </c>
      <c r="K48647">
        <v>1</v>
      </c>
      <c r="L48647" s="1">
        <v>32143</v>
      </c>
      <c r="M48647" s="1">
        <v>41407</v>
      </c>
      <c r="N48647" s="1">
        <v>41407</v>
      </c>
    </row>
    <row r="48648" spans="1:18" x14ac:dyDescent="0.2">
      <c r="A48648" t="s">
        <v>167203</v>
      </c>
      <c r="B48648" t="s">
        <v>167204</v>
      </c>
      <c r="C48648" t="s">
        <v>167205</v>
      </c>
      <c r="D48648" t="s">
        <v>42</v>
      </c>
      <c r="E48648">
        <v>740000</v>
      </c>
      <c r="F48648" t="s">
        <v>18</v>
      </c>
      <c r="G48648" t="s">
        <v>25</v>
      </c>
      <c r="H48648" t="s">
        <v>64</v>
      </c>
      <c r="I48648" t="s">
        <v>65</v>
      </c>
      <c r="J48648" t="s">
        <v>271</v>
      </c>
      <c r="K48648">
        <v>2</v>
      </c>
      <c r="L48648" s="1">
        <v>40787</v>
      </c>
      <c r="M48648" s="1">
        <v>40707</v>
      </c>
      <c r="N48648" s="1">
        <v>41452</v>
      </c>
    </row>
    <row r="48649" spans="1:18" x14ac:dyDescent="0.2">
      <c r="A48649" t="s">
        <v>167206</v>
      </c>
      <c r="B48649" t="s">
        <v>167207</v>
      </c>
      <c r="C48649" t="s">
        <v>167208</v>
      </c>
      <c r="D48649" t="s">
        <v>167209</v>
      </c>
      <c r="E48649">
        <v>21700000</v>
      </c>
      <c r="F48649" t="s">
        <v>18</v>
      </c>
      <c r="G48649" t="s">
        <v>25</v>
      </c>
      <c r="H48649" t="s">
        <v>64</v>
      </c>
      <c r="I48649" t="s">
        <v>65</v>
      </c>
      <c r="J48649" t="s">
        <v>2706</v>
      </c>
      <c r="K48649">
        <v>3</v>
      </c>
      <c r="L48649" s="1">
        <v>41395</v>
      </c>
      <c r="M48649" s="1">
        <v>41639</v>
      </c>
      <c r="N48649" s="1">
        <v>42283</v>
      </c>
    </row>
    <row r="48650" spans="1:18" x14ac:dyDescent="0.2">
      <c r="A48650" t="s">
        <v>167210</v>
      </c>
      <c r="B48650" t="s">
        <v>167211</v>
      </c>
      <c r="C48650" t="s">
        <v>167212</v>
      </c>
      <c r="D48650" t="s">
        <v>167213</v>
      </c>
      <c r="E48650">
        <v>1150000</v>
      </c>
      <c r="F48650" t="s">
        <v>18</v>
      </c>
      <c r="G48650" t="s">
        <v>25</v>
      </c>
      <c r="H48650" t="s">
        <v>286</v>
      </c>
      <c r="I48650" t="s">
        <v>874</v>
      </c>
      <c r="J48650" t="s">
        <v>874</v>
      </c>
      <c r="K48650">
        <v>1</v>
      </c>
      <c r="L48650" s="1">
        <v>42005</v>
      </c>
      <c r="M48650" s="1">
        <v>42143</v>
      </c>
      <c r="N48650" s="1">
        <v>42143</v>
      </c>
    </row>
    <row r="48651" spans="1:18" hidden="1" x14ac:dyDescent="0.2">
      <c r="A48651" t="s">
        <v>167214</v>
      </c>
      <c r="B48651" t="s">
        <v>167215</v>
      </c>
      <c r="D48651" t="s">
        <v>1919</v>
      </c>
      <c r="E48651" t="s">
        <v>43</v>
      </c>
      <c r="F48651" t="s">
        <v>18</v>
      </c>
      <c r="G48651" t="s">
        <v>25</v>
      </c>
      <c r="H48651" t="s">
        <v>286</v>
      </c>
      <c r="I48651" t="s">
        <v>578</v>
      </c>
      <c r="J48651" t="s">
        <v>578</v>
      </c>
      <c r="K48651">
        <v>1</v>
      </c>
      <c r="L48651" s="1">
        <v>41688</v>
      </c>
      <c r="M48651" s="1">
        <v>41825</v>
      </c>
      <c r="N48651" s="1">
        <v>41825</v>
      </c>
      <c r="O48651"/>
      <c r="P48651"/>
      <c r="Q48651"/>
      <c r="R48651"/>
    </row>
    <row r="48652" spans="1:18" hidden="1" x14ac:dyDescent="0.2">
      <c r="A48652" t="s">
        <v>167216</v>
      </c>
      <c r="B48652" t="s">
        <v>167217</v>
      </c>
      <c r="C48652" t="s">
        <v>167218</v>
      </c>
      <c r="D48652" t="s">
        <v>167219</v>
      </c>
      <c r="E48652">
        <v>7235000</v>
      </c>
      <c r="F48652" t="s">
        <v>18</v>
      </c>
      <c r="G48652" t="s">
        <v>25</v>
      </c>
      <c r="H48652" t="s">
        <v>64</v>
      </c>
      <c r="I48652" t="s">
        <v>65</v>
      </c>
      <c r="J48652" t="s">
        <v>1160</v>
      </c>
      <c r="K48652">
        <v>2</v>
      </c>
      <c r="L48652" s="1">
        <v>38425</v>
      </c>
      <c r="M48652" s="1">
        <v>40039</v>
      </c>
      <c r="N48652" s="1">
        <v>40708</v>
      </c>
      <c r="O48652"/>
      <c r="P48652"/>
      <c r="Q48652"/>
      <c r="R48652"/>
    </row>
    <row r="48653" spans="1:18" hidden="1" x14ac:dyDescent="0.2">
      <c r="A48653" t="s">
        <v>167220</v>
      </c>
      <c r="B48653" t="s">
        <v>167221</v>
      </c>
      <c r="C48653" t="s">
        <v>167222</v>
      </c>
      <c r="D48653" t="s">
        <v>116274</v>
      </c>
      <c r="E48653">
        <v>246000</v>
      </c>
      <c r="F48653" t="s">
        <v>18</v>
      </c>
      <c r="G48653" t="s">
        <v>322</v>
      </c>
      <c r="H48653">
        <v>9</v>
      </c>
      <c r="I48653" t="s">
        <v>323</v>
      </c>
      <c r="J48653" t="s">
        <v>323</v>
      </c>
      <c r="K48653">
        <v>2</v>
      </c>
      <c r="L48653" s="1">
        <v>41275</v>
      </c>
      <c r="M48653" s="1">
        <v>41834</v>
      </c>
      <c r="N48653" s="1">
        <v>42268</v>
      </c>
      <c r="O48653"/>
      <c r="P48653"/>
      <c r="Q48653"/>
      <c r="R48653"/>
    </row>
    <row r="48654" spans="1:18" hidden="1" x14ac:dyDescent="0.2">
      <c r="A48654" t="s">
        <v>167223</v>
      </c>
      <c r="B48654" t="s">
        <v>167224</v>
      </c>
      <c r="C48654" t="s">
        <v>167225</v>
      </c>
      <c r="D48654" t="s">
        <v>167226</v>
      </c>
      <c r="E48654" t="s">
        <v>43</v>
      </c>
      <c r="F48654" t="s">
        <v>18</v>
      </c>
      <c r="G48654" t="s">
        <v>25</v>
      </c>
      <c r="H48654" t="s">
        <v>972</v>
      </c>
      <c r="I48654" t="s">
        <v>973</v>
      </c>
      <c r="J48654" t="s">
        <v>973</v>
      </c>
      <c r="K48654">
        <v>1</v>
      </c>
      <c r="L48654" s="1">
        <v>41275</v>
      </c>
      <c r="M48654" s="1">
        <v>41281</v>
      </c>
      <c r="N48654" s="1">
        <v>41281</v>
      </c>
      <c r="O48654"/>
      <c r="P48654"/>
      <c r="Q48654"/>
      <c r="R48654"/>
    </row>
    <row r="48655" spans="1:18" hidden="1" x14ac:dyDescent="0.2">
      <c r="A48655" t="s">
        <v>167227</v>
      </c>
      <c r="B48655" t="s">
        <v>167228</v>
      </c>
      <c r="C48655" t="s">
        <v>167229</v>
      </c>
      <c r="D48655" t="s">
        <v>167230</v>
      </c>
      <c r="E48655">
        <v>95622</v>
      </c>
      <c r="F48655" t="s">
        <v>18</v>
      </c>
      <c r="G48655" t="s">
        <v>25</v>
      </c>
      <c r="H48655" t="s">
        <v>64</v>
      </c>
      <c r="I48655" t="s">
        <v>65</v>
      </c>
      <c r="J48655" t="s">
        <v>240</v>
      </c>
      <c r="K48655">
        <v>2</v>
      </c>
      <c r="L48655" s="1">
        <v>42125</v>
      </c>
      <c r="M48655" s="1">
        <v>42139</v>
      </c>
      <c r="N48655" s="1">
        <v>42229</v>
      </c>
      <c r="O48655"/>
      <c r="P48655"/>
      <c r="Q48655"/>
      <c r="R48655"/>
    </row>
    <row r="48656" spans="1:18" hidden="1" x14ac:dyDescent="0.2">
      <c r="A48656" t="s">
        <v>167231</v>
      </c>
      <c r="B48656" t="s">
        <v>167232</v>
      </c>
      <c r="C48656" t="s">
        <v>167233</v>
      </c>
      <c r="D48656" t="s">
        <v>7598</v>
      </c>
      <c r="E48656">
        <v>3670000</v>
      </c>
      <c r="F48656" t="s">
        <v>18</v>
      </c>
      <c r="G48656" t="s">
        <v>458</v>
      </c>
      <c r="H48656">
        <v>48</v>
      </c>
      <c r="I48656" t="s">
        <v>459</v>
      </c>
      <c r="J48656" t="s">
        <v>459</v>
      </c>
      <c r="K48656">
        <v>3</v>
      </c>
      <c r="L48656" s="1">
        <v>40909</v>
      </c>
      <c r="M48656" s="1">
        <v>40909</v>
      </c>
      <c r="N48656" s="1">
        <v>42052</v>
      </c>
      <c r="O48656"/>
      <c r="P48656"/>
      <c r="Q48656"/>
      <c r="R48656"/>
    </row>
    <row r="48657" spans="1:18" hidden="1" x14ac:dyDescent="0.2">
      <c r="A48657" t="s">
        <v>167234</v>
      </c>
      <c r="B48657" t="s">
        <v>167235</v>
      </c>
      <c r="C48657" t="s">
        <v>167236</v>
      </c>
      <c r="D48657" t="s">
        <v>167237</v>
      </c>
      <c r="E48657">
        <v>20000</v>
      </c>
      <c r="F48657" t="s">
        <v>207</v>
      </c>
      <c r="K48657">
        <v>1</v>
      </c>
      <c r="M48657" s="1">
        <v>40983</v>
      </c>
      <c r="N48657" s="1">
        <v>40983</v>
      </c>
      <c r="O48657"/>
      <c r="P48657"/>
      <c r="Q48657"/>
      <c r="R48657"/>
    </row>
    <row r="48658" spans="1:18" x14ac:dyDescent="0.2">
      <c r="A48658" t="s">
        <v>167238</v>
      </c>
      <c r="B48658" t="s">
        <v>167239</v>
      </c>
      <c r="C48658" t="s">
        <v>167240</v>
      </c>
      <c r="D48658" t="s">
        <v>151762</v>
      </c>
      <c r="E48658">
        <v>600000</v>
      </c>
      <c r="F48658" t="s">
        <v>207</v>
      </c>
      <c r="G48658" t="s">
        <v>25</v>
      </c>
      <c r="H48658" t="s">
        <v>64</v>
      </c>
      <c r="I48658" t="s">
        <v>95</v>
      </c>
      <c r="J48658" t="s">
        <v>376</v>
      </c>
      <c r="K48658">
        <v>2</v>
      </c>
      <c r="L48658" s="1">
        <v>37886</v>
      </c>
      <c r="M48658" s="1">
        <v>37865</v>
      </c>
      <c r="N48658" s="1">
        <v>38838</v>
      </c>
    </row>
    <row r="48659" spans="1:18" hidden="1" x14ac:dyDescent="0.2">
      <c r="A48659" t="s">
        <v>167241</v>
      </c>
      <c r="B48659" t="s">
        <v>167242</v>
      </c>
      <c r="C48659" t="s">
        <v>167243</v>
      </c>
      <c r="D48659" t="s">
        <v>167244</v>
      </c>
      <c r="E48659">
        <v>20000</v>
      </c>
      <c r="F48659" t="s">
        <v>207</v>
      </c>
      <c r="G48659" t="s">
        <v>458</v>
      </c>
      <c r="H48659">
        <v>66</v>
      </c>
      <c r="I48659" t="s">
        <v>1300</v>
      </c>
      <c r="J48659" t="s">
        <v>167245</v>
      </c>
      <c r="K48659">
        <v>1</v>
      </c>
      <c r="M48659" s="1">
        <v>40983</v>
      </c>
      <c r="N48659" s="1">
        <v>40983</v>
      </c>
      <c r="O48659"/>
      <c r="P48659"/>
      <c r="Q48659"/>
      <c r="R48659"/>
    </row>
    <row r="48660" spans="1:18" x14ac:dyDescent="0.2">
      <c r="A48660" t="s">
        <v>167246</v>
      </c>
      <c r="B48660" t="s">
        <v>167247</v>
      </c>
      <c r="C48660" t="s">
        <v>167248</v>
      </c>
      <c r="D48660" t="s">
        <v>167249</v>
      </c>
      <c r="E48660">
        <v>125000</v>
      </c>
      <c r="F48660" t="s">
        <v>18</v>
      </c>
      <c r="G48660" t="s">
        <v>25</v>
      </c>
      <c r="H48660" t="s">
        <v>106</v>
      </c>
      <c r="I48660" t="s">
        <v>107</v>
      </c>
      <c r="J48660" t="s">
        <v>108</v>
      </c>
      <c r="K48660">
        <v>1</v>
      </c>
      <c r="L48660" s="1">
        <v>40448</v>
      </c>
      <c r="M48660" s="1">
        <v>41200</v>
      </c>
      <c r="N48660" s="1">
        <v>41200</v>
      </c>
    </row>
    <row r="48661" spans="1:18" x14ac:dyDescent="0.2">
      <c r="A48661" t="s">
        <v>167250</v>
      </c>
      <c r="B48661" t="s">
        <v>167251</v>
      </c>
      <c r="C48661" t="s">
        <v>167252</v>
      </c>
      <c r="D48661" t="s">
        <v>92669</v>
      </c>
      <c r="E48661">
        <v>10000000</v>
      </c>
      <c r="F48661" t="s">
        <v>18</v>
      </c>
      <c r="G48661" t="s">
        <v>37</v>
      </c>
      <c r="H48661">
        <v>22</v>
      </c>
      <c r="I48661" t="s">
        <v>38</v>
      </c>
      <c r="J48661" t="s">
        <v>38</v>
      </c>
      <c r="K48661">
        <v>1</v>
      </c>
      <c r="L48661" s="1">
        <v>39448</v>
      </c>
      <c r="M48661" s="1">
        <v>42115</v>
      </c>
      <c r="N48661" s="1">
        <v>42115</v>
      </c>
    </row>
    <row r="48662" spans="1:18" x14ac:dyDescent="0.2">
      <c r="A48662" t="s">
        <v>167253</v>
      </c>
      <c r="B48662" t="s">
        <v>167254</v>
      </c>
      <c r="C48662" t="s">
        <v>167255</v>
      </c>
      <c r="D48662" t="s">
        <v>70</v>
      </c>
      <c r="E48662">
        <v>15700000</v>
      </c>
      <c r="F48662" t="s">
        <v>18</v>
      </c>
      <c r="K48662">
        <v>2</v>
      </c>
      <c r="L48662" s="1">
        <v>35065</v>
      </c>
      <c r="M48662" s="1">
        <v>41456</v>
      </c>
      <c r="N48662" s="1">
        <v>42111</v>
      </c>
    </row>
    <row r="48663" spans="1:18" hidden="1" x14ac:dyDescent="0.2">
      <c r="A48663" t="s">
        <v>167256</v>
      </c>
      <c r="B48663" t="s">
        <v>167257</v>
      </c>
      <c r="C48663" t="s">
        <v>167258</v>
      </c>
      <c r="D48663" t="s">
        <v>50</v>
      </c>
      <c r="E48663" t="s">
        <v>43</v>
      </c>
      <c r="F48663" t="s">
        <v>18</v>
      </c>
      <c r="K48663">
        <v>1</v>
      </c>
      <c r="L48663" s="1">
        <v>39814</v>
      </c>
      <c r="M48663" s="1">
        <v>42062</v>
      </c>
      <c r="N48663" s="1">
        <v>42062</v>
      </c>
      <c r="O48663"/>
      <c r="P48663"/>
      <c r="Q48663"/>
      <c r="R48663"/>
    </row>
    <row r="48664" spans="1:18" hidden="1" x14ac:dyDescent="0.2">
      <c r="A48664" t="s">
        <v>167259</v>
      </c>
      <c r="B48664" t="s">
        <v>167260</v>
      </c>
      <c r="C48664" t="s">
        <v>167261</v>
      </c>
      <c r="D48664" t="s">
        <v>167262</v>
      </c>
      <c r="E48664" t="s">
        <v>43</v>
      </c>
      <c r="F48664" t="s">
        <v>18</v>
      </c>
      <c r="G48664" t="s">
        <v>552</v>
      </c>
      <c r="H48664">
        <v>56</v>
      </c>
      <c r="I48664" t="s">
        <v>2552</v>
      </c>
      <c r="J48664" t="s">
        <v>2552</v>
      </c>
      <c r="K48664">
        <v>1</v>
      </c>
      <c r="L48664" s="1">
        <v>40179</v>
      </c>
      <c r="M48664" s="1">
        <v>40437</v>
      </c>
      <c r="N48664" s="1">
        <v>40437</v>
      </c>
      <c r="O48664"/>
      <c r="P48664"/>
      <c r="Q48664"/>
      <c r="R48664"/>
    </row>
    <row r="48665" spans="1:18" x14ac:dyDescent="0.2">
      <c r="A48665" t="s">
        <v>167263</v>
      </c>
      <c r="B48665" t="s">
        <v>167264</v>
      </c>
      <c r="C48665" t="s">
        <v>167265</v>
      </c>
      <c r="D48665" t="s">
        <v>10132</v>
      </c>
      <c r="E48665">
        <v>250000</v>
      </c>
      <c r="F48665" t="s">
        <v>18</v>
      </c>
      <c r="G48665" t="s">
        <v>25</v>
      </c>
      <c r="H48665" t="s">
        <v>64</v>
      </c>
      <c r="I48665" t="s">
        <v>65</v>
      </c>
      <c r="J48665" t="s">
        <v>71</v>
      </c>
      <c r="K48665">
        <v>1</v>
      </c>
      <c r="L48665" s="1">
        <v>40695</v>
      </c>
      <c r="M48665" s="1">
        <v>41254</v>
      </c>
      <c r="N48665" s="1">
        <v>41254</v>
      </c>
    </row>
    <row r="48666" spans="1:18" x14ac:dyDescent="0.2">
      <c r="A48666" t="s">
        <v>167266</v>
      </c>
      <c r="B48666" t="s">
        <v>167267</v>
      </c>
      <c r="C48666" t="s">
        <v>167268</v>
      </c>
      <c r="D48666" t="s">
        <v>103110</v>
      </c>
      <c r="E48666">
        <v>250000</v>
      </c>
      <c r="F48666" t="s">
        <v>18</v>
      </c>
      <c r="G48666" t="s">
        <v>25</v>
      </c>
      <c r="H48666" t="s">
        <v>106</v>
      </c>
      <c r="I48666" t="s">
        <v>107</v>
      </c>
      <c r="J48666" t="s">
        <v>108</v>
      </c>
      <c r="K48666">
        <v>1</v>
      </c>
      <c r="L48666" s="1">
        <v>41640</v>
      </c>
      <c r="M48666" s="1">
        <v>41640</v>
      </c>
      <c r="N48666" s="1">
        <v>41640</v>
      </c>
    </row>
    <row r="48667" spans="1:18" x14ac:dyDescent="0.2">
      <c r="A48667" t="s">
        <v>167269</v>
      </c>
      <c r="B48667" t="s">
        <v>167270</v>
      </c>
      <c r="C48667" t="s">
        <v>167271</v>
      </c>
      <c r="D48667" t="s">
        <v>42</v>
      </c>
      <c r="E48667">
        <v>415000</v>
      </c>
      <c r="F48667" t="s">
        <v>207</v>
      </c>
      <c r="G48667" t="s">
        <v>25</v>
      </c>
      <c r="H48667" t="s">
        <v>64</v>
      </c>
      <c r="I48667" t="s">
        <v>95</v>
      </c>
      <c r="J48667" t="s">
        <v>95</v>
      </c>
      <c r="K48667">
        <v>2</v>
      </c>
      <c r="L48667" s="1">
        <v>39814</v>
      </c>
      <c r="M48667" s="1">
        <v>40422</v>
      </c>
      <c r="N48667" s="1">
        <v>40549</v>
      </c>
    </row>
    <row r="48668" spans="1:18" hidden="1" x14ac:dyDescent="0.2">
      <c r="A48668" t="s">
        <v>167272</v>
      </c>
      <c r="B48668" t="s">
        <v>167273</v>
      </c>
      <c r="C48668" t="s">
        <v>167274</v>
      </c>
      <c r="D48668" t="s">
        <v>151762</v>
      </c>
      <c r="E48668">
        <v>25224241</v>
      </c>
      <c r="F48668" t="s">
        <v>18</v>
      </c>
      <c r="G48668" t="s">
        <v>25</v>
      </c>
      <c r="H48668" t="s">
        <v>64</v>
      </c>
      <c r="I48668" t="s">
        <v>65</v>
      </c>
      <c r="J48668" t="s">
        <v>1103</v>
      </c>
      <c r="K48668">
        <v>4</v>
      </c>
      <c r="L48668" s="1">
        <v>39083</v>
      </c>
      <c r="M48668" s="1">
        <v>40191</v>
      </c>
      <c r="N48668" s="1">
        <v>41355</v>
      </c>
      <c r="O48668"/>
      <c r="P48668"/>
      <c r="Q48668"/>
      <c r="R48668"/>
    </row>
    <row r="48669" spans="1:18" x14ac:dyDescent="0.2">
      <c r="A48669" t="s">
        <v>167275</v>
      </c>
      <c r="B48669" t="s">
        <v>167276</v>
      </c>
      <c r="C48669" t="s">
        <v>167277</v>
      </c>
      <c r="D48669" t="s">
        <v>50</v>
      </c>
      <c r="E48669">
        <v>12000000</v>
      </c>
      <c r="F48669" t="s">
        <v>207</v>
      </c>
      <c r="G48669" t="s">
        <v>25</v>
      </c>
      <c r="H48669" t="s">
        <v>106</v>
      </c>
      <c r="I48669" t="s">
        <v>107</v>
      </c>
      <c r="J48669" t="s">
        <v>108</v>
      </c>
      <c r="K48669">
        <v>2</v>
      </c>
      <c r="L48669" s="1">
        <v>38718</v>
      </c>
      <c r="M48669" s="1">
        <v>39083</v>
      </c>
      <c r="N48669" s="1">
        <v>39707</v>
      </c>
    </row>
    <row r="48670" spans="1:18" hidden="1" x14ac:dyDescent="0.2">
      <c r="A48670" t="s">
        <v>167278</v>
      </c>
      <c r="B48670" t="s">
        <v>167279</v>
      </c>
      <c r="C48670" t="s">
        <v>167280</v>
      </c>
      <c r="E48670" t="s">
        <v>43</v>
      </c>
      <c r="F48670" t="s">
        <v>18</v>
      </c>
      <c r="G48670" t="s">
        <v>25</v>
      </c>
      <c r="H48670" t="s">
        <v>808</v>
      </c>
      <c r="I48670" t="s">
        <v>1532</v>
      </c>
      <c r="J48670" t="s">
        <v>3115</v>
      </c>
      <c r="K48670">
        <v>1</v>
      </c>
      <c r="L48670" s="1">
        <v>41982</v>
      </c>
      <c r="M48670" s="1">
        <v>41982</v>
      </c>
      <c r="N48670" s="1">
        <v>41982</v>
      </c>
      <c r="O48670"/>
      <c r="P48670"/>
      <c r="Q48670"/>
      <c r="R48670"/>
    </row>
    <row r="48671" spans="1:18" x14ac:dyDescent="0.2">
      <c r="A48671" t="s">
        <v>167281</v>
      </c>
      <c r="B48671" t="s">
        <v>167282</v>
      </c>
      <c r="C48671" t="s">
        <v>167283</v>
      </c>
      <c r="D48671" t="s">
        <v>167284</v>
      </c>
      <c r="E48671">
        <v>600000</v>
      </c>
      <c r="F48671" t="s">
        <v>18</v>
      </c>
      <c r="G48671" t="s">
        <v>2906</v>
      </c>
      <c r="H48671">
        <v>78</v>
      </c>
      <c r="I48671" t="s">
        <v>2907</v>
      </c>
      <c r="J48671" t="s">
        <v>2907</v>
      </c>
      <c r="K48671">
        <v>1</v>
      </c>
      <c r="L48671" s="1">
        <v>38231</v>
      </c>
      <c r="M48671" s="1">
        <v>40603</v>
      </c>
      <c r="N48671" s="1">
        <v>40603</v>
      </c>
    </row>
    <row r="48672" spans="1:18" hidden="1" x14ac:dyDescent="0.2">
      <c r="A48672" t="s">
        <v>167285</v>
      </c>
      <c r="B48672" t="s">
        <v>167286</v>
      </c>
      <c r="C48672" t="s">
        <v>167287</v>
      </c>
      <c r="D48672" t="s">
        <v>50</v>
      </c>
      <c r="E48672" t="s">
        <v>43</v>
      </c>
      <c r="F48672" t="s">
        <v>18</v>
      </c>
      <c r="G48672" t="s">
        <v>25</v>
      </c>
      <c r="H48672" t="s">
        <v>64</v>
      </c>
      <c r="I48672" t="s">
        <v>95</v>
      </c>
      <c r="J48672" t="s">
        <v>18361</v>
      </c>
      <c r="K48672">
        <v>1</v>
      </c>
      <c r="L48672" s="1">
        <v>41008</v>
      </c>
      <c r="M48672" s="1">
        <v>41330</v>
      </c>
      <c r="N48672" s="1">
        <v>41330</v>
      </c>
      <c r="O48672"/>
      <c r="P48672"/>
      <c r="Q48672"/>
      <c r="R48672"/>
    </row>
    <row r="48673" spans="1:18" hidden="1" x14ac:dyDescent="0.2">
      <c r="A48673" t="s">
        <v>167288</v>
      </c>
      <c r="B48673" t="s">
        <v>167289</v>
      </c>
      <c r="C48673" t="s">
        <v>167290</v>
      </c>
      <c r="D48673" t="s">
        <v>167291</v>
      </c>
      <c r="E48673">
        <v>155000</v>
      </c>
      <c r="F48673" t="s">
        <v>207</v>
      </c>
      <c r="G48673" t="s">
        <v>458</v>
      </c>
      <c r="H48673">
        <v>48</v>
      </c>
      <c r="I48673" t="s">
        <v>459</v>
      </c>
      <c r="J48673" t="s">
        <v>459</v>
      </c>
      <c r="K48673">
        <v>1</v>
      </c>
      <c r="M48673" s="1">
        <v>41487</v>
      </c>
      <c r="N48673" s="1">
        <v>41487</v>
      </c>
      <c r="O48673"/>
      <c r="P48673"/>
      <c r="Q48673"/>
      <c r="R48673"/>
    </row>
    <row r="48674" spans="1:18" hidden="1" x14ac:dyDescent="0.2">
      <c r="A48674" t="s">
        <v>167292</v>
      </c>
      <c r="B48674" t="s">
        <v>167293</v>
      </c>
      <c r="C48674" t="s">
        <v>167294</v>
      </c>
      <c r="D48674" t="s">
        <v>167295</v>
      </c>
      <c r="E48674" t="s">
        <v>43</v>
      </c>
      <c r="F48674" t="s">
        <v>18</v>
      </c>
      <c r="G48674" t="s">
        <v>19</v>
      </c>
      <c r="H48674">
        <v>19</v>
      </c>
      <c r="I48674" t="s">
        <v>474</v>
      </c>
      <c r="J48674" t="s">
        <v>474</v>
      </c>
      <c r="K48674">
        <v>1</v>
      </c>
      <c r="L48674" s="1">
        <v>39961</v>
      </c>
      <c r="M48674" s="1">
        <v>40038</v>
      </c>
      <c r="N48674" s="1">
        <v>40038</v>
      </c>
      <c r="O48674"/>
      <c r="P48674"/>
      <c r="Q48674"/>
      <c r="R48674"/>
    </row>
    <row r="48675" spans="1:18" hidden="1" x14ac:dyDescent="0.2">
      <c r="A48675" t="s">
        <v>167296</v>
      </c>
      <c r="B48675" t="s">
        <v>167297</v>
      </c>
      <c r="C48675" t="s">
        <v>167298</v>
      </c>
      <c r="D48675" t="s">
        <v>256</v>
      </c>
      <c r="E48675" t="s">
        <v>43</v>
      </c>
      <c r="F48675" t="s">
        <v>18</v>
      </c>
      <c r="G48675" t="s">
        <v>25</v>
      </c>
      <c r="H48675" t="s">
        <v>64</v>
      </c>
      <c r="I48675" t="s">
        <v>65</v>
      </c>
      <c r="J48675" t="s">
        <v>71</v>
      </c>
      <c r="K48675">
        <v>1</v>
      </c>
      <c r="L48675" s="1">
        <v>39083</v>
      </c>
      <c r="M48675" s="1">
        <v>41844</v>
      </c>
      <c r="N48675" s="1">
        <v>41844</v>
      </c>
      <c r="O48675"/>
      <c r="P48675"/>
      <c r="Q48675"/>
      <c r="R48675"/>
    </row>
    <row r="48676" spans="1:18" hidden="1" x14ac:dyDescent="0.2">
      <c r="A48676" t="s">
        <v>167299</v>
      </c>
      <c r="B48676" t="s">
        <v>167300</v>
      </c>
      <c r="C48676" t="s">
        <v>167301</v>
      </c>
      <c r="D48676" t="s">
        <v>70</v>
      </c>
      <c r="E48676">
        <v>2000000</v>
      </c>
      <c r="F48676" t="s">
        <v>207</v>
      </c>
      <c r="G48676" t="s">
        <v>25</v>
      </c>
      <c r="H48676" t="s">
        <v>64</v>
      </c>
      <c r="I48676" t="s">
        <v>65</v>
      </c>
      <c r="J48676" t="s">
        <v>71</v>
      </c>
      <c r="K48676">
        <v>1</v>
      </c>
      <c r="M48676" s="1">
        <v>39786</v>
      </c>
      <c r="N48676" s="1">
        <v>39786</v>
      </c>
      <c r="O48676"/>
      <c r="P48676"/>
      <c r="Q48676"/>
      <c r="R48676"/>
    </row>
    <row r="48677" spans="1:18" x14ac:dyDescent="0.2">
      <c r="A48677" t="s">
        <v>167302</v>
      </c>
      <c r="B48677" t="s">
        <v>167303</v>
      </c>
      <c r="C48677" t="s">
        <v>167304</v>
      </c>
      <c r="D48677" t="s">
        <v>3446</v>
      </c>
      <c r="E48677">
        <v>19400000</v>
      </c>
      <c r="F48677" t="s">
        <v>18</v>
      </c>
      <c r="G48677" t="s">
        <v>25</v>
      </c>
      <c r="H48677" t="s">
        <v>158</v>
      </c>
      <c r="I48677" t="s">
        <v>244</v>
      </c>
      <c r="J48677" t="s">
        <v>244</v>
      </c>
      <c r="K48677">
        <v>2</v>
      </c>
      <c r="L48677" s="1">
        <v>41671</v>
      </c>
      <c r="M48677" s="1">
        <v>41802</v>
      </c>
      <c r="N48677" s="1">
        <v>42124</v>
      </c>
    </row>
    <row r="48678" spans="1:18" x14ac:dyDescent="0.2">
      <c r="A48678" t="s">
        <v>167305</v>
      </c>
      <c r="B48678" t="s">
        <v>167306</v>
      </c>
      <c r="C48678" t="s">
        <v>167307</v>
      </c>
      <c r="D48678" t="s">
        <v>75</v>
      </c>
      <c r="E48678">
        <v>450000</v>
      </c>
      <c r="F48678" t="s">
        <v>18</v>
      </c>
      <c r="G48678" t="s">
        <v>25</v>
      </c>
      <c r="H48678" t="s">
        <v>99</v>
      </c>
      <c r="I48678" t="s">
        <v>100</v>
      </c>
      <c r="J48678" t="s">
        <v>61879</v>
      </c>
      <c r="K48678">
        <v>1</v>
      </c>
      <c r="L48678" s="1">
        <v>36161</v>
      </c>
      <c r="M48678" s="1">
        <v>41445</v>
      </c>
      <c r="N48678" s="1">
        <v>41445</v>
      </c>
    </row>
    <row r="48679" spans="1:18" x14ac:dyDescent="0.2">
      <c r="A48679" t="s">
        <v>167308</v>
      </c>
      <c r="B48679" t="s">
        <v>167309</v>
      </c>
      <c r="C48679" t="s">
        <v>167310</v>
      </c>
      <c r="D48679" t="s">
        <v>56</v>
      </c>
      <c r="E48679">
        <v>12750000</v>
      </c>
      <c r="F48679" t="s">
        <v>18</v>
      </c>
      <c r="G48679" t="s">
        <v>25</v>
      </c>
      <c r="H48679" t="s">
        <v>190</v>
      </c>
      <c r="I48679" t="s">
        <v>191</v>
      </c>
      <c r="J48679" t="s">
        <v>191</v>
      </c>
      <c r="K48679">
        <v>1</v>
      </c>
      <c r="L48679" s="1">
        <v>36161</v>
      </c>
      <c r="M48679" s="1">
        <v>38293</v>
      </c>
      <c r="N48679" s="1">
        <v>38293</v>
      </c>
    </row>
    <row r="48680" spans="1:18" hidden="1" x14ac:dyDescent="0.2">
      <c r="A48680" t="s">
        <v>167311</v>
      </c>
      <c r="B48680" t="s">
        <v>167312</v>
      </c>
      <c r="C48680" t="s">
        <v>167313</v>
      </c>
      <c r="D48680" t="s">
        <v>91870</v>
      </c>
      <c r="E48680" t="s">
        <v>43</v>
      </c>
      <c r="F48680" t="s">
        <v>18</v>
      </c>
      <c r="G48680" t="s">
        <v>25</v>
      </c>
      <c r="H48680" t="s">
        <v>286</v>
      </c>
      <c r="I48680" t="s">
        <v>1030</v>
      </c>
      <c r="J48680" t="s">
        <v>1030</v>
      </c>
      <c r="K48680">
        <v>1</v>
      </c>
      <c r="L48680" s="1">
        <v>39417</v>
      </c>
      <c r="M48680" s="1">
        <v>41848</v>
      </c>
      <c r="N48680" s="1">
        <v>41848</v>
      </c>
      <c r="O48680"/>
      <c r="P48680"/>
      <c r="Q48680"/>
      <c r="R48680"/>
    </row>
    <row r="48681" spans="1:18" hidden="1" x14ac:dyDescent="0.2">
      <c r="A48681" t="s">
        <v>167314</v>
      </c>
      <c r="B48681" t="s">
        <v>167315</v>
      </c>
      <c r="C48681" t="s">
        <v>167316</v>
      </c>
      <c r="E48681">
        <v>5200000</v>
      </c>
      <c r="F48681" t="s">
        <v>18</v>
      </c>
      <c r="G48681" t="s">
        <v>25</v>
      </c>
      <c r="H48681" t="s">
        <v>106</v>
      </c>
      <c r="I48681" t="s">
        <v>777</v>
      </c>
      <c r="J48681" t="s">
        <v>778</v>
      </c>
      <c r="K48681">
        <v>1</v>
      </c>
      <c r="M48681" s="1">
        <v>41927</v>
      </c>
      <c r="N48681" s="1">
        <v>41927</v>
      </c>
      <c r="O48681"/>
      <c r="P48681"/>
      <c r="Q48681"/>
      <c r="R48681"/>
    </row>
    <row r="48682" spans="1:18" x14ac:dyDescent="0.2">
      <c r="A48682" t="s">
        <v>167317</v>
      </c>
      <c r="B48682" t="s">
        <v>167318</v>
      </c>
      <c r="C48682" t="s">
        <v>167319</v>
      </c>
      <c r="D48682" t="s">
        <v>544</v>
      </c>
      <c r="E48682">
        <v>975000</v>
      </c>
      <c r="F48682" t="s">
        <v>207</v>
      </c>
      <c r="G48682" t="s">
        <v>25</v>
      </c>
      <c r="H48682" t="s">
        <v>1080</v>
      </c>
      <c r="I48682" t="s">
        <v>1081</v>
      </c>
      <c r="J48682" t="s">
        <v>1081</v>
      </c>
      <c r="K48682">
        <v>2</v>
      </c>
      <c r="L48682" s="1">
        <v>40544</v>
      </c>
      <c r="M48682" s="1">
        <v>40870</v>
      </c>
      <c r="N48682" s="1">
        <v>41333</v>
      </c>
    </row>
    <row r="48683" spans="1:18" x14ac:dyDescent="0.2">
      <c r="A48683" t="s">
        <v>167320</v>
      </c>
      <c r="B48683" t="s">
        <v>167321</v>
      </c>
      <c r="C48683" t="s">
        <v>167322</v>
      </c>
      <c r="D48683" t="s">
        <v>167323</v>
      </c>
      <c r="E48683">
        <v>1375000</v>
      </c>
      <c r="F48683" t="s">
        <v>18</v>
      </c>
      <c r="G48683" t="s">
        <v>1138</v>
      </c>
      <c r="H48683">
        <v>15</v>
      </c>
      <c r="I48683" t="s">
        <v>4021</v>
      </c>
      <c r="J48683" t="s">
        <v>7869</v>
      </c>
      <c r="K48683">
        <v>4</v>
      </c>
      <c r="L48683" s="1">
        <v>41337</v>
      </c>
      <c r="M48683" s="1">
        <v>41104</v>
      </c>
      <c r="N48683" s="1">
        <v>41395</v>
      </c>
    </row>
    <row r="48684" spans="1:18" x14ac:dyDescent="0.2">
      <c r="A48684" t="s">
        <v>167324</v>
      </c>
      <c r="B48684" t="s">
        <v>167325</v>
      </c>
      <c r="C48684" t="s">
        <v>167326</v>
      </c>
      <c r="D48684" t="s">
        <v>167327</v>
      </c>
      <c r="E48684">
        <v>29833</v>
      </c>
      <c r="F48684" t="s">
        <v>18</v>
      </c>
      <c r="G48684" t="s">
        <v>128</v>
      </c>
      <c r="H48684" t="s">
        <v>129</v>
      </c>
      <c r="I48684" t="s">
        <v>130</v>
      </c>
      <c r="J48684" t="s">
        <v>130</v>
      </c>
      <c r="K48684">
        <v>1</v>
      </c>
      <c r="L48684" s="1">
        <v>40179</v>
      </c>
      <c r="M48684" s="1">
        <v>40238</v>
      </c>
      <c r="N48684" s="1">
        <v>40238</v>
      </c>
    </row>
    <row r="48685" spans="1:18" hidden="1" x14ac:dyDescent="0.2">
      <c r="A48685" t="s">
        <v>167328</v>
      </c>
      <c r="B48685" t="s">
        <v>167329</v>
      </c>
      <c r="C48685" t="s">
        <v>167330</v>
      </c>
      <c r="D48685" t="s">
        <v>42</v>
      </c>
      <c r="E48685">
        <v>2000000</v>
      </c>
      <c r="F48685" t="s">
        <v>18</v>
      </c>
      <c r="G48685" t="s">
        <v>458</v>
      </c>
      <c r="H48685">
        <v>48</v>
      </c>
      <c r="I48685" t="s">
        <v>459</v>
      </c>
      <c r="J48685" t="s">
        <v>459</v>
      </c>
      <c r="K48685">
        <v>1</v>
      </c>
      <c r="M48685" s="1">
        <v>40502</v>
      </c>
      <c r="N48685" s="1">
        <v>40502</v>
      </c>
      <c r="O48685"/>
      <c r="P48685"/>
      <c r="Q48685"/>
      <c r="R48685"/>
    </row>
    <row r="48686" spans="1:18" x14ac:dyDescent="0.2">
      <c r="A48686" t="s">
        <v>167331</v>
      </c>
      <c r="B48686" t="s">
        <v>167332</v>
      </c>
      <c r="C48686" t="s">
        <v>167333</v>
      </c>
      <c r="D48686" t="s">
        <v>167334</v>
      </c>
      <c r="E48686">
        <v>5000000</v>
      </c>
      <c r="F48686" t="s">
        <v>18</v>
      </c>
      <c r="G48686" t="s">
        <v>25</v>
      </c>
      <c r="H48686" t="s">
        <v>64</v>
      </c>
      <c r="I48686" t="s">
        <v>65</v>
      </c>
      <c r="J48686" t="s">
        <v>71</v>
      </c>
      <c r="K48686">
        <v>3</v>
      </c>
      <c r="L48686" s="1">
        <v>40179</v>
      </c>
      <c r="M48686" s="1">
        <v>40547</v>
      </c>
      <c r="N48686" s="1">
        <v>41061</v>
      </c>
    </row>
    <row r="48687" spans="1:18" hidden="1" x14ac:dyDescent="0.2">
      <c r="A48687" t="s">
        <v>167335</v>
      </c>
      <c r="B48687" t="s">
        <v>167336</v>
      </c>
      <c r="C48687" t="s">
        <v>167337</v>
      </c>
      <c r="D48687" t="s">
        <v>50</v>
      </c>
      <c r="E48687" t="s">
        <v>43</v>
      </c>
      <c r="F48687" t="s">
        <v>18</v>
      </c>
      <c r="G48687" t="s">
        <v>25</v>
      </c>
      <c r="H48687" t="s">
        <v>64</v>
      </c>
      <c r="I48687" t="s">
        <v>95</v>
      </c>
      <c r="J48687" t="s">
        <v>95</v>
      </c>
      <c r="K48687">
        <v>1</v>
      </c>
      <c r="L48687" s="1">
        <v>38353</v>
      </c>
      <c r="M48687" s="1">
        <v>40184</v>
      </c>
      <c r="N48687" s="1">
        <v>40184</v>
      </c>
      <c r="O48687"/>
      <c r="P48687"/>
      <c r="Q48687"/>
      <c r="R48687"/>
    </row>
    <row r="48688" spans="1:18" hidden="1" x14ac:dyDescent="0.2">
      <c r="A48688" t="s">
        <v>167338</v>
      </c>
      <c r="B48688" t="s">
        <v>167339</v>
      </c>
      <c r="C48688" t="s">
        <v>167340</v>
      </c>
      <c r="E48688" t="s">
        <v>43</v>
      </c>
      <c r="F48688" t="s">
        <v>207</v>
      </c>
      <c r="K48688">
        <v>1</v>
      </c>
      <c r="M48688" s="1">
        <v>37788</v>
      </c>
      <c r="N48688" s="1">
        <v>37788</v>
      </c>
      <c r="O48688"/>
      <c r="P48688"/>
      <c r="Q48688"/>
      <c r="R48688"/>
    </row>
    <row r="48689" spans="1:18" x14ac:dyDescent="0.2">
      <c r="A48689" t="s">
        <v>167341</v>
      </c>
      <c r="B48689" t="s">
        <v>167342</v>
      </c>
      <c r="C48689" t="s">
        <v>167343</v>
      </c>
      <c r="D48689" t="s">
        <v>167344</v>
      </c>
      <c r="E48689">
        <v>1390000</v>
      </c>
      <c r="F48689" t="s">
        <v>18</v>
      </c>
      <c r="G48689" t="s">
        <v>25</v>
      </c>
      <c r="H48689" t="s">
        <v>64</v>
      </c>
      <c r="I48689" t="s">
        <v>1221</v>
      </c>
      <c r="J48689" t="s">
        <v>1221</v>
      </c>
      <c r="K48689">
        <v>5</v>
      </c>
      <c r="L48689" s="1">
        <v>41306</v>
      </c>
      <c r="M48689" s="1">
        <v>41395</v>
      </c>
      <c r="N48689" s="1">
        <v>42156</v>
      </c>
    </row>
    <row r="48690" spans="1:18" hidden="1" x14ac:dyDescent="0.2">
      <c r="A48690" t="s">
        <v>167345</v>
      </c>
      <c r="B48690" t="s">
        <v>167346</v>
      </c>
      <c r="C48690" t="s">
        <v>167347</v>
      </c>
      <c r="D48690" t="s">
        <v>167348</v>
      </c>
      <c r="E48690">
        <v>25000</v>
      </c>
      <c r="F48690" t="s">
        <v>18</v>
      </c>
      <c r="G48690" t="s">
        <v>3403</v>
      </c>
      <c r="H48690">
        <v>7</v>
      </c>
      <c r="I48690" t="s">
        <v>3404</v>
      </c>
      <c r="J48690" t="s">
        <v>3404</v>
      </c>
      <c r="K48690">
        <v>2</v>
      </c>
      <c r="M48690" s="1">
        <v>41030</v>
      </c>
      <c r="N48690" s="1">
        <v>41122</v>
      </c>
      <c r="O48690"/>
      <c r="P48690"/>
      <c r="Q48690"/>
      <c r="R48690"/>
    </row>
    <row r="48691" spans="1:18" x14ac:dyDescent="0.2">
      <c r="A48691" t="s">
        <v>167349</v>
      </c>
      <c r="B48691" t="s">
        <v>167350</v>
      </c>
      <c r="C48691" t="s">
        <v>167351</v>
      </c>
      <c r="D48691" t="s">
        <v>167352</v>
      </c>
      <c r="E48691">
        <v>1400000</v>
      </c>
      <c r="F48691" t="s">
        <v>113</v>
      </c>
      <c r="G48691" t="s">
        <v>25</v>
      </c>
      <c r="H48691" t="s">
        <v>106</v>
      </c>
      <c r="I48691" t="s">
        <v>107</v>
      </c>
      <c r="J48691" t="s">
        <v>108</v>
      </c>
      <c r="K48691">
        <v>1</v>
      </c>
      <c r="L48691" s="1">
        <v>40474</v>
      </c>
      <c r="M48691" s="1">
        <v>40940</v>
      </c>
      <c r="N48691" s="1">
        <v>40940</v>
      </c>
    </row>
    <row r="48692" spans="1:18" hidden="1" x14ac:dyDescent="0.2">
      <c r="A48692" t="s">
        <v>167353</v>
      </c>
      <c r="B48692" t="s">
        <v>167354</v>
      </c>
      <c r="C48692" t="s">
        <v>167355</v>
      </c>
      <c r="D48692" t="s">
        <v>45539</v>
      </c>
      <c r="E48692">
        <v>60385</v>
      </c>
      <c r="F48692" t="s">
        <v>18</v>
      </c>
      <c r="G48692" t="s">
        <v>12313</v>
      </c>
      <c r="H48692">
        <v>1</v>
      </c>
      <c r="I48692" t="s">
        <v>12314</v>
      </c>
      <c r="J48692" t="s">
        <v>12314</v>
      </c>
      <c r="K48692">
        <v>2</v>
      </c>
      <c r="L48692" s="1">
        <v>41208</v>
      </c>
      <c r="M48692" s="1">
        <v>41130</v>
      </c>
      <c r="N48692" s="1">
        <v>41609</v>
      </c>
      <c r="O48692"/>
      <c r="P48692"/>
      <c r="Q48692"/>
      <c r="R48692"/>
    </row>
    <row r="48693" spans="1:18" hidden="1" x14ac:dyDescent="0.2">
      <c r="A48693" t="s">
        <v>167356</v>
      </c>
      <c r="B48693" t="s">
        <v>167357</v>
      </c>
      <c r="C48693" t="s">
        <v>167358</v>
      </c>
      <c r="D48693" t="s">
        <v>167359</v>
      </c>
      <c r="E48693">
        <v>10243467</v>
      </c>
      <c r="F48693" t="s">
        <v>18</v>
      </c>
      <c r="G48693" t="s">
        <v>128</v>
      </c>
      <c r="H48693" t="s">
        <v>129</v>
      </c>
      <c r="I48693" t="s">
        <v>130</v>
      </c>
      <c r="J48693" t="s">
        <v>130</v>
      </c>
      <c r="K48693">
        <v>2</v>
      </c>
      <c r="L48693" s="1">
        <v>39508</v>
      </c>
      <c r="M48693" s="1">
        <v>41576</v>
      </c>
      <c r="N48693" s="1">
        <v>42257</v>
      </c>
      <c r="O48693"/>
      <c r="P48693"/>
      <c r="Q48693"/>
      <c r="R48693"/>
    </row>
    <row r="48694" spans="1:18" hidden="1" x14ac:dyDescent="0.2">
      <c r="A48694" t="s">
        <v>167360</v>
      </c>
      <c r="B48694" t="s">
        <v>167361</v>
      </c>
      <c r="C48694" t="s">
        <v>167362</v>
      </c>
      <c r="D48694" t="s">
        <v>167363</v>
      </c>
      <c r="E48694">
        <v>100793</v>
      </c>
      <c r="F48694" t="s">
        <v>18</v>
      </c>
      <c r="G48694" t="s">
        <v>1138</v>
      </c>
      <c r="H48694">
        <v>15</v>
      </c>
      <c r="I48694" t="s">
        <v>4021</v>
      </c>
      <c r="J48694" t="s">
        <v>7869</v>
      </c>
      <c r="K48694">
        <v>2</v>
      </c>
      <c r="L48694" s="1">
        <v>40728</v>
      </c>
      <c r="M48694" s="1">
        <v>40878</v>
      </c>
      <c r="N48694" s="1">
        <v>41030</v>
      </c>
      <c r="O48694"/>
      <c r="P48694"/>
      <c r="Q48694"/>
      <c r="R48694"/>
    </row>
    <row r="48695" spans="1:18" hidden="1" x14ac:dyDescent="0.2">
      <c r="A48695" t="s">
        <v>167364</v>
      </c>
      <c r="B48695" t="s">
        <v>167365</v>
      </c>
      <c r="E48695" t="s">
        <v>43</v>
      </c>
      <c r="F48695" t="s">
        <v>207</v>
      </c>
      <c r="K48695">
        <v>1</v>
      </c>
      <c r="L48695" s="1">
        <v>41930</v>
      </c>
      <c r="M48695" s="1">
        <v>41961</v>
      </c>
      <c r="N48695" s="1">
        <v>41961</v>
      </c>
      <c r="O48695"/>
      <c r="P48695"/>
      <c r="Q48695"/>
      <c r="R48695"/>
    </row>
    <row r="48696" spans="1:18" hidden="1" x14ac:dyDescent="0.2">
      <c r="A48696" t="s">
        <v>167366</v>
      </c>
      <c r="B48696" t="s">
        <v>167367</v>
      </c>
      <c r="C48696" t="s">
        <v>167368</v>
      </c>
      <c r="D48696" t="s">
        <v>167369</v>
      </c>
      <c r="E48696">
        <v>50000</v>
      </c>
      <c r="F48696" t="s">
        <v>207</v>
      </c>
      <c r="K48696">
        <v>1</v>
      </c>
      <c r="M48696" s="1">
        <v>42172</v>
      </c>
      <c r="N48696" s="1">
        <v>42172</v>
      </c>
      <c r="O48696"/>
      <c r="P48696"/>
      <c r="Q48696"/>
      <c r="R48696"/>
    </row>
    <row r="48697" spans="1:18" x14ac:dyDescent="0.2">
      <c r="A48697" t="s">
        <v>167370</v>
      </c>
      <c r="B48697" t="s">
        <v>167371</v>
      </c>
      <c r="C48697" t="s">
        <v>167372</v>
      </c>
      <c r="D48697" t="s">
        <v>2479</v>
      </c>
      <c r="E48697">
        <v>540000</v>
      </c>
      <c r="F48697" t="s">
        <v>18</v>
      </c>
      <c r="G48697" t="s">
        <v>25</v>
      </c>
      <c r="H48697" t="s">
        <v>106</v>
      </c>
      <c r="I48697" t="s">
        <v>107</v>
      </c>
      <c r="J48697" t="s">
        <v>108</v>
      </c>
      <c r="K48697">
        <v>2</v>
      </c>
      <c r="L48697" s="1">
        <v>41426</v>
      </c>
      <c r="M48697" s="1">
        <v>41428</v>
      </c>
      <c r="N48697" s="1">
        <v>41699</v>
      </c>
    </row>
    <row r="48698" spans="1:18" x14ac:dyDescent="0.2">
      <c r="A48698" t="s">
        <v>167373</v>
      </c>
      <c r="B48698" t="s">
        <v>167374</v>
      </c>
      <c r="C48698" t="s">
        <v>167375</v>
      </c>
      <c r="D48698" t="s">
        <v>167376</v>
      </c>
      <c r="E48698">
        <v>800000</v>
      </c>
      <c r="F48698" t="s">
        <v>18</v>
      </c>
      <c r="G48698" t="s">
        <v>4937</v>
      </c>
      <c r="H48698">
        <v>9</v>
      </c>
      <c r="I48698" t="s">
        <v>7376</v>
      </c>
      <c r="J48698" t="s">
        <v>7376</v>
      </c>
      <c r="K48698">
        <v>2</v>
      </c>
      <c r="L48698" s="1">
        <v>40787</v>
      </c>
      <c r="M48698" s="1">
        <v>41548</v>
      </c>
      <c r="N48698" s="1">
        <v>41699</v>
      </c>
    </row>
    <row r="48699" spans="1:18" x14ac:dyDescent="0.2">
      <c r="A48699" t="s">
        <v>167377</v>
      </c>
      <c r="B48699" t="s">
        <v>167378</v>
      </c>
      <c r="C48699" t="s">
        <v>167379</v>
      </c>
      <c r="D48699" t="s">
        <v>167380</v>
      </c>
      <c r="E48699">
        <v>150000</v>
      </c>
      <c r="F48699" t="s">
        <v>18</v>
      </c>
      <c r="K48699">
        <v>1</v>
      </c>
      <c r="L48699" s="1">
        <v>39814</v>
      </c>
      <c r="M48699" s="1">
        <v>41351</v>
      </c>
      <c r="N48699" s="1">
        <v>41351</v>
      </c>
    </row>
    <row r="48700" spans="1:18" hidden="1" x14ac:dyDescent="0.2">
      <c r="A48700" t="s">
        <v>167381</v>
      </c>
      <c r="B48700" t="s">
        <v>167382</v>
      </c>
      <c r="C48700" t="s">
        <v>167383</v>
      </c>
      <c r="D48700" t="s">
        <v>317</v>
      </c>
      <c r="E48700" t="s">
        <v>43</v>
      </c>
      <c r="F48700" t="s">
        <v>18</v>
      </c>
      <c r="G48700" t="s">
        <v>25</v>
      </c>
      <c r="H48700" t="s">
        <v>1080</v>
      </c>
      <c r="I48700" t="s">
        <v>1081</v>
      </c>
      <c r="J48700" t="s">
        <v>1081</v>
      </c>
      <c r="K48700">
        <v>1</v>
      </c>
      <c r="L48700" s="1">
        <v>41760</v>
      </c>
      <c r="M48700" s="1">
        <v>42320</v>
      </c>
      <c r="N48700" s="1">
        <v>42320</v>
      </c>
      <c r="O48700"/>
      <c r="P48700"/>
      <c r="Q48700"/>
      <c r="R48700"/>
    </row>
    <row r="48701" spans="1:18" x14ac:dyDescent="0.2">
      <c r="A48701" t="s">
        <v>167384</v>
      </c>
      <c r="B48701" t="s">
        <v>167385</v>
      </c>
      <c r="C48701" t="s">
        <v>167386</v>
      </c>
      <c r="D48701" t="s">
        <v>167387</v>
      </c>
      <c r="E48701">
        <v>350000</v>
      </c>
      <c r="F48701" t="s">
        <v>18</v>
      </c>
      <c r="G48701" t="s">
        <v>57</v>
      </c>
      <c r="H48701" t="s">
        <v>58</v>
      </c>
      <c r="I48701" t="s">
        <v>59</v>
      </c>
      <c r="J48701" t="s">
        <v>2939</v>
      </c>
      <c r="K48701">
        <v>1</v>
      </c>
      <c r="L48701" s="1">
        <v>41193</v>
      </c>
      <c r="M48701" s="1">
        <v>42197</v>
      </c>
      <c r="N48701" s="1">
        <v>42197</v>
      </c>
    </row>
    <row r="48702" spans="1:18" hidden="1" x14ac:dyDescent="0.2">
      <c r="A48702" t="s">
        <v>167388</v>
      </c>
      <c r="B48702" t="s">
        <v>167389</v>
      </c>
      <c r="C48702" t="s">
        <v>167390</v>
      </c>
      <c r="D48702" t="s">
        <v>83791</v>
      </c>
      <c r="E48702">
        <v>76600000</v>
      </c>
      <c r="F48702" t="s">
        <v>689</v>
      </c>
      <c r="G48702" t="s">
        <v>25</v>
      </c>
      <c r="H48702" t="s">
        <v>64</v>
      </c>
      <c r="I48702" t="s">
        <v>65</v>
      </c>
      <c r="J48702" t="s">
        <v>1251</v>
      </c>
      <c r="K48702">
        <v>5</v>
      </c>
      <c r="L48702" s="1">
        <v>39508</v>
      </c>
      <c r="M48702" s="1">
        <v>39661</v>
      </c>
      <c r="N48702" s="1">
        <v>41088</v>
      </c>
      <c r="O48702"/>
      <c r="P48702"/>
      <c r="Q48702"/>
      <c r="R48702"/>
    </row>
    <row r="48703" spans="1:18" hidden="1" x14ac:dyDescent="0.2">
      <c r="A48703" t="s">
        <v>167391</v>
      </c>
      <c r="B48703" t="s">
        <v>167392</v>
      </c>
      <c r="E48703">
        <v>27391.45679</v>
      </c>
      <c r="F48703" t="s">
        <v>207</v>
      </c>
      <c r="K48703">
        <v>1</v>
      </c>
      <c r="M48703" s="1">
        <v>42156</v>
      </c>
      <c r="N48703" s="1">
        <v>42156</v>
      </c>
      <c r="O48703"/>
      <c r="P48703"/>
      <c r="Q48703"/>
      <c r="R48703"/>
    </row>
    <row r="48704" spans="1:18" hidden="1" x14ac:dyDescent="0.2">
      <c r="A48704" t="s">
        <v>167393</v>
      </c>
      <c r="B48704" t="s">
        <v>167394</v>
      </c>
      <c r="C48704" t="s">
        <v>167395</v>
      </c>
      <c r="D48704" t="s">
        <v>40676</v>
      </c>
      <c r="E48704">
        <v>1119500000</v>
      </c>
      <c r="F48704" t="s">
        <v>689</v>
      </c>
      <c r="G48704" t="s">
        <v>1062</v>
      </c>
      <c r="H48704">
        <v>16</v>
      </c>
      <c r="I48704" t="s">
        <v>1704</v>
      </c>
      <c r="J48704" t="s">
        <v>1704</v>
      </c>
      <c r="K48704">
        <v>4</v>
      </c>
      <c r="L48704" s="1">
        <v>39083</v>
      </c>
      <c r="M48704" s="1">
        <v>41671</v>
      </c>
      <c r="N48704" s="1">
        <v>42048</v>
      </c>
      <c r="O48704"/>
      <c r="P48704"/>
      <c r="Q48704"/>
      <c r="R48704"/>
    </row>
    <row r="48705" spans="1:18" hidden="1" x14ac:dyDescent="0.2">
      <c r="A48705" t="s">
        <v>167396</v>
      </c>
      <c r="B48705" t="s">
        <v>167397</v>
      </c>
      <c r="C48705" t="s">
        <v>167398</v>
      </c>
      <c r="D48705" t="s">
        <v>1755</v>
      </c>
      <c r="E48705" t="s">
        <v>43</v>
      </c>
      <c r="F48705" t="s">
        <v>18</v>
      </c>
      <c r="G48705" t="s">
        <v>25</v>
      </c>
      <c r="H48705" t="s">
        <v>64</v>
      </c>
      <c r="I48705" t="s">
        <v>95</v>
      </c>
      <c r="J48705" t="s">
        <v>95</v>
      </c>
      <c r="K48705">
        <v>1</v>
      </c>
      <c r="L48705" s="1">
        <v>38718</v>
      </c>
      <c r="M48705" s="1">
        <v>42065</v>
      </c>
      <c r="N48705" s="1">
        <v>42065</v>
      </c>
      <c r="O48705"/>
      <c r="P48705"/>
      <c r="Q48705"/>
      <c r="R48705"/>
    </row>
    <row r="48706" spans="1:18" x14ac:dyDescent="0.2">
      <c r="A48706" t="s">
        <v>167399</v>
      </c>
      <c r="B48706" t="s">
        <v>167400</v>
      </c>
      <c r="C48706" t="s">
        <v>167401</v>
      </c>
      <c r="D48706" t="s">
        <v>167402</v>
      </c>
      <c r="E48706">
        <v>25000</v>
      </c>
      <c r="F48706" t="s">
        <v>18</v>
      </c>
      <c r="G48706" t="s">
        <v>25</v>
      </c>
      <c r="H48706" t="s">
        <v>616</v>
      </c>
      <c r="I48706" t="s">
        <v>14760</v>
      </c>
      <c r="J48706" t="s">
        <v>332</v>
      </c>
      <c r="K48706">
        <v>1</v>
      </c>
      <c r="L48706" s="1">
        <v>41034</v>
      </c>
      <c r="M48706" s="1">
        <v>41039</v>
      </c>
      <c r="N48706" s="1">
        <v>41039</v>
      </c>
    </row>
    <row r="48707" spans="1:18" hidden="1" x14ac:dyDescent="0.2">
      <c r="A48707" t="s">
        <v>167403</v>
      </c>
      <c r="B48707" t="s">
        <v>167404</v>
      </c>
      <c r="C48707" t="s">
        <v>167405</v>
      </c>
      <c r="D48707" t="s">
        <v>167406</v>
      </c>
      <c r="E48707">
        <v>10300000</v>
      </c>
      <c r="F48707" t="s">
        <v>207</v>
      </c>
      <c r="G48707" t="s">
        <v>25</v>
      </c>
      <c r="H48707" t="s">
        <v>64</v>
      </c>
      <c r="I48707" t="s">
        <v>65</v>
      </c>
      <c r="J48707" t="s">
        <v>71</v>
      </c>
      <c r="K48707">
        <v>1</v>
      </c>
      <c r="M48707" s="1">
        <v>36892</v>
      </c>
      <c r="N48707" s="1">
        <v>36892</v>
      </c>
      <c r="O48707"/>
      <c r="P48707"/>
      <c r="Q48707"/>
      <c r="R48707"/>
    </row>
    <row r="48708" spans="1:18" hidden="1" x14ac:dyDescent="0.2">
      <c r="A48708" t="s">
        <v>167407</v>
      </c>
      <c r="B48708" t="s">
        <v>167408</v>
      </c>
      <c r="C48708" t="s">
        <v>167409</v>
      </c>
      <c r="E48708" t="s">
        <v>43</v>
      </c>
      <c r="F48708" t="s">
        <v>18</v>
      </c>
      <c r="G48708" t="s">
        <v>25</v>
      </c>
      <c r="H48708" t="s">
        <v>89</v>
      </c>
      <c r="I48708" t="s">
        <v>90</v>
      </c>
      <c r="J48708" t="s">
        <v>90</v>
      </c>
      <c r="K48708">
        <v>1</v>
      </c>
      <c r="L48708" s="1">
        <v>38353</v>
      </c>
      <c r="M48708" s="1">
        <v>38718</v>
      </c>
      <c r="N48708" s="1">
        <v>38718</v>
      </c>
      <c r="O48708"/>
      <c r="P48708"/>
      <c r="Q48708"/>
      <c r="R48708"/>
    </row>
    <row r="48709" spans="1:18" hidden="1" x14ac:dyDescent="0.2">
      <c r="A48709" t="s">
        <v>167410</v>
      </c>
      <c r="B48709" t="s">
        <v>167411</v>
      </c>
      <c r="C48709" t="s">
        <v>167412</v>
      </c>
      <c r="D48709" t="s">
        <v>167413</v>
      </c>
      <c r="E48709">
        <v>67414</v>
      </c>
      <c r="F48709" t="s">
        <v>18</v>
      </c>
      <c r="G48709" t="s">
        <v>638</v>
      </c>
      <c r="H48709">
        <v>7</v>
      </c>
      <c r="I48709" t="s">
        <v>929</v>
      </c>
      <c r="J48709" t="s">
        <v>929</v>
      </c>
      <c r="K48709">
        <v>1</v>
      </c>
      <c r="L48709" s="1">
        <v>41275</v>
      </c>
      <c r="M48709" s="1">
        <v>41594</v>
      </c>
      <c r="N48709" s="1">
        <v>41594</v>
      </c>
      <c r="O48709"/>
      <c r="P48709"/>
      <c r="Q48709"/>
      <c r="R48709"/>
    </row>
    <row r="48710" spans="1:18" x14ac:dyDescent="0.2">
      <c r="A48710" t="s">
        <v>167414</v>
      </c>
      <c r="B48710" t="s">
        <v>167415</v>
      </c>
      <c r="C48710" t="s">
        <v>167416</v>
      </c>
      <c r="D48710" t="s">
        <v>167417</v>
      </c>
      <c r="E48710">
        <v>15000</v>
      </c>
      <c r="F48710" t="s">
        <v>18</v>
      </c>
      <c r="G48710" t="s">
        <v>25</v>
      </c>
      <c r="H48710" t="s">
        <v>380</v>
      </c>
      <c r="I48710" t="s">
        <v>1212</v>
      </c>
      <c r="J48710" t="s">
        <v>1212</v>
      </c>
      <c r="K48710">
        <v>1</v>
      </c>
      <c r="L48710" s="1">
        <v>41502</v>
      </c>
      <c r="M48710" s="1">
        <v>41493</v>
      </c>
      <c r="N48710" s="1">
        <v>41493</v>
      </c>
    </row>
    <row r="48711" spans="1:18" x14ac:dyDescent="0.2">
      <c r="A48711" t="s">
        <v>167418</v>
      </c>
      <c r="B48711" t="s">
        <v>167419</v>
      </c>
      <c r="C48711" t="s">
        <v>167420</v>
      </c>
      <c r="D48711" t="s">
        <v>7825</v>
      </c>
      <c r="E48711">
        <v>40000</v>
      </c>
      <c r="F48711" t="s">
        <v>18</v>
      </c>
      <c r="G48711" t="s">
        <v>25</v>
      </c>
      <c r="H48711" t="s">
        <v>1330</v>
      </c>
      <c r="I48711" t="s">
        <v>1331</v>
      </c>
      <c r="J48711" t="s">
        <v>1331</v>
      </c>
      <c r="K48711">
        <v>1</v>
      </c>
      <c r="L48711" s="1">
        <v>39814</v>
      </c>
      <c r="M48711" s="1">
        <v>40502</v>
      </c>
      <c r="N48711" s="1">
        <v>40502</v>
      </c>
    </row>
    <row r="48712" spans="1:18" hidden="1" x14ac:dyDescent="0.2">
      <c r="A48712" t="s">
        <v>167421</v>
      </c>
      <c r="B48712" t="s">
        <v>167422</v>
      </c>
      <c r="C48712" t="s">
        <v>167423</v>
      </c>
      <c r="D48712" t="s">
        <v>42</v>
      </c>
      <c r="E48712">
        <v>91911267</v>
      </c>
      <c r="F48712" t="s">
        <v>18</v>
      </c>
      <c r="G48712" t="s">
        <v>25</v>
      </c>
      <c r="H48712" t="s">
        <v>158</v>
      </c>
      <c r="I48712" t="s">
        <v>244</v>
      </c>
      <c r="J48712" t="s">
        <v>1714</v>
      </c>
      <c r="K48712">
        <v>1</v>
      </c>
      <c r="L48712" s="1">
        <v>32874</v>
      </c>
      <c r="M48712" s="1">
        <v>40094</v>
      </c>
      <c r="N48712" s="1">
        <v>40094</v>
      </c>
      <c r="O48712"/>
      <c r="P48712"/>
      <c r="Q48712"/>
      <c r="R48712"/>
    </row>
    <row r="48713" spans="1:18" hidden="1" x14ac:dyDescent="0.2">
      <c r="A48713" t="s">
        <v>167424</v>
      </c>
      <c r="B48713" t="s">
        <v>167425</v>
      </c>
      <c r="C48713" t="s">
        <v>167426</v>
      </c>
      <c r="D48713" t="s">
        <v>50</v>
      </c>
      <c r="E48713">
        <v>65084</v>
      </c>
      <c r="F48713" t="s">
        <v>18</v>
      </c>
      <c r="G48713" t="s">
        <v>406</v>
      </c>
      <c r="H48713">
        <v>40</v>
      </c>
      <c r="I48713" t="s">
        <v>980</v>
      </c>
      <c r="J48713" t="s">
        <v>980</v>
      </c>
      <c r="K48713">
        <v>1</v>
      </c>
      <c r="L48713" s="1">
        <v>40858</v>
      </c>
      <c r="M48713" s="1">
        <v>40836</v>
      </c>
      <c r="N48713" s="1">
        <v>40836</v>
      </c>
      <c r="O48713"/>
      <c r="P48713"/>
      <c r="Q48713"/>
      <c r="R48713"/>
    </row>
    <row r="48714" spans="1:18" x14ac:dyDescent="0.2">
      <c r="A48714" t="s">
        <v>167427</v>
      </c>
      <c r="B48714" t="s">
        <v>167428</v>
      </c>
      <c r="C48714" t="s">
        <v>167429</v>
      </c>
      <c r="D48714" t="s">
        <v>933</v>
      </c>
      <c r="E48714">
        <v>7100000</v>
      </c>
      <c r="F48714" t="s">
        <v>18</v>
      </c>
      <c r="K48714">
        <v>1</v>
      </c>
      <c r="L48714" s="1">
        <v>38657</v>
      </c>
      <c r="M48714" s="1">
        <v>39280</v>
      </c>
      <c r="N48714" s="1">
        <v>39280</v>
      </c>
    </row>
    <row r="48715" spans="1:18" x14ac:dyDescent="0.2">
      <c r="A48715" t="s">
        <v>167430</v>
      </c>
      <c r="B48715" t="s">
        <v>167431</v>
      </c>
      <c r="C48715" t="s">
        <v>167432</v>
      </c>
      <c r="D48715" t="s">
        <v>167433</v>
      </c>
      <c r="E48715">
        <v>2000000</v>
      </c>
      <c r="F48715" t="s">
        <v>18</v>
      </c>
      <c r="G48715" t="s">
        <v>458</v>
      </c>
      <c r="H48715">
        <v>48</v>
      </c>
      <c r="I48715" t="s">
        <v>459</v>
      </c>
      <c r="J48715" t="s">
        <v>459</v>
      </c>
      <c r="K48715">
        <v>2</v>
      </c>
      <c r="L48715" s="1">
        <v>41061</v>
      </c>
      <c r="M48715" s="1">
        <v>41549</v>
      </c>
      <c r="N48715" s="1">
        <v>41978</v>
      </c>
    </row>
    <row r="48716" spans="1:18" x14ac:dyDescent="0.2">
      <c r="A48716" t="s">
        <v>167434</v>
      </c>
      <c r="B48716" t="s">
        <v>167435</v>
      </c>
      <c r="C48716" t="s">
        <v>167436</v>
      </c>
      <c r="D48716" t="s">
        <v>3043</v>
      </c>
      <c r="E48716">
        <v>50000</v>
      </c>
      <c r="F48716" t="s">
        <v>18</v>
      </c>
      <c r="G48716" t="s">
        <v>25</v>
      </c>
      <c r="H48716" t="s">
        <v>64</v>
      </c>
      <c r="I48716" t="s">
        <v>65</v>
      </c>
      <c r="J48716" t="s">
        <v>71</v>
      </c>
      <c r="K48716">
        <v>1</v>
      </c>
      <c r="L48716" s="1">
        <v>41518</v>
      </c>
      <c r="M48716" s="1">
        <v>41514</v>
      </c>
      <c r="N48716" s="1">
        <v>41514</v>
      </c>
    </row>
    <row r="48717" spans="1:18" x14ac:dyDescent="0.2">
      <c r="A48717" t="s">
        <v>167437</v>
      </c>
      <c r="B48717" t="s">
        <v>167438</v>
      </c>
      <c r="C48717" t="s">
        <v>167439</v>
      </c>
      <c r="D48717" t="s">
        <v>643</v>
      </c>
      <c r="E48717">
        <v>1500000</v>
      </c>
      <c r="F48717" t="s">
        <v>18</v>
      </c>
      <c r="G48717" t="s">
        <v>25</v>
      </c>
      <c r="H48717" t="s">
        <v>106</v>
      </c>
      <c r="I48717" t="s">
        <v>107</v>
      </c>
      <c r="J48717" t="s">
        <v>108</v>
      </c>
      <c r="K48717">
        <v>1</v>
      </c>
      <c r="L48717" s="1">
        <v>39295</v>
      </c>
      <c r="M48717" s="1">
        <v>40179</v>
      </c>
      <c r="N48717" s="1">
        <v>40179</v>
      </c>
    </row>
    <row r="48718" spans="1:18" x14ac:dyDescent="0.2">
      <c r="A48718" t="s">
        <v>167440</v>
      </c>
      <c r="B48718" t="s">
        <v>167441</v>
      </c>
      <c r="C48718" t="s">
        <v>167442</v>
      </c>
      <c r="D48718" t="s">
        <v>42</v>
      </c>
      <c r="E48718">
        <v>80000</v>
      </c>
      <c r="F48718" t="s">
        <v>18</v>
      </c>
      <c r="G48718" t="s">
        <v>25</v>
      </c>
      <c r="H48718" t="s">
        <v>135</v>
      </c>
      <c r="I48718" t="s">
        <v>10662</v>
      </c>
      <c r="J48718" t="s">
        <v>11708</v>
      </c>
      <c r="K48718">
        <v>1</v>
      </c>
      <c r="L48718" s="1">
        <v>38353</v>
      </c>
      <c r="M48718" s="1">
        <v>40541</v>
      </c>
      <c r="N48718" s="1">
        <v>40541</v>
      </c>
    </row>
    <row r="48719" spans="1:18" x14ac:dyDescent="0.2">
      <c r="A48719" t="s">
        <v>167443</v>
      </c>
      <c r="B48719" t="s">
        <v>167444</v>
      </c>
      <c r="C48719" t="s">
        <v>167445</v>
      </c>
      <c r="D48719" t="s">
        <v>167446</v>
      </c>
      <c r="E48719">
        <v>41250</v>
      </c>
      <c r="F48719" t="s">
        <v>18</v>
      </c>
      <c r="K48719">
        <v>1</v>
      </c>
      <c r="L48719" s="1">
        <v>41916</v>
      </c>
      <c r="M48719" s="1">
        <v>42217</v>
      </c>
      <c r="N48719" s="1">
        <v>42217</v>
      </c>
    </row>
    <row r="48720" spans="1:18" x14ac:dyDescent="0.2">
      <c r="A48720" t="s">
        <v>167447</v>
      </c>
      <c r="B48720" t="s">
        <v>167448</v>
      </c>
      <c r="C48720" t="s">
        <v>167449</v>
      </c>
      <c r="D48720" t="s">
        <v>167450</v>
      </c>
      <c r="E48720">
        <v>500000</v>
      </c>
      <c r="F48720" t="s">
        <v>18</v>
      </c>
      <c r="G48720" t="s">
        <v>12817</v>
      </c>
      <c r="H48720">
        <v>35</v>
      </c>
      <c r="I48720" t="s">
        <v>13416</v>
      </c>
      <c r="J48720" t="s">
        <v>13416</v>
      </c>
      <c r="K48720">
        <v>1</v>
      </c>
      <c r="L48720" s="1">
        <v>41640</v>
      </c>
      <c r="M48720" s="1">
        <v>41989</v>
      </c>
      <c r="N48720" s="1">
        <v>41989</v>
      </c>
    </row>
    <row r="48721" spans="1:18" hidden="1" x14ac:dyDescent="0.2">
      <c r="A48721" t="s">
        <v>167451</v>
      </c>
      <c r="B48721" t="s">
        <v>167452</v>
      </c>
      <c r="C48721" t="s">
        <v>167453</v>
      </c>
      <c r="D48721" t="s">
        <v>167454</v>
      </c>
      <c r="E48721" t="s">
        <v>43</v>
      </c>
      <c r="F48721" t="s">
        <v>18</v>
      </c>
      <c r="G48721" t="s">
        <v>1062</v>
      </c>
      <c r="H48721">
        <v>7</v>
      </c>
      <c r="I48721" t="s">
        <v>10876</v>
      </c>
      <c r="J48721" t="s">
        <v>10876</v>
      </c>
      <c r="K48721">
        <v>1</v>
      </c>
      <c r="L48721" s="1">
        <v>40330</v>
      </c>
      <c r="M48721" s="1">
        <v>41465</v>
      </c>
      <c r="N48721" s="1">
        <v>41465</v>
      </c>
      <c r="O48721"/>
      <c r="P48721"/>
      <c r="Q48721"/>
      <c r="R48721"/>
    </row>
    <row r="48722" spans="1:18" hidden="1" x14ac:dyDescent="0.2">
      <c r="A48722" t="s">
        <v>167455</v>
      </c>
      <c r="B48722" t="s">
        <v>167456</v>
      </c>
      <c r="C48722" t="s">
        <v>167457</v>
      </c>
      <c r="D48722" t="s">
        <v>167458</v>
      </c>
      <c r="E48722" t="s">
        <v>43</v>
      </c>
      <c r="F48722" t="s">
        <v>113</v>
      </c>
      <c r="G48722" t="s">
        <v>25</v>
      </c>
      <c r="H48722" t="s">
        <v>106</v>
      </c>
      <c r="I48722" t="s">
        <v>107</v>
      </c>
      <c r="J48722" t="s">
        <v>108</v>
      </c>
      <c r="K48722">
        <v>2</v>
      </c>
      <c r="L48722" s="1">
        <v>40057</v>
      </c>
      <c r="M48722" s="1">
        <v>40179</v>
      </c>
      <c r="N48722" s="1">
        <v>40544</v>
      </c>
      <c r="O48722"/>
      <c r="P48722"/>
      <c r="Q48722"/>
      <c r="R48722"/>
    </row>
    <row r="48723" spans="1:18" x14ac:dyDescent="0.2">
      <c r="A48723" t="s">
        <v>167459</v>
      </c>
      <c r="B48723" t="s">
        <v>167460</v>
      </c>
      <c r="C48723" t="s">
        <v>167461</v>
      </c>
      <c r="D48723" t="s">
        <v>741</v>
      </c>
      <c r="E48723">
        <v>5500000</v>
      </c>
      <c r="F48723" t="s">
        <v>18</v>
      </c>
      <c r="G48723" t="s">
        <v>699</v>
      </c>
      <c r="H48723">
        <v>5</v>
      </c>
      <c r="I48723" t="s">
        <v>700</v>
      </c>
      <c r="J48723" t="s">
        <v>11959</v>
      </c>
      <c r="K48723">
        <v>2</v>
      </c>
      <c r="L48723" s="1">
        <v>39448</v>
      </c>
      <c r="M48723" s="1">
        <v>40693</v>
      </c>
      <c r="N48723" s="1">
        <v>41569</v>
      </c>
    </row>
    <row r="48724" spans="1:18" hidden="1" x14ac:dyDescent="0.2">
      <c r="A48724" t="s">
        <v>167462</v>
      </c>
      <c r="B48724" t="s">
        <v>167463</v>
      </c>
      <c r="C48724" t="s">
        <v>167464</v>
      </c>
      <c r="D48724" t="s">
        <v>7825</v>
      </c>
      <c r="E48724">
        <v>46150818</v>
      </c>
      <c r="F48724" t="s">
        <v>18</v>
      </c>
      <c r="G48724" t="s">
        <v>25</v>
      </c>
      <c r="H48724" t="s">
        <v>64</v>
      </c>
      <c r="I48724" t="s">
        <v>65</v>
      </c>
      <c r="J48724" t="s">
        <v>71</v>
      </c>
      <c r="K48724">
        <v>4</v>
      </c>
      <c r="L48724" s="1">
        <v>39687</v>
      </c>
      <c r="M48724" s="1">
        <v>39821</v>
      </c>
      <c r="N48724" s="1">
        <v>41407</v>
      </c>
      <c r="O48724"/>
      <c r="P48724"/>
      <c r="Q48724"/>
      <c r="R48724"/>
    </row>
    <row r="48725" spans="1:18" x14ac:dyDescent="0.2">
      <c r="A48725" t="s">
        <v>167465</v>
      </c>
      <c r="B48725" t="s">
        <v>167466</v>
      </c>
      <c r="C48725" t="s">
        <v>167467</v>
      </c>
      <c r="D48725" t="s">
        <v>167468</v>
      </c>
      <c r="E48725">
        <v>8500000</v>
      </c>
      <c r="F48725" t="s">
        <v>113</v>
      </c>
      <c r="G48725" t="s">
        <v>25</v>
      </c>
      <c r="H48725" t="s">
        <v>44</v>
      </c>
      <c r="I48725" t="s">
        <v>282</v>
      </c>
      <c r="J48725" t="s">
        <v>282</v>
      </c>
      <c r="K48725">
        <v>2</v>
      </c>
      <c r="L48725" s="1">
        <v>41214</v>
      </c>
      <c r="M48725" s="1">
        <v>41393</v>
      </c>
      <c r="N48725" s="1">
        <v>41668</v>
      </c>
    </row>
    <row r="48726" spans="1:18" x14ac:dyDescent="0.2">
      <c r="A48726" t="s">
        <v>167469</v>
      </c>
      <c r="B48726" t="s">
        <v>167470</v>
      </c>
      <c r="C48726" t="s">
        <v>167471</v>
      </c>
      <c r="D48726" t="s">
        <v>42</v>
      </c>
      <c r="E48726">
        <v>6300000</v>
      </c>
      <c r="F48726" t="s">
        <v>207</v>
      </c>
      <c r="G48726" t="s">
        <v>25</v>
      </c>
      <c r="H48726" t="s">
        <v>64</v>
      </c>
      <c r="I48726" t="s">
        <v>65</v>
      </c>
      <c r="J48726" t="s">
        <v>4026</v>
      </c>
      <c r="K48726">
        <v>2</v>
      </c>
      <c r="L48726" s="1">
        <v>39203</v>
      </c>
      <c r="M48726" s="1">
        <v>39325</v>
      </c>
      <c r="N48726" s="1">
        <v>39479</v>
      </c>
    </row>
    <row r="48727" spans="1:18" hidden="1" x14ac:dyDescent="0.2">
      <c r="A48727" t="s">
        <v>167472</v>
      </c>
      <c r="B48727" t="s">
        <v>167473</v>
      </c>
      <c r="C48727" t="s">
        <v>167474</v>
      </c>
      <c r="D48727" t="s">
        <v>56702</v>
      </c>
      <c r="E48727">
        <v>1521084</v>
      </c>
      <c r="F48727" t="s">
        <v>18</v>
      </c>
      <c r="G48727" t="s">
        <v>341</v>
      </c>
      <c r="H48727">
        <v>11</v>
      </c>
      <c r="I48727" t="s">
        <v>497</v>
      </c>
      <c r="J48727" t="s">
        <v>497</v>
      </c>
      <c r="K48727">
        <v>3</v>
      </c>
      <c r="L48727" s="1">
        <v>40248</v>
      </c>
      <c r="M48727" s="1">
        <v>40513</v>
      </c>
      <c r="N48727" s="1">
        <v>41185</v>
      </c>
      <c r="O48727"/>
      <c r="P48727"/>
      <c r="Q48727"/>
      <c r="R48727"/>
    </row>
    <row r="48728" spans="1:18" x14ac:dyDescent="0.2">
      <c r="A48728" t="s">
        <v>167475</v>
      </c>
      <c r="B48728" t="s">
        <v>167476</v>
      </c>
      <c r="C48728" t="s">
        <v>167477</v>
      </c>
      <c r="D48728" t="s">
        <v>167478</v>
      </c>
      <c r="E48728">
        <v>8175000</v>
      </c>
      <c r="F48728" t="s">
        <v>18</v>
      </c>
      <c r="G48728" t="s">
        <v>25</v>
      </c>
      <c r="H48728" t="s">
        <v>106</v>
      </c>
      <c r="I48728" t="s">
        <v>107</v>
      </c>
      <c r="J48728" t="s">
        <v>108</v>
      </c>
      <c r="K48728">
        <v>4</v>
      </c>
      <c r="L48728" s="1">
        <v>41275</v>
      </c>
      <c r="M48728" s="1">
        <v>41458</v>
      </c>
      <c r="N48728" s="1">
        <v>42257</v>
      </c>
    </row>
    <row r="48729" spans="1:18" hidden="1" x14ac:dyDescent="0.2">
      <c r="A48729" t="s">
        <v>167479</v>
      </c>
      <c r="B48729" t="s">
        <v>167480</v>
      </c>
      <c r="C48729" t="s">
        <v>167481</v>
      </c>
      <c r="D48729" t="s">
        <v>167482</v>
      </c>
      <c r="E48729">
        <v>547829.13569999998</v>
      </c>
      <c r="F48729" t="s">
        <v>18</v>
      </c>
      <c r="G48729" t="s">
        <v>552</v>
      </c>
      <c r="H48729">
        <v>56</v>
      </c>
      <c r="I48729" t="s">
        <v>2552</v>
      </c>
      <c r="J48729" t="s">
        <v>2552</v>
      </c>
      <c r="K48729">
        <v>1</v>
      </c>
      <c r="L48729" s="1">
        <v>41791</v>
      </c>
      <c r="M48729" s="1">
        <v>42156</v>
      </c>
      <c r="N48729" s="1">
        <v>42156</v>
      </c>
      <c r="O48729"/>
      <c r="P48729"/>
      <c r="Q48729"/>
      <c r="R48729"/>
    </row>
    <row r="48730" spans="1:18" x14ac:dyDescent="0.2">
      <c r="A48730" t="s">
        <v>167483</v>
      </c>
      <c r="B48730" t="s">
        <v>167484</v>
      </c>
      <c r="C48730" t="s">
        <v>167485</v>
      </c>
      <c r="D48730" t="s">
        <v>127</v>
      </c>
      <c r="E48730">
        <v>3300000</v>
      </c>
      <c r="F48730" t="s">
        <v>18</v>
      </c>
      <c r="G48730" t="s">
        <v>25</v>
      </c>
      <c r="H48730" t="s">
        <v>64</v>
      </c>
      <c r="I48730" t="s">
        <v>65</v>
      </c>
      <c r="J48730" t="s">
        <v>271</v>
      </c>
      <c r="K48730">
        <v>4</v>
      </c>
      <c r="L48730" s="1">
        <v>38718</v>
      </c>
      <c r="M48730" s="1">
        <v>40527</v>
      </c>
      <c r="N48730" s="1">
        <v>41258</v>
      </c>
    </row>
    <row r="48731" spans="1:18" hidden="1" x14ac:dyDescent="0.2">
      <c r="A48731" t="s">
        <v>167486</v>
      </c>
      <c r="B48731" t="s">
        <v>167487</v>
      </c>
      <c r="C48731" t="s">
        <v>167488</v>
      </c>
      <c r="D48731" t="s">
        <v>53908</v>
      </c>
      <c r="E48731">
        <v>75116.242389999999</v>
      </c>
      <c r="F48731" t="s">
        <v>18</v>
      </c>
      <c r="G48731" t="s">
        <v>479</v>
      </c>
      <c r="K48731">
        <v>1</v>
      </c>
      <c r="L48731" s="1">
        <v>41640</v>
      </c>
      <c r="M48731" s="1">
        <v>42135</v>
      </c>
      <c r="N48731" s="1">
        <v>42135</v>
      </c>
      <c r="O48731"/>
      <c r="P48731"/>
      <c r="Q48731"/>
      <c r="R48731"/>
    </row>
    <row r="48732" spans="1:18" hidden="1" x14ac:dyDescent="0.2">
      <c r="A48732" t="s">
        <v>167489</v>
      </c>
      <c r="B48732" t="s">
        <v>167490</v>
      </c>
      <c r="C48732" t="s">
        <v>167491</v>
      </c>
      <c r="D48732" t="s">
        <v>275</v>
      </c>
      <c r="E48732" t="s">
        <v>43</v>
      </c>
      <c r="F48732" t="s">
        <v>207</v>
      </c>
      <c r="G48732" t="s">
        <v>25</v>
      </c>
      <c r="H48732" t="s">
        <v>44</v>
      </c>
      <c r="I48732" t="s">
        <v>12190</v>
      </c>
      <c r="J48732" t="s">
        <v>12190</v>
      </c>
      <c r="K48732">
        <v>1</v>
      </c>
      <c r="L48732" s="1">
        <v>39797</v>
      </c>
      <c r="M48732" s="1">
        <v>39797</v>
      </c>
      <c r="N48732" s="1">
        <v>39797</v>
      </c>
      <c r="O48732"/>
      <c r="P48732"/>
      <c r="Q48732"/>
      <c r="R48732"/>
    </row>
    <row r="48733" spans="1:18" hidden="1" x14ac:dyDescent="0.2">
      <c r="A48733" t="s">
        <v>167492</v>
      </c>
      <c r="B48733" t="s">
        <v>167493</v>
      </c>
      <c r="C48733" t="s">
        <v>167494</v>
      </c>
      <c r="D48733" t="s">
        <v>357</v>
      </c>
      <c r="E48733" t="s">
        <v>43</v>
      </c>
      <c r="F48733" t="s">
        <v>18</v>
      </c>
      <c r="G48733" t="s">
        <v>25</v>
      </c>
      <c r="H48733" t="s">
        <v>44</v>
      </c>
      <c r="I48733" t="s">
        <v>3486</v>
      </c>
      <c r="J48733" t="s">
        <v>57634</v>
      </c>
      <c r="K48733">
        <v>1</v>
      </c>
      <c r="L48733" s="1">
        <v>40303</v>
      </c>
      <c r="M48733" s="1">
        <v>40838</v>
      </c>
      <c r="N48733" s="1">
        <v>40838</v>
      </c>
      <c r="O48733"/>
      <c r="P48733"/>
      <c r="Q48733"/>
      <c r="R48733"/>
    </row>
    <row r="48734" spans="1:18" x14ac:dyDescent="0.2">
      <c r="A48734" t="s">
        <v>167495</v>
      </c>
      <c r="B48734" t="s">
        <v>167496</v>
      </c>
      <c r="C48734" t="s">
        <v>167497</v>
      </c>
      <c r="D48734" t="s">
        <v>167498</v>
      </c>
      <c r="E48734">
        <v>915000</v>
      </c>
      <c r="F48734" t="s">
        <v>18</v>
      </c>
      <c r="G48734" t="s">
        <v>25</v>
      </c>
      <c r="H48734" t="s">
        <v>158</v>
      </c>
      <c r="I48734" t="s">
        <v>244</v>
      </c>
      <c r="J48734" t="s">
        <v>244</v>
      </c>
      <c r="K48734">
        <v>3</v>
      </c>
      <c r="L48734" s="1">
        <v>41306</v>
      </c>
      <c r="M48734" s="1">
        <v>41603</v>
      </c>
      <c r="N48734" s="1">
        <v>41995</v>
      </c>
    </row>
    <row r="48735" spans="1:18" x14ac:dyDescent="0.2">
      <c r="A48735" t="s">
        <v>167499</v>
      </c>
      <c r="B48735" t="s">
        <v>167500</v>
      </c>
      <c r="C48735" t="s">
        <v>167501</v>
      </c>
      <c r="D48735" t="s">
        <v>63189</v>
      </c>
      <c r="E48735">
        <v>500000</v>
      </c>
      <c r="F48735" t="s">
        <v>18</v>
      </c>
      <c r="G48735" t="s">
        <v>8000</v>
      </c>
      <c r="I48735" t="s">
        <v>14374</v>
      </c>
      <c r="J48735" t="s">
        <v>14374</v>
      </c>
      <c r="K48735">
        <v>1</v>
      </c>
      <c r="L48735" s="1">
        <v>41601</v>
      </c>
      <c r="M48735" s="1">
        <v>41900</v>
      </c>
      <c r="N48735" s="1">
        <v>41900</v>
      </c>
    </row>
    <row r="48736" spans="1:18" hidden="1" x14ac:dyDescent="0.2">
      <c r="A48736" t="s">
        <v>167502</v>
      </c>
      <c r="B48736" t="s">
        <v>167503</v>
      </c>
      <c r="C48736" t="s">
        <v>167504</v>
      </c>
      <c r="D48736" t="s">
        <v>167505</v>
      </c>
      <c r="E48736">
        <v>39875000</v>
      </c>
      <c r="F48736" t="s">
        <v>113</v>
      </c>
      <c r="G48736" t="s">
        <v>25</v>
      </c>
      <c r="H48736" t="s">
        <v>64</v>
      </c>
      <c r="I48736" t="s">
        <v>65</v>
      </c>
      <c r="J48736" t="s">
        <v>66</v>
      </c>
      <c r="K48736">
        <v>3</v>
      </c>
      <c r="L48736" s="1">
        <v>39814</v>
      </c>
      <c r="M48736" s="1">
        <v>39863</v>
      </c>
      <c r="N48736" s="1">
        <v>40723</v>
      </c>
      <c r="O48736"/>
      <c r="P48736"/>
      <c r="Q48736"/>
      <c r="R48736"/>
    </row>
    <row r="48737" spans="1:18" hidden="1" x14ac:dyDescent="0.2">
      <c r="A48737" t="s">
        <v>167506</v>
      </c>
      <c r="B48737" t="s">
        <v>167507</v>
      </c>
      <c r="E48737" t="s">
        <v>43</v>
      </c>
      <c r="F48737" t="s">
        <v>18</v>
      </c>
      <c r="G48737" t="s">
        <v>25</v>
      </c>
      <c r="H48737" t="s">
        <v>190</v>
      </c>
      <c r="I48737" t="s">
        <v>20940</v>
      </c>
      <c r="J48737" t="s">
        <v>91845</v>
      </c>
      <c r="K48737">
        <v>1</v>
      </c>
      <c r="L48737" s="1">
        <v>40238</v>
      </c>
      <c r="M48737" s="1">
        <v>41092</v>
      </c>
      <c r="N48737" s="1">
        <v>41092</v>
      </c>
      <c r="O48737"/>
      <c r="P48737"/>
      <c r="Q48737"/>
      <c r="R48737"/>
    </row>
    <row r="48738" spans="1:18" hidden="1" x14ac:dyDescent="0.2">
      <c r="A48738" t="s">
        <v>167508</v>
      </c>
      <c r="B48738" t="s">
        <v>167509</v>
      </c>
      <c r="C48738" t="s">
        <v>167510</v>
      </c>
      <c r="D48738" t="s">
        <v>643</v>
      </c>
      <c r="E48738">
        <v>2037750</v>
      </c>
      <c r="F48738" t="s">
        <v>207</v>
      </c>
      <c r="G48738" t="s">
        <v>552</v>
      </c>
      <c r="H48738">
        <v>29</v>
      </c>
      <c r="I48738" t="s">
        <v>749</v>
      </c>
      <c r="J48738" t="s">
        <v>749</v>
      </c>
      <c r="K48738">
        <v>1</v>
      </c>
      <c r="L48738" s="1">
        <v>39281</v>
      </c>
      <c r="M48738" s="1">
        <v>40280</v>
      </c>
      <c r="N48738" s="1">
        <v>40280</v>
      </c>
      <c r="O48738"/>
      <c r="P48738"/>
      <c r="Q48738"/>
      <c r="R48738"/>
    </row>
    <row r="48739" spans="1:18" hidden="1" x14ac:dyDescent="0.2">
      <c r="A48739" t="s">
        <v>167511</v>
      </c>
      <c r="B48739" t="s">
        <v>167512</v>
      </c>
      <c r="C48739" t="s">
        <v>167513</v>
      </c>
      <c r="D48739" t="s">
        <v>109298</v>
      </c>
      <c r="E48739" t="s">
        <v>43</v>
      </c>
      <c r="F48739" t="s">
        <v>18</v>
      </c>
      <c r="G48739" t="s">
        <v>25</v>
      </c>
      <c r="H48739" t="s">
        <v>286</v>
      </c>
      <c r="I48739" t="s">
        <v>578</v>
      </c>
      <c r="J48739" t="s">
        <v>65308</v>
      </c>
      <c r="K48739">
        <v>1</v>
      </c>
      <c r="L48739" s="1">
        <v>41805</v>
      </c>
      <c r="M48739" s="1">
        <v>41966</v>
      </c>
      <c r="N48739" s="1">
        <v>41966</v>
      </c>
      <c r="O48739"/>
      <c r="P48739"/>
      <c r="Q48739"/>
      <c r="R48739"/>
    </row>
    <row r="48740" spans="1:18" x14ac:dyDescent="0.2">
      <c r="A48740" t="s">
        <v>167514</v>
      </c>
      <c r="B48740" t="s">
        <v>167515</v>
      </c>
      <c r="C48740" t="s">
        <v>167516</v>
      </c>
      <c r="D48740" t="s">
        <v>167517</v>
      </c>
      <c r="E48740">
        <v>2000000</v>
      </c>
      <c r="F48740" t="s">
        <v>18</v>
      </c>
      <c r="G48740" t="s">
        <v>25</v>
      </c>
      <c r="H48740" t="s">
        <v>64</v>
      </c>
      <c r="I48740" t="s">
        <v>65</v>
      </c>
      <c r="J48740" t="s">
        <v>2604</v>
      </c>
      <c r="K48740">
        <v>1</v>
      </c>
      <c r="L48740" s="1">
        <v>40544</v>
      </c>
      <c r="M48740" s="1">
        <v>41091</v>
      </c>
      <c r="N48740" s="1">
        <v>41091</v>
      </c>
    </row>
    <row r="48741" spans="1:18" hidden="1" x14ac:dyDescent="0.2">
      <c r="A48741" t="s">
        <v>167518</v>
      </c>
      <c r="B48741" t="s">
        <v>167519</v>
      </c>
      <c r="C48741" t="s">
        <v>167520</v>
      </c>
      <c r="D48741" t="s">
        <v>1903</v>
      </c>
      <c r="E48741">
        <v>2000000</v>
      </c>
      <c r="F48741" t="s">
        <v>18</v>
      </c>
      <c r="G48741" t="s">
        <v>128</v>
      </c>
      <c r="H48741" t="s">
        <v>129</v>
      </c>
      <c r="I48741" t="s">
        <v>130</v>
      </c>
      <c r="J48741" t="s">
        <v>130</v>
      </c>
      <c r="K48741">
        <v>1</v>
      </c>
      <c r="M48741" s="1">
        <v>41153</v>
      </c>
      <c r="N48741" s="1">
        <v>41153</v>
      </c>
      <c r="O48741"/>
      <c r="P48741"/>
      <c r="Q48741"/>
      <c r="R48741"/>
    </row>
    <row r="48742" spans="1:18" x14ac:dyDescent="0.2">
      <c r="A48742" t="s">
        <v>167521</v>
      </c>
      <c r="B48742" t="s">
        <v>167522</v>
      </c>
      <c r="C48742" t="s">
        <v>167523</v>
      </c>
      <c r="D48742" t="s">
        <v>248</v>
      </c>
      <c r="E48742">
        <v>1500000</v>
      </c>
      <c r="F48742" t="s">
        <v>18</v>
      </c>
      <c r="G48742" t="s">
        <v>25</v>
      </c>
      <c r="H48742" t="s">
        <v>64</v>
      </c>
      <c r="I48742" t="s">
        <v>65</v>
      </c>
      <c r="J48742" t="s">
        <v>71</v>
      </c>
      <c r="K48742">
        <v>2</v>
      </c>
      <c r="L48742" s="1">
        <v>41000</v>
      </c>
      <c r="M48742" s="1">
        <v>41290</v>
      </c>
      <c r="N48742" s="1">
        <v>41686</v>
      </c>
    </row>
    <row r="48743" spans="1:18" x14ac:dyDescent="0.2">
      <c r="A48743" t="s">
        <v>167524</v>
      </c>
      <c r="B48743" t="s">
        <v>167525</v>
      </c>
      <c r="C48743" t="s">
        <v>167526</v>
      </c>
      <c r="D48743" t="s">
        <v>167527</v>
      </c>
      <c r="E48743">
        <v>10000</v>
      </c>
      <c r="F48743" t="s">
        <v>18</v>
      </c>
      <c r="G48743" t="s">
        <v>25</v>
      </c>
      <c r="H48743" t="s">
        <v>64</v>
      </c>
      <c r="I48743" t="s">
        <v>1221</v>
      </c>
      <c r="J48743" t="s">
        <v>3048</v>
      </c>
      <c r="K48743">
        <v>1</v>
      </c>
      <c r="L48743" s="1">
        <v>39995</v>
      </c>
      <c r="M48743" s="1">
        <v>40026</v>
      </c>
      <c r="N48743" s="1">
        <v>40026</v>
      </c>
    </row>
    <row r="48744" spans="1:18" x14ac:dyDescent="0.2">
      <c r="A48744" t="s">
        <v>167528</v>
      </c>
      <c r="B48744" t="s">
        <v>167529</v>
      </c>
      <c r="C48744" t="s">
        <v>167530</v>
      </c>
      <c r="D48744" t="s">
        <v>2966</v>
      </c>
      <c r="E48744">
        <v>100000</v>
      </c>
      <c r="F48744" t="s">
        <v>18</v>
      </c>
      <c r="G48744" t="s">
        <v>25</v>
      </c>
      <c r="H48744" t="s">
        <v>265</v>
      </c>
      <c r="I48744" t="s">
        <v>266</v>
      </c>
      <c r="J48744" t="s">
        <v>148324</v>
      </c>
      <c r="K48744">
        <v>1</v>
      </c>
      <c r="L48744" s="1">
        <v>41907</v>
      </c>
      <c r="M48744" s="1">
        <v>41907</v>
      </c>
      <c r="N48744" s="1">
        <v>41907</v>
      </c>
    </row>
    <row r="48745" spans="1:18" x14ac:dyDescent="0.2">
      <c r="A48745" t="s">
        <v>167531</v>
      </c>
      <c r="B48745" t="s">
        <v>167532</v>
      </c>
      <c r="C48745" t="s">
        <v>167533</v>
      </c>
      <c r="D48745" t="s">
        <v>70</v>
      </c>
      <c r="E48745">
        <v>6700000</v>
      </c>
      <c r="F48745" t="s">
        <v>689</v>
      </c>
      <c r="G48745" t="s">
        <v>366</v>
      </c>
      <c r="H48745">
        <v>26</v>
      </c>
      <c r="I48745" t="s">
        <v>367</v>
      </c>
      <c r="J48745" t="s">
        <v>90800</v>
      </c>
      <c r="K48745">
        <v>1</v>
      </c>
      <c r="L48745" s="1">
        <v>34335</v>
      </c>
      <c r="M48745" s="1">
        <v>38363</v>
      </c>
      <c r="N48745" s="1">
        <v>38363</v>
      </c>
    </row>
    <row r="48746" spans="1:18" x14ac:dyDescent="0.2">
      <c r="A48746" t="s">
        <v>167534</v>
      </c>
      <c r="B48746" t="s">
        <v>167535</v>
      </c>
      <c r="C48746" t="s">
        <v>167536</v>
      </c>
      <c r="D48746" t="s">
        <v>56</v>
      </c>
      <c r="E48746">
        <v>35000000</v>
      </c>
      <c r="F48746" t="s">
        <v>689</v>
      </c>
      <c r="G48746" t="s">
        <v>25</v>
      </c>
      <c r="H48746" t="s">
        <v>1080</v>
      </c>
      <c r="I48746" t="s">
        <v>1081</v>
      </c>
      <c r="J48746" t="s">
        <v>66605</v>
      </c>
      <c r="K48746">
        <v>2</v>
      </c>
      <c r="L48746" s="1">
        <v>34700</v>
      </c>
      <c r="M48746" s="1">
        <v>41443</v>
      </c>
      <c r="N48746" s="1">
        <v>41927</v>
      </c>
    </row>
    <row r="48747" spans="1:18" x14ac:dyDescent="0.2">
      <c r="A48747" t="s">
        <v>167537</v>
      </c>
      <c r="B48747" t="s">
        <v>167538</v>
      </c>
      <c r="D48747" t="s">
        <v>56</v>
      </c>
      <c r="E48747">
        <v>256000</v>
      </c>
      <c r="F48747" t="s">
        <v>18</v>
      </c>
      <c r="G48747" t="s">
        <v>25</v>
      </c>
      <c r="H48747" t="s">
        <v>808</v>
      </c>
      <c r="I48747" t="s">
        <v>809</v>
      </c>
      <c r="J48747" t="s">
        <v>3068</v>
      </c>
      <c r="K48747">
        <v>1</v>
      </c>
      <c r="L48747" s="1">
        <v>36892</v>
      </c>
      <c r="M48747" s="1">
        <v>40550</v>
      </c>
      <c r="N48747" s="1">
        <v>40550</v>
      </c>
    </row>
    <row r="48748" spans="1:18" x14ac:dyDescent="0.2">
      <c r="A48748" t="s">
        <v>167539</v>
      </c>
      <c r="B48748" t="s">
        <v>167540</v>
      </c>
      <c r="C48748" t="s">
        <v>167541</v>
      </c>
      <c r="D48748" t="s">
        <v>1247</v>
      </c>
      <c r="E48748">
        <v>350000</v>
      </c>
      <c r="F48748" t="s">
        <v>18</v>
      </c>
      <c r="G48748" t="s">
        <v>25</v>
      </c>
      <c r="H48748" t="s">
        <v>808</v>
      </c>
      <c r="I48748" t="s">
        <v>809</v>
      </c>
      <c r="J48748" t="s">
        <v>809</v>
      </c>
      <c r="K48748">
        <v>1</v>
      </c>
      <c r="L48748" s="1">
        <v>40179</v>
      </c>
      <c r="M48748" s="1">
        <v>41038</v>
      </c>
      <c r="N48748" s="1">
        <v>41038</v>
      </c>
    </row>
    <row r="48749" spans="1:18" x14ac:dyDescent="0.2">
      <c r="A48749" t="s">
        <v>167542</v>
      </c>
      <c r="B48749" t="s">
        <v>167543</v>
      </c>
      <c r="D48749" t="s">
        <v>127</v>
      </c>
      <c r="E48749">
        <v>55000</v>
      </c>
      <c r="F48749" t="s">
        <v>18</v>
      </c>
      <c r="G48749" t="s">
        <v>25</v>
      </c>
      <c r="H48749" t="s">
        <v>808</v>
      </c>
      <c r="I48749" t="s">
        <v>1532</v>
      </c>
      <c r="J48749" t="s">
        <v>167544</v>
      </c>
      <c r="K48749">
        <v>1</v>
      </c>
      <c r="L48749" s="1">
        <v>41548</v>
      </c>
      <c r="M48749" s="1">
        <v>41586</v>
      </c>
      <c r="N48749" s="1">
        <v>41586</v>
      </c>
    </row>
    <row r="48750" spans="1:18" x14ac:dyDescent="0.2">
      <c r="A48750" t="s">
        <v>167545</v>
      </c>
      <c r="B48750" t="s">
        <v>167546</v>
      </c>
      <c r="C48750" t="s">
        <v>167547</v>
      </c>
      <c r="D48750" t="s">
        <v>741</v>
      </c>
      <c r="E48750">
        <v>60000</v>
      </c>
      <c r="F48750" t="s">
        <v>207</v>
      </c>
      <c r="G48750" t="s">
        <v>25</v>
      </c>
      <c r="H48750" t="s">
        <v>808</v>
      </c>
      <c r="I48750" t="s">
        <v>11745</v>
      </c>
      <c r="J48750" t="s">
        <v>11745</v>
      </c>
      <c r="K48750">
        <v>1</v>
      </c>
      <c r="L48750" s="1">
        <v>39814</v>
      </c>
      <c r="M48750" s="1">
        <v>40123</v>
      </c>
      <c r="N48750" s="1">
        <v>40123</v>
      </c>
    </row>
    <row r="48751" spans="1:18" hidden="1" x14ac:dyDescent="0.2">
      <c r="A48751" t="s">
        <v>167548</v>
      </c>
      <c r="B48751" t="s">
        <v>167549</v>
      </c>
      <c r="C48751" t="s">
        <v>167550</v>
      </c>
      <c r="D48751" t="s">
        <v>167551</v>
      </c>
      <c r="E48751">
        <v>172725336</v>
      </c>
      <c r="F48751" t="s">
        <v>18</v>
      </c>
      <c r="G48751" t="s">
        <v>25</v>
      </c>
      <c r="H48751" t="s">
        <v>64</v>
      </c>
      <c r="I48751" t="s">
        <v>65</v>
      </c>
      <c r="J48751" t="s">
        <v>71</v>
      </c>
      <c r="K48751">
        <v>12</v>
      </c>
      <c r="L48751" s="1">
        <v>38657</v>
      </c>
      <c r="M48751" s="1">
        <v>38838</v>
      </c>
      <c r="N48751" s="1">
        <v>42065</v>
      </c>
      <c r="O48751"/>
      <c r="P48751"/>
      <c r="Q48751"/>
      <c r="R48751"/>
    </row>
    <row r="48752" spans="1:18" x14ac:dyDescent="0.2">
      <c r="A48752" t="s">
        <v>167552</v>
      </c>
      <c r="B48752" t="s">
        <v>167553</v>
      </c>
      <c r="C48752" t="s">
        <v>167554</v>
      </c>
      <c r="D48752" t="s">
        <v>167555</v>
      </c>
      <c r="E48752">
        <v>2800000</v>
      </c>
      <c r="F48752" t="s">
        <v>18</v>
      </c>
      <c r="G48752" t="s">
        <v>638</v>
      </c>
      <c r="H48752">
        <v>7</v>
      </c>
      <c r="I48752" t="s">
        <v>929</v>
      </c>
      <c r="J48752" t="s">
        <v>929</v>
      </c>
      <c r="K48752">
        <v>2</v>
      </c>
      <c r="L48752" s="1">
        <v>36526</v>
      </c>
      <c r="M48752" s="1">
        <v>37106</v>
      </c>
      <c r="N48752" s="1">
        <v>39814</v>
      </c>
    </row>
    <row r="48753" spans="1:18" x14ac:dyDescent="0.2">
      <c r="A48753" t="s">
        <v>167556</v>
      </c>
      <c r="B48753" t="s">
        <v>167557</v>
      </c>
      <c r="C48753" t="s">
        <v>167558</v>
      </c>
      <c r="D48753" t="s">
        <v>167559</v>
      </c>
      <c r="E48753">
        <v>1000000</v>
      </c>
      <c r="F48753" t="s">
        <v>18</v>
      </c>
      <c r="G48753" t="s">
        <v>1138</v>
      </c>
      <c r="H48753">
        <v>2</v>
      </c>
      <c r="I48753" t="s">
        <v>1745</v>
      </c>
      <c r="J48753" t="s">
        <v>1746</v>
      </c>
      <c r="K48753">
        <v>1</v>
      </c>
      <c r="L48753" s="1">
        <v>41671</v>
      </c>
      <c r="M48753" s="1">
        <v>41791</v>
      </c>
      <c r="N48753" s="1">
        <v>41791</v>
      </c>
    </row>
    <row r="48754" spans="1:18" hidden="1" x14ac:dyDescent="0.2">
      <c r="A48754" t="s">
        <v>167560</v>
      </c>
      <c r="B48754" t="s">
        <v>167561</v>
      </c>
      <c r="C48754" t="s">
        <v>167562</v>
      </c>
      <c r="D48754" t="s">
        <v>81595</v>
      </c>
      <c r="E48754">
        <v>720480</v>
      </c>
      <c r="F48754" t="s">
        <v>207</v>
      </c>
      <c r="G48754" t="s">
        <v>347</v>
      </c>
      <c r="H48754">
        <v>11</v>
      </c>
      <c r="I48754" t="s">
        <v>348</v>
      </c>
      <c r="J48754" t="s">
        <v>167563</v>
      </c>
      <c r="K48754">
        <v>1</v>
      </c>
      <c r="L48754" s="1">
        <v>38225</v>
      </c>
      <c r="M48754" s="1">
        <v>38657</v>
      </c>
      <c r="N48754" s="1">
        <v>38657</v>
      </c>
      <c r="O48754"/>
      <c r="P48754"/>
      <c r="Q48754"/>
      <c r="R48754"/>
    </row>
    <row r="48755" spans="1:18" x14ac:dyDescent="0.2">
      <c r="A48755" t="s">
        <v>167564</v>
      </c>
      <c r="B48755" t="s">
        <v>167565</v>
      </c>
      <c r="C48755" t="s">
        <v>167566</v>
      </c>
      <c r="D48755" t="s">
        <v>56</v>
      </c>
      <c r="E48755">
        <v>12900000</v>
      </c>
      <c r="F48755" t="s">
        <v>18</v>
      </c>
      <c r="G48755" t="s">
        <v>25</v>
      </c>
      <c r="H48755" t="s">
        <v>158</v>
      </c>
      <c r="I48755" t="s">
        <v>244</v>
      </c>
      <c r="J48755" t="s">
        <v>327</v>
      </c>
      <c r="K48755">
        <v>2</v>
      </c>
      <c r="L48755" s="1">
        <v>41275</v>
      </c>
      <c r="M48755" s="1">
        <v>41452</v>
      </c>
      <c r="N48755" s="1">
        <v>41788</v>
      </c>
    </row>
    <row r="48756" spans="1:18" hidden="1" x14ac:dyDescent="0.2">
      <c r="A48756" t="s">
        <v>167567</v>
      </c>
      <c r="B48756" t="s">
        <v>167568</v>
      </c>
      <c r="C48756" t="s">
        <v>167569</v>
      </c>
      <c r="D48756" t="s">
        <v>56</v>
      </c>
      <c r="E48756">
        <v>1620431</v>
      </c>
      <c r="F48756" t="s">
        <v>18</v>
      </c>
      <c r="G48756" t="s">
        <v>25</v>
      </c>
      <c r="H48756" t="s">
        <v>64</v>
      </c>
      <c r="I48756" t="s">
        <v>65</v>
      </c>
      <c r="J48756" t="s">
        <v>1103</v>
      </c>
      <c r="K48756">
        <v>1</v>
      </c>
      <c r="M48756" s="1">
        <v>40588</v>
      </c>
      <c r="N48756" s="1">
        <v>40588</v>
      </c>
      <c r="O48756"/>
      <c r="P48756"/>
      <c r="Q48756"/>
      <c r="R48756"/>
    </row>
    <row r="48757" spans="1:18" hidden="1" x14ac:dyDescent="0.2">
      <c r="A48757" t="s">
        <v>167570</v>
      </c>
      <c r="B48757" t="s">
        <v>167571</v>
      </c>
      <c r="C48757" t="s">
        <v>167572</v>
      </c>
      <c r="D48757" t="s">
        <v>56</v>
      </c>
      <c r="E48757">
        <v>3413540</v>
      </c>
      <c r="F48757" t="s">
        <v>18</v>
      </c>
      <c r="G48757" t="s">
        <v>1062</v>
      </c>
      <c r="H48757">
        <v>6</v>
      </c>
      <c r="I48757" t="s">
        <v>11733</v>
      </c>
      <c r="J48757" t="s">
        <v>11733</v>
      </c>
      <c r="K48757">
        <v>2</v>
      </c>
      <c r="L48757" s="1">
        <v>39448</v>
      </c>
      <c r="M48757" s="1">
        <v>39940</v>
      </c>
      <c r="N48757" s="1">
        <v>41381</v>
      </c>
      <c r="O48757"/>
      <c r="P48757"/>
      <c r="Q48757"/>
      <c r="R48757"/>
    </row>
    <row r="48758" spans="1:18" hidden="1" x14ac:dyDescent="0.2">
      <c r="A48758" t="s">
        <v>167573</v>
      </c>
      <c r="B48758" t="s">
        <v>167574</v>
      </c>
      <c r="C48758" t="s">
        <v>167575</v>
      </c>
      <c r="E48758" t="s">
        <v>43</v>
      </c>
      <c r="F48758" t="s">
        <v>18</v>
      </c>
      <c r="G48758" t="s">
        <v>1062</v>
      </c>
      <c r="H48758">
        <v>7</v>
      </c>
      <c r="I48758" t="s">
        <v>56874</v>
      </c>
      <c r="J48758" t="s">
        <v>56874</v>
      </c>
      <c r="K48758">
        <v>1</v>
      </c>
      <c r="L48758" s="1">
        <v>43101</v>
      </c>
      <c r="M48758" s="1">
        <v>40391</v>
      </c>
      <c r="N48758" s="1">
        <v>40391</v>
      </c>
      <c r="O48758"/>
      <c r="P48758"/>
      <c r="Q48758"/>
      <c r="R48758"/>
    </row>
    <row r="48759" spans="1:18" x14ac:dyDescent="0.2">
      <c r="A48759" t="s">
        <v>167576</v>
      </c>
      <c r="B48759" t="s">
        <v>167577</v>
      </c>
      <c r="C48759" t="s">
        <v>167578</v>
      </c>
      <c r="D48759" t="s">
        <v>29716</v>
      </c>
      <c r="E48759">
        <v>75000</v>
      </c>
      <c r="F48759" t="s">
        <v>18</v>
      </c>
      <c r="G48759" t="s">
        <v>25</v>
      </c>
      <c r="H48759" t="s">
        <v>430</v>
      </c>
      <c r="I48759" t="s">
        <v>528</v>
      </c>
      <c r="J48759" t="s">
        <v>18622</v>
      </c>
      <c r="K48759">
        <v>1</v>
      </c>
      <c r="L48759" s="1">
        <v>40756</v>
      </c>
      <c r="M48759" s="1">
        <v>41838</v>
      </c>
      <c r="N48759" s="1">
        <v>41838</v>
      </c>
    </row>
    <row r="48760" spans="1:18" hidden="1" x14ac:dyDescent="0.2">
      <c r="A48760" t="s">
        <v>167579</v>
      </c>
      <c r="B48760" t="s">
        <v>167580</v>
      </c>
      <c r="D48760" t="s">
        <v>167581</v>
      </c>
      <c r="E48760">
        <v>41250</v>
      </c>
      <c r="F48760" t="s">
        <v>18</v>
      </c>
      <c r="K48760">
        <v>1</v>
      </c>
      <c r="M48760" s="1">
        <v>41821</v>
      </c>
      <c r="N48760" s="1">
        <v>41821</v>
      </c>
      <c r="O48760"/>
      <c r="P48760"/>
      <c r="Q48760"/>
      <c r="R48760"/>
    </row>
    <row r="48761" spans="1:18" hidden="1" x14ac:dyDescent="0.2">
      <c r="A48761" t="s">
        <v>167582</v>
      </c>
      <c r="B48761" t="s">
        <v>167583</v>
      </c>
      <c r="C48761" t="s">
        <v>167584</v>
      </c>
      <c r="D48761" t="s">
        <v>167585</v>
      </c>
      <c r="E48761">
        <v>415013</v>
      </c>
      <c r="F48761" t="s">
        <v>18</v>
      </c>
      <c r="G48761" t="s">
        <v>128</v>
      </c>
      <c r="H48761" t="s">
        <v>6466</v>
      </c>
      <c r="I48761" t="s">
        <v>6467</v>
      </c>
      <c r="J48761" t="s">
        <v>6467</v>
      </c>
      <c r="K48761">
        <v>1</v>
      </c>
      <c r="L48761" s="1">
        <v>37622</v>
      </c>
      <c r="M48761" s="1">
        <v>41884</v>
      </c>
      <c r="N48761" s="1">
        <v>41884</v>
      </c>
      <c r="O48761"/>
      <c r="P48761"/>
      <c r="Q48761"/>
      <c r="R48761"/>
    </row>
    <row r="48762" spans="1:18" hidden="1" x14ac:dyDescent="0.2">
      <c r="A48762" t="s">
        <v>167586</v>
      </c>
      <c r="B48762" t="s">
        <v>167587</v>
      </c>
      <c r="C48762" t="s">
        <v>167588</v>
      </c>
      <c r="D48762" t="s">
        <v>3939</v>
      </c>
      <c r="E48762" t="s">
        <v>43</v>
      </c>
      <c r="F48762" t="s">
        <v>18</v>
      </c>
      <c r="G48762" t="s">
        <v>25</v>
      </c>
      <c r="H48762" t="s">
        <v>790</v>
      </c>
      <c r="I48762" t="s">
        <v>16943</v>
      </c>
      <c r="J48762" t="s">
        <v>4868</v>
      </c>
      <c r="K48762">
        <v>1</v>
      </c>
      <c r="L48762" s="1">
        <v>41453</v>
      </c>
      <c r="M48762" s="1">
        <v>41562</v>
      </c>
      <c r="N48762" s="1">
        <v>41562</v>
      </c>
      <c r="O48762"/>
      <c r="P48762"/>
      <c r="Q48762"/>
      <c r="R48762"/>
    </row>
    <row r="48763" spans="1:18" hidden="1" x14ac:dyDescent="0.2">
      <c r="A48763" t="s">
        <v>167589</v>
      </c>
      <c r="B48763" t="s">
        <v>167590</v>
      </c>
      <c r="C48763" t="s">
        <v>167591</v>
      </c>
      <c r="D48763" t="s">
        <v>42</v>
      </c>
      <c r="E48763">
        <v>23000000</v>
      </c>
      <c r="F48763" t="s">
        <v>113</v>
      </c>
      <c r="G48763" t="s">
        <v>25</v>
      </c>
      <c r="H48763" t="s">
        <v>64</v>
      </c>
      <c r="I48763" t="s">
        <v>65</v>
      </c>
      <c r="J48763" t="s">
        <v>1103</v>
      </c>
      <c r="K48763">
        <v>2</v>
      </c>
      <c r="M48763" s="1">
        <v>39146</v>
      </c>
      <c r="N48763" s="1">
        <v>39650</v>
      </c>
      <c r="O48763"/>
      <c r="P48763"/>
      <c r="Q48763"/>
      <c r="R48763"/>
    </row>
    <row r="48764" spans="1:18" hidden="1" x14ac:dyDescent="0.2">
      <c r="A48764" t="s">
        <v>167592</v>
      </c>
      <c r="B48764" t="s">
        <v>167593</v>
      </c>
      <c r="C48764" t="s">
        <v>167594</v>
      </c>
      <c r="D48764" t="s">
        <v>9493</v>
      </c>
      <c r="E48764">
        <v>279026</v>
      </c>
      <c r="F48764" t="s">
        <v>18</v>
      </c>
      <c r="G48764" t="s">
        <v>25</v>
      </c>
      <c r="H48764" t="s">
        <v>286</v>
      </c>
      <c r="I48764" t="s">
        <v>1030</v>
      </c>
      <c r="J48764" t="s">
        <v>1030</v>
      </c>
      <c r="K48764">
        <v>1</v>
      </c>
      <c r="M48764" s="1">
        <v>41981</v>
      </c>
      <c r="N48764" s="1">
        <v>41981</v>
      </c>
      <c r="O48764"/>
      <c r="P48764"/>
      <c r="Q48764"/>
      <c r="R48764"/>
    </row>
    <row r="48765" spans="1:18" x14ac:dyDescent="0.2">
      <c r="A48765" t="s">
        <v>167595</v>
      </c>
      <c r="B48765" t="s">
        <v>167596</v>
      </c>
      <c r="C48765" t="s">
        <v>167597</v>
      </c>
      <c r="D48765" t="s">
        <v>56</v>
      </c>
      <c r="E48765">
        <v>1000000</v>
      </c>
      <c r="F48765" t="s">
        <v>18</v>
      </c>
      <c r="G48765" t="s">
        <v>25</v>
      </c>
      <c r="H48765" t="s">
        <v>430</v>
      </c>
      <c r="I48765" t="s">
        <v>528</v>
      </c>
      <c r="J48765" t="s">
        <v>3661</v>
      </c>
      <c r="K48765">
        <v>2</v>
      </c>
      <c r="L48765" s="1">
        <v>39814</v>
      </c>
      <c r="M48765" s="1">
        <v>40355</v>
      </c>
      <c r="N48765" s="1">
        <v>40718</v>
      </c>
    </row>
    <row r="48766" spans="1:18" x14ac:dyDescent="0.2">
      <c r="A48766" t="s">
        <v>167598</v>
      </c>
      <c r="B48766" t="s">
        <v>167599</v>
      </c>
      <c r="C48766" t="s">
        <v>167600</v>
      </c>
      <c r="D48766" t="s">
        <v>285</v>
      </c>
      <c r="E48766">
        <v>2500000</v>
      </c>
      <c r="F48766" t="s">
        <v>18</v>
      </c>
      <c r="G48766" t="s">
        <v>57</v>
      </c>
      <c r="H48766" t="s">
        <v>3339</v>
      </c>
      <c r="K48766">
        <v>1</v>
      </c>
      <c r="L48766" s="1">
        <v>41395</v>
      </c>
      <c r="M48766" s="1">
        <v>41841</v>
      </c>
      <c r="N48766" s="1">
        <v>41841</v>
      </c>
    </row>
    <row r="48767" spans="1:18" x14ac:dyDescent="0.2">
      <c r="A48767" t="s">
        <v>167601</v>
      </c>
      <c r="B48767" t="s">
        <v>167602</v>
      </c>
      <c r="C48767" t="s">
        <v>167603</v>
      </c>
      <c r="D48767" t="s">
        <v>167604</v>
      </c>
      <c r="E48767">
        <v>3100000</v>
      </c>
      <c r="F48767" t="s">
        <v>18</v>
      </c>
      <c r="G48767" t="s">
        <v>25</v>
      </c>
      <c r="H48767" t="s">
        <v>286</v>
      </c>
      <c r="I48767" t="s">
        <v>1030</v>
      </c>
      <c r="J48767" t="s">
        <v>1030</v>
      </c>
      <c r="K48767">
        <v>2</v>
      </c>
      <c r="L48767" s="1">
        <v>41275</v>
      </c>
      <c r="M48767" s="1">
        <v>41712</v>
      </c>
      <c r="N48767" s="1">
        <v>42290</v>
      </c>
    </row>
    <row r="48768" spans="1:18" hidden="1" x14ac:dyDescent="0.2">
      <c r="A48768" t="s">
        <v>167605</v>
      </c>
      <c r="B48768" t="s">
        <v>167606</v>
      </c>
      <c r="C48768" t="s">
        <v>167607</v>
      </c>
      <c r="D48768" t="s">
        <v>56</v>
      </c>
      <c r="E48768">
        <v>109496656</v>
      </c>
      <c r="F48768" t="s">
        <v>689</v>
      </c>
      <c r="G48768" t="s">
        <v>25</v>
      </c>
      <c r="H48768" t="s">
        <v>99</v>
      </c>
      <c r="I48768" t="s">
        <v>100</v>
      </c>
      <c r="J48768" t="s">
        <v>6428</v>
      </c>
      <c r="K48768">
        <v>4</v>
      </c>
      <c r="L48768" s="1">
        <v>39814</v>
      </c>
      <c r="M48768" s="1">
        <v>40752</v>
      </c>
      <c r="N48768" s="1">
        <v>41613</v>
      </c>
      <c r="O48768"/>
      <c r="P48768"/>
      <c r="Q48768"/>
      <c r="R48768"/>
    </row>
    <row r="48769" spans="1:18" x14ac:dyDescent="0.2">
      <c r="A48769" t="s">
        <v>167608</v>
      </c>
      <c r="B48769" t="s">
        <v>167609</v>
      </c>
      <c r="C48769" t="s">
        <v>167610</v>
      </c>
      <c r="D48769" t="s">
        <v>167611</v>
      </c>
      <c r="E48769">
        <v>13550000</v>
      </c>
      <c r="F48769" t="s">
        <v>18</v>
      </c>
      <c r="G48769" t="s">
        <v>25</v>
      </c>
      <c r="H48769" t="s">
        <v>286</v>
      </c>
      <c r="I48769" t="s">
        <v>874</v>
      </c>
      <c r="J48769" t="s">
        <v>874</v>
      </c>
      <c r="K48769">
        <v>6</v>
      </c>
      <c r="L48769" s="1">
        <v>40816</v>
      </c>
      <c r="M48769" s="1">
        <v>40909</v>
      </c>
      <c r="N48769" s="1">
        <v>42314</v>
      </c>
    </row>
    <row r="48770" spans="1:18" x14ac:dyDescent="0.2">
      <c r="A48770" t="s">
        <v>167612</v>
      </c>
      <c r="B48770" t="s">
        <v>167613</v>
      </c>
      <c r="C48770" t="s">
        <v>167614</v>
      </c>
      <c r="D48770" t="s">
        <v>156398</v>
      </c>
      <c r="E48770">
        <v>5000000</v>
      </c>
      <c r="F48770" t="s">
        <v>18</v>
      </c>
      <c r="G48770" t="s">
        <v>25</v>
      </c>
      <c r="H48770" t="s">
        <v>89</v>
      </c>
      <c r="I48770" t="s">
        <v>589</v>
      </c>
      <c r="J48770" t="s">
        <v>24837</v>
      </c>
      <c r="K48770">
        <v>1</v>
      </c>
      <c r="L48770" s="1">
        <v>40909</v>
      </c>
      <c r="M48770" s="1">
        <v>42199</v>
      </c>
      <c r="N48770" s="1">
        <v>42199</v>
      </c>
    </row>
    <row r="48771" spans="1:18" hidden="1" x14ac:dyDescent="0.2">
      <c r="A48771" t="s">
        <v>167615</v>
      </c>
      <c r="B48771" t="s">
        <v>167616</v>
      </c>
      <c r="C48771" t="s">
        <v>167617</v>
      </c>
      <c r="D48771" t="s">
        <v>167618</v>
      </c>
      <c r="E48771" t="s">
        <v>43</v>
      </c>
      <c r="F48771" t="s">
        <v>18</v>
      </c>
      <c r="G48771" t="s">
        <v>276</v>
      </c>
      <c r="H48771">
        <v>17</v>
      </c>
      <c r="I48771" t="s">
        <v>464</v>
      </c>
      <c r="J48771" t="s">
        <v>464</v>
      </c>
      <c r="K48771">
        <v>1</v>
      </c>
      <c r="L48771" s="1">
        <v>41699</v>
      </c>
      <c r="M48771" s="1">
        <v>42095</v>
      </c>
      <c r="N48771" s="1">
        <v>42095</v>
      </c>
      <c r="O48771"/>
      <c r="P48771"/>
      <c r="Q48771"/>
      <c r="R48771"/>
    </row>
    <row r="48772" spans="1:18" x14ac:dyDescent="0.2">
      <c r="A48772" t="s">
        <v>167619</v>
      </c>
      <c r="B48772" t="s">
        <v>167620</v>
      </c>
      <c r="C48772" t="s">
        <v>167621</v>
      </c>
      <c r="D48772" t="s">
        <v>167622</v>
      </c>
      <c r="E48772">
        <v>8000000</v>
      </c>
      <c r="F48772" t="s">
        <v>18</v>
      </c>
      <c r="G48772" t="s">
        <v>479</v>
      </c>
      <c r="I48772" t="s">
        <v>480</v>
      </c>
      <c r="J48772" t="s">
        <v>480</v>
      </c>
      <c r="K48772">
        <v>1</v>
      </c>
      <c r="L48772" s="1">
        <v>40179</v>
      </c>
      <c r="M48772" s="1">
        <v>41604</v>
      </c>
      <c r="N48772" s="1">
        <v>41604</v>
      </c>
    </row>
    <row r="48773" spans="1:18" hidden="1" x14ac:dyDescent="0.2">
      <c r="A48773" t="s">
        <v>167623</v>
      </c>
      <c r="B48773" t="s">
        <v>167624</v>
      </c>
      <c r="C48773" t="s">
        <v>167625</v>
      </c>
      <c r="D48773" t="s">
        <v>167626</v>
      </c>
      <c r="E48773">
        <v>153100000</v>
      </c>
      <c r="F48773" t="s">
        <v>18</v>
      </c>
      <c r="G48773" t="s">
        <v>25</v>
      </c>
      <c r="H48773" t="s">
        <v>64</v>
      </c>
      <c r="I48773" t="s">
        <v>65</v>
      </c>
      <c r="J48773" t="s">
        <v>9017</v>
      </c>
      <c r="K48773">
        <v>8</v>
      </c>
      <c r="L48773" s="1">
        <v>37530</v>
      </c>
      <c r="M48773" s="1">
        <v>39448</v>
      </c>
      <c r="N48773" s="1">
        <v>41934</v>
      </c>
      <c r="O48773"/>
      <c r="P48773"/>
      <c r="Q48773"/>
      <c r="R48773"/>
    </row>
    <row r="48774" spans="1:18" x14ac:dyDescent="0.2">
      <c r="A48774" t="s">
        <v>167627</v>
      </c>
      <c r="B48774" t="s">
        <v>167628</v>
      </c>
      <c r="C48774" t="s">
        <v>167629</v>
      </c>
      <c r="D48774" t="s">
        <v>42</v>
      </c>
      <c r="E48774">
        <v>5000000</v>
      </c>
      <c r="F48774" t="s">
        <v>18</v>
      </c>
      <c r="G48774" t="s">
        <v>25</v>
      </c>
      <c r="H48774" t="s">
        <v>64</v>
      </c>
      <c r="I48774" t="s">
        <v>65</v>
      </c>
      <c r="J48774" t="s">
        <v>71</v>
      </c>
      <c r="K48774">
        <v>1</v>
      </c>
      <c r="L48774" s="1">
        <v>40544</v>
      </c>
      <c r="M48774" s="1">
        <v>41275</v>
      </c>
      <c r="N48774" s="1">
        <v>41275</v>
      </c>
    </row>
    <row r="48775" spans="1:18" x14ac:dyDescent="0.2">
      <c r="A48775" t="s">
        <v>167630</v>
      </c>
      <c r="B48775" t="s">
        <v>167631</v>
      </c>
      <c r="C48775" t="s">
        <v>167632</v>
      </c>
      <c r="D48775" t="s">
        <v>167633</v>
      </c>
      <c r="E48775">
        <v>4500000</v>
      </c>
      <c r="F48775" t="s">
        <v>18</v>
      </c>
      <c r="G48775" t="s">
        <v>25</v>
      </c>
      <c r="H48775" t="s">
        <v>64</v>
      </c>
      <c r="I48775" t="s">
        <v>95</v>
      </c>
      <c r="J48775" t="s">
        <v>376</v>
      </c>
      <c r="K48775">
        <v>2</v>
      </c>
      <c r="L48775" s="1">
        <v>40422</v>
      </c>
      <c r="M48775" s="1">
        <v>40501</v>
      </c>
      <c r="N48775" s="1">
        <v>41649</v>
      </c>
    </row>
    <row r="48776" spans="1:18" x14ac:dyDescent="0.2">
      <c r="A48776" t="s">
        <v>167634</v>
      </c>
      <c r="B48776" t="s">
        <v>167635</v>
      </c>
      <c r="C48776" t="s">
        <v>167636</v>
      </c>
      <c r="D48776" t="s">
        <v>167637</v>
      </c>
      <c r="E48776">
        <v>16500000</v>
      </c>
      <c r="F48776" t="s">
        <v>18</v>
      </c>
      <c r="G48776" t="s">
        <v>128</v>
      </c>
      <c r="H48776" t="s">
        <v>4799</v>
      </c>
      <c r="I48776" t="s">
        <v>3220</v>
      </c>
      <c r="J48776" t="s">
        <v>167638</v>
      </c>
      <c r="K48776">
        <v>2</v>
      </c>
      <c r="L48776" s="1">
        <v>39814</v>
      </c>
      <c r="M48776" s="1">
        <v>41781</v>
      </c>
      <c r="N48776" s="1">
        <v>41921</v>
      </c>
    </row>
    <row r="48777" spans="1:18" x14ac:dyDescent="0.2">
      <c r="A48777" t="s">
        <v>167639</v>
      </c>
      <c r="B48777" t="s">
        <v>167640</v>
      </c>
      <c r="C48777" t="s">
        <v>167641</v>
      </c>
      <c r="D48777" t="s">
        <v>167642</v>
      </c>
      <c r="E48777">
        <v>5700000</v>
      </c>
      <c r="F48777" t="s">
        <v>18</v>
      </c>
      <c r="G48777" t="s">
        <v>25</v>
      </c>
      <c r="H48777" t="s">
        <v>64</v>
      </c>
      <c r="I48777" t="s">
        <v>65</v>
      </c>
      <c r="J48777" t="s">
        <v>236</v>
      </c>
      <c r="K48777">
        <v>2</v>
      </c>
      <c r="L48777" s="1">
        <v>39661</v>
      </c>
      <c r="M48777" s="1">
        <v>40391</v>
      </c>
      <c r="N48777" s="1">
        <v>41004</v>
      </c>
    </row>
    <row r="48778" spans="1:18" hidden="1" x14ac:dyDescent="0.2">
      <c r="A48778" t="s">
        <v>167643</v>
      </c>
      <c r="B48778" t="s">
        <v>167644</v>
      </c>
      <c r="C48778" t="s">
        <v>167645</v>
      </c>
      <c r="D48778" t="s">
        <v>42</v>
      </c>
      <c r="E48778">
        <v>18000</v>
      </c>
      <c r="F48778" t="s">
        <v>18</v>
      </c>
      <c r="G48778" t="s">
        <v>860</v>
      </c>
      <c r="H48778" t="s">
        <v>861</v>
      </c>
      <c r="I48778" t="s">
        <v>862</v>
      </c>
      <c r="J48778" t="s">
        <v>862</v>
      </c>
      <c r="K48778">
        <v>1</v>
      </c>
      <c r="M48778" s="1">
        <v>41334</v>
      </c>
      <c r="N48778" s="1">
        <v>41334</v>
      </c>
      <c r="O48778"/>
      <c r="P48778"/>
      <c r="Q48778"/>
      <c r="R48778"/>
    </row>
    <row r="48779" spans="1:18" x14ac:dyDescent="0.2">
      <c r="A48779" t="s">
        <v>167646</v>
      </c>
      <c r="B48779" t="s">
        <v>167647</v>
      </c>
      <c r="C48779" t="s">
        <v>167648</v>
      </c>
      <c r="D48779" t="s">
        <v>357</v>
      </c>
      <c r="E48779">
        <v>520000</v>
      </c>
      <c r="F48779" t="s">
        <v>18</v>
      </c>
      <c r="G48779" t="s">
        <v>25</v>
      </c>
      <c r="H48779" t="s">
        <v>3477</v>
      </c>
      <c r="I48779" t="s">
        <v>8022</v>
      </c>
      <c r="J48779" t="s">
        <v>17314</v>
      </c>
      <c r="K48779">
        <v>1</v>
      </c>
      <c r="L48779" s="1">
        <v>41275</v>
      </c>
      <c r="M48779" s="1">
        <v>41851</v>
      </c>
      <c r="N48779" s="1">
        <v>41851</v>
      </c>
    </row>
    <row r="48780" spans="1:18" x14ac:dyDescent="0.2">
      <c r="A48780" t="s">
        <v>167649</v>
      </c>
      <c r="B48780" t="s">
        <v>167650</v>
      </c>
      <c r="C48780" t="s">
        <v>167651</v>
      </c>
      <c r="D48780" t="s">
        <v>11771</v>
      </c>
      <c r="E48780">
        <v>151000</v>
      </c>
      <c r="F48780" t="s">
        <v>18</v>
      </c>
      <c r="G48780" t="s">
        <v>19</v>
      </c>
      <c r="H48780">
        <v>16</v>
      </c>
      <c r="I48780" t="s">
        <v>7937</v>
      </c>
      <c r="J48780" t="s">
        <v>7937</v>
      </c>
      <c r="K48780">
        <v>1</v>
      </c>
      <c r="L48780" s="1">
        <v>40909</v>
      </c>
      <c r="M48780" s="1">
        <v>42244</v>
      </c>
      <c r="N48780" s="1">
        <v>42244</v>
      </c>
    </row>
    <row r="48781" spans="1:18" x14ac:dyDescent="0.2">
      <c r="A48781" t="s">
        <v>167652</v>
      </c>
      <c r="B48781" t="s">
        <v>167653</v>
      </c>
      <c r="C48781" t="s">
        <v>167654</v>
      </c>
      <c r="D48781" t="s">
        <v>167655</v>
      </c>
      <c r="E48781">
        <v>40000</v>
      </c>
      <c r="F48781" t="s">
        <v>18</v>
      </c>
      <c r="K48781">
        <v>1</v>
      </c>
      <c r="L48781" s="1">
        <v>41000</v>
      </c>
      <c r="M48781" s="1">
        <v>41030</v>
      </c>
      <c r="N48781" s="1">
        <v>41030</v>
      </c>
    </row>
    <row r="48782" spans="1:18" hidden="1" x14ac:dyDescent="0.2">
      <c r="A48782" t="s">
        <v>167656</v>
      </c>
      <c r="B48782" t="s">
        <v>167657</v>
      </c>
      <c r="C48782" t="s">
        <v>167658</v>
      </c>
      <c r="D48782" t="s">
        <v>167659</v>
      </c>
      <c r="E48782">
        <v>800000</v>
      </c>
      <c r="F48782" t="s">
        <v>207</v>
      </c>
      <c r="G48782" t="s">
        <v>458</v>
      </c>
      <c r="H48782">
        <v>48</v>
      </c>
      <c r="I48782" t="s">
        <v>459</v>
      </c>
      <c r="J48782" t="s">
        <v>459</v>
      </c>
      <c r="K48782">
        <v>1</v>
      </c>
      <c r="M48782" s="1">
        <v>41030</v>
      </c>
      <c r="N48782" s="1">
        <v>41030</v>
      </c>
      <c r="O48782"/>
      <c r="P48782"/>
      <c r="Q48782"/>
      <c r="R48782"/>
    </row>
    <row r="48783" spans="1:18" x14ac:dyDescent="0.2">
      <c r="A48783" t="s">
        <v>167660</v>
      </c>
      <c r="B48783" t="s">
        <v>167661</v>
      </c>
      <c r="C48783" t="s">
        <v>167662</v>
      </c>
      <c r="D48783" t="s">
        <v>2822</v>
      </c>
      <c r="E48783">
        <v>1350000</v>
      </c>
      <c r="F48783" t="s">
        <v>18</v>
      </c>
      <c r="G48783" t="s">
        <v>25</v>
      </c>
      <c r="H48783" t="s">
        <v>64</v>
      </c>
      <c r="I48783" t="s">
        <v>65</v>
      </c>
      <c r="J48783" t="s">
        <v>271</v>
      </c>
      <c r="K48783">
        <v>2</v>
      </c>
      <c r="L48783" s="1">
        <v>40308</v>
      </c>
      <c r="M48783" s="1">
        <v>40756</v>
      </c>
      <c r="N48783" s="1">
        <v>41456</v>
      </c>
    </row>
    <row r="48784" spans="1:18" hidden="1" x14ac:dyDescent="0.2">
      <c r="A48784" t="s">
        <v>167663</v>
      </c>
      <c r="B48784" t="s">
        <v>167664</v>
      </c>
      <c r="C48784" t="s">
        <v>167665</v>
      </c>
      <c r="D48784" t="s">
        <v>8644</v>
      </c>
      <c r="E48784">
        <v>446534</v>
      </c>
      <c r="F48784" t="s">
        <v>18</v>
      </c>
      <c r="G48784" t="s">
        <v>128</v>
      </c>
      <c r="H48784" t="s">
        <v>2589</v>
      </c>
      <c r="I48784" t="s">
        <v>2590</v>
      </c>
      <c r="J48784" t="s">
        <v>2590</v>
      </c>
      <c r="K48784">
        <v>1</v>
      </c>
      <c r="L48784" s="1">
        <v>39448</v>
      </c>
      <c r="M48784" s="1">
        <v>41883</v>
      </c>
      <c r="N48784" s="1">
        <v>41883</v>
      </c>
      <c r="O48784"/>
      <c r="P48784"/>
      <c r="Q48784"/>
      <c r="R48784"/>
    </row>
    <row r="48785" spans="1:18" x14ac:dyDescent="0.2">
      <c r="A48785" t="s">
        <v>167666</v>
      </c>
      <c r="B48785" t="s">
        <v>167667</v>
      </c>
      <c r="C48785" t="s">
        <v>167668</v>
      </c>
      <c r="D48785" t="s">
        <v>167669</v>
      </c>
      <c r="E48785">
        <v>435000</v>
      </c>
      <c r="F48785" t="s">
        <v>18</v>
      </c>
      <c r="G48785" t="s">
        <v>25</v>
      </c>
      <c r="H48785" t="s">
        <v>64</v>
      </c>
      <c r="I48785" t="s">
        <v>65</v>
      </c>
      <c r="J48785" t="s">
        <v>71</v>
      </c>
      <c r="K48785">
        <v>2</v>
      </c>
      <c r="L48785" s="1">
        <v>41030</v>
      </c>
      <c r="M48785" s="1">
        <v>41153</v>
      </c>
      <c r="N48785" s="1">
        <v>41365</v>
      </c>
    </row>
    <row r="48786" spans="1:18" x14ac:dyDescent="0.2">
      <c r="A48786" t="s">
        <v>167670</v>
      </c>
      <c r="B48786" t="s">
        <v>167671</v>
      </c>
      <c r="C48786" t="s">
        <v>167672</v>
      </c>
      <c r="D48786" t="s">
        <v>167673</v>
      </c>
      <c r="E48786">
        <v>300000</v>
      </c>
      <c r="F48786" t="s">
        <v>113</v>
      </c>
      <c r="G48786" t="s">
        <v>25</v>
      </c>
      <c r="H48786" t="s">
        <v>64</v>
      </c>
      <c r="I48786" t="s">
        <v>65</v>
      </c>
      <c r="J48786" t="s">
        <v>9017</v>
      </c>
      <c r="K48786">
        <v>1</v>
      </c>
      <c r="L48786" s="1">
        <v>39295</v>
      </c>
      <c r="M48786" s="1">
        <v>39295</v>
      </c>
      <c r="N48786" s="1">
        <v>39295</v>
      </c>
    </row>
    <row r="48787" spans="1:18" x14ac:dyDescent="0.2">
      <c r="A48787" t="s">
        <v>167674</v>
      </c>
      <c r="B48787" t="s">
        <v>167675</v>
      </c>
      <c r="C48787" t="s">
        <v>167676</v>
      </c>
      <c r="D48787" t="s">
        <v>4221</v>
      </c>
      <c r="E48787">
        <v>1000000</v>
      </c>
      <c r="F48787" t="s">
        <v>113</v>
      </c>
      <c r="G48787" t="s">
        <v>25</v>
      </c>
      <c r="H48787" t="s">
        <v>64</v>
      </c>
      <c r="I48787" t="s">
        <v>65</v>
      </c>
      <c r="J48787" t="s">
        <v>71</v>
      </c>
      <c r="K48787">
        <v>1</v>
      </c>
      <c r="L48787" s="1">
        <v>40179</v>
      </c>
      <c r="M48787" s="1">
        <v>40179</v>
      </c>
      <c r="N48787" s="1">
        <v>40179</v>
      </c>
    </row>
    <row r="48788" spans="1:18" hidden="1" x14ac:dyDescent="0.2">
      <c r="A48788" t="s">
        <v>167677</v>
      </c>
      <c r="B48788" t="s">
        <v>167678</v>
      </c>
      <c r="C48788" t="s">
        <v>167679</v>
      </c>
      <c r="D48788" t="s">
        <v>181</v>
      </c>
      <c r="E48788" t="s">
        <v>43</v>
      </c>
      <c r="F48788" t="s">
        <v>18</v>
      </c>
      <c r="G48788" t="s">
        <v>25</v>
      </c>
      <c r="H48788" t="s">
        <v>64</v>
      </c>
      <c r="I48788" t="s">
        <v>95</v>
      </c>
      <c r="J48788" t="s">
        <v>353</v>
      </c>
      <c r="K48788">
        <v>1</v>
      </c>
      <c r="L48788" s="1">
        <v>41275</v>
      </c>
      <c r="M48788" s="1">
        <v>40816</v>
      </c>
      <c r="N48788" s="1">
        <v>40816</v>
      </c>
      <c r="O48788"/>
      <c r="P48788"/>
      <c r="Q48788"/>
      <c r="R48788"/>
    </row>
    <row r="48789" spans="1:18" hidden="1" x14ac:dyDescent="0.2">
      <c r="A48789" t="s">
        <v>167680</v>
      </c>
      <c r="B48789" t="s">
        <v>167681</v>
      </c>
      <c r="C48789" t="s">
        <v>167682</v>
      </c>
      <c r="D48789" t="s">
        <v>167683</v>
      </c>
      <c r="E48789">
        <v>336055</v>
      </c>
      <c r="F48789" t="s">
        <v>18</v>
      </c>
      <c r="G48789" t="s">
        <v>128</v>
      </c>
      <c r="H48789" t="s">
        <v>12828</v>
      </c>
      <c r="I48789" t="s">
        <v>167684</v>
      </c>
      <c r="J48789" t="s">
        <v>167684</v>
      </c>
      <c r="K48789">
        <v>1</v>
      </c>
      <c r="L48789" s="1">
        <v>32874</v>
      </c>
      <c r="M48789" s="1">
        <v>41799</v>
      </c>
      <c r="N48789" s="1">
        <v>41799</v>
      </c>
      <c r="O48789"/>
      <c r="P48789"/>
      <c r="Q48789"/>
      <c r="R48789"/>
    </row>
    <row r="48790" spans="1:18" hidden="1" x14ac:dyDescent="0.2">
      <c r="A48790" t="s">
        <v>167685</v>
      </c>
      <c r="B48790" t="s">
        <v>167686</v>
      </c>
      <c r="C48790" t="s">
        <v>167687</v>
      </c>
      <c r="D48790" t="s">
        <v>357</v>
      </c>
      <c r="E48790" t="s">
        <v>43</v>
      </c>
      <c r="F48790" t="s">
        <v>18</v>
      </c>
      <c r="G48790" t="s">
        <v>25</v>
      </c>
      <c r="H48790" t="s">
        <v>121</v>
      </c>
      <c r="I48790" t="s">
        <v>767</v>
      </c>
      <c r="J48790" t="s">
        <v>34703</v>
      </c>
      <c r="K48790">
        <v>1</v>
      </c>
      <c r="L48790" s="1">
        <v>41877</v>
      </c>
      <c r="M48790" s="1">
        <v>41877</v>
      </c>
      <c r="N48790" s="1">
        <v>41877</v>
      </c>
      <c r="O48790"/>
      <c r="P48790"/>
      <c r="Q48790"/>
      <c r="R48790"/>
    </row>
    <row r="48791" spans="1:18" hidden="1" x14ac:dyDescent="0.2">
      <c r="A48791" t="s">
        <v>167688</v>
      </c>
      <c r="B48791" t="s">
        <v>167689</v>
      </c>
      <c r="D48791" t="s">
        <v>117</v>
      </c>
      <c r="E48791" t="s">
        <v>43</v>
      </c>
      <c r="F48791" t="s">
        <v>18</v>
      </c>
      <c r="G48791" t="s">
        <v>25</v>
      </c>
      <c r="H48791" t="s">
        <v>208</v>
      </c>
      <c r="I48791" t="s">
        <v>7706</v>
      </c>
      <c r="J48791" t="s">
        <v>7706</v>
      </c>
      <c r="K48791">
        <v>1</v>
      </c>
      <c r="L48791" s="1">
        <v>42003</v>
      </c>
      <c r="M48791" s="1">
        <v>41941</v>
      </c>
      <c r="N48791" s="1">
        <v>41941</v>
      </c>
      <c r="O48791"/>
      <c r="P48791"/>
      <c r="Q48791"/>
      <c r="R48791"/>
    </row>
    <row r="48792" spans="1:18" x14ac:dyDescent="0.2">
      <c r="A48792" t="s">
        <v>167690</v>
      </c>
      <c r="B48792" t="s">
        <v>167691</v>
      </c>
      <c r="C48792" t="s">
        <v>167692</v>
      </c>
      <c r="D48792" t="s">
        <v>167693</v>
      </c>
      <c r="E48792">
        <v>40000</v>
      </c>
      <c r="F48792" t="s">
        <v>18</v>
      </c>
      <c r="G48792" t="s">
        <v>25</v>
      </c>
      <c r="H48792" t="s">
        <v>106</v>
      </c>
      <c r="I48792" t="s">
        <v>107</v>
      </c>
      <c r="J48792" t="s">
        <v>108</v>
      </c>
      <c r="K48792">
        <v>1</v>
      </c>
      <c r="L48792" s="1">
        <v>42005</v>
      </c>
      <c r="M48792" s="1">
        <v>42009</v>
      </c>
      <c r="N48792" s="1">
        <v>42009</v>
      </c>
    </row>
    <row r="48793" spans="1:18" x14ac:dyDescent="0.2">
      <c r="A48793" t="s">
        <v>167694</v>
      </c>
      <c r="B48793" t="s">
        <v>167695</v>
      </c>
      <c r="C48793" t="s">
        <v>167696</v>
      </c>
      <c r="D48793" t="s">
        <v>10855</v>
      </c>
      <c r="E48793">
        <v>475000</v>
      </c>
      <c r="F48793" t="s">
        <v>18</v>
      </c>
      <c r="G48793" t="s">
        <v>25</v>
      </c>
      <c r="H48793" t="s">
        <v>972</v>
      </c>
      <c r="I48793" t="s">
        <v>973</v>
      </c>
      <c r="J48793" t="s">
        <v>973</v>
      </c>
      <c r="K48793">
        <v>2</v>
      </c>
      <c r="L48793" s="1">
        <v>40188</v>
      </c>
      <c r="M48793" s="1">
        <v>40802</v>
      </c>
      <c r="N48793" s="1">
        <v>41709</v>
      </c>
    </row>
    <row r="48794" spans="1:18" x14ac:dyDescent="0.2">
      <c r="A48794" t="s">
        <v>167697</v>
      </c>
      <c r="B48794" t="s">
        <v>167698</v>
      </c>
      <c r="C48794" t="s">
        <v>167699</v>
      </c>
      <c r="D48794" t="s">
        <v>3396</v>
      </c>
      <c r="E48794">
        <v>670000</v>
      </c>
      <c r="F48794" t="s">
        <v>18</v>
      </c>
      <c r="G48794" t="s">
        <v>25</v>
      </c>
      <c r="H48794" t="s">
        <v>106</v>
      </c>
      <c r="I48794" t="s">
        <v>107</v>
      </c>
      <c r="J48794" t="s">
        <v>108</v>
      </c>
      <c r="K48794">
        <v>1</v>
      </c>
      <c r="L48794" s="1">
        <v>41640</v>
      </c>
      <c r="M48794" s="1">
        <v>42064</v>
      </c>
      <c r="N48794" s="1">
        <v>42064</v>
      </c>
    </row>
    <row r="48795" spans="1:18" x14ac:dyDescent="0.2">
      <c r="A48795" t="s">
        <v>167700</v>
      </c>
      <c r="B48795" t="s">
        <v>167701</v>
      </c>
      <c r="C48795" t="s">
        <v>167702</v>
      </c>
      <c r="D48795" t="s">
        <v>167703</v>
      </c>
      <c r="E48795">
        <v>100000</v>
      </c>
      <c r="F48795" t="s">
        <v>18</v>
      </c>
      <c r="G48795" t="s">
        <v>25</v>
      </c>
      <c r="H48795" t="s">
        <v>64</v>
      </c>
      <c r="I48795" t="s">
        <v>95</v>
      </c>
      <c r="J48795" t="s">
        <v>95</v>
      </c>
      <c r="K48795">
        <v>1</v>
      </c>
      <c r="L48795" s="1">
        <v>41821</v>
      </c>
      <c r="M48795" s="1">
        <v>41899</v>
      </c>
      <c r="N48795" s="1">
        <v>41899</v>
      </c>
    </row>
    <row r="48796" spans="1:18" x14ac:dyDescent="0.2">
      <c r="A48796" t="s">
        <v>167704</v>
      </c>
      <c r="B48796" t="s">
        <v>167705</v>
      </c>
      <c r="C48796" t="s">
        <v>167706</v>
      </c>
      <c r="D48796" t="s">
        <v>15727</v>
      </c>
      <c r="E48796">
        <v>2000000</v>
      </c>
      <c r="F48796" t="s">
        <v>18</v>
      </c>
      <c r="G48796" t="s">
        <v>699</v>
      </c>
      <c r="H48796">
        <v>5</v>
      </c>
      <c r="I48796" t="s">
        <v>700</v>
      </c>
      <c r="J48796" t="s">
        <v>700</v>
      </c>
      <c r="K48796">
        <v>1</v>
      </c>
      <c r="L48796" s="1">
        <v>41275</v>
      </c>
      <c r="M48796" s="1">
        <v>42289</v>
      </c>
      <c r="N48796" s="1">
        <v>42289</v>
      </c>
    </row>
    <row r="48797" spans="1:18" x14ac:dyDescent="0.2">
      <c r="A48797" t="s">
        <v>167707</v>
      </c>
      <c r="B48797" t="s">
        <v>167708</v>
      </c>
      <c r="C48797" t="s">
        <v>167709</v>
      </c>
      <c r="D48797" t="s">
        <v>167710</v>
      </c>
      <c r="E48797">
        <v>150000</v>
      </c>
      <c r="F48797" t="s">
        <v>18</v>
      </c>
      <c r="G48797" t="s">
        <v>25</v>
      </c>
      <c r="H48797" t="s">
        <v>3993</v>
      </c>
      <c r="I48797" t="s">
        <v>3994</v>
      </c>
      <c r="J48797" t="s">
        <v>12783</v>
      </c>
      <c r="K48797">
        <v>2</v>
      </c>
      <c r="L48797" s="1">
        <v>40695</v>
      </c>
      <c r="M48797" s="1">
        <v>40756</v>
      </c>
      <c r="N48797" s="1">
        <v>41046</v>
      </c>
    </row>
    <row r="48798" spans="1:18" x14ac:dyDescent="0.2">
      <c r="A48798" t="s">
        <v>167711</v>
      </c>
      <c r="B48798" t="s">
        <v>167712</v>
      </c>
      <c r="C48798" t="s">
        <v>167713</v>
      </c>
      <c r="D48798" t="s">
        <v>1094</v>
      </c>
      <c r="E48798">
        <v>7500000</v>
      </c>
      <c r="F48798" t="s">
        <v>113</v>
      </c>
      <c r="G48798" t="s">
        <v>25</v>
      </c>
      <c r="H48798" t="s">
        <v>430</v>
      </c>
      <c r="I48798" t="s">
        <v>528</v>
      </c>
      <c r="J48798" t="s">
        <v>8304</v>
      </c>
      <c r="K48798">
        <v>3</v>
      </c>
      <c r="L48798" s="1">
        <v>38353</v>
      </c>
      <c r="M48798" s="1">
        <v>38692</v>
      </c>
      <c r="N48798" s="1">
        <v>39770</v>
      </c>
    </row>
    <row r="48799" spans="1:18" x14ac:dyDescent="0.2">
      <c r="A48799" t="s">
        <v>167714</v>
      </c>
      <c r="B48799" t="s">
        <v>167715</v>
      </c>
      <c r="C48799" t="s">
        <v>167716</v>
      </c>
      <c r="D48799" t="s">
        <v>167717</v>
      </c>
      <c r="E48799">
        <v>3100000</v>
      </c>
      <c r="F48799" t="s">
        <v>18</v>
      </c>
      <c r="G48799" t="s">
        <v>25</v>
      </c>
      <c r="H48799" t="s">
        <v>972</v>
      </c>
      <c r="I48799" t="s">
        <v>973</v>
      </c>
      <c r="J48799" t="s">
        <v>973</v>
      </c>
      <c r="K48799">
        <v>2</v>
      </c>
      <c r="L48799" s="1">
        <v>40674</v>
      </c>
      <c r="M48799" s="1">
        <v>41205</v>
      </c>
      <c r="N48799" s="1">
        <v>42093</v>
      </c>
    </row>
    <row r="48800" spans="1:18" x14ac:dyDescent="0.2">
      <c r="A48800" t="s">
        <v>167718</v>
      </c>
      <c r="B48800" t="s">
        <v>167719</v>
      </c>
      <c r="C48800" t="s">
        <v>167720</v>
      </c>
      <c r="D48800" t="s">
        <v>2479</v>
      </c>
      <c r="E48800">
        <v>1400000</v>
      </c>
      <c r="F48800" t="s">
        <v>18</v>
      </c>
      <c r="G48800" t="s">
        <v>128</v>
      </c>
      <c r="H48800" t="s">
        <v>129</v>
      </c>
      <c r="I48800" t="s">
        <v>130</v>
      </c>
      <c r="J48800" t="s">
        <v>130</v>
      </c>
      <c r="K48800">
        <v>1</v>
      </c>
      <c r="L48800" s="1">
        <v>40664</v>
      </c>
      <c r="M48800" s="1">
        <v>41108</v>
      </c>
      <c r="N48800" s="1">
        <v>41108</v>
      </c>
    </row>
    <row r="48801" spans="1:18" hidden="1" x14ac:dyDescent="0.2">
      <c r="A48801" t="s">
        <v>167721</v>
      </c>
      <c r="B48801" t="s">
        <v>167722</v>
      </c>
      <c r="C48801" t="s">
        <v>167723</v>
      </c>
      <c r="D48801" t="s">
        <v>50</v>
      </c>
      <c r="E48801" t="s">
        <v>43</v>
      </c>
      <c r="F48801" t="s">
        <v>18</v>
      </c>
      <c r="G48801" t="s">
        <v>19</v>
      </c>
      <c r="H48801">
        <v>16</v>
      </c>
      <c r="I48801" t="s">
        <v>7937</v>
      </c>
      <c r="J48801" t="s">
        <v>7937</v>
      </c>
      <c r="K48801">
        <v>1</v>
      </c>
      <c r="M48801" s="1">
        <v>41060</v>
      </c>
      <c r="N48801" s="1">
        <v>41060</v>
      </c>
      <c r="O48801"/>
      <c r="P48801"/>
      <c r="Q48801"/>
      <c r="R48801"/>
    </row>
    <row r="48802" spans="1:18" hidden="1" x14ac:dyDescent="0.2">
      <c r="A48802" t="s">
        <v>167724</v>
      </c>
      <c r="B48802" t="s">
        <v>167725</v>
      </c>
      <c r="C48802" t="s">
        <v>167726</v>
      </c>
      <c r="D48802" t="s">
        <v>285</v>
      </c>
      <c r="E48802" t="s">
        <v>43</v>
      </c>
      <c r="F48802" t="s">
        <v>18</v>
      </c>
      <c r="G48802" t="s">
        <v>128</v>
      </c>
      <c r="H48802" t="s">
        <v>16464</v>
      </c>
      <c r="I48802" t="s">
        <v>124131</v>
      </c>
      <c r="J48802" t="s">
        <v>124131</v>
      </c>
      <c r="K48802">
        <v>1</v>
      </c>
      <c r="L48802" s="1">
        <v>31778</v>
      </c>
      <c r="M48802" s="1">
        <v>41556</v>
      </c>
      <c r="N48802" s="1">
        <v>41556</v>
      </c>
      <c r="O48802"/>
      <c r="P48802"/>
      <c r="Q48802"/>
      <c r="R48802"/>
    </row>
    <row r="48803" spans="1:18" hidden="1" x14ac:dyDescent="0.2">
      <c r="A48803" t="s">
        <v>167727</v>
      </c>
      <c r="B48803" t="s">
        <v>167728</v>
      </c>
      <c r="C48803" t="s">
        <v>167729</v>
      </c>
      <c r="D48803" t="s">
        <v>56</v>
      </c>
      <c r="E48803">
        <v>49659037</v>
      </c>
      <c r="F48803" t="s">
        <v>18</v>
      </c>
      <c r="G48803" t="s">
        <v>25</v>
      </c>
      <c r="H48803" t="s">
        <v>89</v>
      </c>
      <c r="I48803" t="s">
        <v>3569</v>
      </c>
      <c r="J48803" t="s">
        <v>3569</v>
      </c>
      <c r="K48803">
        <v>4</v>
      </c>
      <c r="L48803" s="1">
        <v>33970</v>
      </c>
      <c r="M48803" s="1">
        <v>40548</v>
      </c>
      <c r="N48803" s="1">
        <v>41828</v>
      </c>
      <c r="O48803"/>
      <c r="P48803"/>
      <c r="Q48803"/>
      <c r="R48803"/>
    </row>
    <row r="48804" spans="1:18" x14ac:dyDescent="0.2">
      <c r="A48804" t="s">
        <v>167730</v>
      </c>
      <c r="B48804" t="s">
        <v>167731</v>
      </c>
      <c r="C48804" t="s">
        <v>167732</v>
      </c>
      <c r="D48804" t="s">
        <v>42</v>
      </c>
      <c r="E48804">
        <v>14000000</v>
      </c>
      <c r="F48804" t="s">
        <v>113</v>
      </c>
      <c r="G48804" t="s">
        <v>25</v>
      </c>
      <c r="H48804" t="s">
        <v>286</v>
      </c>
      <c r="I48804" t="s">
        <v>1030</v>
      </c>
      <c r="J48804" t="s">
        <v>1030</v>
      </c>
      <c r="K48804">
        <v>1</v>
      </c>
      <c r="L48804" s="1">
        <v>36892</v>
      </c>
      <c r="M48804" s="1">
        <v>38799</v>
      </c>
      <c r="N48804" s="1">
        <v>38799</v>
      </c>
    </row>
    <row r="48805" spans="1:18" hidden="1" x14ac:dyDescent="0.2">
      <c r="A48805" t="s">
        <v>167733</v>
      </c>
      <c r="B48805" t="s">
        <v>167734</v>
      </c>
      <c r="C48805" t="s">
        <v>167735</v>
      </c>
      <c r="D48805" t="s">
        <v>167736</v>
      </c>
      <c r="E48805">
        <v>2732790</v>
      </c>
      <c r="F48805" t="s">
        <v>18</v>
      </c>
      <c r="G48805" t="s">
        <v>222</v>
      </c>
      <c r="H48805">
        <v>7</v>
      </c>
      <c r="I48805" t="s">
        <v>293</v>
      </c>
      <c r="J48805" t="s">
        <v>293</v>
      </c>
      <c r="K48805">
        <v>4</v>
      </c>
      <c r="L48805" s="1">
        <v>40513</v>
      </c>
      <c r="M48805" s="1">
        <v>41057</v>
      </c>
      <c r="N48805" s="1">
        <v>41823</v>
      </c>
      <c r="O48805"/>
      <c r="P48805"/>
      <c r="Q48805"/>
      <c r="R48805"/>
    </row>
    <row r="48806" spans="1:18" hidden="1" x14ac:dyDescent="0.2">
      <c r="A48806" t="s">
        <v>167737</v>
      </c>
      <c r="B48806" t="s">
        <v>167738</v>
      </c>
      <c r="C48806" t="s">
        <v>167739</v>
      </c>
      <c r="E48806" t="s">
        <v>43</v>
      </c>
      <c r="F48806" t="s">
        <v>18</v>
      </c>
      <c r="K48806">
        <v>1</v>
      </c>
      <c r="M48806" s="1">
        <v>41913</v>
      </c>
      <c r="N48806" s="1">
        <v>41913</v>
      </c>
      <c r="O48806"/>
      <c r="P48806"/>
      <c r="Q48806"/>
      <c r="R48806"/>
    </row>
    <row r="48807" spans="1:18" x14ac:dyDescent="0.2">
      <c r="A48807" t="s">
        <v>167740</v>
      </c>
      <c r="B48807" t="s">
        <v>167741</v>
      </c>
      <c r="C48807" t="s">
        <v>167742</v>
      </c>
      <c r="D48807" t="s">
        <v>167743</v>
      </c>
      <c r="E48807">
        <v>6000000</v>
      </c>
      <c r="F48807" t="s">
        <v>18</v>
      </c>
      <c r="G48807" t="s">
        <v>25</v>
      </c>
      <c r="H48807" t="s">
        <v>106</v>
      </c>
      <c r="I48807" t="s">
        <v>107</v>
      </c>
      <c r="J48807" t="s">
        <v>108</v>
      </c>
      <c r="K48807">
        <v>3</v>
      </c>
      <c r="L48807" s="1">
        <v>39089</v>
      </c>
      <c r="M48807" s="1">
        <v>40210</v>
      </c>
      <c r="N48807" s="1">
        <v>41821</v>
      </c>
    </row>
    <row r="48808" spans="1:18" hidden="1" x14ac:dyDescent="0.2">
      <c r="A48808" t="s">
        <v>167744</v>
      </c>
      <c r="B48808" t="s">
        <v>167745</v>
      </c>
      <c r="C48808" t="s">
        <v>167746</v>
      </c>
      <c r="D48808" t="s">
        <v>167747</v>
      </c>
      <c r="E48808">
        <v>5</v>
      </c>
      <c r="F48808" t="s">
        <v>18</v>
      </c>
      <c r="G48808" t="s">
        <v>1062</v>
      </c>
      <c r="H48808">
        <v>8</v>
      </c>
      <c r="I48808" t="s">
        <v>1698</v>
      </c>
      <c r="J48808" t="s">
        <v>167748</v>
      </c>
      <c r="K48808">
        <v>1</v>
      </c>
      <c r="M48808" s="1">
        <v>41390</v>
      </c>
      <c r="N48808" s="1">
        <v>41390</v>
      </c>
      <c r="O48808"/>
      <c r="P48808"/>
      <c r="Q48808"/>
      <c r="R48808"/>
    </row>
    <row r="48809" spans="1:18" hidden="1" x14ac:dyDescent="0.2">
      <c r="A48809" t="s">
        <v>167749</v>
      </c>
      <c r="B48809" t="s">
        <v>167750</v>
      </c>
      <c r="C48809" t="s">
        <v>167751</v>
      </c>
      <c r="D48809" t="s">
        <v>167752</v>
      </c>
      <c r="E48809">
        <v>12114796</v>
      </c>
      <c r="F48809" t="s">
        <v>18</v>
      </c>
      <c r="G48809" t="s">
        <v>25</v>
      </c>
      <c r="H48809" t="s">
        <v>64</v>
      </c>
      <c r="I48809" t="s">
        <v>65</v>
      </c>
      <c r="J48809" t="s">
        <v>71</v>
      </c>
      <c r="K48809">
        <v>6</v>
      </c>
      <c r="L48809" s="1">
        <v>40756</v>
      </c>
      <c r="M48809" s="1">
        <v>40848</v>
      </c>
      <c r="N48809" s="1">
        <v>41668</v>
      </c>
      <c r="O48809"/>
      <c r="P48809"/>
      <c r="Q48809"/>
      <c r="R48809"/>
    </row>
    <row r="48810" spans="1:18" hidden="1" x14ac:dyDescent="0.2">
      <c r="A48810" t="s">
        <v>167753</v>
      </c>
      <c r="B48810" t="s">
        <v>167754</v>
      </c>
      <c r="C48810" t="s">
        <v>167755</v>
      </c>
      <c r="D48810" t="s">
        <v>2479</v>
      </c>
      <c r="E48810" t="s">
        <v>43</v>
      </c>
      <c r="F48810" t="s">
        <v>18</v>
      </c>
      <c r="G48810" t="s">
        <v>25</v>
      </c>
      <c r="H48810" t="s">
        <v>644</v>
      </c>
      <c r="I48810" t="s">
        <v>645</v>
      </c>
      <c r="J48810" t="s">
        <v>4508</v>
      </c>
      <c r="K48810">
        <v>1</v>
      </c>
      <c r="L48810" s="1">
        <v>37995</v>
      </c>
      <c r="M48810" s="1">
        <v>41966</v>
      </c>
      <c r="N48810" s="1">
        <v>41966</v>
      </c>
      <c r="O48810"/>
      <c r="P48810"/>
      <c r="Q48810"/>
      <c r="R48810"/>
    </row>
    <row r="48811" spans="1:18" x14ac:dyDescent="0.2">
      <c r="A48811" t="s">
        <v>167756</v>
      </c>
      <c r="B48811" t="s">
        <v>167757</v>
      </c>
      <c r="C48811" t="s">
        <v>167758</v>
      </c>
      <c r="D48811" t="s">
        <v>718</v>
      </c>
      <c r="E48811">
        <v>260000000</v>
      </c>
      <c r="F48811" t="s">
        <v>18</v>
      </c>
      <c r="G48811" t="s">
        <v>37</v>
      </c>
      <c r="H48811">
        <v>22</v>
      </c>
      <c r="I48811" t="s">
        <v>38</v>
      </c>
      <c r="J48811" t="s">
        <v>38</v>
      </c>
      <c r="K48811">
        <v>5</v>
      </c>
      <c r="L48811" s="1">
        <v>40544</v>
      </c>
      <c r="M48811" s="1">
        <v>40909</v>
      </c>
      <c r="N48811" s="1">
        <v>42289</v>
      </c>
    </row>
    <row r="48812" spans="1:18" x14ac:dyDescent="0.2">
      <c r="A48812" t="s">
        <v>167759</v>
      </c>
      <c r="B48812" t="s">
        <v>167760</v>
      </c>
      <c r="C48812" t="s">
        <v>167761</v>
      </c>
      <c r="D48812" t="s">
        <v>75</v>
      </c>
      <c r="E48812">
        <v>3000000</v>
      </c>
      <c r="F48812" t="s">
        <v>18</v>
      </c>
      <c r="G48812" t="s">
        <v>25</v>
      </c>
      <c r="H48812" t="s">
        <v>44</v>
      </c>
      <c r="I48812" t="s">
        <v>282</v>
      </c>
      <c r="J48812" t="s">
        <v>282</v>
      </c>
      <c r="K48812">
        <v>1</v>
      </c>
      <c r="L48812" s="1">
        <v>41640</v>
      </c>
      <c r="M48812" s="1">
        <v>42193</v>
      </c>
      <c r="N48812" s="1">
        <v>42193</v>
      </c>
    </row>
    <row r="48813" spans="1:18" x14ac:dyDescent="0.2">
      <c r="A48813" t="s">
        <v>167762</v>
      </c>
      <c r="B48813" t="s">
        <v>167763</v>
      </c>
      <c r="C48813" t="s">
        <v>167764</v>
      </c>
      <c r="D48813" t="s">
        <v>42</v>
      </c>
      <c r="E48813">
        <v>505000</v>
      </c>
      <c r="F48813" t="s">
        <v>18</v>
      </c>
      <c r="G48813" t="s">
        <v>25</v>
      </c>
      <c r="H48813" t="s">
        <v>106</v>
      </c>
      <c r="I48813" t="s">
        <v>107</v>
      </c>
      <c r="J48813" t="s">
        <v>108</v>
      </c>
      <c r="K48813">
        <v>1</v>
      </c>
      <c r="L48813" s="1">
        <v>42005</v>
      </c>
      <c r="M48813" s="1">
        <v>42164</v>
      </c>
      <c r="N48813" s="1">
        <v>42164</v>
      </c>
    </row>
    <row r="48814" spans="1:18" x14ac:dyDescent="0.2">
      <c r="A48814" t="s">
        <v>167765</v>
      </c>
      <c r="B48814" t="s">
        <v>167766</v>
      </c>
      <c r="C48814" t="s">
        <v>167767</v>
      </c>
      <c r="D48814" t="s">
        <v>1503</v>
      </c>
      <c r="E48814">
        <v>3500000</v>
      </c>
      <c r="F48814" t="s">
        <v>113</v>
      </c>
      <c r="G48814" t="s">
        <v>699</v>
      </c>
      <c r="H48814">
        <v>2</v>
      </c>
      <c r="I48814" t="s">
        <v>700</v>
      </c>
      <c r="J48814" t="s">
        <v>30862</v>
      </c>
      <c r="K48814">
        <v>1</v>
      </c>
      <c r="L48814" s="1">
        <v>37622</v>
      </c>
      <c r="M48814" s="1">
        <v>39307</v>
      </c>
      <c r="N48814" s="1">
        <v>39307</v>
      </c>
    </row>
    <row r="48815" spans="1:18" hidden="1" x14ac:dyDescent="0.2">
      <c r="A48815" t="s">
        <v>167768</v>
      </c>
      <c r="B48815" t="s">
        <v>167769</v>
      </c>
      <c r="C48815" t="s">
        <v>167770</v>
      </c>
      <c r="D48815" t="s">
        <v>167771</v>
      </c>
      <c r="E48815" t="s">
        <v>43</v>
      </c>
      <c r="F48815" t="s">
        <v>18</v>
      </c>
      <c r="G48815" t="s">
        <v>25</v>
      </c>
      <c r="H48815" t="s">
        <v>64</v>
      </c>
      <c r="I48815" t="s">
        <v>65</v>
      </c>
      <c r="J48815" t="s">
        <v>71</v>
      </c>
      <c r="K48815">
        <v>1</v>
      </c>
      <c r="L48815" s="1">
        <v>41275</v>
      </c>
      <c r="M48815" s="1">
        <v>41395</v>
      </c>
      <c r="N48815" s="1">
        <v>41395</v>
      </c>
      <c r="O48815"/>
      <c r="P48815"/>
      <c r="Q48815"/>
      <c r="R48815"/>
    </row>
    <row r="48816" spans="1:18" hidden="1" x14ac:dyDescent="0.2">
      <c r="A48816" t="s">
        <v>167772</v>
      </c>
      <c r="B48816" t="s">
        <v>167773</v>
      </c>
      <c r="C48816" t="s">
        <v>167774</v>
      </c>
      <c r="D48816" t="s">
        <v>167775</v>
      </c>
      <c r="E48816" t="s">
        <v>43</v>
      </c>
      <c r="F48816" t="s">
        <v>18</v>
      </c>
      <c r="G48816" t="s">
        <v>25</v>
      </c>
      <c r="H48816" t="s">
        <v>808</v>
      </c>
      <c r="I48816" t="s">
        <v>11869</v>
      </c>
      <c r="J48816" t="s">
        <v>167776</v>
      </c>
      <c r="K48816">
        <v>1</v>
      </c>
      <c r="L48816" s="1">
        <v>41695</v>
      </c>
      <c r="M48816" s="1">
        <v>42035</v>
      </c>
      <c r="N48816" s="1">
        <v>42035</v>
      </c>
      <c r="O48816"/>
      <c r="P48816"/>
      <c r="Q48816"/>
      <c r="R48816"/>
    </row>
    <row r="48817" spans="1:18" hidden="1" x14ac:dyDescent="0.2">
      <c r="A48817" t="s">
        <v>167777</v>
      </c>
      <c r="B48817" t="s">
        <v>167778</v>
      </c>
      <c r="C48817" t="s">
        <v>167779</v>
      </c>
      <c r="E48817" t="s">
        <v>43</v>
      </c>
      <c r="F48817" t="s">
        <v>207</v>
      </c>
      <c r="K48817">
        <v>1</v>
      </c>
      <c r="M48817" s="1">
        <v>40422</v>
      </c>
      <c r="N48817" s="1">
        <v>40422</v>
      </c>
      <c r="O48817"/>
      <c r="P48817"/>
      <c r="Q48817"/>
      <c r="R48817"/>
    </row>
    <row r="48818" spans="1:18" hidden="1" x14ac:dyDescent="0.2">
      <c r="A48818" t="s">
        <v>167780</v>
      </c>
      <c r="B48818" t="s">
        <v>167781</v>
      </c>
      <c r="C48818" t="s">
        <v>167782</v>
      </c>
      <c r="E48818" t="s">
        <v>43</v>
      </c>
      <c r="F48818" t="s">
        <v>18</v>
      </c>
      <c r="G48818" t="s">
        <v>25</v>
      </c>
      <c r="H48818" t="s">
        <v>208</v>
      </c>
      <c r="I48818" t="s">
        <v>843</v>
      </c>
      <c r="J48818" t="s">
        <v>844</v>
      </c>
      <c r="K48818">
        <v>1</v>
      </c>
      <c r="M48818" s="1">
        <v>41009</v>
      </c>
      <c r="N48818" s="1">
        <v>41009</v>
      </c>
      <c r="O48818"/>
      <c r="P48818"/>
      <c r="Q48818"/>
      <c r="R48818"/>
    </row>
    <row r="48819" spans="1:18" x14ac:dyDescent="0.2">
      <c r="A48819" t="s">
        <v>167783</v>
      </c>
      <c r="B48819" t="s">
        <v>167784</v>
      </c>
      <c r="C48819" t="s">
        <v>167785</v>
      </c>
      <c r="D48819" t="s">
        <v>167786</v>
      </c>
      <c r="E48819">
        <v>2500000</v>
      </c>
      <c r="F48819" t="s">
        <v>113</v>
      </c>
      <c r="G48819" t="s">
        <v>25</v>
      </c>
      <c r="H48819" t="s">
        <v>64</v>
      </c>
      <c r="I48819" t="s">
        <v>65</v>
      </c>
      <c r="J48819" t="s">
        <v>71</v>
      </c>
      <c r="K48819">
        <v>1</v>
      </c>
      <c r="L48819" s="1">
        <v>38961</v>
      </c>
      <c r="M48819" s="1">
        <v>39203</v>
      </c>
      <c r="N48819" s="1">
        <v>39203</v>
      </c>
    </row>
    <row r="48820" spans="1:18" x14ac:dyDescent="0.2">
      <c r="A48820" t="s">
        <v>167787</v>
      </c>
      <c r="B48820" t="s">
        <v>167788</v>
      </c>
      <c r="C48820" t="s">
        <v>167789</v>
      </c>
      <c r="D48820" t="s">
        <v>167790</v>
      </c>
      <c r="E48820">
        <v>2000000</v>
      </c>
      <c r="F48820" t="s">
        <v>18</v>
      </c>
      <c r="G48820" t="s">
        <v>25</v>
      </c>
      <c r="H48820" t="s">
        <v>1306</v>
      </c>
      <c r="I48820" t="s">
        <v>1339</v>
      </c>
      <c r="J48820" t="s">
        <v>1339</v>
      </c>
      <c r="K48820">
        <v>1</v>
      </c>
      <c r="L48820" s="1">
        <v>39448</v>
      </c>
      <c r="M48820" s="1">
        <v>42088</v>
      </c>
      <c r="N48820" s="1">
        <v>42088</v>
      </c>
    </row>
    <row r="48821" spans="1:18" x14ac:dyDescent="0.2">
      <c r="A48821" t="s">
        <v>167791</v>
      </c>
      <c r="B48821" t="s">
        <v>167792</v>
      </c>
      <c r="C48821" t="s">
        <v>167793</v>
      </c>
      <c r="D48821" t="s">
        <v>30836</v>
      </c>
      <c r="E48821">
        <v>600000</v>
      </c>
      <c r="F48821" t="s">
        <v>18</v>
      </c>
      <c r="G48821" t="s">
        <v>699</v>
      </c>
      <c r="K48821">
        <v>1</v>
      </c>
      <c r="L48821" s="1">
        <v>41334</v>
      </c>
      <c r="M48821" s="1">
        <v>41702</v>
      </c>
      <c r="N48821" s="1">
        <v>41702</v>
      </c>
    </row>
    <row r="48822" spans="1:18" hidden="1" x14ac:dyDescent="0.2">
      <c r="A48822" t="s">
        <v>167794</v>
      </c>
      <c r="B48822" t="s">
        <v>167795</v>
      </c>
      <c r="C48822" t="s">
        <v>167796</v>
      </c>
      <c r="D48822" t="s">
        <v>248</v>
      </c>
      <c r="E48822" t="s">
        <v>43</v>
      </c>
      <c r="F48822" t="s">
        <v>18</v>
      </c>
      <c r="G48822" t="s">
        <v>25</v>
      </c>
      <c r="H48822" t="s">
        <v>265</v>
      </c>
      <c r="I48822" t="s">
        <v>266</v>
      </c>
      <c r="J48822" t="s">
        <v>32268</v>
      </c>
      <c r="K48822">
        <v>1</v>
      </c>
      <c r="L48822" s="1">
        <v>40618</v>
      </c>
      <c r="M48822" s="1">
        <v>40619</v>
      </c>
      <c r="N48822" s="1">
        <v>40619</v>
      </c>
      <c r="O48822"/>
      <c r="P48822"/>
      <c r="Q48822"/>
      <c r="R48822"/>
    </row>
    <row r="48823" spans="1:18" hidden="1" x14ac:dyDescent="0.2">
      <c r="A48823" t="s">
        <v>167797</v>
      </c>
      <c r="B48823" t="s">
        <v>167798</v>
      </c>
      <c r="C48823" t="s">
        <v>167799</v>
      </c>
      <c r="D48823" t="s">
        <v>544</v>
      </c>
      <c r="E48823" t="s">
        <v>43</v>
      </c>
      <c r="F48823" t="s">
        <v>18</v>
      </c>
      <c r="K48823">
        <v>1</v>
      </c>
      <c r="M48823" s="1">
        <v>41779</v>
      </c>
      <c r="N48823" s="1">
        <v>41779</v>
      </c>
      <c r="O48823"/>
      <c r="P48823"/>
      <c r="Q48823"/>
      <c r="R48823"/>
    </row>
    <row r="48824" spans="1:18" x14ac:dyDescent="0.2">
      <c r="A48824" t="s">
        <v>167800</v>
      </c>
      <c r="B48824" t="s">
        <v>167801</v>
      </c>
      <c r="C48824" t="s">
        <v>167802</v>
      </c>
      <c r="D48824" t="s">
        <v>167803</v>
      </c>
      <c r="E48824">
        <v>250000</v>
      </c>
      <c r="F48824" t="s">
        <v>18</v>
      </c>
      <c r="G48824" t="s">
        <v>25</v>
      </c>
      <c r="H48824" t="s">
        <v>64</v>
      </c>
      <c r="I48824" t="s">
        <v>966</v>
      </c>
      <c r="J48824" t="s">
        <v>30192</v>
      </c>
      <c r="K48824">
        <v>1</v>
      </c>
      <c r="L48824" s="1">
        <v>39448</v>
      </c>
      <c r="M48824" s="1">
        <v>41426</v>
      </c>
      <c r="N48824" s="1">
        <v>41426</v>
      </c>
    </row>
    <row r="48825" spans="1:18" hidden="1" x14ac:dyDescent="0.2">
      <c r="A48825" t="s">
        <v>167804</v>
      </c>
      <c r="B48825" t="s">
        <v>167805</v>
      </c>
      <c r="C48825" t="s">
        <v>167806</v>
      </c>
      <c r="D48825" t="s">
        <v>167807</v>
      </c>
      <c r="E48825">
        <v>999100</v>
      </c>
      <c r="F48825" t="s">
        <v>18</v>
      </c>
      <c r="G48825" t="s">
        <v>25</v>
      </c>
      <c r="H48825" t="s">
        <v>1330</v>
      </c>
      <c r="I48825" t="s">
        <v>1331</v>
      </c>
      <c r="J48825" t="s">
        <v>1331</v>
      </c>
      <c r="K48825">
        <v>2</v>
      </c>
      <c r="L48825" s="1">
        <v>41275</v>
      </c>
      <c r="M48825" s="1">
        <v>41735</v>
      </c>
      <c r="N48825" s="1">
        <v>42137</v>
      </c>
      <c r="O48825"/>
      <c r="P48825"/>
      <c r="Q48825"/>
      <c r="R48825"/>
    </row>
    <row r="48826" spans="1:18" x14ac:dyDescent="0.2">
      <c r="A48826" t="s">
        <v>167808</v>
      </c>
      <c r="B48826" t="s">
        <v>167809</v>
      </c>
      <c r="C48826" t="s">
        <v>167810</v>
      </c>
      <c r="D48826" t="s">
        <v>167811</v>
      </c>
      <c r="E48826">
        <v>100000</v>
      </c>
      <c r="F48826" t="s">
        <v>18</v>
      </c>
      <c r="G48826" t="s">
        <v>128</v>
      </c>
      <c r="H48826" t="s">
        <v>129</v>
      </c>
      <c r="I48826" t="s">
        <v>130</v>
      </c>
      <c r="J48826" t="s">
        <v>130</v>
      </c>
      <c r="K48826">
        <v>2</v>
      </c>
      <c r="L48826" s="1">
        <v>41275</v>
      </c>
      <c r="M48826" s="1">
        <v>41426</v>
      </c>
      <c r="N48826" s="1">
        <v>41864</v>
      </c>
    </row>
    <row r="48827" spans="1:18" x14ac:dyDescent="0.2">
      <c r="A48827" t="s">
        <v>167812</v>
      </c>
      <c r="B48827" t="s">
        <v>167813</v>
      </c>
      <c r="C48827" t="s">
        <v>167814</v>
      </c>
      <c r="D48827" t="s">
        <v>167815</v>
      </c>
      <c r="E48827">
        <v>1100000</v>
      </c>
      <c r="F48827" t="s">
        <v>18</v>
      </c>
      <c r="G48827" t="s">
        <v>25</v>
      </c>
      <c r="H48827" t="s">
        <v>64</v>
      </c>
      <c r="I48827" t="s">
        <v>65</v>
      </c>
      <c r="J48827" t="s">
        <v>71</v>
      </c>
      <c r="K48827">
        <v>1</v>
      </c>
      <c r="L48827" s="1">
        <v>41821</v>
      </c>
      <c r="M48827" s="1">
        <v>42200</v>
      </c>
      <c r="N48827" s="1">
        <v>42200</v>
      </c>
    </row>
    <row r="48828" spans="1:18" hidden="1" x14ac:dyDescent="0.2">
      <c r="A48828" t="s">
        <v>167816</v>
      </c>
      <c r="B48828" t="s">
        <v>167817</v>
      </c>
      <c r="C48828" t="s">
        <v>167818</v>
      </c>
      <c r="D48828" t="s">
        <v>167819</v>
      </c>
      <c r="E48828">
        <v>166396</v>
      </c>
      <c r="F48828" t="s">
        <v>18</v>
      </c>
      <c r="G48828" t="s">
        <v>19</v>
      </c>
      <c r="H48828">
        <v>16</v>
      </c>
      <c r="I48828" t="s">
        <v>20</v>
      </c>
      <c r="J48828" t="s">
        <v>20</v>
      </c>
      <c r="K48828">
        <v>1</v>
      </c>
      <c r="L48828" s="1">
        <v>41240</v>
      </c>
      <c r="M48828" s="1">
        <v>41836</v>
      </c>
      <c r="N48828" s="1">
        <v>41836</v>
      </c>
      <c r="O48828"/>
      <c r="P48828"/>
      <c r="Q48828"/>
      <c r="R48828"/>
    </row>
    <row r="48829" spans="1:18" x14ac:dyDescent="0.2">
      <c r="A48829" t="s">
        <v>167820</v>
      </c>
      <c r="B48829" t="s">
        <v>167821</v>
      </c>
      <c r="C48829" t="s">
        <v>167822</v>
      </c>
      <c r="D48829" t="s">
        <v>167823</v>
      </c>
      <c r="E48829">
        <v>43800000</v>
      </c>
      <c r="F48829" t="s">
        <v>18</v>
      </c>
      <c r="G48829" t="s">
        <v>25</v>
      </c>
      <c r="H48829" t="s">
        <v>64</v>
      </c>
      <c r="I48829" t="s">
        <v>65</v>
      </c>
      <c r="J48829" t="s">
        <v>66</v>
      </c>
      <c r="K48829">
        <v>3</v>
      </c>
      <c r="L48829" s="1">
        <v>40269</v>
      </c>
      <c r="M48829" s="1">
        <v>40179</v>
      </c>
      <c r="N48829" s="1">
        <v>41277</v>
      </c>
    </row>
    <row r="48830" spans="1:18" hidden="1" x14ac:dyDescent="0.2">
      <c r="A48830" t="s">
        <v>167824</v>
      </c>
      <c r="B48830" t="s">
        <v>167825</v>
      </c>
      <c r="C48830" t="s">
        <v>167826</v>
      </c>
      <c r="D48830" t="s">
        <v>167827</v>
      </c>
      <c r="E48830" t="s">
        <v>43</v>
      </c>
      <c r="F48830" t="s">
        <v>18</v>
      </c>
      <c r="G48830" t="s">
        <v>25</v>
      </c>
      <c r="H48830" t="s">
        <v>106</v>
      </c>
      <c r="I48830" t="s">
        <v>107</v>
      </c>
      <c r="J48830" t="s">
        <v>108</v>
      </c>
      <c r="K48830">
        <v>1</v>
      </c>
      <c r="L48830" s="1">
        <v>41275</v>
      </c>
      <c r="M48830" s="1">
        <v>41852</v>
      </c>
      <c r="N48830" s="1">
        <v>41852</v>
      </c>
      <c r="O48830"/>
      <c r="P48830"/>
      <c r="Q48830"/>
      <c r="R48830"/>
    </row>
    <row r="48831" spans="1:18" x14ac:dyDescent="0.2">
      <c r="A48831" t="s">
        <v>167828</v>
      </c>
      <c r="B48831" t="s">
        <v>167829</v>
      </c>
      <c r="C48831" t="s">
        <v>167830</v>
      </c>
      <c r="D48831" t="s">
        <v>167831</v>
      </c>
      <c r="E48831">
        <v>25000</v>
      </c>
      <c r="F48831" t="s">
        <v>18</v>
      </c>
      <c r="G48831" t="s">
        <v>25</v>
      </c>
      <c r="H48831" t="s">
        <v>44</v>
      </c>
      <c r="I48831" t="s">
        <v>282</v>
      </c>
      <c r="J48831" t="s">
        <v>54710</v>
      </c>
      <c r="K48831">
        <v>1</v>
      </c>
      <c r="L48831" s="1">
        <v>40065</v>
      </c>
      <c r="M48831" s="1">
        <v>41932</v>
      </c>
      <c r="N48831" s="1">
        <v>41932</v>
      </c>
    </row>
    <row r="48832" spans="1:18" x14ac:dyDescent="0.2">
      <c r="A48832" t="s">
        <v>167832</v>
      </c>
      <c r="B48832" t="s">
        <v>167833</v>
      </c>
      <c r="C48832" t="s">
        <v>167834</v>
      </c>
      <c r="D48832" t="s">
        <v>2479</v>
      </c>
      <c r="E48832">
        <v>643300</v>
      </c>
      <c r="F48832" t="s">
        <v>18</v>
      </c>
      <c r="K48832">
        <v>1</v>
      </c>
      <c r="L48832" s="1">
        <v>40909</v>
      </c>
      <c r="M48832" s="1">
        <v>41499</v>
      </c>
      <c r="N48832" s="1">
        <v>41499</v>
      </c>
    </row>
    <row r="48833" spans="1:18" x14ac:dyDescent="0.2">
      <c r="A48833" t="s">
        <v>167835</v>
      </c>
      <c r="B48833" t="s">
        <v>167836</v>
      </c>
      <c r="C48833" t="s">
        <v>167837</v>
      </c>
      <c r="D48833" t="s">
        <v>3396</v>
      </c>
      <c r="E48833">
        <v>2000000</v>
      </c>
      <c r="F48833" t="s">
        <v>18</v>
      </c>
      <c r="G48833" t="s">
        <v>19</v>
      </c>
      <c r="H48833">
        <v>19</v>
      </c>
      <c r="I48833" t="s">
        <v>474</v>
      </c>
      <c r="J48833" t="s">
        <v>474</v>
      </c>
      <c r="K48833">
        <v>1</v>
      </c>
      <c r="L48833" s="1">
        <v>40179</v>
      </c>
      <c r="M48833" s="1">
        <v>42252</v>
      </c>
      <c r="N48833" s="1">
        <v>42252</v>
      </c>
    </row>
    <row r="48834" spans="1:18" x14ac:dyDescent="0.2">
      <c r="A48834" t="s">
        <v>167838</v>
      </c>
      <c r="B48834" t="s">
        <v>167839</v>
      </c>
      <c r="C48834" t="s">
        <v>167840</v>
      </c>
      <c r="D48834" t="s">
        <v>1903</v>
      </c>
      <c r="E48834">
        <v>1100000</v>
      </c>
      <c r="F48834" t="s">
        <v>18</v>
      </c>
      <c r="G48834" t="s">
        <v>406</v>
      </c>
      <c r="H48834">
        <v>40</v>
      </c>
      <c r="I48834" t="s">
        <v>980</v>
      </c>
      <c r="J48834" t="s">
        <v>980</v>
      </c>
      <c r="K48834">
        <v>2</v>
      </c>
      <c r="L48834" s="1">
        <v>40871</v>
      </c>
      <c r="M48834" s="1">
        <v>40848</v>
      </c>
      <c r="N48834" s="1">
        <v>41537</v>
      </c>
    </row>
    <row r="48835" spans="1:18" x14ac:dyDescent="0.2">
      <c r="A48835" t="s">
        <v>167841</v>
      </c>
      <c r="B48835" t="s">
        <v>167842</v>
      </c>
      <c r="C48835" t="s">
        <v>167843</v>
      </c>
      <c r="D48835" t="s">
        <v>167844</v>
      </c>
      <c r="E48835">
        <v>7000000</v>
      </c>
      <c r="F48835" t="s">
        <v>18</v>
      </c>
      <c r="G48835" t="s">
        <v>25</v>
      </c>
      <c r="H48835" t="s">
        <v>106</v>
      </c>
      <c r="I48835" t="s">
        <v>107</v>
      </c>
      <c r="J48835" t="s">
        <v>108</v>
      </c>
      <c r="K48835">
        <v>2</v>
      </c>
      <c r="L48835" s="1">
        <v>40787</v>
      </c>
      <c r="M48835" s="1">
        <v>41334</v>
      </c>
      <c r="N48835" s="1">
        <v>41968</v>
      </c>
    </row>
    <row r="48836" spans="1:18" x14ac:dyDescent="0.2">
      <c r="A48836" t="s">
        <v>167845</v>
      </c>
      <c r="B48836" t="s">
        <v>167846</v>
      </c>
      <c r="C48836" t="s">
        <v>167847</v>
      </c>
      <c r="D48836" t="s">
        <v>167848</v>
      </c>
      <c r="E48836">
        <v>2660000</v>
      </c>
      <c r="F48836" t="s">
        <v>18</v>
      </c>
      <c r="G48836" t="s">
        <v>25</v>
      </c>
      <c r="H48836" t="s">
        <v>106</v>
      </c>
      <c r="I48836" t="s">
        <v>107</v>
      </c>
      <c r="J48836" t="s">
        <v>108</v>
      </c>
      <c r="K48836">
        <v>2</v>
      </c>
      <c r="L48836" s="1">
        <v>41640</v>
      </c>
      <c r="M48836" s="1">
        <v>42004</v>
      </c>
      <c r="N48836" s="1">
        <v>42164</v>
      </c>
    </row>
    <row r="48837" spans="1:18" x14ac:dyDescent="0.2">
      <c r="A48837" t="s">
        <v>167849</v>
      </c>
      <c r="B48837" t="s">
        <v>167850</v>
      </c>
      <c r="C48837" t="s">
        <v>167851</v>
      </c>
      <c r="D48837" t="s">
        <v>167852</v>
      </c>
      <c r="E48837">
        <v>150000</v>
      </c>
      <c r="F48837" t="s">
        <v>207</v>
      </c>
      <c r="K48837">
        <v>1</v>
      </c>
      <c r="L48837" s="1">
        <v>40179</v>
      </c>
      <c r="M48837" s="1">
        <v>40330</v>
      </c>
      <c r="N48837" s="1">
        <v>40330</v>
      </c>
    </row>
    <row r="48838" spans="1:18" x14ac:dyDescent="0.2">
      <c r="A48838" t="s">
        <v>167853</v>
      </c>
      <c r="B48838" t="s">
        <v>167854</v>
      </c>
      <c r="C48838" t="s">
        <v>167855</v>
      </c>
      <c r="D48838" t="s">
        <v>167856</v>
      </c>
      <c r="E48838">
        <v>3000000</v>
      </c>
      <c r="F48838" t="s">
        <v>18</v>
      </c>
      <c r="G48838" t="s">
        <v>25</v>
      </c>
      <c r="H48838" t="s">
        <v>64</v>
      </c>
      <c r="I48838" t="s">
        <v>65</v>
      </c>
      <c r="J48838" t="s">
        <v>1402</v>
      </c>
      <c r="K48838">
        <v>2</v>
      </c>
      <c r="L48838" s="1">
        <v>40909</v>
      </c>
      <c r="M48838" s="1">
        <v>41883</v>
      </c>
      <c r="N48838" s="1">
        <v>42262</v>
      </c>
    </row>
    <row r="48839" spans="1:18" x14ac:dyDescent="0.2">
      <c r="A48839" t="s">
        <v>167857</v>
      </c>
      <c r="B48839" t="s">
        <v>167858</v>
      </c>
      <c r="C48839" t="s">
        <v>167859</v>
      </c>
      <c r="D48839" t="s">
        <v>424</v>
      </c>
      <c r="E48839">
        <v>30000</v>
      </c>
      <c r="F48839" t="s">
        <v>207</v>
      </c>
      <c r="G48839" t="s">
        <v>57</v>
      </c>
      <c r="H48839" t="s">
        <v>202</v>
      </c>
      <c r="I48839" t="s">
        <v>12005</v>
      </c>
      <c r="J48839" t="s">
        <v>12005</v>
      </c>
      <c r="K48839">
        <v>1</v>
      </c>
      <c r="L48839" s="1">
        <v>41122</v>
      </c>
      <c r="M48839" s="1">
        <v>41183</v>
      </c>
      <c r="N48839" s="1">
        <v>41183</v>
      </c>
    </row>
    <row r="48840" spans="1:18" x14ac:dyDescent="0.2">
      <c r="A48840" t="s">
        <v>167860</v>
      </c>
      <c r="B48840" t="s">
        <v>167861</v>
      </c>
      <c r="C48840" t="s">
        <v>167862</v>
      </c>
      <c r="D48840" t="s">
        <v>167863</v>
      </c>
      <c r="E48840">
        <v>500000</v>
      </c>
      <c r="F48840" t="s">
        <v>18</v>
      </c>
      <c r="G48840" t="s">
        <v>699</v>
      </c>
      <c r="H48840">
        <v>5</v>
      </c>
      <c r="I48840" t="s">
        <v>700</v>
      </c>
      <c r="J48840" t="s">
        <v>700</v>
      </c>
      <c r="K48840">
        <v>1</v>
      </c>
      <c r="L48840" s="1">
        <v>41061</v>
      </c>
      <c r="M48840" s="1">
        <v>41306</v>
      </c>
      <c r="N48840" s="1">
        <v>41306</v>
      </c>
    </row>
    <row r="48841" spans="1:18" hidden="1" x14ac:dyDescent="0.2">
      <c r="A48841" t="s">
        <v>167864</v>
      </c>
      <c r="B48841" t="s">
        <v>167865</v>
      </c>
      <c r="C48841" t="s">
        <v>167866</v>
      </c>
      <c r="D48841" t="s">
        <v>167867</v>
      </c>
      <c r="E48841">
        <v>1340440</v>
      </c>
      <c r="F48841" t="s">
        <v>18</v>
      </c>
      <c r="G48841" t="s">
        <v>322</v>
      </c>
      <c r="H48841">
        <v>4</v>
      </c>
      <c r="I48841" t="s">
        <v>113080</v>
      </c>
      <c r="J48841" t="s">
        <v>113080</v>
      </c>
      <c r="K48841">
        <v>1</v>
      </c>
      <c r="L48841" s="1">
        <v>41822</v>
      </c>
      <c r="M48841" s="1">
        <v>41852</v>
      </c>
      <c r="N48841" s="1">
        <v>41852</v>
      </c>
      <c r="O48841"/>
      <c r="P48841"/>
      <c r="Q48841"/>
      <c r="R48841"/>
    </row>
    <row r="48842" spans="1:18" hidden="1" x14ac:dyDescent="0.2">
      <c r="A48842" t="s">
        <v>167868</v>
      </c>
      <c r="B48842" t="s">
        <v>167869</v>
      </c>
      <c r="C48842" t="s">
        <v>167870</v>
      </c>
      <c r="D48842" t="s">
        <v>1401</v>
      </c>
      <c r="E48842">
        <v>3000000</v>
      </c>
      <c r="F48842" t="s">
        <v>18</v>
      </c>
      <c r="G48842" t="s">
        <v>25</v>
      </c>
      <c r="H48842" t="s">
        <v>808</v>
      </c>
      <c r="I48842" t="s">
        <v>809</v>
      </c>
      <c r="J48842" t="s">
        <v>3599</v>
      </c>
      <c r="K48842">
        <v>1</v>
      </c>
      <c r="M48842" s="1">
        <v>41043</v>
      </c>
      <c r="N48842" s="1">
        <v>41043</v>
      </c>
      <c r="O48842"/>
      <c r="P48842"/>
      <c r="Q48842"/>
      <c r="R48842"/>
    </row>
    <row r="48843" spans="1:18" hidden="1" x14ac:dyDescent="0.2">
      <c r="A48843" t="s">
        <v>167871</v>
      </c>
      <c r="B48843" t="s">
        <v>167872</v>
      </c>
      <c r="C48843" t="s">
        <v>167873</v>
      </c>
      <c r="D48843" t="s">
        <v>167874</v>
      </c>
      <c r="E48843" t="s">
        <v>43</v>
      </c>
      <c r="F48843" t="s">
        <v>18</v>
      </c>
      <c r="G48843" t="s">
        <v>347</v>
      </c>
      <c r="H48843">
        <v>7</v>
      </c>
      <c r="I48843" t="s">
        <v>762</v>
      </c>
      <c r="J48843" t="s">
        <v>762</v>
      </c>
      <c r="K48843">
        <v>1</v>
      </c>
      <c r="L48843" s="1">
        <v>41275</v>
      </c>
      <c r="M48843" s="1">
        <v>41696</v>
      </c>
      <c r="N48843" s="1">
        <v>41696</v>
      </c>
      <c r="O48843"/>
      <c r="P48843"/>
      <c r="Q48843"/>
      <c r="R48843"/>
    </row>
    <row r="48844" spans="1:18" hidden="1" x14ac:dyDescent="0.2">
      <c r="A48844" t="s">
        <v>167875</v>
      </c>
      <c r="B48844" t="s">
        <v>167876</v>
      </c>
      <c r="C48844" t="s">
        <v>167877</v>
      </c>
      <c r="D48844" t="s">
        <v>167878</v>
      </c>
      <c r="E48844">
        <v>25000</v>
      </c>
      <c r="F48844" t="s">
        <v>18</v>
      </c>
      <c r="G48844" t="s">
        <v>25</v>
      </c>
      <c r="H48844" t="s">
        <v>1011</v>
      </c>
      <c r="I48844" t="s">
        <v>1035</v>
      </c>
      <c r="J48844" t="s">
        <v>1035</v>
      </c>
      <c r="K48844">
        <v>1</v>
      </c>
      <c r="M48844" s="1">
        <v>40949</v>
      </c>
      <c r="N48844" s="1">
        <v>40949</v>
      </c>
      <c r="O48844"/>
      <c r="P48844"/>
      <c r="Q48844"/>
      <c r="R48844"/>
    </row>
    <row r="48845" spans="1:18" x14ac:dyDescent="0.2">
      <c r="A48845" t="s">
        <v>167879</v>
      </c>
      <c r="B48845" t="s">
        <v>167880</v>
      </c>
      <c r="C48845" t="s">
        <v>167881</v>
      </c>
      <c r="D48845" t="s">
        <v>167882</v>
      </c>
      <c r="E48845">
        <v>2300000</v>
      </c>
      <c r="F48845" t="s">
        <v>18</v>
      </c>
      <c r="G48845" t="s">
        <v>25</v>
      </c>
      <c r="H48845" t="s">
        <v>106</v>
      </c>
      <c r="I48845" t="s">
        <v>107</v>
      </c>
      <c r="J48845" t="s">
        <v>108</v>
      </c>
      <c r="K48845">
        <v>3</v>
      </c>
      <c r="L48845" s="1">
        <v>39600</v>
      </c>
      <c r="M48845" s="1">
        <v>40575</v>
      </c>
      <c r="N48845" s="1">
        <v>41001</v>
      </c>
    </row>
    <row r="48846" spans="1:18" hidden="1" x14ac:dyDescent="0.2">
      <c r="A48846" t="s">
        <v>167883</v>
      </c>
      <c r="B48846" t="s">
        <v>167884</v>
      </c>
      <c r="C48846" t="s">
        <v>167885</v>
      </c>
      <c r="D48846" t="s">
        <v>167886</v>
      </c>
      <c r="E48846">
        <v>45000</v>
      </c>
      <c r="F48846" t="s">
        <v>18</v>
      </c>
      <c r="G48846" t="s">
        <v>25</v>
      </c>
      <c r="H48846" t="s">
        <v>64</v>
      </c>
      <c r="I48846" t="s">
        <v>65</v>
      </c>
      <c r="J48846" t="s">
        <v>271</v>
      </c>
      <c r="K48846">
        <v>1</v>
      </c>
      <c r="M48846" s="1">
        <v>41260</v>
      </c>
      <c r="N48846" s="1">
        <v>41260</v>
      </c>
      <c r="O48846"/>
      <c r="P48846"/>
      <c r="Q48846"/>
      <c r="R48846"/>
    </row>
    <row r="48847" spans="1:18" hidden="1" x14ac:dyDescent="0.2">
      <c r="A48847" t="s">
        <v>167887</v>
      </c>
      <c r="B48847" t="s">
        <v>167888</v>
      </c>
      <c r="C48847" t="s">
        <v>167889</v>
      </c>
      <c r="E48847" t="s">
        <v>43</v>
      </c>
      <c r="F48847" t="s">
        <v>207</v>
      </c>
      <c r="K48847">
        <v>1</v>
      </c>
      <c r="L48847" s="1">
        <v>41974</v>
      </c>
      <c r="M48847" s="1">
        <v>42342</v>
      </c>
      <c r="N48847" s="1">
        <v>42342</v>
      </c>
      <c r="O48847"/>
      <c r="P48847"/>
      <c r="Q48847"/>
      <c r="R48847"/>
    </row>
    <row r="48848" spans="1:18" x14ac:dyDescent="0.2">
      <c r="A48848" t="s">
        <v>167890</v>
      </c>
      <c r="B48848" t="s">
        <v>167891</v>
      </c>
      <c r="C48848" t="s">
        <v>167892</v>
      </c>
      <c r="D48848" t="s">
        <v>167893</v>
      </c>
      <c r="E48848">
        <v>5000</v>
      </c>
      <c r="F48848" t="s">
        <v>18</v>
      </c>
      <c r="G48848" t="s">
        <v>25</v>
      </c>
      <c r="H48848" t="s">
        <v>106</v>
      </c>
      <c r="I48848" t="s">
        <v>107</v>
      </c>
      <c r="J48848" t="s">
        <v>108</v>
      </c>
      <c r="K48848">
        <v>1</v>
      </c>
      <c r="L48848" s="1">
        <v>37891</v>
      </c>
      <c r="M48848" s="1">
        <v>37865</v>
      </c>
      <c r="N48848" s="1">
        <v>37865</v>
      </c>
    </row>
    <row r="48849" spans="1:18" x14ac:dyDescent="0.2">
      <c r="A48849" t="s">
        <v>167894</v>
      </c>
      <c r="B48849" t="s">
        <v>167895</v>
      </c>
      <c r="C48849" t="s">
        <v>167896</v>
      </c>
      <c r="D48849" t="s">
        <v>80282</v>
      </c>
      <c r="E48849">
        <v>1500000</v>
      </c>
      <c r="F48849" t="s">
        <v>18</v>
      </c>
      <c r="K48849">
        <v>1</v>
      </c>
      <c r="L48849" s="1">
        <v>41791</v>
      </c>
      <c r="M48849" s="1">
        <v>42339</v>
      </c>
      <c r="N48849" s="1">
        <v>42339</v>
      </c>
    </row>
    <row r="48850" spans="1:18" x14ac:dyDescent="0.2">
      <c r="A48850" t="s">
        <v>167897</v>
      </c>
      <c r="B48850" t="s">
        <v>167898</v>
      </c>
      <c r="C48850" t="s">
        <v>167899</v>
      </c>
      <c r="D48850" t="s">
        <v>264</v>
      </c>
      <c r="E48850">
        <v>300000</v>
      </c>
      <c r="F48850" t="s">
        <v>113</v>
      </c>
      <c r="G48850" t="s">
        <v>25</v>
      </c>
      <c r="H48850" t="s">
        <v>121</v>
      </c>
      <c r="I48850" t="s">
        <v>122</v>
      </c>
      <c r="J48850" t="s">
        <v>122</v>
      </c>
      <c r="K48850">
        <v>1</v>
      </c>
      <c r="L48850" s="1">
        <v>39448</v>
      </c>
      <c r="M48850" s="1">
        <v>40228</v>
      </c>
      <c r="N48850" s="1">
        <v>40228</v>
      </c>
    </row>
    <row r="48851" spans="1:18" x14ac:dyDescent="0.2">
      <c r="A48851" t="s">
        <v>167900</v>
      </c>
      <c r="B48851" t="s">
        <v>167901</v>
      </c>
      <c r="C48851" t="s">
        <v>167902</v>
      </c>
      <c r="D48851" t="s">
        <v>167903</v>
      </c>
      <c r="E48851">
        <v>30676</v>
      </c>
      <c r="F48851" t="s">
        <v>18</v>
      </c>
      <c r="G48851" t="s">
        <v>341</v>
      </c>
      <c r="H48851">
        <v>11</v>
      </c>
      <c r="I48851" t="s">
        <v>497</v>
      </c>
      <c r="J48851" t="s">
        <v>497</v>
      </c>
      <c r="K48851">
        <v>1</v>
      </c>
      <c r="L48851" s="1">
        <v>41163</v>
      </c>
      <c r="M48851" s="1">
        <v>41456</v>
      </c>
      <c r="N48851" s="1">
        <v>41456</v>
      </c>
    </row>
    <row r="48852" spans="1:18" x14ac:dyDescent="0.2">
      <c r="A48852" t="s">
        <v>167904</v>
      </c>
      <c r="B48852" t="s">
        <v>137376</v>
      </c>
      <c r="C48852" t="s">
        <v>167905</v>
      </c>
      <c r="D48852" t="s">
        <v>167906</v>
      </c>
      <c r="E48852">
        <v>13500000</v>
      </c>
      <c r="F48852" t="s">
        <v>113</v>
      </c>
      <c r="G48852" t="s">
        <v>25</v>
      </c>
      <c r="H48852" t="s">
        <v>64</v>
      </c>
      <c r="I48852" t="s">
        <v>65</v>
      </c>
      <c r="J48852" t="s">
        <v>71</v>
      </c>
      <c r="K48852">
        <v>2</v>
      </c>
      <c r="L48852" s="1">
        <v>39203</v>
      </c>
      <c r="M48852" s="1">
        <v>39083</v>
      </c>
      <c r="N48852" s="1">
        <v>39791</v>
      </c>
    </row>
    <row r="48853" spans="1:18" x14ac:dyDescent="0.2">
      <c r="A48853" t="s">
        <v>167907</v>
      </c>
      <c r="B48853" t="s">
        <v>137376</v>
      </c>
      <c r="C48853" t="s">
        <v>167905</v>
      </c>
      <c r="D48853" t="s">
        <v>44074</v>
      </c>
      <c r="E48853">
        <v>212000</v>
      </c>
      <c r="F48853" t="s">
        <v>18</v>
      </c>
      <c r="G48853" t="s">
        <v>25</v>
      </c>
      <c r="H48853" t="s">
        <v>64</v>
      </c>
      <c r="I48853" t="s">
        <v>65</v>
      </c>
      <c r="J48853" t="s">
        <v>71</v>
      </c>
      <c r="K48853">
        <v>1</v>
      </c>
      <c r="L48853" s="1">
        <v>41640</v>
      </c>
      <c r="M48853" s="1">
        <v>42186</v>
      </c>
      <c r="N48853" s="1">
        <v>42186</v>
      </c>
    </row>
    <row r="48854" spans="1:18" x14ac:dyDescent="0.2">
      <c r="A48854" t="s">
        <v>167908</v>
      </c>
      <c r="B48854" t="s">
        <v>167909</v>
      </c>
      <c r="C48854" t="s">
        <v>167910</v>
      </c>
      <c r="D48854" t="s">
        <v>167911</v>
      </c>
      <c r="E48854">
        <v>2400000</v>
      </c>
      <c r="F48854" t="s">
        <v>113</v>
      </c>
      <c r="G48854" t="s">
        <v>25</v>
      </c>
      <c r="H48854" t="s">
        <v>286</v>
      </c>
      <c r="I48854" t="s">
        <v>1030</v>
      </c>
      <c r="J48854" t="s">
        <v>1030</v>
      </c>
      <c r="K48854">
        <v>1</v>
      </c>
      <c r="L48854" s="1">
        <v>37622</v>
      </c>
      <c r="M48854" s="1">
        <v>41865</v>
      </c>
      <c r="N48854" s="1">
        <v>41865</v>
      </c>
    </row>
    <row r="48855" spans="1:18" x14ac:dyDescent="0.2">
      <c r="A48855" t="s">
        <v>167912</v>
      </c>
      <c r="B48855" t="s">
        <v>167913</v>
      </c>
      <c r="C48855" t="s">
        <v>167914</v>
      </c>
      <c r="D48855" t="s">
        <v>56</v>
      </c>
      <c r="E48855">
        <v>350000</v>
      </c>
      <c r="F48855" t="s">
        <v>18</v>
      </c>
      <c r="G48855" t="s">
        <v>25</v>
      </c>
      <c r="H48855" t="s">
        <v>121</v>
      </c>
      <c r="I48855" t="s">
        <v>8803</v>
      </c>
      <c r="J48855" t="s">
        <v>8804</v>
      </c>
      <c r="K48855">
        <v>2</v>
      </c>
      <c r="L48855" s="1">
        <v>40909</v>
      </c>
      <c r="M48855" s="1">
        <v>41653</v>
      </c>
      <c r="N48855" s="1">
        <v>41695</v>
      </c>
    </row>
    <row r="48856" spans="1:18" hidden="1" x14ac:dyDescent="0.2">
      <c r="A48856" t="s">
        <v>167915</v>
      </c>
      <c r="B48856" t="s">
        <v>167916</v>
      </c>
      <c r="C48856" t="s">
        <v>167917</v>
      </c>
      <c r="D48856" t="s">
        <v>655</v>
      </c>
      <c r="E48856">
        <v>500000</v>
      </c>
      <c r="F48856" t="s">
        <v>18</v>
      </c>
      <c r="G48856" t="s">
        <v>25</v>
      </c>
      <c r="H48856" t="s">
        <v>64</v>
      </c>
      <c r="I48856" t="s">
        <v>65</v>
      </c>
      <c r="J48856" t="s">
        <v>71</v>
      </c>
      <c r="K48856">
        <v>1</v>
      </c>
      <c r="M48856" s="1">
        <v>42292</v>
      </c>
      <c r="N48856" s="1">
        <v>42292</v>
      </c>
      <c r="O48856"/>
      <c r="P48856"/>
      <c r="Q48856"/>
      <c r="R48856"/>
    </row>
    <row r="48857" spans="1:18" x14ac:dyDescent="0.2">
      <c r="A48857" t="s">
        <v>167918</v>
      </c>
      <c r="B48857" t="s">
        <v>167919</v>
      </c>
      <c r="C48857" t="s">
        <v>167920</v>
      </c>
      <c r="D48857" t="s">
        <v>167921</v>
      </c>
      <c r="E48857">
        <v>800000</v>
      </c>
      <c r="F48857" t="s">
        <v>18</v>
      </c>
      <c r="K48857">
        <v>1</v>
      </c>
      <c r="L48857" s="1">
        <v>42005</v>
      </c>
      <c r="M48857" s="1">
        <v>42185</v>
      </c>
      <c r="N48857" s="1">
        <v>42185</v>
      </c>
    </row>
    <row r="48858" spans="1:18" hidden="1" x14ac:dyDescent="0.2">
      <c r="A48858" t="s">
        <v>167922</v>
      </c>
      <c r="B48858" t="s">
        <v>167923</v>
      </c>
      <c r="C48858" t="s">
        <v>167924</v>
      </c>
      <c r="D48858" t="s">
        <v>167925</v>
      </c>
      <c r="E48858" t="s">
        <v>43</v>
      </c>
      <c r="F48858" t="s">
        <v>18</v>
      </c>
      <c r="K48858">
        <v>1</v>
      </c>
      <c r="M48858" s="1">
        <v>41803</v>
      </c>
      <c r="N48858" s="1">
        <v>41803</v>
      </c>
      <c r="O48858"/>
      <c r="P48858"/>
      <c r="Q48858"/>
      <c r="R48858"/>
    </row>
    <row r="48859" spans="1:18" hidden="1" x14ac:dyDescent="0.2">
      <c r="A48859" t="s">
        <v>167926</v>
      </c>
      <c r="B48859" t="s">
        <v>167927</v>
      </c>
      <c r="C48859" t="s">
        <v>167928</v>
      </c>
      <c r="D48859" t="s">
        <v>167929</v>
      </c>
      <c r="E48859">
        <v>5893063</v>
      </c>
      <c r="F48859" t="s">
        <v>18</v>
      </c>
      <c r="G48859" t="s">
        <v>25</v>
      </c>
      <c r="H48859" t="s">
        <v>142</v>
      </c>
      <c r="I48859" t="s">
        <v>143</v>
      </c>
      <c r="J48859" t="s">
        <v>438</v>
      </c>
      <c r="K48859">
        <v>4</v>
      </c>
      <c r="L48859" s="1">
        <v>39448</v>
      </c>
      <c r="M48859" s="1">
        <v>39855</v>
      </c>
      <c r="N48859" s="1">
        <v>40737</v>
      </c>
      <c r="O48859"/>
      <c r="P48859"/>
      <c r="Q48859"/>
      <c r="R48859"/>
    </row>
    <row r="48860" spans="1:18" x14ac:dyDescent="0.2">
      <c r="A48860" t="s">
        <v>167930</v>
      </c>
      <c r="B48860" t="s">
        <v>167931</v>
      </c>
      <c r="C48860" t="s">
        <v>167932</v>
      </c>
      <c r="D48860" t="s">
        <v>167933</v>
      </c>
      <c r="E48860">
        <v>35000</v>
      </c>
      <c r="F48860" t="s">
        <v>18</v>
      </c>
      <c r="G48860" t="s">
        <v>25</v>
      </c>
      <c r="H48860" t="s">
        <v>121</v>
      </c>
      <c r="I48860" t="s">
        <v>528</v>
      </c>
      <c r="J48860" t="s">
        <v>37747</v>
      </c>
      <c r="K48860">
        <v>2</v>
      </c>
      <c r="L48860" s="1">
        <v>39904</v>
      </c>
      <c r="M48860" s="1">
        <v>39962</v>
      </c>
      <c r="N48860" s="1">
        <v>40026</v>
      </c>
    </row>
    <row r="48861" spans="1:18" x14ac:dyDescent="0.2">
      <c r="A48861" t="s">
        <v>167934</v>
      </c>
      <c r="B48861" t="s">
        <v>167935</v>
      </c>
      <c r="C48861" t="s">
        <v>167936</v>
      </c>
      <c r="D48861" t="s">
        <v>167937</v>
      </c>
      <c r="E48861">
        <v>1000000</v>
      </c>
      <c r="F48861" t="s">
        <v>18</v>
      </c>
      <c r="G48861" t="s">
        <v>25</v>
      </c>
      <c r="H48861" t="s">
        <v>44</v>
      </c>
      <c r="I48861" t="s">
        <v>282</v>
      </c>
      <c r="J48861" t="s">
        <v>282</v>
      </c>
      <c r="K48861">
        <v>2</v>
      </c>
      <c r="L48861" s="1">
        <v>40544</v>
      </c>
      <c r="M48861" s="1">
        <v>41349</v>
      </c>
      <c r="N48861" s="1">
        <v>41382</v>
      </c>
    </row>
    <row r="48862" spans="1:18" x14ac:dyDescent="0.2">
      <c r="A48862" t="s">
        <v>167938</v>
      </c>
      <c r="B48862" t="s">
        <v>167939</v>
      </c>
      <c r="C48862" t="s">
        <v>167940</v>
      </c>
      <c r="D48862" t="s">
        <v>70</v>
      </c>
      <c r="E48862">
        <v>320000</v>
      </c>
      <c r="F48862" t="s">
        <v>18</v>
      </c>
      <c r="G48862" t="s">
        <v>3403</v>
      </c>
      <c r="H48862">
        <v>7</v>
      </c>
      <c r="I48862" t="s">
        <v>3404</v>
      </c>
      <c r="J48862" t="s">
        <v>3404</v>
      </c>
      <c r="K48862">
        <v>1</v>
      </c>
      <c r="L48862" s="1">
        <v>40974</v>
      </c>
      <c r="M48862" s="1">
        <v>41183</v>
      </c>
      <c r="N48862" s="1">
        <v>41183</v>
      </c>
    </row>
    <row r="48863" spans="1:18" hidden="1" x14ac:dyDescent="0.2">
      <c r="A48863" t="s">
        <v>167941</v>
      </c>
      <c r="B48863" t="s">
        <v>167942</v>
      </c>
      <c r="C48863" t="s">
        <v>167943</v>
      </c>
      <c r="D48863" t="s">
        <v>167944</v>
      </c>
      <c r="E48863" t="s">
        <v>43</v>
      </c>
      <c r="F48863" t="s">
        <v>18</v>
      </c>
      <c r="G48863" t="s">
        <v>25</v>
      </c>
      <c r="H48863" t="s">
        <v>99</v>
      </c>
      <c r="I48863" t="s">
        <v>100</v>
      </c>
      <c r="J48863" t="s">
        <v>4299</v>
      </c>
      <c r="K48863">
        <v>1</v>
      </c>
      <c r="L48863" s="1">
        <v>38838</v>
      </c>
      <c r="M48863" s="1">
        <v>38838</v>
      </c>
      <c r="N48863" s="1">
        <v>38838</v>
      </c>
      <c r="O48863"/>
      <c r="P48863"/>
      <c r="Q48863"/>
      <c r="R48863"/>
    </row>
    <row r="48864" spans="1:18" x14ac:dyDescent="0.2">
      <c r="A48864" t="s">
        <v>167945</v>
      </c>
      <c r="B48864" t="s">
        <v>167946</v>
      </c>
      <c r="C48864" t="s">
        <v>167947</v>
      </c>
      <c r="D48864" t="s">
        <v>11814</v>
      </c>
      <c r="E48864">
        <v>50000</v>
      </c>
      <c r="F48864" t="s">
        <v>18</v>
      </c>
      <c r="G48864" t="s">
        <v>25</v>
      </c>
      <c r="H48864" t="s">
        <v>298</v>
      </c>
      <c r="I48864" t="s">
        <v>299</v>
      </c>
      <c r="J48864" t="s">
        <v>299</v>
      </c>
      <c r="K48864">
        <v>1</v>
      </c>
      <c r="L48864" s="1">
        <v>40544</v>
      </c>
      <c r="M48864" s="1">
        <v>41275</v>
      </c>
      <c r="N48864" s="1">
        <v>41275</v>
      </c>
    </row>
    <row r="48865" spans="1:18" hidden="1" x14ac:dyDescent="0.2">
      <c r="A48865" t="s">
        <v>167948</v>
      </c>
      <c r="B48865" t="s">
        <v>167949</v>
      </c>
      <c r="C48865" t="s">
        <v>167950</v>
      </c>
      <c r="D48865" t="s">
        <v>167951</v>
      </c>
      <c r="E48865">
        <v>2965000</v>
      </c>
      <c r="F48865" t="s">
        <v>18</v>
      </c>
      <c r="G48865" t="s">
        <v>25</v>
      </c>
      <c r="H48865" t="s">
        <v>380</v>
      </c>
      <c r="I48865" t="s">
        <v>1212</v>
      </c>
      <c r="J48865" t="s">
        <v>1212</v>
      </c>
      <c r="K48865">
        <v>3</v>
      </c>
      <c r="L48865" s="1">
        <v>41034</v>
      </c>
      <c r="M48865" s="1">
        <v>41579</v>
      </c>
      <c r="N48865" s="1">
        <v>42320</v>
      </c>
      <c r="O48865"/>
      <c r="P48865"/>
      <c r="Q48865"/>
      <c r="R48865"/>
    </row>
    <row r="48866" spans="1:18" hidden="1" x14ac:dyDescent="0.2">
      <c r="A48866" t="s">
        <v>167952</v>
      </c>
      <c r="B48866" t="s">
        <v>167953</v>
      </c>
      <c r="C48866" t="s">
        <v>167954</v>
      </c>
      <c r="D48866" t="s">
        <v>42</v>
      </c>
      <c r="E48866">
        <v>8534999</v>
      </c>
      <c r="F48866" t="s">
        <v>18</v>
      </c>
      <c r="G48866" t="s">
        <v>128</v>
      </c>
      <c r="H48866" t="s">
        <v>16398</v>
      </c>
      <c r="I48866" t="s">
        <v>130</v>
      </c>
      <c r="J48866" t="s">
        <v>16399</v>
      </c>
      <c r="K48866">
        <v>5</v>
      </c>
      <c r="L48866" s="1">
        <v>39448</v>
      </c>
      <c r="M48866" s="1">
        <v>40248</v>
      </c>
      <c r="N48866" s="1">
        <v>41914</v>
      </c>
      <c r="O48866"/>
      <c r="P48866"/>
      <c r="Q48866"/>
      <c r="R48866"/>
    </row>
    <row r="48867" spans="1:18" hidden="1" x14ac:dyDescent="0.2">
      <c r="A48867" t="s">
        <v>167955</v>
      </c>
      <c r="B48867" t="s">
        <v>167956</v>
      </c>
      <c r="C48867" t="s">
        <v>167957</v>
      </c>
      <c r="D48867" t="s">
        <v>3939</v>
      </c>
      <c r="E48867" t="s">
        <v>43</v>
      </c>
      <c r="F48867" t="s">
        <v>18</v>
      </c>
      <c r="G48867" t="s">
        <v>25</v>
      </c>
      <c r="H48867" t="s">
        <v>380</v>
      </c>
      <c r="I48867" t="s">
        <v>381</v>
      </c>
      <c r="J48867" t="s">
        <v>167958</v>
      </c>
      <c r="K48867">
        <v>1</v>
      </c>
      <c r="L48867" s="1">
        <v>41463</v>
      </c>
      <c r="M48867" s="1">
        <v>41849</v>
      </c>
      <c r="N48867" s="1">
        <v>41849</v>
      </c>
      <c r="O48867"/>
      <c r="P48867"/>
      <c r="Q48867"/>
      <c r="R48867"/>
    </row>
    <row r="48868" spans="1:18" x14ac:dyDescent="0.2">
      <c r="A48868" t="s">
        <v>167959</v>
      </c>
      <c r="B48868" t="s">
        <v>167960</v>
      </c>
      <c r="C48868" t="s">
        <v>167961</v>
      </c>
      <c r="D48868" t="s">
        <v>248</v>
      </c>
      <c r="E48868">
        <v>3400000</v>
      </c>
      <c r="F48868" t="s">
        <v>18</v>
      </c>
      <c r="G48868" t="s">
        <v>25</v>
      </c>
      <c r="H48868" t="s">
        <v>142</v>
      </c>
      <c r="I48868" t="s">
        <v>143</v>
      </c>
      <c r="J48868" t="s">
        <v>143</v>
      </c>
      <c r="K48868">
        <v>1</v>
      </c>
      <c r="L48868" s="1">
        <v>41656</v>
      </c>
      <c r="M48868" s="1">
        <v>42251</v>
      </c>
      <c r="N48868" s="1">
        <v>42251</v>
      </c>
    </row>
    <row r="48869" spans="1:18" hidden="1" x14ac:dyDescent="0.2">
      <c r="A48869" t="s">
        <v>167962</v>
      </c>
      <c r="B48869" t="s">
        <v>167963</v>
      </c>
      <c r="C48869" t="s">
        <v>167964</v>
      </c>
      <c r="D48869" t="s">
        <v>167965</v>
      </c>
      <c r="E48869" t="s">
        <v>43</v>
      </c>
      <c r="F48869" t="s">
        <v>18</v>
      </c>
      <c r="G48869" t="s">
        <v>25</v>
      </c>
      <c r="H48869" t="s">
        <v>64</v>
      </c>
      <c r="I48869" t="s">
        <v>95</v>
      </c>
      <c r="J48869" t="s">
        <v>1279</v>
      </c>
      <c r="K48869">
        <v>1</v>
      </c>
      <c r="L48869" s="1">
        <v>41000</v>
      </c>
      <c r="M48869" s="1">
        <v>40655</v>
      </c>
      <c r="N48869" s="1">
        <v>40655</v>
      </c>
      <c r="O48869"/>
      <c r="P48869"/>
      <c r="Q48869"/>
      <c r="R48869"/>
    </row>
    <row r="48870" spans="1:18" hidden="1" x14ac:dyDescent="0.2">
      <c r="A48870" t="s">
        <v>167966</v>
      </c>
      <c r="B48870" t="s">
        <v>167967</v>
      </c>
      <c r="C48870" t="s">
        <v>167968</v>
      </c>
      <c r="D48870" t="s">
        <v>167969</v>
      </c>
      <c r="E48870">
        <v>1397531</v>
      </c>
      <c r="F48870" t="s">
        <v>207</v>
      </c>
      <c r="G48870" t="s">
        <v>276</v>
      </c>
      <c r="H48870">
        <v>17</v>
      </c>
      <c r="I48870" t="s">
        <v>464</v>
      </c>
      <c r="J48870" t="s">
        <v>464</v>
      </c>
      <c r="K48870">
        <v>3</v>
      </c>
      <c r="L48870" s="1">
        <v>40452</v>
      </c>
      <c r="M48870" s="1">
        <v>40427</v>
      </c>
      <c r="N48870" s="1">
        <v>41170</v>
      </c>
      <c r="O48870"/>
      <c r="P48870"/>
      <c r="Q48870"/>
      <c r="R48870"/>
    </row>
    <row r="48871" spans="1:18" hidden="1" x14ac:dyDescent="0.2">
      <c r="A48871" t="s">
        <v>167970</v>
      </c>
      <c r="B48871" t="s">
        <v>167971</v>
      </c>
      <c r="C48871" t="s">
        <v>167972</v>
      </c>
      <c r="D48871" t="s">
        <v>766</v>
      </c>
      <c r="E48871">
        <v>3611685</v>
      </c>
      <c r="F48871" t="s">
        <v>207</v>
      </c>
      <c r="G48871" t="s">
        <v>650</v>
      </c>
      <c r="H48871">
        <v>6</v>
      </c>
      <c r="I48871" t="s">
        <v>1143</v>
      </c>
      <c r="J48871" t="s">
        <v>1143</v>
      </c>
      <c r="K48871">
        <v>2</v>
      </c>
      <c r="L48871" s="1">
        <v>39083</v>
      </c>
      <c r="M48871" s="1">
        <v>39448</v>
      </c>
      <c r="N48871" s="1">
        <v>40909</v>
      </c>
      <c r="O48871"/>
      <c r="P48871"/>
      <c r="Q48871"/>
      <c r="R48871"/>
    </row>
    <row r="48872" spans="1:18" x14ac:dyDescent="0.2">
      <c r="A48872" t="s">
        <v>167973</v>
      </c>
      <c r="B48872" t="s">
        <v>167974</v>
      </c>
      <c r="C48872" t="s">
        <v>167975</v>
      </c>
      <c r="D48872" t="s">
        <v>21836</v>
      </c>
      <c r="E48872">
        <v>21000000</v>
      </c>
      <c r="F48872" t="s">
        <v>18</v>
      </c>
      <c r="G48872" t="s">
        <v>19</v>
      </c>
      <c r="H48872">
        <v>10</v>
      </c>
      <c r="I48872" t="s">
        <v>672</v>
      </c>
      <c r="J48872" t="s">
        <v>673</v>
      </c>
      <c r="K48872">
        <v>3</v>
      </c>
      <c r="L48872" s="1">
        <v>40909</v>
      </c>
      <c r="M48872" s="1">
        <v>41828</v>
      </c>
      <c r="N48872" s="1">
        <v>42233</v>
      </c>
    </row>
    <row r="48873" spans="1:18" hidden="1" x14ac:dyDescent="0.2">
      <c r="A48873" t="s">
        <v>167976</v>
      </c>
      <c r="B48873" t="s">
        <v>167977</v>
      </c>
      <c r="C48873" t="s">
        <v>167978</v>
      </c>
      <c r="D48873" t="s">
        <v>60321</v>
      </c>
      <c r="E48873">
        <v>538961</v>
      </c>
      <c r="F48873" t="s">
        <v>18</v>
      </c>
      <c r="G48873" t="s">
        <v>1062</v>
      </c>
      <c r="H48873">
        <v>16</v>
      </c>
      <c r="I48873" t="s">
        <v>1704</v>
      </c>
      <c r="J48873" t="s">
        <v>1704</v>
      </c>
      <c r="K48873">
        <v>1</v>
      </c>
      <c r="L48873" s="1">
        <v>41640</v>
      </c>
      <c r="M48873" s="1">
        <v>42095</v>
      </c>
      <c r="N48873" s="1">
        <v>42095</v>
      </c>
      <c r="O48873"/>
      <c r="P48873"/>
      <c r="Q48873"/>
      <c r="R48873"/>
    </row>
    <row r="48874" spans="1:18" x14ac:dyDescent="0.2">
      <c r="A48874" t="s">
        <v>167979</v>
      </c>
      <c r="B48874" t="s">
        <v>167980</v>
      </c>
      <c r="C48874" t="s">
        <v>167981</v>
      </c>
      <c r="D48874" t="s">
        <v>167982</v>
      </c>
      <c r="E48874">
        <v>2400000</v>
      </c>
      <c r="F48874" t="s">
        <v>18</v>
      </c>
      <c r="G48874" t="s">
        <v>25</v>
      </c>
      <c r="H48874" t="s">
        <v>64</v>
      </c>
      <c r="I48874" t="s">
        <v>65</v>
      </c>
      <c r="J48874" t="s">
        <v>240</v>
      </c>
      <c r="K48874">
        <v>3</v>
      </c>
      <c r="L48874" s="1">
        <v>40179</v>
      </c>
      <c r="M48874" s="1">
        <v>40664</v>
      </c>
      <c r="N48874" s="1">
        <v>41878</v>
      </c>
    </row>
    <row r="48875" spans="1:18" hidden="1" x14ac:dyDescent="0.2">
      <c r="A48875" t="s">
        <v>167983</v>
      </c>
      <c r="B48875" t="s">
        <v>167984</v>
      </c>
      <c r="C48875" t="s">
        <v>167985</v>
      </c>
      <c r="D48875" t="s">
        <v>167986</v>
      </c>
      <c r="E48875" t="s">
        <v>43</v>
      </c>
      <c r="F48875" t="s">
        <v>207</v>
      </c>
      <c r="G48875" t="s">
        <v>25</v>
      </c>
      <c r="H48875" t="s">
        <v>64</v>
      </c>
      <c r="I48875" t="s">
        <v>95</v>
      </c>
      <c r="J48875" t="s">
        <v>353</v>
      </c>
      <c r="K48875">
        <v>1</v>
      </c>
      <c r="L48875" s="1">
        <v>39448</v>
      </c>
      <c r="M48875" s="1">
        <v>40269</v>
      </c>
      <c r="N48875" s="1">
        <v>40269</v>
      </c>
      <c r="O48875"/>
      <c r="P48875"/>
      <c r="Q48875"/>
      <c r="R48875"/>
    </row>
    <row r="48876" spans="1:18" hidden="1" x14ac:dyDescent="0.2">
      <c r="A48876" t="s">
        <v>167987</v>
      </c>
      <c r="B48876" t="s">
        <v>167988</v>
      </c>
      <c r="D48876" t="s">
        <v>167989</v>
      </c>
      <c r="E48876">
        <v>1100000</v>
      </c>
      <c r="F48876" t="s">
        <v>18</v>
      </c>
      <c r="G48876" t="s">
        <v>25</v>
      </c>
      <c r="H48876" t="s">
        <v>64</v>
      </c>
      <c r="I48876" t="s">
        <v>65</v>
      </c>
      <c r="J48876" t="s">
        <v>984</v>
      </c>
      <c r="K48876">
        <v>1</v>
      </c>
      <c r="M48876" s="1">
        <v>41183</v>
      </c>
      <c r="N48876" s="1">
        <v>41183</v>
      </c>
      <c r="O48876"/>
      <c r="P48876"/>
      <c r="Q48876"/>
      <c r="R48876"/>
    </row>
    <row r="48877" spans="1:18" x14ac:dyDescent="0.2">
      <c r="A48877" t="s">
        <v>167990</v>
      </c>
      <c r="B48877" t="s">
        <v>167991</v>
      </c>
      <c r="C48877" t="s">
        <v>167992</v>
      </c>
      <c r="D48877" t="s">
        <v>167993</v>
      </c>
      <c r="E48877">
        <v>350000</v>
      </c>
      <c r="F48877" t="s">
        <v>18</v>
      </c>
      <c r="G48877" t="s">
        <v>128</v>
      </c>
      <c r="H48877" t="s">
        <v>5574</v>
      </c>
      <c r="I48877" t="s">
        <v>5575</v>
      </c>
      <c r="J48877" t="s">
        <v>5575</v>
      </c>
      <c r="K48877">
        <v>1</v>
      </c>
      <c r="L48877" s="1">
        <v>41530</v>
      </c>
      <c r="M48877" s="1">
        <v>41718</v>
      </c>
      <c r="N48877" s="1">
        <v>41718</v>
      </c>
    </row>
    <row r="48878" spans="1:18" x14ac:dyDescent="0.2">
      <c r="A48878" t="s">
        <v>167994</v>
      </c>
      <c r="B48878" t="s">
        <v>167995</v>
      </c>
      <c r="C48878" t="s">
        <v>167996</v>
      </c>
      <c r="D48878" t="s">
        <v>655</v>
      </c>
      <c r="E48878">
        <v>50000</v>
      </c>
      <c r="F48878" t="s">
        <v>18</v>
      </c>
      <c r="G48878" t="s">
        <v>25</v>
      </c>
      <c r="H48878" t="s">
        <v>1011</v>
      </c>
      <c r="I48878" t="s">
        <v>1035</v>
      </c>
      <c r="J48878" t="s">
        <v>1035</v>
      </c>
      <c r="K48878">
        <v>1</v>
      </c>
      <c r="L48878" s="1">
        <v>41640</v>
      </c>
      <c r="M48878" s="1">
        <v>41897</v>
      </c>
      <c r="N48878" s="1">
        <v>41897</v>
      </c>
    </row>
    <row r="48879" spans="1:18" hidden="1" x14ac:dyDescent="0.2">
      <c r="A48879" t="s">
        <v>167997</v>
      </c>
      <c r="B48879" t="s">
        <v>167998</v>
      </c>
      <c r="C48879" t="s">
        <v>167999</v>
      </c>
      <c r="D48879" t="s">
        <v>69210</v>
      </c>
      <c r="E48879">
        <v>21500000</v>
      </c>
      <c r="F48879" t="s">
        <v>18</v>
      </c>
      <c r="G48879" t="s">
        <v>25</v>
      </c>
      <c r="H48879" t="s">
        <v>64</v>
      </c>
      <c r="I48879" t="s">
        <v>95</v>
      </c>
      <c r="J48879" t="s">
        <v>95</v>
      </c>
      <c r="K48879">
        <v>2</v>
      </c>
      <c r="M48879" s="1">
        <v>41568</v>
      </c>
      <c r="N48879" s="1">
        <v>42018</v>
      </c>
      <c r="O48879"/>
      <c r="P48879"/>
      <c r="Q48879"/>
      <c r="R48879"/>
    </row>
    <row r="48880" spans="1:18" hidden="1" x14ac:dyDescent="0.2">
      <c r="A48880" t="s">
        <v>168000</v>
      </c>
      <c r="B48880" t="s">
        <v>168001</v>
      </c>
      <c r="E48880" t="s">
        <v>43</v>
      </c>
      <c r="F48880" t="s">
        <v>18</v>
      </c>
      <c r="K48880">
        <v>1</v>
      </c>
      <c r="M48880" s="1">
        <v>39654</v>
      </c>
      <c r="N48880" s="1">
        <v>39654</v>
      </c>
      <c r="O48880"/>
      <c r="P48880"/>
      <c r="Q48880"/>
      <c r="R48880"/>
    </row>
    <row r="48881" spans="1:18" hidden="1" x14ac:dyDescent="0.2">
      <c r="A48881" t="s">
        <v>168002</v>
      </c>
      <c r="B48881" t="s">
        <v>168003</v>
      </c>
      <c r="C48881" t="s">
        <v>168004</v>
      </c>
      <c r="D48881" t="s">
        <v>168005</v>
      </c>
      <c r="E48881">
        <v>25000</v>
      </c>
      <c r="F48881" t="s">
        <v>207</v>
      </c>
      <c r="K48881">
        <v>1</v>
      </c>
      <c r="M48881" s="1">
        <v>41334</v>
      </c>
      <c r="N48881" s="1">
        <v>41334</v>
      </c>
      <c r="O48881"/>
      <c r="P48881"/>
      <c r="Q48881"/>
      <c r="R48881"/>
    </row>
    <row r="48882" spans="1:18" x14ac:dyDescent="0.2">
      <c r="A48882" t="s">
        <v>168006</v>
      </c>
      <c r="B48882" t="s">
        <v>168007</v>
      </c>
      <c r="C48882" t="s">
        <v>168008</v>
      </c>
      <c r="D48882" t="s">
        <v>168009</v>
      </c>
      <c r="E48882">
        <v>10000</v>
      </c>
      <c r="F48882" t="s">
        <v>18</v>
      </c>
      <c r="G48882" t="s">
        <v>19</v>
      </c>
      <c r="H48882">
        <v>5</v>
      </c>
      <c r="I48882" t="s">
        <v>2912</v>
      </c>
      <c r="J48882" t="s">
        <v>2912</v>
      </c>
      <c r="K48882">
        <v>1</v>
      </c>
      <c r="L48882" s="1">
        <v>41343</v>
      </c>
      <c r="M48882" s="1">
        <v>41582</v>
      </c>
      <c r="N48882" s="1">
        <v>41582</v>
      </c>
    </row>
    <row r="48883" spans="1:18" hidden="1" x14ac:dyDescent="0.2">
      <c r="A48883" t="s">
        <v>168010</v>
      </c>
      <c r="B48883" t="s">
        <v>168011</v>
      </c>
      <c r="D48883" t="s">
        <v>3939</v>
      </c>
      <c r="E48883" t="s">
        <v>43</v>
      </c>
      <c r="F48883" t="s">
        <v>18</v>
      </c>
      <c r="G48883" t="s">
        <v>25</v>
      </c>
      <c r="H48883" t="s">
        <v>644</v>
      </c>
      <c r="I48883" t="s">
        <v>645</v>
      </c>
      <c r="J48883" t="s">
        <v>645</v>
      </c>
      <c r="K48883">
        <v>1</v>
      </c>
      <c r="L48883" s="1">
        <v>41426</v>
      </c>
      <c r="M48883" s="1">
        <v>41687</v>
      </c>
      <c r="N48883" s="1">
        <v>41687</v>
      </c>
      <c r="O48883"/>
      <c r="P48883"/>
      <c r="Q48883"/>
      <c r="R48883"/>
    </row>
    <row r="48884" spans="1:18" hidden="1" x14ac:dyDescent="0.2">
      <c r="A48884" t="s">
        <v>168012</v>
      </c>
      <c r="B48884" t="s">
        <v>168013</v>
      </c>
      <c r="C48884" t="s">
        <v>168014</v>
      </c>
      <c r="D48884" t="s">
        <v>75</v>
      </c>
      <c r="E48884">
        <v>10000000</v>
      </c>
      <c r="F48884" t="s">
        <v>18</v>
      </c>
      <c r="K48884">
        <v>2</v>
      </c>
      <c r="M48884" s="1">
        <v>41334</v>
      </c>
      <c r="N48884" s="1">
        <v>41548</v>
      </c>
      <c r="O48884"/>
      <c r="P48884"/>
      <c r="Q48884"/>
      <c r="R48884"/>
    </row>
    <row r="48885" spans="1:18" x14ac:dyDescent="0.2">
      <c r="A48885" t="s">
        <v>168015</v>
      </c>
      <c r="B48885" t="s">
        <v>168016</v>
      </c>
      <c r="C48885" t="s">
        <v>168017</v>
      </c>
      <c r="D48885" t="s">
        <v>21836</v>
      </c>
      <c r="E48885">
        <v>700000</v>
      </c>
      <c r="F48885" t="s">
        <v>18</v>
      </c>
      <c r="G48885" t="s">
        <v>25</v>
      </c>
      <c r="H48885" t="s">
        <v>64</v>
      </c>
      <c r="I48885" t="s">
        <v>65</v>
      </c>
      <c r="J48885" t="s">
        <v>71</v>
      </c>
      <c r="K48885">
        <v>1</v>
      </c>
      <c r="L48885" s="1">
        <v>40787</v>
      </c>
      <c r="M48885" s="1">
        <v>40817</v>
      </c>
      <c r="N48885" s="1">
        <v>40817</v>
      </c>
    </row>
    <row r="48886" spans="1:18" hidden="1" x14ac:dyDescent="0.2">
      <c r="A48886" t="s">
        <v>168018</v>
      </c>
      <c r="B48886" t="s">
        <v>168019</v>
      </c>
      <c r="C48886" t="s">
        <v>168020</v>
      </c>
      <c r="D48886" t="s">
        <v>3372</v>
      </c>
      <c r="E48886">
        <v>8493751</v>
      </c>
      <c r="F48886" t="s">
        <v>689</v>
      </c>
      <c r="G48886" t="s">
        <v>25</v>
      </c>
      <c r="H48886" t="s">
        <v>1011</v>
      </c>
      <c r="I48886" t="s">
        <v>1012</v>
      </c>
      <c r="J48886" t="s">
        <v>1012</v>
      </c>
      <c r="K48886">
        <v>4</v>
      </c>
      <c r="M48886" s="1">
        <v>40609</v>
      </c>
      <c r="N48886" s="1">
        <v>40948</v>
      </c>
      <c r="O48886"/>
      <c r="P48886"/>
      <c r="Q48886"/>
      <c r="R48886"/>
    </row>
    <row r="48887" spans="1:18" hidden="1" x14ac:dyDescent="0.2">
      <c r="A48887" t="s">
        <v>168021</v>
      </c>
      <c r="B48887" t="s">
        <v>168022</v>
      </c>
      <c r="D48887" t="s">
        <v>168023</v>
      </c>
      <c r="E48887">
        <v>1185570</v>
      </c>
      <c r="F48887" t="s">
        <v>18</v>
      </c>
      <c r="K48887">
        <v>1</v>
      </c>
      <c r="M48887" s="1">
        <v>40941</v>
      </c>
      <c r="N48887" s="1">
        <v>40941</v>
      </c>
      <c r="O48887"/>
      <c r="P48887"/>
      <c r="Q48887"/>
      <c r="R48887"/>
    </row>
    <row r="48888" spans="1:18" x14ac:dyDescent="0.2">
      <c r="A48888" t="s">
        <v>168024</v>
      </c>
      <c r="B48888" t="s">
        <v>168025</v>
      </c>
      <c r="C48888" t="s">
        <v>168026</v>
      </c>
      <c r="D48888" t="s">
        <v>766</v>
      </c>
      <c r="E48888">
        <v>1040000</v>
      </c>
      <c r="F48888" t="s">
        <v>18</v>
      </c>
      <c r="G48888" t="s">
        <v>19</v>
      </c>
      <c r="H48888">
        <v>2</v>
      </c>
      <c r="I48888" t="s">
        <v>3554</v>
      </c>
      <c r="J48888" t="s">
        <v>3554</v>
      </c>
      <c r="K48888">
        <v>1</v>
      </c>
      <c r="L48888" s="1">
        <v>35065</v>
      </c>
      <c r="M48888" s="1">
        <v>39548</v>
      </c>
      <c r="N48888" s="1">
        <v>39548</v>
      </c>
    </row>
    <row r="48889" spans="1:18" hidden="1" x14ac:dyDescent="0.2">
      <c r="A48889" t="s">
        <v>168027</v>
      </c>
      <c r="B48889" t="s">
        <v>168028</v>
      </c>
      <c r="C48889" t="s">
        <v>168029</v>
      </c>
      <c r="D48889" t="s">
        <v>16595</v>
      </c>
      <c r="E48889">
        <v>500000</v>
      </c>
      <c r="F48889" t="s">
        <v>18</v>
      </c>
      <c r="G48889" t="s">
        <v>458</v>
      </c>
      <c r="H48889">
        <v>48</v>
      </c>
      <c r="I48889" t="s">
        <v>459</v>
      </c>
      <c r="J48889" t="s">
        <v>459</v>
      </c>
      <c r="K48889">
        <v>1</v>
      </c>
      <c r="M48889" s="1">
        <v>41640</v>
      </c>
      <c r="N48889" s="1">
        <v>41640</v>
      </c>
      <c r="O48889"/>
      <c r="P48889"/>
      <c r="Q48889"/>
      <c r="R48889"/>
    </row>
    <row r="48890" spans="1:18" hidden="1" x14ac:dyDescent="0.2">
      <c r="A48890" t="s">
        <v>168030</v>
      </c>
      <c r="B48890" t="s">
        <v>168031</v>
      </c>
      <c r="C48890" t="s">
        <v>168032</v>
      </c>
      <c r="D48890" t="s">
        <v>168033</v>
      </c>
      <c r="E48890">
        <v>4782028</v>
      </c>
      <c r="F48890" t="s">
        <v>18</v>
      </c>
      <c r="G48890" t="s">
        <v>25</v>
      </c>
      <c r="H48890" t="s">
        <v>106</v>
      </c>
      <c r="I48890" t="s">
        <v>107</v>
      </c>
      <c r="J48890" t="s">
        <v>108</v>
      </c>
      <c r="K48890">
        <v>3</v>
      </c>
      <c r="L48890" s="1">
        <v>39097</v>
      </c>
      <c r="M48890" s="1">
        <v>40209</v>
      </c>
      <c r="N48890" s="1">
        <v>41619</v>
      </c>
      <c r="O48890"/>
      <c r="P48890"/>
      <c r="Q48890"/>
      <c r="R48890"/>
    </row>
    <row r="48891" spans="1:18" x14ac:dyDescent="0.2">
      <c r="A48891" t="s">
        <v>168034</v>
      </c>
      <c r="B48891" t="s">
        <v>168035</v>
      </c>
      <c r="D48891" t="s">
        <v>766</v>
      </c>
      <c r="E48891">
        <v>30000</v>
      </c>
      <c r="F48891" t="s">
        <v>18</v>
      </c>
      <c r="G48891" t="s">
        <v>25</v>
      </c>
      <c r="H48891" t="s">
        <v>380</v>
      </c>
      <c r="I48891" t="s">
        <v>1212</v>
      </c>
      <c r="J48891" t="s">
        <v>1212</v>
      </c>
      <c r="K48891">
        <v>1</v>
      </c>
      <c r="L48891" s="1">
        <v>41936</v>
      </c>
      <c r="M48891" s="1">
        <v>41936</v>
      </c>
      <c r="N48891" s="1">
        <v>41936</v>
      </c>
    </row>
    <row r="48892" spans="1:18" hidden="1" x14ac:dyDescent="0.2">
      <c r="A48892" t="s">
        <v>168036</v>
      </c>
      <c r="B48892" t="s">
        <v>168037</v>
      </c>
      <c r="C48892" t="s">
        <v>168038</v>
      </c>
      <c r="D48892" t="s">
        <v>70</v>
      </c>
      <c r="E48892">
        <v>237000000</v>
      </c>
      <c r="F48892" t="s">
        <v>18</v>
      </c>
      <c r="G48892" t="s">
        <v>458</v>
      </c>
      <c r="H48892">
        <v>48</v>
      </c>
      <c r="I48892" t="s">
        <v>459</v>
      </c>
      <c r="J48892" t="s">
        <v>459</v>
      </c>
      <c r="K48892">
        <v>1</v>
      </c>
      <c r="L48892" s="1">
        <v>40544</v>
      </c>
      <c r="M48892" s="1">
        <v>41558</v>
      </c>
      <c r="N48892" s="1">
        <v>41558</v>
      </c>
      <c r="O48892"/>
      <c r="P48892"/>
      <c r="Q48892"/>
      <c r="R48892"/>
    </row>
    <row r="48893" spans="1:18" x14ac:dyDescent="0.2">
      <c r="A48893" t="s">
        <v>168039</v>
      </c>
      <c r="B48893" t="s">
        <v>168040</v>
      </c>
      <c r="C48893" t="s">
        <v>168041</v>
      </c>
      <c r="D48893" t="s">
        <v>168042</v>
      </c>
      <c r="E48893">
        <v>1000000</v>
      </c>
      <c r="F48893" t="s">
        <v>18</v>
      </c>
      <c r="G48893" t="s">
        <v>57</v>
      </c>
      <c r="H48893" t="s">
        <v>58</v>
      </c>
      <c r="I48893" t="s">
        <v>59</v>
      </c>
      <c r="J48893" t="s">
        <v>59</v>
      </c>
      <c r="K48893">
        <v>1</v>
      </c>
      <c r="L48893" s="1">
        <v>39448</v>
      </c>
      <c r="M48893" s="1">
        <v>41766</v>
      </c>
      <c r="N48893" s="1">
        <v>41766</v>
      </c>
    </row>
    <row r="48894" spans="1:18" hidden="1" x14ac:dyDescent="0.2">
      <c r="A48894" t="s">
        <v>168043</v>
      </c>
      <c r="B48894" t="s">
        <v>168044</v>
      </c>
      <c r="C48894" t="s">
        <v>168045</v>
      </c>
      <c r="D48894" t="s">
        <v>42</v>
      </c>
      <c r="E48894">
        <v>12032658.189999999</v>
      </c>
      <c r="F48894" t="s">
        <v>18</v>
      </c>
      <c r="G48894" t="s">
        <v>128</v>
      </c>
      <c r="H48894" t="s">
        <v>9295</v>
      </c>
      <c r="I48894" t="s">
        <v>130</v>
      </c>
      <c r="J48894" t="s">
        <v>9296</v>
      </c>
      <c r="K48894">
        <v>15</v>
      </c>
      <c r="L48894" s="1">
        <v>36892</v>
      </c>
      <c r="M48894" s="1">
        <v>38373</v>
      </c>
      <c r="N48894" s="1">
        <v>41901</v>
      </c>
      <c r="O48894"/>
      <c r="P48894"/>
      <c r="Q48894"/>
      <c r="R48894"/>
    </row>
    <row r="48895" spans="1:18" x14ac:dyDescent="0.2">
      <c r="A48895" t="s">
        <v>168046</v>
      </c>
      <c r="B48895" t="s">
        <v>168047</v>
      </c>
      <c r="C48895" t="s">
        <v>168048</v>
      </c>
      <c r="D48895" t="s">
        <v>168049</v>
      </c>
      <c r="E48895">
        <v>50000</v>
      </c>
      <c r="F48895" t="s">
        <v>18</v>
      </c>
      <c r="G48895" t="s">
        <v>25</v>
      </c>
      <c r="H48895" t="s">
        <v>89</v>
      </c>
      <c r="I48895" t="s">
        <v>4203</v>
      </c>
      <c r="J48895" t="s">
        <v>4203</v>
      </c>
      <c r="K48895">
        <v>1</v>
      </c>
      <c r="L48895" s="1">
        <v>41456</v>
      </c>
      <c r="M48895" s="1">
        <v>41515</v>
      </c>
      <c r="N48895" s="1">
        <v>41515</v>
      </c>
    </row>
    <row r="48896" spans="1:18" hidden="1" x14ac:dyDescent="0.2">
      <c r="A48896" t="s">
        <v>168050</v>
      </c>
      <c r="B48896" t="s">
        <v>168051</v>
      </c>
      <c r="D48896" t="s">
        <v>168052</v>
      </c>
      <c r="E48896">
        <v>31000000</v>
      </c>
      <c r="F48896" t="s">
        <v>18</v>
      </c>
      <c r="G48896" t="s">
        <v>25</v>
      </c>
      <c r="H48896" t="s">
        <v>64</v>
      </c>
      <c r="I48896" t="s">
        <v>65</v>
      </c>
      <c r="J48896" t="s">
        <v>66</v>
      </c>
      <c r="K48896">
        <v>4</v>
      </c>
      <c r="M48896" s="1">
        <v>37757</v>
      </c>
      <c r="N48896" s="1">
        <v>39553</v>
      </c>
      <c r="O48896"/>
      <c r="P48896"/>
      <c r="Q48896"/>
      <c r="R48896"/>
    </row>
    <row r="48897" spans="1:18" hidden="1" x14ac:dyDescent="0.2">
      <c r="A48897" t="s">
        <v>168053</v>
      </c>
      <c r="B48897" t="s">
        <v>168054</v>
      </c>
      <c r="C48897" t="s">
        <v>168055</v>
      </c>
      <c r="D48897" t="s">
        <v>127</v>
      </c>
      <c r="E48897">
        <v>26720000</v>
      </c>
      <c r="F48897" t="s">
        <v>18</v>
      </c>
      <c r="G48897" t="s">
        <v>25</v>
      </c>
      <c r="H48897" t="s">
        <v>106</v>
      </c>
      <c r="I48897" t="s">
        <v>3836</v>
      </c>
      <c r="J48897" t="s">
        <v>3836</v>
      </c>
      <c r="K48897">
        <v>4</v>
      </c>
      <c r="L48897" t="s">
        <v>168056</v>
      </c>
      <c r="M48897" s="1">
        <v>41554</v>
      </c>
      <c r="N48897" s="1">
        <v>42071</v>
      </c>
      <c r="O48897"/>
      <c r="P48897"/>
      <c r="Q48897"/>
      <c r="R48897"/>
    </row>
    <row r="48898" spans="1:18" hidden="1" x14ac:dyDescent="0.2">
      <c r="A48898" t="s">
        <v>168057</v>
      </c>
      <c r="B48898" t="s">
        <v>168058</v>
      </c>
      <c r="C48898" t="s">
        <v>168059</v>
      </c>
      <c r="D48898" t="s">
        <v>168060</v>
      </c>
      <c r="E48898">
        <v>386000</v>
      </c>
      <c r="F48898" t="s">
        <v>18</v>
      </c>
      <c r="K48898">
        <v>2</v>
      </c>
      <c r="L48898" s="1">
        <v>40544</v>
      </c>
      <c r="M48898" s="1">
        <v>40842</v>
      </c>
      <c r="N48898" s="1">
        <v>40960</v>
      </c>
      <c r="O48898"/>
      <c r="P48898"/>
      <c r="Q48898"/>
      <c r="R48898"/>
    </row>
    <row r="48899" spans="1:18" hidden="1" x14ac:dyDescent="0.2">
      <c r="A48899" t="s">
        <v>168061</v>
      </c>
      <c r="B48899" t="s">
        <v>168062</v>
      </c>
      <c r="C48899" t="s">
        <v>168063</v>
      </c>
      <c r="E48899" t="s">
        <v>43</v>
      </c>
      <c r="F48899" t="s">
        <v>18</v>
      </c>
      <c r="K48899">
        <v>1</v>
      </c>
      <c r="M48899" s="1">
        <v>41275</v>
      </c>
      <c r="N48899" s="1">
        <v>41275</v>
      </c>
      <c r="O48899"/>
      <c r="P48899"/>
      <c r="Q48899"/>
      <c r="R48899"/>
    </row>
    <row r="48900" spans="1:18" hidden="1" x14ac:dyDescent="0.2">
      <c r="A48900" t="s">
        <v>168064</v>
      </c>
      <c r="B48900" t="s">
        <v>168065</v>
      </c>
      <c r="C48900" t="s">
        <v>168066</v>
      </c>
      <c r="D48900" t="s">
        <v>168067</v>
      </c>
      <c r="E48900">
        <v>249803.2513</v>
      </c>
      <c r="F48900" t="s">
        <v>18</v>
      </c>
      <c r="K48900">
        <v>2</v>
      </c>
      <c r="L48900" s="1">
        <v>39819</v>
      </c>
      <c r="M48900" s="1">
        <v>41771</v>
      </c>
      <c r="N48900" s="1">
        <v>41913</v>
      </c>
      <c r="O48900"/>
      <c r="P48900"/>
      <c r="Q48900"/>
      <c r="R48900"/>
    </row>
    <row r="48901" spans="1:18" hidden="1" x14ac:dyDescent="0.2">
      <c r="A48901" t="s">
        <v>168068</v>
      </c>
      <c r="B48901" t="s">
        <v>168069</v>
      </c>
      <c r="D48901" t="s">
        <v>3939</v>
      </c>
      <c r="E48901" t="s">
        <v>43</v>
      </c>
      <c r="F48901" t="s">
        <v>18</v>
      </c>
      <c r="G48901" t="s">
        <v>25</v>
      </c>
      <c r="H48901" t="s">
        <v>1396</v>
      </c>
      <c r="I48901" t="s">
        <v>7855</v>
      </c>
      <c r="J48901" t="s">
        <v>168070</v>
      </c>
      <c r="K48901">
        <v>1</v>
      </c>
      <c r="M48901" s="1">
        <v>40352</v>
      </c>
      <c r="N48901" s="1">
        <v>40352</v>
      </c>
      <c r="O48901"/>
      <c r="P48901"/>
      <c r="Q48901"/>
      <c r="R48901"/>
    </row>
    <row r="48902" spans="1:18" hidden="1" x14ac:dyDescent="0.2">
      <c r="A48902" t="s">
        <v>168071</v>
      </c>
      <c r="B48902" t="s">
        <v>168072</v>
      </c>
      <c r="C48902" t="s">
        <v>168073</v>
      </c>
      <c r="E48902" t="s">
        <v>43</v>
      </c>
      <c r="F48902" t="s">
        <v>18</v>
      </c>
      <c r="K48902">
        <v>1</v>
      </c>
      <c r="M48902" s="1">
        <v>41275</v>
      </c>
      <c r="N48902" s="1">
        <v>41275</v>
      </c>
      <c r="O48902"/>
      <c r="P48902"/>
      <c r="Q48902"/>
      <c r="R48902"/>
    </row>
    <row r="48903" spans="1:18" hidden="1" x14ac:dyDescent="0.2">
      <c r="A48903" t="s">
        <v>168074</v>
      </c>
      <c r="B48903" t="s">
        <v>168075</v>
      </c>
      <c r="C48903" t="s">
        <v>168076</v>
      </c>
      <c r="D48903" t="s">
        <v>168077</v>
      </c>
      <c r="E48903" t="s">
        <v>43</v>
      </c>
      <c r="F48903" t="s">
        <v>18</v>
      </c>
      <c r="G48903" t="s">
        <v>699</v>
      </c>
      <c r="H48903">
        <v>2</v>
      </c>
      <c r="I48903" t="s">
        <v>700</v>
      </c>
      <c r="J48903" t="s">
        <v>9729</v>
      </c>
      <c r="K48903">
        <v>4</v>
      </c>
      <c r="L48903" s="1">
        <v>40909</v>
      </c>
      <c r="M48903" s="1">
        <v>41158</v>
      </c>
      <c r="N48903" s="1">
        <v>42072</v>
      </c>
      <c r="O48903"/>
      <c r="P48903"/>
      <c r="Q48903"/>
      <c r="R48903"/>
    </row>
    <row r="48904" spans="1:18" hidden="1" x14ac:dyDescent="0.2">
      <c r="A48904" t="s">
        <v>168078</v>
      </c>
      <c r="B48904" t="s">
        <v>168079</v>
      </c>
      <c r="C48904" t="s">
        <v>168080</v>
      </c>
      <c r="D48904" t="s">
        <v>741</v>
      </c>
      <c r="E48904">
        <v>46580744</v>
      </c>
      <c r="F48904" t="s">
        <v>18</v>
      </c>
      <c r="G48904" t="s">
        <v>25</v>
      </c>
      <c r="H48904" t="s">
        <v>1234</v>
      </c>
      <c r="I48904" t="s">
        <v>1235</v>
      </c>
      <c r="J48904" t="s">
        <v>1442</v>
      </c>
      <c r="K48904">
        <v>4</v>
      </c>
      <c r="L48904" s="1">
        <v>39814</v>
      </c>
      <c r="M48904" s="1">
        <v>40255</v>
      </c>
      <c r="N48904" s="1">
        <v>41822</v>
      </c>
      <c r="O48904"/>
      <c r="P48904"/>
      <c r="Q48904"/>
      <c r="R48904"/>
    </row>
    <row r="48905" spans="1:18" hidden="1" x14ac:dyDescent="0.2">
      <c r="A48905" t="s">
        <v>168081</v>
      </c>
      <c r="B48905" t="s">
        <v>168082</v>
      </c>
      <c r="C48905" t="s">
        <v>168083</v>
      </c>
      <c r="D48905" t="s">
        <v>94</v>
      </c>
      <c r="E48905">
        <v>6500000</v>
      </c>
      <c r="F48905" t="s">
        <v>18</v>
      </c>
      <c r="G48905" t="s">
        <v>25</v>
      </c>
      <c r="H48905" t="s">
        <v>89</v>
      </c>
      <c r="I48905" t="s">
        <v>90</v>
      </c>
      <c r="J48905" t="s">
        <v>90</v>
      </c>
      <c r="K48905">
        <v>1</v>
      </c>
      <c r="M48905" s="1">
        <v>40627</v>
      </c>
      <c r="N48905" s="1">
        <v>40627</v>
      </c>
      <c r="O48905"/>
      <c r="P48905"/>
      <c r="Q48905"/>
      <c r="R48905"/>
    </row>
    <row r="48906" spans="1:18" x14ac:dyDescent="0.2">
      <c r="A48906" t="s">
        <v>168084</v>
      </c>
      <c r="B48906" t="s">
        <v>168085</v>
      </c>
      <c r="C48906" t="s">
        <v>168086</v>
      </c>
      <c r="D48906" t="s">
        <v>379</v>
      </c>
      <c r="E48906">
        <v>150000</v>
      </c>
      <c r="F48906" t="s">
        <v>18</v>
      </c>
      <c r="G48906" t="s">
        <v>25</v>
      </c>
      <c r="H48906" t="s">
        <v>48321</v>
      </c>
      <c r="I48906" t="s">
        <v>48322</v>
      </c>
      <c r="J48906" t="s">
        <v>48322</v>
      </c>
      <c r="K48906">
        <v>1</v>
      </c>
      <c r="L48906" s="1">
        <v>41893</v>
      </c>
      <c r="M48906" s="1">
        <v>41893</v>
      </c>
      <c r="N48906" s="1">
        <v>41893</v>
      </c>
    </row>
    <row r="48907" spans="1:18" hidden="1" x14ac:dyDescent="0.2">
      <c r="A48907" t="s">
        <v>168087</v>
      </c>
      <c r="B48907" t="s">
        <v>168088</v>
      </c>
      <c r="C48907" t="s">
        <v>168089</v>
      </c>
      <c r="D48907" t="s">
        <v>56</v>
      </c>
      <c r="E48907">
        <v>1303738</v>
      </c>
      <c r="F48907" t="s">
        <v>18</v>
      </c>
      <c r="G48907" t="s">
        <v>25</v>
      </c>
      <c r="H48907" t="s">
        <v>89</v>
      </c>
      <c r="I48907" t="s">
        <v>1655</v>
      </c>
      <c r="J48907" t="s">
        <v>1656</v>
      </c>
      <c r="K48907">
        <v>2</v>
      </c>
      <c r="L48907" s="1">
        <v>37987</v>
      </c>
      <c r="M48907" s="1">
        <v>40554</v>
      </c>
      <c r="N48907" s="1">
        <v>41106</v>
      </c>
      <c r="O48907"/>
      <c r="P48907"/>
      <c r="Q48907"/>
      <c r="R48907"/>
    </row>
    <row r="48908" spans="1:18" hidden="1" x14ac:dyDescent="0.2">
      <c r="A48908" t="s">
        <v>168090</v>
      </c>
      <c r="B48908" t="s">
        <v>168091</v>
      </c>
      <c r="C48908" t="s">
        <v>168092</v>
      </c>
      <c r="D48908" t="s">
        <v>275</v>
      </c>
      <c r="E48908">
        <v>8000000</v>
      </c>
      <c r="F48908" t="s">
        <v>207</v>
      </c>
      <c r="G48908" t="s">
        <v>25</v>
      </c>
      <c r="H48908" t="s">
        <v>64</v>
      </c>
      <c r="I48908" t="s">
        <v>95</v>
      </c>
      <c r="J48908" t="s">
        <v>95</v>
      </c>
      <c r="K48908">
        <v>2</v>
      </c>
      <c r="M48908" s="1">
        <v>39295</v>
      </c>
      <c r="N48908" s="1">
        <v>39882</v>
      </c>
      <c r="O48908"/>
      <c r="P48908"/>
      <c r="Q48908"/>
      <c r="R48908"/>
    </row>
    <row r="48909" spans="1:18" x14ac:dyDescent="0.2">
      <c r="A48909" t="s">
        <v>168093</v>
      </c>
      <c r="B48909" t="s">
        <v>168094</v>
      </c>
      <c r="C48909" t="s">
        <v>168095</v>
      </c>
      <c r="D48909" t="s">
        <v>149955</v>
      </c>
      <c r="E48909">
        <v>50000</v>
      </c>
      <c r="F48909" t="s">
        <v>18</v>
      </c>
      <c r="G48909" t="s">
        <v>25</v>
      </c>
      <c r="H48909" t="s">
        <v>106</v>
      </c>
      <c r="I48909" t="s">
        <v>107</v>
      </c>
      <c r="J48909" t="s">
        <v>108</v>
      </c>
      <c r="K48909">
        <v>1</v>
      </c>
      <c r="L48909" s="1">
        <v>41518</v>
      </c>
      <c r="M48909" s="1">
        <v>41547</v>
      </c>
      <c r="N48909" s="1">
        <v>41547</v>
      </c>
    </row>
    <row r="48910" spans="1:18" hidden="1" x14ac:dyDescent="0.2">
      <c r="A48910" t="s">
        <v>168096</v>
      </c>
      <c r="B48910" t="s">
        <v>168097</v>
      </c>
      <c r="C48910" t="s">
        <v>168098</v>
      </c>
      <c r="D48910" t="s">
        <v>168099</v>
      </c>
      <c r="E48910" t="s">
        <v>43</v>
      </c>
      <c r="F48910" t="s">
        <v>18</v>
      </c>
      <c r="G48910" t="s">
        <v>128</v>
      </c>
      <c r="H48910" t="s">
        <v>129</v>
      </c>
      <c r="I48910" t="s">
        <v>130</v>
      </c>
      <c r="J48910" t="s">
        <v>130</v>
      </c>
      <c r="K48910">
        <v>1</v>
      </c>
      <c r="L48910" s="1">
        <v>40909</v>
      </c>
      <c r="M48910" s="1">
        <v>41883</v>
      </c>
      <c r="N48910" s="1">
        <v>41883</v>
      </c>
      <c r="O48910"/>
      <c r="P48910"/>
      <c r="Q48910"/>
      <c r="R48910"/>
    </row>
    <row r="48911" spans="1:18" x14ac:dyDescent="0.2">
      <c r="A48911" t="s">
        <v>168100</v>
      </c>
      <c r="B48911" t="s">
        <v>168101</v>
      </c>
      <c r="C48911" t="s">
        <v>168102</v>
      </c>
      <c r="D48911" t="s">
        <v>50</v>
      </c>
      <c r="E48911">
        <v>1010000</v>
      </c>
      <c r="F48911" t="s">
        <v>18</v>
      </c>
      <c r="G48911" t="s">
        <v>25</v>
      </c>
      <c r="H48911" t="s">
        <v>64</v>
      </c>
      <c r="I48911" t="s">
        <v>65</v>
      </c>
      <c r="J48911" t="s">
        <v>71</v>
      </c>
      <c r="K48911">
        <v>1</v>
      </c>
      <c r="L48911" s="1">
        <v>36008</v>
      </c>
      <c r="M48911" s="1">
        <v>36617</v>
      </c>
      <c r="N48911" s="1">
        <v>36617</v>
      </c>
    </row>
    <row r="48912" spans="1:18" hidden="1" x14ac:dyDescent="0.2">
      <c r="A48912" t="s">
        <v>168103</v>
      </c>
      <c r="B48912" t="s">
        <v>168104</v>
      </c>
      <c r="C48912" t="s">
        <v>168105</v>
      </c>
      <c r="D48912" t="s">
        <v>168106</v>
      </c>
      <c r="E48912">
        <v>182000</v>
      </c>
      <c r="F48912" t="s">
        <v>18</v>
      </c>
      <c r="G48912" t="s">
        <v>638</v>
      </c>
      <c r="H48912">
        <v>7</v>
      </c>
      <c r="I48912" t="s">
        <v>929</v>
      </c>
      <c r="J48912" t="s">
        <v>929</v>
      </c>
      <c r="K48912">
        <v>2</v>
      </c>
      <c r="L48912" s="1">
        <v>41656</v>
      </c>
      <c r="M48912" s="1">
        <v>41733</v>
      </c>
      <c r="N48912" s="1">
        <v>41982</v>
      </c>
      <c r="O48912"/>
      <c r="P48912"/>
      <c r="Q48912"/>
      <c r="R48912"/>
    </row>
    <row r="48913" spans="1:18" x14ac:dyDescent="0.2">
      <c r="A48913" t="s">
        <v>168107</v>
      </c>
      <c r="B48913" t="s">
        <v>168108</v>
      </c>
      <c r="C48913" t="s">
        <v>168109</v>
      </c>
      <c r="D48913" t="s">
        <v>23589</v>
      </c>
      <c r="E48913">
        <v>5000</v>
      </c>
      <c r="F48913" t="s">
        <v>18</v>
      </c>
      <c r="G48913" t="s">
        <v>25</v>
      </c>
      <c r="H48913" t="s">
        <v>44</v>
      </c>
      <c r="I48913" t="s">
        <v>282</v>
      </c>
      <c r="J48913" t="s">
        <v>282</v>
      </c>
      <c r="K48913">
        <v>1</v>
      </c>
      <c r="L48913" s="1">
        <v>41609</v>
      </c>
      <c r="M48913" s="1">
        <v>41856</v>
      </c>
      <c r="N48913" s="1">
        <v>41856</v>
      </c>
    </row>
    <row r="48914" spans="1:18" hidden="1" x14ac:dyDescent="0.2">
      <c r="A48914" t="s">
        <v>168110</v>
      </c>
      <c r="B48914" t="s">
        <v>168111</v>
      </c>
      <c r="C48914" t="s">
        <v>168112</v>
      </c>
      <c r="D48914" t="s">
        <v>50</v>
      </c>
      <c r="E48914">
        <v>47323</v>
      </c>
      <c r="F48914" t="s">
        <v>18</v>
      </c>
      <c r="G48914" t="s">
        <v>341</v>
      </c>
      <c r="H48914">
        <v>11</v>
      </c>
      <c r="I48914" t="s">
        <v>497</v>
      </c>
      <c r="J48914" t="s">
        <v>497</v>
      </c>
      <c r="K48914">
        <v>1</v>
      </c>
      <c r="L48914" s="1">
        <v>41458</v>
      </c>
      <c r="M48914" s="1">
        <v>41598</v>
      </c>
      <c r="N48914" s="1">
        <v>41598</v>
      </c>
      <c r="O48914"/>
      <c r="P48914"/>
      <c r="Q48914"/>
      <c r="R48914"/>
    </row>
    <row r="48915" spans="1:18" x14ac:dyDescent="0.2">
      <c r="A48915" t="s">
        <v>168113</v>
      </c>
      <c r="B48915" t="s">
        <v>168114</v>
      </c>
      <c r="C48915" t="s">
        <v>168115</v>
      </c>
      <c r="D48915" t="s">
        <v>63667</v>
      </c>
      <c r="E48915">
        <v>1000000</v>
      </c>
      <c r="F48915" t="s">
        <v>18</v>
      </c>
      <c r="G48915" t="s">
        <v>19</v>
      </c>
      <c r="H48915">
        <v>7</v>
      </c>
      <c r="I48915" t="s">
        <v>672</v>
      </c>
      <c r="J48915" t="s">
        <v>672</v>
      </c>
      <c r="K48915">
        <v>1</v>
      </c>
      <c r="L48915" s="1">
        <v>40634</v>
      </c>
      <c r="M48915" s="1">
        <v>42083</v>
      </c>
      <c r="N48915" s="1">
        <v>42083</v>
      </c>
    </row>
    <row r="48916" spans="1:18" hidden="1" x14ac:dyDescent="0.2">
      <c r="A48916" t="s">
        <v>168116</v>
      </c>
      <c r="B48916" t="s">
        <v>168117</v>
      </c>
      <c r="C48916" t="s">
        <v>168118</v>
      </c>
      <c r="D48916" t="s">
        <v>3932</v>
      </c>
      <c r="E48916" t="s">
        <v>43</v>
      </c>
      <c r="F48916" t="s">
        <v>18</v>
      </c>
      <c r="G48916" t="s">
        <v>25</v>
      </c>
      <c r="H48916" t="s">
        <v>106</v>
      </c>
      <c r="I48916" t="s">
        <v>107</v>
      </c>
      <c r="J48916" t="s">
        <v>9918</v>
      </c>
      <c r="K48916">
        <v>1</v>
      </c>
      <c r="L48916" s="1">
        <v>40877</v>
      </c>
      <c r="M48916" s="1">
        <v>40931</v>
      </c>
      <c r="N48916" s="1">
        <v>40931</v>
      </c>
      <c r="O48916"/>
      <c r="P48916"/>
      <c r="Q48916"/>
      <c r="R48916"/>
    </row>
    <row r="48917" spans="1:18" x14ac:dyDescent="0.2">
      <c r="A48917" t="s">
        <v>168119</v>
      </c>
      <c r="B48917" t="s">
        <v>168120</v>
      </c>
      <c r="C48917" t="s">
        <v>168121</v>
      </c>
      <c r="D48917" t="s">
        <v>40676</v>
      </c>
      <c r="E48917">
        <v>10000000</v>
      </c>
      <c r="F48917" t="s">
        <v>113</v>
      </c>
      <c r="G48917" t="s">
        <v>25</v>
      </c>
      <c r="H48917" t="s">
        <v>44</v>
      </c>
      <c r="I48917" t="s">
        <v>282</v>
      </c>
      <c r="J48917" t="s">
        <v>282</v>
      </c>
      <c r="K48917">
        <v>1</v>
      </c>
      <c r="L48917" s="1">
        <v>36526</v>
      </c>
      <c r="M48917" s="1">
        <v>36655</v>
      </c>
      <c r="N48917" s="1">
        <v>36655</v>
      </c>
    </row>
    <row r="48918" spans="1:18" hidden="1" x14ac:dyDescent="0.2">
      <c r="A48918" t="s">
        <v>168122</v>
      </c>
      <c r="B48918" t="s">
        <v>168123</v>
      </c>
      <c r="C48918" t="s">
        <v>168124</v>
      </c>
      <c r="D48918" t="s">
        <v>7141</v>
      </c>
      <c r="E48918">
        <v>43000000</v>
      </c>
      <c r="F48918" t="s">
        <v>18</v>
      </c>
      <c r="G48918" t="s">
        <v>25</v>
      </c>
      <c r="H48918" t="s">
        <v>99</v>
      </c>
      <c r="I48918" t="s">
        <v>100</v>
      </c>
      <c r="J48918" t="s">
        <v>81435</v>
      </c>
      <c r="K48918">
        <v>3</v>
      </c>
      <c r="M48918" s="1">
        <v>38596</v>
      </c>
      <c r="N48918" s="1">
        <v>39797</v>
      </c>
      <c r="O48918"/>
      <c r="P48918"/>
      <c r="Q48918"/>
      <c r="R48918"/>
    </row>
    <row r="48919" spans="1:18" hidden="1" x14ac:dyDescent="0.2">
      <c r="A48919" t="s">
        <v>168125</v>
      </c>
      <c r="B48919" t="s">
        <v>168126</v>
      </c>
      <c r="C48919" t="s">
        <v>168127</v>
      </c>
      <c r="D48919" t="s">
        <v>168128</v>
      </c>
      <c r="E48919" t="s">
        <v>43</v>
      </c>
      <c r="F48919" t="s">
        <v>207</v>
      </c>
      <c r="G48919" t="s">
        <v>25</v>
      </c>
      <c r="H48919" t="s">
        <v>64</v>
      </c>
      <c r="I48919" t="s">
        <v>65</v>
      </c>
      <c r="J48919" t="s">
        <v>5485</v>
      </c>
      <c r="K48919">
        <v>1</v>
      </c>
      <c r="L48919" s="1">
        <v>40057</v>
      </c>
      <c r="M48919" s="1">
        <v>41456</v>
      </c>
      <c r="N48919" s="1">
        <v>41456</v>
      </c>
      <c r="O48919"/>
      <c r="P48919"/>
      <c r="Q48919"/>
      <c r="R48919"/>
    </row>
    <row r="48920" spans="1:18" hidden="1" x14ac:dyDescent="0.2">
      <c r="A48920" t="s">
        <v>168129</v>
      </c>
      <c r="B48920" t="s">
        <v>168130</v>
      </c>
      <c r="C48920" t="s">
        <v>168131</v>
      </c>
      <c r="D48920" t="s">
        <v>1903</v>
      </c>
      <c r="E48920">
        <v>3000000</v>
      </c>
      <c r="F48920" t="s">
        <v>18</v>
      </c>
      <c r="G48920" t="s">
        <v>25</v>
      </c>
      <c r="H48920" t="s">
        <v>64</v>
      </c>
      <c r="I48920" t="s">
        <v>65</v>
      </c>
      <c r="J48920" t="s">
        <v>271</v>
      </c>
      <c r="K48920">
        <v>1</v>
      </c>
      <c r="M48920" s="1">
        <v>42055</v>
      </c>
      <c r="N48920" s="1">
        <v>42055</v>
      </c>
      <c r="O48920"/>
      <c r="P48920"/>
      <c r="Q48920"/>
      <c r="R48920"/>
    </row>
    <row r="48921" spans="1:18" hidden="1" x14ac:dyDescent="0.2">
      <c r="A48921" t="s">
        <v>168132</v>
      </c>
      <c r="B48921" t="s">
        <v>168133</v>
      </c>
      <c r="C48921" t="s">
        <v>168134</v>
      </c>
      <c r="D48921" t="s">
        <v>42</v>
      </c>
      <c r="E48921">
        <v>5576224</v>
      </c>
      <c r="F48921" t="s">
        <v>18</v>
      </c>
      <c r="K48921">
        <v>6</v>
      </c>
      <c r="L48921" s="1">
        <v>39947</v>
      </c>
      <c r="M48921" s="1">
        <v>40227</v>
      </c>
      <c r="N48921" s="1">
        <v>42082</v>
      </c>
      <c r="O48921"/>
      <c r="P48921"/>
      <c r="Q48921"/>
      <c r="R48921"/>
    </row>
    <row r="48922" spans="1:18" x14ac:dyDescent="0.2">
      <c r="A48922" t="s">
        <v>168135</v>
      </c>
      <c r="B48922" t="s">
        <v>168136</v>
      </c>
      <c r="C48922" t="s">
        <v>168137</v>
      </c>
      <c r="D48922" t="s">
        <v>168138</v>
      </c>
      <c r="E48922">
        <v>40000</v>
      </c>
      <c r="F48922" t="s">
        <v>18</v>
      </c>
      <c r="G48922" t="s">
        <v>25</v>
      </c>
      <c r="H48922" t="s">
        <v>64</v>
      </c>
      <c r="I48922" t="s">
        <v>65</v>
      </c>
      <c r="J48922" t="s">
        <v>71</v>
      </c>
      <c r="K48922">
        <v>1</v>
      </c>
      <c r="L48922" s="1">
        <v>41122</v>
      </c>
      <c r="M48922" s="1">
        <v>40949</v>
      </c>
      <c r="N48922" s="1">
        <v>40949</v>
      </c>
    </row>
    <row r="48923" spans="1:18" x14ac:dyDescent="0.2">
      <c r="A48923" t="s">
        <v>168139</v>
      </c>
      <c r="B48923" t="s">
        <v>168140</v>
      </c>
      <c r="C48923" t="s">
        <v>168141</v>
      </c>
      <c r="D48923" t="s">
        <v>168142</v>
      </c>
      <c r="E48923">
        <v>17000000</v>
      </c>
      <c r="F48923" t="s">
        <v>18</v>
      </c>
      <c r="G48923" t="s">
        <v>699</v>
      </c>
      <c r="H48923">
        <v>5</v>
      </c>
      <c r="I48923" t="s">
        <v>700</v>
      </c>
      <c r="J48923" t="s">
        <v>700</v>
      </c>
      <c r="K48923">
        <v>5</v>
      </c>
      <c r="L48923" s="1">
        <v>39995</v>
      </c>
      <c r="M48923" s="1">
        <v>39479</v>
      </c>
      <c r="N48923" s="1">
        <v>42018</v>
      </c>
    </row>
    <row r="48924" spans="1:18" x14ac:dyDescent="0.2">
      <c r="A48924" t="s">
        <v>168143</v>
      </c>
      <c r="B48924" t="s">
        <v>168144</v>
      </c>
      <c r="C48924" t="s">
        <v>168145</v>
      </c>
      <c r="D48924" t="s">
        <v>42</v>
      </c>
      <c r="E48924">
        <v>500000</v>
      </c>
      <c r="F48924" t="s">
        <v>18</v>
      </c>
      <c r="G48924" t="s">
        <v>25</v>
      </c>
      <c r="H48924" t="s">
        <v>64</v>
      </c>
      <c r="I48924" t="s">
        <v>919</v>
      </c>
      <c r="J48924" t="s">
        <v>5817</v>
      </c>
      <c r="K48924">
        <v>1</v>
      </c>
      <c r="L48924" s="1">
        <v>39448</v>
      </c>
      <c r="M48924" s="1">
        <v>40885</v>
      </c>
      <c r="N48924" s="1">
        <v>40885</v>
      </c>
    </row>
    <row r="48925" spans="1:18" hidden="1" x14ac:dyDescent="0.2">
      <c r="A48925" t="s">
        <v>168146</v>
      </c>
      <c r="B48925" t="s">
        <v>168147</v>
      </c>
      <c r="C48925" t="s">
        <v>168148</v>
      </c>
      <c r="D48925" t="s">
        <v>2479</v>
      </c>
      <c r="E48925">
        <v>7601029</v>
      </c>
      <c r="F48925" t="s">
        <v>18</v>
      </c>
      <c r="G48925" t="s">
        <v>25</v>
      </c>
      <c r="H48925" t="s">
        <v>142</v>
      </c>
      <c r="I48925" t="s">
        <v>143</v>
      </c>
      <c r="J48925" t="s">
        <v>143</v>
      </c>
      <c r="K48925">
        <v>1</v>
      </c>
      <c r="L48925" s="1">
        <v>39448</v>
      </c>
      <c r="M48925" s="1">
        <v>42021</v>
      </c>
      <c r="N48925" s="1">
        <v>42021</v>
      </c>
      <c r="O48925"/>
      <c r="P48925"/>
      <c r="Q48925"/>
      <c r="R48925"/>
    </row>
    <row r="48926" spans="1:18" hidden="1" x14ac:dyDescent="0.2">
      <c r="A48926" t="s">
        <v>168149</v>
      </c>
      <c r="B48926" t="s">
        <v>168150</v>
      </c>
      <c r="C48926" t="s">
        <v>168151</v>
      </c>
      <c r="D48926" t="s">
        <v>168152</v>
      </c>
      <c r="E48926">
        <v>343500</v>
      </c>
      <c r="F48926" t="s">
        <v>18</v>
      </c>
      <c r="G48926" t="s">
        <v>25</v>
      </c>
      <c r="H48926" t="s">
        <v>106</v>
      </c>
      <c r="I48926" t="s">
        <v>107</v>
      </c>
      <c r="J48926" t="s">
        <v>108</v>
      </c>
      <c r="K48926">
        <v>2</v>
      </c>
      <c r="L48926" s="1">
        <v>41539</v>
      </c>
      <c r="M48926" s="1">
        <v>41752</v>
      </c>
      <c r="N48926" s="1">
        <v>41944</v>
      </c>
      <c r="O48926"/>
      <c r="P48926"/>
      <c r="Q48926"/>
      <c r="R48926"/>
    </row>
    <row r="48927" spans="1:18" x14ac:dyDescent="0.2">
      <c r="A48927" t="s">
        <v>168153</v>
      </c>
      <c r="B48927" t="s">
        <v>168154</v>
      </c>
      <c r="C48927" t="s">
        <v>168155</v>
      </c>
      <c r="D48927" t="s">
        <v>285</v>
      </c>
      <c r="E48927">
        <v>510000000</v>
      </c>
      <c r="F48927" t="s">
        <v>689</v>
      </c>
      <c r="G48927" t="s">
        <v>25</v>
      </c>
      <c r="H48927" t="s">
        <v>106</v>
      </c>
      <c r="I48927" t="s">
        <v>107</v>
      </c>
      <c r="J48927" t="s">
        <v>108</v>
      </c>
      <c r="K48927">
        <v>1</v>
      </c>
      <c r="L48927" s="1">
        <v>40909</v>
      </c>
      <c r="M48927" s="1">
        <v>41603</v>
      </c>
      <c r="N48927" s="1">
        <v>41603</v>
      </c>
    </row>
    <row r="48928" spans="1:18" x14ac:dyDescent="0.2">
      <c r="A48928" t="s">
        <v>168156</v>
      </c>
      <c r="B48928" t="s">
        <v>168157</v>
      </c>
      <c r="C48928" t="s">
        <v>168158</v>
      </c>
      <c r="D48928" t="s">
        <v>2479</v>
      </c>
      <c r="E48928">
        <v>100000</v>
      </c>
      <c r="F48928" t="s">
        <v>18</v>
      </c>
      <c r="G48928" t="s">
        <v>25</v>
      </c>
      <c r="H48928" t="s">
        <v>616</v>
      </c>
      <c r="I48928" t="s">
        <v>617</v>
      </c>
      <c r="J48928" t="s">
        <v>618</v>
      </c>
      <c r="K48928">
        <v>1</v>
      </c>
      <c r="L48928" s="1">
        <v>40544</v>
      </c>
      <c r="M48928" s="1">
        <v>41891</v>
      </c>
      <c r="N48928" s="1">
        <v>41891</v>
      </c>
    </row>
    <row r="48929" spans="1:18" hidden="1" x14ac:dyDescent="0.2">
      <c r="A48929" t="s">
        <v>168159</v>
      </c>
      <c r="B48929" t="s">
        <v>168160</v>
      </c>
      <c r="C48929" t="s">
        <v>168161</v>
      </c>
      <c r="D48929" t="s">
        <v>168162</v>
      </c>
      <c r="E48929" t="s">
        <v>43</v>
      </c>
      <c r="F48929" t="s">
        <v>18</v>
      </c>
      <c r="G48929" t="s">
        <v>25</v>
      </c>
      <c r="H48929" t="s">
        <v>99</v>
      </c>
      <c r="I48929" t="s">
        <v>100</v>
      </c>
      <c r="J48929" t="s">
        <v>20978</v>
      </c>
      <c r="K48929">
        <v>1</v>
      </c>
      <c r="L48929" s="1">
        <v>39965</v>
      </c>
      <c r="M48929" s="1">
        <v>40299</v>
      </c>
      <c r="N48929" s="1">
        <v>40299</v>
      </c>
      <c r="O48929"/>
      <c r="P48929"/>
      <c r="Q48929"/>
      <c r="R48929"/>
    </row>
    <row r="48930" spans="1:18" x14ac:dyDescent="0.2">
      <c r="A48930" t="s">
        <v>168163</v>
      </c>
      <c r="B48930" t="s">
        <v>168164</v>
      </c>
      <c r="C48930" t="s">
        <v>168165</v>
      </c>
      <c r="D48930" t="s">
        <v>168166</v>
      </c>
      <c r="E48930">
        <v>8300000</v>
      </c>
      <c r="F48930" t="s">
        <v>18</v>
      </c>
      <c r="K48930">
        <v>4</v>
      </c>
      <c r="L48930" s="1">
        <v>40575</v>
      </c>
      <c r="M48930" s="1">
        <v>40674</v>
      </c>
      <c r="N48930" s="1">
        <v>42269</v>
      </c>
    </row>
    <row r="48931" spans="1:18" hidden="1" x14ac:dyDescent="0.2">
      <c r="A48931" t="s">
        <v>168167</v>
      </c>
      <c r="B48931" t="s">
        <v>168168</v>
      </c>
      <c r="C48931" t="s">
        <v>168169</v>
      </c>
      <c r="D48931" t="s">
        <v>60482</v>
      </c>
      <c r="E48931" t="s">
        <v>43</v>
      </c>
      <c r="F48931" t="s">
        <v>18</v>
      </c>
      <c r="G48931" t="s">
        <v>699</v>
      </c>
      <c r="H48931">
        <v>5</v>
      </c>
      <c r="I48931" t="s">
        <v>700</v>
      </c>
      <c r="J48931" t="s">
        <v>700</v>
      </c>
      <c r="K48931">
        <v>1</v>
      </c>
      <c r="L48931" s="1">
        <v>41389</v>
      </c>
      <c r="M48931" s="1">
        <v>41952</v>
      </c>
      <c r="N48931" s="1">
        <v>41952</v>
      </c>
      <c r="O48931"/>
      <c r="P48931"/>
      <c r="Q48931"/>
      <c r="R48931"/>
    </row>
    <row r="48932" spans="1:18" hidden="1" x14ac:dyDescent="0.2">
      <c r="A48932" t="s">
        <v>168170</v>
      </c>
      <c r="B48932" t="s">
        <v>168171</v>
      </c>
      <c r="E48932" t="s">
        <v>43</v>
      </c>
      <c r="F48932" t="s">
        <v>207</v>
      </c>
      <c r="K48932">
        <v>1</v>
      </c>
      <c r="M48932" s="1">
        <v>38260</v>
      </c>
      <c r="N48932" s="1">
        <v>38260</v>
      </c>
      <c r="O48932"/>
      <c r="P48932"/>
      <c r="Q48932"/>
      <c r="R48932"/>
    </row>
    <row r="48933" spans="1:18" x14ac:dyDescent="0.2">
      <c r="A48933" t="s">
        <v>168172</v>
      </c>
      <c r="B48933" t="s">
        <v>168173</v>
      </c>
      <c r="C48933" t="s">
        <v>168174</v>
      </c>
      <c r="D48933" t="s">
        <v>168175</v>
      </c>
      <c r="E48933">
        <v>120000</v>
      </c>
      <c r="F48933" t="s">
        <v>207</v>
      </c>
      <c r="G48933" t="s">
        <v>25</v>
      </c>
      <c r="H48933" t="s">
        <v>64</v>
      </c>
      <c r="I48933" t="s">
        <v>65</v>
      </c>
      <c r="J48933" t="s">
        <v>1103</v>
      </c>
      <c r="K48933">
        <v>2</v>
      </c>
      <c r="L48933" s="1">
        <v>40544</v>
      </c>
      <c r="M48933" s="1">
        <v>40664</v>
      </c>
      <c r="N48933" s="1">
        <v>41426</v>
      </c>
    </row>
    <row r="48934" spans="1:18" x14ac:dyDescent="0.2">
      <c r="A48934" t="s">
        <v>168176</v>
      </c>
      <c r="B48934" t="s">
        <v>168177</v>
      </c>
      <c r="C48934" t="s">
        <v>168178</v>
      </c>
      <c r="D48934" t="s">
        <v>168179</v>
      </c>
      <c r="E48934">
        <v>30500000</v>
      </c>
      <c r="F48934" t="s">
        <v>18</v>
      </c>
      <c r="G48934" t="s">
        <v>25</v>
      </c>
      <c r="H48934" t="s">
        <v>64</v>
      </c>
      <c r="I48934" t="s">
        <v>65</v>
      </c>
      <c r="J48934" t="s">
        <v>1160</v>
      </c>
      <c r="K48934">
        <v>1</v>
      </c>
      <c r="L48934" s="1">
        <v>36495</v>
      </c>
      <c r="M48934" s="1">
        <v>37235</v>
      </c>
      <c r="N48934" s="1">
        <v>37235</v>
      </c>
    </row>
    <row r="48935" spans="1:18" hidden="1" x14ac:dyDescent="0.2">
      <c r="A48935" t="s">
        <v>168180</v>
      </c>
      <c r="B48935" t="s">
        <v>168181</v>
      </c>
      <c r="C48935" t="s">
        <v>168182</v>
      </c>
      <c r="D48935" t="s">
        <v>42</v>
      </c>
      <c r="E48935">
        <v>1569550</v>
      </c>
      <c r="F48935" t="s">
        <v>18</v>
      </c>
      <c r="G48935" t="s">
        <v>25</v>
      </c>
      <c r="H48935" t="s">
        <v>135</v>
      </c>
      <c r="I48935" t="s">
        <v>136</v>
      </c>
      <c r="J48935" t="s">
        <v>4324</v>
      </c>
      <c r="K48935">
        <v>3</v>
      </c>
      <c r="M48935" s="1">
        <v>39946</v>
      </c>
      <c r="N48935" s="1">
        <v>41273</v>
      </c>
      <c r="O48935"/>
      <c r="P48935"/>
      <c r="Q48935"/>
      <c r="R48935"/>
    </row>
    <row r="48936" spans="1:18" x14ac:dyDescent="0.2">
      <c r="A48936" t="s">
        <v>168183</v>
      </c>
      <c r="B48936" t="s">
        <v>168184</v>
      </c>
      <c r="C48936" t="s">
        <v>168185</v>
      </c>
      <c r="D48936" t="s">
        <v>264</v>
      </c>
      <c r="E48936">
        <v>25000</v>
      </c>
      <c r="F48936" t="s">
        <v>18</v>
      </c>
      <c r="G48936" t="s">
        <v>57</v>
      </c>
      <c r="H48936" t="s">
        <v>58</v>
      </c>
      <c r="I48936" t="s">
        <v>59</v>
      </c>
      <c r="J48936" t="s">
        <v>59</v>
      </c>
      <c r="K48936">
        <v>1</v>
      </c>
      <c r="L48936" s="1">
        <v>41030</v>
      </c>
      <c r="M48936" s="1">
        <v>41652</v>
      </c>
      <c r="N48936" s="1">
        <v>41652</v>
      </c>
    </row>
    <row r="48937" spans="1:18" x14ac:dyDescent="0.2">
      <c r="A48937" t="s">
        <v>168186</v>
      </c>
      <c r="B48937" t="s">
        <v>168187</v>
      </c>
      <c r="C48937" t="s">
        <v>168188</v>
      </c>
      <c r="D48937" t="s">
        <v>168189</v>
      </c>
      <c r="E48937">
        <v>20000</v>
      </c>
      <c r="F48937" t="s">
        <v>18</v>
      </c>
      <c r="G48937" t="s">
        <v>699</v>
      </c>
      <c r="H48937">
        <v>5</v>
      </c>
      <c r="I48937" t="s">
        <v>700</v>
      </c>
      <c r="J48937" t="s">
        <v>700</v>
      </c>
      <c r="K48937">
        <v>1</v>
      </c>
      <c r="L48937" s="1">
        <v>41872</v>
      </c>
      <c r="M48937" s="1">
        <v>41864</v>
      </c>
      <c r="N48937" s="1">
        <v>41864</v>
      </c>
    </row>
    <row r="48938" spans="1:18" hidden="1" x14ac:dyDescent="0.2">
      <c r="A48938" t="s">
        <v>168190</v>
      </c>
      <c r="B48938" t="s">
        <v>168191</v>
      </c>
      <c r="C48938" t="s">
        <v>168192</v>
      </c>
      <c r="D48938" t="s">
        <v>81517</v>
      </c>
      <c r="E48938">
        <v>118000</v>
      </c>
      <c r="F48938" t="s">
        <v>18</v>
      </c>
      <c r="G48938" t="s">
        <v>57</v>
      </c>
      <c r="H48938" t="s">
        <v>58</v>
      </c>
      <c r="I48938" t="s">
        <v>59</v>
      </c>
      <c r="J48938" t="s">
        <v>59</v>
      </c>
      <c r="K48938">
        <v>1</v>
      </c>
      <c r="M48938" s="1">
        <v>42191</v>
      </c>
      <c r="N48938" s="1">
        <v>42191</v>
      </c>
      <c r="O48938"/>
      <c r="P48938"/>
      <c r="Q48938"/>
      <c r="R48938"/>
    </row>
    <row r="48939" spans="1:18" hidden="1" x14ac:dyDescent="0.2">
      <c r="A48939" t="s">
        <v>168193</v>
      </c>
      <c r="B48939" t="s">
        <v>168194</v>
      </c>
      <c r="C48939" t="s">
        <v>168195</v>
      </c>
      <c r="D48939" t="s">
        <v>28790</v>
      </c>
      <c r="E48939" t="s">
        <v>43</v>
      </c>
      <c r="F48939" t="s">
        <v>18</v>
      </c>
      <c r="G48939" t="s">
        <v>19</v>
      </c>
      <c r="H48939">
        <v>7</v>
      </c>
      <c r="I48939" t="s">
        <v>672</v>
      </c>
      <c r="J48939" t="s">
        <v>672</v>
      </c>
      <c r="K48939">
        <v>1</v>
      </c>
      <c r="L48939" s="1">
        <v>41671</v>
      </c>
      <c r="M48939" s="1">
        <v>42072</v>
      </c>
      <c r="N48939" s="1">
        <v>42072</v>
      </c>
      <c r="O48939"/>
      <c r="P48939"/>
      <c r="Q48939"/>
      <c r="R48939"/>
    </row>
    <row r="48940" spans="1:18" hidden="1" x14ac:dyDescent="0.2">
      <c r="A48940" t="s">
        <v>168196</v>
      </c>
      <c r="B48940" t="s">
        <v>168197</v>
      </c>
      <c r="C48940" t="s">
        <v>168198</v>
      </c>
      <c r="D48940" t="s">
        <v>168199</v>
      </c>
      <c r="E48940">
        <v>5835015</v>
      </c>
      <c r="F48940" t="s">
        <v>18</v>
      </c>
      <c r="G48940" t="s">
        <v>57</v>
      </c>
      <c r="H48940" t="s">
        <v>58</v>
      </c>
      <c r="I48940" t="s">
        <v>59</v>
      </c>
      <c r="J48940" t="s">
        <v>59</v>
      </c>
      <c r="K48940">
        <v>5</v>
      </c>
      <c r="L48940" s="1">
        <v>38687</v>
      </c>
      <c r="M48940" s="1">
        <v>38718</v>
      </c>
      <c r="N48940" s="1">
        <v>41075</v>
      </c>
      <c r="O48940"/>
      <c r="P48940"/>
      <c r="Q48940"/>
      <c r="R48940"/>
    </row>
    <row r="48941" spans="1:18" x14ac:dyDescent="0.2">
      <c r="A48941" t="s">
        <v>168200</v>
      </c>
      <c r="B48941" t="s">
        <v>168201</v>
      </c>
      <c r="C48941" t="s">
        <v>168202</v>
      </c>
      <c r="D48941" t="s">
        <v>168203</v>
      </c>
      <c r="E48941">
        <v>1000000</v>
      </c>
      <c r="F48941" t="s">
        <v>18</v>
      </c>
      <c r="G48941" t="s">
        <v>57</v>
      </c>
      <c r="H48941" t="s">
        <v>202</v>
      </c>
      <c r="I48941" t="s">
        <v>203</v>
      </c>
      <c r="J48941" t="s">
        <v>203</v>
      </c>
      <c r="K48941">
        <v>4</v>
      </c>
      <c r="L48941" s="1">
        <v>41685</v>
      </c>
      <c r="M48941" s="1">
        <v>41685</v>
      </c>
      <c r="N48941" s="1">
        <v>42053</v>
      </c>
    </row>
    <row r="48942" spans="1:18" x14ac:dyDescent="0.2">
      <c r="A48942" t="s">
        <v>168204</v>
      </c>
      <c r="B48942" t="s">
        <v>168205</v>
      </c>
      <c r="C48942" t="s">
        <v>168206</v>
      </c>
      <c r="D48942" t="s">
        <v>42</v>
      </c>
      <c r="E48942">
        <v>300000</v>
      </c>
      <c r="F48942" t="s">
        <v>113</v>
      </c>
      <c r="G48942" t="s">
        <v>25</v>
      </c>
      <c r="H48942" t="s">
        <v>644</v>
      </c>
      <c r="I48942" t="s">
        <v>645</v>
      </c>
      <c r="J48942" t="s">
        <v>4508</v>
      </c>
      <c r="K48942">
        <v>1</v>
      </c>
      <c r="L48942" s="1">
        <v>39911</v>
      </c>
      <c r="M48942" s="1">
        <v>40500</v>
      </c>
      <c r="N48942" s="1">
        <v>40500</v>
      </c>
    </row>
    <row r="48943" spans="1:18" hidden="1" x14ac:dyDescent="0.2">
      <c r="A48943" t="s">
        <v>168207</v>
      </c>
      <c r="B48943" t="s">
        <v>168208</v>
      </c>
      <c r="C48943" t="s">
        <v>168209</v>
      </c>
      <c r="D48943" t="s">
        <v>168210</v>
      </c>
      <c r="E48943">
        <v>50900000</v>
      </c>
      <c r="F48943" t="s">
        <v>18</v>
      </c>
      <c r="G48943" t="s">
        <v>25</v>
      </c>
      <c r="H48943" t="s">
        <v>142</v>
      </c>
      <c r="I48943" t="s">
        <v>143</v>
      </c>
      <c r="J48943" t="s">
        <v>143</v>
      </c>
      <c r="K48943">
        <v>6</v>
      </c>
      <c r="L48943" s="1">
        <v>40544</v>
      </c>
      <c r="M48943" s="1">
        <v>41008</v>
      </c>
      <c r="N48943" s="1">
        <v>42082</v>
      </c>
      <c r="O48943"/>
      <c r="P48943"/>
      <c r="Q48943"/>
      <c r="R48943"/>
    </row>
    <row r="48944" spans="1:18" x14ac:dyDescent="0.2">
      <c r="A48944" t="s">
        <v>168211</v>
      </c>
      <c r="B48944" t="s">
        <v>168212</v>
      </c>
      <c r="C48944" t="s">
        <v>168213</v>
      </c>
      <c r="D48944" t="s">
        <v>168214</v>
      </c>
      <c r="E48944">
        <v>1575000</v>
      </c>
      <c r="F48944" t="s">
        <v>18</v>
      </c>
      <c r="G48944" t="s">
        <v>25</v>
      </c>
      <c r="H48944" t="s">
        <v>3993</v>
      </c>
      <c r="I48944" t="s">
        <v>3994</v>
      </c>
      <c r="J48944" t="s">
        <v>3995</v>
      </c>
      <c r="K48944">
        <v>6</v>
      </c>
      <c r="L48944" s="1">
        <v>40001</v>
      </c>
      <c r="M48944" s="1">
        <v>41275</v>
      </c>
      <c r="N48944" s="1">
        <v>42074</v>
      </c>
    </row>
    <row r="48945" spans="1:18" x14ac:dyDescent="0.2">
      <c r="A48945" t="s">
        <v>168215</v>
      </c>
      <c r="B48945" t="s">
        <v>168216</v>
      </c>
      <c r="D48945" t="s">
        <v>1401</v>
      </c>
      <c r="E48945">
        <v>15500000</v>
      </c>
      <c r="F48945" t="s">
        <v>113</v>
      </c>
      <c r="G48945" t="s">
        <v>25</v>
      </c>
      <c r="H48945" t="s">
        <v>808</v>
      </c>
      <c r="I48945" t="s">
        <v>809</v>
      </c>
      <c r="J48945" t="s">
        <v>3883</v>
      </c>
      <c r="K48945">
        <v>2</v>
      </c>
      <c r="L48945" s="1">
        <v>36892</v>
      </c>
      <c r="M48945" s="1">
        <v>37992</v>
      </c>
      <c r="N48945" s="1">
        <v>38363</v>
      </c>
    </row>
    <row r="48946" spans="1:18" hidden="1" x14ac:dyDescent="0.2">
      <c r="A48946" t="s">
        <v>168217</v>
      </c>
      <c r="B48946" t="s">
        <v>168218</v>
      </c>
      <c r="C48946" t="s">
        <v>168219</v>
      </c>
      <c r="D48946" t="s">
        <v>17429</v>
      </c>
      <c r="E48946">
        <v>76075497</v>
      </c>
      <c r="F48946" t="s">
        <v>18</v>
      </c>
      <c r="G48946" t="s">
        <v>2125</v>
      </c>
      <c r="H48946">
        <v>13</v>
      </c>
      <c r="I48946" t="s">
        <v>2126</v>
      </c>
      <c r="J48946" t="s">
        <v>2127</v>
      </c>
      <c r="K48946">
        <v>2</v>
      </c>
      <c r="L48946" s="1">
        <v>37622</v>
      </c>
      <c r="M48946" s="1">
        <v>40612</v>
      </c>
      <c r="N48946" s="1">
        <v>41796</v>
      </c>
      <c r="O48946"/>
      <c r="P48946"/>
      <c r="Q48946"/>
      <c r="R48946"/>
    </row>
    <row r="48947" spans="1:18" hidden="1" x14ac:dyDescent="0.2">
      <c r="A48947" t="s">
        <v>168220</v>
      </c>
      <c r="B48947" t="s">
        <v>168221</v>
      </c>
      <c r="C48947" t="s">
        <v>168222</v>
      </c>
      <c r="D48947" t="s">
        <v>357</v>
      </c>
      <c r="E48947">
        <v>15750759</v>
      </c>
      <c r="F48947" t="s">
        <v>18</v>
      </c>
      <c r="G48947" t="s">
        <v>128</v>
      </c>
      <c r="H48947" t="s">
        <v>1756</v>
      </c>
      <c r="I48947" t="s">
        <v>51185</v>
      </c>
      <c r="J48947" t="s">
        <v>51185</v>
      </c>
      <c r="K48947">
        <v>2</v>
      </c>
      <c r="L48947" s="1">
        <v>40544</v>
      </c>
      <c r="M48947" s="1">
        <v>41127</v>
      </c>
      <c r="N48947" s="1">
        <v>42140</v>
      </c>
      <c r="O48947"/>
      <c r="P48947"/>
      <c r="Q48947"/>
      <c r="R48947"/>
    </row>
    <row r="48948" spans="1:18" hidden="1" x14ac:dyDescent="0.2">
      <c r="A48948" t="s">
        <v>168223</v>
      </c>
      <c r="B48948" t="s">
        <v>168224</v>
      </c>
      <c r="C48948" t="s">
        <v>168225</v>
      </c>
      <c r="D48948" t="s">
        <v>137908</v>
      </c>
      <c r="E48948">
        <v>12000000</v>
      </c>
      <c r="F48948" t="s">
        <v>18</v>
      </c>
      <c r="G48948" t="s">
        <v>51</v>
      </c>
      <c r="I48948" t="s">
        <v>24451</v>
      </c>
      <c r="J48948" t="s">
        <v>168226</v>
      </c>
      <c r="K48948">
        <v>2</v>
      </c>
      <c r="M48948" s="1">
        <v>41718</v>
      </c>
      <c r="N48948" s="1">
        <v>41794</v>
      </c>
      <c r="O48948"/>
      <c r="P48948"/>
      <c r="Q48948"/>
      <c r="R48948"/>
    </row>
    <row r="48949" spans="1:18" hidden="1" x14ac:dyDescent="0.2">
      <c r="A48949" t="s">
        <v>168227</v>
      </c>
      <c r="B48949" t="s">
        <v>168228</v>
      </c>
      <c r="C48949" t="s">
        <v>168229</v>
      </c>
      <c r="E48949" t="s">
        <v>43</v>
      </c>
      <c r="F48949" t="s">
        <v>18</v>
      </c>
      <c r="G48949" t="s">
        <v>25</v>
      </c>
      <c r="H48949" t="s">
        <v>158</v>
      </c>
      <c r="I48949" t="s">
        <v>244</v>
      </c>
      <c r="J48949" t="s">
        <v>17218</v>
      </c>
      <c r="K48949">
        <v>1</v>
      </c>
      <c r="M48949" s="1">
        <v>41523</v>
      </c>
      <c r="N48949" s="1">
        <v>41523</v>
      </c>
      <c r="O48949"/>
      <c r="P48949"/>
      <c r="Q48949"/>
      <c r="R48949"/>
    </row>
    <row r="48950" spans="1:18" hidden="1" x14ac:dyDescent="0.2">
      <c r="A48950" t="s">
        <v>168230</v>
      </c>
      <c r="B48950" t="s">
        <v>168231</v>
      </c>
      <c r="C48950" t="s">
        <v>168232</v>
      </c>
      <c r="D48950" t="s">
        <v>50</v>
      </c>
      <c r="E48950">
        <v>8390222</v>
      </c>
      <c r="F48950" t="s">
        <v>113</v>
      </c>
      <c r="G48950" t="s">
        <v>25</v>
      </c>
      <c r="H48950" t="s">
        <v>89</v>
      </c>
      <c r="I48950" t="s">
        <v>90</v>
      </c>
      <c r="J48950" t="s">
        <v>90</v>
      </c>
      <c r="K48950">
        <v>5</v>
      </c>
      <c r="L48950" s="1">
        <v>40544</v>
      </c>
      <c r="M48950" s="1">
        <v>40672</v>
      </c>
      <c r="N48950" s="1">
        <v>41670</v>
      </c>
      <c r="O48950"/>
      <c r="P48950"/>
      <c r="Q48950"/>
      <c r="R48950"/>
    </row>
    <row r="48951" spans="1:18" x14ac:dyDescent="0.2">
      <c r="A48951" t="s">
        <v>168233</v>
      </c>
      <c r="B48951" t="s">
        <v>168234</v>
      </c>
      <c r="C48951" t="s">
        <v>168235</v>
      </c>
      <c r="D48951" t="s">
        <v>1401</v>
      </c>
      <c r="E48951">
        <v>103000000</v>
      </c>
      <c r="F48951" t="s">
        <v>207</v>
      </c>
      <c r="G48951" t="s">
        <v>25</v>
      </c>
      <c r="H48951" t="s">
        <v>64</v>
      </c>
      <c r="I48951" t="s">
        <v>95</v>
      </c>
      <c r="J48951" t="s">
        <v>3082</v>
      </c>
      <c r="K48951">
        <v>3</v>
      </c>
      <c r="L48951" s="1">
        <v>37987</v>
      </c>
      <c r="M48951" s="1">
        <v>39588</v>
      </c>
      <c r="N48951" s="1">
        <v>41071</v>
      </c>
    </row>
    <row r="48952" spans="1:18" x14ac:dyDescent="0.2">
      <c r="A48952" t="s">
        <v>168236</v>
      </c>
      <c r="B48952" t="s">
        <v>168237</v>
      </c>
      <c r="C48952" t="s">
        <v>168238</v>
      </c>
      <c r="D48952" t="s">
        <v>127</v>
      </c>
      <c r="E48952">
        <v>1750000</v>
      </c>
      <c r="F48952" t="s">
        <v>18</v>
      </c>
      <c r="G48952" t="s">
        <v>25</v>
      </c>
      <c r="H48952" t="s">
        <v>99</v>
      </c>
      <c r="I48952" t="s">
        <v>3295</v>
      </c>
      <c r="J48952" t="s">
        <v>168239</v>
      </c>
      <c r="K48952">
        <v>1</v>
      </c>
      <c r="L48952" s="1">
        <v>44927</v>
      </c>
      <c r="M48952" s="1">
        <v>42202</v>
      </c>
      <c r="N48952" s="1">
        <v>42202</v>
      </c>
    </row>
    <row r="48953" spans="1:18" hidden="1" x14ac:dyDescent="0.2">
      <c r="A48953" t="s">
        <v>168240</v>
      </c>
      <c r="B48953" t="s">
        <v>168241</v>
      </c>
      <c r="C48953" t="s">
        <v>168242</v>
      </c>
      <c r="D48953" t="s">
        <v>39152</v>
      </c>
      <c r="E48953" t="s">
        <v>43</v>
      </c>
      <c r="F48953" t="s">
        <v>18</v>
      </c>
      <c r="G48953" t="s">
        <v>25</v>
      </c>
      <c r="H48953" t="s">
        <v>1234</v>
      </c>
      <c r="I48953" t="s">
        <v>1235</v>
      </c>
      <c r="J48953" t="s">
        <v>1235</v>
      </c>
      <c r="K48953">
        <v>1</v>
      </c>
      <c r="L48953" s="1">
        <v>40909</v>
      </c>
      <c r="M48953" s="1">
        <v>41696</v>
      </c>
      <c r="N48953" s="1">
        <v>41696</v>
      </c>
      <c r="O48953"/>
      <c r="P48953"/>
      <c r="Q48953"/>
      <c r="R48953"/>
    </row>
    <row r="48954" spans="1:18" x14ac:dyDescent="0.2">
      <c r="A48954" t="s">
        <v>168243</v>
      </c>
      <c r="B48954" t="s">
        <v>168244</v>
      </c>
      <c r="C48954" t="s">
        <v>168245</v>
      </c>
      <c r="D48954" t="s">
        <v>15715</v>
      </c>
      <c r="E48954">
        <v>610000</v>
      </c>
      <c r="F48954" t="s">
        <v>18</v>
      </c>
      <c r="G48954" t="s">
        <v>25</v>
      </c>
      <c r="H48954" t="s">
        <v>190</v>
      </c>
      <c r="I48954" t="s">
        <v>191</v>
      </c>
      <c r="J48954" t="s">
        <v>191</v>
      </c>
      <c r="K48954">
        <v>1</v>
      </c>
      <c r="L48954" s="1">
        <v>41122</v>
      </c>
      <c r="M48954" s="1">
        <v>42098</v>
      </c>
      <c r="N48954" s="1">
        <v>42098</v>
      </c>
    </row>
    <row r="48955" spans="1:18" x14ac:dyDescent="0.2">
      <c r="A48955" t="s">
        <v>168246</v>
      </c>
      <c r="B48955" t="s">
        <v>168247</v>
      </c>
      <c r="C48955" t="s">
        <v>168248</v>
      </c>
      <c r="D48955" t="s">
        <v>1247</v>
      </c>
      <c r="E48955">
        <v>10000000</v>
      </c>
      <c r="F48955" t="s">
        <v>18</v>
      </c>
      <c r="G48955" t="s">
        <v>25</v>
      </c>
      <c r="H48955" t="s">
        <v>64</v>
      </c>
      <c r="I48955" t="s">
        <v>966</v>
      </c>
      <c r="J48955" t="s">
        <v>30192</v>
      </c>
      <c r="K48955">
        <v>2</v>
      </c>
      <c r="L48955" s="1">
        <v>37987</v>
      </c>
      <c r="M48955" s="1">
        <v>40746</v>
      </c>
      <c r="N48955" s="1">
        <v>41158</v>
      </c>
    </row>
    <row r="48956" spans="1:18" hidden="1" x14ac:dyDescent="0.2">
      <c r="A48956" t="s">
        <v>168249</v>
      </c>
      <c r="B48956" t="s">
        <v>168250</v>
      </c>
      <c r="C48956" t="s">
        <v>168251</v>
      </c>
      <c r="D48956" t="s">
        <v>766</v>
      </c>
      <c r="E48956">
        <v>2400000</v>
      </c>
      <c r="F48956" t="s">
        <v>18</v>
      </c>
      <c r="G48956" t="s">
        <v>222</v>
      </c>
      <c r="H48956">
        <v>6</v>
      </c>
      <c r="I48956" t="s">
        <v>26803</v>
      </c>
      <c r="J48956" t="s">
        <v>26804</v>
      </c>
      <c r="K48956">
        <v>1</v>
      </c>
      <c r="M48956" s="1">
        <v>41612</v>
      </c>
      <c r="N48956" s="1">
        <v>41612</v>
      </c>
      <c r="O48956"/>
      <c r="P48956"/>
      <c r="Q48956"/>
      <c r="R48956"/>
    </row>
    <row r="48957" spans="1:18" hidden="1" x14ac:dyDescent="0.2">
      <c r="A48957" t="s">
        <v>168252</v>
      </c>
      <c r="B48957" t="s">
        <v>168253</v>
      </c>
      <c r="C48957" t="s">
        <v>168254</v>
      </c>
      <c r="D48957" t="s">
        <v>168255</v>
      </c>
      <c r="E48957">
        <v>2590899</v>
      </c>
      <c r="F48957" t="s">
        <v>18</v>
      </c>
      <c r="G48957" t="s">
        <v>25</v>
      </c>
      <c r="H48957" t="s">
        <v>808</v>
      </c>
      <c r="I48957" t="s">
        <v>809</v>
      </c>
      <c r="J48957" t="s">
        <v>809</v>
      </c>
      <c r="K48957">
        <v>6</v>
      </c>
      <c r="L48957" s="1">
        <v>40909</v>
      </c>
      <c r="M48957" s="1">
        <v>41046</v>
      </c>
      <c r="N48957" s="1">
        <v>41976</v>
      </c>
      <c r="O48957"/>
      <c r="P48957"/>
      <c r="Q48957"/>
      <c r="R48957"/>
    </row>
    <row r="48958" spans="1:18" x14ac:dyDescent="0.2">
      <c r="A48958" t="s">
        <v>168256</v>
      </c>
      <c r="B48958" t="s">
        <v>168257</v>
      </c>
      <c r="C48958" t="s">
        <v>168258</v>
      </c>
      <c r="D48958" t="s">
        <v>56</v>
      </c>
      <c r="E48958">
        <v>42700000</v>
      </c>
      <c r="F48958" t="s">
        <v>207</v>
      </c>
      <c r="G48958" t="s">
        <v>25</v>
      </c>
      <c r="H48958" t="s">
        <v>64</v>
      </c>
      <c r="I48958" t="s">
        <v>65</v>
      </c>
      <c r="J48958" t="s">
        <v>984</v>
      </c>
      <c r="K48958">
        <v>1</v>
      </c>
      <c r="L48958" s="1">
        <v>36161</v>
      </c>
      <c r="M48958" s="1">
        <v>39245</v>
      </c>
      <c r="N48958" s="1">
        <v>39245</v>
      </c>
    </row>
    <row r="48959" spans="1:18" x14ac:dyDescent="0.2">
      <c r="A48959" t="s">
        <v>168259</v>
      </c>
      <c r="B48959" t="s">
        <v>168260</v>
      </c>
      <c r="C48959" t="s">
        <v>168261</v>
      </c>
      <c r="D48959" t="s">
        <v>42</v>
      </c>
      <c r="E48959">
        <v>1275000</v>
      </c>
      <c r="F48959" t="s">
        <v>18</v>
      </c>
      <c r="G48959" t="s">
        <v>25</v>
      </c>
      <c r="H48959" t="s">
        <v>142</v>
      </c>
      <c r="I48959" t="s">
        <v>1165</v>
      </c>
      <c r="J48959" t="s">
        <v>97875</v>
      </c>
      <c r="K48959">
        <v>1</v>
      </c>
      <c r="L48959" s="1">
        <v>33604</v>
      </c>
      <c r="M48959" s="1">
        <v>40918</v>
      </c>
      <c r="N48959" s="1">
        <v>40918</v>
      </c>
    </row>
    <row r="48960" spans="1:18" hidden="1" x14ac:dyDescent="0.2">
      <c r="A48960" t="s">
        <v>168262</v>
      </c>
      <c r="B48960" t="s">
        <v>168263</v>
      </c>
      <c r="D48960" t="s">
        <v>1289</v>
      </c>
      <c r="E48960">
        <v>150000</v>
      </c>
      <c r="F48960" t="s">
        <v>18</v>
      </c>
      <c r="K48960">
        <v>1</v>
      </c>
      <c r="M48960" s="1">
        <v>41932</v>
      </c>
      <c r="N48960" s="1">
        <v>41932</v>
      </c>
      <c r="O48960"/>
      <c r="P48960"/>
      <c r="Q48960"/>
      <c r="R48960"/>
    </row>
    <row r="48961" spans="1:18" x14ac:dyDescent="0.2">
      <c r="A48961" t="s">
        <v>168264</v>
      </c>
      <c r="B48961" t="s">
        <v>168265</v>
      </c>
      <c r="C48961" t="s">
        <v>168266</v>
      </c>
      <c r="D48961" t="s">
        <v>168267</v>
      </c>
      <c r="E48961">
        <v>68856</v>
      </c>
      <c r="F48961" t="s">
        <v>18</v>
      </c>
      <c r="G48961" t="s">
        <v>2811</v>
      </c>
      <c r="H48961">
        <v>3</v>
      </c>
      <c r="I48961" t="s">
        <v>17368</v>
      </c>
      <c r="J48961" t="s">
        <v>17368</v>
      </c>
      <c r="K48961">
        <v>2</v>
      </c>
      <c r="L48961" s="1">
        <v>41275</v>
      </c>
      <c r="M48961" s="1">
        <v>41275</v>
      </c>
      <c r="N48961" s="1">
        <v>41699</v>
      </c>
    </row>
    <row r="48962" spans="1:18" x14ac:dyDescent="0.2">
      <c r="A48962" t="s">
        <v>168268</v>
      </c>
      <c r="B48962" t="s">
        <v>168269</v>
      </c>
      <c r="C48962" t="s">
        <v>168270</v>
      </c>
      <c r="D48962" t="s">
        <v>181</v>
      </c>
      <c r="E48962">
        <v>250000</v>
      </c>
      <c r="F48962" t="s">
        <v>18</v>
      </c>
      <c r="G48962" t="s">
        <v>25</v>
      </c>
      <c r="H48962" t="s">
        <v>64</v>
      </c>
      <c r="I48962" t="s">
        <v>2539</v>
      </c>
      <c r="J48962" t="s">
        <v>33243</v>
      </c>
      <c r="K48962">
        <v>1</v>
      </c>
      <c r="L48962" s="1">
        <v>40969</v>
      </c>
      <c r="M48962" s="1">
        <v>41814</v>
      </c>
      <c r="N48962" s="1">
        <v>41814</v>
      </c>
    </row>
    <row r="48963" spans="1:18" hidden="1" x14ac:dyDescent="0.2">
      <c r="A48963" t="s">
        <v>168271</v>
      </c>
      <c r="B48963" t="s">
        <v>168272</v>
      </c>
      <c r="D48963" t="s">
        <v>91870</v>
      </c>
      <c r="E48963" t="s">
        <v>43</v>
      </c>
      <c r="F48963" t="s">
        <v>18</v>
      </c>
      <c r="G48963" t="s">
        <v>25</v>
      </c>
      <c r="H48963" t="s">
        <v>208</v>
      </c>
      <c r="I48963" t="s">
        <v>6943</v>
      </c>
      <c r="J48963" t="s">
        <v>6902</v>
      </c>
      <c r="K48963">
        <v>1</v>
      </c>
      <c r="M48963" s="1">
        <v>41580</v>
      </c>
      <c r="N48963" s="1">
        <v>41580</v>
      </c>
      <c r="O48963"/>
      <c r="P48963"/>
      <c r="Q48963"/>
      <c r="R48963"/>
    </row>
    <row r="48964" spans="1:18" hidden="1" x14ac:dyDescent="0.2">
      <c r="A48964" t="s">
        <v>168273</v>
      </c>
      <c r="B48964" t="s">
        <v>168274</v>
      </c>
      <c r="D48964" t="s">
        <v>2851</v>
      </c>
      <c r="E48964" t="s">
        <v>43</v>
      </c>
      <c r="F48964" t="s">
        <v>18</v>
      </c>
      <c r="G48964" t="s">
        <v>25</v>
      </c>
      <c r="H48964" t="s">
        <v>808</v>
      </c>
      <c r="I48964" t="s">
        <v>809</v>
      </c>
      <c r="J48964" t="s">
        <v>2754</v>
      </c>
      <c r="K48964">
        <v>1</v>
      </c>
      <c r="L48964" s="1">
        <v>40800</v>
      </c>
      <c r="M48964" s="1">
        <v>40800</v>
      </c>
      <c r="N48964" s="1">
        <v>40800</v>
      </c>
      <c r="O48964"/>
      <c r="P48964"/>
      <c r="Q48964"/>
      <c r="R48964"/>
    </row>
    <row r="48965" spans="1:18" x14ac:dyDescent="0.2">
      <c r="A48965" t="s">
        <v>168275</v>
      </c>
      <c r="B48965" t="s">
        <v>168276</v>
      </c>
      <c r="C48965" t="s">
        <v>168277</v>
      </c>
      <c r="D48965" t="s">
        <v>168278</v>
      </c>
      <c r="E48965">
        <v>250000</v>
      </c>
      <c r="F48965" t="s">
        <v>18</v>
      </c>
      <c r="G48965" t="s">
        <v>8713</v>
      </c>
      <c r="H48965">
        <v>15</v>
      </c>
      <c r="I48965" t="s">
        <v>8714</v>
      </c>
      <c r="J48965" t="s">
        <v>8714</v>
      </c>
      <c r="K48965">
        <v>1</v>
      </c>
      <c r="L48965" s="1">
        <v>41091</v>
      </c>
      <c r="M48965" s="1">
        <v>41214</v>
      </c>
      <c r="N48965" s="1">
        <v>41214</v>
      </c>
    </row>
    <row r="48966" spans="1:18" x14ac:dyDescent="0.2">
      <c r="A48966" t="s">
        <v>168279</v>
      </c>
      <c r="B48966" t="s">
        <v>168280</v>
      </c>
      <c r="C48966" t="s">
        <v>168281</v>
      </c>
      <c r="D48966" t="s">
        <v>168282</v>
      </c>
      <c r="E48966">
        <v>250000</v>
      </c>
      <c r="F48966" t="s">
        <v>18</v>
      </c>
      <c r="G48966" t="s">
        <v>25</v>
      </c>
      <c r="H48966" t="s">
        <v>135</v>
      </c>
      <c r="I48966" t="s">
        <v>136</v>
      </c>
      <c r="J48966" t="s">
        <v>140881</v>
      </c>
      <c r="K48966">
        <v>1</v>
      </c>
      <c r="L48966" s="1">
        <v>40179</v>
      </c>
      <c r="M48966" s="1">
        <v>40396</v>
      </c>
      <c r="N48966" s="1">
        <v>40396</v>
      </c>
    </row>
    <row r="48967" spans="1:18" hidden="1" x14ac:dyDescent="0.2">
      <c r="A48967" t="s">
        <v>168283</v>
      </c>
      <c r="B48967" t="s">
        <v>168284</v>
      </c>
      <c r="C48967" t="s">
        <v>168285</v>
      </c>
      <c r="D48967" t="s">
        <v>168286</v>
      </c>
      <c r="E48967">
        <v>2714506</v>
      </c>
      <c r="F48967" t="s">
        <v>18</v>
      </c>
      <c r="G48967" t="s">
        <v>222</v>
      </c>
      <c r="H48967">
        <v>5</v>
      </c>
      <c r="I48967" t="s">
        <v>3500</v>
      </c>
      <c r="J48967" t="s">
        <v>3500</v>
      </c>
      <c r="K48967">
        <v>2</v>
      </c>
      <c r="L48967" s="1">
        <v>41640</v>
      </c>
      <c r="M48967" s="1">
        <v>41699</v>
      </c>
      <c r="N48967" s="1">
        <v>41737</v>
      </c>
      <c r="O48967"/>
      <c r="P48967"/>
      <c r="Q48967"/>
      <c r="R48967"/>
    </row>
    <row r="48968" spans="1:18" hidden="1" x14ac:dyDescent="0.2">
      <c r="A48968" t="s">
        <v>168287</v>
      </c>
      <c r="B48968" t="s">
        <v>168288</v>
      </c>
      <c r="C48968" t="s">
        <v>168289</v>
      </c>
      <c r="D48968" t="s">
        <v>168290</v>
      </c>
      <c r="E48968" t="s">
        <v>43</v>
      </c>
      <c r="F48968" t="s">
        <v>18</v>
      </c>
      <c r="G48968" t="s">
        <v>19</v>
      </c>
      <c r="H48968">
        <v>36</v>
      </c>
      <c r="I48968" t="s">
        <v>672</v>
      </c>
      <c r="J48968" t="s">
        <v>14160</v>
      </c>
      <c r="K48968">
        <v>1</v>
      </c>
      <c r="L48968" s="1">
        <v>41619</v>
      </c>
      <c r="M48968" s="1">
        <v>41846</v>
      </c>
      <c r="N48968" s="1">
        <v>41846</v>
      </c>
      <c r="O48968"/>
      <c r="P48968"/>
      <c r="Q48968"/>
      <c r="R48968"/>
    </row>
    <row r="48969" spans="1:18" hidden="1" x14ac:dyDescent="0.2">
      <c r="A48969" t="s">
        <v>168291</v>
      </c>
      <c r="B48969" t="s">
        <v>168292</v>
      </c>
      <c r="C48969" t="s">
        <v>168293</v>
      </c>
      <c r="D48969" t="s">
        <v>15639</v>
      </c>
      <c r="E48969">
        <v>658585</v>
      </c>
      <c r="F48969" t="s">
        <v>18</v>
      </c>
      <c r="G48969" t="s">
        <v>165</v>
      </c>
      <c r="H48969" t="s">
        <v>166</v>
      </c>
      <c r="I48969" t="s">
        <v>167</v>
      </c>
      <c r="J48969" t="s">
        <v>167</v>
      </c>
      <c r="K48969">
        <v>1</v>
      </c>
      <c r="L48969" s="1">
        <v>40179</v>
      </c>
      <c r="M48969" s="1">
        <v>40987</v>
      </c>
      <c r="N48969" s="1">
        <v>40987</v>
      </c>
      <c r="O48969"/>
      <c r="P48969"/>
      <c r="Q48969"/>
      <c r="R48969"/>
    </row>
    <row r="48970" spans="1:18" hidden="1" x14ac:dyDescent="0.2">
      <c r="A48970" t="s">
        <v>168294</v>
      </c>
      <c r="B48970" t="s">
        <v>168295</v>
      </c>
      <c r="C48970" t="s">
        <v>168296</v>
      </c>
      <c r="D48970" t="s">
        <v>17307</v>
      </c>
      <c r="E48970">
        <v>2374741</v>
      </c>
      <c r="F48970" t="s">
        <v>18</v>
      </c>
      <c r="K48970">
        <v>1</v>
      </c>
      <c r="M48970" s="1">
        <v>42256</v>
      </c>
      <c r="N48970" s="1">
        <v>42256</v>
      </c>
      <c r="O48970"/>
      <c r="P48970"/>
      <c r="Q48970"/>
      <c r="R48970"/>
    </row>
    <row r="48971" spans="1:18" x14ac:dyDescent="0.2">
      <c r="A48971" t="s">
        <v>168297</v>
      </c>
      <c r="B48971" t="s">
        <v>168298</v>
      </c>
      <c r="C48971" t="s">
        <v>168299</v>
      </c>
      <c r="D48971" t="s">
        <v>50</v>
      </c>
      <c r="E48971">
        <v>11500000</v>
      </c>
      <c r="F48971" t="s">
        <v>207</v>
      </c>
      <c r="G48971" t="s">
        <v>25</v>
      </c>
      <c r="H48971" t="s">
        <v>64</v>
      </c>
      <c r="I48971" t="s">
        <v>1221</v>
      </c>
      <c r="J48971" t="s">
        <v>1221</v>
      </c>
      <c r="K48971">
        <v>4</v>
      </c>
      <c r="L48971" s="1">
        <v>38353</v>
      </c>
      <c r="M48971" s="1">
        <v>38929</v>
      </c>
      <c r="N48971" s="1">
        <v>39672</v>
      </c>
    </row>
    <row r="48972" spans="1:18" hidden="1" x14ac:dyDescent="0.2">
      <c r="A48972" t="s">
        <v>168300</v>
      </c>
      <c r="B48972" t="s">
        <v>168301</v>
      </c>
      <c r="C48972" t="s">
        <v>168302</v>
      </c>
      <c r="D48972" t="s">
        <v>168303</v>
      </c>
      <c r="E48972">
        <v>172000000</v>
      </c>
      <c r="F48972" t="s">
        <v>18</v>
      </c>
      <c r="K48972">
        <v>1</v>
      </c>
      <c r="L48972" s="1">
        <v>41275</v>
      </c>
      <c r="M48972" s="1">
        <v>42234</v>
      </c>
      <c r="N48972" s="1">
        <v>42234</v>
      </c>
      <c r="O48972"/>
      <c r="P48972"/>
      <c r="Q48972"/>
      <c r="R48972"/>
    </row>
    <row r="48973" spans="1:18" hidden="1" x14ac:dyDescent="0.2">
      <c r="A48973" t="s">
        <v>168304</v>
      </c>
      <c r="B48973" t="s">
        <v>168305</v>
      </c>
      <c r="C48973" t="s">
        <v>168306</v>
      </c>
      <c r="D48973" t="s">
        <v>168307</v>
      </c>
      <c r="E48973">
        <v>6500000</v>
      </c>
      <c r="F48973" t="s">
        <v>18</v>
      </c>
      <c r="G48973" t="s">
        <v>14338</v>
      </c>
      <c r="H48973">
        <v>4</v>
      </c>
      <c r="I48973" t="s">
        <v>14339</v>
      </c>
      <c r="J48973" t="s">
        <v>14339</v>
      </c>
      <c r="K48973">
        <v>1</v>
      </c>
      <c r="M48973" s="1">
        <v>42145</v>
      </c>
      <c r="N48973" s="1">
        <v>42145</v>
      </c>
      <c r="O48973"/>
      <c r="P48973"/>
      <c r="Q48973"/>
      <c r="R48973"/>
    </row>
    <row r="48974" spans="1:18" hidden="1" x14ac:dyDescent="0.2">
      <c r="A48974" t="s">
        <v>168308</v>
      </c>
      <c r="B48974" t="s">
        <v>168309</v>
      </c>
      <c r="C48974" t="s">
        <v>168310</v>
      </c>
      <c r="D48974" t="s">
        <v>41499</v>
      </c>
      <c r="E48974">
        <v>854551.29949999996</v>
      </c>
      <c r="F48974" t="s">
        <v>207</v>
      </c>
      <c r="G48974" t="s">
        <v>165</v>
      </c>
      <c r="H48974" t="s">
        <v>8637</v>
      </c>
      <c r="I48974" t="s">
        <v>8728</v>
      </c>
      <c r="J48974" t="s">
        <v>8728</v>
      </c>
      <c r="K48974">
        <v>1</v>
      </c>
      <c r="L48974" s="1">
        <v>40386</v>
      </c>
      <c r="M48974" s="1">
        <v>41996</v>
      </c>
      <c r="N48974" s="1">
        <v>41996</v>
      </c>
      <c r="O48974"/>
      <c r="P48974"/>
      <c r="Q48974"/>
      <c r="R48974"/>
    </row>
    <row r="48975" spans="1:18" x14ac:dyDescent="0.2">
      <c r="A48975" t="s">
        <v>168311</v>
      </c>
      <c r="B48975" t="s">
        <v>168312</v>
      </c>
      <c r="C48975" t="s">
        <v>168313</v>
      </c>
      <c r="D48975" t="s">
        <v>168314</v>
      </c>
      <c r="E48975">
        <v>32500000</v>
      </c>
      <c r="F48975" t="s">
        <v>207</v>
      </c>
      <c r="G48975" t="s">
        <v>25</v>
      </c>
      <c r="H48975" t="s">
        <v>82</v>
      </c>
      <c r="I48975" t="s">
        <v>1764</v>
      </c>
      <c r="J48975" t="s">
        <v>1764</v>
      </c>
      <c r="K48975">
        <v>4</v>
      </c>
      <c r="L48975" s="1">
        <v>38443</v>
      </c>
      <c r="M48975" s="1">
        <v>38741</v>
      </c>
      <c r="N48975" s="1">
        <v>40473</v>
      </c>
    </row>
    <row r="48976" spans="1:18" x14ac:dyDescent="0.2">
      <c r="A48976" t="s">
        <v>168315</v>
      </c>
      <c r="B48976" t="s">
        <v>168316</v>
      </c>
      <c r="D48976" t="s">
        <v>285</v>
      </c>
      <c r="E48976">
        <v>5000</v>
      </c>
      <c r="F48976" t="s">
        <v>18</v>
      </c>
      <c r="G48976" t="s">
        <v>25</v>
      </c>
      <c r="H48976" t="s">
        <v>44</v>
      </c>
      <c r="I48976" t="s">
        <v>282</v>
      </c>
      <c r="J48976" t="s">
        <v>282</v>
      </c>
      <c r="K48976">
        <v>1</v>
      </c>
      <c r="L48976" s="1">
        <v>41091</v>
      </c>
      <c r="M48976" s="1">
        <v>41456</v>
      </c>
      <c r="N48976" s="1">
        <v>41456</v>
      </c>
    </row>
    <row r="48977" spans="1:18" hidden="1" x14ac:dyDescent="0.2">
      <c r="A48977" t="s">
        <v>168317</v>
      </c>
      <c r="B48977" t="s">
        <v>168318</v>
      </c>
      <c r="C48977" t="s">
        <v>168319</v>
      </c>
      <c r="D48977" t="s">
        <v>56</v>
      </c>
      <c r="E48977" t="s">
        <v>43</v>
      </c>
      <c r="F48977" t="s">
        <v>18</v>
      </c>
      <c r="G48977" t="s">
        <v>25</v>
      </c>
      <c r="H48977" t="s">
        <v>1272</v>
      </c>
      <c r="I48977" t="s">
        <v>1273</v>
      </c>
      <c r="J48977" t="s">
        <v>168320</v>
      </c>
      <c r="K48977">
        <v>1</v>
      </c>
      <c r="L48977" s="1">
        <v>40544</v>
      </c>
      <c r="M48977" s="1">
        <v>41355</v>
      </c>
      <c r="N48977" s="1">
        <v>41355</v>
      </c>
      <c r="O48977"/>
      <c r="P48977"/>
      <c r="Q48977"/>
      <c r="R48977"/>
    </row>
    <row r="48978" spans="1:18" x14ac:dyDescent="0.2">
      <c r="A48978" t="s">
        <v>168321</v>
      </c>
      <c r="B48978" t="s">
        <v>168322</v>
      </c>
      <c r="C48978" t="s">
        <v>168323</v>
      </c>
      <c r="D48978" t="s">
        <v>741</v>
      </c>
      <c r="E48978">
        <v>44000000</v>
      </c>
      <c r="F48978" t="s">
        <v>207</v>
      </c>
      <c r="G48978" t="s">
        <v>25</v>
      </c>
      <c r="H48978" t="s">
        <v>64</v>
      </c>
      <c r="I48978" t="s">
        <v>65</v>
      </c>
      <c r="J48978" t="s">
        <v>606</v>
      </c>
      <c r="K48978">
        <v>3</v>
      </c>
      <c r="L48978" s="1">
        <v>38353</v>
      </c>
      <c r="M48978" s="1">
        <v>38741</v>
      </c>
      <c r="N48978" s="1">
        <v>40434</v>
      </c>
    </row>
    <row r="48979" spans="1:18" hidden="1" x14ac:dyDescent="0.2">
      <c r="A48979" t="s">
        <v>168324</v>
      </c>
      <c r="B48979" t="s">
        <v>168325</v>
      </c>
      <c r="C48979" t="s">
        <v>168326</v>
      </c>
      <c r="D48979" t="s">
        <v>41610</v>
      </c>
      <c r="E48979">
        <v>5829035</v>
      </c>
      <c r="F48979" t="s">
        <v>18</v>
      </c>
      <c r="G48979" t="s">
        <v>25</v>
      </c>
      <c r="H48979" t="s">
        <v>64</v>
      </c>
      <c r="I48979" t="s">
        <v>95</v>
      </c>
      <c r="J48979" t="s">
        <v>95</v>
      </c>
      <c r="K48979">
        <v>3</v>
      </c>
      <c r="L48979" s="1">
        <v>36526</v>
      </c>
      <c r="M48979" s="1">
        <v>39814</v>
      </c>
      <c r="N48979" s="1">
        <v>41936</v>
      </c>
      <c r="O48979"/>
      <c r="P48979"/>
      <c r="Q48979"/>
      <c r="R48979"/>
    </row>
    <row r="48980" spans="1:18" hidden="1" x14ac:dyDescent="0.2">
      <c r="A48980" t="s">
        <v>168327</v>
      </c>
      <c r="B48980" t="s">
        <v>168328</v>
      </c>
      <c r="C48980" t="s">
        <v>168329</v>
      </c>
      <c r="D48980" t="s">
        <v>75</v>
      </c>
      <c r="E48980">
        <v>1289629</v>
      </c>
      <c r="F48980" t="s">
        <v>18</v>
      </c>
      <c r="K48980">
        <v>1</v>
      </c>
      <c r="M48980" s="1">
        <v>41730</v>
      </c>
      <c r="N48980" s="1">
        <v>41730</v>
      </c>
      <c r="O48980"/>
      <c r="P48980"/>
      <c r="Q48980"/>
      <c r="R48980"/>
    </row>
    <row r="48981" spans="1:18" hidden="1" x14ac:dyDescent="0.2">
      <c r="A48981" t="s">
        <v>168330</v>
      </c>
      <c r="B48981" t="s">
        <v>168331</v>
      </c>
      <c r="C48981" t="s">
        <v>168332</v>
      </c>
      <c r="D48981" t="s">
        <v>168333</v>
      </c>
      <c r="E48981" t="s">
        <v>43</v>
      </c>
      <c r="F48981" t="s">
        <v>689</v>
      </c>
      <c r="G48981" t="s">
        <v>25</v>
      </c>
      <c r="H48981" t="s">
        <v>64</v>
      </c>
      <c r="I48981" t="s">
        <v>65</v>
      </c>
      <c r="J48981" t="s">
        <v>71</v>
      </c>
      <c r="K48981">
        <v>2</v>
      </c>
      <c r="L48981" s="1">
        <v>39448</v>
      </c>
      <c r="M48981" s="1">
        <v>39708</v>
      </c>
      <c r="N48981" s="1">
        <v>40016</v>
      </c>
      <c r="O48981"/>
      <c r="P48981"/>
      <c r="Q48981"/>
      <c r="R48981"/>
    </row>
    <row r="48982" spans="1:18" x14ac:dyDescent="0.2">
      <c r="A48982" t="s">
        <v>168334</v>
      </c>
      <c r="B48982" t="s">
        <v>168335</v>
      </c>
      <c r="C48982" t="s">
        <v>168336</v>
      </c>
      <c r="D48982" t="s">
        <v>56</v>
      </c>
      <c r="E48982">
        <v>7000000</v>
      </c>
      <c r="F48982" t="s">
        <v>18</v>
      </c>
      <c r="G48982" t="s">
        <v>25</v>
      </c>
      <c r="H48982" t="s">
        <v>64</v>
      </c>
      <c r="I48982" t="s">
        <v>1221</v>
      </c>
      <c r="J48982" t="s">
        <v>7234</v>
      </c>
      <c r="K48982">
        <v>1</v>
      </c>
      <c r="L48982" s="1">
        <v>40179</v>
      </c>
      <c r="M48982" s="1">
        <v>40575</v>
      </c>
      <c r="N48982" s="1">
        <v>40575</v>
      </c>
    </row>
    <row r="48983" spans="1:18" hidden="1" x14ac:dyDescent="0.2">
      <c r="A48983" t="s">
        <v>168337</v>
      </c>
      <c r="B48983" t="s">
        <v>168338</v>
      </c>
      <c r="C48983" t="s">
        <v>168339</v>
      </c>
      <c r="D48983" t="s">
        <v>285</v>
      </c>
      <c r="E48983">
        <v>67500</v>
      </c>
      <c r="F48983" t="s">
        <v>18</v>
      </c>
      <c r="G48983" t="s">
        <v>25</v>
      </c>
      <c r="H48983" t="s">
        <v>644</v>
      </c>
      <c r="I48983" t="s">
        <v>645</v>
      </c>
      <c r="J48983" t="s">
        <v>645</v>
      </c>
      <c r="K48983">
        <v>1</v>
      </c>
      <c r="M48983" s="1">
        <v>42133</v>
      </c>
      <c r="N48983" s="1">
        <v>42133</v>
      </c>
      <c r="O48983"/>
      <c r="P48983"/>
      <c r="Q48983"/>
      <c r="R48983"/>
    </row>
    <row r="48984" spans="1:18" x14ac:dyDescent="0.2">
      <c r="A48984" t="s">
        <v>168340</v>
      </c>
      <c r="B48984" t="s">
        <v>168341</v>
      </c>
      <c r="C48984" t="s">
        <v>168342</v>
      </c>
      <c r="D48984" t="s">
        <v>168343</v>
      </c>
      <c r="E48984">
        <v>37400000</v>
      </c>
      <c r="F48984" t="s">
        <v>689</v>
      </c>
      <c r="G48984" t="s">
        <v>699</v>
      </c>
      <c r="K48984">
        <v>2</v>
      </c>
      <c r="L48984" s="1">
        <v>29587</v>
      </c>
      <c r="M48984" s="1">
        <v>41371</v>
      </c>
      <c r="N48984" s="1">
        <v>41739</v>
      </c>
    </row>
    <row r="48985" spans="1:18" hidden="1" x14ac:dyDescent="0.2">
      <c r="A48985" t="s">
        <v>168344</v>
      </c>
      <c r="B48985" t="s">
        <v>168345</v>
      </c>
      <c r="C48985" t="s">
        <v>168346</v>
      </c>
      <c r="D48985" t="s">
        <v>264</v>
      </c>
      <c r="E48985" t="s">
        <v>43</v>
      </c>
      <c r="F48985" t="s">
        <v>18</v>
      </c>
      <c r="G48985" t="s">
        <v>458</v>
      </c>
      <c r="H48985">
        <v>66</v>
      </c>
      <c r="I48985" t="s">
        <v>2692</v>
      </c>
      <c r="J48985" t="s">
        <v>2693</v>
      </c>
      <c r="K48985">
        <v>1</v>
      </c>
      <c r="M48985" s="1">
        <v>41183</v>
      </c>
      <c r="N48985" s="1">
        <v>41183</v>
      </c>
      <c r="O48985"/>
      <c r="P48985"/>
      <c r="Q48985"/>
      <c r="R48985"/>
    </row>
    <row r="48986" spans="1:18" x14ac:dyDescent="0.2">
      <c r="A48986" t="s">
        <v>168347</v>
      </c>
      <c r="B48986" t="s">
        <v>168348</v>
      </c>
      <c r="C48986" t="s">
        <v>168349</v>
      </c>
      <c r="D48986" t="s">
        <v>163820</v>
      </c>
      <c r="E48986">
        <v>32000000</v>
      </c>
      <c r="F48986" t="s">
        <v>18</v>
      </c>
      <c r="G48986" t="s">
        <v>25</v>
      </c>
      <c r="H48986" t="s">
        <v>99</v>
      </c>
      <c r="I48986" t="s">
        <v>100</v>
      </c>
      <c r="J48986" t="s">
        <v>61879</v>
      </c>
      <c r="K48986">
        <v>1</v>
      </c>
      <c r="L48986" s="1">
        <v>37622</v>
      </c>
      <c r="M48986" s="1">
        <v>42087</v>
      </c>
      <c r="N48986" s="1">
        <v>42087</v>
      </c>
    </row>
    <row r="48987" spans="1:18" hidden="1" x14ac:dyDescent="0.2">
      <c r="A48987" t="s">
        <v>168350</v>
      </c>
      <c r="B48987" t="s">
        <v>168351</v>
      </c>
      <c r="C48987" t="s">
        <v>168352</v>
      </c>
      <c r="D48987" t="s">
        <v>56</v>
      </c>
      <c r="E48987">
        <v>30649</v>
      </c>
      <c r="F48987" t="s">
        <v>18</v>
      </c>
      <c r="G48987" t="s">
        <v>25</v>
      </c>
      <c r="H48987" t="s">
        <v>208</v>
      </c>
      <c r="I48987" t="s">
        <v>209</v>
      </c>
      <c r="J48987" t="s">
        <v>209</v>
      </c>
      <c r="K48987">
        <v>1</v>
      </c>
      <c r="L48987" s="1">
        <v>36892</v>
      </c>
      <c r="M48987" s="1">
        <v>40232</v>
      </c>
      <c r="N48987" s="1">
        <v>40232</v>
      </c>
      <c r="O48987"/>
      <c r="P48987"/>
      <c r="Q48987"/>
      <c r="R48987"/>
    </row>
    <row r="48988" spans="1:18" hidden="1" x14ac:dyDescent="0.2">
      <c r="A48988" t="s">
        <v>168353</v>
      </c>
      <c r="B48988" t="s">
        <v>168354</v>
      </c>
      <c r="C48988" t="s">
        <v>168355</v>
      </c>
      <c r="D48988" t="s">
        <v>168356</v>
      </c>
      <c r="E48988">
        <v>352957</v>
      </c>
      <c r="F48988" t="s">
        <v>18</v>
      </c>
      <c r="G48988" t="s">
        <v>650</v>
      </c>
      <c r="H48988">
        <v>5</v>
      </c>
      <c r="I48988" t="s">
        <v>81225</v>
      </c>
      <c r="J48988" t="s">
        <v>81225</v>
      </c>
      <c r="K48988">
        <v>1</v>
      </c>
      <c r="L48988" s="1">
        <v>40544</v>
      </c>
      <c r="M48988" s="1">
        <v>40204</v>
      </c>
      <c r="N48988" s="1">
        <v>40204</v>
      </c>
      <c r="O48988"/>
      <c r="P48988"/>
      <c r="Q48988"/>
      <c r="R48988"/>
    </row>
    <row r="48989" spans="1:18" x14ac:dyDescent="0.2">
      <c r="A48989" t="s">
        <v>168357</v>
      </c>
      <c r="B48989" t="s">
        <v>168358</v>
      </c>
      <c r="C48989" t="s">
        <v>168359</v>
      </c>
      <c r="D48989" t="s">
        <v>42</v>
      </c>
      <c r="E48989">
        <v>2300000</v>
      </c>
      <c r="F48989" t="s">
        <v>18</v>
      </c>
      <c r="G48989" t="s">
        <v>25</v>
      </c>
      <c r="H48989" t="s">
        <v>1011</v>
      </c>
      <c r="I48989" t="s">
        <v>1012</v>
      </c>
      <c r="J48989" t="s">
        <v>81813</v>
      </c>
      <c r="K48989">
        <v>2</v>
      </c>
      <c r="L48989" s="1">
        <v>36678</v>
      </c>
      <c r="M48989" s="1">
        <v>39583</v>
      </c>
      <c r="N48989" s="1">
        <v>40359</v>
      </c>
    </row>
    <row r="48990" spans="1:18" hidden="1" x14ac:dyDescent="0.2">
      <c r="A48990" t="s">
        <v>168360</v>
      </c>
      <c r="B48990" t="s">
        <v>168361</v>
      </c>
      <c r="C48990" t="s">
        <v>168362</v>
      </c>
      <c r="D48990" t="s">
        <v>168363</v>
      </c>
      <c r="E48990">
        <v>9453766</v>
      </c>
      <c r="F48990" t="s">
        <v>18</v>
      </c>
      <c r="G48990" t="s">
        <v>25</v>
      </c>
      <c r="H48990" t="s">
        <v>1234</v>
      </c>
      <c r="I48990" t="s">
        <v>1235</v>
      </c>
      <c r="J48990" t="s">
        <v>1235</v>
      </c>
      <c r="K48990">
        <v>1</v>
      </c>
      <c r="L48990" s="1">
        <v>36526</v>
      </c>
      <c r="M48990" s="1">
        <v>39486</v>
      </c>
      <c r="N48990" s="1">
        <v>39486</v>
      </c>
      <c r="O48990"/>
      <c r="P48990"/>
      <c r="Q48990"/>
      <c r="R48990"/>
    </row>
    <row r="48991" spans="1:18" hidden="1" x14ac:dyDescent="0.2">
      <c r="A48991" t="s">
        <v>168364</v>
      </c>
      <c r="B48991" t="s">
        <v>168365</v>
      </c>
      <c r="C48991" t="s">
        <v>168366</v>
      </c>
      <c r="D48991" t="s">
        <v>741</v>
      </c>
      <c r="E48991">
        <v>1030000</v>
      </c>
      <c r="F48991" t="s">
        <v>18</v>
      </c>
      <c r="G48991" t="s">
        <v>1062</v>
      </c>
      <c r="H48991">
        <v>6</v>
      </c>
      <c r="I48991" t="s">
        <v>1698</v>
      </c>
      <c r="J48991" t="s">
        <v>168367</v>
      </c>
      <c r="K48991">
        <v>1</v>
      </c>
      <c r="M48991" s="1">
        <v>38959</v>
      </c>
      <c r="N48991" s="1">
        <v>38959</v>
      </c>
      <c r="O48991"/>
      <c r="P48991"/>
      <c r="Q48991"/>
      <c r="R48991"/>
    </row>
    <row r="48992" spans="1:18" hidden="1" x14ac:dyDescent="0.2">
      <c r="A48992" t="s">
        <v>168368</v>
      </c>
      <c r="B48992" t="s">
        <v>168369</v>
      </c>
      <c r="C48992" t="s">
        <v>168370</v>
      </c>
      <c r="D48992" t="s">
        <v>168371</v>
      </c>
      <c r="E48992">
        <v>14272148</v>
      </c>
      <c r="F48992" t="s">
        <v>18</v>
      </c>
      <c r="G48992" t="s">
        <v>25</v>
      </c>
      <c r="H48992" t="s">
        <v>1352</v>
      </c>
      <c r="I48992" t="s">
        <v>1353</v>
      </c>
      <c r="J48992" t="s">
        <v>1354</v>
      </c>
      <c r="K48992">
        <v>2</v>
      </c>
      <c r="M48992" s="1">
        <v>40816</v>
      </c>
      <c r="N48992" s="1">
        <v>41137</v>
      </c>
      <c r="O48992"/>
      <c r="P48992"/>
      <c r="Q48992"/>
      <c r="R48992"/>
    </row>
    <row r="48993" spans="1:18" hidden="1" x14ac:dyDescent="0.2">
      <c r="A48993" t="s">
        <v>168372</v>
      </c>
      <c r="B48993" t="s">
        <v>168373</v>
      </c>
      <c r="D48993" t="s">
        <v>331</v>
      </c>
      <c r="E48993">
        <v>350000</v>
      </c>
      <c r="F48993" t="s">
        <v>18</v>
      </c>
      <c r="K48993">
        <v>1</v>
      </c>
      <c r="M48993" s="1">
        <v>39660</v>
      </c>
      <c r="N48993" s="1">
        <v>39660</v>
      </c>
      <c r="O48993"/>
      <c r="P48993"/>
      <c r="Q48993"/>
      <c r="R48993"/>
    </row>
    <row r="48994" spans="1:18" hidden="1" x14ac:dyDescent="0.2">
      <c r="A48994" t="s">
        <v>168374</v>
      </c>
      <c r="B48994" t="s">
        <v>168375</v>
      </c>
      <c r="D48994" t="s">
        <v>41499</v>
      </c>
      <c r="E48994">
        <v>1600000</v>
      </c>
      <c r="F48994" t="s">
        <v>207</v>
      </c>
      <c r="K48994">
        <v>1</v>
      </c>
      <c r="M48994" s="1">
        <v>37659</v>
      </c>
      <c r="N48994" s="1">
        <v>37659</v>
      </c>
      <c r="O48994"/>
      <c r="P48994"/>
      <c r="Q48994"/>
      <c r="R48994"/>
    </row>
    <row r="48995" spans="1:18" x14ac:dyDescent="0.2">
      <c r="A48995" t="s">
        <v>168376</v>
      </c>
      <c r="B48995" t="s">
        <v>168377</v>
      </c>
      <c r="C48995" t="s">
        <v>168378</v>
      </c>
      <c r="D48995" t="s">
        <v>168379</v>
      </c>
      <c r="E48995">
        <v>250000</v>
      </c>
      <c r="F48995" t="s">
        <v>18</v>
      </c>
      <c r="G48995" t="s">
        <v>25</v>
      </c>
      <c r="H48995" t="s">
        <v>64</v>
      </c>
      <c r="I48995" t="s">
        <v>1221</v>
      </c>
      <c r="J48995" t="s">
        <v>9326</v>
      </c>
      <c r="K48995">
        <v>1</v>
      </c>
      <c r="L48995" s="1">
        <v>41344</v>
      </c>
      <c r="M48995" s="1">
        <v>41913</v>
      </c>
      <c r="N48995" s="1">
        <v>41913</v>
      </c>
    </row>
    <row r="48996" spans="1:18" hidden="1" x14ac:dyDescent="0.2">
      <c r="A48996" t="s">
        <v>168380</v>
      </c>
      <c r="B48996" t="s">
        <v>168381</v>
      </c>
      <c r="C48996" t="s">
        <v>168382</v>
      </c>
      <c r="D48996" t="s">
        <v>42</v>
      </c>
      <c r="E48996">
        <v>50000</v>
      </c>
      <c r="F48996" t="s">
        <v>18</v>
      </c>
      <c r="G48996" t="s">
        <v>25</v>
      </c>
      <c r="H48996" t="s">
        <v>64</v>
      </c>
      <c r="I48996" t="s">
        <v>65</v>
      </c>
      <c r="J48996" t="s">
        <v>119382</v>
      </c>
      <c r="K48996">
        <v>1</v>
      </c>
      <c r="M48996" s="1">
        <v>41744</v>
      </c>
      <c r="N48996" s="1">
        <v>41744</v>
      </c>
      <c r="O48996"/>
      <c r="P48996"/>
      <c r="Q48996"/>
      <c r="R48996"/>
    </row>
    <row r="48997" spans="1:18" hidden="1" x14ac:dyDescent="0.2">
      <c r="A48997" t="s">
        <v>168383</v>
      </c>
      <c r="B48997" t="s">
        <v>168384</v>
      </c>
      <c r="C48997" t="s">
        <v>168385</v>
      </c>
      <c r="D48997" t="s">
        <v>285</v>
      </c>
      <c r="E48997" t="s">
        <v>43</v>
      </c>
      <c r="F48997" t="s">
        <v>18</v>
      </c>
      <c r="G48997" t="s">
        <v>25</v>
      </c>
      <c r="H48997" t="s">
        <v>142</v>
      </c>
      <c r="I48997" t="s">
        <v>143</v>
      </c>
      <c r="J48997" t="s">
        <v>143</v>
      </c>
      <c r="K48997">
        <v>1</v>
      </c>
      <c r="L48997" s="1">
        <v>39001</v>
      </c>
      <c r="M48997" s="1">
        <v>38718</v>
      </c>
      <c r="N48997" s="1">
        <v>38718</v>
      </c>
      <c r="O48997"/>
      <c r="P48997"/>
      <c r="Q48997"/>
      <c r="R48997"/>
    </row>
    <row r="48998" spans="1:18" hidden="1" x14ac:dyDescent="0.2">
      <c r="A48998" t="s">
        <v>168386</v>
      </c>
      <c r="B48998" t="s">
        <v>168387</v>
      </c>
      <c r="C48998" t="s">
        <v>168388</v>
      </c>
      <c r="D48998" t="s">
        <v>168389</v>
      </c>
      <c r="E48998" t="s">
        <v>43</v>
      </c>
      <c r="F48998" t="s">
        <v>18</v>
      </c>
      <c r="G48998" t="s">
        <v>25</v>
      </c>
      <c r="H48998" t="s">
        <v>64</v>
      </c>
      <c r="I48998" t="s">
        <v>65</v>
      </c>
      <c r="J48998" t="s">
        <v>71</v>
      </c>
      <c r="K48998">
        <v>1</v>
      </c>
      <c r="L48998" s="1">
        <v>41671</v>
      </c>
      <c r="M48998" s="1">
        <v>41640</v>
      </c>
      <c r="N48998" s="1">
        <v>41640</v>
      </c>
      <c r="O48998"/>
      <c r="P48998"/>
      <c r="Q48998"/>
      <c r="R48998"/>
    </row>
    <row r="48999" spans="1:18" x14ac:dyDescent="0.2">
      <c r="A48999" t="s">
        <v>168390</v>
      </c>
      <c r="B48999" t="s">
        <v>168391</v>
      </c>
      <c r="C48999" t="s">
        <v>168392</v>
      </c>
      <c r="D48999" t="s">
        <v>42</v>
      </c>
      <c r="E48999">
        <v>120000</v>
      </c>
      <c r="F48999" t="s">
        <v>18</v>
      </c>
      <c r="G48999" t="s">
        <v>25</v>
      </c>
      <c r="H48999" t="s">
        <v>3993</v>
      </c>
      <c r="I48999" t="s">
        <v>16107</v>
      </c>
      <c r="J48999" t="s">
        <v>168393</v>
      </c>
      <c r="K48999">
        <v>2</v>
      </c>
      <c r="L48999" s="1">
        <v>40909</v>
      </c>
      <c r="M48999" s="1">
        <v>41221</v>
      </c>
      <c r="N48999" s="1">
        <v>41436</v>
      </c>
    </row>
    <row r="49000" spans="1:18" x14ac:dyDescent="0.2">
      <c r="A49000" t="s">
        <v>168394</v>
      </c>
      <c r="B49000" t="s">
        <v>168395</v>
      </c>
      <c r="C49000" t="s">
        <v>168396</v>
      </c>
      <c r="D49000" t="s">
        <v>168397</v>
      </c>
      <c r="E49000">
        <v>100000</v>
      </c>
      <c r="F49000" t="s">
        <v>18</v>
      </c>
      <c r="G49000" t="s">
        <v>25</v>
      </c>
      <c r="H49000" t="s">
        <v>64</v>
      </c>
      <c r="I49000" t="s">
        <v>95</v>
      </c>
      <c r="J49000" t="s">
        <v>95</v>
      </c>
      <c r="K49000">
        <v>2</v>
      </c>
      <c r="L49000" s="1">
        <v>41609</v>
      </c>
      <c r="M49000" s="1">
        <v>41673</v>
      </c>
      <c r="N49000" s="1">
        <v>41717</v>
      </c>
    </row>
    <row r="49001" spans="1:18" hidden="1" x14ac:dyDescent="0.2">
      <c r="A49001" t="s">
        <v>168398</v>
      </c>
      <c r="B49001" t="s">
        <v>168399</v>
      </c>
      <c r="C49001" t="s">
        <v>168400</v>
      </c>
      <c r="D49001" t="s">
        <v>168401</v>
      </c>
      <c r="E49001">
        <v>352134</v>
      </c>
      <c r="F49001" t="s">
        <v>207</v>
      </c>
      <c r="K49001">
        <v>1</v>
      </c>
      <c r="M49001" s="1">
        <v>40577</v>
      </c>
      <c r="N49001" s="1">
        <v>40577</v>
      </c>
      <c r="O49001"/>
      <c r="P49001"/>
      <c r="Q49001"/>
      <c r="R49001"/>
    </row>
    <row r="49002" spans="1:18" x14ac:dyDescent="0.2">
      <c r="A49002" t="s">
        <v>168402</v>
      </c>
      <c r="B49002" t="s">
        <v>168403</v>
      </c>
      <c r="C49002" t="s">
        <v>168404</v>
      </c>
      <c r="D49002" t="s">
        <v>168405</v>
      </c>
      <c r="E49002">
        <v>3750000</v>
      </c>
      <c r="F49002" t="s">
        <v>18</v>
      </c>
      <c r="G49002" t="s">
        <v>57</v>
      </c>
      <c r="H49002" t="s">
        <v>15156</v>
      </c>
      <c r="I49002" t="s">
        <v>7780</v>
      </c>
      <c r="J49002" t="s">
        <v>7780</v>
      </c>
      <c r="K49002">
        <v>2</v>
      </c>
      <c r="L49002" s="1">
        <v>40848</v>
      </c>
      <c r="M49002" s="1">
        <v>41030</v>
      </c>
      <c r="N49002" s="1">
        <v>42059</v>
      </c>
    </row>
    <row r="49003" spans="1:18" hidden="1" x14ac:dyDescent="0.2">
      <c r="A49003" t="s">
        <v>168406</v>
      </c>
      <c r="B49003" t="s">
        <v>168407</v>
      </c>
      <c r="C49003" t="s">
        <v>168408</v>
      </c>
      <c r="D49003" t="s">
        <v>168409</v>
      </c>
      <c r="E49003" t="s">
        <v>43</v>
      </c>
      <c r="F49003" t="s">
        <v>18</v>
      </c>
      <c r="G49003" t="s">
        <v>2318</v>
      </c>
      <c r="K49003">
        <v>1</v>
      </c>
      <c r="M49003" s="1">
        <v>41869</v>
      </c>
      <c r="N49003" s="1">
        <v>41869</v>
      </c>
      <c r="O49003"/>
      <c r="P49003"/>
      <c r="Q49003"/>
      <c r="R49003"/>
    </row>
    <row r="49004" spans="1:18" x14ac:dyDescent="0.2">
      <c r="A49004" t="s">
        <v>168410</v>
      </c>
      <c r="B49004" t="s">
        <v>168411</v>
      </c>
      <c r="C49004" t="s">
        <v>168412</v>
      </c>
      <c r="D49004" t="s">
        <v>168413</v>
      </c>
      <c r="E49004">
        <v>25000</v>
      </c>
      <c r="F49004" t="s">
        <v>18</v>
      </c>
      <c r="G49004" t="s">
        <v>4937</v>
      </c>
      <c r="H49004">
        <v>9</v>
      </c>
      <c r="I49004" t="s">
        <v>7376</v>
      </c>
      <c r="J49004" t="s">
        <v>7376</v>
      </c>
      <c r="K49004">
        <v>1</v>
      </c>
      <c r="L49004" s="1">
        <v>41192</v>
      </c>
      <c r="M49004" s="1">
        <v>41192</v>
      </c>
      <c r="N49004" s="1">
        <v>41192</v>
      </c>
    </row>
    <row r="49005" spans="1:18" hidden="1" x14ac:dyDescent="0.2">
      <c r="A49005" t="s">
        <v>168414</v>
      </c>
      <c r="B49005" t="s">
        <v>168415</v>
      </c>
      <c r="C49005" t="s">
        <v>168416</v>
      </c>
      <c r="E49005" t="s">
        <v>43</v>
      </c>
      <c r="F49005" t="s">
        <v>18</v>
      </c>
      <c r="K49005">
        <v>1</v>
      </c>
      <c r="M49005" s="1">
        <v>39800</v>
      </c>
      <c r="N49005" s="1">
        <v>39800</v>
      </c>
      <c r="O49005"/>
      <c r="P49005"/>
      <c r="Q49005"/>
      <c r="R49005"/>
    </row>
    <row r="49006" spans="1:18" x14ac:dyDescent="0.2">
      <c r="A49006" t="s">
        <v>168417</v>
      </c>
      <c r="B49006" t="s">
        <v>168418</v>
      </c>
      <c r="C49006" t="s">
        <v>168419</v>
      </c>
      <c r="D49006" t="s">
        <v>56</v>
      </c>
      <c r="E49006">
        <v>5500000</v>
      </c>
      <c r="F49006" t="s">
        <v>18</v>
      </c>
      <c r="G49006" t="s">
        <v>25</v>
      </c>
      <c r="H49006" t="s">
        <v>1080</v>
      </c>
      <c r="I49006" t="s">
        <v>1081</v>
      </c>
      <c r="J49006" t="s">
        <v>1170</v>
      </c>
      <c r="K49006">
        <v>2</v>
      </c>
      <c r="L49006" s="1">
        <v>36526</v>
      </c>
      <c r="M49006" s="1">
        <v>37530</v>
      </c>
      <c r="N49006" s="1">
        <v>42200</v>
      </c>
    </row>
    <row r="49007" spans="1:18" x14ac:dyDescent="0.2">
      <c r="A49007" t="s">
        <v>168420</v>
      </c>
      <c r="B49007" t="s">
        <v>168421</v>
      </c>
      <c r="C49007" t="s">
        <v>168422</v>
      </c>
      <c r="D49007" t="s">
        <v>655</v>
      </c>
      <c r="E49007">
        <v>85000000</v>
      </c>
      <c r="F49007" t="s">
        <v>18</v>
      </c>
      <c r="G49007" t="s">
        <v>25</v>
      </c>
      <c r="H49007" t="s">
        <v>644</v>
      </c>
      <c r="I49007" t="s">
        <v>645</v>
      </c>
      <c r="J49007" t="s">
        <v>645</v>
      </c>
      <c r="K49007">
        <v>3</v>
      </c>
      <c r="L49007" s="1">
        <v>39448</v>
      </c>
      <c r="M49007" s="1">
        <v>41120</v>
      </c>
      <c r="N49007" s="1">
        <v>42265</v>
      </c>
    </row>
    <row r="49008" spans="1:18" x14ac:dyDescent="0.2">
      <c r="A49008" t="s">
        <v>168423</v>
      </c>
      <c r="B49008" t="s">
        <v>168424</v>
      </c>
      <c r="C49008" t="s">
        <v>168425</v>
      </c>
      <c r="D49008" t="s">
        <v>168426</v>
      </c>
      <c r="E49008">
        <v>11000000</v>
      </c>
      <c r="F49008" t="s">
        <v>18</v>
      </c>
      <c r="G49008" t="s">
        <v>25</v>
      </c>
      <c r="H49008" t="s">
        <v>286</v>
      </c>
      <c r="I49008" t="s">
        <v>1030</v>
      </c>
      <c r="J49008" t="s">
        <v>1030</v>
      </c>
      <c r="K49008">
        <v>4</v>
      </c>
      <c r="L49008" s="1">
        <v>39083</v>
      </c>
      <c r="M49008" s="1">
        <v>41096</v>
      </c>
      <c r="N49008" s="1">
        <v>42102</v>
      </c>
    </row>
    <row r="49009" spans="1:18" hidden="1" x14ac:dyDescent="0.2">
      <c r="A49009" t="s">
        <v>168427</v>
      </c>
      <c r="B49009" t="s">
        <v>168428</v>
      </c>
      <c r="D49009" t="s">
        <v>643</v>
      </c>
      <c r="E49009">
        <v>22546303</v>
      </c>
      <c r="F49009" t="s">
        <v>18</v>
      </c>
      <c r="G49009" t="s">
        <v>25</v>
      </c>
      <c r="H49009" t="s">
        <v>64</v>
      </c>
      <c r="I49009" t="s">
        <v>65</v>
      </c>
      <c r="J49009" t="s">
        <v>71</v>
      </c>
      <c r="K49009">
        <v>1</v>
      </c>
      <c r="L49009" s="1">
        <v>39083</v>
      </c>
      <c r="M49009" s="1">
        <v>41584</v>
      </c>
      <c r="N49009" s="1">
        <v>41584</v>
      </c>
      <c r="O49009"/>
      <c r="P49009"/>
      <c r="Q49009"/>
      <c r="R49009"/>
    </row>
    <row r="49010" spans="1:18" x14ac:dyDescent="0.2">
      <c r="A49010" t="s">
        <v>168429</v>
      </c>
      <c r="B49010" t="s">
        <v>168430</v>
      </c>
      <c r="C49010" t="s">
        <v>168431</v>
      </c>
      <c r="D49010" t="s">
        <v>55611</v>
      </c>
      <c r="E49010">
        <v>1300000</v>
      </c>
      <c r="F49010" t="s">
        <v>18</v>
      </c>
      <c r="G49010" t="s">
        <v>25</v>
      </c>
      <c r="H49010" t="s">
        <v>106</v>
      </c>
      <c r="I49010" t="s">
        <v>107</v>
      </c>
      <c r="J49010" t="s">
        <v>108</v>
      </c>
      <c r="K49010">
        <v>1</v>
      </c>
      <c r="L49010" s="1">
        <v>41334</v>
      </c>
      <c r="M49010" s="1">
        <v>41995</v>
      </c>
      <c r="N49010" s="1">
        <v>41995</v>
      </c>
    </row>
    <row r="49011" spans="1:18" x14ac:dyDescent="0.2">
      <c r="A49011" t="s">
        <v>168432</v>
      </c>
      <c r="B49011" t="s">
        <v>168433</v>
      </c>
      <c r="C49011" t="s">
        <v>168434</v>
      </c>
      <c r="D49011" t="s">
        <v>168435</v>
      </c>
      <c r="E49011">
        <v>60000000</v>
      </c>
      <c r="F49011" t="s">
        <v>689</v>
      </c>
      <c r="G49011" t="s">
        <v>25</v>
      </c>
      <c r="H49011" t="s">
        <v>64</v>
      </c>
      <c r="I49011" t="s">
        <v>4405</v>
      </c>
      <c r="J49011" t="s">
        <v>23152</v>
      </c>
      <c r="K49011">
        <v>7</v>
      </c>
      <c r="L49011" s="1">
        <v>39203</v>
      </c>
      <c r="M49011" s="1">
        <v>39356</v>
      </c>
      <c r="N49011" s="1">
        <v>40483</v>
      </c>
    </row>
    <row r="49012" spans="1:18" hidden="1" x14ac:dyDescent="0.2">
      <c r="A49012" t="s">
        <v>168436</v>
      </c>
      <c r="B49012" t="s">
        <v>168437</v>
      </c>
      <c r="C49012" t="s">
        <v>168438</v>
      </c>
      <c r="D49012" t="s">
        <v>45885</v>
      </c>
      <c r="E49012">
        <v>595495</v>
      </c>
      <c r="F49012" t="s">
        <v>18</v>
      </c>
      <c r="G49012" t="s">
        <v>222</v>
      </c>
      <c r="H49012">
        <v>2</v>
      </c>
      <c r="I49012" t="s">
        <v>223</v>
      </c>
      <c r="J49012" t="s">
        <v>223</v>
      </c>
      <c r="K49012">
        <v>1</v>
      </c>
      <c r="M49012" s="1">
        <v>42079</v>
      </c>
      <c r="N49012" s="1">
        <v>42079</v>
      </c>
      <c r="O49012"/>
      <c r="P49012"/>
      <c r="Q49012"/>
      <c r="R49012"/>
    </row>
    <row r="49013" spans="1:18" x14ac:dyDescent="0.2">
      <c r="A49013" t="s">
        <v>168439</v>
      </c>
      <c r="B49013" t="s">
        <v>168440</v>
      </c>
      <c r="C49013" t="s">
        <v>168441</v>
      </c>
      <c r="D49013" t="s">
        <v>17720</v>
      </c>
      <c r="E49013">
        <v>10000000</v>
      </c>
      <c r="F49013" t="s">
        <v>18</v>
      </c>
      <c r="G49013" t="s">
        <v>25</v>
      </c>
      <c r="H49013" t="s">
        <v>64</v>
      </c>
      <c r="I49013" t="s">
        <v>65</v>
      </c>
      <c r="J49013" t="s">
        <v>1251</v>
      </c>
      <c r="K49013">
        <v>1</v>
      </c>
      <c r="L49013" s="1">
        <v>35796</v>
      </c>
      <c r="M49013" s="1">
        <v>39322</v>
      </c>
      <c r="N49013" s="1">
        <v>39322</v>
      </c>
    </row>
    <row r="49014" spans="1:18" hidden="1" x14ac:dyDescent="0.2">
      <c r="A49014" t="s">
        <v>168442</v>
      </c>
      <c r="B49014" t="s">
        <v>168443</v>
      </c>
      <c r="C49014" t="s">
        <v>168444</v>
      </c>
      <c r="D49014" t="s">
        <v>2762</v>
      </c>
      <c r="E49014" t="s">
        <v>43</v>
      </c>
      <c r="F49014" t="s">
        <v>18</v>
      </c>
      <c r="G49014" t="s">
        <v>25</v>
      </c>
      <c r="H49014" t="s">
        <v>64</v>
      </c>
      <c r="I49014" t="s">
        <v>95</v>
      </c>
      <c r="J49014" t="s">
        <v>95</v>
      </c>
      <c r="K49014">
        <v>1</v>
      </c>
      <c r="L49014" s="1">
        <v>42005</v>
      </c>
      <c r="M49014" s="1">
        <v>42134</v>
      </c>
      <c r="N49014" s="1">
        <v>42134</v>
      </c>
      <c r="O49014"/>
      <c r="P49014"/>
      <c r="Q49014"/>
      <c r="R49014"/>
    </row>
    <row r="49015" spans="1:18" x14ac:dyDescent="0.2">
      <c r="A49015" t="s">
        <v>168445</v>
      </c>
      <c r="B49015" t="s">
        <v>168446</v>
      </c>
      <c r="C49015" t="s">
        <v>168447</v>
      </c>
      <c r="D49015" t="s">
        <v>168448</v>
      </c>
      <c r="E49015">
        <v>8500000</v>
      </c>
      <c r="F49015" t="s">
        <v>18</v>
      </c>
      <c r="G49015" t="s">
        <v>57</v>
      </c>
      <c r="H49015" t="s">
        <v>202</v>
      </c>
      <c r="I49015" t="s">
        <v>203</v>
      </c>
      <c r="J49015" t="s">
        <v>203</v>
      </c>
      <c r="K49015">
        <v>2</v>
      </c>
      <c r="L49015" s="1">
        <v>41275</v>
      </c>
      <c r="M49015" s="1">
        <v>41596</v>
      </c>
      <c r="N49015" s="1">
        <v>42023</v>
      </c>
    </row>
    <row r="49016" spans="1:18" hidden="1" x14ac:dyDescent="0.2">
      <c r="A49016" t="s">
        <v>168449</v>
      </c>
      <c r="B49016" t="s">
        <v>168450</v>
      </c>
      <c r="C49016" t="s">
        <v>168451</v>
      </c>
      <c r="E49016" t="s">
        <v>43</v>
      </c>
      <c r="F49016" t="s">
        <v>207</v>
      </c>
      <c r="K49016">
        <v>1</v>
      </c>
      <c r="L49016" s="1">
        <v>40909</v>
      </c>
      <c r="M49016" s="1">
        <v>41153</v>
      </c>
      <c r="N49016" s="1">
        <v>41153</v>
      </c>
      <c r="O49016"/>
      <c r="P49016"/>
      <c r="Q49016"/>
      <c r="R49016"/>
    </row>
    <row r="49017" spans="1:18" x14ac:dyDescent="0.2">
      <c r="A49017" t="s">
        <v>168452</v>
      </c>
      <c r="B49017" t="s">
        <v>168453</v>
      </c>
      <c r="C49017" t="s">
        <v>168454</v>
      </c>
      <c r="D49017" t="s">
        <v>42</v>
      </c>
      <c r="E49017">
        <v>51000000</v>
      </c>
      <c r="F49017" t="s">
        <v>18</v>
      </c>
      <c r="G49017" t="s">
        <v>25</v>
      </c>
      <c r="H49017" t="s">
        <v>64</v>
      </c>
      <c r="I49017" t="s">
        <v>65</v>
      </c>
      <c r="J49017" t="s">
        <v>271</v>
      </c>
      <c r="K49017">
        <v>2</v>
      </c>
      <c r="L49017" s="1">
        <v>41640</v>
      </c>
      <c r="M49017" s="1">
        <v>42087</v>
      </c>
      <c r="N49017" s="1">
        <v>42150</v>
      </c>
    </row>
    <row r="49018" spans="1:18" hidden="1" x14ac:dyDescent="0.2">
      <c r="A49018" t="s">
        <v>168455</v>
      </c>
      <c r="B49018" t="s">
        <v>168456</v>
      </c>
      <c r="C49018" t="s">
        <v>168457</v>
      </c>
      <c r="E49018" t="s">
        <v>43</v>
      </c>
      <c r="F49018" t="s">
        <v>18</v>
      </c>
      <c r="G49018" t="s">
        <v>406</v>
      </c>
      <c r="H49018">
        <v>4</v>
      </c>
      <c r="I49018" t="s">
        <v>980</v>
      </c>
      <c r="J49018" t="s">
        <v>67079</v>
      </c>
      <c r="K49018">
        <v>1</v>
      </c>
      <c r="L49018" s="1">
        <v>40544</v>
      </c>
      <c r="M49018" s="1">
        <v>41548</v>
      </c>
      <c r="N49018" s="1">
        <v>41548</v>
      </c>
      <c r="O49018"/>
      <c r="P49018"/>
      <c r="Q49018"/>
      <c r="R49018"/>
    </row>
    <row r="49019" spans="1:18" x14ac:dyDescent="0.2">
      <c r="A49019" t="s">
        <v>168458</v>
      </c>
      <c r="B49019" t="s">
        <v>168459</v>
      </c>
      <c r="C49019" t="s">
        <v>168460</v>
      </c>
      <c r="D49019" t="s">
        <v>3932</v>
      </c>
      <c r="E49019">
        <v>38800000</v>
      </c>
      <c r="F49019" t="s">
        <v>18</v>
      </c>
      <c r="G49019" t="s">
        <v>25</v>
      </c>
      <c r="H49019" t="s">
        <v>135</v>
      </c>
      <c r="I49019" t="s">
        <v>136</v>
      </c>
      <c r="J49019" t="s">
        <v>1114</v>
      </c>
      <c r="K49019">
        <v>1</v>
      </c>
      <c r="L49019" s="1">
        <v>37622</v>
      </c>
      <c r="M49019" s="1">
        <v>42010</v>
      </c>
      <c r="N49019" s="1">
        <v>42010</v>
      </c>
    </row>
    <row r="49020" spans="1:18" hidden="1" x14ac:dyDescent="0.2">
      <c r="A49020" t="s">
        <v>168461</v>
      </c>
      <c r="B49020" t="s">
        <v>168462</v>
      </c>
      <c r="C49020" t="s">
        <v>168463</v>
      </c>
      <c r="D49020" t="s">
        <v>168464</v>
      </c>
      <c r="E49020">
        <v>19311</v>
      </c>
      <c r="F49020" t="s">
        <v>207</v>
      </c>
      <c r="K49020">
        <v>1</v>
      </c>
      <c r="M49020" s="1">
        <v>40427</v>
      </c>
      <c r="N49020" s="1">
        <v>40427</v>
      </c>
      <c r="O49020"/>
      <c r="P49020"/>
      <c r="Q49020"/>
      <c r="R49020"/>
    </row>
    <row r="49021" spans="1:18" x14ac:dyDescent="0.2">
      <c r="A49021" t="s">
        <v>168465</v>
      </c>
      <c r="B49021" t="s">
        <v>168466</v>
      </c>
      <c r="C49021" t="s">
        <v>168467</v>
      </c>
      <c r="D49021" t="s">
        <v>248</v>
      </c>
      <c r="E49021">
        <v>19000000</v>
      </c>
      <c r="F49021" t="s">
        <v>18</v>
      </c>
      <c r="G49021" t="s">
        <v>25</v>
      </c>
      <c r="H49021" t="s">
        <v>64</v>
      </c>
      <c r="I49021" t="s">
        <v>65</v>
      </c>
      <c r="J49021" t="s">
        <v>13284</v>
      </c>
      <c r="K49021">
        <v>3</v>
      </c>
      <c r="L49021" s="1">
        <v>40544</v>
      </c>
      <c r="M49021" s="1">
        <v>41030</v>
      </c>
      <c r="N49021" s="1">
        <v>42330</v>
      </c>
    </row>
    <row r="49022" spans="1:18" hidden="1" x14ac:dyDescent="0.2">
      <c r="A49022" t="s">
        <v>168468</v>
      </c>
      <c r="B49022" t="s">
        <v>168469</v>
      </c>
      <c r="C49022" t="s">
        <v>168470</v>
      </c>
      <c r="D49022" t="s">
        <v>150</v>
      </c>
      <c r="E49022" t="s">
        <v>43</v>
      </c>
      <c r="F49022" t="s">
        <v>113</v>
      </c>
      <c r="G49022" t="s">
        <v>4881</v>
      </c>
      <c r="I49022" t="s">
        <v>4882</v>
      </c>
      <c r="J49022" t="s">
        <v>4882</v>
      </c>
      <c r="K49022">
        <v>1</v>
      </c>
      <c r="M49022" s="1">
        <v>41142</v>
      </c>
      <c r="N49022" s="1">
        <v>41142</v>
      </c>
      <c r="O49022"/>
      <c r="P49022"/>
      <c r="Q49022"/>
      <c r="R49022"/>
    </row>
    <row r="49023" spans="1:18" x14ac:dyDescent="0.2">
      <c r="A49023" t="s">
        <v>168471</v>
      </c>
      <c r="B49023" t="s">
        <v>168472</v>
      </c>
      <c r="C49023" t="s">
        <v>168473</v>
      </c>
      <c r="D49023" t="s">
        <v>168474</v>
      </c>
      <c r="E49023">
        <v>75000</v>
      </c>
      <c r="F49023" t="s">
        <v>18</v>
      </c>
      <c r="G49023" t="s">
        <v>25</v>
      </c>
      <c r="H49023" t="s">
        <v>1352</v>
      </c>
      <c r="I49023" t="s">
        <v>1353</v>
      </c>
      <c r="J49023" t="s">
        <v>1354</v>
      </c>
      <c r="K49023">
        <v>1</v>
      </c>
      <c r="L49023" s="1">
        <v>41596</v>
      </c>
      <c r="M49023" s="1">
        <v>41587</v>
      </c>
      <c r="N49023" s="1">
        <v>41587</v>
      </c>
    </row>
    <row r="49024" spans="1:18" hidden="1" x14ac:dyDescent="0.2">
      <c r="A49024" t="s">
        <v>168475</v>
      </c>
      <c r="B49024" t="s">
        <v>168476</v>
      </c>
      <c r="C49024" t="s">
        <v>168477</v>
      </c>
      <c r="D49024" t="s">
        <v>168478</v>
      </c>
      <c r="E49024" t="s">
        <v>43</v>
      </c>
      <c r="F49024" t="s">
        <v>18</v>
      </c>
      <c r="G49024" t="s">
        <v>25</v>
      </c>
      <c r="H49024" t="s">
        <v>64</v>
      </c>
      <c r="I49024" t="s">
        <v>65</v>
      </c>
      <c r="J49024" t="s">
        <v>168479</v>
      </c>
      <c r="K49024">
        <v>1</v>
      </c>
      <c r="L49024" s="1">
        <v>39479</v>
      </c>
      <c r="M49024" s="1">
        <v>39448</v>
      </c>
      <c r="N49024" s="1">
        <v>39448</v>
      </c>
      <c r="O49024"/>
      <c r="P49024"/>
      <c r="Q49024"/>
      <c r="R49024"/>
    </row>
    <row r="49025" spans="1:18" hidden="1" x14ac:dyDescent="0.2">
      <c r="A49025" t="s">
        <v>168480</v>
      </c>
      <c r="B49025" t="s">
        <v>168481</v>
      </c>
      <c r="C49025" t="s">
        <v>168482</v>
      </c>
      <c r="D49025" t="s">
        <v>75</v>
      </c>
      <c r="E49025" t="s">
        <v>43</v>
      </c>
      <c r="F49025" t="s">
        <v>18</v>
      </c>
      <c r="G49025" t="s">
        <v>37</v>
      </c>
      <c r="H49025">
        <v>22</v>
      </c>
      <c r="I49025" t="s">
        <v>38</v>
      </c>
      <c r="J49025" t="s">
        <v>38</v>
      </c>
      <c r="K49025">
        <v>1</v>
      </c>
      <c r="L49025" s="1">
        <v>40238</v>
      </c>
      <c r="M49025" s="1">
        <v>40695</v>
      </c>
      <c r="N49025" s="1">
        <v>40695</v>
      </c>
      <c r="O49025"/>
      <c r="P49025"/>
      <c r="Q49025"/>
      <c r="R49025"/>
    </row>
    <row r="49026" spans="1:18" x14ac:dyDescent="0.2">
      <c r="A49026" t="s">
        <v>168483</v>
      </c>
      <c r="B49026" t="s">
        <v>168484</v>
      </c>
      <c r="C49026" t="s">
        <v>168485</v>
      </c>
      <c r="D49026" t="s">
        <v>168486</v>
      </c>
      <c r="E49026">
        <v>500000</v>
      </c>
      <c r="F49026" t="s">
        <v>18</v>
      </c>
      <c r="G49026" t="s">
        <v>25</v>
      </c>
      <c r="H49026" t="s">
        <v>527</v>
      </c>
      <c r="I49026" t="s">
        <v>528</v>
      </c>
      <c r="J49026" t="s">
        <v>529</v>
      </c>
      <c r="K49026">
        <v>1</v>
      </c>
      <c r="L49026" s="1">
        <v>40544</v>
      </c>
      <c r="M49026" s="1">
        <v>41870</v>
      </c>
      <c r="N49026" s="1">
        <v>41870</v>
      </c>
    </row>
    <row r="49027" spans="1:18" hidden="1" x14ac:dyDescent="0.2">
      <c r="A49027" t="s">
        <v>168487</v>
      </c>
      <c r="B49027" t="s">
        <v>168488</v>
      </c>
      <c r="C49027" t="s">
        <v>168489</v>
      </c>
      <c r="D49027" t="s">
        <v>94</v>
      </c>
      <c r="E49027">
        <v>150000</v>
      </c>
      <c r="F49027" t="s">
        <v>18</v>
      </c>
      <c r="G49027" t="s">
        <v>25</v>
      </c>
      <c r="H49027" t="s">
        <v>64</v>
      </c>
      <c r="I49027" t="s">
        <v>1221</v>
      </c>
      <c r="J49027" t="s">
        <v>1221</v>
      </c>
      <c r="K49027">
        <v>1</v>
      </c>
      <c r="M49027" s="1">
        <v>41233</v>
      </c>
      <c r="N49027" s="1">
        <v>41233</v>
      </c>
      <c r="O49027"/>
      <c r="P49027"/>
      <c r="Q49027"/>
      <c r="R49027"/>
    </row>
    <row r="49028" spans="1:18" hidden="1" x14ac:dyDescent="0.2">
      <c r="A49028" t="s">
        <v>168490</v>
      </c>
      <c r="B49028" t="s">
        <v>168491</v>
      </c>
      <c r="C49028" t="s">
        <v>168492</v>
      </c>
      <c r="D49028" t="s">
        <v>50</v>
      </c>
      <c r="E49028">
        <v>57900000</v>
      </c>
      <c r="F49028" t="s">
        <v>113</v>
      </c>
      <c r="K49028">
        <v>5</v>
      </c>
      <c r="M49028" s="1">
        <v>38139</v>
      </c>
      <c r="N49028" s="1">
        <v>40071</v>
      </c>
      <c r="O49028"/>
      <c r="P49028"/>
      <c r="Q49028"/>
      <c r="R49028"/>
    </row>
    <row r="49029" spans="1:18" hidden="1" x14ac:dyDescent="0.2">
      <c r="A49029" t="s">
        <v>168493</v>
      </c>
      <c r="B49029" t="s">
        <v>168494</v>
      </c>
      <c r="C49029" t="s">
        <v>168495</v>
      </c>
      <c r="D49029" t="s">
        <v>168496</v>
      </c>
      <c r="E49029">
        <v>5240000</v>
      </c>
      <c r="F49029" t="s">
        <v>18</v>
      </c>
      <c r="K49029">
        <v>3</v>
      </c>
      <c r="L49029" s="1">
        <v>41694</v>
      </c>
      <c r="M49029" s="1">
        <v>41699</v>
      </c>
      <c r="N49029" s="1">
        <v>42212</v>
      </c>
      <c r="O49029"/>
      <c r="P49029"/>
      <c r="Q49029"/>
      <c r="R49029"/>
    </row>
    <row r="49030" spans="1:18" x14ac:dyDescent="0.2">
      <c r="A49030" t="s">
        <v>168497</v>
      </c>
      <c r="B49030" t="s">
        <v>168498</v>
      </c>
      <c r="C49030" t="s">
        <v>168499</v>
      </c>
      <c r="D49030" t="s">
        <v>168500</v>
      </c>
      <c r="E49030">
        <v>3500000</v>
      </c>
      <c r="F49030" t="s">
        <v>18</v>
      </c>
      <c r="G49030" t="s">
        <v>25</v>
      </c>
      <c r="H49030" t="s">
        <v>1272</v>
      </c>
      <c r="I49030" t="s">
        <v>1273</v>
      </c>
      <c r="J49030" t="s">
        <v>89470</v>
      </c>
      <c r="K49030">
        <v>1</v>
      </c>
      <c r="L49030" s="1">
        <v>40179</v>
      </c>
      <c r="M49030" s="1">
        <v>40605</v>
      </c>
      <c r="N49030" s="1">
        <v>40605</v>
      </c>
    </row>
    <row r="49031" spans="1:18" hidden="1" x14ac:dyDescent="0.2">
      <c r="A49031" t="s">
        <v>168501</v>
      </c>
      <c r="B49031" t="s">
        <v>168502</v>
      </c>
      <c r="C49031" t="s">
        <v>168503</v>
      </c>
      <c r="E49031">
        <v>10000000</v>
      </c>
      <c r="F49031" t="s">
        <v>18</v>
      </c>
      <c r="G49031" t="s">
        <v>25</v>
      </c>
      <c r="H49031" t="s">
        <v>430</v>
      </c>
      <c r="I49031" t="s">
        <v>528</v>
      </c>
      <c r="J49031" t="s">
        <v>1649</v>
      </c>
      <c r="K49031">
        <v>1</v>
      </c>
      <c r="M49031" s="1">
        <v>39226</v>
      </c>
      <c r="N49031" s="1">
        <v>39226</v>
      </c>
      <c r="O49031"/>
      <c r="P49031"/>
      <c r="Q49031"/>
      <c r="R49031"/>
    </row>
    <row r="49032" spans="1:18" hidden="1" x14ac:dyDescent="0.2">
      <c r="A49032" t="s">
        <v>168504</v>
      </c>
      <c r="B49032" t="s">
        <v>168505</v>
      </c>
      <c r="C49032" t="s">
        <v>168506</v>
      </c>
      <c r="D49032" t="s">
        <v>168507</v>
      </c>
      <c r="E49032">
        <v>70946214</v>
      </c>
      <c r="F49032" t="s">
        <v>689</v>
      </c>
      <c r="G49032" t="s">
        <v>25</v>
      </c>
      <c r="H49032" t="s">
        <v>64</v>
      </c>
      <c r="I49032" t="s">
        <v>65</v>
      </c>
      <c r="J49032" t="s">
        <v>1103</v>
      </c>
      <c r="K49032">
        <v>5</v>
      </c>
      <c r="L49032" s="1">
        <v>38139</v>
      </c>
      <c r="M49032" s="1">
        <v>39003</v>
      </c>
      <c r="N49032" s="1">
        <v>40966</v>
      </c>
      <c r="O49032"/>
      <c r="P49032"/>
      <c r="Q49032"/>
      <c r="R49032"/>
    </row>
    <row r="49033" spans="1:18" x14ac:dyDescent="0.2">
      <c r="A49033" t="s">
        <v>168508</v>
      </c>
      <c r="B49033" t="s">
        <v>168509</v>
      </c>
      <c r="C49033" t="s">
        <v>168510</v>
      </c>
      <c r="D49033" t="s">
        <v>718</v>
      </c>
      <c r="E49033">
        <v>2000000</v>
      </c>
      <c r="F49033" t="s">
        <v>207</v>
      </c>
      <c r="G49033" t="s">
        <v>25</v>
      </c>
      <c r="H49033" t="s">
        <v>286</v>
      </c>
      <c r="I49033" t="s">
        <v>578</v>
      </c>
      <c r="J49033" t="s">
        <v>578</v>
      </c>
      <c r="K49033">
        <v>1</v>
      </c>
      <c r="L49033" s="1">
        <v>38991</v>
      </c>
      <c r="M49033" s="1">
        <v>39462</v>
      </c>
      <c r="N49033" s="1">
        <v>39462</v>
      </c>
    </row>
    <row r="49034" spans="1:18" hidden="1" x14ac:dyDescent="0.2">
      <c r="A49034" t="s">
        <v>168511</v>
      </c>
      <c r="B49034" t="s">
        <v>168512</v>
      </c>
      <c r="C49034" t="s">
        <v>168513</v>
      </c>
      <c r="E49034" t="s">
        <v>43</v>
      </c>
      <c r="F49034" t="s">
        <v>18</v>
      </c>
      <c r="K49034">
        <v>1</v>
      </c>
      <c r="M49034" s="1">
        <v>41786</v>
      </c>
      <c r="N49034" s="1">
        <v>41786</v>
      </c>
      <c r="O49034"/>
      <c r="P49034"/>
      <c r="Q49034"/>
      <c r="R49034"/>
    </row>
    <row r="49035" spans="1:18" x14ac:dyDescent="0.2">
      <c r="A49035" t="s">
        <v>168514</v>
      </c>
      <c r="B49035" t="s">
        <v>168515</v>
      </c>
      <c r="C49035" t="s">
        <v>168516</v>
      </c>
      <c r="D49035" t="s">
        <v>181</v>
      </c>
      <c r="E49035">
        <v>6000</v>
      </c>
      <c r="F49035" t="s">
        <v>18</v>
      </c>
      <c r="G49035" t="s">
        <v>25</v>
      </c>
      <c r="H49035" t="s">
        <v>545</v>
      </c>
      <c r="I49035" t="s">
        <v>546</v>
      </c>
      <c r="J49035" t="s">
        <v>168517</v>
      </c>
      <c r="K49035">
        <v>1</v>
      </c>
      <c r="L49035" s="1">
        <v>41699</v>
      </c>
      <c r="M49035" s="1">
        <v>41743</v>
      </c>
      <c r="N49035" s="1">
        <v>41743</v>
      </c>
    </row>
    <row r="49036" spans="1:18" hidden="1" x14ac:dyDescent="0.2">
      <c r="A49036" t="s">
        <v>168518</v>
      </c>
      <c r="B49036" t="s">
        <v>168519</v>
      </c>
      <c r="C49036" t="s">
        <v>168520</v>
      </c>
      <c r="D49036" t="s">
        <v>168521</v>
      </c>
      <c r="E49036" t="s">
        <v>43</v>
      </c>
      <c r="F49036" t="s">
        <v>18</v>
      </c>
      <c r="G49036" t="s">
        <v>165</v>
      </c>
      <c r="H49036">
        <v>98</v>
      </c>
      <c r="I49036" t="s">
        <v>1229</v>
      </c>
      <c r="J49036" t="s">
        <v>168522</v>
      </c>
      <c r="K49036">
        <v>1</v>
      </c>
      <c r="L49036" s="1">
        <v>36892</v>
      </c>
      <c r="M49036" s="1">
        <v>41757</v>
      </c>
      <c r="N49036" s="1">
        <v>41757</v>
      </c>
      <c r="O49036"/>
      <c r="P49036"/>
      <c r="Q49036"/>
      <c r="R49036"/>
    </row>
    <row r="49037" spans="1:18" x14ac:dyDescent="0.2">
      <c r="A49037" t="s">
        <v>168523</v>
      </c>
      <c r="B49037" t="s">
        <v>168524</v>
      </c>
      <c r="C49037" t="s">
        <v>168525</v>
      </c>
      <c r="D49037" t="s">
        <v>248</v>
      </c>
      <c r="E49037">
        <v>22000000</v>
      </c>
      <c r="F49037" t="s">
        <v>113</v>
      </c>
      <c r="G49037" t="s">
        <v>25</v>
      </c>
      <c r="H49037" t="s">
        <v>158</v>
      </c>
      <c r="I49037" t="s">
        <v>244</v>
      </c>
      <c r="J49037" t="s">
        <v>244</v>
      </c>
      <c r="K49037">
        <v>1</v>
      </c>
      <c r="L49037" s="1">
        <v>39448</v>
      </c>
      <c r="M49037" s="1">
        <v>40928</v>
      </c>
      <c r="N49037" s="1">
        <v>40928</v>
      </c>
    </row>
    <row r="49038" spans="1:18" hidden="1" x14ac:dyDescent="0.2">
      <c r="A49038" t="s">
        <v>168526</v>
      </c>
      <c r="B49038" t="s">
        <v>168527</v>
      </c>
      <c r="C49038" t="s">
        <v>168528</v>
      </c>
      <c r="D49038" t="s">
        <v>643</v>
      </c>
      <c r="E49038">
        <v>2720070</v>
      </c>
      <c r="F49038" t="s">
        <v>18</v>
      </c>
      <c r="G49038" t="s">
        <v>165</v>
      </c>
      <c r="H49038" t="s">
        <v>1480</v>
      </c>
      <c r="K49038">
        <v>2</v>
      </c>
      <c r="L49038" s="1">
        <v>39208</v>
      </c>
      <c r="M49038" s="1">
        <v>39624</v>
      </c>
      <c r="N49038" s="1">
        <v>40237</v>
      </c>
      <c r="O49038"/>
      <c r="P49038"/>
      <c r="Q49038"/>
      <c r="R49038"/>
    </row>
    <row r="49039" spans="1:18" hidden="1" x14ac:dyDescent="0.2">
      <c r="A49039" t="s">
        <v>168529</v>
      </c>
      <c r="B49039" t="s">
        <v>168530</v>
      </c>
      <c r="C49039" t="s">
        <v>168531</v>
      </c>
      <c r="E49039">
        <v>242567.4835</v>
      </c>
      <c r="F49039" t="s">
        <v>207</v>
      </c>
      <c r="K49039">
        <v>1</v>
      </c>
      <c r="M49039" s="1">
        <v>41975</v>
      </c>
      <c r="N49039" s="1">
        <v>41975</v>
      </c>
      <c r="O49039"/>
      <c r="P49039"/>
      <c r="Q49039"/>
      <c r="R49039"/>
    </row>
    <row r="49040" spans="1:18" x14ac:dyDescent="0.2">
      <c r="A49040" t="s">
        <v>168532</v>
      </c>
      <c r="B49040" t="s">
        <v>168533</v>
      </c>
      <c r="C49040" t="s">
        <v>168534</v>
      </c>
      <c r="D49040" t="s">
        <v>2326</v>
      </c>
      <c r="E49040">
        <v>55000000</v>
      </c>
      <c r="F49040" t="s">
        <v>18</v>
      </c>
      <c r="G49040" t="s">
        <v>25</v>
      </c>
      <c r="H49040" t="s">
        <v>485</v>
      </c>
      <c r="I49040" t="s">
        <v>905</v>
      </c>
      <c r="J49040" t="s">
        <v>905</v>
      </c>
      <c r="K49040">
        <v>2</v>
      </c>
      <c r="L49040" s="1">
        <v>33239</v>
      </c>
      <c r="M49040" s="1">
        <v>40016</v>
      </c>
      <c r="N49040" s="1">
        <v>41425</v>
      </c>
    </row>
    <row r="49041" spans="1:18" x14ac:dyDescent="0.2">
      <c r="A49041" t="s">
        <v>168535</v>
      </c>
      <c r="B49041" t="s">
        <v>168536</v>
      </c>
      <c r="C49041" t="s">
        <v>168537</v>
      </c>
      <c r="D49041" t="s">
        <v>181</v>
      </c>
      <c r="E49041">
        <v>1600000</v>
      </c>
      <c r="F49041" t="s">
        <v>18</v>
      </c>
      <c r="G49041" t="s">
        <v>128</v>
      </c>
      <c r="H49041" t="s">
        <v>129</v>
      </c>
      <c r="I49041" t="s">
        <v>130</v>
      </c>
      <c r="J49041" t="s">
        <v>130</v>
      </c>
      <c r="K49041">
        <v>1</v>
      </c>
      <c r="L49041" s="1">
        <v>41214</v>
      </c>
      <c r="M49041" s="1">
        <v>41570</v>
      </c>
      <c r="N49041" s="1">
        <v>41570</v>
      </c>
    </row>
    <row r="49042" spans="1:18" x14ac:dyDescent="0.2">
      <c r="A49042" t="s">
        <v>168538</v>
      </c>
      <c r="B49042" t="s">
        <v>168539</v>
      </c>
      <c r="C49042" t="s">
        <v>168540</v>
      </c>
      <c r="D49042" t="s">
        <v>544</v>
      </c>
      <c r="E49042">
        <v>700000</v>
      </c>
      <c r="F49042" t="s">
        <v>18</v>
      </c>
      <c r="G49042" t="s">
        <v>25</v>
      </c>
      <c r="H49042" t="s">
        <v>644</v>
      </c>
      <c r="I49042" t="s">
        <v>87665</v>
      </c>
      <c r="J49042" t="s">
        <v>14802</v>
      </c>
      <c r="K49042">
        <v>3</v>
      </c>
      <c r="L49042" s="1">
        <v>38373</v>
      </c>
      <c r="M49042" s="1">
        <v>39468</v>
      </c>
      <c r="N49042" s="1">
        <v>41852</v>
      </c>
    </row>
    <row r="49043" spans="1:18" x14ac:dyDescent="0.2">
      <c r="A49043" t="s">
        <v>168541</v>
      </c>
      <c r="B49043" t="s">
        <v>168542</v>
      </c>
      <c r="C49043" t="s">
        <v>168543</v>
      </c>
      <c r="D49043" t="s">
        <v>23589</v>
      </c>
      <c r="E49043">
        <v>10000</v>
      </c>
      <c r="F49043" t="s">
        <v>18</v>
      </c>
      <c r="G49043" t="s">
        <v>25</v>
      </c>
      <c r="H49043" t="s">
        <v>64</v>
      </c>
      <c r="I49043" t="s">
        <v>95</v>
      </c>
      <c r="J49043" t="s">
        <v>95</v>
      </c>
      <c r="K49043">
        <v>1</v>
      </c>
      <c r="L49043" s="1">
        <v>40101</v>
      </c>
      <c r="M49043" s="1">
        <v>41800</v>
      </c>
      <c r="N49043" s="1">
        <v>41800</v>
      </c>
    </row>
    <row r="49044" spans="1:18" hidden="1" x14ac:dyDescent="0.2">
      <c r="A49044" t="s">
        <v>168544</v>
      </c>
      <c r="B49044" t="s">
        <v>168545</v>
      </c>
      <c r="D49044" t="s">
        <v>56</v>
      </c>
      <c r="E49044" t="s">
        <v>43</v>
      </c>
      <c r="F49044" t="s">
        <v>18</v>
      </c>
      <c r="G49044" t="s">
        <v>37</v>
      </c>
      <c r="H49044">
        <v>23</v>
      </c>
      <c r="I49044" t="s">
        <v>182</v>
      </c>
      <c r="J49044" t="s">
        <v>182</v>
      </c>
      <c r="K49044">
        <v>1</v>
      </c>
      <c r="L49044" s="1">
        <v>38718</v>
      </c>
      <c r="M49044" s="1">
        <v>39173</v>
      </c>
      <c r="N49044" s="1">
        <v>39173</v>
      </c>
      <c r="O49044"/>
      <c r="P49044"/>
      <c r="Q49044"/>
      <c r="R49044"/>
    </row>
    <row r="49045" spans="1:18" hidden="1" x14ac:dyDescent="0.2">
      <c r="A49045" t="s">
        <v>168546</v>
      </c>
      <c r="B49045" t="s">
        <v>168547</v>
      </c>
      <c r="C49045" t="s">
        <v>168548</v>
      </c>
      <c r="D49045" t="s">
        <v>56</v>
      </c>
      <c r="E49045">
        <v>19000000</v>
      </c>
      <c r="F49045" t="s">
        <v>18</v>
      </c>
      <c r="G49045" t="s">
        <v>25</v>
      </c>
      <c r="H49045" t="s">
        <v>64</v>
      </c>
      <c r="I49045" t="s">
        <v>1221</v>
      </c>
      <c r="J49045" t="s">
        <v>7234</v>
      </c>
      <c r="K49045">
        <v>2</v>
      </c>
      <c r="M49045" s="1">
        <v>41725</v>
      </c>
      <c r="N49045" s="1">
        <v>41801</v>
      </c>
      <c r="O49045"/>
      <c r="P49045"/>
      <c r="Q49045"/>
      <c r="R49045"/>
    </row>
    <row r="49046" spans="1:18" hidden="1" x14ac:dyDescent="0.2">
      <c r="A49046" t="s">
        <v>168549</v>
      </c>
      <c r="B49046" t="s">
        <v>168550</v>
      </c>
      <c r="C49046" t="s">
        <v>168551</v>
      </c>
      <c r="D49046" t="s">
        <v>127</v>
      </c>
      <c r="E49046">
        <v>382206</v>
      </c>
      <c r="F49046" t="s">
        <v>18</v>
      </c>
      <c r="G49046" t="s">
        <v>25</v>
      </c>
      <c r="H49046" t="s">
        <v>64</v>
      </c>
      <c r="I49046" t="s">
        <v>65</v>
      </c>
      <c r="J49046" t="s">
        <v>606</v>
      </c>
      <c r="K49046">
        <v>1</v>
      </c>
      <c r="L49046" s="1">
        <v>40544</v>
      </c>
      <c r="M49046" s="1">
        <v>41479</v>
      </c>
      <c r="N49046" s="1">
        <v>41479</v>
      </c>
      <c r="O49046"/>
      <c r="P49046"/>
      <c r="Q49046"/>
      <c r="R49046"/>
    </row>
    <row r="49047" spans="1:18" x14ac:dyDescent="0.2">
      <c r="A49047" t="s">
        <v>168552</v>
      </c>
      <c r="B49047" t="s">
        <v>168553</v>
      </c>
      <c r="C49047" t="s">
        <v>168554</v>
      </c>
      <c r="D49047" t="s">
        <v>168555</v>
      </c>
      <c r="E49047">
        <v>500000</v>
      </c>
      <c r="F49047" t="s">
        <v>18</v>
      </c>
      <c r="G49047" t="s">
        <v>25</v>
      </c>
      <c r="H49047" t="s">
        <v>64</v>
      </c>
      <c r="I49047" t="s">
        <v>1221</v>
      </c>
      <c r="J49047" t="s">
        <v>3048</v>
      </c>
      <c r="K49047">
        <v>1</v>
      </c>
      <c r="L49047" s="1">
        <v>39948</v>
      </c>
      <c r="M49047" s="1">
        <v>40651</v>
      </c>
      <c r="N49047" s="1">
        <v>40651</v>
      </c>
    </row>
    <row r="49048" spans="1:18" hidden="1" x14ac:dyDescent="0.2">
      <c r="A49048" t="s">
        <v>168556</v>
      </c>
      <c r="B49048" t="s">
        <v>168557</v>
      </c>
      <c r="C49048" t="s">
        <v>168558</v>
      </c>
      <c r="D49048" t="s">
        <v>56</v>
      </c>
      <c r="E49048">
        <v>25000000</v>
      </c>
      <c r="F49048" t="s">
        <v>113</v>
      </c>
      <c r="G49048" t="s">
        <v>25</v>
      </c>
      <c r="H49048" t="s">
        <v>286</v>
      </c>
      <c r="I49048" t="s">
        <v>1030</v>
      </c>
      <c r="J49048" t="s">
        <v>1030</v>
      </c>
      <c r="K49048">
        <v>1</v>
      </c>
      <c r="M49048" s="1">
        <v>39370</v>
      </c>
      <c r="N49048" s="1">
        <v>39370</v>
      </c>
      <c r="O49048"/>
      <c r="P49048"/>
      <c r="Q49048"/>
      <c r="R49048"/>
    </row>
    <row r="49049" spans="1:18" hidden="1" x14ac:dyDescent="0.2">
      <c r="A49049" t="s">
        <v>168559</v>
      </c>
      <c r="B49049" t="s">
        <v>168560</v>
      </c>
      <c r="C49049" t="s">
        <v>168561</v>
      </c>
      <c r="D49049" t="s">
        <v>168562</v>
      </c>
      <c r="E49049" t="s">
        <v>43</v>
      </c>
      <c r="F49049" t="s">
        <v>18</v>
      </c>
      <c r="G49049" t="s">
        <v>7344</v>
      </c>
      <c r="H49049" t="s">
        <v>10584</v>
      </c>
      <c r="I49049" t="s">
        <v>10585</v>
      </c>
      <c r="J49049" t="s">
        <v>30362</v>
      </c>
      <c r="K49049">
        <v>1</v>
      </c>
      <c r="L49049" s="1">
        <v>41275</v>
      </c>
      <c r="M49049" s="1">
        <v>41876</v>
      </c>
      <c r="N49049" s="1">
        <v>41876</v>
      </c>
      <c r="O49049"/>
      <c r="P49049"/>
      <c r="Q49049"/>
      <c r="R49049"/>
    </row>
    <row r="49050" spans="1:18" x14ac:dyDescent="0.2">
      <c r="A49050" t="s">
        <v>168563</v>
      </c>
      <c r="B49050" t="s">
        <v>168564</v>
      </c>
      <c r="C49050" t="s">
        <v>168565</v>
      </c>
      <c r="D49050" t="s">
        <v>50</v>
      </c>
      <c r="E49050">
        <v>45500000</v>
      </c>
      <c r="F49050" t="s">
        <v>18</v>
      </c>
      <c r="G49050" t="s">
        <v>25</v>
      </c>
      <c r="H49050" t="s">
        <v>64</v>
      </c>
      <c r="I49050" t="s">
        <v>65</v>
      </c>
      <c r="J49050" t="s">
        <v>1251</v>
      </c>
      <c r="K49050">
        <v>4</v>
      </c>
      <c r="L49050" s="1">
        <v>40544</v>
      </c>
      <c r="M49050" s="1">
        <v>40695</v>
      </c>
      <c r="N49050" s="1">
        <v>42233</v>
      </c>
    </row>
    <row r="49051" spans="1:18" x14ac:dyDescent="0.2">
      <c r="A49051" t="s">
        <v>168566</v>
      </c>
      <c r="B49051" t="s">
        <v>168567</v>
      </c>
      <c r="C49051" t="s">
        <v>168568</v>
      </c>
      <c r="D49051" t="s">
        <v>168569</v>
      </c>
      <c r="E49051">
        <v>110000</v>
      </c>
      <c r="F49051" t="s">
        <v>18</v>
      </c>
      <c r="G49051" t="s">
        <v>699</v>
      </c>
      <c r="H49051">
        <v>2</v>
      </c>
      <c r="I49051" t="s">
        <v>700</v>
      </c>
      <c r="J49051" t="s">
        <v>7887</v>
      </c>
      <c r="K49051">
        <v>1</v>
      </c>
      <c r="L49051" s="1">
        <v>40909</v>
      </c>
      <c r="M49051" s="1">
        <v>41456</v>
      </c>
      <c r="N49051" s="1">
        <v>41456</v>
      </c>
    </row>
    <row r="49052" spans="1:18" x14ac:dyDescent="0.2">
      <c r="A49052" t="s">
        <v>168570</v>
      </c>
      <c r="B49052" t="s">
        <v>168571</v>
      </c>
      <c r="C49052" t="s">
        <v>168572</v>
      </c>
      <c r="D49052" t="s">
        <v>168573</v>
      </c>
      <c r="E49052">
        <v>500000</v>
      </c>
      <c r="F49052" t="s">
        <v>113</v>
      </c>
      <c r="G49052" t="s">
        <v>25</v>
      </c>
      <c r="H49052" t="s">
        <v>972</v>
      </c>
      <c r="I49052" t="s">
        <v>973</v>
      </c>
      <c r="J49052" t="s">
        <v>973</v>
      </c>
      <c r="K49052">
        <v>1</v>
      </c>
      <c r="L49052" s="1">
        <v>40718</v>
      </c>
      <c r="M49052" s="1">
        <v>40940</v>
      </c>
      <c r="N49052" s="1">
        <v>40940</v>
      </c>
    </row>
    <row r="49053" spans="1:18" x14ac:dyDescent="0.2">
      <c r="A49053" t="s">
        <v>168574</v>
      </c>
      <c r="B49053" t="s">
        <v>168575</v>
      </c>
      <c r="C49053" t="s">
        <v>168576</v>
      </c>
      <c r="D49053" t="s">
        <v>168577</v>
      </c>
      <c r="E49053">
        <v>800000</v>
      </c>
      <c r="F49053" t="s">
        <v>18</v>
      </c>
      <c r="G49053" t="s">
        <v>128</v>
      </c>
      <c r="H49053" t="s">
        <v>129</v>
      </c>
      <c r="I49053" t="s">
        <v>130</v>
      </c>
      <c r="J49053" t="s">
        <v>130</v>
      </c>
      <c r="K49053">
        <v>1</v>
      </c>
      <c r="L49053" s="1">
        <v>40544</v>
      </c>
      <c r="M49053" s="1">
        <v>40332</v>
      </c>
      <c r="N49053" s="1">
        <v>40332</v>
      </c>
    </row>
    <row r="49054" spans="1:18" hidden="1" x14ac:dyDescent="0.2">
      <c r="A49054" t="s">
        <v>168578</v>
      </c>
      <c r="B49054" t="s">
        <v>168579</v>
      </c>
      <c r="C49054" t="s">
        <v>168580</v>
      </c>
      <c r="D49054" t="s">
        <v>168581</v>
      </c>
      <c r="E49054">
        <v>656000</v>
      </c>
      <c r="F49054" t="s">
        <v>18</v>
      </c>
      <c r="G49054" t="s">
        <v>25</v>
      </c>
      <c r="H49054" t="s">
        <v>64</v>
      </c>
      <c r="I49054" t="s">
        <v>65</v>
      </c>
      <c r="J49054" t="s">
        <v>71</v>
      </c>
      <c r="K49054">
        <v>2</v>
      </c>
      <c r="L49054" s="1">
        <v>41640</v>
      </c>
      <c r="M49054" s="1">
        <v>41624</v>
      </c>
      <c r="N49054" s="1">
        <v>42268</v>
      </c>
      <c r="O49054"/>
      <c r="P49054"/>
      <c r="Q49054"/>
      <c r="R49054"/>
    </row>
    <row r="49055" spans="1:18" x14ac:dyDescent="0.2">
      <c r="A49055" t="s">
        <v>168582</v>
      </c>
      <c r="B49055" t="s">
        <v>168583</v>
      </c>
      <c r="C49055" t="s">
        <v>168584</v>
      </c>
      <c r="D49055" t="s">
        <v>285</v>
      </c>
      <c r="E49055">
        <v>800000</v>
      </c>
      <c r="F49055" t="s">
        <v>18</v>
      </c>
      <c r="G49055" t="s">
        <v>25</v>
      </c>
      <c r="H49055" t="s">
        <v>106</v>
      </c>
      <c r="I49055" t="s">
        <v>107</v>
      </c>
      <c r="J49055" t="s">
        <v>5335</v>
      </c>
      <c r="K49055">
        <v>1</v>
      </c>
      <c r="L49055" s="1">
        <v>41487</v>
      </c>
      <c r="M49055" s="1">
        <v>41611</v>
      </c>
      <c r="N49055" s="1">
        <v>41611</v>
      </c>
    </row>
    <row r="49056" spans="1:18" x14ac:dyDescent="0.2">
      <c r="A49056" t="s">
        <v>168585</v>
      </c>
      <c r="B49056" t="s">
        <v>168583</v>
      </c>
      <c r="C49056" t="s">
        <v>168586</v>
      </c>
      <c r="D49056" t="s">
        <v>168587</v>
      </c>
      <c r="E49056">
        <v>2580000</v>
      </c>
      <c r="F49056" t="s">
        <v>18</v>
      </c>
      <c r="G49056" t="s">
        <v>25</v>
      </c>
      <c r="H49056" t="s">
        <v>64</v>
      </c>
      <c r="I49056" t="s">
        <v>95</v>
      </c>
      <c r="J49056" t="s">
        <v>95</v>
      </c>
      <c r="K49056">
        <v>2</v>
      </c>
      <c r="L49056" s="1">
        <v>41548</v>
      </c>
      <c r="M49056" s="1">
        <v>41579</v>
      </c>
      <c r="N49056" s="1">
        <v>42268</v>
      </c>
    </row>
    <row r="49057" spans="1:18" x14ac:dyDescent="0.2">
      <c r="A49057" t="s">
        <v>168588</v>
      </c>
      <c r="B49057" t="s">
        <v>168589</v>
      </c>
      <c r="C49057" t="s">
        <v>168590</v>
      </c>
      <c r="D49057" t="s">
        <v>26289</v>
      </c>
      <c r="E49057">
        <v>1500000</v>
      </c>
      <c r="F49057" t="s">
        <v>18</v>
      </c>
      <c r="G49057" t="s">
        <v>25</v>
      </c>
      <c r="H49057" t="s">
        <v>106</v>
      </c>
      <c r="I49057" t="s">
        <v>107</v>
      </c>
      <c r="J49057" t="s">
        <v>108</v>
      </c>
      <c r="K49057">
        <v>1</v>
      </c>
      <c r="L49057" s="1">
        <v>40360</v>
      </c>
      <c r="M49057" s="1">
        <v>41487</v>
      </c>
      <c r="N49057" s="1">
        <v>41487</v>
      </c>
    </row>
    <row r="49058" spans="1:18" x14ac:dyDescent="0.2">
      <c r="A49058" t="s">
        <v>168591</v>
      </c>
      <c r="B49058" t="s">
        <v>168592</v>
      </c>
      <c r="C49058" t="s">
        <v>168593</v>
      </c>
      <c r="D49058" t="s">
        <v>168594</v>
      </c>
      <c r="E49058">
        <v>100000</v>
      </c>
      <c r="F49058" t="s">
        <v>18</v>
      </c>
      <c r="G49058" t="s">
        <v>128</v>
      </c>
      <c r="H49058" t="s">
        <v>129</v>
      </c>
      <c r="I49058" t="s">
        <v>130</v>
      </c>
      <c r="J49058" t="s">
        <v>130</v>
      </c>
      <c r="K49058">
        <v>1</v>
      </c>
      <c r="L49058" s="1">
        <v>41749</v>
      </c>
      <c r="M49058" s="1">
        <v>41989</v>
      </c>
      <c r="N49058" s="1">
        <v>41989</v>
      </c>
    </row>
    <row r="49059" spans="1:18" hidden="1" x14ac:dyDescent="0.2">
      <c r="A49059" t="s">
        <v>168595</v>
      </c>
      <c r="B49059" t="s">
        <v>168596</v>
      </c>
      <c r="C49059" t="s">
        <v>168597</v>
      </c>
      <c r="D49059" t="s">
        <v>786</v>
      </c>
      <c r="E49059" t="s">
        <v>43</v>
      </c>
      <c r="F49059" t="s">
        <v>18</v>
      </c>
      <c r="G49059" t="s">
        <v>25</v>
      </c>
      <c r="H49059" t="s">
        <v>527</v>
      </c>
      <c r="I49059" t="s">
        <v>528</v>
      </c>
      <c r="J49059" t="s">
        <v>529</v>
      </c>
      <c r="K49059">
        <v>1</v>
      </c>
      <c r="L49059" s="1">
        <v>41075</v>
      </c>
      <c r="M49059" s="1">
        <v>41586</v>
      </c>
      <c r="N49059" s="1">
        <v>41586</v>
      </c>
      <c r="O49059"/>
      <c r="P49059"/>
      <c r="Q49059"/>
      <c r="R49059"/>
    </row>
    <row r="49060" spans="1:18" hidden="1" x14ac:dyDescent="0.2">
      <c r="A49060" t="s">
        <v>168598</v>
      </c>
      <c r="B49060" t="s">
        <v>168599</v>
      </c>
      <c r="C49060" t="s">
        <v>168600</v>
      </c>
      <c r="D49060" t="s">
        <v>36</v>
      </c>
      <c r="E49060">
        <v>401000</v>
      </c>
      <c r="F49060" t="s">
        <v>207</v>
      </c>
      <c r="G49060" t="s">
        <v>25</v>
      </c>
      <c r="H49060" t="s">
        <v>158</v>
      </c>
      <c r="I49060" t="s">
        <v>244</v>
      </c>
      <c r="J49060" t="s">
        <v>10073</v>
      </c>
      <c r="K49060">
        <v>1</v>
      </c>
      <c r="L49060" s="1">
        <v>39448</v>
      </c>
      <c r="M49060" s="1">
        <v>40295</v>
      </c>
      <c r="N49060" s="1">
        <v>40295</v>
      </c>
      <c r="O49060"/>
      <c r="P49060"/>
      <c r="Q49060"/>
      <c r="R49060"/>
    </row>
    <row r="49061" spans="1:18" hidden="1" x14ac:dyDescent="0.2">
      <c r="A49061" t="s">
        <v>168601</v>
      </c>
      <c r="B49061" t="s">
        <v>168602</v>
      </c>
      <c r="C49061" t="s">
        <v>168603</v>
      </c>
      <c r="D49061" t="s">
        <v>275</v>
      </c>
      <c r="E49061">
        <v>2500000</v>
      </c>
      <c r="F49061" t="s">
        <v>207</v>
      </c>
      <c r="K49061">
        <v>1</v>
      </c>
      <c r="M49061" s="1">
        <v>40946</v>
      </c>
      <c r="N49061" s="1">
        <v>40946</v>
      </c>
      <c r="O49061"/>
      <c r="P49061"/>
      <c r="Q49061"/>
      <c r="R49061"/>
    </row>
    <row r="49062" spans="1:18" hidden="1" x14ac:dyDescent="0.2">
      <c r="A49062" t="s">
        <v>168604</v>
      </c>
      <c r="B49062" t="s">
        <v>168605</v>
      </c>
      <c r="C49062" t="s">
        <v>168606</v>
      </c>
      <c r="D49062" t="s">
        <v>168607</v>
      </c>
      <c r="E49062">
        <v>200011</v>
      </c>
      <c r="F49062" t="s">
        <v>18</v>
      </c>
      <c r="G49062" t="s">
        <v>25</v>
      </c>
      <c r="H49062" t="s">
        <v>158</v>
      </c>
      <c r="I49062" t="s">
        <v>2686</v>
      </c>
      <c r="J49062" t="s">
        <v>3011</v>
      </c>
      <c r="K49062">
        <v>2</v>
      </c>
      <c r="M49062" s="1">
        <v>41261</v>
      </c>
      <c r="N49062" s="1">
        <v>41626</v>
      </c>
      <c r="O49062"/>
      <c r="P49062"/>
      <c r="Q49062"/>
      <c r="R49062"/>
    </row>
    <row r="49063" spans="1:18" x14ac:dyDescent="0.2">
      <c r="A49063" t="s">
        <v>168608</v>
      </c>
      <c r="B49063" t="s">
        <v>168609</v>
      </c>
      <c r="C49063" t="s">
        <v>168610</v>
      </c>
      <c r="D49063" t="s">
        <v>2479</v>
      </c>
      <c r="E49063">
        <v>10200000</v>
      </c>
      <c r="F49063" t="s">
        <v>113</v>
      </c>
      <c r="G49063" t="s">
        <v>25</v>
      </c>
      <c r="H49063" t="s">
        <v>64</v>
      </c>
      <c r="I49063" t="s">
        <v>65</v>
      </c>
      <c r="J49063" t="s">
        <v>66</v>
      </c>
      <c r="K49063">
        <v>2</v>
      </c>
      <c r="L49063" s="1">
        <v>39814</v>
      </c>
      <c r="M49063" s="1">
        <v>40406</v>
      </c>
      <c r="N49063" s="1">
        <v>41215</v>
      </c>
    </row>
    <row r="49064" spans="1:18" x14ac:dyDescent="0.2">
      <c r="A49064" t="s">
        <v>168611</v>
      </c>
      <c r="B49064" t="s">
        <v>168612</v>
      </c>
      <c r="C49064" t="s">
        <v>168613</v>
      </c>
      <c r="D49064" t="s">
        <v>2361</v>
      </c>
      <c r="E49064">
        <v>5750000</v>
      </c>
      <c r="F49064" t="s">
        <v>18</v>
      </c>
      <c r="G49064" t="s">
        <v>25</v>
      </c>
      <c r="H49064" t="s">
        <v>106</v>
      </c>
      <c r="I49064" t="s">
        <v>107</v>
      </c>
      <c r="J49064" t="s">
        <v>5335</v>
      </c>
      <c r="K49064">
        <v>1</v>
      </c>
      <c r="L49064" s="1">
        <v>39448</v>
      </c>
      <c r="M49064" s="1">
        <v>41926</v>
      </c>
      <c r="N49064" s="1">
        <v>41926</v>
      </c>
    </row>
    <row r="49065" spans="1:18" hidden="1" x14ac:dyDescent="0.2">
      <c r="A49065" t="s">
        <v>168614</v>
      </c>
      <c r="B49065" t="s">
        <v>168615</v>
      </c>
      <c r="C49065" t="s">
        <v>168616</v>
      </c>
      <c r="D49065" t="s">
        <v>168617</v>
      </c>
      <c r="E49065">
        <v>130295</v>
      </c>
      <c r="F49065" t="s">
        <v>207</v>
      </c>
      <c r="G49065" t="s">
        <v>366</v>
      </c>
      <c r="K49065">
        <v>1</v>
      </c>
      <c r="L49065" s="1">
        <v>39799</v>
      </c>
      <c r="M49065" s="1">
        <v>39799</v>
      </c>
      <c r="N49065" s="1">
        <v>39799</v>
      </c>
      <c r="O49065"/>
      <c r="P49065"/>
      <c r="Q49065"/>
      <c r="R49065"/>
    </row>
    <row r="49066" spans="1:18" x14ac:dyDescent="0.2">
      <c r="A49066" t="s">
        <v>168618</v>
      </c>
      <c r="B49066" t="s">
        <v>168619</v>
      </c>
      <c r="C49066" t="s">
        <v>168620</v>
      </c>
      <c r="D49066" t="s">
        <v>13048</v>
      </c>
      <c r="E49066">
        <v>10000000</v>
      </c>
      <c r="F49066" t="s">
        <v>18</v>
      </c>
      <c r="K49066">
        <v>1</v>
      </c>
      <c r="L49066" s="1">
        <v>35431</v>
      </c>
      <c r="M49066" s="1">
        <v>39694</v>
      </c>
      <c r="N49066" s="1">
        <v>39694</v>
      </c>
    </row>
    <row r="49067" spans="1:18" hidden="1" x14ac:dyDescent="0.2">
      <c r="A49067" t="s">
        <v>168621</v>
      </c>
      <c r="B49067" t="s">
        <v>168622</v>
      </c>
      <c r="C49067" t="s">
        <v>168623</v>
      </c>
      <c r="D49067" t="s">
        <v>168624</v>
      </c>
      <c r="E49067" t="s">
        <v>43</v>
      </c>
      <c r="F49067" t="s">
        <v>207</v>
      </c>
      <c r="K49067">
        <v>1</v>
      </c>
      <c r="L49067" s="1">
        <v>40544</v>
      </c>
      <c r="M49067" s="1">
        <v>40814</v>
      </c>
      <c r="N49067" s="1">
        <v>40814</v>
      </c>
      <c r="O49067"/>
      <c r="P49067"/>
      <c r="Q49067"/>
      <c r="R49067"/>
    </row>
    <row r="49068" spans="1:18" x14ac:dyDescent="0.2">
      <c r="A49068" t="s">
        <v>168625</v>
      </c>
      <c r="B49068" t="s">
        <v>168626</v>
      </c>
      <c r="C49068" t="s">
        <v>168627</v>
      </c>
      <c r="D49068" t="s">
        <v>168628</v>
      </c>
      <c r="E49068">
        <v>200000</v>
      </c>
      <c r="F49068" t="s">
        <v>18</v>
      </c>
      <c r="G49068" t="s">
        <v>25</v>
      </c>
      <c r="H49068" t="s">
        <v>790</v>
      </c>
      <c r="I49068" t="s">
        <v>791</v>
      </c>
      <c r="J49068" t="s">
        <v>791</v>
      </c>
      <c r="K49068">
        <v>1</v>
      </c>
      <c r="L49068" s="1">
        <v>41470</v>
      </c>
      <c r="M49068" s="1">
        <v>41470</v>
      </c>
      <c r="N49068" s="1">
        <v>41470</v>
      </c>
    </row>
    <row r="49069" spans="1:18" x14ac:dyDescent="0.2">
      <c r="A49069" t="s">
        <v>168629</v>
      </c>
      <c r="B49069" t="s">
        <v>168630</v>
      </c>
      <c r="C49069" t="s">
        <v>168631</v>
      </c>
      <c r="D49069" t="s">
        <v>168632</v>
      </c>
      <c r="E49069">
        <v>300000</v>
      </c>
      <c r="F49069" t="s">
        <v>18</v>
      </c>
      <c r="G49069" t="s">
        <v>4627</v>
      </c>
      <c r="H49069">
        <v>13</v>
      </c>
      <c r="I49069" t="s">
        <v>4628</v>
      </c>
      <c r="J49069" t="s">
        <v>4628</v>
      </c>
      <c r="K49069">
        <v>1</v>
      </c>
      <c r="L49069" s="1">
        <v>40617</v>
      </c>
      <c r="M49069" s="1">
        <v>41100</v>
      </c>
      <c r="N49069" s="1">
        <v>41100</v>
      </c>
    </row>
    <row r="49070" spans="1:18" hidden="1" x14ac:dyDescent="0.2">
      <c r="A49070" t="s">
        <v>168633</v>
      </c>
      <c r="B49070" t="s">
        <v>168634</v>
      </c>
      <c r="C49070" t="s">
        <v>168635</v>
      </c>
      <c r="D49070" t="s">
        <v>168636</v>
      </c>
      <c r="E49070">
        <v>50000</v>
      </c>
      <c r="F49070" t="s">
        <v>18</v>
      </c>
      <c r="K49070">
        <v>1</v>
      </c>
      <c r="M49070" s="1">
        <v>41557</v>
      </c>
      <c r="N49070" s="1">
        <v>41557</v>
      </c>
      <c r="O49070"/>
      <c r="P49070"/>
      <c r="Q49070"/>
      <c r="R49070"/>
    </row>
    <row r="49071" spans="1:18" x14ac:dyDescent="0.2">
      <c r="A49071" t="s">
        <v>168637</v>
      </c>
      <c r="B49071" t="s">
        <v>168638</v>
      </c>
      <c r="C49071" t="s">
        <v>168639</v>
      </c>
      <c r="D49071" t="s">
        <v>50</v>
      </c>
      <c r="E49071">
        <v>7000000</v>
      </c>
      <c r="F49071" t="s">
        <v>18</v>
      </c>
      <c r="G49071" t="s">
        <v>25</v>
      </c>
      <c r="H49071" t="s">
        <v>142</v>
      </c>
      <c r="I49071" t="s">
        <v>143</v>
      </c>
      <c r="J49071" t="s">
        <v>143</v>
      </c>
      <c r="K49071">
        <v>2</v>
      </c>
      <c r="L49071" s="1">
        <v>39661</v>
      </c>
      <c r="M49071" s="1">
        <v>40113</v>
      </c>
      <c r="N49071" s="1">
        <v>40339</v>
      </c>
    </row>
    <row r="49072" spans="1:18" hidden="1" x14ac:dyDescent="0.2">
      <c r="A49072" t="s">
        <v>168640</v>
      </c>
      <c r="B49072" t="s">
        <v>168641</v>
      </c>
      <c r="C49072" t="s">
        <v>168642</v>
      </c>
      <c r="D49072" t="s">
        <v>168643</v>
      </c>
      <c r="E49072" t="s">
        <v>43</v>
      </c>
      <c r="F49072" t="s">
        <v>207</v>
      </c>
      <c r="G49072" t="s">
        <v>458</v>
      </c>
      <c r="H49072">
        <v>48</v>
      </c>
      <c r="I49072" t="s">
        <v>459</v>
      </c>
      <c r="J49072" t="s">
        <v>459</v>
      </c>
      <c r="K49072">
        <v>1</v>
      </c>
      <c r="L49072" s="1">
        <v>39845</v>
      </c>
      <c r="M49072" s="1">
        <v>39814</v>
      </c>
      <c r="N49072" s="1">
        <v>39814</v>
      </c>
      <c r="O49072"/>
      <c r="P49072"/>
      <c r="Q49072"/>
      <c r="R49072"/>
    </row>
    <row r="49073" spans="1:18" x14ac:dyDescent="0.2">
      <c r="A49073" t="s">
        <v>168644</v>
      </c>
      <c r="B49073" t="s">
        <v>168645</v>
      </c>
      <c r="C49073" t="s">
        <v>168646</v>
      </c>
      <c r="D49073" t="s">
        <v>168647</v>
      </c>
      <c r="E49073">
        <v>2200000</v>
      </c>
      <c r="F49073" t="s">
        <v>113</v>
      </c>
      <c r="G49073" t="s">
        <v>165</v>
      </c>
      <c r="H49073" t="s">
        <v>166</v>
      </c>
      <c r="I49073" t="s">
        <v>167</v>
      </c>
      <c r="J49073" t="s">
        <v>167</v>
      </c>
      <c r="K49073">
        <v>1</v>
      </c>
      <c r="L49073" s="1">
        <v>39234</v>
      </c>
      <c r="M49073" s="1">
        <v>40371</v>
      </c>
      <c r="N49073" s="1">
        <v>40371</v>
      </c>
    </row>
    <row r="49074" spans="1:18" x14ac:dyDescent="0.2">
      <c r="A49074" t="s">
        <v>168648</v>
      </c>
      <c r="B49074" t="s">
        <v>168649</v>
      </c>
      <c r="C49074" t="s">
        <v>168650</v>
      </c>
      <c r="D49074" t="s">
        <v>42</v>
      </c>
      <c r="E49074">
        <v>2000000</v>
      </c>
      <c r="F49074" t="s">
        <v>18</v>
      </c>
      <c r="G49074" t="s">
        <v>25</v>
      </c>
      <c r="H49074" t="s">
        <v>64</v>
      </c>
      <c r="I49074" t="s">
        <v>65</v>
      </c>
      <c r="J49074" t="s">
        <v>71</v>
      </c>
      <c r="K49074">
        <v>2</v>
      </c>
      <c r="L49074" s="1">
        <v>40909</v>
      </c>
      <c r="M49074" s="1">
        <v>41365</v>
      </c>
      <c r="N49074" s="1">
        <v>41577</v>
      </c>
    </row>
    <row r="49075" spans="1:18" x14ac:dyDescent="0.2">
      <c r="A49075" t="s">
        <v>168651</v>
      </c>
      <c r="B49075" t="s">
        <v>168652</v>
      </c>
      <c r="C49075" t="s">
        <v>168653</v>
      </c>
      <c r="D49075" t="s">
        <v>168654</v>
      </c>
      <c r="E49075">
        <v>50000</v>
      </c>
      <c r="F49075" t="s">
        <v>18</v>
      </c>
      <c r="G49075" t="s">
        <v>25</v>
      </c>
      <c r="H49075" t="s">
        <v>64</v>
      </c>
      <c r="I49075" t="s">
        <v>95</v>
      </c>
      <c r="J49075" t="s">
        <v>95</v>
      </c>
      <c r="K49075">
        <v>1</v>
      </c>
      <c r="L49075" s="1">
        <v>41437</v>
      </c>
      <c r="M49075" s="1">
        <v>41503</v>
      </c>
      <c r="N49075" s="1">
        <v>41503</v>
      </c>
    </row>
    <row r="49076" spans="1:18" hidden="1" x14ac:dyDescent="0.2">
      <c r="A49076" t="s">
        <v>168655</v>
      </c>
      <c r="B49076" t="s">
        <v>168656</v>
      </c>
      <c r="C49076" t="s">
        <v>168657</v>
      </c>
      <c r="D49076" t="s">
        <v>168658</v>
      </c>
      <c r="E49076">
        <v>13700</v>
      </c>
      <c r="F49076" t="s">
        <v>18</v>
      </c>
      <c r="G49076" t="s">
        <v>552</v>
      </c>
      <c r="H49076">
        <v>60</v>
      </c>
      <c r="I49076" t="s">
        <v>75036</v>
      </c>
      <c r="J49076" t="s">
        <v>75036</v>
      </c>
      <c r="K49076">
        <v>1</v>
      </c>
      <c r="M49076" s="1">
        <v>41778</v>
      </c>
      <c r="N49076" s="1">
        <v>41778</v>
      </c>
      <c r="O49076"/>
      <c r="P49076"/>
      <c r="Q49076"/>
      <c r="R49076"/>
    </row>
    <row r="49077" spans="1:18" hidden="1" x14ac:dyDescent="0.2">
      <c r="A49077" t="s">
        <v>168659</v>
      </c>
      <c r="B49077" t="s">
        <v>168660</v>
      </c>
      <c r="C49077" t="s">
        <v>168661</v>
      </c>
      <c r="D49077" t="s">
        <v>168662</v>
      </c>
      <c r="E49077">
        <v>368511</v>
      </c>
      <c r="F49077" t="s">
        <v>18</v>
      </c>
      <c r="G49077" t="s">
        <v>165</v>
      </c>
      <c r="H49077" t="s">
        <v>166</v>
      </c>
      <c r="I49077" t="s">
        <v>167</v>
      </c>
      <c r="J49077" t="s">
        <v>167</v>
      </c>
      <c r="K49077">
        <v>1</v>
      </c>
      <c r="L49077" s="1">
        <v>41789</v>
      </c>
      <c r="M49077" s="1">
        <v>41992</v>
      </c>
      <c r="N49077" s="1">
        <v>41992</v>
      </c>
      <c r="O49077"/>
      <c r="P49077"/>
      <c r="Q49077"/>
      <c r="R49077"/>
    </row>
    <row r="49078" spans="1:18" hidden="1" x14ac:dyDescent="0.2">
      <c r="A49078" t="s">
        <v>168663</v>
      </c>
      <c r="B49078" t="s">
        <v>168664</v>
      </c>
      <c r="C49078" t="s">
        <v>168665</v>
      </c>
      <c r="D49078" t="s">
        <v>94</v>
      </c>
      <c r="E49078">
        <v>28433</v>
      </c>
      <c r="F49078" t="s">
        <v>18</v>
      </c>
      <c r="G49078" t="s">
        <v>128</v>
      </c>
      <c r="K49078">
        <v>1</v>
      </c>
      <c r="L49078" s="1">
        <v>41275</v>
      </c>
      <c r="M49078" s="1">
        <v>41699</v>
      </c>
      <c r="N49078" s="1">
        <v>41699</v>
      </c>
      <c r="O49078"/>
      <c r="P49078"/>
      <c r="Q49078"/>
      <c r="R49078"/>
    </row>
    <row r="49079" spans="1:18" x14ac:dyDescent="0.2">
      <c r="A49079" t="s">
        <v>168666</v>
      </c>
      <c r="B49079" t="s">
        <v>168667</v>
      </c>
      <c r="C49079" t="s">
        <v>168668</v>
      </c>
      <c r="D49079" t="s">
        <v>122804</v>
      </c>
      <c r="E49079">
        <v>395000</v>
      </c>
      <c r="F49079" t="s">
        <v>18</v>
      </c>
      <c r="G49079" t="s">
        <v>128</v>
      </c>
      <c r="H49079" t="s">
        <v>2005</v>
      </c>
      <c r="I49079" t="s">
        <v>2006</v>
      </c>
      <c r="J49079" t="s">
        <v>2006</v>
      </c>
      <c r="K49079">
        <v>1</v>
      </c>
      <c r="L49079" s="1">
        <v>35431</v>
      </c>
      <c r="M49079" s="1">
        <v>41823</v>
      </c>
      <c r="N49079" s="1">
        <v>41823</v>
      </c>
    </row>
    <row r="49080" spans="1:18" x14ac:dyDescent="0.2">
      <c r="A49080" t="s">
        <v>168669</v>
      </c>
      <c r="B49080" t="s">
        <v>168670</v>
      </c>
      <c r="C49080" t="s">
        <v>168671</v>
      </c>
      <c r="D49080" t="s">
        <v>156125</v>
      </c>
      <c r="E49080">
        <v>1500000</v>
      </c>
      <c r="F49080" t="s">
        <v>18</v>
      </c>
      <c r="G49080" t="s">
        <v>1138</v>
      </c>
      <c r="H49080">
        <v>2</v>
      </c>
      <c r="I49080" t="s">
        <v>1745</v>
      </c>
      <c r="J49080" t="s">
        <v>1746</v>
      </c>
      <c r="K49080">
        <v>2</v>
      </c>
      <c r="L49080" s="1">
        <v>40909</v>
      </c>
      <c r="M49080" s="1">
        <v>41122</v>
      </c>
      <c r="N49080" s="1">
        <v>41278</v>
      </c>
    </row>
    <row r="49081" spans="1:18" x14ac:dyDescent="0.2">
      <c r="A49081" t="s">
        <v>168672</v>
      </c>
      <c r="B49081" t="s">
        <v>168673</v>
      </c>
      <c r="C49081" t="s">
        <v>168674</v>
      </c>
      <c r="D49081" t="s">
        <v>168675</v>
      </c>
      <c r="E49081">
        <v>7100000</v>
      </c>
      <c r="F49081" t="s">
        <v>18</v>
      </c>
      <c r="G49081" t="s">
        <v>25</v>
      </c>
      <c r="H49081" t="s">
        <v>64</v>
      </c>
      <c r="I49081" t="s">
        <v>65</v>
      </c>
      <c r="J49081" t="s">
        <v>71</v>
      </c>
      <c r="K49081">
        <v>2</v>
      </c>
      <c r="L49081" s="1">
        <v>41275</v>
      </c>
      <c r="M49081" s="1">
        <v>41416</v>
      </c>
      <c r="N49081" s="1">
        <v>41739</v>
      </c>
    </row>
    <row r="49082" spans="1:18" hidden="1" x14ac:dyDescent="0.2">
      <c r="A49082" t="s">
        <v>168676</v>
      </c>
      <c r="B49082" t="s">
        <v>168677</v>
      </c>
      <c r="C49082" t="s">
        <v>168678</v>
      </c>
      <c r="D49082" t="s">
        <v>168679</v>
      </c>
      <c r="E49082">
        <v>300000</v>
      </c>
      <c r="F49082" t="s">
        <v>18</v>
      </c>
      <c r="G49082" t="s">
        <v>25</v>
      </c>
      <c r="H49082" t="s">
        <v>99</v>
      </c>
      <c r="I49082" t="s">
        <v>3295</v>
      </c>
      <c r="J49082" t="s">
        <v>35346</v>
      </c>
      <c r="K49082">
        <v>2</v>
      </c>
      <c r="M49082" s="1">
        <v>40179</v>
      </c>
      <c r="N49082" s="1">
        <v>40909</v>
      </c>
      <c r="O49082"/>
      <c r="P49082"/>
      <c r="Q49082"/>
      <c r="R49082"/>
    </row>
    <row r="49083" spans="1:18" hidden="1" x14ac:dyDescent="0.2">
      <c r="A49083" t="s">
        <v>168680</v>
      </c>
      <c r="B49083" t="s">
        <v>168681</v>
      </c>
      <c r="C49083" t="s">
        <v>168682</v>
      </c>
      <c r="D49083" t="s">
        <v>168683</v>
      </c>
      <c r="E49083">
        <v>214185</v>
      </c>
      <c r="F49083" t="s">
        <v>113</v>
      </c>
      <c r="G49083" t="s">
        <v>322</v>
      </c>
      <c r="H49083">
        <v>4</v>
      </c>
      <c r="I49083" t="s">
        <v>11781</v>
      </c>
      <c r="J49083" t="s">
        <v>168684</v>
      </c>
      <c r="K49083">
        <v>3</v>
      </c>
      <c r="L49083" s="1">
        <v>40096</v>
      </c>
      <c r="M49083" s="1">
        <v>40197</v>
      </c>
      <c r="N49083" s="1">
        <v>41030</v>
      </c>
      <c r="O49083"/>
      <c r="P49083"/>
      <c r="Q49083"/>
      <c r="R49083"/>
    </row>
    <row r="49084" spans="1:18" hidden="1" x14ac:dyDescent="0.2">
      <c r="A49084" t="s">
        <v>168685</v>
      </c>
      <c r="B49084" t="s">
        <v>168686</v>
      </c>
      <c r="C49084" t="s">
        <v>168687</v>
      </c>
      <c r="D49084" t="s">
        <v>168688</v>
      </c>
      <c r="E49084">
        <v>364214</v>
      </c>
      <c r="F49084" t="s">
        <v>18</v>
      </c>
      <c r="G49084" t="s">
        <v>2125</v>
      </c>
      <c r="H49084">
        <v>15</v>
      </c>
      <c r="I49084" t="s">
        <v>8549</v>
      </c>
      <c r="J49084" t="s">
        <v>8549</v>
      </c>
      <c r="K49084">
        <v>5</v>
      </c>
      <c r="L49084" s="1">
        <v>40920</v>
      </c>
      <c r="M49084" s="1">
        <v>40999</v>
      </c>
      <c r="N49084" s="1">
        <v>41974</v>
      </c>
      <c r="O49084"/>
      <c r="P49084"/>
      <c r="Q49084"/>
      <c r="R49084"/>
    </row>
    <row r="49085" spans="1:18" x14ac:dyDescent="0.2">
      <c r="A49085" t="s">
        <v>168689</v>
      </c>
      <c r="B49085" t="s">
        <v>168690</v>
      </c>
      <c r="C49085" t="s">
        <v>168691</v>
      </c>
      <c r="D49085" t="s">
        <v>36</v>
      </c>
      <c r="E49085">
        <v>12000000</v>
      </c>
      <c r="F49085" t="s">
        <v>18</v>
      </c>
      <c r="G49085" t="s">
        <v>25</v>
      </c>
      <c r="H49085" t="s">
        <v>286</v>
      </c>
      <c r="I49085" t="s">
        <v>1030</v>
      </c>
      <c r="J49085" t="s">
        <v>1030</v>
      </c>
      <c r="K49085">
        <v>3</v>
      </c>
      <c r="L49085" s="1">
        <v>40848</v>
      </c>
      <c r="M49085" s="1">
        <v>41326</v>
      </c>
      <c r="N49085" s="1">
        <v>42279</v>
      </c>
    </row>
    <row r="49086" spans="1:18" x14ac:dyDescent="0.2">
      <c r="A49086" t="s">
        <v>168692</v>
      </c>
      <c r="B49086" t="s">
        <v>168693</v>
      </c>
      <c r="C49086" t="s">
        <v>168694</v>
      </c>
      <c r="D49086" t="s">
        <v>168695</v>
      </c>
      <c r="E49086">
        <v>175000</v>
      </c>
      <c r="F49086" t="s">
        <v>18</v>
      </c>
      <c r="G49086" t="s">
        <v>25</v>
      </c>
      <c r="H49086" t="s">
        <v>142</v>
      </c>
      <c r="I49086" t="s">
        <v>143</v>
      </c>
      <c r="J49086" t="s">
        <v>143</v>
      </c>
      <c r="K49086">
        <v>1</v>
      </c>
      <c r="L49086" s="1">
        <v>41061</v>
      </c>
      <c r="M49086" s="1">
        <v>41426</v>
      </c>
      <c r="N49086" s="1">
        <v>41426</v>
      </c>
    </row>
    <row r="49087" spans="1:18" x14ac:dyDescent="0.2">
      <c r="A49087" t="s">
        <v>168696</v>
      </c>
      <c r="B49087" t="s">
        <v>168697</v>
      </c>
      <c r="C49087" t="s">
        <v>168698</v>
      </c>
      <c r="D49087" t="s">
        <v>168699</v>
      </c>
      <c r="E49087">
        <v>1000000</v>
      </c>
      <c r="F49087" t="s">
        <v>18</v>
      </c>
      <c r="K49087">
        <v>1</v>
      </c>
      <c r="L49087" s="1">
        <v>39417</v>
      </c>
      <c r="M49087" s="1">
        <v>39448</v>
      </c>
      <c r="N49087" s="1">
        <v>39448</v>
      </c>
    </row>
    <row r="49088" spans="1:18" hidden="1" x14ac:dyDescent="0.2">
      <c r="A49088" t="s">
        <v>168700</v>
      </c>
      <c r="B49088" t="s">
        <v>168701</v>
      </c>
      <c r="C49088" t="s">
        <v>168702</v>
      </c>
      <c r="D49088" t="s">
        <v>445</v>
      </c>
      <c r="E49088" t="s">
        <v>43</v>
      </c>
      <c r="F49088" t="s">
        <v>18</v>
      </c>
      <c r="G49088" t="s">
        <v>19</v>
      </c>
      <c r="H49088">
        <v>10</v>
      </c>
      <c r="I49088" t="s">
        <v>672</v>
      </c>
      <c r="J49088" t="s">
        <v>673</v>
      </c>
      <c r="K49088">
        <v>1</v>
      </c>
      <c r="L49088" s="1">
        <v>39331</v>
      </c>
      <c r="M49088" s="1">
        <v>36526</v>
      </c>
      <c r="N49088" s="1">
        <v>36526</v>
      </c>
      <c r="O49088"/>
      <c r="P49088"/>
      <c r="Q49088"/>
      <c r="R49088"/>
    </row>
    <row r="49089" spans="1:18" hidden="1" x14ac:dyDescent="0.2">
      <c r="A49089" t="s">
        <v>168703</v>
      </c>
      <c r="B49089" t="s">
        <v>168704</v>
      </c>
      <c r="C49089" t="s">
        <v>168705</v>
      </c>
      <c r="D49089" t="s">
        <v>168706</v>
      </c>
      <c r="E49089">
        <v>3000000</v>
      </c>
      <c r="F49089" t="s">
        <v>113</v>
      </c>
      <c r="G49089" t="s">
        <v>25</v>
      </c>
      <c r="H49089" t="s">
        <v>64</v>
      </c>
      <c r="I49089" t="s">
        <v>65</v>
      </c>
      <c r="J49089" t="s">
        <v>71</v>
      </c>
      <c r="K49089">
        <v>1</v>
      </c>
      <c r="M49089" s="1">
        <v>39264</v>
      </c>
      <c r="N49089" s="1">
        <v>39264</v>
      </c>
      <c r="O49089"/>
      <c r="P49089"/>
      <c r="Q49089"/>
      <c r="R49089"/>
    </row>
    <row r="49090" spans="1:18" hidden="1" x14ac:dyDescent="0.2">
      <c r="A49090" t="s">
        <v>168707</v>
      </c>
      <c r="B49090" t="s">
        <v>168708</v>
      </c>
      <c r="C49090" t="s">
        <v>168709</v>
      </c>
      <c r="E49090" t="s">
        <v>43</v>
      </c>
      <c r="F49090" t="s">
        <v>18</v>
      </c>
      <c r="K49090">
        <v>1</v>
      </c>
      <c r="M49090" s="1">
        <v>42116</v>
      </c>
      <c r="N49090" s="1">
        <v>42116</v>
      </c>
      <c r="O49090"/>
      <c r="P49090"/>
      <c r="Q49090"/>
      <c r="R49090"/>
    </row>
    <row r="49091" spans="1:18" hidden="1" x14ac:dyDescent="0.2">
      <c r="A49091" t="s">
        <v>168710</v>
      </c>
      <c r="B49091" t="s">
        <v>168711</v>
      </c>
      <c r="C49091" t="s">
        <v>168712</v>
      </c>
      <c r="D49091" t="s">
        <v>37894</v>
      </c>
      <c r="E49091" t="s">
        <v>43</v>
      </c>
      <c r="F49091" t="s">
        <v>18</v>
      </c>
      <c r="G49091" t="s">
        <v>347</v>
      </c>
      <c r="H49091">
        <v>6</v>
      </c>
      <c r="I49091" t="s">
        <v>15347</v>
      </c>
      <c r="J49091" t="s">
        <v>75278</v>
      </c>
      <c r="K49091">
        <v>1</v>
      </c>
      <c r="L49091" s="1">
        <v>40544</v>
      </c>
      <c r="M49091" s="1">
        <v>41894</v>
      </c>
      <c r="N49091" s="1">
        <v>41894</v>
      </c>
      <c r="O49091"/>
      <c r="P49091"/>
      <c r="Q49091"/>
      <c r="R49091"/>
    </row>
    <row r="49092" spans="1:18" hidden="1" x14ac:dyDescent="0.2">
      <c r="A49092" t="s">
        <v>168713</v>
      </c>
      <c r="B49092" t="s">
        <v>168714</v>
      </c>
      <c r="C49092" t="s">
        <v>168715</v>
      </c>
      <c r="D49092" t="s">
        <v>168716</v>
      </c>
      <c r="E49092">
        <v>25000000</v>
      </c>
      <c r="F49092" t="s">
        <v>207</v>
      </c>
      <c r="G49092" t="s">
        <v>222</v>
      </c>
      <c r="H49092">
        <v>6</v>
      </c>
      <c r="I49092" t="s">
        <v>168717</v>
      </c>
      <c r="J49092" t="s">
        <v>168717</v>
      </c>
      <c r="K49092">
        <v>1</v>
      </c>
      <c r="M49092" s="1">
        <v>41625</v>
      </c>
      <c r="N49092" s="1">
        <v>41625</v>
      </c>
      <c r="O49092"/>
      <c r="P49092"/>
      <c r="Q49092"/>
      <c r="R49092"/>
    </row>
    <row r="49093" spans="1:18" hidden="1" x14ac:dyDescent="0.2">
      <c r="A49093" t="s">
        <v>168718</v>
      </c>
      <c r="B49093" t="s">
        <v>168719</v>
      </c>
      <c r="C49093" t="s">
        <v>168720</v>
      </c>
      <c r="D49093" t="s">
        <v>168721</v>
      </c>
      <c r="E49093">
        <v>569</v>
      </c>
      <c r="F49093" t="s">
        <v>18</v>
      </c>
      <c r="G49093" t="s">
        <v>19</v>
      </c>
      <c r="H49093">
        <v>36</v>
      </c>
      <c r="I49093" t="s">
        <v>672</v>
      </c>
      <c r="J49093" t="s">
        <v>14160</v>
      </c>
      <c r="K49093">
        <v>1</v>
      </c>
      <c r="L49093" s="1">
        <v>40179</v>
      </c>
      <c r="M49093" s="1">
        <v>41564</v>
      </c>
      <c r="N49093" s="1">
        <v>41564</v>
      </c>
      <c r="O49093"/>
      <c r="P49093"/>
      <c r="Q49093"/>
      <c r="R49093"/>
    </row>
    <row r="49094" spans="1:18" x14ac:dyDescent="0.2">
      <c r="A49094" t="s">
        <v>168722</v>
      </c>
      <c r="B49094" t="s">
        <v>168723</v>
      </c>
      <c r="C49094" t="s">
        <v>168724</v>
      </c>
      <c r="D49094" t="s">
        <v>285</v>
      </c>
      <c r="E49094">
        <v>2300000</v>
      </c>
      <c r="F49094" t="s">
        <v>18</v>
      </c>
      <c r="G49094" t="s">
        <v>57</v>
      </c>
      <c r="H49094" t="s">
        <v>58</v>
      </c>
      <c r="I49094" t="s">
        <v>26914</v>
      </c>
      <c r="J49094" t="s">
        <v>26914</v>
      </c>
      <c r="K49094">
        <v>3</v>
      </c>
      <c r="L49094" s="1">
        <v>41306</v>
      </c>
      <c r="M49094" s="1">
        <v>41645</v>
      </c>
      <c r="N49094" s="1">
        <v>42248</v>
      </c>
    </row>
    <row r="49095" spans="1:18" x14ac:dyDescent="0.2">
      <c r="A49095" t="s">
        <v>168725</v>
      </c>
      <c r="B49095" t="s">
        <v>168726</v>
      </c>
      <c r="C49095" t="s">
        <v>168727</v>
      </c>
      <c r="D49095" t="s">
        <v>168728</v>
      </c>
      <c r="E49095">
        <v>400000</v>
      </c>
      <c r="F49095" t="s">
        <v>18</v>
      </c>
      <c r="G49095" t="s">
        <v>458</v>
      </c>
      <c r="H49095">
        <v>48</v>
      </c>
      <c r="I49095" t="s">
        <v>459</v>
      </c>
      <c r="J49095" t="s">
        <v>459</v>
      </c>
      <c r="K49095">
        <v>2</v>
      </c>
      <c r="L49095" s="1">
        <v>40969</v>
      </c>
      <c r="M49095" s="1">
        <v>40969</v>
      </c>
      <c r="N49095" s="1">
        <v>41944</v>
      </c>
    </row>
    <row r="49096" spans="1:18" x14ac:dyDescent="0.2">
      <c r="A49096" t="s">
        <v>168729</v>
      </c>
      <c r="B49096" t="s">
        <v>168730</v>
      </c>
      <c r="C49096" t="s">
        <v>168731</v>
      </c>
      <c r="D49096" t="s">
        <v>168732</v>
      </c>
      <c r="E49096">
        <v>250000</v>
      </c>
      <c r="F49096" t="s">
        <v>207</v>
      </c>
      <c r="K49096">
        <v>1</v>
      </c>
      <c r="L49096" s="1">
        <v>40940</v>
      </c>
      <c r="M49096" s="1">
        <v>40940</v>
      </c>
      <c r="N49096" s="1">
        <v>40940</v>
      </c>
    </row>
    <row r="49097" spans="1:18" hidden="1" x14ac:dyDescent="0.2">
      <c r="A49097" t="s">
        <v>168733</v>
      </c>
      <c r="B49097" t="s">
        <v>168734</v>
      </c>
      <c r="C49097" t="s">
        <v>168735</v>
      </c>
      <c r="D49097" t="s">
        <v>168736</v>
      </c>
      <c r="E49097" t="s">
        <v>43</v>
      </c>
      <c r="F49097" t="s">
        <v>18</v>
      </c>
      <c r="G49097" t="s">
        <v>4153</v>
      </c>
      <c r="H49097">
        <v>40</v>
      </c>
      <c r="I49097" t="s">
        <v>4154</v>
      </c>
      <c r="J49097" t="s">
        <v>4154</v>
      </c>
      <c r="K49097">
        <v>1</v>
      </c>
      <c r="L49097" s="1">
        <v>41928</v>
      </c>
      <c r="M49097" s="1">
        <v>41928</v>
      </c>
      <c r="N49097" s="1">
        <v>41928</v>
      </c>
      <c r="O49097"/>
      <c r="P49097"/>
      <c r="Q49097"/>
      <c r="R49097"/>
    </row>
    <row r="49098" spans="1:18" x14ac:dyDescent="0.2">
      <c r="A49098" t="s">
        <v>168737</v>
      </c>
      <c r="B49098" t="s">
        <v>168738</v>
      </c>
      <c r="C49098" t="s">
        <v>168739</v>
      </c>
      <c r="D49098" t="s">
        <v>168740</v>
      </c>
      <c r="E49098">
        <v>7900000</v>
      </c>
      <c r="F49098" t="s">
        <v>18</v>
      </c>
      <c r="K49098">
        <v>3</v>
      </c>
      <c r="L49098" s="1">
        <v>41122</v>
      </c>
      <c r="M49098" s="1">
        <v>41122</v>
      </c>
      <c r="N49098" s="1">
        <v>41829</v>
      </c>
    </row>
    <row r="49099" spans="1:18" hidden="1" x14ac:dyDescent="0.2">
      <c r="A49099" t="s">
        <v>168741</v>
      </c>
      <c r="B49099" t="s">
        <v>168742</v>
      </c>
      <c r="C49099" t="s">
        <v>168743</v>
      </c>
      <c r="D49099" t="s">
        <v>1377</v>
      </c>
      <c r="E49099">
        <v>2706060</v>
      </c>
      <c r="F49099" t="s">
        <v>18</v>
      </c>
      <c r="G49099" t="s">
        <v>128</v>
      </c>
      <c r="H49099" t="s">
        <v>129</v>
      </c>
      <c r="I49099" t="s">
        <v>130</v>
      </c>
      <c r="J49099" t="s">
        <v>130</v>
      </c>
      <c r="K49099">
        <v>4</v>
      </c>
      <c r="L49099" s="1">
        <v>40603</v>
      </c>
      <c r="M49099" s="1">
        <v>41153</v>
      </c>
      <c r="N49099" s="1">
        <v>41791</v>
      </c>
      <c r="O49099"/>
      <c r="P49099"/>
      <c r="Q49099"/>
      <c r="R49099"/>
    </row>
    <row r="49100" spans="1:18" hidden="1" x14ac:dyDescent="0.2">
      <c r="A49100" t="s">
        <v>168744</v>
      </c>
      <c r="B49100" t="s">
        <v>168745</v>
      </c>
      <c r="C49100" t="s">
        <v>168746</v>
      </c>
      <c r="D49100" t="s">
        <v>168747</v>
      </c>
      <c r="E49100" t="s">
        <v>43</v>
      </c>
      <c r="F49100" t="s">
        <v>18</v>
      </c>
      <c r="G49100" t="s">
        <v>25</v>
      </c>
      <c r="H49100" t="s">
        <v>64</v>
      </c>
      <c r="I49100" t="s">
        <v>95</v>
      </c>
      <c r="J49100" t="s">
        <v>95</v>
      </c>
      <c r="K49100">
        <v>3</v>
      </c>
      <c r="L49100" s="1">
        <v>41356</v>
      </c>
      <c r="M49100" s="1">
        <v>41359</v>
      </c>
      <c r="N49100" s="1">
        <v>42206</v>
      </c>
      <c r="O49100"/>
      <c r="P49100"/>
      <c r="Q49100"/>
      <c r="R49100"/>
    </row>
    <row r="49101" spans="1:18" hidden="1" x14ac:dyDescent="0.2">
      <c r="A49101" t="s">
        <v>168748</v>
      </c>
      <c r="B49101" t="s">
        <v>168749</v>
      </c>
      <c r="C49101" t="s">
        <v>168750</v>
      </c>
      <c r="D49101" t="s">
        <v>168751</v>
      </c>
      <c r="E49101">
        <v>20000000</v>
      </c>
      <c r="F49101" t="s">
        <v>207</v>
      </c>
      <c r="K49101">
        <v>1</v>
      </c>
      <c r="M49101" s="1">
        <v>39012</v>
      </c>
      <c r="N49101" s="1">
        <v>39012</v>
      </c>
      <c r="O49101"/>
      <c r="P49101"/>
      <c r="Q49101"/>
      <c r="R49101"/>
    </row>
    <row r="49102" spans="1:18" hidden="1" x14ac:dyDescent="0.2">
      <c r="A49102" t="s">
        <v>168752</v>
      </c>
      <c r="B49102" t="s">
        <v>168753</v>
      </c>
      <c r="C49102" t="s">
        <v>168754</v>
      </c>
      <c r="D49102" t="s">
        <v>168755</v>
      </c>
      <c r="E49102">
        <v>6700000</v>
      </c>
      <c r="F49102" t="s">
        <v>207</v>
      </c>
      <c r="G49102" t="s">
        <v>458</v>
      </c>
      <c r="H49102">
        <v>48</v>
      </c>
      <c r="I49102" t="s">
        <v>459</v>
      </c>
      <c r="J49102" t="s">
        <v>459</v>
      </c>
      <c r="K49102">
        <v>1</v>
      </c>
      <c r="M49102" s="1">
        <v>41059</v>
      </c>
      <c r="N49102" s="1">
        <v>41059</v>
      </c>
      <c r="O49102"/>
      <c r="P49102"/>
      <c r="Q49102"/>
      <c r="R49102"/>
    </row>
    <row r="49103" spans="1:18" hidden="1" x14ac:dyDescent="0.2">
      <c r="A49103" t="s">
        <v>168756</v>
      </c>
      <c r="B49103" t="s">
        <v>168757</v>
      </c>
      <c r="C49103" t="s">
        <v>168758</v>
      </c>
      <c r="D49103" t="s">
        <v>168759</v>
      </c>
      <c r="E49103">
        <v>100000000</v>
      </c>
      <c r="F49103" t="s">
        <v>207</v>
      </c>
      <c r="G49103" t="s">
        <v>458</v>
      </c>
      <c r="H49103">
        <v>48</v>
      </c>
      <c r="I49103" t="s">
        <v>459</v>
      </c>
      <c r="J49103" t="s">
        <v>459</v>
      </c>
      <c r="K49103">
        <v>1</v>
      </c>
      <c r="M49103" s="1">
        <v>40968</v>
      </c>
      <c r="N49103" s="1">
        <v>40968</v>
      </c>
      <c r="O49103"/>
      <c r="P49103"/>
      <c r="Q49103"/>
      <c r="R49103"/>
    </row>
    <row r="49104" spans="1:18" hidden="1" x14ac:dyDescent="0.2">
      <c r="A49104" t="s">
        <v>168760</v>
      </c>
      <c r="B49104" t="s">
        <v>168761</v>
      </c>
      <c r="C49104" t="s">
        <v>168762</v>
      </c>
      <c r="D49104" t="s">
        <v>128582</v>
      </c>
      <c r="E49104">
        <v>1500000</v>
      </c>
      <c r="F49104" t="s">
        <v>207</v>
      </c>
      <c r="G49104" t="s">
        <v>25</v>
      </c>
      <c r="H49104" t="s">
        <v>545</v>
      </c>
      <c r="I49104" t="s">
        <v>7248</v>
      </c>
      <c r="J49104" t="s">
        <v>138177</v>
      </c>
      <c r="K49104">
        <v>1</v>
      </c>
      <c r="M49104" s="1">
        <v>39350</v>
      </c>
      <c r="N49104" s="1">
        <v>39350</v>
      </c>
      <c r="O49104"/>
      <c r="P49104"/>
      <c r="Q49104"/>
      <c r="R49104"/>
    </row>
    <row r="49105" spans="1:18" hidden="1" x14ac:dyDescent="0.2">
      <c r="A49105" t="s">
        <v>168763</v>
      </c>
      <c r="B49105" t="s">
        <v>168764</v>
      </c>
      <c r="C49105" t="s">
        <v>168765</v>
      </c>
      <c r="D49105" t="s">
        <v>168766</v>
      </c>
      <c r="E49105">
        <v>2000000</v>
      </c>
      <c r="F49105" t="s">
        <v>207</v>
      </c>
      <c r="G49105" t="s">
        <v>458</v>
      </c>
      <c r="H49105">
        <v>48</v>
      </c>
      <c r="I49105" t="s">
        <v>459</v>
      </c>
      <c r="J49105" t="s">
        <v>459</v>
      </c>
      <c r="K49105">
        <v>1</v>
      </c>
      <c r="M49105" s="1">
        <v>41624</v>
      </c>
      <c r="N49105" s="1">
        <v>41624</v>
      </c>
      <c r="O49105"/>
      <c r="P49105"/>
      <c r="Q49105"/>
      <c r="R49105"/>
    </row>
    <row r="49106" spans="1:18" hidden="1" x14ac:dyDescent="0.2">
      <c r="A49106" t="s">
        <v>168767</v>
      </c>
      <c r="B49106" t="s">
        <v>168768</v>
      </c>
      <c r="C49106" t="s">
        <v>168769</v>
      </c>
      <c r="D49106" t="s">
        <v>411</v>
      </c>
      <c r="E49106">
        <v>126619</v>
      </c>
      <c r="F49106" t="s">
        <v>18</v>
      </c>
      <c r="G49106" t="s">
        <v>4937</v>
      </c>
      <c r="H49106">
        <v>7</v>
      </c>
      <c r="I49106" t="s">
        <v>4938</v>
      </c>
      <c r="J49106" t="s">
        <v>168770</v>
      </c>
      <c r="K49106">
        <v>3</v>
      </c>
      <c r="L49106" s="1">
        <v>39448</v>
      </c>
      <c r="M49106" s="1">
        <v>40909</v>
      </c>
      <c r="N49106" s="1">
        <v>41015</v>
      </c>
      <c r="O49106"/>
      <c r="P49106"/>
      <c r="Q49106"/>
      <c r="R49106"/>
    </row>
    <row r="49107" spans="1:18" x14ac:dyDescent="0.2">
      <c r="A49107" t="s">
        <v>168771</v>
      </c>
      <c r="B49107" t="s">
        <v>168772</v>
      </c>
      <c r="C49107" t="s">
        <v>168773</v>
      </c>
      <c r="D49107" t="s">
        <v>127</v>
      </c>
      <c r="E49107">
        <v>1950000</v>
      </c>
      <c r="F49107" t="s">
        <v>18</v>
      </c>
      <c r="G49107" t="s">
        <v>25</v>
      </c>
      <c r="H49107" t="s">
        <v>99</v>
      </c>
      <c r="I49107" t="s">
        <v>100</v>
      </c>
      <c r="J49107" t="s">
        <v>46334</v>
      </c>
      <c r="K49107">
        <v>1</v>
      </c>
      <c r="L49107" t="s">
        <v>168774</v>
      </c>
      <c r="M49107" s="1">
        <v>42088</v>
      </c>
      <c r="N49107" s="1">
        <v>42088</v>
      </c>
    </row>
    <row r="49108" spans="1:18" hidden="1" x14ac:dyDescent="0.2">
      <c r="A49108" t="s">
        <v>168775</v>
      </c>
      <c r="B49108" t="s">
        <v>168776</v>
      </c>
      <c r="D49108" t="s">
        <v>127</v>
      </c>
      <c r="E49108" t="s">
        <v>43</v>
      </c>
      <c r="F49108" t="s">
        <v>18</v>
      </c>
      <c r="G49108" t="s">
        <v>25</v>
      </c>
      <c r="H49108" t="s">
        <v>99</v>
      </c>
      <c r="I49108" t="s">
        <v>100</v>
      </c>
      <c r="J49108" t="s">
        <v>33243</v>
      </c>
      <c r="K49108">
        <v>1</v>
      </c>
      <c r="L49108" s="1">
        <v>41091</v>
      </c>
      <c r="M49108" s="1">
        <v>41107</v>
      </c>
      <c r="N49108" s="1">
        <v>41107</v>
      </c>
      <c r="O49108"/>
      <c r="P49108"/>
      <c r="Q49108"/>
      <c r="R49108"/>
    </row>
    <row r="49109" spans="1:18" x14ac:dyDescent="0.2">
      <c r="A49109" t="s">
        <v>168777</v>
      </c>
      <c r="B49109" t="s">
        <v>168778</v>
      </c>
      <c r="C49109" t="s">
        <v>168779</v>
      </c>
      <c r="D49109" t="s">
        <v>75</v>
      </c>
      <c r="E49109">
        <v>4242704</v>
      </c>
      <c r="F49109" t="s">
        <v>18</v>
      </c>
      <c r="G49109" t="s">
        <v>128</v>
      </c>
      <c r="H49109" t="s">
        <v>168780</v>
      </c>
      <c r="I49109" t="s">
        <v>3220</v>
      </c>
      <c r="J49109" t="s">
        <v>168781</v>
      </c>
      <c r="K49109">
        <v>1</v>
      </c>
      <c r="L49109" s="1">
        <v>29587</v>
      </c>
      <c r="M49109" s="1">
        <v>41715</v>
      </c>
      <c r="N49109" s="1">
        <v>41715</v>
      </c>
    </row>
    <row r="49110" spans="1:18" x14ac:dyDescent="0.2">
      <c r="A49110" t="s">
        <v>168782</v>
      </c>
      <c r="B49110" t="s">
        <v>168783</v>
      </c>
      <c r="D49110" t="s">
        <v>5389</v>
      </c>
      <c r="E49110">
        <v>600000</v>
      </c>
      <c r="F49110" t="s">
        <v>207</v>
      </c>
      <c r="G49110" t="s">
        <v>366</v>
      </c>
      <c r="H49110">
        <v>10</v>
      </c>
      <c r="I49110" t="s">
        <v>3209</v>
      </c>
      <c r="J49110" t="s">
        <v>155352</v>
      </c>
      <c r="K49110">
        <v>1</v>
      </c>
      <c r="L49110" s="1">
        <v>37987</v>
      </c>
      <c r="M49110" s="1">
        <v>42275</v>
      </c>
      <c r="N49110" s="1">
        <v>42275</v>
      </c>
    </row>
    <row r="49111" spans="1:18" x14ac:dyDescent="0.2">
      <c r="A49111" t="s">
        <v>168784</v>
      </c>
      <c r="B49111" t="s">
        <v>168785</v>
      </c>
      <c r="C49111" t="s">
        <v>168786</v>
      </c>
      <c r="D49111" t="s">
        <v>168787</v>
      </c>
      <c r="E49111">
        <v>280000</v>
      </c>
      <c r="F49111" t="s">
        <v>18</v>
      </c>
      <c r="G49111" t="s">
        <v>25</v>
      </c>
      <c r="H49111" t="s">
        <v>3993</v>
      </c>
      <c r="I49111" t="s">
        <v>3163</v>
      </c>
      <c r="J49111" t="s">
        <v>3163</v>
      </c>
      <c r="K49111">
        <v>2</v>
      </c>
      <c r="L49111" s="1">
        <v>39722</v>
      </c>
      <c r="M49111" s="1">
        <v>39934</v>
      </c>
      <c r="N49111" s="1">
        <v>40513</v>
      </c>
    </row>
    <row r="49112" spans="1:18" hidden="1" x14ac:dyDescent="0.2">
      <c r="A49112" t="s">
        <v>168788</v>
      </c>
      <c r="B49112" t="s">
        <v>168789</v>
      </c>
      <c r="C49112" t="s">
        <v>168790</v>
      </c>
      <c r="D49112" t="s">
        <v>19603</v>
      </c>
      <c r="E49112">
        <v>5200000</v>
      </c>
      <c r="F49112" t="s">
        <v>18</v>
      </c>
      <c r="G49112" t="s">
        <v>25</v>
      </c>
      <c r="H49112" t="s">
        <v>121</v>
      </c>
      <c r="I49112" t="s">
        <v>122</v>
      </c>
      <c r="J49112" t="s">
        <v>24860</v>
      </c>
      <c r="K49112">
        <v>1</v>
      </c>
      <c r="M49112" s="1">
        <v>38195</v>
      </c>
      <c r="N49112" s="1">
        <v>38195</v>
      </c>
      <c r="O49112"/>
      <c r="P49112"/>
      <c r="Q49112"/>
      <c r="R49112"/>
    </row>
    <row r="49113" spans="1:18" hidden="1" x14ac:dyDescent="0.2">
      <c r="A49113" t="s">
        <v>168791</v>
      </c>
      <c r="B49113" t="s">
        <v>168792</v>
      </c>
      <c r="C49113" t="s">
        <v>168793</v>
      </c>
      <c r="D49113" t="s">
        <v>256</v>
      </c>
      <c r="E49113">
        <v>50000</v>
      </c>
      <c r="F49113" t="s">
        <v>18</v>
      </c>
      <c r="G49113" t="s">
        <v>25</v>
      </c>
      <c r="H49113" t="s">
        <v>82</v>
      </c>
      <c r="I49113" t="s">
        <v>1764</v>
      </c>
      <c r="J49113" t="s">
        <v>2524</v>
      </c>
      <c r="K49113">
        <v>1</v>
      </c>
      <c r="M49113" s="1">
        <v>40987</v>
      </c>
      <c r="N49113" s="1">
        <v>40987</v>
      </c>
      <c r="O49113"/>
      <c r="P49113"/>
      <c r="Q49113"/>
      <c r="R49113"/>
    </row>
    <row r="49114" spans="1:18" hidden="1" x14ac:dyDescent="0.2">
      <c r="A49114" t="s">
        <v>168794</v>
      </c>
      <c r="B49114" t="s">
        <v>168795</v>
      </c>
      <c r="C49114" t="s">
        <v>168796</v>
      </c>
      <c r="D49114" t="s">
        <v>42</v>
      </c>
      <c r="E49114">
        <v>800000</v>
      </c>
      <c r="F49114" t="s">
        <v>18</v>
      </c>
      <c r="G49114" t="s">
        <v>25</v>
      </c>
      <c r="H49114" t="s">
        <v>64</v>
      </c>
      <c r="I49114" t="s">
        <v>1221</v>
      </c>
      <c r="J49114" t="s">
        <v>36874</v>
      </c>
      <c r="K49114">
        <v>2</v>
      </c>
      <c r="M49114" s="1">
        <v>40430</v>
      </c>
      <c r="N49114" s="1">
        <v>40556</v>
      </c>
      <c r="O49114"/>
      <c r="P49114"/>
      <c r="Q49114"/>
      <c r="R49114"/>
    </row>
    <row r="49115" spans="1:18" hidden="1" x14ac:dyDescent="0.2">
      <c r="A49115" t="s">
        <v>168797</v>
      </c>
      <c r="B49115" t="s">
        <v>168798</v>
      </c>
      <c r="C49115" t="s">
        <v>168799</v>
      </c>
      <c r="E49115" t="s">
        <v>43</v>
      </c>
      <c r="F49115" t="s">
        <v>18</v>
      </c>
      <c r="G49115" t="s">
        <v>25</v>
      </c>
      <c r="H49115" t="s">
        <v>1352</v>
      </c>
      <c r="I49115" t="s">
        <v>3469</v>
      </c>
      <c r="J49115" t="s">
        <v>3469</v>
      </c>
      <c r="K49115">
        <v>1</v>
      </c>
      <c r="L49115" s="1">
        <v>41275</v>
      </c>
      <c r="M49115" s="1">
        <v>41884</v>
      </c>
      <c r="N49115" s="1">
        <v>41884</v>
      </c>
      <c r="O49115"/>
      <c r="P49115"/>
      <c r="Q49115"/>
      <c r="R49115"/>
    </row>
    <row r="49116" spans="1:18" hidden="1" x14ac:dyDescent="0.2">
      <c r="A49116" t="s">
        <v>168800</v>
      </c>
      <c r="B49116" t="s">
        <v>168801</v>
      </c>
      <c r="C49116" t="s">
        <v>168802</v>
      </c>
      <c r="D49116" t="s">
        <v>766</v>
      </c>
      <c r="E49116">
        <v>997917</v>
      </c>
      <c r="F49116" t="s">
        <v>18</v>
      </c>
      <c r="G49116" t="s">
        <v>3319</v>
      </c>
      <c r="H49116">
        <v>13</v>
      </c>
      <c r="I49116" t="s">
        <v>92990</v>
      </c>
      <c r="J49116" t="s">
        <v>168803</v>
      </c>
      <c r="K49116">
        <v>2</v>
      </c>
      <c r="L49116" s="1">
        <v>40451</v>
      </c>
      <c r="M49116" s="1">
        <v>40451</v>
      </c>
      <c r="N49116" s="1">
        <v>40756</v>
      </c>
      <c r="O49116"/>
      <c r="P49116"/>
      <c r="Q49116"/>
      <c r="R49116"/>
    </row>
    <row r="49117" spans="1:18" x14ac:dyDescent="0.2">
      <c r="A49117" t="s">
        <v>168804</v>
      </c>
      <c r="B49117" t="s">
        <v>168805</v>
      </c>
      <c r="C49117" t="s">
        <v>168806</v>
      </c>
      <c r="D49117" t="s">
        <v>168807</v>
      </c>
      <c r="E49117">
        <v>1000000</v>
      </c>
      <c r="F49117" t="s">
        <v>18</v>
      </c>
      <c r="G49117" t="s">
        <v>25</v>
      </c>
      <c r="H49117" t="s">
        <v>64</v>
      </c>
      <c r="I49117" t="s">
        <v>65</v>
      </c>
      <c r="J49117" t="s">
        <v>1402</v>
      </c>
      <c r="K49117">
        <v>1</v>
      </c>
      <c r="L49117" s="1">
        <v>39268</v>
      </c>
      <c r="M49117" s="1">
        <v>39356</v>
      </c>
      <c r="N49117" s="1">
        <v>39356</v>
      </c>
    </row>
    <row r="49118" spans="1:18" hidden="1" x14ac:dyDescent="0.2">
      <c r="A49118" t="s">
        <v>168808</v>
      </c>
      <c r="B49118" t="s">
        <v>168809</v>
      </c>
      <c r="C49118" t="s">
        <v>168810</v>
      </c>
      <c r="D49118" t="s">
        <v>42</v>
      </c>
      <c r="E49118">
        <v>2530000</v>
      </c>
      <c r="F49118" t="s">
        <v>18</v>
      </c>
      <c r="G49118" t="s">
        <v>165</v>
      </c>
      <c r="H49118" t="s">
        <v>166</v>
      </c>
      <c r="I49118" t="s">
        <v>167</v>
      </c>
      <c r="J49118" t="s">
        <v>167</v>
      </c>
      <c r="K49118">
        <v>1</v>
      </c>
      <c r="L49118" s="1">
        <v>37257</v>
      </c>
      <c r="M49118" s="1">
        <v>38839</v>
      </c>
      <c r="N49118" s="1">
        <v>38839</v>
      </c>
      <c r="O49118"/>
      <c r="P49118"/>
      <c r="Q49118"/>
      <c r="R49118"/>
    </row>
    <row r="49119" spans="1:18" hidden="1" x14ac:dyDescent="0.2">
      <c r="A49119" t="s">
        <v>168811</v>
      </c>
      <c r="B49119" t="s">
        <v>168812</v>
      </c>
      <c r="C49119" t="s">
        <v>168813</v>
      </c>
      <c r="D49119" t="s">
        <v>168814</v>
      </c>
      <c r="E49119">
        <v>1000000</v>
      </c>
      <c r="F49119" t="s">
        <v>18</v>
      </c>
      <c r="G49119" t="s">
        <v>25</v>
      </c>
      <c r="H49119" t="s">
        <v>286</v>
      </c>
      <c r="I49119" t="s">
        <v>874</v>
      </c>
      <c r="J49119" t="s">
        <v>874</v>
      </c>
      <c r="K49119">
        <v>1</v>
      </c>
      <c r="M49119" s="1">
        <v>41712</v>
      </c>
      <c r="N49119" s="1">
        <v>41712</v>
      </c>
      <c r="O49119"/>
      <c r="P49119"/>
      <c r="Q49119"/>
      <c r="R49119"/>
    </row>
    <row r="49120" spans="1:18" hidden="1" x14ac:dyDescent="0.2">
      <c r="A49120" t="s">
        <v>168815</v>
      </c>
      <c r="B49120" t="s">
        <v>168816</v>
      </c>
      <c r="C49120" t="s">
        <v>168817</v>
      </c>
      <c r="D49120" t="s">
        <v>168818</v>
      </c>
      <c r="E49120">
        <v>6067500</v>
      </c>
      <c r="F49120" t="s">
        <v>689</v>
      </c>
      <c r="G49120" t="s">
        <v>25</v>
      </c>
      <c r="H49120" t="s">
        <v>44</v>
      </c>
      <c r="I49120" t="s">
        <v>282</v>
      </c>
      <c r="J49120" t="s">
        <v>48338</v>
      </c>
      <c r="K49120">
        <v>5</v>
      </c>
      <c r="L49120" s="1">
        <v>34700</v>
      </c>
      <c r="M49120" s="1">
        <v>40322</v>
      </c>
      <c r="N49120" s="1">
        <v>42229</v>
      </c>
      <c r="O49120"/>
      <c r="P49120"/>
      <c r="Q49120"/>
      <c r="R49120"/>
    </row>
    <row r="49121" spans="1:18" hidden="1" x14ac:dyDescent="0.2">
      <c r="A49121" t="s">
        <v>168819</v>
      </c>
      <c r="B49121" t="s">
        <v>168820</v>
      </c>
      <c r="C49121" t="s">
        <v>168821</v>
      </c>
      <c r="D49121" t="s">
        <v>766</v>
      </c>
      <c r="E49121">
        <v>2280000</v>
      </c>
      <c r="F49121" t="s">
        <v>18</v>
      </c>
      <c r="G49121" t="s">
        <v>165</v>
      </c>
      <c r="H49121" t="s">
        <v>14445</v>
      </c>
      <c r="I49121" t="s">
        <v>1229</v>
      </c>
      <c r="J49121" t="s">
        <v>168822</v>
      </c>
      <c r="K49121">
        <v>1</v>
      </c>
      <c r="M49121" s="1">
        <v>39506</v>
      </c>
      <c r="N49121" s="1">
        <v>39506</v>
      </c>
      <c r="O49121"/>
      <c r="P49121"/>
      <c r="Q49121"/>
      <c r="R49121"/>
    </row>
    <row r="49122" spans="1:18" x14ac:dyDescent="0.2">
      <c r="A49122" t="s">
        <v>168823</v>
      </c>
      <c r="B49122" t="s">
        <v>168824</v>
      </c>
      <c r="C49122" t="s">
        <v>168825</v>
      </c>
      <c r="D49122" t="s">
        <v>29136</v>
      </c>
      <c r="E49122">
        <v>540000</v>
      </c>
      <c r="F49122" t="s">
        <v>207</v>
      </c>
      <c r="G49122" t="s">
        <v>17571</v>
      </c>
      <c r="H49122">
        <v>14</v>
      </c>
      <c r="I49122" t="s">
        <v>17572</v>
      </c>
      <c r="J49122" t="s">
        <v>17572</v>
      </c>
      <c r="K49122">
        <v>1</v>
      </c>
      <c r="L49122" s="1">
        <v>41532</v>
      </c>
      <c r="M49122" s="1">
        <v>41365</v>
      </c>
      <c r="N49122" s="1">
        <v>41365</v>
      </c>
    </row>
    <row r="49123" spans="1:18" x14ac:dyDescent="0.2">
      <c r="A49123" t="s">
        <v>168826</v>
      </c>
      <c r="B49123" t="s">
        <v>168827</v>
      </c>
      <c r="C49123" t="s">
        <v>168828</v>
      </c>
      <c r="D49123" t="s">
        <v>357</v>
      </c>
      <c r="E49123">
        <v>55000</v>
      </c>
      <c r="F49123" t="s">
        <v>18</v>
      </c>
      <c r="G49123" t="s">
        <v>25</v>
      </c>
      <c r="H49123" t="s">
        <v>972</v>
      </c>
      <c r="I49123" t="s">
        <v>973</v>
      </c>
      <c r="J49123" t="s">
        <v>12878</v>
      </c>
      <c r="K49123">
        <v>1</v>
      </c>
      <c r="L49123" s="1">
        <v>40179</v>
      </c>
      <c r="M49123" s="1">
        <v>42165</v>
      </c>
      <c r="N49123" s="1">
        <v>42165</v>
      </c>
    </row>
    <row r="49124" spans="1:18" x14ac:dyDescent="0.2">
      <c r="A49124" t="s">
        <v>168829</v>
      </c>
      <c r="B49124" t="s">
        <v>168830</v>
      </c>
      <c r="C49124" t="s">
        <v>168831</v>
      </c>
      <c r="D49124" t="s">
        <v>168832</v>
      </c>
      <c r="E49124">
        <v>500000</v>
      </c>
      <c r="F49124" t="s">
        <v>18</v>
      </c>
      <c r="G49124" t="s">
        <v>25</v>
      </c>
      <c r="H49124" t="s">
        <v>286</v>
      </c>
      <c r="I49124" t="s">
        <v>578</v>
      </c>
      <c r="J49124" t="s">
        <v>65308</v>
      </c>
      <c r="K49124">
        <v>1</v>
      </c>
      <c r="L49124" s="1">
        <v>40179</v>
      </c>
      <c r="M49124" s="1">
        <v>40544</v>
      </c>
      <c r="N49124" s="1">
        <v>40544</v>
      </c>
    </row>
    <row r="49125" spans="1:18" hidden="1" x14ac:dyDescent="0.2">
      <c r="A49125" t="s">
        <v>168833</v>
      </c>
      <c r="B49125" t="s">
        <v>168834</v>
      </c>
      <c r="C49125" t="s">
        <v>168835</v>
      </c>
      <c r="D49125" t="s">
        <v>42</v>
      </c>
      <c r="E49125">
        <v>5944350</v>
      </c>
      <c r="F49125" t="s">
        <v>18</v>
      </c>
      <c r="G49125" t="s">
        <v>57</v>
      </c>
      <c r="H49125" t="s">
        <v>58</v>
      </c>
      <c r="I49125" t="s">
        <v>59</v>
      </c>
      <c r="J49125" t="s">
        <v>59</v>
      </c>
      <c r="K49125">
        <v>3</v>
      </c>
      <c r="L49125" s="1">
        <v>37257</v>
      </c>
      <c r="M49125" s="1">
        <v>39205</v>
      </c>
      <c r="N49125" s="1">
        <v>40392</v>
      </c>
      <c r="O49125"/>
      <c r="P49125"/>
      <c r="Q49125"/>
      <c r="R49125"/>
    </row>
    <row r="49126" spans="1:18" x14ac:dyDescent="0.2">
      <c r="A49126" t="s">
        <v>168836</v>
      </c>
      <c r="B49126" t="s">
        <v>168837</v>
      </c>
      <c r="C49126" t="s">
        <v>168838</v>
      </c>
      <c r="D49126" t="s">
        <v>1247</v>
      </c>
      <c r="E49126">
        <v>2700000</v>
      </c>
      <c r="F49126" t="s">
        <v>18</v>
      </c>
      <c r="G49126" t="s">
        <v>25</v>
      </c>
      <c r="H49126" t="s">
        <v>3162</v>
      </c>
      <c r="I49126" t="s">
        <v>3163</v>
      </c>
      <c r="J49126" t="s">
        <v>3164</v>
      </c>
      <c r="K49126">
        <v>1</v>
      </c>
      <c r="L49126" s="1">
        <v>39750</v>
      </c>
      <c r="M49126" s="1">
        <v>42269</v>
      </c>
      <c r="N49126" s="1">
        <v>42269</v>
      </c>
    </row>
    <row r="49127" spans="1:18" x14ac:dyDescent="0.2">
      <c r="A49127" t="s">
        <v>168839</v>
      </c>
      <c r="B49127" t="s">
        <v>168840</v>
      </c>
      <c r="C49127" t="s">
        <v>168841</v>
      </c>
      <c r="D49127" t="s">
        <v>105713</v>
      </c>
      <c r="E49127">
        <v>530000</v>
      </c>
      <c r="F49127" t="s">
        <v>18</v>
      </c>
      <c r="G49127" t="s">
        <v>25</v>
      </c>
      <c r="H49127" t="s">
        <v>82</v>
      </c>
      <c r="I49127" t="s">
        <v>1764</v>
      </c>
      <c r="J49127" t="s">
        <v>168842</v>
      </c>
      <c r="K49127">
        <v>1</v>
      </c>
      <c r="L49127" s="1">
        <v>40714</v>
      </c>
      <c r="M49127" s="1">
        <v>41099</v>
      </c>
      <c r="N49127" s="1">
        <v>41099</v>
      </c>
    </row>
    <row r="49128" spans="1:18" hidden="1" x14ac:dyDescent="0.2">
      <c r="A49128" t="s">
        <v>168843</v>
      </c>
      <c r="B49128" t="s">
        <v>168844</v>
      </c>
      <c r="C49128" t="s">
        <v>168845</v>
      </c>
      <c r="D49128" t="s">
        <v>357</v>
      </c>
      <c r="E49128">
        <v>699615</v>
      </c>
      <c r="F49128" t="s">
        <v>18</v>
      </c>
      <c r="G49128" t="s">
        <v>25</v>
      </c>
      <c r="H49128" t="s">
        <v>3993</v>
      </c>
      <c r="I49128" t="s">
        <v>3994</v>
      </c>
      <c r="J49128" t="s">
        <v>12783</v>
      </c>
      <c r="K49128">
        <v>2</v>
      </c>
      <c r="L49128" s="1">
        <v>35065</v>
      </c>
      <c r="M49128" s="1">
        <v>39644</v>
      </c>
      <c r="N49128" s="1">
        <v>40431</v>
      </c>
      <c r="O49128"/>
      <c r="P49128"/>
      <c r="Q49128"/>
      <c r="R49128"/>
    </row>
    <row r="49129" spans="1:18" hidden="1" x14ac:dyDescent="0.2">
      <c r="A49129" t="s">
        <v>168846</v>
      </c>
      <c r="B49129" t="s">
        <v>168847</v>
      </c>
      <c r="C49129" t="s">
        <v>168848</v>
      </c>
      <c r="D49129" t="s">
        <v>564</v>
      </c>
      <c r="E49129">
        <v>39258</v>
      </c>
      <c r="F49129" t="s">
        <v>18</v>
      </c>
      <c r="G49129" t="s">
        <v>25</v>
      </c>
      <c r="H49129" t="s">
        <v>106</v>
      </c>
      <c r="I49129" t="s">
        <v>107</v>
      </c>
      <c r="J49129" t="s">
        <v>108</v>
      </c>
      <c r="K49129">
        <v>1</v>
      </c>
      <c r="L49129" s="1">
        <v>41794</v>
      </c>
      <c r="M49129" s="1">
        <v>42228</v>
      </c>
      <c r="N49129" s="1">
        <v>42228</v>
      </c>
      <c r="O49129"/>
      <c r="P49129"/>
      <c r="Q49129"/>
      <c r="R49129"/>
    </row>
    <row r="49130" spans="1:18" hidden="1" x14ac:dyDescent="0.2">
      <c r="A49130" t="s">
        <v>168849</v>
      </c>
      <c r="B49130" t="s">
        <v>168850</v>
      </c>
      <c r="C49130" t="s">
        <v>168851</v>
      </c>
      <c r="D49130" t="s">
        <v>56</v>
      </c>
      <c r="E49130" t="s">
        <v>43</v>
      </c>
      <c r="F49130" t="s">
        <v>18</v>
      </c>
      <c r="G49130" t="s">
        <v>25</v>
      </c>
      <c r="H49130" t="s">
        <v>158</v>
      </c>
      <c r="I49130" t="s">
        <v>244</v>
      </c>
      <c r="J49130" t="s">
        <v>49076</v>
      </c>
      <c r="K49130">
        <v>1</v>
      </c>
      <c r="M49130" s="1">
        <v>41701</v>
      </c>
      <c r="N49130" s="1">
        <v>41701</v>
      </c>
      <c r="O49130"/>
      <c r="P49130"/>
      <c r="Q49130"/>
      <c r="R49130"/>
    </row>
    <row r="49131" spans="1:18" hidden="1" x14ac:dyDescent="0.2">
      <c r="A49131" t="s">
        <v>168852</v>
      </c>
      <c r="B49131" t="s">
        <v>168853</v>
      </c>
      <c r="C49131" t="s">
        <v>168854</v>
      </c>
      <c r="D49131" t="s">
        <v>1247</v>
      </c>
      <c r="E49131">
        <v>4612000</v>
      </c>
      <c r="F49131" t="s">
        <v>18</v>
      </c>
      <c r="G49131" t="s">
        <v>25</v>
      </c>
      <c r="H49131" t="s">
        <v>430</v>
      </c>
      <c r="I49131" t="s">
        <v>528</v>
      </c>
      <c r="J49131" t="s">
        <v>8304</v>
      </c>
      <c r="K49131">
        <v>2</v>
      </c>
      <c r="L49131" s="1">
        <v>40544</v>
      </c>
      <c r="M49131" s="1">
        <v>41164</v>
      </c>
      <c r="N49131" s="1">
        <v>41164</v>
      </c>
      <c r="O49131"/>
      <c r="P49131"/>
      <c r="Q49131"/>
      <c r="R49131"/>
    </row>
    <row r="49132" spans="1:18" hidden="1" x14ac:dyDescent="0.2">
      <c r="A49132" t="s">
        <v>168855</v>
      </c>
      <c r="B49132" t="s">
        <v>168856</v>
      </c>
      <c r="C49132" t="s">
        <v>168857</v>
      </c>
      <c r="D49132" t="s">
        <v>94</v>
      </c>
      <c r="E49132">
        <v>20000</v>
      </c>
      <c r="F49132" t="s">
        <v>18</v>
      </c>
      <c r="G49132" t="s">
        <v>25</v>
      </c>
      <c r="H49132" t="s">
        <v>158</v>
      </c>
      <c r="I49132" t="s">
        <v>244</v>
      </c>
      <c r="J49132" t="s">
        <v>327</v>
      </c>
      <c r="K49132">
        <v>1</v>
      </c>
      <c r="M49132" s="1">
        <v>41061</v>
      </c>
      <c r="N49132" s="1">
        <v>41061</v>
      </c>
      <c r="O49132"/>
      <c r="P49132"/>
      <c r="Q49132"/>
      <c r="R49132"/>
    </row>
    <row r="49133" spans="1:18" x14ac:dyDescent="0.2">
      <c r="A49133" t="s">
        <v>168858</v>
      </c>
      <c r="B49133" t="s">
        <v>168859</v>
      </c>
      <c r="C49133" t="s">
        <v>168860</v>
      </c>
      <c r="D49133" t="s">
        <v>94</v>
      </c>
      <c r="E49133">
        <v>500000</v>
      </c>
      <c r="F49133" t="s">
        <v>18</v>
      </c>
      <c r="G49133" t="s">
        <v>25</v>
      </c>
      <c r="H49133" t="s">
        <v>808</v>
      </c>
      <c r="I49133" t="s">
        <v>809</v>
      </c>
      <c r="J49133" t="s">
        <v>809</v>
      </c>
      <c r="K49133">
        <v>1</v>
      </c>
      <c r="L49133" s="1">
        <v>41275</v>
      </c>
      <c r="M49133" s="1">
        <v>42180</v>
      </c>
      <c r="N49133" s="1">
        <v>42180</v>
      </c>
    </row>
    <row r="49134" spans="1:18" hidden="1" x14ac:dyDescent="0.2">
      <c r="A49134" t="s">
        <v>168861</v>
      </c>
      <c r="B49134" t="s">
        <v>168862</v>
      </c>
      <c r="C49134" t="s">
        <v>168863</v>
      </c>
      <c r="D49134" t="s">
        <v>168864</v>
      </c>
      <c r="E49134">
        <v>5000000</v>
      </c>
      <c r="F49134" t="s">
        <v>207</v>
      </c>
      <c r="G49134" t="s">
        <v>25</v>
      </c>
      <c r="H49134" t="s">
        <v>106</v>
      </c>
      <c r="I49134" t="s">
        <v>107</v>
      </c>
      <c r="J49134" t="s">
        <v>108</v>
      </c>
      <c r="K49134">
        <v>1</v>
      </c>
      <c r="M49134" s="1">
        <v>37096</v>
      </c>
      <c r="N49134" s="1">
        <v>37096</v>
      </c>
      <c r="O49134"/>
      <c r="P49134"/>
      <c r="Q49134"/>
      <c r="R49134"/>
    </row>
    <row r="49135" spans="1:18" x14ac:dyDescent="0.2">
      <c r="A49135" t="s">
        <v>168865</v>
      </c>
      <c r="B49135" t="s">
        <v>168866</v>
      </c>
      <c r="C49135" t="s">
        <v>168867</v>
      </c>
      <c r="D49135" t="s">
        <v>3218</v>
      </c>
      <c r="E49135">
        <v>125000</v>
      </c>
      <c r="F49135" t="s">
        <v>18</v>
      </c>
      <c r="G49135" t="s">
        <v>25</v>
      </c>
      <c r="H49135" t="s">
        <v>64</v>
      </c>
      <c r="I49135" t="s">
        <v>95</v>
      </c>
      <c r="J49135" t="s">
        <v>2611</v>
      </c>
      <c r="K49135">
        <v>1</v>
      </c>
      <c r="L49135" s="1">
        <v>40179</v>
      </c>
      <c r="M49135" s="1">
        <v>40751</v>
      </c>
      <c r="N49135" s="1">
        <v>40751</v>
      </c>
    </row>
    <row r="49136" spans="1:18" hidden="1" x14ac:dyDescent="0.2">
      <c r="A49136" t="s">
        <v>168868</v>
      </c>
      <c r="B49136" t="s">
        <v>168869</v>
      </c>
      <c r="C49136" t="s">
        <v>168870</v>
      </c>
      <c r="E49136" t="s">
        <v>43</v>
      </c>
      <c r="F49136" t="s">
        <v>18</v>
      </c>
      <c r="G49136" t="s">
        <v>25</v>
      </c>
      <c r="H49136" t="s">
        <v>106</v>
      </c>
      <c r="I49136" t="s">
        <v>107</v>
      </c>
      <c r="J49136" t="s">
        <v>108</v>
      </c>
      <c r="K49136">
        <v>1</v>
      </c>
      <c r="L49136" s="1">
        <v>41640</v>
      </c>
      <c r="M49136" s="1">
        <v>41957</v>
      </c>
      <c r="N49136" s="1">
        <v>41957</v>
      </c>
      <c r="O49136"/>
      <c r="P49136"/>
      <c r="Q49136"/>
      <c r="R49136"/>
    </row>
    <row r="49137" spans="1:18" hidden="1" x14ac:dyDescent="0.2">
      <c r="A49137" t="s">
        <v>168871</v>
      </c>
      <c r="B49137" t="s">
        <v>168872</v>
      </c>
      <c r="C49137" t="s">
        <v>168873</v>
      </c>
      <c r="D49137" t="s">
        <v>1247</v>
      </c>
      <c r="E49137">
        <v>2692000</v>
      </c>
      <c r="F49137" t="s">
        <v>18</v>
      </c>
      <c r="K49137">
        <v>1</v>
      </c>
      <c r="M49137" s="1">
        <v>40449</v>
      </c>
      <c r="N49137" s="1">
        <v>40449</v>
      </c>
      <c r="O49137"/>
      <c r="P49137"/>
      <c r="Q49137"/>
      <c r="R49137"/>
    </row>
    <row r="49138" spans="1:18" hidden="1" x14ac:dyDescent="0.2">
      <c r="A49138" t="s">
        <v>168874</v>
      </c>
      <c r="B49138" t="s">
        <v>168875</v>
      </c>
      <c r="C49138" t="s">
        <v>168876</v>
      </c>
      <c r="D49138" t="s">
        <v>56</v>
      </c>
      <c r="E49138">
        <v>20300000</v>
      </c>
      <c r="F49138" t="s">
        <v>689</v>
      </c>
      <c r="G49138" t="s">
        <v>25</v>
      </c>
      <c r="H49138" t="s">
        <v>158</v>
      </c>
      <c r="I49138" t="s">
        <v>2686</v>
      </c>
      <c r="J49138" t="s">
        <v>2686</v>
      </c>
      <c r="K49138">
        <v>2</v>
      </c>
      <c r="M49138" s="1">
        <v>41187</v>
      </c>
      <c r="N49138" s="1">
        <v>41753</v>
      </c>
      <c r="O49138"/>
      <c r="P49138"/>
      <c r="Q49138"/>
      <c r="R49138"/>
    </row>
    <row r="49139" spans="1:18" hidden="1" x14ac:dyDescent="0.2">
      <c r="A49139" t="s">
        <v>168877</v>
      </c>
      <c r="B49139" t="s">
        <v>168878</v>
      </c>
      <c r="D49139" t="s">
        <v>56</v>
      </c>
      <c r="E49139">
        <v>300000</v>
      </c>
      <c r="F49139" t="s">
        <v>18</v>
      </c>
      <c r="G49139" t="s">
        <v>25</v>
      </c>
      <c r="H49139" t="s">
        <v>89</v>
      </c>
      <c r="I49139" t="s">
        <v>589</v>
      </c>
      <c r="J49139" t="s">
        <v>589</v>
      </c>
      <c r="K49139">
        <v>1</v>
      </c>
      <c r="M49139" s="1">
        <v>41850</v>
      </c>
      <c r="N49139" s="1">
        <v>41850</v>
      </c>
      <c r="O49139"/>
      <c r="P49139"/>
      <c r="Q49139"/>
      <c r="R49139"/>
    </row>
    <row r="49140" spans="1:18" x14ac:dyDescent="0.2">
      <c r="A49140" t="s">
        <v>168879</v>
      </c>
      <c r="B49140" t="s">
        <v>168880</v>
      </c>
      <c r="C49140" t="s">
        <v>168881</v>
      </c>
      <c r="D49140" t="s">
        <v>56</v>
      </c>
      <c r="E49140">
        <v>4150000</v>
      </c>
      <c r="F49140" t="s">
        <v>18</v>
      </c>
      <c r="G49140" t="s">
        <v>25</v>
      </c>
      <c r="H49140" t="s">
        <v>1396</v>
      </c>
      <c r="I49140" t="s">
        <v>3865</v>
      </c>
      <c r="J49140" t="s">
        <v>3865</v>
      </c>
      <c r="K49140">
        <v>2</v>
      </c>
      <c r="L49140" s="1">
        <v>39448</v>
      </c>
      <c r="M49140" s="1">
        <v>40256</v>
      </c>
      <c r="N49140" s="1">
        <v>41886</v>
      </c>
    </row>
    <row r="49141" spans="1:18" x14ac:dyDescent="0.2">
      <c r="A49141" t="s">
        <v>168882</v>
      </c>
      <c r="B49141" t="s">
        <v>168883</v>
      </c>
      <c r="C49141" t="s">
        <v>168884</v>
      </c>
      <c r="D49141" t="s">
        <v>94</v>
      </c>
      <c r="E49141">
        <v>1760000</v>
      </c>
      <c r="F49141" t="s">
        <v>18</v>
      </c>
      <c r="G49141" t="s">
        <v>25</v>
      </c>
      <c r="H49141" t="s">
        <v>808</v>
      </c>
      <c r="I49141" t="s">
        <v>809</v>
      </c>
      <c r="J49141" t="s">
        <v>809</v>
      </c>
      <c r="K49141">
        <v>4</v>
      </c>
      <c r="L49141" s="1">
        <v>41275</v>
      </c>
      <c r="M49141" s="1">
        <v>41699</v>
      </c>
      <c r="N49141" s="1">
        <v>42103</v>
      </c>
    </row>
    <row r="49142" spans="1:18" hidden="1" x14ac:dyDescent="0.2">
      <c r="A49142" t="s">
        <v>168885</v>
      </c>
      <c r="B49142" t="s">
        <v>168886</v>
      </c>
      <c r="C49142" t="s">
        <v>168887</v>
      </c>
      <c r="D49142" t="s">
        <v>168888</v>
      </c>
      <c r="E49142" t="s">
        <v>43</v>
      </c>
      <c r="F49142" t="s">
        <v>18</v>
      </c>
      <c r="G49142" t="s">
        <v>25</v>
      </c>
      <c r="H49142" t="s">
        <v>106</v>
      </c>
      <c r="I49142" t="s">
        <v>107</v>
      </c>
      <c r="J49142" t="s">
        <v>15753</v>
      </c>
      <c r="K49142">
        <v>1</v>
      </c>
      <c r="L49142" s="1">
        <v>41715</v>
      </c>
      <c r="M49142" s="1">
        <v>41730</v>
      </c>
      <c r="N49142" s="1">
        <v>41730</v>
      </c>
      <c r="O49142"/>
      <c r="P49142"/>
      <c r="Q49142"/>
      <c r="R49142"/>
    </row>
    <row r="49143" spans="1:18" x14ac:dyDescent="0.2">
      <c r="A49143" t="s">
        <v>168889</v>
      </c>
      <c r="B49143" t="s">
        <v>168890</v>
      </c>
      <c r="C49143" t="s">
        <v>168891</v>
      </c>
      <c r="D49143" t="s">
        <v>168892</v>
      </c>
      <c r="E49143">
        <v>2750000</v>
      </c>
      <c r="F49143" t="s">
        <v>18</v>
      </c>
      <c r="G49143" t="s">
        <v>25</v>
      </c>
      <c r="H49143" t="s">
        <v>64</v>
      </c>
      <c r="I49143" t="s">
        <v>95</v>
      </c>
      <c r="J49143" t="s">
        <v>8360</v>
      </c>
      <c r="K49143">
        <v>2</v>
      </c>
      <c r="L49143" s="1">
        <v>39448</v>
      </c>
      <c r="M49143" s="1">
        <v>39448</v>
      </c>
      <c r="N49143" s="1">
        <v>40908</v>
      </c>
    </row>
    <row r="49144" spans="1:18" x14ac:dyDescent="0.2">
      <c r="A49144" t="s">
        <v>168893</v>
      </c>
      <c r="B49144" t="s">
        <v>168894</v>
      </c>
      <c r="C49144" t="s">
        <v>168895</v>
      </c>
      <c r="D49144" t="s">
        <v>168896</v>
      </c>
      <c r="E49144">
        <v>10000</v>
      </c>
      <c r="F49144" t="s">
        <v>18</v>
      </c>
      <c r="G49144" t="s">
        <v>19</v>
      </c>
      <c r="H49144">
        <v>7</v>
      </c>
      <c r="I49144" t="s">
        <v>672</v>
      </c>
      <c r="J49144" t="s">
        <v>672</v>
      </c>
      <c r="K49144">
        <v>1</v>
      </c>
      <c r="L49144" s="1">
        <v>41275</v>
      </c>
      <c r="M49144" s="1">
        <v>41456</v>
      </c>
      <c r="N49144" s="1">
        <v>41456</v>
      </c>
    </row>
    <row r="49145" spans="1:18" hidden="1" x14ac:dyDescent="0.2">
      <c r="A49145" t="s">
        <v>168897</v>
      </c>
      <c r="B49145" t="s">
        <v>168898</v>
      </c>
      <c r="C49145" t="s">
        <v>168899</v>
      </c>
      <c r="D49145" t="s">
        <v>168900</v>
      </c>
      <c r="E49145">
        <v>5745869</v>
      </c>
      <c r="F49145" t="s">
        <v>18</v>
      </c>
      <c r="G49145" t="s">
        <v>25</v>
      </c>
      <c r="H49145" t="s">
        <v>286</v>
      </c>
      <c r="I49145" t="s">
        <v>1030</v>
      </c>
      <c r="J49145" t="s">
        <v>1030</v>
      </c>
      <c r="K49145">
        <v>1</v>
      </c>
      <c r="L49145" s="1">
        <v>40969</v>
      </c>
      <c r="M49145" s="1">
        <v>42293</v>
      </c>
      <c r="N49145" s="1">
        <v>42293</v>
      </c>
      <c r="O49145"/>
      <c r="P49145"/>
      <c r="Q49145"/>
      <c r="R49145"/>
    </row>
    <row r="49146" spans="1:18" hidden="1" x14ac:dyDescent="0.2">
      <c r="A49146" t="s">
        <v>168901</v>
      </c>
      <c r="B49146" t="s">
        <v>168902</v>
      </c>
      <c r="C49146" t="s">
        <v>168903</v>
      </c>
      <c r="D49146" t="s">
        <v>2326</v>
      </c>
      <c r="E49146">
        <v>370000000</v>
      </c>
      <c r="F49146" t="s">
        <v>18</v>
      </c>
      <c r="G49146" t="s">
        <v>25</v>
      </c>
      <c r="H49146" t="s">
        <v>286</v>
      </c>
      <c r="I49146" t="s">
        <v>874</v>
      </c>
      <c r="J49146" t="s">
        <v>874</v>
      </c>
      <c r="K49146">
        <v>2</v>
      </c>
      <c r="L49146" s="1">
        <v>33239</v>
      </c>
      <c r="M49146" s="1">
        <v>41281</v>
      </c>
      <c r="N49146" s="1">
        <v>42232</v>
      </c>
      <c r="O49146"/>
      <c r="P49146"/>
      <c r="Q49146"/>
      <c r="R49146"/>
    </row>
    <row r="49147" spans="1:18" hidden="1" x14ac:dyDescent="0.2">
      <c r="A49147" t="s">
        <v>168904</v>
      </c>
      <c r="B49147" t="s">
        <v>168905</v>
      </c>
      <c r="C49147" t="s">
        <v>168906</v>
      </c>
      <c r="D49147" t="s">
        <v>766</v>
      </c>
      <c r="E49147" t="s">
        <v>43</v>
      </c>
      <c r="F49147" t="s">
        <v>18</v>
      </c>
      <c r="G49147" t="s">
        <v>25</v>
      </c>
      <c r="H49147" t="s">
        <v>99</v>
      </c>
      <c r="I49147" t="s">
        <v>100</v>
      </c>
      <c r="J49147" t="s">
        <v>27140</v>
      </c>
      <c r="K49147">
        <v>1</v>
      </c>
      <c r="L49147" s="1">
        <v>13697</v>
      </c>
      <c r="M49147" s="1">
        <v>41953</v>
      </c>
      <c r="N49147" s="1">
        <v>41953</v>
      </c>
      <c r="O49147"/>
      <c r="P49147"/>
      <c r="Q49147"/>
      <c r="R49147"/>
    </row>
    <row r="49148" spans="1:18" hidden="1" x14ac:dyDescent="0.2">
      <c r="A49148" t="s">
        <v>168907</v>
      </c>
      <c r="B49148" t="s">
        <v>168908</v>
      </c>
      <c r="E49148" t="s">
        <v>43</v>
      </c>
      <c r="F49148" t="s">
        <v>18</v>
      </c>
      <c r="G49148" t="s">
        <v>25</v>
      </c>
      <c r="H49148" t="s">
        <v>1306</v>
      </c>
      <c r="I49148" t="s">
        <v>16954</v>
      </c>
      <c r="J49148" t="s">
        <v>168909</v>
      </c>
      <c r="K49148">
        <v>1</v>
      </c>
      <c r="L49148" s="1">
        <v>40951</v>
      </c>
      <c r="M49148" s="1">
        <v>41464</v>
      </c>
      <c r="N49148" s="1">
        <v>41464</v>
      </c>
      <c r="O49148"/>
      <c r="P49148"/>
      <c r="Q49148"/>
      <c r="R49148"/>
    </row>
    <row r="49149" spans="1:18" hidden="1" x14ac:dyDescent="0.2">
      <c r="A49149" t="s">
        <v>168910</v>
      </c>
      <c r="B49149" t="s">
        <v>168911</v>
      </c>
      <c r="C49149" t="s">
        <v>168912</v>
      </c>
      <c r="E49149" t="s">
        <v>43</v>
      </c>
      <c r="F49149" t="s">
        <v>18</v>
      </c>
      <c r="G49149" t="s">
        <v>37</v>
      </c>
      <c r="H49149">
        <v>24</v>
      </c>
      <c r="I49149" t="s">
        <v>1515</v>
      </c>
      <c r="J49149" t="s">
        <v>168913</v>
      </c>
      <c r="K49149">
        <v>1</v>
      </c>
      <c r="M49149" s="1">
        <v>40812</v>
      </c>
      <c r="N49149" s="1">
        <v>40812</v>
      </c>
      <c r="O49149"/>
      <c r="P49149"/>
      <c r="Q49149"/>
      <c r="R49149"/>
    </row>
    <row r="49150" spans="1:18" hidden="1" x14ac:dyDescent="0.2">
      <c r="A49150" t="s">
        <v>168914</v>
      </c>
      <c r="B49150" t="s">
        <v>168915</v>
      </c>
      <c r="C49150" t="s">
        <v>168916</v>
      </c>
      <c r="D49150" t="s">
        <v>168917</v>
      </c>
      <c r="E49150">
        <v>110000000</v>
      </c>
      <c r="F49150" t="s">
        <v>18</v>
      </c>
      <c r="G49150" t="s">
        <v>25</v>
      </c>
      <c r="H49150" t="s">
        <v>286</v>
      </c>
      <c r="I49150" t="s">
        <v>578</v>
      </c>
      <c r="J49150" t="s">
        <v>578</v>
      </c>
      <c r="K49150">
        <v>1</v>
      </c>
      <c r="M49150" s="1">
        <v>41956</v>
      </c>
      <c r="N49150" s="1">
        <v>41956</v>
      </c>
      <c r="O49150"/>
      <c r="P49150"/>
      <c r="Q49150"/>
      <c r="R49150"/>
    </row>
    <row r="49151" spans="1:18" x14ac:dyDescent="0.2">
      <c r="A49151" t="s">
        <v>168918</v>
      </c>
      <c r="B49151" t="s">
        <v>168919</v>
      </c>
      <c r="C49151" t="s">
        <v>168920</v>
      </c>
      <c r="D49151" t="s">
        <v>42</v>
      </c>
      <c r="E49151">
        <v>1500000</v>
      </c>
      <c r="F49151" t="s">
        <v>18</v>
      </c>
      <c r="G49151" t="s">
        <v>479</v>
      </c>
      <c r="I49151" t="s">
        <v>480</v>
      </c>
      <c r="J49151" t="s">
        <v>480</v>
      </c>
      <c r="K49151">
        <v>1</v>
      </c>
      <c r="L49151" s="1">
        <v>41640</v>
      </c>
      <c r="M49151" s="1">
        <v>42328</v>
      </c>
      <c r="N49151" s="1">
        <v>42328</v>
      </c>
    </row>
    <row r="49152" spans="1:18" hidden="1" x14ac:dyDescent="0.2">
      <c r="A49152" t="s">
        <v>168921</v>
      </c>
      <c r="B49152" t="s">
        <v>168922</v>
      </c>
      <c r="C49152" t="s">
        <v>168923</v>
      </c>
      <c r="D49152" t="s">
        <v>168924</v>
      </c>
      <c r="E49152">
        <v>3738338</v>
      </c>
      <c r="F49152" t="s">
        <v>18</v>
      </c>
      <c r="G49152" t="s">
        <v>128</v>
      </c>
      <c r="H49152" t="s">
        <v>10330</v>
      </c>
      <c r="I49152" t="s">
        <v>3220</v>
      </c>
      <c r="J49152" t="s">
        <v>168925</v>
      </c>
      <c r="K49152">
        <v>1</v>
      </c>
      <c r="M49152" s="1">
        <v>41809</v>
      </c>
      <c r="N49152" s="1">
        <v>41809</v>
      </c>
      <c r="O49152"/>
      <c r="P49152"/>
      <c r="Q49152"/>
      <c r="R49152"/>
    </row>
    <row r="49153" spans="1:18" hidden="1" x14ac:dyDescent="0.2">
      <c r="A49153" t="s">
        <v>168926</v>
      </c>
      <c r="B49153" t="s">
        <v>168927</v>
      </c>
      <c r="C49153" t="s">
        <v>168928</v>
      </c>
      <c r="D49153" t="s">
        <v>75</v>
      </c>
      <c r="E49153">
        <v>9120018</v>
      </c>
      <c r="F49153" t="s">
        <v>113</v>
      </c>
      <c r="G49153" t="s">
        <v>25</v>
      </c>
      <c r="H49153" t="s">
        <v>644</v>
      </c>
      <c r="I49153" t="s">
        <v>645</v>
      </c>
      <c r="J49153" t="s">
        <v>9137</v>
      </c>
      <c r="K49153">
        <v>2</v>
      </c>
      <c r="L49153" s="1">
        <v>36892</v>
      </c>
      <c r="M49153" s="1">
        <v>39197</v>
      </c>
      <c r="N49153" s="1">
        <v>40038</v>
      </c>
      <c r="O49153"/>
      <c r="P49153"/>
      <c r="Q49153"/>
      <c r="R49153"/>
    </row>
    <row r="49154" spans="1:18" x14ac:dyDescent="0.2">
      <c r="A49154" t="s">
        <v>168929</v>
      </c>
      <c r="B49154" t="s">
        <v>168930</v>
      </c>
      <c r="C49154" t="s">
        <v>168931</v>
      </c>
      <c r="D49154" t="s">
        <v>24887</v>
      </c>
      <c r="E49154">
        <v>10000000</v>
      </c>
      <c r="F49154" t="s">
        <v>207</v>
      </c>
      <c r="G49154" t="s">
        <v>57</v>
      </c>
      <c r="H49154" t="s">
        <v>3339</v>
      </c>
      <c r="I49154" t="s">
        <v>3340</v>
      </c>
      <c r="J49154" t="s">
        <v>3341</v>
      </c>
      <c r="K49154">
        <v>2</v>
      </c>
      <c r="L49154" s="1">
        <v>36678</v>
      </c>
      <c r="M49154" s="1">
        <v>38658</v>
      </c>
      <c r="N49154" s="1">
        <v>39675</v>
      </c>
    </row>
    <row r="49155" spans="1:18" hidden="1" x14ac:dyDescent="0.2">
      <c r="A49155" t="s">
        <v>168932</v>
      </c>
      <c r="B49155" t="s">
        <v>168933</v>
      </c>
      <c r="C49155" t="s">
        <v>168934</v>
      </c>
      <c r="D49155" t="s">
        <v>56</v>
      </c>
      <c r="E49155">
        <v>7935325</v>
      </c>
      <c r="F49155" t="s">
        <v>18</v>
      </c>
      <c r="G49155" t="s">
        <v>25</v>
      </c>
      <c r="H49155" t="s">
        <v>380</v>
      </c>
      <c r="I49155" t="s">
        <v>381</v>
      </c>
      <c r="J49155" t="s">
        <v>7678</v>
      </c>
      <c r="K49155">
        <v>4</v>
      </c>
      <c r="L49155" s="1">
        <v>34335</v>
      </c>
      <c r="M49155" s="1">
        <v>40038</v>
      </c>
      <c r="N49155" s="1">
        <v>41123</v>
      </c>
      <c r="O49155"/>
      <c r="P49155"/>
      <c r="Q49155"/>
      <c r="R49155"/>
    </row>
    <row r="49156" spans="1:18" hidden="1" x14ac:dyDescent="0.2">
      <c r="A49156" t="s">
        <v>168935</v>
      </c>
      <c r="B49156" t="s">
        <v>168936</v>
      </c>
      <c r="C49156" t="s">
        <v>168937</v>
      </c>
      <c r="D49156" t="s">
        <v>100965</v>
      </c>
      <c r="E49156" t="s">
        <v>43</v>
      </c>
      <c r="F49156" t="s">
        <v>18</v>
      </c>
      <c r="G49156" t="s">
        <v>479</v>
      </c>
      <c r="I49156" t="s">
        <v>480</v>
      </c>
      <c r="J49156" t="s">
        <v>480</v>
      </c>
      <c r="K49156">
        <v>1</v>
      </c>
      <c r="L49156" s="1">
        <v>41640</v>
      </c>
      <c r="M49156" s="1">
        <v>41928</v>
      </c>
      <c r="N49156" s="1">
        <v>41928</v>
      </c>
      <c r="O49156"/>
      <c r="P49156"/>
      <c r="Q49156"/>
      <c r="R49156"/>
    </row>
    <row r="49157" spans="1:18" hidden="1" x14ac:dyDescent="0.2">
      <c r="A49157" t="s">
        <v>168938</v>
      </c>
      <c r="B49157" t="s">
        <v>168939</v>
      </c>
      <c r="C49157" t="s">
        <v>168940</v>
      </c>
      <c r="D49157" t="s">
        <v>2387</v>
      </c>
      <c r="E49157">
        <v>479340</v>
      </c>
      <c r="F49157" t="s">
        <v>18</v>
      </c>
      <c r="G49157" t="s">
        <v>25</v>
      </c>
      <c r="H49157" t="s">
        <v>142</v>
      </c>
      <c r="I49157" t="s">
        <v>143</v>
      </c>
      <c r="J49157" t="s">
        <v>59</v>
      </c>
      <c r="K49157">
        <v>1</v>
      </c>
      <c r="M49157" s="1">
        <v>41680</v>
      </c>
      <c r="N49157" s="1">
        <v>41680</v>
      </c>
      <c r="O49157"/>
      <c r="P49157"/>
      <c r="Q49157"/>
      <c r="R49157"/>
    </row>
    <row r="49158" spans="1:18" hidden="1" x14ac:dyDescent="0.2">
      <c r="A49158" t="s">
        <v>168941</v>
      </c>
      <c r="B49158" t="s">
        <v>168942</v>
      </c>
      <c r="C49158" t="s">
        <v>168943</v>
      </c>
      <c r="D49158" t="s">
        <v>766</v>
      </c>
      <c r="E49158">
        <v>11150000</v>
      </c>
      <c r="F49158" t="s">
        <v>18</v>
      </c>
      <c r="G49158" t="s">
        <v>25</v>
      </c>
      <c r="H49158" t="s">
        <v>158</v>
      </c>
      <c r="I49158" t="s">
        <v>244</v>
      </c>
      <c r="J49158" t="s">
        <v>167181</v>
      </c>
      <c r="K49158">
        <v>2</v>
      </c>
      <c r="M49158" s="1">
        <v>40116</v>
      </c>
      <c r="N49158" s="1">
        <v>40623</v>
      </c>
      <c r="O49158"/>
      <c r="P49158"/>
      <c r="Q49158"/>
      <c r="R49158"/>
    </row>
    <row r="49159" spans="1:18" x14ac:dyDescent="0.2">
      <c r="A49159" t="s">
        <v>168944</v>
      </c>
      <c r="B49159" t="s">
        <v>168945</v>
      </c>
      <c r="C49159" t="s">
        <v>168946</v>
      </c>
      <c r="D49159" t="s">
        <v>168947</v>
      </c>
      <c r="E49159">
        <v>13000000</v>
      </c>
      <c r="F49159" t="s">
        <v>113</v>
      </c>
      <c r="G49159" t="s">
        <v>57</v>
      </c>
      <c r="H49159" t="s">
        <v>202</v>
      </c>
      <c r="I49159" t="s">
        <v>203</v>
      </c>
      <c r="J49159" t="s">
        <v>203</v>
      </c>
      <c r="K49159">
        <v>3</v>
      </c>
      <c r="L49159" s="1">
        <v>39576</v>
      </c>
      <c r="M49159" s="1">
        <v>39569</v>
      </c>
      <c r="N49159" s="1">
        <v>40450</v>
      </c>
    </row>
    <row r="49160" spans="1:18" hidden="1" x14ac:dyDescent="0.2">
      <c r="A49160" t="s">
        <v>168948</v>
      </c>
      <c r="B49160" t="s">
        <v>168949</v>
      </c>
      <c r="C49160" t="s">
        <v>168950</v>
      </c>
      <c r="D49160" t="s">
        <v>168951</v>
      </c>
      <c r="E49160" t="s">
        <v>43</v>
      </c>
      <c r="F49160" t="s">
        <v>18</v>
      </c>
      <c r="G49160" t="s">
        <v>25</v>
      </c>
      <c r="H49160" t="s">
        <v>64</v>
      </c>
      <c r="I49160" t="s">
        <v>65</v>
      </c>
      <c r="J49160" t="s">
        <v>71</v>
      </c>
      <c r="K49160">
        <v>1</v>
      </c>
      <c r="L49160" s="1">
        <v>41275</v>
      </c>
      <c r="M49160" s="1">
        <v>41374</v>
      </c>
      <c r="N49160" s="1">
        <v>41374</v>
      </c>
      <c r="O49160"/>
      <c r="P49160"/>
      <c r="Q49160"/>
      <c r="R49160"/>
    </row>
    <row r="49161" spans="1:18" x14ac:dyDescent="0.2">
      <c r="A49161" t="s">
        <v>168952</v>
      </c>
      <c r="B49161" t="s">
        <v>168953</v>
      </c>
      <c r="C49161" t="s">
        <v>168954</v>
      </c>
      <c r="D49161" t="s">
        <v>181</v>
      </c>
      <c r="E49161">
        <v>1000000</v>
      </c>
      <c r="F49161" t="s">
        <v>18</v>
      </c>
      <c r="G49161" t="s">
        <v>2125</v>
      </c>
      <c r="H49161">
        <v>15</v>
      </c>
      <c r="I49161" t="s">
        <v>8838</v>
      </c>
      <c r="J49161" t="s">
        <v>168955</v>
      </c>
      <c r="K49161">
        <v>1</v>
      </c>
      <c r="L49161" s="1">
        <v>40909</v>
      </c>
      <c r="M49161" s="1">
        <v>41479</v>
      </c>
      <c r="N49161" s="1">
        <v>41479</v>
      </c>
    </row>
    <row r="49162" spans="1:18" hidden="1" x14ac:dyDescent="0.2">
      <c r="A49162" t="s">
        <v>168956</v>
      </c>
      <c r="B49162" t="s">
        <v>168957</v>
      </c>
      <c r="C49162" t="s">
        <v>168958</v>
      </c>
      <c r="D49162" t="s">
        <v>168959</v>
      </c>
      <c r="E49162">
        <v>4678000</v>
      </c>
      <c r="F49162" t="s">
        <v>18</v>
      </c>
      <c r="G49162" t="s">
        <v>25</v>
      </c>
      <c r="H49162" t="s">
        <v>1011</v>
      </c>
      <c r="I49162" t="s">
        <v>1012</v>
      </c>
      <c r="J49162" t="s">
        <v>1012</v>
      </c>
      <c r="K49162">
        <v>4</v>
      </c>
      <c r="L49162" s="1">
        <v>40118</v>
      </c>
      <c r="M49162" s="1">
        <v>40116</v>
      </c>
      <c r="N49162" s="1">
        <v>41071</v>
      </c>
      <c r="O49162"/>
      <c r="P49162"/>
      <c r="Q49162"/>
      <c r="R49162"/>
    </row>
    <row r="49163" spans="1:18" hidden="1" x14ac:dyDescent="0.2">
      <c r="A49163" t="s">
        <v>168960</v>
      </c>
      <c r="B49163" t="s">
        <v>168961</v>
      </c>
      <c r="D49163" t="s">
        <v>1289</v>
      </c>
      <c r="E49163" t="s">
        <v>43</v>
      </c>
      <c r="F49163" t="s">
        <v>18</v>
      </c>
      <c r="K49163">
        <v>1</v>
      </c>
      <c r="L49163" s="1">
        <v>41967</v>
      </c>
      <c r="M49163" s="1">
        <v>41967</v>
      </c>
      <c r="N49163" s="1">
        <v>41967</v>
      </c>
      <c r="O49163"/>
      <c r="P49163"/>
      <c r="Q49163"/>
      <c r="R49163"/>
    </row>
    <row r="49164" spans="1:18" hidden="1" x14ac:dyDescent="0.2">
      <c r="A49164" t="s">
        <v>168962</v>
      </c>
      <c r="B49164" t="s">
        <v>168963</v>
      </c>
      <c r="C49164" t="s">
        <v>168964</v>
      </c>
      <c r="E49164" t="s">
        <v>43</v>
      </c>
      <c r="F49164" t="s">
        <v>207</v>
      </c>
      <c r="G49164" t="s">
        <v>276</v>
      </c>
      <c r="H49164">
        <v>20</v>
      </c>
      <c r="I49164" t="s">
        <v>277</v>
      </c>
      <c r="J49164" t="s">
        <v>168965</v>
      </c>
      <c r="K49164">
        <v>1</v>
      </c>
      <c r="M49164" s="1">
        <v>42124</v>
      </c>
      <c r="N49164" s="1">
        <v>42124</v>
      </c>
      <c r="O49164"/>
      <c r="P49164"/>
      <c r="Q49164"/>
      <c r="R49164"/>
    </row>
    <row r="49165" spans="1:18" hidden="1" x14ac:dyDescent="0.2">
      <c r="A49165" t="s">
        <v>168966</v>
      </c>
      <c r="B49165" t="s">
        <v>168967</v>
      </c>
      <c r="C49165" t="s">
        <v>168968</v>
      </c>
      <c r="D49165" t="s">
        <v>168969</v>
      </c>
      <c r="E49165">
        <v>1154712</v>
      </c>
      <c r="F49165" t="s">
        <v>18</v>
      </c>
      <c r="G49165" t="s">
        <v>25</v>
      </c>
      <c r="H49165" t="s">
        <v>616</v>
      </c>
      <c r="I49165" t="s">
        <v>617</v>
      </c>
      <c r="J49165" t="s">
        <v>21691</v>
      </c>
      <c r="K49165">
        <v>2</v>
      </c>
      <c r="M49165" s="1">
        <v>39899</v>
      </c>
      <c r="N49165" s="1">
        <v>40274</v>
      </c>
      <c r="O49165"/>
      <c r="P49165"/>
      <c r="Q49165"/>
      <c r="R49165"/>
    </row>
    <row r="49166" spans="1:18" hidden="1" x14ac:dyDescent="0.2">
      <c r="A49166" t="s">
        <v>168970</v>
      </c>
      <c r="B49166" t="s">
        <v>168971</v>
      </c>
      <c r="C49166" t="s">
        <v>168972</v>
      </c>
      <c r="D49166" t="s">
        <v>56</v>
      </c>
      <c r="E49166">
        <v>143500000</v>
      </c>
      <c r="F49166" t="s">
        <v>207</v>
      </c>
      <c r="G49166" t="s">
        <v>479</v>
      </c>
      <c r="I49166" t="s">
        <v>480</v>
      </c>
      <c r="J49166" t="s">
        <v>480</v>
      </c>
      <c r="K49166">
        <v>3</v>
      </c>
      <c r="L49166" s="1">
        <v>36526</v>
      </c>
      <c r="M49166" s="1">
        <v>39741</v>
      </c>
      <c r="N49166" s="1">
        <v>40444</v>
      </c>
      <c r="O49166"/>
      <c r="P49166"/>
      <c r="Q49166"/>
      <c r="R49166"/>
    </row>
    <row r="49167" spans="1:18" hidden="1" x14ac:dyDescent="0.2">
      <c r="A49167" t="s">
        <v>168973</v>
      </c>
      <c r="B49167" t="s">
        <v>168974</v>
      </c>
      <c r="C49167" t="s">
        <v>168975</v>
      </c>
      <c r="D49167" t="s">
        <v>2326</v>
      </c>
      <c r="E49167">
        <v>350000</v>
      </c>
      <c r="F49167" t="s">
        <v>18</v>
      </c>
      <c r="G49167" t="s">
        <v>25</v>
      </c>
      <c r="H49167" t="s">
        <v>106</v>
      </c>
      <c r="I49167" t="s">
        <v>107</v>
      </c>
      <c r="J49167" t="s">
        <v>31119</v>
      </c>
      <c r="K49167">
        <v>1</v>
      </c>
      <c r="M49167" s="1">
        <v>42003</v>
      </c>
      <c r="N49167" s="1">
        <v>42003</v>
      </c>
      <c r="O49167"/>
      <c r="P49167"/>
      <c r="Q49167"/>
      <c r="R49167"/>
    </row>
    <row r="49168" spans="1:18" x14ac:dyDescent="0.2">
      <c r="A49168" t="s">
        <v>168976</v>
      </c>
      <c r="B49168" t="s">
        <v>168977</v>
      </c>
      <c r="C49168" t="s">
        <v>168978</v>
      </c>
      <c r="D49168" t="s">
        <v>127</v>
      </c>
      <c r="E49168">
        <v>27000000</v>
      </c>
      <c r="F49168" t="s">
        <v>18</v>
      </c>
      <c r="G49168" t="s">
        <v>19</v>
      </c>
      <c r="H49168">
        <v>7</v>
      </c>
      <c r="I49168" t="s">
        <v>672</v>
      </c>
      <c r="J49168" t="s">
        <v>672</v>
      </c>
      <c r="K49168">
        <v>1</v>
      </c>
      <c r="L49168" s="1">
        <v>13516</v>
      </c>
      <c r="M49168" s="1">
        <v>42332</v>
      </c>
      <c r="N49168" s="1">
        <v>42332</v>
      </c>
    </row>
    <row r="49169" spans="1:18" hidden="1" x14ac:dyDescent="0.2">
      <c r="A49169" t="s">
        <v>168979</v>
      </c>
      <c r="B49169" t="s">
        <v>168980</v>
      </c>
      <c r="C49169" t="s">
        <v>168981</v>
      </c>
      <c r="D49169" t="s">
        <v>168982</v>
      </c>
      <c r="E49169">
        <v>1000000</v>
      </c>
      <c r="F49169" t="s">
        <v>18</v>
      </c>
      <c r="G49169" t="s">
        <v>19</v>
      </c>
      <c r="H49169">
        <v>16</v>
      </c>
      <c r="I49169" t="s">
        <v>20</v>
      </c>
      <c r="J49169" t="s">
        <v>20</v>
      </c>
      <c r="K49169">
        <v>1</v>
      </c>
      <c r="M49169" s="1">
        <v>42294</v>
      </c>
      <c r="N49169" s="1">
        <v>42294</v>
      </c>
      <c r="O49169"/>
      <c r="P49169"/>
      <c r="Q49169"/>
      <c r="R49169"/>
    </row>
    <row r="49170" spans="1:18" hidden="1" x14ac:dyDescent="0.2">
      <c r="A49170" t="s">
        <v>168983</v>
      </c>
      <c r="B49170" t="s">
        <v>168984</v>
      </c>
      <c r="C49170" t="s">
        <v>168985</v>
      </c>
      <c r="E49170" t="s">
        <v>43</v>
      </c>
      <c r="F49170" t="s">
        <v>18</v>
      </c>
      <c r="K49170">
        <v>1</v>
      </c>
      <c r="M49170" s="1">
        <v>41791</v>
      </c>
      <c r="N49170" s="1">
        <v>41791</v>
      </c>
      <c r="O49170"/>
      <c r="P49170"/>
      <c r="Q49170"/>
      <c r="R49170"/>
    </row>
    <row r="49171" spans="1:18" hidden="1" x14ac:dyDescent="0.2">
      <c r="A49171" t="s">
        <v>168986</v>
      </c>
      <c r="B49171" t="s">
        <v>168987</v>
      </c>
      <c r="C49171" t="s">
        <v>168988</v>
      </c>
      <c r="D49171" t="s">
        <v>42</v>
      </c>
      <c r="E49171">
        <v>41475</v>
      </c>
      <c r="F49171" t="s">
        <v>18</v>
      </c>
      <c r="G49171" t="s">
        <v>2887</v>
      </c>
      <c r="H49171">
        <v>5</v>
      </c>
      <c r="I49171" t="s">
        <v>2888</v>
      </c>
      <c r="J49171" t="s">
        <v>2889</v>
      </c>
      <c r="K49171">
        <v>1</v>
      </c>
      <c r="L49171" s="1">
        <v>40817</v>
      </c>
      <c r="M49171" s="1">
        <v>40603</v>
      </c>
      <c r="N49171" s="1">
        <v>40603</v>
      </c>
      <c r="O49171"/>
      <c r="P49171"/>
      <c r="Q49171"/>
      <c r="R49171"/>
    </row>
    <row r="49172" spans="1:18" hidden="1" x14ac:dyDescent="0.2">
      <c r="A49172" t="s">
        <v>168989</v>
      </c>
      <c r="B49172" t="s">
        <v>168990</v>
      </c>
      <c r="C49172" t="s">
        <v>168991</v>
      </c>
      <c r="D49172" t="s">
        <v>1247</v>
      </c>
      <c r="E49172">
        <v>3000000</v>
      </c>
      <c r="F49172" t="s">
        <v>18</v>
      </c>
      <c r="G49172" t="s">
        <v>25</v>
      </c>
      <c r="H49172" t="s">
        <v>64</v>
      </c>
      <c r="I49172" t="s">
        <v>65</v>
      </c>
      <c r="J49172" t="s">
        <v>606</v>
      </c>
      <c r="K49172">
        <v>1</v>
      </c>
      <c r="M49172" s="1">
        <v>40933</v>
      </c>
      <c r="N49172" s="1">
        <v>40933</v>
      </c>
      <c r="O49172"/>
      <c r="P49172"/>
      <c r="Q49172"/>
      <c r="R49172"/>
    </row>
    <row r="49173" spans="1:18" x14ac:dyDescent="0.2">
      <c r="A49173" t="s">
        <v>168992</v>
      </c>
      <c r="B49173" t="s">
        <v>168993</v>
      </c>
      <c r="C49173" t="s">
        <v>168994</v>
      </c>
      <c r="E49173">
        <v>23000000</v>
      </c>
      <c r="F49173" t="s">
        <v>18</v>
      </c>
      <c r="G49173" t="s">
        <v>19</v>
      </c>
      <c r="H49173">
        <v>16</v>
      </c>
      <c r="I49173" t="s">
        <v>20</v>
      </c>
      <c r="J49173" t="s">
        <v>20</v>
      </c>
      <c r="K49173">
        <v>1</v>
      </c>
      <c r="L49173" s="1">
        <v>20090</v>
      </c>
      <c r="M49173" s="1">
        <v>42304</v>
      </c>
      <c r="N49173" s="1">
        <v>42304</v>
      </c>
    </row>
    <row r="49174" spans="1:18" hidden="1" x14ac:dyDescent="0.2">
      <c r="A49174" t="s">
        <v>168995</v>
      </c>
      <c r="B49174" t="s">
        <v>168996</v>
      </c>
      <c r="D49174" t="s">
        <v>117</v>
      </c>
      <c r="E49174" t="s">
        <v>43</v>
      </c>
      <c r="F49174" t="s">
        <v>18</v>
      </c>
      <c r="G49174" t="s">
        <v>25</v>
      </c>
      <c r="H49174" t="s">
        <v>64</v>
      </c>
      <c r="I49174" t="s">
        <v>2539</v>
      </c>
      <c r="J49174" t="s">
        <v>168997</v>
      </c>
      <c r="K49174">
        <v>1</v>
      </c>
      <c r="L49174" s="1">
        <v>42005</v>
      </c>
      <c r="M49174" s="1">
        <v>42094</v>
      </c>
      <c r="N49174" s="1">
        <v>42094</v>
      </c>
      <c r="O49174"/>
      <c r="P49174"/>
      <c r="Q49174"/>
      <c r="R49174"/>
    </row>
    <row r="49175" spans="1:18" hidden="1" x14ac:dyDescent="0.2">
      <c r="A49175" t="s">
        <v>168998</v>
      </c>
      <c r="B49175" t="s">
        <v>168999</v>
      </c>
      <c r="C49175" t="s">
        <v>169000</v>
      </c>
      <c r="D49175" t="s">
        <v>766</v>
      </c>
      <c r="E49175">
        <v>1600000</v>
      </c>
      <c r="F49175" t="s">
        <v>18</v>
      </c>
      <c r="G49175" t="s">
        <v>25</v>
      </c>
      <c r="H49175" t="s">
        <v>9102</v>
      </c>
      <c r="I49175" t="s">
        <v>9754</v>
      </c>
      <c r="J49175" t="s">
        <v>23779</v>
      </c>
      <c r="K49175">
        <v>1</v>
      </c>
      <c r="M49175" s="1">
        <v>40553</v>
      </c>
      <c r="N49175" s="1">
        <v>40553</v>
      </c>
      <c r="O49175"/>
      <c r="P49175"/>
      <c r="Q49175"/>
      <c r="R49175"/>
    </row>
    <row r="49176" spans="1:18" hidden="1" x14ac:dyDescent="0.2">
      <c r="A49176" t="s">
        <v>169001</v>
      </c>
      <c r="B49176" t="s">
        <v>169002</v>
      </c>
      <c r="C49176" t="s">
        <v>169003</v>
      </c>
      <c r="D49176" t="s">
        <v>169004</v>
      </c>
      <c r="E49176" t="s">
        <v>43</v>
      </c>
      <c r="F49176" t="s">
        <v>18</v>
      </c>
      <c r="G49176" t="s">
        <v>458</v>
      </c>
      <c r="H49176">
        <v>48</v>
      </c>
      <c r="I49176" t="s">
        <v>459</v>
      </c>
      <c r="J49176" t="s">
        <v>459</v>
      </c>
      <c r="K49176">
        <v>1</v>
      </c>
      <c r="M49176" s="1">
        <v>39874</v>
      </c>
      <c r="N49176" s="1">
        <v>39874</v>
      </c>
      <c r="O49176"/>
      <c r="P49176"/>
      <c r="Q49176"/>
      <c r="R49176"/>
    </row>
    <row r="49177" spans="1:18" hidden="1" x14ac:dyDescent="0.2">
      <c r="A49177" t="s">
        <v>169005</v>
      </c>
      <c r="B49177" t="s">
        <v>169006</v>
      </c>
      <c r="E49177">
        <v>4110000</v>
      </c>
      <c r="F49177" t="s">
        <v>207</v>
      </c>
      <c r="K49177">
        <v>1</v>
      </c>
      <c r="L49177" s="1">
        <v>32874</v>
      </c>
      <c r="M49177" s="1">
        <v>38096</v>
      </c>
      <c r="N49177" s="1">
        <v>38096</v>
      </c>
      <c r="O49177"/>
      <c r="P49177"/>
      <c r="Q49177"/>
      <c r="R49177"/>
    </row>
    <row r="49178" spans="1:18" hidden="1" x14ac:dyDescent="0.2">
      <c r="A49178" t="s">
        <v>169007</v>
      </c>
      <c r="B49178" t="s">
        <v>169008</v>
      </c>
      <c r="C49178" t="s">
        <v>169009</v>
      </c>
      <c r="E49178" t="s">
        <v>43</v>
      </c>
      <c r="F49178" t="s">
        <v>18</v>
      </c>
      <c r="G49178" t="s">
        <v>25</v>
      </c>
      <c r="H49178" t="s">
        <v>64</v>
      </c>
      <c r="I49178" t="s">
        <v>95</v>
      </c>
      <c r="J49178" t="s">
        <v>95</v>
      </c>
      <c r="K49178">
        <v>1</v>
      </c>
      <c r="L49178" s="1">
        <v>42005</v>
      </c>
      <c r="M49178" s="1">
        <v>42095</v>
      </c>
      <c r="N49178" s="1">
        <v>42095</v>
      </c>
      <c r="O49178"/>
      <c r="P49178"/>
      <c r="Q49178"/>
      <c r="R49178"/>
    </row>
    <row r="49179" spans="1:18" x14ac:dyDescent="0.2">
      <c r="A49179" t="s">
        <v>169010</v>
      </c>
      <c r="B49179" t="s">
        <v>169011</v>
      </c>
      <c r="C49179" t="s">
        <v>169012</v>
      </c>
      <c r="D49179" t="s">
        <v>5471</v>
      </c>
      <c r="E49179">
        <v>450000</v>
      </c>
      <c r="F49179" t="s">
        <v>18</v>
      </c>
      <c r="G49179" t="s">
        <v>699</v>
      </c>
      <c r="H49179">
        <v>2</v>
      </c>
      <c r="I49179" t="s">
        <v>700</v>
      </c>
      <c r="J49179" t="s">
        <v>13379</v>
      </c>
      <c r="K49179">
        <v>1</v>
      </c>
      <c r="L49179" s="1">
        <v>41275</v>
      </c>
      <c r="M49179" s="1">
        <v>42122</v>
      </c>
      <c r="N49179" s="1">
        <v>42122</v>
      </c>
    </row>
    <row r="49180" spans="1:18" hidden="1" x14ac:dyDescent="0.2">
      <c r="A49180" t="s">
        <v>169013</v>
      </c>
      <c r="B49180" t="s">
        <v>169014</v>
      </c>
      <c r="C49180" t="s">
        <v>169015</v>
      </c>
      <c r="D49180" t="s">
        <v>18855</v>
      </c>
      <c r="E49180">
        <v>150000</v>
      </c>
      <c r="F49180" t="s">
        <v>18</v>
      </c>
      <c r="G49180" t="s">
        <v>222</v>
      </c>
      <c r="H49180">
        <v>7</v>
      </c>
      <c r="I49180" t="s">
        <v>293</v>
      </c>
      <c r="J49180" t="s">
        <v>293</v>
      </c>
      <c r="K49180">
        <v>1</v>
      </c>
      <c r="M49180" s="1">
        <v>41404</v>
      </c>
      <c r="N49180" s="1">
        <v>41404</v>
      </c>
      <c r="O49180"/>
      <c r="P49180"/>
      <c r="Q49180"/>
      <c r="R49180"/>
    </row>
    <row r="49181" spans="1:18" x14ac:dyDescent="0.2">
      <c r="A49181" t="s">
        <v>169016</v>
      </c>
      <c r="B49181" t="s">
        <v>169017</v>
      </c>
      <c r="C49181" t="s">
        <v>169018</v>
      </c>
      <c r="D49181" t="s">
        <v>3797</v>
      </c>
      <c r="E49181">
        <v>375000</v>
      </c>
      <c r="F49181" t="s">
        <v>18</v>
      </c>
      <c r="G49181" t="s">
        <v>25</v>
      </c>
      <c r="H49181" t="s">
        <v>380</v>
      </c>
      <c r="I49181" t="s">
        <v>4559</v>
      </c>
      <c r="J49181" t="s">
        <v>5175</v>
      </c>
      <c r="K49181">
        <v>1</v>
      </c>
      <c r="L49181" s="1">
        <v>40787</v>
      </c>
      <c r="M49181" s="1">
        <v>41061</v>
      </c>
      <c r="N49181" s="1">
        <v>41061</v>
      </c>
    </row>
    <row r="49182" spans="1:18" hidden="1" x14ac:dyDescent="0.2">
      <c r="A49182" t="s">
        <v>169019</v>
      </c>
      <c r="B49182" t="s">
        <v>169020</v>
      </c>
      <c r="C49182" t="s">
        <v>169021</v>
      </c>
      <c r="D49182" t="s">
        <v>169022</v>
      </c>
      <c r="E49182">
        <v>4600000</v>
      </c>
      <c r="F49182" t="s">
        <v>18</v>
      </c>
      <c r="G49182" t="s">
        <v>25</v>
      </c>
      <c r="H49182" t="s">
        <v>64</v>
      </c>
      <c r="I49182" t="s">
        <v>65</v>
      </c>
      <c r="J49182" t="s">
        <v>606</v>
      </c>
      <c r="K49182">
        <v>1</v>
      </c>
      <c r="M49182" s="1">
        <v>41926</v>
      </c>
      <c r="N49182" s="1">
        <v>41926</v>
      </c>
      <c r="O49182"/>
      <c r="P49182"/>
      <c r="Q49182"/>
      <c r="R49182"/>
    </row>
    <row r="49183" spans="1:18" x14ac:dyDescent="0.2">
      <c r="A49183" t="s">
        <v>169023</v>
      </c>
      <c r="B49183" t="s">
        <v>169024</v>
      </c>
      <c r="C49183" t="s">
        <v>169025</v>
      </c>
      <c r="D49183" t="s">
        <v>169026</v>
      </c>
      <c r="E49183">
        <v>1875000</v>
      </c>
      <c r="F49183" t="s">
        <v>207</v>
      </c>
      <c r="G49183" t="s">
        <v>25</v>
      </c>
      <c r="H49183" t="s">
        <v>1352</v>
      </c>
      <c r="I49183" t="s">
        <v>1353</v>
      </c>
      <c r="J49183" t="s">
        <v>1354</v>
      </c>
      <c r="K49183">
        <v>1</v>
      </c>
      <c r="L49183" s="1">
        <v>36969</v>
      </c>
      <c r="M49183" s="1">
        <v>41674</v>
      </c>
      <c r="N49183" s="1">
        <v>41674</v>
      </c>
    </row>
    <row r="49184" spans="1:18" hidden="1" x14ac:dyDescent="0.2">
      <c r="A49184" t="s">
        <v>169027</v>
      </c>
      <c r="B49184" t="s">
        <v>169028</v>
      </c>
      <c r="C49184" t="s">
        <v>169029</v>
      </c>
      <c r="D49184" t="s">
        <v>285</v>
      </c>
      <c r="E49184">
        <v>270405</v>
      </c>
      <c r="F49184" t="s">
        <v>18</v>
      </c>
      <c r="G49184" t="s">
        <v>25</v>
      </c>
      <c r="H49184" t="s">
        <v>106</v>
      </c>
      <c r="I49184" t="s">
        <v>107</v>
      </c>
      <c r="J49184" t="s">
        <v>108</v>
      </c>
      <c r="K49184">
        <v>1</v>
      </c>
      <c r="L49184" s="1">
        <v>42027</v>
      </c>
      <c r="M49184" s="1">
        <v>42021</v>
      </c>
      <c r="N49184" s="1">
        <v>42021</v>
      </c>
      <c r="O49184"/>
      <c r="P49184"/>
      <c r="Q49184"/>
      <c r="R49184"/>
    </row>
    <row r="49185" spans="1:18" hidden="1" x14ac:dyDescent="0.2">
      <c r="A49185" t="s">
        <v>169030</v>
      </c>
      <c r="B49185" t="s">
        <v>169031</v>
      </c>
      <c r="C49185" t="s">
        <v>169032</v>
      </c>
      <c r="D49185" t="s">
        <v>169033</v>
      </c>
      <c r="E49185">
        <v>32640</v>
      </c>
      <c r="F49185" t="s">
        <v>18</v>
      </c>
      <c r="G49185" t="s">
        <v>128</v>
      </c>
      <c r="H49185" t="s">
        <v>17212</v>
      </c>
      <c r="I49185" t="s">
        <v>17213</v>
      </c>
      <c r="J49185" t="s">
        <v>17213</v>
      </c>
      <c r="K49185">
        <v>2</v>
      </c>
      <c r="L49185" s="1">
        <v>41480</v>
      </c>
      <c r="M49185" s="1">
        <v>41485</v>
      </c>
      <c r="N49185" s="1">
        <v>41963</v>
      </c>
      <c r="O49185"/>
      <c r="P49185"/>
      <c r="Q49185"/>
      <c r="R49185"/>
    </row>
    <row r="49186" spans="1:18" hidden="1" x14ac:dyDescent="0.2">
      <c r="A49186" t="s">
        <v>169034</v>
      </c>
      <c r="B49186" t="s">
        <v>169035</v>
      </c>
      <c r="C49186" t="s">
        <v>169036</v>
      </c>
      <c r="D49186" t="s">
        <v>766</v>
      </c>
      <c r="E49186">
        <v>250000</v>
      </c>
      <c r="F49186" t="s">
        <v>18</v>
      </c>
      <c r="G49186" t="s">
        <v>25</v>
      </c>
      <c r="H49186" t="s">
        <v>1011</v>
      </c>
      <c r="I49186" t="s">
        <v>1012</v>
      </c>
      <c r="J49186" t="s">
        <v>17993</v>
      </c>
      <c r="K49186">
        <v>1</v>
      </c>
      <c r="M49186" s="1">
        <v>41131</v>
      </c>
      <c r="N49186" s="1">
        <v>41131</v>
      </c>
      <c r="O49186"/>
      <c r="P49186"/>
      <c r="Q49186"/>
      <c r="R49186"/>
    </row>
    <row r="49187" spans="1:18" hidden="1" x14ac:dyDescent="0.2">
      <c r="A49187" t="s">
        <v>169037</v>
      </c>
      <c r="B49187" t="s">
        <v>169038</v>
      </c>
      <c r="C49187" t="s">
        <v>169039</v>
      </c>
      <c r="D49187" t="s">
        <v>1778</v>
      </c>
      <c r="E49187" t="s">
        <v>43</v>
      </c>
      <c r="F49187" t="s">
        <v>18</v>
      </c>
      <c r="G49187" t="s">
        <v>2906</v>
      </c>
      <c r="H49187">
        <v>77</v>
      </c>
      <c r="I49187" t="s">
        <v>9694</v>
      </c>
      <c r="J49187" t="s">
        <v>23419</v>
      </c>
      <c r="K49187">
        <v>1</v>
      </c>
      <c r="M49187" s="1">
        <v>36892</v>
      </c>
      <c r="N49187" s="1">
        <v>36892</v>
      </c>
      <c r="O49187"/>
      <c r="P49187"/>
      <c r="Q49187"/>
      <c r="R49187"/>
    </row>
    <row r="49188" spans="1:18" x14ac:dyDescent="0.2">
      <c r="A49188" t="s">
        <v>169040</v>
      </c>
      <c r="B49188" t="s">
        <v>169041</v>
      </c>
      <c r="C49188" t="s">
        <v>169042</v>
      </c>
      <c r="D49188" t="s">
        <v>4890</v>
      </c>
      <c r="E49188">
        <v>8000000</v>
      </c>
      <c r="F49188" t="s">
        <v>18</v>
      </c>
      <c r="G49188" t="s">
        <v>165</v>
      </c>
      <c r="H49188" t="s">
        <v>166</v>
      </c>
      <c r="I49188" t="s">
        <v>167</v>
      </c>
      <c r="J49188" t="s">
        <v>167</v>
      </c>
      <c r="K49188">
        <v>1</v>
      </c>
      <c r="L49188" s="1">
        <v>40940</v>
      </c>
      <c r="M49188" s="1">
        <v>42159</v>
      </c>
      <c r="N49188" s="1">
        <v>42159</v>
      </c>
    </row>
    <row r="49189" spans="1:18" hidden="1" x14ac:dyDescent="0.2">
      <c r="A49189" t="s">
        <v>169043</v>
      </c>
      <c r="B49189" t="s">
        <v>169044</v>
      </c>
      <c r="C49189" t="s">
        <v>169045</v>
      </c>
      <c r="D49189" t="s">
        <v>169046</v>
      </c>
      <c r="E49189">
        <v>2334833</v>
      </c>
      <c r="F49189" t="s">
        <v>18</v>
      </c>
      <c r="G49189" t="s">
        <v>650</v>
      </c>
      <c r="H49189">
        <v>5</v>
      </c>
      <c r="I49189" t="s">
        <v>8350</v>
      </c>
      <c r="J49189" t="s">
        <v>169047</v>
      </c>
      <c r="K49189">
        <v>1</v>
      </c>
      <c r="M49189" s="1">
        <v>40252</v>
      </c>
      <c r="N49189" s="1">
        <v>40252</v>
      </c>
      <c r="O49189"/>
      <c r="P49189"/>
      <c r="Q49189"/>
      <c r="R49189"/>
    </row>
    <row r="49190" spans="1:18" x14ac:dyDescent="0.2">
      <c r="A49190" t="s">
        <v>169048</v>
      </c>
      <c r="B49190" t="s">
        <v>169049</v>
      </c>
      <c r="D49190" t="s">
        <v>1384</v>
      </c>
      <c r="E49190">
        <v>14000000</v>
      </c>
      <c r="F49190" t="s">
        <v>113</v>
      </c>
      <c r="G49190" t="s">
        <v>25</v>
      </c>
      <c r="H49190" t="s">
        <v>1330</v>
      </c>
      <c r="I49190" t="s">
        <v>1331</v>
      </c>
      <c r="J49190" t="s">
        <v>28967</v>
      </c>
      <c r="K49190">
        <v>2</v>
      </c>
      <c r="L49190" s="1">
        <v>37622</v>
      </c>
      <c r="M49190" s="1">
        <v>38401</v>
      </c>
      <c r="N49190" s="1">
        <v>38974</v>
      </c>
    </row>
    <row r="49191" spans="1:18" hidden="1" x14ac:dyDescent="0.2">
      <c r="A49191" t="s">
        <v>169050</v>
      </c>
      <c r="B49191" t="s">
        <v>169051</v>
      </c>
      <c r="C49191" t="s">
        <v>169052</v>
      </c>
      <c r="D49191" t="s">
        <v>56</v>
      </c>
      <c r="E49191">
        <v>1982609</v>
      </c>
      <c r="F49191" t="s">
        <v>207</v>
      </c>
      <c r="G49191" t="s">
        <v>25</v>
      </c>
      <c r="H49191" t="s">
        <v>44</v>
      </c>
      <c r="I49191" t="s">
        <v>282</v>
      </c>
      <c r="J49191" t="s">
        <v>48338</v>
      </c>
      <c r="K49191">
        <v>3</v>
      </c>
      <c r="L49191" s="1">
        <v>38718</v>
      </c>
      <c r="M49191" s="1">
        <v>40554</v>
      </c>
      <c r="N49191" s="1">
        <v>41757</v>
      </c>
      <c r="O49191"/>
      <c r="P49191"/>
      <c r="Q49191"/>
      <c r="R49191"/>
    </row>
    <row r="49192" spans="1:18" x14ac:dyDescent="0.2">
      <c r="A49192" t="s">
        <v>169053</v>
      </c>
      <c r="B49192" t="s">
        <v>169054</v>
      </c>
      <c r="C49192" t="s">
        <v>169055</v>
      </c>
      <c r="D49192" t="s">
        <v>75705</v>
      </c>
      <c r="E49192">
        <v>35000000</v>
      </c>
      <c r="F49192" t="s">
        <v>18</v>
      </c>
      <c r="G49192" t="s">
        <v>25</v>
      </c>
      <c r="H49192" t="s">
        <v>64</v>
      </c>
      <c r="I49192" t="s">
        <v>65</v>
      </c>
      <c r="J49192" t="s">
        <v>723</v>
      </c>
      <c r="K49192">
        <v>1</v>
      </c>
      <c r="L49192" s="1">
        <v>35431</v>
      </c>
      <c r="M49192" s="1">
        <v>42157</v>
      </c>
      <c r="N49192" s="1">
        <v>42157</v>
      </c>
    </row>
    <row r="49193" spans="1:18" hidden="1" x14ac:dyDescent="0.2">
      <c r="A49193" t="s">
        <v>169056</v>
      </c>
      <c r="B49193" t="s">
        <v>169057</v>
      </c>
      <c r="C49193" t="s">
        <v>169058</v>
      </c>
      <c r="D49193" t="s">
        <v>169059</v>
      </c>
      <c r="E49193" t="s">
        <v>43</v>
      </c>
      <c r="F49193" t="s">
        <v>18</v>
      </c>
      <c r="G49193" t="s">
        <v>25</v>
      </c>
      <c r="H49193" t="s">
        <v>64</v>
      </c>
      <c r="I49193" t="s">
        <v>1221</v>
      </c>
      <c r="J49193" t="s">
        <v>1221</v>
      </c>
      <c r="K49193">
        <v>2</v>
      </c>
      <c r="L49193" s="1">
        <v>40664</v>
      </c>
      <c r="M49193" s="1">
        <v>40787</v>
      </c>
      <c r="N49193" s="1">
        <v>41640</v>
      </c>
      <c r="O49193"/>
      <c r="P49193"/>
      <c r="Q49193"/>
      <c r="R49193"/>
    </row>
    <row r="49194" spans="1:18" hidden="1" x14ac:dyDescent="0.2">
      <c r="A49194" t="s">
        <v>169060</v>
      </c>
      <c r="B49194" t="s">
        <v>169061</v>
      </c>
      <c r="C49194" t="s">
        <v>169062</v>
      </c>
      <c r="D49194" t="s">
        <v>169063</v>
      </c>
      <c r="E49194">
        <v>121372</v>
      </c>
      <c r="F49194" t="s">
        <v>18</v>
      </c>
      <c r="G49194" t="s">
        <v>128</v>
      </c>
      <c r="H49194" t="s">
        <v>129</v>
      </c>
      <c r="I49194" t="s">
        <v>130</v>
      </c>
      <c r="J49194" t="s">
        <v>130</v>
      </c>
      <c r="K49194">
        <v>2</v>
      </c>
      <c r="L49194" s="1">
        <v>40179</v>
      </c>
      <c r="M49194" s="1">
        <v>41395</v>
      </c>
      <c r="N49194" s="1">
        <v>41852</v>
      </c>
      <c r="O49194"/>
      <c r="P49194"/>
      <c r="Q49194"/>
      <c r="R49194"/>
    </row>
    <row r="49195" spans="1:18" x14ac:dyDescent="0.2">
      <c r="A49195" t="s">
        <v>169064</v>
      </c>
      <c r="B49195" t="s">
        <v>169065</v>
      </c>
      <c r="C49195" t="s">
        <v>169066</v>
      </c>
      <c r="D49195" t="s">
        <v>169067</v>
      </c>
      <c r="E49195">
        <v>635000</v>
      </c>
      <c r="F49195" t="s">
        <v>18</v>
      </c>
      <c r="G49195" t="s">
        <v>25</v>
      </c>
      <c r="H49195" t="s">
        <v>64</v>
      </c>
      <c r="I49195" t="s">
        <v>1221</v>
      </c>
      <c r="J49195" t="s">
        <v>1221</v>
      </c>
      <c r="K49195">
        <v>4</v>
      </c>
      <c r="L49195" s="1">
        <v>40562</v>
      </c>
      <c r="M49195" s="1">
        <v>40617</v>
      </c>
      <c r="N49195" s="1">
        <v>41866</v>
      </c>
    </row>
    <row r="49196" spans="1:18" x14ac:dyDescent="0.2">
      <c r="A49196" t="s">
        <v>169068</v>
      </c>
      <c r="B49196" t="s">
        <v>169069</v>
      </c>
      <c r="C49196" t="s">
        <v>169070</v>
      </c>
      <c r="D49196" t="s">
        <v>264</v>
      </c>
      <c r="E49196">
        <v>2010000</v>
      </c>
      <c r="F49196" t="s">
        <v>113</v>
      </c>
      <c r="G49196" t="s">
        <v>128</v>
      </c>
      <c r="H49196" t="s">
        <v>129</v>
      </c>
      <c r="I49196" t="s">
        <v>130</v>
      </c>
      <c r="J49196" t="s">
        <v>130</v>
      </c>
      <c r="K49196">
        <v>2</v>
      </c>
      <c r="L49196" s="1">
        <v>38353</v>
      </c>
      <c r="M49196" s="1">
        <v>40104</v>
      </c>
      <c r="N49196" s="1">
        <v>40756</v>
      </c>
    </row>
    <row r="49197" spans="1:18" hidden="1" x14ac:dyDescent="0.2">
      <c r="A49197" t="s">
        <v>169071</v>
      </c>
      <c r="B49197" t="s">
        <v>169072</v>
      </c>
      <c r="C49197" t="s">
        <v>169073</v>
      </c>
      <c r="E49197" t="s">
        <v>43</v>
      </c>
      <c r="F49197" t="s">
        <v>18</v>
      </c>
      <c r="G49197" t="s">
        <v>165</v>
      </c>
      <c r="H49197" t="s">
        <v>166</v>
      </c>
      <c r="I49197" t="s">
        <v>167</v>
      </c>
      <c r="J49197" t="s">
        <v>167</v>
      </c>
      <c r="K49197">
        <v>1</v>
      </c>
      <c r="M49197" s="1">
        <v>42016</v>
      </c>
      <c r="N49197" s="1">
        <v>42016</v>
      </c>
      <c r="O49197"/>
      <c r="P49197"/>
      <c r="Q49197"/>
      <c r="R49197"/>
    </row>
    <row r="49198" spans="1:18" hidden="1" x14ac:dyDescent="0.2">
      <c r="A49198" t="s">
        <v>169074</v>
      </c>
      <c r="B49198" t="s">
        <v>169075</v>
      </c>
      <c r="C49198" t="s">
        <v>169076</v>
      </c>
      <c r="D49198" t="s">
        <v>36</v>
      </c>
      <c r="E49198">
        <v>11150004</v>
      </c>
      <c r="F49198" t="s">
        <v>113</v>
      </c>
      <c r="G49198" t="s">
        <v>25</v>
      </c>
      <c r="H49198" t="s">
        <v>64</v>
      </c>
      <c r="I49198" t="s">
        <v>95</v>
      </c>
      <c r="J49198" t="s">
        <v>95</v>
      </c>
      <c r="K49198">
        <v>3</v>
      </c>
      <c r="L49198" s="1">
        <v>40179</v>
      </c>
      <c r="M49198" s="1">
        <v>40382</v>
      </c>
      <c r="N49198" s="1">
        <v>41380</v>
      </c>
      <c r="O49198"/>
      <c r="P49198"/>
      <c r="Q49198"/>
      <c r="R49198"/>
    </row>
    <row r="49199" spans="1:18" x14ac:dyDescent="0.2">
      <c r="A49199" t="s">
        <v>169077</v>
      </c>
      <c r="B49199" t="s">
        <v>169078</v>
      </c>
      <c r="C49199" t="s">
        <v>169079</v>
      </c>
      <c r="D49199" t="s">
        <v>169080</v>
      </c>
      <c r="E49199">
        <v>110000000</v>
      </c>
      <c r="F49199" t="s">
        <v>18</v>
      </c>
      <c r="G49199" t="s">
        <v>25</v>
      </c>
      <c r="H49199" t="s">
        <v>106</v>
      </c>
      <c r="I49199" t="s">
        <v>107</v>
      </c>
      <c r="J49199" t="s">
        <v>108</v>
      </c>
      <c r="K49199">
        <v>3</v>
      </c>
      <c r="L49199" s="1">
        <v>39083</v>
      </c>
      <c r="M49199" s="1">
        <v>39814</v>
      </c>
      <c r="N49199" s="1">
        <v>42192</v>
      </c>
    </row>
    <row r="49200" spans="1:18" x14ac:dyDescent="0.2">
      <c r="A49200" t="s">
        <v>169081</v>
      </c>
      <c r="B49200" t="s">
        <v>169082</v>
      </c>
      <c r="D49200" t="s">
        <v>94</v>
      </c>
      <c r="E49200">
        <v>2025000</v>
      </c>
      <c r="F49200" t="s">
        <v>18</v>
      </c>
      <c r="G49200" t="s">
        <v>128</v>
      </c>
      <c r="H49200" t="s">
        <v>5427</v>
      </c>
      <c r="I49200" t="s">
        <v>5428</v>
      </c>
      <c r="J49200" t="s">
        <v>5428</v>
      </c>
      <c r="K49200">
        <v>1</v>
      </c>
      <c r="L49200" s="1">
        <v>41275</v>
      </c>
      <c r="M49200" s="1">
        <v>42240</v>
      </c>
      <c r="N49200" s="1">
        <v>42240</v>
      </c>
    </row>
    <row r="49201" spans="1:18" hidden="1" x14ac:dyDescent="0.2">
      <c r="A49201" t="s">
        <v>169083</v>
      </c>
      <c r="B49201" t="s">
        <v>169084</v>
      </c>
      <c r="C49201" t="s">
        <v>169085</v>
      </c>
      <c r="D49201" t="s">
        <v>1247</v>
      </c>
      <c r="E49201">
        <v>500000</v>
      </c>
      <c r="F49201" t="s">
        <v>113</v>
      </c>
      <c r="G49201" t="s">
        <v>25</v>
      </c>
      <c r="H49201" t="s">
        <v>1239</v>
      </c>
      <c r="I49201" t="s">
        <v>1240</v>
      </c>
      <c r="J49201" t="s">
        <v>6381</v>
      </c>
      <c r="K49201">
        <v>2</v>
      </c>
      <c r="M49201" s="1">
        <v>39643</v>
      </c>
      <c r="N49201" s="1">
        <v>40420</v>
      </c>
      <c r="O49201"/>
      <c r="P49201"/>
      <c r="Q49201"/>
      <c r="R49201"/>
    </row>
    <row r="49202" spans="1:18" hidden="1" x14ac:dyDescent="0.2">
      <c r="A49202" t="s">
        <v>169086</v>
      </c>
      <c r="B49202" t="s">
        <v>169087</v>
      </c>
      <c r="C49202" t="s">
        <v>169088</v>
      </c>
      <c r="D49202" t="s">
        <v>169089</v>
      </c>
      <c r="E49202">
        <v>626418.52020000003</v>
      </c>
      <c r="F49202" t="s">
        <v>18</v>
      </c>
      <c r="G49202" t="s">
        <v>3319</v>
      </c>
      <c r="H49202">
        <v>14</v>
      </c>
      <c r="I49202" t="s">
        <v>4456</v>
      </c>
      <c r="J49202" t="s">
        <v>14929</v>
      </c>
      <c r="K49202">
        <v>1</v>
      </c>
      <c r="L49202" s="1">
        <v>41518</v>
      </c>
      <c r="M49202" s="1">
        <v>41793</v>
      </c>
      <c r="N49202" s="1">
        <v>41793</v>
      </c>
      <c r="O49202"/>
      <c r="P49202"/>
      <c r="Q49202"/>
      <c r="R49202"/>
    </row>
    <row r="49203" spans="1:18" hidden="1" x14ac:dyDescent="0.2">
      <c r="A49203" t="s">
        <v>169090</v>
      </c>
      <c r="B49203" t="s">
        <v>169091</v>
      </c>
      <c r="D49203" t="s">
        <v>169092</v>
      </c>
      <c r="E49203">
        <v>1775000</v>
      </c>
      <c r="F49203" t="s">
        <v>18</v>
      </c>
      <c r="G49203" t="s">
        <v>25</v>
      </c>
      <c r="H49203" t="s">
        <v>64</v>
      </c>
      <c r="I49203" t="s">
        <v>95</v>
      </c>
      <c r="J49203" t="s">
        <v>30672</v>
      </c>
      <c r="K49203">
        <v>2</v>
      </c>
      <c r="M49203" s="1">
        <v>40014</v>
      </c>
      <c r="N49203" s="1">
        <v>40014</v>
      </c>
      <c r="O49203"/>
      <c r="P49203"/>
      <c r="Q49203"/>
      <c r="R49203"/>
    </row>
    <row r="49204" spans="1:18" hidden="1" x14ac:dyDescent="0.2">
      <c r="A49204" t="s">
        <v>169093</v>
      </c>
      <c r="B49204" t="s">
        <v>169094</v>
      </c>
      <c r="C49204" t="s">
        <v>169095</v>
      </c>
      <c r="D49204" t="s">
        <v>36</v>
      </c>
      <c r="E49204">
        <v>4000000</v>
      </c>
      <c r="F49204" t="s">
        <v>207</v>
      </c>
      <c r="G49204" t="s">
        <v>25</v>
      </c>
      <c r="H49204" t="s">
        <v>106</v>
      </c>
      <c r="I49204" t="s">
        <v>107</v>
      </c>
      <c r="J49204" t="s">
        <v>108</v>
      </c>
      <c r="K49204">
        <v>1</v>
      </c>
      <c r="M49204" s="1">
        <v>40045</v>
      </c>
      <c r="N49204" s="1">
        <v>40045</v>
      </c>
      <c r="O49204"/>
      <c r="P49204"/>
      <c r="Q49204"/>
      <c r="R49204"/>
    </row>
    <row r="49205" spans="1:18" hidden="1" x14ac:dyDescent="0.2">
      <c r="A49205" t="s">
        <v>169096</v>
      </c>
      <c r="B49205" t="s">
        <v>169097</v>
      </c>
      <c r="E49205" t="s">
        <v>43</v>
      </c>
      <c r="F49205" t="s">
        <v>207</v>
      </c>
      <c r="G49205" t="s">
        <v>25</v>
      </c>
      <c r="H49205" t="s">
        <v>286</v>
      </c>
      <c r="I49205" t="s">
        <v>874</v>
      </c>
      <c r="J49205" t="s">
        <v>874</v>
      </c>
      <c r="K49205">
        <v>1</v>
      </c>
      <c r="L49205" s="1">
        <v>31413</v>
      </c>
      <c r="M49205" s="1">
        <v>32927</v>
      </c>
      <c r="N49205" s="1">
        <v>32927</v>
      </c>
      <c r="O49205"/>
      <c r="P49205"/>
      <c r="Q49205"/>
      <c r="R49205"/>
    </row>
    <row r="49206" spans="1:18" x14ac:dyDescent="0.2">
      <c r="A49206" t="s">
        <v>169098</v>
      </c>
      <c r="B49206" t="s">
        <v>169099</v>
      </c>
      <c r="C49206" t="s">
        <v>169100</v>
      </c>
      <c r="D49206" t="s">
        <v>169101</v>
      </c>
      <c r="E49206">
        <v>1200000</v>
      </c>
      <c r="F49206" t="s">
        <v>18</v>
      </c>
      <c r="G49206" t="s">
        <v>128</v>
      </c>
      <c r="H49206" t="s">
        <v>129</v>
      </c>
      <c r="I49206" t="s">
        <v>130</v>
      </c>
      <c r="J49206" t="s">
        <v>130</v>
      </c>
      <c r="K49206">
        <v>2</v>
      </c>
      <c r="L49206" s="1">
        <v>41307</v>
      </c>
      <c r="M49206" s="1">
        <v>41523</v>
      </c>
      <c r="N49206" s="1">
        <v>41827</v>
      </c>
    </row>
    <row r="49207" spans="1:18" hidden="1" x14ac:dyDescent="0.2">
      <c r="A49207" t="s">
        <v>169102</v>
      </c>
      <c r="B49207" t="s">
        <v>169103</v>
      </c>
      <c r="C49207" t="s">
        <v>169104</v>
      </c>
      <c r="D49207" t="s">
        <v>26840</v>
      </c>
      <c r="E49207">
        <v>133637</v>
      </c>
      <c r="F49207" t="s">
        <v>18</v>
      </c>
      <c r="G49207" t="s">
        <v>1138</v>
      </c>
      <c r="H49207">
        <v>2</v>
      </c>
      <c r="I49207" t="s">
        <v>1745</v>
      </c>
      <c r="J49207" t="s">
        <v>1746</v>
      </c>
      <c r="K49207">
        <v>2</v>
      </c>
      <c r="L49207" s="1">
        <v>40544</v>
      </c>
      <c r="M49207" s="1">
        <v>41724</v>
      </c>
      <c r="N49207" s="1">
        <v>41730</v>
      </c>
      <c r="O49207"/>
      <c r="P49207"/>
      <c r="Q49207"/>
      <c r="R49207"/>
    </row>
    <row r="49208" spans="1:18" x14ac:dyDescent="0.2">
      <c r="A49208" t="s">
        <v>169105</v>
      </c>
      <c r="B49208" t="s">
        <v>169106</v>
      </c>
      <c r="C49208" t="s">
        <v>169107</v>
      </c>
      <c r="D49208" t="s">
        <v>169108</v>
      </c>
      <c r="E49208">
        <v>16000000</v>
      </c>
      <c r="F49208" t="s">
        <v>207</v>
      </c>
      <c r="K49208">
        <v>1</v>
      </c>
      <c r="L49208" s="1">
        <v>41409</v>
      </c>
      <c r="M49208" s="1">
        <v>37236</v>
      </c>
      <c r="N49208" s="1">
        <v>37236</v>
      </c>
    </row>
    <row r="49209" spans="1:18" x14ac:dyDescent="0.2">
      <c r="A49209" t="s">
        <v>169109</v>
      </c>
      <c r="B49209" t="s">
        <v>169110</v>
      </c>
      <c r="C49209" t="s">
        <v>169111</v>
      </c>
      <c r="D49209" t="s">
        <v>63</v>
      </c>
      <c r="E49209">
        <v>380000</v>
      </c>
      <c r="F49209" t="s">
        <v>18</v>
      </c>
      <c r="G49209" t="s">
        <v>25</v>
      </c>
      <c r="H49209" t="s">
        <v>64</v>
      </c>
      <c r="I49209" t="s">
        <v>1221</v>
      </c>
      <c r="J49209" t="s">
        <v>1221</v>
      </c>
      <c r="K49209">
        <v>2</v>
      </c>
      <c r="L49209" s="1">
        <v>36526</v>
      </c>
      <c r="M49209" s="1">
        <v>41142</v>
      </c>
      <c r="N49209" s="1">
        <v>41186</v>
      </c>
    </row>
    <row r="49210" spans="1:18" hidden="1" x14ac:dyDescent="0.2">
      <c r="A49210" t="s">
        <v>169112</v>
      </c>
      <c r="B49210" t="s">
        <v>169113</v>
      </c>
      <c r="D49210" t="s">
        <v>169114</v>
      </c>
      <c r="E49210">
        <v>2112753</v>
      </c>
      <c r="F49210" t="s">
        <v>18</v>
      </c>
      <c r="G49210" t="s">
        <v>25</v>
      </c>
      <c r="H49210" t="s">
        <v>158</v>
      </c>
      <c r="I49210" t="s">
        <v>244</v>
      </c>
      <c r="J49210" t="s">
        <v>16191</v>
      </c>
      <c r="K49210">
        <v>2</v>
      </c>
      <c r="L49210" s="1">
        <v>40544</v>
      </c>
      <c r="M49210" s="1">
        <v>41781</v>
      </c>
      <c r="N49210" s="1">
        <v>42138</v>
      </c>
      <c r="O49210"/>
      <c r="P49210"/>
      <c r="Q49210"/>
      <c r="R49210"/>
    </row>
    <row r="49211" spans="1:18" hidden="1" x14ac:dyDescent="0.2">
      <c r="A49211" t="s">
        <v>169115</v>
      </c>
      <c r="B49211" t="s">
        <v>169116</v>
      </c>
      <c r="D49211" t="s">
        <v>42</v>
      </c>
      <c r="E49211" t="s">
        <v>43</v>
      </c>
      <c r="F49211" t="s">
        <v>18</v>
      </c>
      <c r="K49211">
        <v>2</v>
      </c>
      <c r="M49211" s="1">
        <v>38563</v>
      </c>
      <c r="N49211" s="1">
        <v>39182</v>
      </c>
      <c r="O49211"/>
      <c r="P49211"/>
      <c r="Q49211"/>
      <c r="R49211"/>
    </row>
    <row r="49212" spans="1:18" hidden="1" x14ac:dyDescent="0.2">
      <c r="A49212" t="s">
        <v>169117</v>
      </c>
      <c r="B49212" t="s">
        <v>169118</v>
      </c>
      <c r="C49212" t="s">
        <v>169119</v>
      </c>
      <c r="D49212" t="s">
        <v>633</v>
      </c>
      <c r="E49212">
        <v>6539000</v>
      </c>
      <c r="F49212" t="s">
        <v>207</v>
      </c>
      <c r="G49212" t="s">
        <v>552</v>
      </c>
      <c r="H49212">
        <v>56</v>
      </c>
      <c r="I49212" t="s">
        <v>2552</v>
      </c>
      <c r="J49212" t="s">
        <v>2552</v>
      </c>
      <c r="K49212">
        <v>1</v>
      </c>
      <c r="M49212" s="1">
        <v>40437</v>
      </c>
      <c r="N49212" s="1">
        <v>40437</v>
      </c>
      <c r="O49212"/>
      <c r="P49212"/>
      <c r="Q49212"/>
      <c r="R49212"/>
    </row>
    <row r="49213" spans="1:18" hidden="1" x14ac:dyDescent="0.2">
      <c r="A49213" t="s">
        <v>169120</v>
      </c>
      <c r="B49213" t="s">
        <v>169121</v>
      </c>
      <c r="C49213" t="s">
        <v>169122</v>
      </c>
      <c r="D49213" t="s">
        <v>169123</v>
      </c>
      <c r="E49213">
        <v>20000</v>
      </c>
      <c r="F49213" t="s">
        <v>18</v>
      </c>
      <c r="G49213" t="s">
        <v>19</v>
      </c>
      <c r="H49213">
        <v>10</v>
      </c>
      <c r="I49213" t="s">
        <v>672</v>
      </c>
      <c r="J49213" t="s">
        <v>673</v>
      </c>
      <c r="K49213">
        <v>1</v>
      </c>
      <c r="M49213" s="1">
        <v>42035</v>
      </c>
      <c r="N49213" s="1">
        <v>42035</v>
      </c>
      <c r="O49213"/>
      <c r="P49213"/>
      <c r="Q49213"/>
      <c r="R49213"/>
    </row>
    <row r="49214" spans="1:18" hidden="1" x14ac:dyDescent="0.2">
      <c r="A49214" t="s">
        <v>169124</v>
      </c>
      <c r="B49214" t="s">
        <v>169125</v>
      </c>
      <c r="C49214" t="s">
        <v>169126</v>
      </c>
      <c r="D49214" t="s">
        <v>42</v>
      </c>
      <c r="E49214">
        <v>1307485</v>
      </c>
      <c r="F49214" t="s">
        <v>18</v>
      </c>
      <c r="G49214" t="s">
        <v>1062</v>
      </c>
      <c r="H49214">
        <v>16</v>
      </c>
      <c r="I49214" t="s">
        <v>1704</v>
      </c>
      <c r="J49214" t="s">
        <v>1704</v>
      </c>
      <c r="K49214">
        <v>2</v>
      </c>
      <c r="L49214" s="1">
        <v>41275</v>
      </c>
      <c r="M49214" s="1">
        <v>41430</v>
      </c>
      <c r="N49214" s="1">
        <v>41821</v>
      </c>
      <c r="O49214"/>
      <c r="P49214"/>
      <c r="Q49214"/>
      <c r="R49214"/>
    </row>
    <row r="49215" spans="1:18" hidden="1" x14ac:dyDescent="0.2">
      <c r="A49215" t="s">
        <v>169127</v>
      </c>
      <c r="B49215" t="s">
        <v>169128</v>
      </c>
      <c r="C49215" t="s">
        <v>169129</v>
      </c>
      <c r="D49215" t="s">
        <v>70</v>
      </c>
      <c r="E49215" t="s">
        <v>43</v>
      </c>
      <c r="F49215" t="s">
        <v>18</v>
      </c>
      <c r="G49215" t="s">
        <v>25</v>
      </c>
      <c r="H49215" t="s">
        <v>106</v>
      </c>
      <c r="I49215" t="s">
        <v>107</v>
      </c>
      <c r="J49215" t="s">
        <v>108</v>
      </c>
      <c r="K49215">
        <v>1</v>
      </c>
      <c r="L49215" s="1">
        <v>40756</v>
      </c>
      <c r="M49215" s="1">
        <v>41129</v>
      </c>
      <c r="N49215" s="1">
        <v>41129</v>
      </c>
      <c r="O49215"/>
      <c r="P49215"/>
      <c r="Q49215"/>
      <c r="R49215"/>
    </row>
    <row r="49216" spans="1:18" hidden="1" x14ac:dyDescent="0.2">
      <c r="A49216" t="s">
        <v>169130</v>
      </c>
      <c r="B49216" t="s">
        <v>169131</v>
      </c>
      <c r="C49216" t="s">
        <v>169132</v>
      </c>
      <c r="D49216" t="s">
        <v>169133</v>
      </c>
      <c r="E49216">
        <v>645496464</v>
      </c>
      <c r="F49216" t="s">
        <v>113</v>
      </c>
      <c r="G49216" t="s">
        <v>25</v>
      </c>
      <c r="H49216" t="s">
        <v>286</v>
      </c>
      <c r="I49216" t="s">
        <v>874</v>
      </c>
      <c r="J49216" t="s">
        <v>47540</v>
      </c>
      <c r="K49216">
        <v>1</v>
      </c>
      <c r="L49216" s="1">
        <v>21916</v>
      </c>
      <c r="M49216" s="1">
        <v>41752</v>
      </c>
      <c r="N49216" s="1">
        <v>41752</v>
      </c>
      <c r="O49216"/>
      <c r="P49216"/>
      <c r="Q49216"/>
      <c r="R49216"/>
    </row>
    <row r="49217" spans="1:18" hidden="1" x14ac:dyDescent="0.2">
      <c r="A49217" t="s">
        <v>169134</v>
      </c>
      <c r="B49217" t="s">
        <v>169135</v>
      </c>
      <c r="D49217" t="s">
        <v>718</v>
      </c>
      <c r="E49217" t="s">
        <v>43</v>
      </c>
      <c r="F49217" t="s">
        <v>18</v>
      </c>
      <c r="G49217" t="s">
        <v>25</v>
      </c>
      <c r="H49217" t="s">
        <v>286</v>
      </c>
      <c r="I49217" t="s">
        <v>3709</v>
      </c>
      <c r="J49217" t="s">
        <v>3709</v>
      </c>
      <c r="K49217">
        <v>1</v>
      </c>
      <c r="L49217" s="1">
        <v>41815</v>
      </c>
      <c r="M49217" s="1">
        <v>41815</v>
      </c>
      <c r="N49217" s="1">
        <v>41815</v>
      </c>
      <c r="O49217"/>
      <c r="P49217"/>
      <c r="Q49217"/>
      <c r="R49217"/>
    </row>
    <row r="49218" spans="1:18" x14ac:dyDescent="0.2">
      <c r="A49218" t="s">
        <v>169136</v>
      </c>
      <c r="B49218" t="s">
        <v>169137</v>
      </c>
      <c r="C49218" t="s">
        <v>169138</v>
      </c>
      <c r="D49218" t="s">
        <v>264</v>
      </c>
      <c r="E49218">
        <v>27200000</v>
      </c>
      <c r="F49218" t="s">
        <v>113</v>
      </c>
      <c r="G49218" t="s">
        <v>25</v>
      </c>
      <c r="H49218" t="s">
        <v>135</v>
      </c>
      <c r="I49218" t="s">
        <v>136</v>
      </c>
      <c r="J49218" t="s">
        <v>137</v>
      </c>
      <c r="K49218">
        <v>3</v>
      </c>
      <c r="L49218" s="1">
        <v>37257</v>
      </c>
      <c r="M49218" s="1">
        <v>37575</v>
      </c>
      <c r="N49218" s="1">
        <v>39203</v>
      </c>
    </row>
    <row r="49219" spans="1:18" hidden="1" x14ac:dyDescent="0.2">
      <c r="A49219" t="s">
        <v>169139</v>
      </c>
      <c r="B49219" t="s">
        <v>169140</v>
      </c>
      <c r="C49219" t="s">
        <v>169141</v>
      </c>
      <c r="D49219" t="s">
        <v>169142</v>
      </c>
      <c r="E49219">
        <v>515223</v>
      </c>
      <c r="F49219" t="s">
        <v>18</v>
      </c>
      <c r="G49219" t="s">
        <v>57</v>
      </c>
      <c r="H49219" t="s">
        <v>1644</v>
      </c>
      <c r="I49219" t="s">
        <v>1645</v>
      </c>
      <c r="J49219" t="s">
        <v>1645</v>
      </c>
      <c r="K49219">
        <v>2</v>
      </c>
      <c r="M49219" s="1">
        <v>41153</v>
      </c>
      <c r="N49219" s="1">
        <v>42044</v>
      </c>
      <c r="O49219"/>
      <c r="P49219"/>
      <c r="Q49219"/>
      <c r="R49219"/>
    </row>
    <row r="49220" spans="1:18" x14ac:dyDescent="0.2">
      <c r="A49220" t="s">
        <v>169143</v>
      </c>
      <c r="B49220" t="s">
        <v>169144</v>
      </c>
      <c r="C49220" t="s">
        <v>169145</v>
      </c>
      <c r="D49220" t="s">
        <v>42</v>
      </c>
      <c r="E49220">
        <v>250000</v>
      </c>
      <c r="F49220" t="s">
        <v>18</v>
      </c>
      <c r="G49220" t="s">
        <v>25</v>
      </c>
      <c r="H49220" t="s">
        <v>3993</v>
      </c>
      <c r="I49220" t="s">
        <v>12495</v>
      </c>
      <c r="J49220" t="s">
        <v>56152</v>
      </c>
      <c r="K49220">
        <v>1</v>
      </c>
      <c r="L49220" s="1">
        <v>40544</v>
      </c>
      <c r="M49220" s="1">
        <v>41376</v>
      </c>
      <c r="N49220" s="1">
        <v>41376</v>
      </c>
    </row>
    <row r="49221" spans="1:18" x14ac:dyDescent="0.2">
      <c r="A49221" t="s">
        <v>169146</v>
      </c>
      <c r="B49221" t="s">
        <v>169147</v>
      </c>
      <c r="C49221" t="s">
        <v>169148</v>
      </c>
      <c r="D49221" t="s">
        <v>285</v>
      </c>
      <c r="E49221">
        <v>31000000</v>
      </c>
      <c r="F49221" t="s">
        <v>689</v>
      </c>
      <c r="G49221" t="s">
        <v>19</v>
      </c>
      <c r="H49221">
        <v>9</v>
      </c>
      <c r="I49221" t="s">
        <v>7996</v>
      </c>
      <c r="J49221" t="s">
        <v>7996</v>
      </c>
      <c r="K49221">
        <v>1</v>
      </c>
      <c r="L49221" s="1">
        <v>32143</v>
      </c>
      <c r="M49221" s="1">
        <v>42247</v>
      </c>
      <c r="N49221" s="1">
        <v>42247</v>
      </c>
    </row>
    <row r="49222" spans="1:18" x14ac:dyDescent="0.2">
      <c r="A49222" t="s">
        <v>169149</v>
      </c>
      <c r="B49222" t="s">
        <v>169150</v>
      </c>
      <c r="C49222" t="s">
        <v>169151</v>
      </c>
      <c r="D49222" t="s">
        <v>169152</v>
      </c>
      <c r="E49222">
        <v>20323</v>
      </c>
      <c r="F49222" t="s">
        <v>18</v>
      </c>
      <c r="G49222" t="s">
        <v>347</v>
      </c>
      <c r="H49222">
        <v>11</v>
      </c>
      <c r="I49222" t="s">
        <v>15347</v>
      </c>
      <c r="J49222" t="s">
        <v>15347</v>
      </c>
      <c r="K49222">
        <v>1</v>
      </c>
      <c r="L49222" s="1">
        <v>41291</v>
      </c>
      <c r="M49222" s="1">
        <v>41560</v>
      </c>
      <c r="N49222" s="1">
        <v>41560</v>
      </c>
    </row>
    <row r="49223" spans="1:18" x14ac:dyDescent="0.2">
      <c r="A49223" t="s">
        <v>169153</v>
      </c>
      <c r="B49223" t="s">
        <v>169154</v>
      </c>
      <c r="C49223" t="s">
        <v>169155</v>
      </c>
      <c r="D49223" t="s">
        <v>1247</v>
      </c>
      <c r="E49223">
        <v>62000000</v>
      </c>
      <c r="F49223" t="s">
        <v>113</v>
      </c>
      <c r="G49223" t="s">
        <v>25</v>
      </c>
      <c r="H49223" t="s">
        <v>64</v>
      </c>
      <c r="I49223" t="s">
        <v>65</v>
      </c>
      <c r="J49223" t="s">
        <v>723</v>
      </c>
      <c r="K49223">
        <v>4</v>
      </c>
      <c r="L49223" s="1">
        <v>37622</v>
      </c>
      <c r="M49223" s="1">
        <v>38155</v>
      </c>
      <c r="N49223" s="1">
        <v>40442</v>
      </c>
    </row>
    <row r="49224" spans="1:18" hidden="1" x14ac:dyDescent="0.2">
      <c r="A49224" t="s">
        <v>169156</v>
      </c>
      <c r="B49224" t="s">
        <v>169157</v>
      </c>
      <c r="C49224" t="s">
        <v>169158</v>
      </c>
      <c r="D49224" t="s">
        <v>148979</v>
      </c>
      <c r="E49224">
        <v>30000000</v>
      </c>
      <c r="F49224" t="s">
        <v>18</v>
      </c>
      <c r="G49224" t="s">
        <v>25</v>
      </c>
      <c r="H49224" t="s">
        <v>64</v>
      </c>
      <c r="I49224" t="s">
        <v>65</v>
      </c>
      <c r="J49224" t="s">
        <v>51213</v>
      </c>
      <c r="K49224">
        <v>1</v>
      </c>
      <c r="M49224" s="1">
        <v>37942</v>
      </c>
      <c r="N49224" s="1">
        <v>37942</v>
      </c>
      <c r="O49224"/>
      <c r="P49224"/>
      <c r="Q49224"/>
      <c r="R49224"/>
    </row>
    <row r="49225" spans="1:18" hidden="1" x14ac:dyDescent="0.2">
      <c r="A49225" t="s">
        <v>169159</v>
      </c>
      <c r="B49225" t="s">
        <v>169160</v>
      </c>
      <c r="D49225" t="s">
        <v>357</v>
      </c>
      <c r="E49225" t="s">
        <v>43</v>
      </c>
      <c r="F49225" t="s">
        <v>18</v>
      </c>
      <c r="K49225">
        <v>1</v>
      </c>
      <c r="M49225" s="1">
        <v>40581</v>
      </c>
      <c r="N49225" s="1">
        <v>40581</v>
      </c>
      <c r="O49225"/>
      <c r="P49225"/>
      <c r="Q49225"/>
      <c r="R49225"/>
    </row>
    <row r="49226" spans="1:18" hidden="1" x14ac:dyDescent="0.2">
      <c r="A49226" t="s">
        <v>169161</v>
      </c>
      <c r="B49226" t="s">
        <v>169162</v>
      </c>
      <c r="C49226" t="s">
        <v>169163</v>
      </c>
      <c r="D49226" t="s">
        <v>169164</v>
      </c>
      <c r="E49226">
        <v>370000</v>
      </c>
      <c r="F49226" t="s">
        <v>18</v>
      </c>
      <c r="G49226" t="s">
        <v>25</v>
      </c>
      <c r="H49226" t="s">
        <v>64</v>
      </c>
      <c r="I49226" t="s">
        <v>65</v>
      </c>
      <c r="J49226" t="s">
        <v>606</v>
      </c>
      <c r="K49226">
        <v>1</v>
      </c>
      <c r="M49226" s="1">
        <v>40575</v>
      </c>
      <c r="N49226" s="1">
        <v>40575</v>
      </c>
      <c r="O49226"/>
      <c r="P49226"/>
      <c r="Q49226"/>
      <c r="R49226"/>
    </row>
    <row r="49227" spans="1:18" hidden="1" x14ac:dyDescent="0.2">
      <c r="A49227" t="s">
        <v>169165</v>
      </c>
      <c r="B49227" t="s">
        <v>169166</v>
      </c>
      <c r="C49227" t="s">
        <v>169167</v>
      </c>
      <c r="D49227" t="s">
        <v>42</v>
      </c>
      <c r="E49227" t="s">
        <v>43</v>
      </c>
      <c r="F49227" t="s">
        <v>113</v>
      </c>
      <c r="G49227" t="s">
        <v>25</v>
      </c>
      <c r="H49227" t="s">
        <v>1011</v>
      </c>
      <c r="I49227" t="s">
        <v>1035</v>
      </c>
      <c r="J49227" t="s">
        <v>1035</v>
      </c>
      <c r="K49227">
        <v>3</v>
      </c>
      <c r="L49227" s="1">
        <v>39814</v>
      </c>
      <c r="M49227" s="1">
        <v>41137</v>
      </c>
      <c r="N49227" s="1">
        <v>41985</v>
      </c>
      <c r="O49227"/>
      <c r="P49227"/>
      <c r="Q49227"/>
      <c r="R49227"/>
    </row>
    <row r="49228" spans="1:18" hidden="1" x14ac:dyDescent="0.2">
      <c r="A49228" t="s">
        <v>169168</v>
      </c>
      <c r="B49228" t="s">
        <v>169169</v>
      </c>
      <c r="C49228" t="s">
        <v>169170</v>
      </c>
      <c r="D49228" t="s">
        <v>285</v>
      </c>
      <c r="E49228" t="s">
        <v>43</v>
      </c>
      <c r="F49228" t="s">
        <v>18</v>
      </c>
      <c r="G49228" t="s">
        <v>25</v>
      </c>
      <c r="K49228">
        <v>1</v>
      </c>
      <c r="L49228" s="1">
        <v>41205</v>
      </c>
      <c r="M49228" s="1">
        <v>41570</v>
      </c>
      <c r="N49228" s="1">
        <v>41570</v>
      </c>
      <c r="O49228"/>
      <c r="P49228"/>
      <c r="Q49228"/>
      <c r="R49228"/>
    </row>
    <row r="49229" spans="1:18" x14ac:dyDescent="0.2">
      <c r="A49229" t="s">
        <v>169171</v>
      </c>
      <c r="B49229" t="s">
        <v>169172</v>
      </c>
      <c r="C49229" t="s">
        <v>169173</v>
      </c>
      <c r="D49229" t="s">
        <v>2326</v>
      </c>
      <c r="E49229">
        <v>250000</v>
      </c>
      <c r="F49229" t="s">
        <v>18</v>
      </c>
      <c r="G49229" t="s">
        <v>25</v>
      </c>
      <c r="H49229" t="s">
        <v>430</v>
      </c>
      <c r="I49229" t="s">
        <v>7659</v>
      </c>
      <c r="J49229" t="s">
        <v>7660</v>
      </c>
      <c r="K49229">
        <v>1</v>
      </c>
      <c r="L49229" s="1">
        <v>40156</v>
      </c>
      <c r="M49229" s="1">
        <v>40746</v>
      </c>
      <c r="N49229" s="1">
        <v>40746</v>
      </c>
    </row>
    <row r="49230" spans="1:18" x14ac:dyDescent="0.2">
      <c r="A49230" t="s">
        <v>169174</v>
      </c>
      <c r="B49230" t="s">
        <v>169175</v>
      </c>
      <c r="C49230" t="s">
        <v>169176</v>
      </c>
      <c r="D49230" t="s">
        <v>424</v>
      </c>
      <c r="E49230">
        <v>25000</v>
      </c>
      <c r="F49230" t="s">
        <v>18</v>
      </c>
      <c r="G49230" t="s">
        <v>7268</v>
      </c>
      <c r="H49230">
        <v>5</v>
      </c>
      <c r="I49230" t="s">
        <v>7269</v>
      </c>
      <c r="J49230" t="s">
        <v>7269</v>
      </c>
      <c r="K49230">
        <v>1</v>
      </c>
      <c r="L49230" s="1">
        <v>41244</v>
      </c>
      <c r="M49230" s="1">
        <v>41244</v>
      </c>
      <c r="N49230" s="1">
        <v>41244</v>
      </c>
    </row>
    <row r="49231" spans="1:18" hidden="1" x14ac:dyDescent="0.2">
      <c r="A49231" t="s">
        <v>169177</v>
      </c>
      <c r="B49231" t="s">
        <v>169178</v>
      </c>
      <c r="C49231" t="s">
        <v>169179</v>
      </c>
      <c r="D49231" t="s">
        <v>766</v>
      </c>
      <c r="E49231">
        <v>3011374</v>
      </c>
      <c r="F49231" t="s">
        <v>18</v>
      </c>
      <c r="G49231" t="s">
        <v>25</v>
      </c>
      <c r="H49231" t="s">
        <v>64</v>
      </c>
      <c r="I49231" t="s">
        <v>95</v>
      </c>
      <c r="J49231" t="s">
        <v>2611</v>
      </c>
      <c r="K49231">
        <v>2</v>
      </c>
      <c r="L49231" s="1">
        <v>40118</v>
      </c>
      <c r="M49231" s="1">
        <v>41765</v>
      </c>
      <c r="N49231" s="1">
        <v>42138</v>
      </c>
      <c r="O49231"/>
      <c r="P49231"/>
      <c r="Q49231"/>
      <c r="R49231"/>
    </row>
    <row r="49232" spans="1:18" hidden="1" x14ac:dyDescent="0.2">
      <c r="A49232" t="s">
        <v>169180</v>
      </c>
      <c r="B49232" t="s">
        <v>169181</v>
      </c>
      <c r="C49232" t="s">
        <v>169182</v>
      </c>
      <c r="D49232" t="s">
        <v>169183</v>
      </c>
      <c r="E49232" t="s">
        <v>43</v>
      </c>
      <c r="F49232" t="s">
        <v>18</v>
      </c>
      <c r="G49232" t="s">
        <v>1062</v>
      </c>
      <c r="H49232">
        <v>1</v>
      </c>
      <c r="I49232" t="s">
        <v>1063</v>
      </c>
      <c r="J49232" t="s">
        <v>7055</v>
      </c>
      <c r="K49232">
        <v>2</v>
      </c>
      <c r="L49232" s="1">
        <v>41613</v>
      </c>
      <c r="M49232" s="1">
        <v>42095</v>
      </c>
      <c r="N49232" s="1">
        <v>42300</v>
      </c>
      <c r="O49232"/>
      <c r="P49232"/>
      <c r="Q49232"/>
      <c r="R49232"/>
    </row>
    <row r="49233" spans="1:18" hidden="1" x14ac:dyDescent="0.2">
      <c r="A49233" t="s">
        <v>169184</v>
      </c>
      <c r="B49233" t="s">
        <v>169185</v>
      </c>
      <c r="C49233" t="s">
        <v>169186</v>
      </c>
      <c r="D49233" t="s">
        <v>993</v>
      </c>
      <c r="E49233" t="s">
        <v>43</v>
      </c>
      <c r="F49233" t="s">
        <v>689</v>
      </c>
      <c r="G49233" t="s">
        <v>25</v>
      </c>
      <c r="H49233" t="s">
        <v>106</v>
      </c>
      <c r="I49233" t="s">
        <v>107</v>
      </c>
      <c r="J49233" t="s">
        <v>108</v>
      </c>
      <c r="K49233">
        <v>1</v>
      </c>
      <c r="M49233" s="1">
        <v>41820</v>
      </c>
      <c r="N49233" s="1">
        <v>41820</v>
      </c>
      <c r="O49233"/>
      <c r="P49233"/>
      <c r="Q49233"/>
      <c r="R49233"/>
    </row>
    <row r="49234" spans="1:18" x14ac:dyDescent="0.2">
      <c r="A49234" t="s">
        <v>169187</v>
      </c>
      <c r="B49234" t="s">
        <v>169188</v>
      </c>
      <c r="C49234" t="s">
        <v>169189</v>
      </c>
      <c r="D49234" t="s">
        <v>131094</v>
      </c>
      <c r="E49234">
        <v>1200000</v>
      </c>
      <c r="F49234" t="s">
        <v>18</v>
      </c>
      <c r="G49234" t="s">
        <v>25</v>
      </c>
      <c r="H49234" t="s">
        <v>64</v>
      </c>
      <c r="I49234" t="s">
        <v>65</v>
      </c>
      <c r="J49234" t="s">
        <v>71</v>
      </c>
      <c r="K49234">
        <v>1</v>
      </c>
      <c r="L49234" s="1">
        <v>41640</v>
      </c>
      <c r="M49234" s="1">
        <v>42276</v>
      </c>
      <c r="N49234" s="1">
        <v>42276</v>
      </c>
    </row>
    <row r="49235" spans="1:18" hidden="1" x14ac:dyDescent="0.2">
      <c r="A49235" t="s">
        <v>169190</v>
      </c>
      <c r="B49235" t="s">
        <v>169191</v>
      </c>
      <c r="C49235" t="s">
        <v>169192</v>
      </c>
      <c r="D49235" t="s">
        <v>70</v>
      </c>
      <c r="E49235">
        <v>4440900</v>
      </c>
      <c r="F49235" t="s">
        <v>18</v>
      </c>
      <c r="G49235" t="s">
        <v>25</v>
      </c>
      <c r="H49235" t="s">
        <v>1352</v>
      </c>
      <c r="I49235" t="s">
        <v>1353</v>
      </c>
      <c r="J49235" t="s">
        <v>1354</v>
      </c>
      <c r="K49235">
        <v>6</v>
      </c>
      <c r="L49235" s="1">
        <v>40179</v>
      </c>
      <c r="M49235" s="1">
        <v>40381</v>
      </c>
      <c r="N49235" s="1">
        <v>41163</v>
      </c>
      <c r="O49235"/>
      <c r="P49235"/>
      <c r="Q49235"/>
      <c r="R49235"/>
    </row>
    <row r="49236" spans="1:18" x14ac:dyDescent="0.2">
      <c r="A49236" t="s">
        <v>169193</v>
      </c>
      <c r="B49236" t="s">
        <v>169194</v>
      </c>
      <c r="C49236" t="s">
        <v>169195</v>
      </c>
      <c r="D49236" t="s">
        <v>169196</v>
      </c>
      <c r="E49236">
        <v>700000</v>
      </c>
      <c r="F49236" t="s">
        <v>18</v>
      </c>
      <c r="G49236" t="s">
        <v>25</v>
      </c>
      <c r="H49236" t="s">
        <v>64</v>
      </c>
      <c r="I49236" t="s">
        <v>65</v>
      </c>
      <c r="J49236" t="s">
        <v>71</v>
      </c>
      <c r="K49236">
        <v>1</v>
      </c>
      <c r="L49236" s="1">
        <v>41455</v>
      </c>
      <c r="M49236" s="1">
        <v>41640</v>
      </c>
      <c r="N49236" s="1">
        <v>41640</v>
      </c>
    </row>
    <row r="49237" spans="1:18" hidden="1" x14ac:dyDescent="0.2">
      <c r="A49237" t="s">
        <v>169197</v>
      </c>
      <c r="B49237" t="s">
        <v>169198</v>
      </c>
      <c r="C49237" t="s">
        <v>169199</v>
      </c>
      <c r="E49237" t="s">
        <v>43</v>
      </c>
      <c r="F49237" t="s">
        <v>113</v>
      </c>
      <c r="K49237">
        <v>1</v>
      </c>
      <c r="L49237" s="1">
        <v>40909</v>
      </c>
      <c r="M49237" s="1">
        <v>41000</v>
      </c>
      <c r="N49237" s="1">
        <v>41000</v>
      </c>
      <c r="O49237"/>
      <c r="P49237"/>
      <c r="Q49237"/>
      <c r="R49237"/>
    </row>
    <row r="49238" spans="1:18" x14ac:dyDescent="0.2">
      <c r="A49238" t="s">
        <v>169200</v>
      </c>
      <c r="B49238" t="s">
        <v>169201</v>
      </c>
      <c r="C49238" t="s">
        <v>169202</v>
      </c>
      <c r="D49238" t="s">
        <v>1503</v>
      </c>
      <c r="E49238">
        <v>9100000</v>
      </c>
      <c r="F49238" t="s">
        <v>207</v>
      </c>
      <c r="G49238" t="s">
        <v>1062</v>
      </c>
      <c r="H49238">
        <v>2</v>
      </c>
      <c r="I49238" t="s">
        <v>1736</v>
      </c>
      <c r="J49238" t="s">
        <v>1736</v>
      </c>
      <c r="K49238">
        <v>1</v>
      </c>
      <c r="L49238" s="1">
        <v>37622</v>
      </c>
      <c r="M49238" s="1">
        <v>38385</v>
      </c>
      <c r="N49238" s="1">
        <v>38385</v>
      </c>
    </row>
    <row r="49239" spans="1:18" x14ac:dyDescent="0.2">
      <c r="A49239" t="s">
        <v>169203</v>
      </c>
      <c r="B49239" t="s">
        <v>169204</v>
      </c>
      <c r="C49239" t="s">
        <v>169205</v>
      </c>
      <c r="D49239" t="s">
        <v>36</v>
      </c>
      <c r="E49239">
        <v>60000</v>
      </c>
      <c r="F49239" t="s">
        <v>18</v>
      </c>
      <c r="G49239" t="s">
        <v>25</v>
      </c>
      <c r="H49239" t="s">
        <v>82</v>
      </c>
      <c r="I49239" t="s">
        <v>83</v>
      </c>
      <c r="J49239" t="s">
        <v>52969</v>
      </c>
      <c r="K49239">
        <v>1</v>
      </c>
      <c r="L49239" s="1">
        <v>40909</v>
      </c>
      <c r="M49239" s="1">
        <v>41765</v>
      </c>
      <c r="N49239" s="1">
        <v>41765</v>
      </c>
    </row>
    <row r="49240" spans="1:18" hidden="1" x14ac:dyDescent="0.2">
      <c r="A49240" t="s">
        <v>169206</v>
      </c>
      <c r="B49240" t="s">
        <v>169207</v>
      </c>
      <c r="C49240" t="s">
        <v>169208</v>
      </c>
      <c r="D49240" t="s">
        <v>36</v>
      </c>
      <c r="E49240">
        <v>629000</v>
      </c>
      <c r="F49240" t="s">
        <v>18</v>
      </c>
      <c r="G49240" t="s">
        <v>25</v>
      </c>
      <c r="H49240" t="s">
        <v>64</v>
      </c>
      <c r="I49240" t="s">
        <v>65</v>
      </c>
      <c r="J49240" t="s">
        <v>71</v>
      </c>
      <c r="K49240">
        <v>2</v>
      </c>
      <c r="L49240" s="1">
        <v>40817</v>
      </c>
      <c r="M49240" s="1">
        <v>40842</v>
      </c>
      <c r="N49240" s="1">
        <v>41365</v>
      </c>
      <c r="O49240"/>
      <c r="P49240"/>
      <c r="Q49240"/>
      <c r="R49240"/>
    </row>
    <row r="49241" spans="1:18" hidden="1" x14ac:dyDescent="0.2">
      <c r="A49241" t="s">
        <v>169209</v>
      </c>
      <c r="B49241" t="s">
        <v>169210</v>
      </c>
      <c r="C49241" t="s">
        <v>169211</v>
      </c>
      <c r="D49241" t="s">
        <v>993</v>
      </c>
      <c r="E49241" t="s">
        <v>43</v>
      </c>
      <c r="F49241" t="s">
        <v>18</v>
      </c>
      <c r="G49241" t="s">
        <v>25</v>
      </c>
      <c r="H49241" t="s">
        <v>208</v>
      </c>
      <c r="I49241" t="s">
        <v>209</v>
      </c>
      <c r="J49241" t="s">
        <v>209</v>
      </c>
      <c r="K49241">
        <v>1</v>
      </c>
      <c r="L49241" s="1">
        <v>40661</v>
      </c>
      <c r="M49241" s="1">
        <v>41830</v>
      </c>
      <c r="N49241" s="1">
        <v>41830</v>
      </c>
      <c r="O49241"/>
      <c r="P49241"/>
      <c r="Q49241"/>
      <c r="R49241"/>
    </row>
    <row r="49242" spans="1:18" hidden="1" x14ac:dyDescent="0.2">
      <c r="A49242" t="s">
        <v>169212</v>
      </c>
      <c r="B49242" t="s">
        <v>169213</v>
      </c>
      <c r="C49242" t="s">
        <v>169214</v>
      </c>
      <c r="D49242" t="s">
        <v>786</v>
      </c>
      <c r="E49242" t="s">
        <v>43</v>
      </c>
      <c r="F49242" t="s">
        <v>18</v>
      </c>
      <c r="G49242" t="s">
        <v>1126</v>
      </c>
      <c r="H49242">
        <v>25</v>
      </c>
      <c r="I49242" t="s">
        <v>1294</v>
      </c>
      <c r="J49242" t="s">
        <v>169215</v>
      </c>
      <c r="K49242">
        <v>2</v>
      </c>
      <c r="M49242" s="1">
        <v>41990</v>
      </c>
      <c r="N49242" s="1">
        <v>42130</v>
      </c>
      <c r="O49242"/>
      <c r="P49242"/>
      <c r="Q49242"/>
      <c r="R49242"/>
    </row>
    <row r="49243" spans="1:18" x14ac:dyDescent="0.2">
      <c r="A49243" t="s">
        <v>169216</v>
      </c>
      <c r="B49243" t="s">
        <v>169217</v>
      </c>
      <c r="D49243" t="s">
        <v>264</v>
      </c>
      <c r="E49243">
        <v>5000000</v>
      </c>
      <c r="F49243" t="s">
        <v>18</v>
      </c>
      <c r="G49243" t="s">
        <v>25</v>
      </c>
      <c r="H49243" t="s">
        <v>89</v>
      </c>
      <c r="I49243" t="s">
        <v>1132</v>
      </c>
      <c r="J49243" t="s">
        <v>1133</v>
      </c>
      <c r="K49243">
        <v>1</v>
      </c>
      <c r="L49243" s="1">
        <v>31778</v>
      </c>
      <c r="M49243" s="1">
        <v>40413</v>
      </c>
      <c r="N49243" s="1">
        <v>40413</v>
      </c>
    </row>
    <row r="49244" spans="1:18" x14ac:dyDescent="0.2">
      <c r="A49244" t="s">
        <v>169218</v>
      </c>
      <c r="B49244" t="s">
        <v>169219</v>
      </c>
      <c r="C49244" t="s">
        <v>169220</v>
      </c>
      <c r="D49244" t="s">
        <v>2326</v>
      </c>
      <c r="E49244">
        <v>250000</v>
      </c>
      <c r="F49244" t="s">
        <v>18</v>
      </c>
      <c r="G49244" t="s">
        <v>25</v>
      </c>
      <c r="H49244" t="s">
        <v>644</v>
      </c>
      <c r="I49244" t="s">
        <v>645</v>
      </c>
      <c r="J49244" t="s">
        <v>645</v>
      </c>
      <c r="K49244">
        <v>1</v>
      </c>
      <c r="L49244" s="1">
        <v>40835</v>
      </c>
      <c r="M49244" s="1">
        <v>41310</v>
      </c>
      <c r="N49244" s="1">
        <v>41310</v>
      </c>
    </row>
    <row r="49245" spans="1:18" x14ac:dyDescent="0.2">
      <c r="A49245" t="s">
        <v>169221</v>
      </c>
      <c r="B49245" t="s">
        <v>169222</v>
      </c>
      <c r="C49245" t="s">
        <v>169223</v>
      </c>
      <c r="D49245" t="s">
        <v>741</v>
      </c>
      <c r="E49245">
        <v>525000</v>
      </c>
      <c r="F49245" t="s">
        <v>18</v>
      </c>
      <c r="G49245" t="s">
        <v>25</v>
      </c>
      <c r="H49245" t="s">
        <v>121</v>
      </c>
      <c r="I49245" t="s">
        <v>122</v>
      </c>
      <c r="J49245" t="s">
        <v>2585</v>
      </c>
      <c r="K49245">
        <v>1</v>
      </c>
      <c r="L49245" s="1">
        <v>39448</v>
      </c>
      <c r="M49245" s="1">
        <v>39962</v>
      </c>
      <c r="N49245" s="1">
        <v>39962</v>
      </c>
    </row>
    <row r="49246" spans="1:18" hidden="1" x14ac:dyDescent="0.2">
      <c r="A49246" t="s">
        <v>169224</v>
      </c>
      <c r="B49246" t="s">
        <v>169225</v>
      </c>
      <c r="C49246" t="s">
        <v>169226</v>
      </c>
      <c r="D49246" t="s">
        <v>42</v>
      </c>
      <c r="E49246" t="s">
        <v>43</v>
      </c>
      <c r="F49246" t="s">
        <v>113</v>
      </c>
      <c r="G49246" t="s">
        <v>25</v>
      </c>
      <c r="H49246" t="s">
        <v>64</v>
      </c>
      <c r="I49246" t="s">
        <v>65</v>
      </c>
      <c r="J49246" t="s">
        <v>1402</v>
      </c>
      <c r="K49246">
        <v>1</v>
      </c>
      <c r="L49246" s="1">
        <v>33239</v>
      </c>
      <c r="M49246" s="1">
        <v>38656</v>
      </c>
      <c r="N49246" s="1">
        <v>38656</v>
      </c>
      <c r="O49246"/>
      <c r="P49246"/>
      <c r="Q49246"/>
      <c r="R49246"/>
    </row>
    <row r="49247" spans="1:18" x14ac:dyDescent="0.2">
      <c r="A49247" t="s">
        <v>169227</v>
      </c>
      <c r="B49247" t="s">
        <v>169228</v>
      </c>
      <c r="C49247" t="s">
        <v>169229</v>
      </c>
      <c r="D49247" t="s">
        <v>15550</v>
      </c>
      <c r="E49247">
        <v>4000000</v>
      </c>
      <c r="F49247" t="s">
        <v>18</v>
      </c>
      <c r="G49247" t="s">
        <v>25</v>
      </c>
      <c r="H49247" t="s">
        <v>64</v>
      </c>
      <c r="I49247" t="s">
        <v>65</v>
      </c>
      <c r="J49247" t="s">
        <v>984</v>
      </c>
      <c r="K49247">
        <v>1</v>
      </c>
      <c r="L49247" s="1">
        <v>41640</v>
      </c>
      <c r="M49247" s="1">
        <v>42193</v>
      </c>
      <c r="N49247" s="1">
        <v>42193</v>
      </c>
    </row>
    <row r="49248" spans="1:18" hidden="1" x14ac:dyDescent="0.2">
      <c r="A49248" t="s">
        <v>169230</v>
      </c>
      <c r="B49248" t="s">
        <v>169231</v>
      </c>
      <c r="C49248" t="s">
        <v>169232</v>
      </c>
      <c r="D49248" t="s">
        <v>126359</v>
      </c>
      <c r="E49248" t="s">
        <v>43</v>
      </c>
      <c r="F49248" t="s">
        <v>18</v>
      </c>
      <c r="G49248" t="s">
        <v>25</v>
      </c>
      <c r="H49248" t="s">
        <v>99</v>
      </c>
      <c r="I49248" t="s">
        <v>100</v>
      </c>
      <c r="J49248" t="s">
        <v>2979</v>
      </c>
      <c r="K49248">
        <v>1</v>
      </c>
      <c r="L49248" s="1">
        <v>41769</v>
      </c>
      <c r="M49248" s="1">
        <v>42165</v>
      </c>
      <c r="N49248" s="1">
        <v>42165</v>
      </c>
      <c r="O49248"/>
      <c r="P49248"/>
      <c r="Q49248"/>
      <c r="R49248"/>
    </row>
    <row r="49249" spans="1:18" x14ac:dyDescent="0.2">
      <c r="A49249" t="s">
        <v>169233</v>
      </c>
      <c r="B49249" t="s">
        <v>169234</v>
      </c>
      <c r="C49249" t="s">
        <v>169235</v>
      </c>
      <c r="D49249" t="s">
        <v>169236</v>
      </c>
      <c r="E49249">
        <v>25000</v>
      </c>
      <c r="F49249" t="s">
        <v>18</v>
      </c>
      <c r="G49249" t="s">
        <v>25</v>
      </c>
      <c r="H49249" t="s">
        <v>208</v>
      </c>
      <c r="I49249" t="s">
        <v>209</v>
      </c>
      <c r="J49249" t="s">
        <v>209</v>
      </c>
      <c r="K49249">
        <v>1</v>
      </c>
      <c r="L49249" s="1">
        <v>40909</v>
      </c>
      <c r="M49249" s="1">
        <v>41018</v>
      </c>
      <c r="N49249" s="1">
        <v>41018</v>
      </c>
    </row>
    <row r="49250" spans="1:18" x14ac:dyDescent="0.2">
      <c r="A49250" t="s">
        <v>169237</v>
      </c>
      <c r="B49250" t="s">
        <v>169238</v>
      </c>
      <c r="C49250" t="s">
        <v>169239</v>
      </c>
      <c r="D49250" t="s">
        <v>169240</v>
      </c>
      <c r="E49250">
        <v>2250000</v>
      </c>
      <c r="F49250" t="s">
        <v>18</v>
      </c>
      <c r="G49250" t="s">
        <v>699</v>
      </c>
      <c r="H49250">
        <v>5</v>
      </c>
      <c r="I49250" t="s">
        <v>700</v>
      </c>
      <c r="J49250" t="s">
        <v>11459</v>
      </c>
      <c r="K49250">
        <v>1</v>
      </c>
      <c r="L49250" s="1">
        <v>41883</v>
      </c>
      <c r="M49250" s="1">
        <v>42325</v>
      </c>
      <c r="N49250" s="1">
        <v>42325</v>
      </c>
    </row>
    <row r="49251" spans="1:18" hidden="1" x14ac:dyDescent="0.2">
      <c r="A49251" t="s">
        <v>169241</v>
      </c>
      <c r="B49251" t="s">
        <v>169242</v>
      </c>
      <c r="C49251" t="s">
        <v>169243</v>
      </c>
      <c r="D49251" t="s">
        <v>42</v>
      </c>
      <c r="E49251">
        <v>491280</v>
      </c>
      <c r="F49251" t="s">
        <v>18</v>
      </c>
      <c r="G49251" t="s">
        <v>25</v>
      </c>
      <c r="H49251" t="s">
        <v>64</v>
      </c>
      <c r="I49251" t="s">
        <v>2539</v>
      </c>
      <c r="J49251" t="s">
        <v>38799</v>
      </c>
      <c r="K49251">
        <v>2</v>
      </c>
      <c r="L49251" s="1">
        <v>40544</v>
      </c>
      <c r="M49251" s="1">
        <v>40681</v>
      </c>
      <c r="N49251" s="1">
        <v>40739</v>
      </c>
      <c r="O49251"/>
      <c r="P49251"/>
      <c r="Q49251"/>
      <c r="R49251"/>
    </row>
    <row r="49252" spans="1:18" hidden="1" x14ac:dyDescent="0.2">
      <c r="A49252" t="s">
        <v>169244</v>
      </c>
      <c r="B49252" t="s">
        <v>169245</v>
      </c>
      <c r="E49252" t="s">
        <v>43</v>
      </c>
      <c r="F49252" t="s">
        <v>113</v>
      </c>
      <c r="K49252">
        <v>1</v>
      </c>
      <c r="M49252" s="1">
        <v>35339</v>
      </c>
      <c r="N49252" s="1">
        <v>35339</v>
      </c>
      <c r="O49252"/>
      <c r="P49252"/>
      <c r="Q49252"/>
      <c r="R49252"/>
    </row>
    <row r="49253" spans="1:18" x14ac:dyDescent="0.2">
      <c r="A49253" t="s">
        <v>169246</v>
      </c>
      <c r="B49253" t="s">
        <v>169247</v>
      </c>
      <c r="C49253" t="s">
        <v>169248</v>
      </c>
      <c r="D49253" t="s">
        <v>42</v>
      </c>
      <c r="E49253">
        <v>9500000</v>
      </c>
      <c r="F49253" t="s">
        <v>18</v>
      </c>
      <c r="G49253" t="s">
        <v>25</v>
      </c>
      <c r="H49253" t="s">
        <v>142</v>
      </c>
      <c r="I49253" t="s">
        <v>143</v>
      </c>
      <c r="J49253" t="s">
        <v>95667</v>
      </c>
      <c r="K49253">
        <v>2</v>
      </c>
      <c r="L49253" s="1">
        <v>35796</v>
      </c>
      <c r="M49253" s="1">
        <v>36486</v>
      </c>
      <c r="N49253" s="1">
        <v>38372</v>
      </c>
    </row>
    <row r="49254" spans="1:18" x14ac:dyDescent="0.2">
      <c r="A49254" t="s">
        <v>169249</v>
      </c>
      <c r="B49254" t="s">
        <v>169250</v>
      </c>
      <c r="C49254" t="s">
        <v>169251</v>
      </c>
      <c r="D49254" t="s">
        <v>34989</v>
      </c>
      <c r="E49254">
        <v>40000</v>
      </c>
      <c r="F49254" t="s">
        <v>18</v>
      </c>
      <c r="G49254" t="s">
        <v>76</v>
      </c>
      <c r="H49254">
        <v>12</v>
      </c>
      <c r="I49254" t="s">
        <v>77</v>
      </c>
      <c r="J49254" t="s">
        <v>77</v>
      </c>
      <c r="K49254">
        <v>1</v>
      </c>
      <c r="L49254" s="1">
        <v>41275</v>
      </c>
      <c r="M49254" s="1">
        <v>41791</v>
      </c>
      <c r="N49254" s="1">
        <v>41791</v>
      </c>
    </row>
    <row r="49255" spans="1:18" hidden="1" x14ac:dyDescent="0.2">
      <c r="A49255" t="s">
        <v>169252</v>
      </c>
      <c r="B49255" t="s">
        <v>169253</v>
      </c>
      <c r="D49255" t="s">
        <v>133596</v>
      </c>
      <c r="E49255" t="s">
        <v>43</v>
      </c>
      <c r="F49255" t="s">
        <v>18</v>
      </c>
      <c r="G49255" t="s">
        <v>222</v>
      </c>
      <c r="H49255">
        <v>7</v>
      </c>
      <c r="I49255" t="s">
        <v>293</v>
      </c>
      <c r="J49255" t="s">
        <v>96302</v>
      </c>
      <c r="K49255">
        <v>1</v>
      </c>
      <c r="M49255" s="1">
        <v>40851</v>
      </c>
      <c r="N49255" s="1">
        <v>40851</v>
      </c>
      <c r="O49255"/>
      <c r="P49255"/>
      <c r="Q49255"/>
      <c r="R49255"/>
    </row>
    <row r="49256" spans="1:18" x14ac:dyDescent="0.2">
      <c r="A49256" t="s">
        <v>169254</v>
      </c>
      <c r="B49256" t="s">
        <v>169255</v>
      </c>
      <c r="C49256" t="s">
        <v>169256</v>
      </c>
      <c r="D49256" t="s">
        <v>19527</v>
      </c>
      <c r="E49256">
        <v>5000</v>
      </c>
      <c r="F49256" t="s">
        <v>18</v>
      </c>
      <c r="G49256" t="s">
        <v>25</v>
      </c>
      <c r="H49256" t="s">
        <v>64</v>
      </c>
      <c r="I49256" t="s">
        <v>919</v>
      </c>
      <c r="J49256" t="s">
        <v>169257</v>
      </c>
      <c r="K49256">
        <v>1</v>
      </c>
      <c r="L49256" s="1">
        <v>42005</v>
      </c>
      <c r="M49256" s="1">
        <v>42088</v>
      </c>
      <c r="N49256" s="1">
        <v>42088</v>
      </c>
    </row>
    <row r="49257" spans="1:18" x14ac:dyDescent="0.2">
      <c r="A49257" t="s">
        <v>169258</v>
      </c>
      <c r="B49257" t="s">
        <v>169259</v>
      </c>
      <c r="C49257" t="s">
        <v>169260</v>
      </c>
      <c r="D49257" t="s">
        <v>718</v>
      </c>
      <c r="E49257">
        <v>968000</v>
      </c>
      <c r="F49257" t="s">
        <v>18</v>
      </c>
      <c r="G49257" t="s">
        <v>366</v>
      </c>
      <c r="H49257">
        <v>26</v>
      </c>
      <c r="I49257" t="s">
        <v>367</v>
      </c>
      <c r="J49257" t="s">
        <v>367</v>
      </c>
      <c r="K49257">
        <v>3</v>
      </c>
      <c r="L49257" s="1">
        <v>41465</v>
      </c>
      <c r="M49257" s="1">
        <v>41687</v>
      </c>
      <c r="N49257" s="1">
        <v>42086</v>
      </c>
    </row>
    <row r="49258" spans="1:18" x14ac:dyDescent="0.2">
      <c r="A49258" t="s">
        <v>169261</v>
      </c>
      <c r="B49258" t="s">
        <v>169262</v>
      </c>
      <c r="C49258" t="s">
        <v>169263</v>
      </c>
      <c r="D49258" t="s">
        <v>169264</v>
      </c>
      <c r="E49258">
        <v>30000</v>
      </c>
      <c r="F49258" t="s">
        <v>18</v>
      </c>
      <c r="G49258" t="s">
        <v>25</v>
      </c>
      <c r="H49258" t="s">
        <v>64</v>
      </c>
      <c r="I49258" t="s">
        <v>65</v>
      </c>
      <c r="J49258" t="s">
        <v>271</v>
      </c>
      <c r="K49258">
        <v>1</v>
      </c>
      <c r="L49258" s="1">
        <v>41275</v>
      </c>
      <c r="M49258" s="1">
        <v>41445</v>
      </c>
      <c r="N49258" s="1">
        <v>41445</v>
      </c>
    </row>
    <row r="49259" spans="1:18" x14ac:dyDescent="0.2">
      <c r="A49259" t="s">
        <v>169265</v>
      </c>
      <c r="B49259" t="s">
        <v>169266</v>
      </c>
      <c r="C49259" t="s">
        <v>169267</v>
      </c>
      <c r="D49259" t="s">
        <v>1503</v>
      </c>
      <c r="E49259">
        <v>2000000</v>
      </c>
      <c r="F49259" t="s">
        <v>18</v>
      </c>
      <c r="G49259" t="s">
        <v>25</v>
      </c>
      <c r="H49259" t="s">
        <v>89</v>
      </c>
      <c r="I49259" t="s">
        <v>1132</v>
      </c>
      <c r="J49259" t="s">
        <v>1133</v>
      </c>
      <c r="K49259">
        <v>1</v>
      </c>
      <c r="L49259" s="1">
        <v>37987</v>
      </c>
      <c r="M49259" s="1">
        <v>37987</v>
      </c>
      <c r="N49259" s="1">
        <v>37987</v>
      </c>
    </row>
    <row r="49260" spans="1:18" hidden="1" x14ac:dyDescent="0.2">
      <c r="A49260" t="s">
        <v>169268</v>
      </c>
      <c r="B49260" t="s">
        <v>169269</v>
      </c>
      <c r="D49260" t="s">
        <v>75</v>
      </c>
      <c r="E49260">
        <v>700000</v>
      </c>
      <c r="F49260" t="s">
        <v>18</v>
      </c>
      <c r="G49260" t="s">
        <v>25</v>
      </c>
      <c r="H49260" t="s">
        <v>9102</v>
      </c>
      <c r="I49260" t="s">
        <v>9754</v>
      </c>
      <c r="J49260" t="s">
        <v>28783</v>
      </c>
      <c r="K49260">
        <v>1</v>
      </c>
      <c r="M49260" s="1">
        <v>40129</v>
      </c>
      <c r="N49260" s="1">
        <v>40129</v>
      </c>
      <c r="O49260"/>
      <c r="P49260"/>
      <c r="Q49260"/>
      <c r="R49260"/>
    </row>
    <row r="49261" spans="1:18" hidden="1" x14ac:dyDescent="0.2">
      <c r="A49261" t="s">
        <v>169270</v>
      </c>
      <c r="B49261" t="s">
        <v>169271</v>
      </c>
      <c r="C49261" t="s">
        <v>169272</v>
      </c>
      <c r="D49261" t="s">
        <v>2199</v>
      </c>
      <c r="E49261">
        <v>131000</v>
      </c>
      <c r="F49261" t="s">
        <v>18</v>
      </c>
      <c r="G49261" t="s">
        <v>122861</v>
      </c>
      <c r="H49261">
        <v>1</v>
      </c>
      <c r="I49261" t="s">
        <v>150954</v>
      </c>
      <c r="J49261" t="s">
        <v>150954</v>
      </c>
      <c r="K49261">
        <v>2</v>
      </c>
      <c r="L49261" s="1">
        <v>41640</v>
      </c>
      <c r="M49261" s="1">
        <v>41989</v>
      </c>
      <c r="N49261" s="1">
        <v>42293</v>
      </c>
      <c r="O49261"/>
      <c r="P49261"/>
      <c r="Q49261"/>
      <c r="R49261"/>
    </row>
    <row r="49262" spans="1:18" x14ac:dyDescent="0.2">
      <c r="A49262" t="s">
        <v>169273</v>
      </c>
      <c r="B49262" t="s">
        <v>169274</v>
      </c>
      <c r="C49262" t="s">
        <v>169275</v>
      </c>
      <c r="D49262" t="s">
        <v>264</v>
      </c>
      <c r="E49262">
        <v>16400000</v>
      </c>
      <c r="F49262" t="s">
        <v>113</v>
      </c>
      <c r="G49262" t="s">
        <v>699</v>
      </c>
      <c r="H49262">
        <v>5</v>
      </c>
      <c r="I49262" t="s">
        <v>700</v>
      </c>
      <c r="J49262" t="s">
        <v>700</v>
      </c>
      <c r="K49262">
        <v>3</v>
      </c>
      <c r="L49262" s="1">
        <v>37622</v>
      </c>
      <c r="M49262" s="1">
        <v>38421</v>
      </c>
      <c r="N49262" s="1">
        <v>39497</v>
      </c>
    </row>
    <row r="49263" spans="1:18" hidden="1" x14ac:dyDescent="0.2">
      <c r="A49263" t="s">
        <v>169276</v>
      </c>
      <c r="B49263" t="s">
        <v>169277</v>
      </c>
      <c r="C49263" t="s">
        <v>169278</v>
      </c>
      <c r="D49263" t="s">
        <v>1503</v>
      </c>
      <c r="E49263">
        <v>138899314</v>
      </c>
      <c r="F49263" t="s">
        <v>113</v>
      </c>
      <c r="G49263" t="s">
        <v>25</v>
      </c>
      <c r="H49263" t="s">
        <v>121</v>
      </c>
      <c r="I49263" t="s">
        <v>122</v>
      </c>
      <c r="J49263" t="s">
        <v>169279</v>
      </c>
      <c r="K49263">
        <v>1</v>
      </c>
      <c r="L49263" s="1">
        <v>30317</v>
      </c>
      <c r="M49263" s="1">
        <v>40282</v>
      </c>
      <c r="N49263" s="1">
        <v>40282</v>
      </c>
      <c r="O49263"/>
      <c r="P49263"/>
      <c r="Q49263"/>
      <c r="R49263"/>
    </row>
    <row r="49264" spans="1:18" hidden="1" x14ac:dyDescent="0.2">
      <c r="A49264" t="s">
        <v>169280</v>
      </c>
      <c r="B49264" t="s">
        <v>169281</v>
      </c>
      <c r="C49264" t="s">
        <v>169282</v>
      </c>
      <c r="D49264" t="s">
        <v>3797</v>
      </c>
      <c r="E49264">
        <v>2370008</v>
      </c>
      <c r="F49264" t="s">
        <v>18</v>
      </c>
      <c r="G49264" t="s">
        <v>25</v>
      </c>
      <c r="H49264" t="s">
        <v>121</v>
      </c>
      <c r="I49264" t="s">
        <v>122</v>
      </c>
      <c r="J49264" t="s">
        <v>37886</v>
      </c>
      <c r="K49264">
        <v>1</v>
      </c>
      <c r="L49264" s="1">
        <v>40544</v>
      </c>
      <c r="M49264" s="1">
        <v>41856</v>
      </c>
      <c r="N49264" s="1">
        <v>41856</v>
      </c>
      <c r="O49264"/>
      <c r="P49264"/>
      <c r="Q49264"/>
      <c r="R49264"/>
    </row>
    <row r="49265" spans="1:18" hidden="1" x14ac:dyDescent="0.2">
      <c r="A49265" t="s">
        <v>169283</v>
      </c>
      <c r="B49265" t="s">
        <v>169284</v>
      </c>
      <c r="C49265" t="s">
        <v>169285</v>
      </c>
      <c r="D49265" t="s">
        <v>56</v>
      </c>
      <c r="E49265">
        <v>449000</v>
      </c>
      <c r="F49265" t="s">
        <v>18</v>
      </c>
      <c r="G49265" t="s">
        <v>25</v>
      </c>
      <c r="H49265" t="s">
        <v>158</v>
      </c>
      <c r="I49265" t="s">
        <v>244</v>
      </c>
      <c r="J49265" t="s">
        <v>169286</v>
      </c>
      <c r="K49265">
        <v>3</v>
      </c>
      <c r="L49265" s="1">
        <v>40179</v>
      </c>
      <c r="M49265" s="1">
        <v>40828</v>
      </c>
      <c r="N49265" s="1">
        <v>42198</v>
      </c>
      <c r="O49265"/>
      <c r="P49265"/>
      <c r="Q49265"/>
      <c r="R49265"/>
    </row>
    <row r="49266" spans="1:18" hidden="1" x14ac:dyDescent="0.2">
      <c r="A49266" t="s">
        <v>169287</v>
      </c>
      <c r="B49266" t="s">
        <v>169288</v>
      </c>
      <c r="C49266" t="s">
        <v>169289</v>
      </c>
      <c r="D49266" t="s">
        <v>169290</v>
      </c>
      <c r="E49266" t="s">
        <v>43</v>
      </c>
      <c r="F49266" t="s">
        <v>18</v>
      </c>
      <c r="G49266" t="s">
        <v>25</v>
      </c>
      <c r="H49266" t="s">
        <v>64</v>
      </c>
      <c r="I49266" t="s">
        <v>919</v>
      </c>
      <c r="J49266" t="s">
        <v>919</v>
      </c>
      <c r="K49266">
        <v>1</v>
      </c>
      <c r="L49266" s="1">
        <v>41640</v>
      </c>
      <c r="M49266" s="1">
        <v>42191</v>
      </c>
      <c r="N49266" s="1">
        <v>42191</v>
      </c>
      <c r="O49266"/>
      <c r="P49266"/>
      <c r="Q49266"/>
      <c r="R49266"/>
    </row>
    <row r="49267" spans="1:18" hidden="1" x14ac:dyDescent="0.2">
      <c r="A49267" t="s">
        <v>169291</v>
      </c>
      <c r="B49267" t="s">
        <v>169292</v>
      </c>
      <c r="C49267" t="s">
        <v>169293</v>
      </c>
      <c r="D49267" t="s">
        <v>70</v>
      </c>
      <c r="E49267">
        <v>74743</v>
      </c>
      <c r="F49267" t="s">
        <v>18</v>
      </c>
      <c r="G49267" t="s">
        <v>128</v>
      </c>
      <c r="H49267" t="s">
        <v>8637</v>
      </c>
      <c r="I49267" t="s">
        <v>169294</v>
      </c>
      <c r="J49267" t="s">
        <v>169294</v>
      </c>
      <c r="K49267">
        <v>4</v>
      </c>
      <c r="L49267" s="1">
        <v>39934</v>
      </c>
      <c r="M49267" s="1">
        <v>39965</v>
      </c>
      <c r="N49267" s="1">
        <v>40787</v>
      </c>
      <c r="O49267"/>
      <c r="P49267"/>
      <c r="Q49267"/>
      <c r="R49267"/>
    </row>
    <row r="49268" spans="1:18" hidden="1" x14ac:dyDescent="0.2">
      <c r="A49268" t="s">
        <v>169295</v>
      </c>
      <c r="B49268" t="s">
        <v>169296</v>
      </c>
      <c r="C49268" t="s">
        <v>169297</v>
      </c>
      <c r="E49268" t="s">
        <v>43</v>
      </c>
      <c r="F49268" t="s">
        <v>18</v>
      </c>
      <c r="G49268" t="s">
        <v>2125</v>
      </c>
      <c r="H49268">
        <v>13</v>
      </c>
      <c r="I49268" t="s">
        <v>19850</v>
      </c>
      <c r="J49268" t="s">
        <v>19850</v>
      </c>
      <c r="K49268">
        <v>1</v>
      </c>
      <c r="M49268" s="1">
        <v>41928</v>
      </c>
      <c r="N49268" s="1">
        <v>41928</v>
      </c>
      <c r="O49268"/>
      <c r="P49268"/>
      <c r="Q49268"/>
      <c r="R49268"/>
    </row>
    <row r="49269" spans="1:18" hidden="1" x14ac:dyDescent="0.2">
      <c r="A49269" t="s">
        <v>169298</v>
      </c>
      <c r="B49269" t="s">
        <v>169299</v>
      </c>
      <c r="D49269" t="s">
        <v>169300</v>
      </c>
      <c r="E49269">
        <v>17650000</v>
      </c>
      <c r="F49269" t="s">
        <v>113</v>
      </c>
      <c r="K49269">
        <v>2</v>
      </c>
      <c r="M49269" s="1">
        <v>36877</v>
      </c>
      <c r="N49269" s="1">
        <v>37111</v>
      </c>
      <c r="O49269"/>
      <c r="P49269"/>
      <c r="Q49269"/>
      <c r="R49269"/>
    </row>
    <row r="49270" spans="1:18" hidden="1" x14ac:dyDescent="0.2">
      <c r="A49270" t="s">
        <v>169301</v>
      </c>
      <c r="B49270" t="s">
        <v>169302</v>
      </c>
      <c r="C49270" t="s">
        <v>169303</v>
      </c>
      <c r="D49270" t="s">
        <v>70</v>
      </c>
      <c r="E49270">
        <v>6240000</v>
      </c>
      <c r="F49270" t="s">
        <v>18</v>
      </c>
      <c r="G49270" t="s">
        <v>3403</v>
      </c>
      <c r="H49270">
        <v>7</v>
      </c>
      <c r="I49270" t="s">
        <v>3404</v>
      </c>
      <c r="J49270" t="s">
        <v>3404</v>
      </c>
      <c r="K49270">
        <v>4</v>
      </c>
      <c r="M49270" s="1">
        <v>40787</v>
      </c>
      <c r="N49270" s="1">
        <v>41324</v>
      </c>
      <c r="O49270"/>
      <c r="P49270"/>
      <c r="Q49270"/>
      <c r="R49270"/>
    </row>
    <row r="49271" spans="1:18" hidden="1" x14ac:dyDescent="0.2">
      <c r="A49271" t="s">
        <v>169304</v>
      </c>
      <c r="B49271" t="s">
        <v>169305</v>
      </c>
      <c r="C49271" t="s">
        <v>169306</v>
      </c>
      <c r="E49271" t="s">
        <v>43</v>
      </c>
      <c r="F49271" t="s">
        <v>18</v>
      </c>
      <c r="G49271" t="s">
        <v>25</v>
      </c>
      <c r="H49271" t="s">
        <v>644</v>
      </c>
      <c r="I49271" t="s">
        <v>645</v>
      </c>
      <c r="J49271" t="s">
        <v>25258</v>
      </c>
      <c r="K49271">
        <v>1</v>
      </c>
      <c r="L49271" s="1">
        <v>42156</v>
      </c>
      <c r="M49271" s="1">
        <v>42316</v>
      </c>
      <c r="N49271" s="1">
        <v>42316</v>
      </c>
      <c r="O49271"/>
      <c r="P49271"/>
      <c r="Q49271"/>
      <c r="R49271"/>
    </row>
    <row r="49272" spans="1:18" x14ac:dyDescent="0.2">
      <c r="A49272" t="s">
        <v>169307</v>
      </c>
      <c r="B49272" t="s">
        <v>169308</v>
      </c>
      <c r="C49272" t="s">
        <v>169309</v>
      </c>
      <c r="D49272" t="s">
        <v>94</v>
      </c>
      <c r="E49272">
        <v>9000000</v>
      </c>
      <c r="F49272" t="s">
        <v>18</v>
      </c>
      <c r="G49272" t="s">
        <v>25</v>
      </c>
      <c r="H49272" t="s">
        <v>64</v>
      </c>
      <c r="I49272" t="s">
        <v>507</v>
      </c>
      <c r="J49272" t="s">
        <v>6788</v>
      </c>
      <c r="K49272">
        <v>2</v>
      </c>
      <c r="L49272" s="1">
        <v>40544</v>
      </c>
      <c r="M49272" s="1">
        <v>41176</v>
      </c>
      <c r="N49272" s="1">
        <v>41540</v>
      </c>
    </row>
    <row r="49273" spans="1:18" x14ac:dyDescent="0.2">
      <c r="A49273" t="s">
        <v>169310</v>
      </c>
      <c r="B49273" t="s">
        <v>169311</v>
      </c>
      <c r="C49273" t="s">
        <v>169312</v>
      </c>
      <c r="D49273" t="s">
        <v>169313</v>
      </c>
      <c r="E49273">
        <v>40000</v>
      </c>
      <c r="F49273" t="s">
        <v>18</v>
      </c>
      <c r="G49273" t="s">
        <v>76</v>
      </c>
      <c r="H49273">
        <v>12</v>
      </c>
      <c r="I49273" t="s">
        <v>77</v>
      </c>
      <c r="J49273" t="s">
        <v>77</v>
      </c>
      <c r="K49273">
        <v>1</v>
      </c>
      <c r="L49273" s="1">
        <v>41702</v>
      </c>
      <c r="M49273" s="1">
        <v>41791</v>
      </c>
      <c r="N49273" s="1">
        <v>41791</v>
      </c>
    </row>
    <row r="49274" spans="1:18" hidden="1" x14ac:dyDescent="0.2">
      <c r="A49274" t="s">
        <v>169314</v>
      </c>
      <c r="B49274" t="s">
        <v>169315</v>
      </c>
      <c r="C49274" t="s">
        <v>169316</v>
      </c>
      <c r="D49274" t="s">
        <v>124521</v>
      </c>
      <c r="E49274" t="s">
        <v>43</v>
      </c>
      <c r="F49274" t="s">
        <v>18</v>
      </c>
      <c r="G49274" t="s">
        <v>25</v>
      </c>
      <c r="H49274" t="s">
        <v>286</v>
      </c>
      <c r="I49274" t="s">
        <v>874</v>
      </c>
      <c r="J49274" t="s">
        <v>874</v>
      </c>
      <c r="K49274">
        <v>1</v>
      </c>
      <c r="L49274" s="1">
        <v>41426</v>
      </c>
      <c r="M49274" s="1">
        <v>41590</v>
      </c>
      <c r="N49274" s="1">
        <v>41590</v>
      </c>
      <c r="O49274"/>
      <c r="P49274"/>
      <c r="Q49274"/>
      <c r="R49274"/>
    </row>
    <row r="49275" spans="1:18" hidden="1" x14ac:dyDescent="0.2">
      <c r="A49275" t="s">
        <v>169317</v>
      </c>
      <c r="B49275" t="s">
        <v>169318</v>
      </c>
      <c r="C49275" t="s">
        <v>169319</v>
      </c>
      <c r="D49275" t="s">
        <v>766</v>
      </c>
      <c r="E49275">
        <v>2379999</v>
      </c>
      <c r="F49275" t="s">
        <v>18</v>
      </c>
      <c r="G49275" t="s">
        <v>25</v>
      </c>
      <c r="H49275" t="s">
        <v>142</v>
      </c>
      <c r="I49275" t="s">
        <v>143</v>
      </c>
      <c r="J49275" t="s">
        <v>59</v>
      </c>
      <c r="K49275">
        <v>2</v>
      </c>
      <c r="L49275" s="1">
        <v>34700</v>
      </c>
      <c r="M49275" s="1">
        <v>39864</v>
      </c>
      <c r="N49275" s="1">
        <v>40369</v>
      </c>
      <c r="O49275"/>
      <c r="P49275"/>
      <c r="Q49275"/>
      <c r="R49275"/>
    </row>
    <row r="49276" spans="1:18" x14ac:dyDescent="0.2">
      <c r="A49276" t="s">
        <v>169320</v>
      </c>
      <c r="B49276" t="s">
        <v>169321</v>
      </c>
      <c r="C49276" t="s">
        <v>169322</v>
      </c>
      <c r="D49276" t="s">
        <v>169323</v>
      </c>
      <c r="E49276">
        <v>2500000</v>
      </c>
      <c r="F49276" t="s">
        <v>18</v>
      </c>
      <c r="G49276" t="s">
        <v>1025</v>
      </c>
      <c r="H49276">
        <v>52</v>
      </c>
      <c r="I49276" t="s">
        <v>1026</v>
      </c>
      <c r="J49276" t="s">
        <v>1026</v>
      </c>
      <c r="K49276">
        <v>1</v>
      </c>
      <c r="L49276" s="1">
        <v>37987</v>
      </c>
      <c r="M49276" s="1">
        <v>41984</v>
      </c>
      <c r="N49276" s="1">
        <v>41984</v>
      </c>
    </row>
    <row r="49277" spans="1:18" x14ac:dyDescent="0.2">
      <c r="A49277" t="s">
        <v>169324</v>
      </c>
      <c r="B49277" t="s">
        <v>169325</v>
      </c>
      <c r="C49277" t="s">
        <v>169326</v>
      </c>
      <c r="D49277" t="s">
        <v>169327</v>
      </c>
      <c r="E49277">
        <v>245000</v>
      </c>
      <c r="F49277" t="s">
        <v>18</v>
      </c>
      <c r="G49277" t="s">
        <v>25</v>
      </c>
      <c r="H49277" t="s">
        <v>82</v>
      </c>
      <c r="I49277" t="s">
        <v>1764</v>
      </c>
      <c r="J49277" t="s">
        <v>1764</v>
      </c>
      <c r="K49277">
        <v>2</v>
      </c>
      <c r="L49277" s="1">
        <v>41001</v>
      </c>
      <c r="M49277" s="1">
        <v>41445</v>
      </c>
      <c r="N49277" s="1">
        <v>42032</v>
      </c>
    </row>
    <row r="49278" spans="1:18" hidden="1" x14ac:dyDescent="0.2">
      <c r="A49278" t="s">
        <v>169328</v>
      </c>
      <c r="B49278" t="s">
        <v>169329</v>
      </c>
      <c r="C49278" t="s">
        <v>169330</v>
      </c>
      <c r="D49278" t="s">
        <v>1503</v>
      </c>
      <c r="E49278">
        <v>4660000</v>
      </c>
      <c r="F49278" t="s">
        <v>207</v>
      </c>
      <c r="G49278" t="s">
        <v>366</v>
      </c>
      <c r="K49278">
        <v>1</v>
      </c>
      <c r="M49278" s="1">
        <v>39689</v>
      </c>
      <c r="N49278" s="1">
        <v>39689</v>
      </c>
      <c r="O49278"/>
      <c r="P49278"/>
      <c r="Q49278"/>
      <c r="R49278"/>
    </row>
    <row r="49279" spans="1:18" hidden="1" x14ac:dyDescent="0.2">
      <c r="A49279" t="s">
        <v>169331</v>
      </c>
      <c r="B49279" t="s">
        <v>169332</v>
      </c>
      <c r="C49279" t="s">
        <v>169333</v>
      </c>
      <c r="D49279" t="s">
        <v>655</v>
      </c>
      <c r="E49279" t="s">
        <v>43</v>
      </c>
      <c r="F49279" t="s">
        <v>18</v>
      </c>
      <c r="G49279" t="s">
        <v>347</v>
      </c>
      <c r="H49279">
        <v>11</v>
      </c>
      <c r="I49279" t="s">
        <v>6825</v>
      </c>
      <c r="J49279" t="s">
        <v>8889</v>
      </c>
      <c r="K49279">
        <v>1</v>
      </c>
      <c r="L49279" s="1">
        <v>37622</v>
      </c>
      <c r="M49279" s="1">
        <v>42005</v>
      </c>
      <c r="N49279" s="1">
        <v>42005</v>
      </c>
      <c r="O49279"/>
      <c r="P49279"/>
      <c r="Q49279"/>
      <c r="R49279"/>
    </row>
    <row r="49280" spans="1:18" x14ac:dyDescent="0.2">
      <c r="A49280" t="s">
        <v>169334</v>
      </c>
      <c r="B49280" t="s">
        <v>169335</v>
      </c>
      <c r="C49280" t="s">
        <v>169336</v>
      </c>
      <c r="D49280" t="s">
        <v>169337</v>
      </c>
      <c r="E49280">
        <v>38126</v>
      </c>
      <c r="F49280" t="s">
        <v>18</v>
      </c>
      <c r="G49280" t="s">
        <v>222</v>
      </c>
      <c r="H49280">
        <v>2</v>
      </c>
      <c r="I49280" t="s">
        <v>223</v>
      </c>
      <c r="J49280" t="s">
        <v>49339</v>
      </c>
      <c r="K49280">
        <v>1</v>
      </c>
      <c r="L49280" s="1">
        <v>41275</v>
      </c>
      <c r="M49280" s="1">
        <v>42095</v>
      </c>
      <c r="N49280" s="1">
        <v>42095</v>
      </c>
    </row>
    <row r="49281" spans="1:18" hidden="1" x14ac:dyDescent="0.2">
      <c r="A49281" t="s">
        <v>169338</v>
      </c>
      <c r="B49281" t="s">
        <v>169339</v>
      </c>
      <c r="C49281" t="s">
        <v>169340</v>
      </c>
      <c r="D49281" t="s">
        <v>7825</v>
      </c>
      <c r="E49281" t="s">
        <v>43</v>
      </c>
      <c r="F49281" t="s">
        <v>18</v>
      </c>
      <c r="G49281" t="s">
        <v>25</v>
      </c>
      <c r="H49281" t="s">
        <v>1352</v>
      </c>
      <c r="I49281" t="s">
        <v>1353</v>
      </c>
      <c r="J49281" t="s">
        <v>2990</v>
      </c>
      <c r="K49281">
        <v>1</v>
      </c>
      <c r="M49281" s="1">
        <v>41125</v>
      </c>
      <c r="N49281" s="1">
        <v>41125</v>
      </c>
      <c r="O49281"/>
      <c r="P49281"/>
      <c r="Q49281"/>
      <c r="R49281"/>
    </row>
    <row r="49282" spans="1:18" hidden="1" x14ac:dyDescent="0.2">
      <c r="A49282" t="s">
        <v>169341</v>
      </c>
      <c r="B49282" t="s">
        <v>169342</v>
      </c>
      <c r="D49282" t="s">
        <v>82105</v>
      </c>
      <c r="E49282" t="s">
        <v>43</v>
      </c>
      <c r="F49282" t="s">
        <v>18</v>
      </c>
      <c r="G49282" t="s">
        <v>25</v>
      </c>
      <c r="H49282" t="s">
        <v>190</v>
      </c>
      <c r="I49282" t="s">
        <v>9445</v>
      </c>
      <c r="J49282" t="s">
        <v>169343</v>
      </c>
      <c r="K49282">
        <v>1</v>
      </c>
      <c r="L49282" s="1">
        <v>41121</v>
      </c>
      <c r="M49282" s="1">
        <v>42028</v>
      </c>
      <c r="N49282" s="1">
        <v>42028</v>
      </c>
      <c r="O49282"/>
      <c r="P49282"/>
      <c r="Q49282"/>
      <c r="R49282"/>
    </row>
    <row r="49283" spans="1:18" hidden="1" x14ac:dyDescent="0.2">
      <c r="A49283" t="s">
        <v>169344</v>
      </c>
      <c r="B49283" t="s">
        <v>169345</v>
      </c>
      <c r="D49283" t="s">
        <v>94</v>
      </c>
      <c r="E49283">
        <v>571750</v>
      </c>
      <c r="F49283" t="s">
        <v>18</v>
      </c>
      <c r="G49283" t="s">
        <v>25</v>
      </c>
      <c r="H49283" t="s">
        <v>1272</v>
      </c>
      <c r="I49283" t="s">
        <v>1273</v>
      </c>
      <c r="J49283" t="s">
        <v>20796</v>
      </c>
      <c r="K49283">
        <v>1</v>
      </c>
      <c r="L49283" s="1">
        <v>38718</v>
      </c>
      <c r="M49283" s="1">
        <v>40014</v>
      </c>
      <c r="N49283" s="1">
        <v>40014</v>
      </c>
      <c r="O49283"/>
      <c r="P49283"/>
      <c r="Q49283"/>
      <c r="R49283"/>
    </row>
    <row r="49284" spans="1:18" x14ac:dyDescent="0.2">
      <c r="A49284" t="s">
        <v>169346</v>
      </c>
      <c r="B49284" t="s">
        <v>169347</v>
      </c>
      <c r="C49284" t="s">
        <v>169348</v>
      </c>
      <c r="D49284" t="s">
        <v>29136</v>
      </c>
      <c r="E49284">
        <v>260000</v>
      </c>
      <c r="F49284" t="s">
        <v>113</v>
      </c>
      <c r="G49284" t="s">
        <v>25</v>
      </c>
      <c r="H49284" t="s">
        <v>190</v>
      </c>
      <c r="I49284" t="s">
        <v>20940</v>
      </c>
      <c r="J49284" t="s">
        <v>20941</v>
      </c>
      <c r="K49284">
        <v>1</v>
      </c>
      <c r="L49284" s="1">
        <v>36161</v>
      </c>
      <c r="M49284" s="1">
        <v>40057</v>
      </c>
      <c r="N49284" s="1">
        <v>40057</v>
      </c>
    </row>
    <row r="49285" spans="1:18" x14ac:dyDescent="0.2">
      <c r="A49285" t="s">
        <v>169349</v>
      </c>
      <c r="B49285" t="s">
        <v>169350</v>
      </c>
      <c r="C49285" t="s">
        <v>169351</v>
      </c>
      <c r="D49285" t="s">
        <v>307</v>
      </c>
      <c r="E49285">
        <v>11200000</v>
      </c>
      <c r="F49285" t="s">
        <v>18</v>
      </c>
      <c r="G49285" t="s">
        <v>222</v>
      </c>
      <c r="H49285">
        <v>4</v>
      </c>
      <c r="I49285" t="s">
        <v>4955</v>
      </c>
      <c r="J49285" t="s">
        <v>169352</v>
      </c>
      <c r="K49285">
        <v>3</v>
      </c>
      <c r="L49285" s="1">
        <v>37987</v>
      </c>
      <c r="M49285" s="1">
        <v>41605</v>
      </c>
      <c r="N49285" s="1">
        <v>42269</v>
      </c>
    </row>
    <row r="49286" spans="1:18" hidden="1" x14ac:dyDescent="0.2">
      <c r="A49286" t="s">
        <v>169353</v>
      </c>
      <c r="B49286" t="s">
        <v>169354</v>
      </c>
      <c r="C49286" t="s">
        <v>169355</v>
      </c>
      <c r="D49286" t="s">
        <v>2393</v>
      </c>
      <c r="E49286">
        <v>14100661</v>
      </c>
      <c r="F49286" t="s">
        <v>18</v>
      </c>
      <c r="G49286" t="s">
        <v>25</v>
      </c>
      <c r="H49286" t="s">
        <v>89</v>
      </c>
      <c r="I49286" t="s">
        <v>589</v>
      </c>
      <c r="J49286" t="s">
        <v>24837</v>
      </c>
      <c r="K49286">
        <v>3</v>
      </c>
      <c r="L49286" s="1">
        <v>38718</v>
      </c>
      <c r="M49286" s="1">
        <v>39667</v>
      </c>
      <c r="N49286" s="1">
        <v>41470</v>
      </c>
      <c r="O49286"/>
      <c r="P49286"/>
      <c r="Q49286"/>
      <c r="R49286"/>
    </row>
    <row r="49287" spans="1:18" hidden="1" x14ac:dyDescent="0.2">
      <c r="A49287" t="s">
        <v>169356</v>
      </c>
      <c r="B49287" t="s">
        <v>169357</v>
      </c>
      <c r="C49287" t="s">
        <v>169358</v>
      </c>
      <c r="D49287" t="s">
        <v>1503</v>
      </c>
      <c r="E49287">
        <v>542274</v>
      </c>
      <c r="F49287" t="s">
        <v>18</v>
      </c>
      <c r="G49287" t="s">
        <v>25</v>
      </c>
      <c r="H49287" t="s">
        <v>3477</v>
      </c>
      <c r="I49287" t="s">
        <v>8022</v>
      </c>
      <c r="J49287" t="s">
        <v>8022</v>
      </c>
      <c r="K49287">
        <v>1</v>
      </c>
      <c r="L49287" s="1">
        <v>39083</v>
      </c>
      <c r="M49287" s="1">
        <v>40079</v>
      </c>
      <c r="N49287" s="1">
        <v>40079</v>
      </c>
      <c r="O49287"/>
      <c r="P49287"/>
      <c r="Q49287"/>
      <c r="R49287"/>
    </row>
    <row r="49288" spans="1:18" hidden="1" x14ac:dyDescent="0.2">
      <c r="A49288" t="s">
        <v>169359</v>
      </c>
      <c r="B49288" t="s">
        <v>169360</v>
      </c>
      <c r="C49288" t="s">
        <v>169361</v>
      </c>
      <c r="E49288" t="s">
        <v>43</v>
      </c>
      <c r="F49288" t="s">
        <v>18</v>
      </c>
      <c r="K49288">
        <v>1</v>
      </c>
      <c r="L49288" s="1">
        <v>39387</v>
      </c>
      <c r="M49288" s="1">
        <v>40561</v>
      </c>
      <c r="N49288" s="1">
        <v>40561</v>
      </c>
      <c r="O49288"/>
      <c r="P49288"/>
      <c r="Q49288"/>
      <c r="R49288"/>
    </row>
    <row r="49289" spans="1:18" x14ac:dyDescent="0.2">
      <c r="A49289" t="s">
        <v>169362</v>
      </c>
      <c r="B49289" t="s">
        <v>169363</v>
      </c>
      <c r="C49289" t="s">
        <v>169364</v>
      </c>
      <c r="D49289" t="s">
        <v>169365</v>
      </c>
      <c r="E49289">
        <v>8750000</v>
      </c>
      <c r="F49289" t="s">
        <v>113</v>
      </c>
      <c r="G49289" t="s">
        <v>25</v>
      </c>
      <c r="H49289" t="s">
        <v>808</v>
      </c>
      <c r="I49289" t="s">
        <v>809</v>
      </c>
      <c r="J49289" t="s">
        <v>809</v>
      </c>
      <c r="K49289">
        <v>2</v>
      </c>
      <c r="L49289" s="1">
        <v>39814</v>
      </c>
      <c r="M49289" s="1">
        <v>40057</v>
      </c>
      <c r="N49289" s="1">
        <v>40346</v>
      </c>
    </row>
    <row r="49290" spans="1:18" hidden="1" x14ac:dyDescent="0.2">
      <c r="A49290" t="s">
        <v>169366</v>
      </c>
      <c r="B49290" t="s">
        <v>169367</v>
      </c>
      <c r="C49290" t="s">
        <v>169368</v>
      </c>
      <c r="D49290" t="s">
        <v>169369</v>
      </c>
      <c r="E49290">
        <v>16000000</v>
      </c>
      <c r="F49290" t="s">
        <v>113</v>
      </c>
      <c r="G49290" t="s">
        <v>25</v>
      </c>
      <c r="H49290" t="s">
        <v>64</v>
      </c>
      <c r="I49290" t="s">
        <v>65</v>
      </c>
      <c r="J49290" t="s">
        <v>1402</v>
      </c>
      <c r="K49290">
        <v>1</v>
      </c>
      <c r="M49290" s="1">
        <v>38188</v>
      </c>
      <c r="N49290" s="1">
        <v>38188</v>
      </c>
      <c r="O49290"/>
      <c r="P49290"/>
      <c r="Q49290"/>
      <c r="R49290"/>
    </row>
    <row r="49291" spans="1:18" hidden="1" x14ac:dyDescent="0.2">
      <c r="A49291" t="s">
        <v>169370</v>
      </c>
      <c r="B49291" t="s">
        <v>169371</v>
      </c>
      <c r="C49291" t="s">
        <v>169372</v>
      </c>
      <c r="D49291" t="s">
        <v>169373</v>
      </c>
      <c r="E49291">
        <v>88632</v>
      </c>
      <c r="F49291" t="s">
        <v>18</v>
      </c>
      <c r="G49291" t="s">
        <v>128</v>
      </c>
      <c r="H49291" t="s">
        <v>129</v>
      </c>
      <c r="I49291" t="s">
        <v>130</v>
      </c>
      <c r="J49291" t="s">
        <v>130</v>
      </c>
      <c r="K49291">
        <v>2</v>
      </c>
      <c r="L49291" s="1">
        <v>41148</v>
      </c>
      <c r="M49291" s="1">
        <v>41548</v>
      </c>
      <c r="N49291" s="1">
        <v>41628</v>
      </c>
      <c r="O49291"/>
      <c r="P49291"/>
      <c r="Q49291"/>
      <c r="R49291"/>
    </row>
    <row r="49292" spans="1:18" x14ac:dyDescent="0.2">
      <c r="A49292" t="s">
        <v>169374</v>
      </c>
      <c r="B49292" t="s">
        <v>169375</v>
      </c>
      <c r="C49292" t="s">
        <v>169376</v>
      </c>
      <c r="D49292" t="s">
        <v>75</v>
      </c>
      <c r="E49292">
        <v>250000</v>
      </c>
      <c r="F49292" t="s">
        <v>18</v>
      </c>
      <c r="G49292" t="s">
        <v>25</v>
      </c>
      <c r="H49292" t="s">
        <v>208</v>
      </c>
      <c r="I49292" t="s">
        <v>6943</v>
      </c>
      <c r="J49292" t="s">
        <v>6902</v>
      </c>
      <c r="K49292">
        <v>1</v>
      </c>
      <c r="L49292" s="1">
        <v>36526</v>
      </c>
      <c r="M49292" s="1">
        <v>40925</v>
      </c>
      <c r="N49292" s="1">
        <v>40925</v>
      </c>
    </row>
    <row r="49293" spans="1:18" hidden="1" x14ac:dyDescent="0.2">
      <c r="A49293" t="s">
        <v>169377</v>
      </c>
      <c r="B49293" t="s">
        <v>169378</v>
      </c>
      <c r="C49293" t="s">
        <v>169379</v>
      </c>
      <c r="E49293" t="s">
        <v>43</v>
      </c>
      <c r="F49293" t="s">
        <v>18</v>
      </c>
      <c r="K49293">
        <v>1</v>
      </c>
      <c r="M49293" s="1">
        <v>41992</v>
      </c>
      <c r="N49293" s="1">
        <v>41992</v>
      </c>
      <c r="O49293"/>
      <c r="P49293"/>
      <c r="Q49293"/>
      <c r="R49293"/>
    </row>
    <row r="49294" spans="1:18" hidden="1" x14ac:dyDescent="0.2">
      <c r="A49294" t="s">
        <v>169380</v>
      </c>
      <c r="B49294" t="s">
        <v>169381</v>
      </c>
      <c r="C49294" t="s">
        <v>169382</v>
      </c>
      <c r="D49294" t="s">
        <v>50</v>
      </c>
      <c r="E49294" t="s">
        <v>43</v>
      </c>
      <c r="F49294" t="s">
        <v>113</v>
      </c>
      <c r="G49294" t="s">
        <v>128</v>
      </c>
      <c r="H49294" t="s">
        <v>129</v>
      </c>
      <c r="I49294" t="s">
        <v>130</v>
      </c>
      <c r="J49294" t="s">
        <v>130</v>
      </c>
      <c r="K49294">
        <v>3</v>
      </c>
      <c r="L49294" s="1">
        <v>38718</v>
      </c>
      <c r="M49294" s="1">
        <v>38548</v>
      </c>
      <c r="N49294" s="1">
        <v>40581</v>
      </c>
      <c r="O49294"/>
      <c r="P49294"/>
      <c r="Q49294"/>
      <c r="R49294"/>
    </row>
    <row r="49295" spans="1:18" hidden="1" x14ac:dyDescent="0.2">
      <c r="A49295" t="s">
        <v>169383</v>
      </c>
      <c r="B49295" t="s">
        <v>169384</v>
      </c>
      <c r="C49295" t="s">
        <v>169385</v>
      </c>
      <c r="D49295" t="s">
        <v>169386</v>
      </c>
      <c r="E49295">
        <v>11143</v>
      </c>
      <c r="F49295" t="s">
        <v>207</v>
      </c>
      <c r="G49295" t="s">
        <v>7344</v>
      </c>
      <c r="H49295" t="s">
        <v>10584</v>
      </c>
      <c r="I49295" t="s">
        <v>10585</v>
      </c>
      <c r="J49295" t="s">
        <v>10586</v>
      </c>
      <c r="K49295">
        <v>1</v>
      </c>
      <c r="L49295" s="1">
        <v>42019</v>
      </c>
      <c r="M49295" s="1">
        <v>42160</v>
      </c>
      <c r="N49295" s="1">
        <v>42160</v>
      </c>
      <c r="O49295"/>
      <c r="P49295"/>
      <c r="Q49295"/>
      <c r="R49295"/>
    </row>
    <row r="49296" spans="1:18" hidden="1" x14ac:dyDescent="0.2">
      <c r="A49296" t="s">
        <v>169387</v>
      </c>
      <c r="B49296" t="s">
        <v>169388</v>
      </c>
      <c r="C49296" t="s">
        <v>169389</v>
      </c>
      <c r="D49296" t="s">
        <v>42</v>
      </c>
      <c r="E49296">
        <v>7540888</v>
      </c>
      <c r="F49296" t="s">
        <v>113</v>
      </c>
      <c r="G49296" t="s">
        <v>25</v>
      </c>
      <c r="H49296" t="s">
        <v>64</v>
      </c>
      <c r="I49296" t="s">
        <v>65</v>
      </c>
      <c r="J49296" t="s">
        <v>2971</v>
      </c>
      <c r="K49296">
        <v>2</v>
      </c>
      <c r="L49296" s="1">
        <v>36161</v>
      </c>
      <c r="M49296" s="1">
        <v>40330</v>
      </c>
      <c r="N49296" s="1">
        <v>41718</v>
      </c>
      <c r="O49296"/>
      <c r="P49296"/>
      <c r="Q49296"/>
      <c r="R49296"/>
    </row>
    <row r="49297" spans="1:18" hidden="1" x14ac:dyDescent="0.2">
      <c r="A49297" t="s">
        <v>169390</v>
      </c>
      <c r="B49297" t="s">
        <v>169391</v>
      </c>
      <c r="C49297" t="s">
        <v>169392</v>
      </c>
      <c r="D49297" t="s">
        <v>643</v>
      </c>
      <c r="E49297">
        <v>828000</v>
      </c>
      <c r="F49297" t="s">
        <v>18</v>
      </c>
      <c r="G49297" t="s">
        <v>25</v>
      </c>
      <c r="H49297" t="s">
        <v>135</v>
      </c>
      <c r="I49297" t="s">
        <v>136</v>
      </c>
      <c r="J49297" t="s">
        <v>1114</v>
      </c>
      <c r="K49297">
        <v>1</v>
      </c>
      <c r="L49297" s="1">
        <v>39083</v>
      </c>
      <c r="M49297" s="1">
        <v>40193</v>
      </c>
      <c r="N49297" s="1">
        <v>40193</v>
      </c>
      <c r="O49297"/>
      <c r="P49297"/>
      <c r="Q49297"/>
      <c r="R49297"/>
    </row>
    <row r="49298" spans="1:18" hidden="1" x14ac:dyDescent="0.2">
      <c r="A49298" t="s">
        <v>169393</v>
      </c>
      <c r="B49298" t="s">
        <v>169394</v>
      </c>
      <c r="C49298" t="s">
        <v>169395</v>
      </c>
      <c r="D49298" t="s">
        <v>169396</v>
      </c>
      <c r="E49298" t="s">
        <v>43</v>
      </c>
      <c r="F49298" t="s">
        <v>18</v>
      </c>
      <c r="G49298" t="s">
        <v>25</v>
      </c>
      <c r="H49298" t="s">
        <v>106</v>
      </c>
      <c r="I49298" t="s">
        <v>107</v>
      </c>
      <c r="J49298" t="s">
        <v>108</v>
      </c>
      <c r="K49298">
        <v>1</v>
      </c>
      <c r="M49298" s="1">
        <v>42201</v>
      </c>
      <c r="N49298" s="1">
        <v>42201</v>
      </c>
      <c r="O49298"/>
      <c r="P49298"/>
      <c r="Q49298"/>
      <c r="R49298"/>
    </row>
    <row r="49299" spans="1:18" hidden="1" x14ac:dyDescent="0.2">
      <c r="A49299" t="s">
        <v>169397</v>
      </c>
      <c r="B49299" t="s">
        <v>169398</v>
      </c>
      <c r="C49299" t="s">
        <v>169399</v>
      </c>
      <c r="E49299">
        <v>16000000</v>
      </c>
      <c r="F49299" t="s">
        <v>113</v>
      </c>
      <c r="G49299" t="s">
        <v>25</v>
      </c>
      <c r="H49299" t="s">
        <v>1234</v>
      </c>
      <c r="I49299" t="s">
        <v>10958</v>
      </c>
      <c r="J49299" t="s">
        <v>68761</v>
      </c>
      <c r="K49299">
        <v>1</v>
      </c>
      <c r="M49299" s="1">
        <v>39280</v>
      </c>
      <c r="N49299" s="1">
        <v>39280</v>
      </c>
      <c r="O49299"/>
      <c r="P49299"/>
      <c r="Q49299"/>
      <c r="R49299"/>
    </row>
    <row r="49300" spans="1:18" hidden="1" x14ac:dyDescent="0.2">
      <c r="A49300" t="s">
        <v>169400</v>
      </c>
      <c r="B49300" t="s">
        <v>169401</v>
      </c>
      <c r="E49300" t="s">
        <v>43</v>
      </c>
      <c r="F49300" t="s">
        <v>18</v>
      </c>
      <c r="K49300">
        <v>1</v>
      </c>
      <c r="M49300" s="1">
        <v>42072</v>
      </c>
      <c r="N49300" s="1">
        <v>42072</v>
      </c>
      <c r="O49300"/>
      <c r="P49300"/>
      <c r="Q49300"/>
      <c r="R49300"/>
    </row>
    <row r="49301" spans="1:18" x14ac:dyDescent="0.2">
      <c r="A49301" t="s">
        <v>169402</v>
      </c>
      <c r="B49301" t="s">
        <v>169403</v>
      </c>
      <c r="C49301" t="s">
        <v>169404</v>
      </c>
      <c r="D49301" t="s">
        <v>56</v>
      </c>
      <c r="E49301">
        <v>4020000</v>
      </c>
      <c r="F49301" t="s">
        <v>18</v>
      </c>
      <c r="G49301" t="s">
        <v>25</v>
      </c>
      <c r="H49301" t="s">
        <v>158</v>
      </c>
      <c r="I49301" t="s">
        <v>244</v>
      </c>
      <c r="J49301" t="s">
        <v>2153</v>
      </c>
      <c r="K49301">
        <v>2</v>
      </c>
      <c r="L49301" s="1">
        <v>38353</v>
      </c>
      <c r="M49301" s="1">
        <v>40514</v>
      </c>
      <c r="N49301" s="1">
        <v>40815</v>
      </c>
    </row>
    <row r="49302" spans="1:18" x14ac:dyDescent="0.2">
      <c r="A49302" t="s">
        <v>169405</v>
      </c>
      <c r="B49302" t="s">
        <v>169406</v>
      </c>
      <c r="C49302" t="s">
        <v>169407</v>
      </c>
      <c r="D49302" t="s">
        <v>37389</v>
      </c>
      <c r="E49302">
        <v>30000000</v>
      </c>
      <c r="F49302" t="s">
        <v>18</v>
      </c>
      <c r="G49302" t="s">
        <v>25</v>
      </c>
      <c r="H49302" t="s">
        <v>286</v>
      </c>
      <c r="I49302" t="s">
        <v>874</v>
      </c>
      <c r="J49302" t="s">
        <v>2967</v>
      </c>
      <c r="K49302">
        <v>1</v>
      </c>
      <c r="L49302" s="1">
        <v>35065</v>
      </c>
      <c r="M49302" s="1">
        <v>37560</v>
      </c>
      <c r="N49302" s="1">
        <v>37560</v>
      </c>
    </row>
    <row r="49303" spans="1:18" x14ac:dyDescent="0.2">
      <c r="A49303" t="s">
        <v>169408</v>
      </c>
      <c r="B49303" t="s">
        <v>169409</v>
      </c>
      <c r="C49303" t="s">
        <v>169410</v>
      </c>
      <c r="D49303" t="s">
        <v>56</v>
      </c>
      <c r="E49303">
        <v>93000000</v>
      </c>
      <c r="F49303" t="s">
        <v>689</v>
      </c>
      <c r="G49303" t="s">
        <v>128</v>
      </c>
      <c r="H49303" t="s">
        <v>326</v>
      </c>
      <c r="I49303" t="s">
        <v>130</v>
      </c>
      <c r="J49303" t="s">
        <v>327</v>
      </c>
      <c r="K49303">
        <v>3</v>
      </c>
      <c r="L49303" s="1">
        <v>40544</v>
      </c>
      <c r="M49303" s="1">
        <v>40834</v>
      </c>
      <c r="N49303" s="1">
        <v>41711</v>
      </c>
    </row>
    <row r="49304" spans="1:18" hidden="1" x14ac:dyDescent="0.2">
      <c r="A49304" t="s">
        <v>169411</v>
      </c>
      <c r="B49304" t="s">
        <v>169412</v>
      </c>
      <c r="C49304" t="s">
        <v>169413</v>
      </c>
      <c r="D49304" t="s">
        <v>1531</v>
      </c>
      <c r="E49304" t="s">
        <v>43</v>
      </c>
      <c r="F49304" t="s">
        <v>18</v>
      </c>
      <c r="G49304" t="s">
        <v>25</v>
      </c>
      <c r="H49304" t="s">
        <v>644</v>
      </c>
      <c r="I49304" t="s">
        <v>645</v>
      </c>
      <c r="J49304" t="s">
        <v>3829</v>
      </c>
      <c r="K49304">
        <v>1</v>
      </c>
      <c r="L49304" s="1">
        <v>41837</v>
      </c>
      <c r="M49304" s="1">
        <v>41860</v>
      </c>
      <c r="N49304" s="1">
        <v>41860</v>
      </c>
      <c r="O49304"/>
      <c r="P49304"/>
      <c r="Q49304"/>
      <c r="R49304"/>
    </row>
    <row r="49305" spans="1:18" hidden="1" x14ac:dyDescent="0.2">
      <c r="A49305" t="s">
        <v>169414</v>
      </c>
      <c r="B49305" t="s">
        <v>169415</v>
      </c>
      <c r="C49305" t="s">
        <v>169416</v>
      </c>
      <c r="E49305" t="s">
        <v>43</v>
      </c>
      <c r="F49305" t="s">
        <v>18</v>
      </c>
      <c r="G49305" t="s">
        <v>25</v>
      </c>
      <c r="H49305" t="s">
        <v>1330</v>
      </c>
      <c r="I49305" t="s">
        <v>4358</v>
      </c>
      <c r="J49305" t="s">
        <v>597</v>
      </c>
      <c r="K49305">
        <v>1</v>
      </c>
      <c r="L49305" s="1">
        <v>40909</v>
      </c>
      <c r="M49305" s="1">
        <v>41593</v>
      </c>
      <c r="N49305" s="1">
        <v>41593</v>
      </c>
      <c r="O49305"/>
      <c r="P49305"/>
      <c r="Q49305"/>
      <c r="R49305"/>
    </row>
    <row r="49306" spans="1:18" hidden="1" x14ac:dyDescent="0.2">
      <c r="A49306" t="s">
        <v>169417</v>
      </c>
      <c r="B49306" t="s">
        <v>169418</v>
      </c>
      <c r="C49306" t="s">
        <v>169419</v>
      </c>
      <c r="D49306" t="s">
        <v>264</v>
      </c>
      <c r="E49306">
        <v>13201789</v>
      </c>
      <c r="F49306" t="s">
        <v>18</v>
      </c>
      <c r="G49306" t="s">
        <v>25</v>
      </c>
      <c r="H49306" t="s">
        <v>158</v>
      </c>
      <c r="I49306" t="s">
        <v>244</v>
      </c>
      <c r="J49306" t="s">
        <v>244</v>
      </c>
      <c r="K49306">
        <v>2</v>
      </c>
      <c r="L49306" s="1">
        <v>40909</v>
      </c>
      <c r="M49306" s="1">
        <v>41123</v>
      </c>
      <c r="N49306" s="1">
        <v>41436</v>
      </c>
      <c r="O49306"/>
      <c r="P49306"/>
      <c r="Q49306"/>
      <c r="R49306"/>
    </row>
    <row r="49307" spans="1:18" x14ac:dyDescent="0.2">
      <c r="A49307" t="s">
        <v>169420</v>
      </c>
      <c r="B49307" t="s">
        <v>169421</v>
      </c>
      <c r="C49307" t="s">
        <v>169422</v>
      </c>
      <c r="D49307" t="s">
        <v>169423</v>
      </c>
      <c r="E49307">
        <v>850000</v>
      </c>
      <c r="F49307" t="s">
        <v>18</v>
      </c>
      <c r="G49307" t="s">
        <v>57</v>
      </c>
      <c r="H49307" t="s">
        <v>1644</v>
      </c>
      <c r="I49307" t="s">
        <v>1645</v>
      </c>
      <c r="J49307" t="s">
        <v>1645</v>
      </c>
      <c r="K49307">
        <v>1</v>
      </c>
      <c r="L49307" s="1">
        <v>40909</v>
      </c>
      <c r="M49307" s="1">
        <v>41669</v>
      </c>
      <c r="N49307" s="1">
        <v>41669</v>
      </c>
    </row>
    <row r="49308" spans="1:18" hidden="1" x14ac:dyDescent="0.2">
      <c r="A49308" t="s">
        <v>169424</v>
      </c>
      <c r="B49308" t="s">
        <v>169425</v>
      </c>
      <c r="C49308" t="s">
        <v>169426</v>
      </c>
      <c r="D49308" t="s">
        <v>42</v>
      </c>
      <c r="E49308">
        <v>2198284</v>
      </c>
      <c r="F49308" t="s">
        <v>207</v>
      </c>
      <c r="G49308" t="s">
        <v>25</v>
      </c>
      <c r="H49308" t="s">
        <v>808</v>
      </c>
      <c r="I49308" t="s">
        <v>809</v>
      </c>
      <c r="J49308" t="s">
        <v>810</v>
      </c>
      <c r="K49308">
        <v>1</v>
      </c>
      <c r="L49308" s="1">
        <v>37622</v>
      </c>
      <c r="M49308" s="1">
        <v>40714</v>
      </c>
      <c r="N49308" s="1">
        <v>40714</v>
      </c>
      <c r="O49308"/>
      <c r="P49308"/>
      <c r="Q49308"/>
      <c r="R49308"/>
    </row>
    <row r="49309" spans="1:18" hidden="1" x14ac:dyDescent="0.2">
      <c r="A49309" t="s">
        <v>169427</v>
      </c>
      <c r="B49309" t="s">
        <v>169428</v>
      </c>
      <c r="D49309" t="s">
        <v>94</v>
      </c>
      <c r="E49309">
        <v>20000</v>
      </c>
      <c r="F49309" t="s">
        <v>18</v>
      </c>
      <c r="K49309">
        <v>1</v>
      </c>
      <c r="M49309" s="1">
        <v>41926</v>
      </c>
      <c r="N49309" s="1">
        <v>41926</v>
      </c>
      <c r="O49309"/>
      <c r="P49309"/>
      <c r="Q49309"/>
      <c r="R49309"/>
    </row>
    <row r="49310" spans="1:18" x14ac:dyDescent="0.2">
      <c r="A49310" t="s">
        <v>169429</v>
      </c>
      <c r="B49310" t="s">
        <v>169430</v>
      </c>
      <c r="C49310" t="s">
        <v>169431</v>
      </c>
      <c r="D49310" t="s">
        <v>83345</v>
      </c>
      <c r="E49310">
        <v>12000000</v>
      </c>
      <c r="F49310" t="s">
        <v>18</v>
      </c>
      <c r="G49310" t="s">
        <v>1819</v>
      </c>
      <c r="H49310">
        <v>11</v>
      </c>
      <c r="I49310" t="s">
        <v>14164</v>
      </c>
      <c r="J49310" t="s">
        <v>14164</v>
      </c>
      <c r="K49310">
        <v>2</v>
      </c>
      <c r="L49310" s="1">
        <v>35431</v>
      </c>
      <c r="M49310" s="1">
        <v>36615</v>
      </c>
      <c r="N49310" s="1">
        <v>37388</v>
      </c>
    </row>
    <row r="49311" spans="1:18" hidden="1" x14ac:dyDescent="0.2">
      <c r="A49311" t="s">
        <v>169432</v>
      </c>
      <c r="B49311" t="s">
        <v>169433</v>
      </c>
      <c r="C49311" t="s">
        <v>169434</v>
      </c>
      <c r="D49311" t="s">
        <v>63</v>
      </c>
      <c r="E49311" t="s">
        <v>43</v>
      </c>
      <c r="F49311" t="s">
        <v>207</v>
      </c>
      <c r="G49311" t="s">
        <v>25</v>
      </c>
      <c r="H49311" t="s">
        <v>44</v>
      </c>
      <c r="I49311" t="s">
        <v>282</v>
      </c>
      <c r="J49311" t="s">
        <v>282</v>
      </c>
      <c r="K49311">
        <v>1</v>
      </c>
      <c r="L49311" s="1">
        <v>39814</v>
      </c>
      <c r="M49311" s="1">
        <v>40889</v>
      </c>
      <c r="N49311" s="1">
        <v>40889</v>
      </c>
      <c r="O49311"/>
      <c r="P49311"/>
      <c r="Q49311"/>
      <c r="R49311"/>
    </row>
    <row r="49312" spans="1:18" x14ac:dyDescent="0.2">
      <c r="A49312" t="s">
        <v>169435</v>
      </c>
      <c r="B49312" t="s">
        <v>169436</v>
      </c>
      <c r="C49312" t="s">
        <v>169437</v>
      </c>
      <c r="D49312" t="s">
        <v>169438</v>
      </c>
      <c r="E49312">
        <v>250000</v>
      </c>
      <c r="F49312" t="s">
        <v>18</v>
      </c>
      <c r="G49312" t="s">
        <v>347</v>
      </c>
      <c r="H49312">
        <v>7</v>
      </c>
      <c r="I49312" t="s">
        <v>762</v>
      </c>
      <c r="J49312" t="s">
        <v>762</v>
      </c>
      <c r="K49312">
        <v>1</v>
      </c>
      <c r="L49312" s="1">
        <v>41870</v>
      </c>
      <c r="M49312" s="1">
        <v>42154</v>
      </c>
      <c r="N49312" s="1">
        <v>42154</v>
      </c>
    </row>
    <row r="49313" spans="1:18" hidden="1" x14ac:dyDescent="0.2">
      <c r="A49313" t="s">
        <v>169439</v>
      </c>
      <c r="B49313" t="s">
        <v>169440</v>
      </c>
      <c r="C49313" t="s">
        <v>169441</v>
      </c>
      <c r="D49313" t="s">
        <v>3372</v>
      </c>
      <c r="E49313">
        <v>153000000</v>
      </c>
      <c r="F49313" t="s">
        <v>689</v>
      </c>
      <c r="G49313" t="s">
        <v>25</v>
      </c>
      <c r="H49313" t="s">
        <v>44</v>
      </c>
      <c r="I49313" t="s">
        <v>282</v>
      </c>
      <c r="J49313" t="s">
        <v>934</v>
      </c>
      <c r="K49313">
        <v>4</v>
      </c>
      <c r="L49313" s="1">
        <v>39083</v>
      </c>
      <c r="M49313" s="1">
        <v>39352</v>
      </c>
      <c r="N49313" s="1">
        <v>40276</v>
      </c>
      <c r="O49313"/>
      <c r="P49313"/>
      <c r="Q49313"/>
      <c r="R49313"/>
    </row>
    <row r="49314" spans="1:18" x14ac:dyDescent="0.2">
      <c r="A49314" t="s">
        <v>169442</v>
      </c>
      <c r="B49314" t="s">
        <v>169443</v>
      </c>
      <c r="C49314" t="s">
        <v>169444</v>
      </c>
      <c r="D49314" t="s">
        <v>7645</v>
      </c>
      <c r="E49314">
        <v>7720000</v>
      </c>
      <c r="F49314" t="s">
        <v>18</v>
      </c>
      <c r="G49314" t="s">
        <v>25</v>
      </c>
      <c r="H49314" t="s">
        <v>208</v>
      </c>
      <c r="I49314" t="s">
        <v>209</v>
      </c>
      <c r="J49314" t="s">
        <v>57912</v>
      </c>
      <c r="K49314">
        <v>3</v>
      </c>
      <c r="L49314" s="1">
        <v>37622</v>
      </c>
      <c r="M49314" s="1">
        <v>38705</v>
      </c>
      <c r="N49314" s="1">
        <v>39568</v>
      </c>
    </row>
    <row r="49315" spans="1:18" x14ac:dyDescent="0.2">
      <c r="A49315" t="s">
        <v>169445</v>
      </c>
      <c r="B49315" t="s">
        <v>169446</v>
      </c>
      <c r="C49315" t="s">
        <v>169447</v>
      </c>
      <c r="D49315" t="s">
        <v>56</v>
      </c>
      <c r="E49315">
        <v>2000000</v>
      </c>
      <c r="F49315" t="s">
        <v>18</v>
      </c>
      <c r="G49315" t="s">
        <v>552</v>
      </c>
      <c r="H49315">
        <v>56</v>
      </c>
      <c r="I49315" t="s">
        <v>2552</v>
      </c>
      <c r="J49315" t="s">
        <v>2552</v>
      </c>
      <c r="K49315">
        <v>1</v>
      </c>
      <c r="L49315" s="1">
        <v>40179</v>
      </c>
      <c r="M49315" s="1">
        <v>40746</v>
      </c>
      <c r="N49315" s="1">
        <v>40746</v>
      </c>
    </row>
    <row r="49316" spans="1:18" x14ac:dyDescent="0.2">
      <c r="A49316" t="s">
        <v>169448</v>
      </c>
      <c r="B49316" t="s">
        <v>169449</v>
      </c>
      <c r="D49316" t="s">
        <v>1503</v>
      </c>
      <c r="E49316">
        <v>580000</v>
      </c>
      <c r="F49316" t="s">
        <v>18</v>
      </c>
      <c r="G49316" t="s">
        <v>165</v>
      </c>
      <c r="H49316" t="s">
        <v>5601</v>
      </c>
      <c r="I49316" t="s">
        <v>68221</v>
      </c>
      <c r="J49316" t="s">
        <v>68221</v>
      </c>
      <c r="K49316">
        <v>1</v>
      </c>
      <c r="L49316" s="1">
        <v>37622</v>
      </c>
      <c r="M49316" s="1">
        <v>38390</v>
      </c>
      <c r="N49316" s="1">
        <v>38390</v>
      </c>
    </row>
    <row r="49317" spans="1:18" hidden="1" x14ac:dyDescent="0.2">
      <c r="A49317" t="s">
        <v>169450</v>
      </c>
      <c r="B49317" t="s">
        <v>169451</v>
      </c>
      <c r="C49317" t="s">
        <v>169452</v>
      </c>
      <c r="D49317" t="s">
        <v>169453</v>
      </c>
      <c r="E49317">
        <v>590000</v>
      </c>
      <c r="F49317" t="s">
        <v>18</v>
      </c>
      <c r="G49317" t="s">
        <v>25</v>
      </c>
      <c r="H49317" t="s">
        <v>527</v>
      </c>
      <c r="I49317" t="s">
        <v>528</v>
      </c>
      <c r="J49317" t="s">
        <v>529</v>
      </c>
      <c r="K49317">
        <v>2</v>
      </c>
      <c r="M49317" s="1">
        <v>41389</v>
      </c>
      <c r="N49317" s="1">
        <v>42099</v>
      </c>
      <c r="O49317"/>
      <c r="P49317"/>
      <c r="Q49317"/>
      <c r="R49317"/>
    </row>
    <row r="49318" spans="1:18" hidden="1" x14ac:dyDescent="0.2">
      <c r="A49318" t="s">
        <v>169454</v>
      </c>
      <c r="B49318" t="s">
        <v>169455</v>
      </c>
      <c r="D49318" t="s">
        <v>169456</v>
      </c>
      <c r="E49318" t="s">
        <v>43</v>
      </c>
      <c r="F49318" t="s">
        <v>18</v>
      </c>
      <c r="K49318">
        <v>2</v>
      </c>
      <c r="M49318" s="1">
        <v>42005</v>
      </c>
      <c r="N49318" s="1">
        <v>42014</v>
      </c>
      <c r="O49318"/>
      <c r="P49318"/>
      <c r="Q49318"/>
      <c r="R49318"/>
    </row>
    <row r="49319" spans="1:18" hidden="1" x14ac:dyDescent="0.2">
      <c r="A49319" t="s">
        <v>169457</v>
      </c>
      <c r="B49319" t="s">
        <v>169458</v>
      </c>
      <c r="D49319" t="s">
        <v>56</v>
      </c>
      <c r="E49319">
        <v>27396000</v>
      </c>
      <c r="F49319" t="s">
        <v>18</v>
      </c>
      <c r="G49319" t="s">
        <v>25</v>
      </c>
      <c r="H49319" t="s">
        <v>82</v>
      </c>
      <c r="I49319" t="s">
        <v>1764</v>
      </c>
      <c r="J49319" t="s">
        <v>1764</v>
      </c>
      <c r="K49319">
        <v>1</v>
      </c>
      <c r="M49319" s="1">
        <v>40738</v>
      </c>
      <c r="N49319" s="1">
        <v>40738</v>
      </c>
      <c r="O49319"/>
      <c r="P49319"/>
      <c r="Q49319"/>
      <c r="R49319"/>
    </row>
    <row r="49320" spans="1:18" hidden="1" x14ac:dyDescent="0.2">
      <c r="A49320" t="s">
        <v>169459</v>
      </c>
      <c r="B49320" t="s">
        <v>169460</v>
      </c>
      <c r="C49320" t="s">
        <v>169461</v>
      </c>
      <c r="D49320" t="s">
        <v>357</v>
      </c>
      <c r="E49320">
        <v>315000000</v>
      </c>
      <c r="F49320" t="s">
        <v>18</v>
      </c>
      <c r="G49320" t="s">
        <v>57</v>
      </c>
      <c r="H49320" t="s">
        <v>4487</v>
      </c>
      <c r="I49320" t="s">
        <v>6236</v>
      </c>
      <c r="J49320" t="s">
        <v>6236</v>
      </c>
      <c r="K49320">
        <v>1</v>
      </c>
      <c r="L49320" s="1">
        <v>40909</v>
      </c>
      <c r="M49320" s="1">
        <v>41542</v>
      </c>
      <c r="N49320" s="1">
        <v>41542</v>
      </c>
      <c r="O49320"/>
      <c r="P49320"/>
      <c r="Q49320"/>
      <c r="R49320"/>
    </row>
    <row r="49321" spans="1:18" x14ac:dyDescent="0.2">
      <c r="A49321" t="s">
        <v>169462</v>
      </c>
      <c r="B49321" t="s">
        <v>169463</v>
      </c>
      <c r="C49321" t="s">
        <v>169464</v>
      </c>
      <c r="D49321" t="s">
        <v>70</v>
      </c>
      <c r="E49321">
        <v>3200000</v>
      </c>
      <c r="F49321" t="s">
        <v>18</v>
      </c>
      <c r="G49321" t="s">
        <v>699</v>
      </c>
      <c r="H49321">
        <v>3</v>
      </c>
      <c r="I49321" t="s">
        <v>4680</v>
      </c>
      <c r="J49321" t="s">
        <v>37170</v>
      </c>
      <c r="K49321">
        <v>1</v>
      </c>
      <c r="L49321" s="1">
        <v>39783</v>
      </c>
      <c r="M49321" s="1">
        <v>42050</v>
      </c>
      <c r="N49321" s="1">
        <v>42050</v>
      </c>
    </row>
    <row r="49322" spans="1:18" hidden="1" x14ac:dyDescent="0.2">
      <c r="A49322" t="s">
        <v>169465</v>
      </c>
      <c r="B49322" t="s">
        <v>169466</v>
      </c>
      <c r="C49322" t="s">
        <v>169467</v>
      </c>
      <c r="D49322" t="s">
        <v>75</v>
      </c>
      <c r="E49322">
        <v>5749536</v>
      </c>
      <c r="F49322" t="s">
        <v>18</v>
      </c>
      <c r="G49322" t="s">
        <v>25</v>
      </c>
      <c r="H49322" t="s">
        <v>142</v>
      </c>
      <c r="I49322" t="s">
        <v>143</v>
      </c>
      <c r="J49322" t="s">
        <v>143</v>
      </c>
      <c r="K49322">
        <v>1</v>
      </c>
      <c r="L49322" s="1">
        <v>37622</v>
      </c>
      <c r="M49322" s="1">
        <v>40904</v>
      </c>
      <c r="N49322" s="1">
        <v>40904</v>
      </c>
      <c r="O49322"/>
      <c r="P49322"/>
      <c r="Q49322"/>
      <c r="R49322"/>
    </row>
    <row r="49323" spans="1:18" hidden="1" x14ac:dyDescent="0.2">
      <c r="A49323" t="s">
        <v>169468</v>
      </c>
      <c r="B49323" t="s">
        <v>169469</v>
      </c>
      <c r="D49323" t="s">
        <v>169470</v>
      </c>
      <c r="E49323">
        <v>8157678</v>
      </c>
      <c r="F49323" t="s">
        <v>18</v>
      </c>
      <c r="G49323" t="s">
        <v>25</v>
      </c>
      <c r="H49323" t="s">
        <v>106</v>
      </c>
      <c r="I49323" t="s">
        <v>107</v>
      </c>
      <c r="J49323" t="s">
        <v>108</v>
      </c>
      <c r="K49323">
        <v>1</v>
      </c>
      <c r="M49323" s="1">
        <v>39722</v>
      </c>
      <c r="N49323" s="1">
        <v>39722</v>
      </c>
      <c r="O49323"/>
      <c r="P49323"/>
      <c r="Q49323"/>
      <c r="R49323"/>
    </row>
    <row r="49324" spans="1:18" hidden="1" x14ac:dyDescent="0.2">
      <c r="A49324" t="s">
        <v>169471</v>
      </c>
      <c r="B49324" t="s">
        <v>169472</v>
      </c>
      <c r="C49324" t="s">
        <v>169473</v>
      </c>
      <c r="D49324" t="s">
        <v>169474</v>
      </c>
      <c r="E49324">
        <v>578000</v>
      </c>
      <c r="F49324" t="s">
        <v>18</v>
      </c>
      <c r="G49324" t="s">
        <v>14338</v>
      </c>
      <c r="H49324">
        <v>4</v>
      </c>
      <c r="I49324" t="s">
        <v>14339</v>
      </c>
      <c r="J49324" t="s">
        <v>14339</v>
      </c>
      <c r="K49324">
        <v>2</v>
      </c>
      <c r="L49324" s="1">
        <v>40902</v>
      </c>
      <c r="M49324" s="1">
        <v>40762</v>
      </c>
      <c r="N49324" s="1">
        <v>41463</v>
      </c>
      <c r="O49324"/>
      <c r="P49324"/>
      <c r="Q49324"/>
      <c r="R49324"/>
    </row>
    <row r="49325" spans="1:18" hidden="1" x14ac:dyDescent="0.2">
      <c r="A49325" t="s">
        <v>169475</v>
      </c>
      <c r="B49325" t="s">
        <v>169476</v>
      </c>
      <c r="C49325" t="s">
        <v>169477</v>
      </c>
      <c r="D49325" t="s">
        <v>2361</v>
      </c>
      <c r="E49325">
        <v>1600000</v>
      </c>
      <c r="F49325" t="s">
        <v>18</v>
      </c>
      <c r="G49325" t="s">
        <v>19</v>
      </c>
      <c r="H49325">
        <v>35</v>
      </c>
      <c r="I49325" t="s">
        <v>14354</v>
      </c>
      <c r="J49325" t="s">
        <v>14354</v>
      </c>
      <c r="K49325">
        <v>1</v>
      </c>
      <c r="M49325" s="1">
        <v>42254</v>
      </c>
      <c r="N49325" s="1">
        <v>42254</v>
      </c>
      <c r="O49325"/>
      <c r="P49325"/>
      <c r="Q49325"/>
      <c r="R49325"/>
    </row>
    <row r="49326" spans="1:18" x14ac:dyDescent="0.2">
      <c r="A49326" t="s">
        <v>169478</v>
      </c>
      <c r="B49326" t="s">
        <v>169479</v>
      </c>
      <c r="C49326" t="s">
        <v>169480</v>
      </c>
      <c r="D49326" t="s">
        <v>42</v>
      </c>
      <c r="E49326">
        <v>25000</v>
      </c>
      <c r="F49326" t="s">
        <v>18</v>
      </c>
      <c r="G49326" t="s">
        <v>25</v>
      </c>
      <c r="H49326" t="s">
        <v>82</v>
      </c>
      <c r="I49326" t="s">
        <v>1764</v>
      </c>
      <c r="J49326" t="s">
        <v>2524</v>
      </c>
      <c r="K49326">
        <v>1</v>
      </c>
      <c r="L49326" s="1">
        <v>41061</v>
      </c>
      <c r="M49326" s="1">
        <v>41677</v>
      </c>
      <c r="N49326" s="1">
        <v>41677</v>
      </c>
    </row>
    <row r="49327" spans="1:18" x14ac:dyDescent="0.2">
      <c r="A49327" t="s">
        <v>169481</v>
      </c>
      <c r="B49327" t="s">
        <v>169482</v>
      </c>
      <c r="C49327" t="s">
        <v>169483</v>
      </c>
      <c r="D49327" t="s">
        <v>1503</v>
      </c>
      <c r="E49327">
        <v>22000000</v>
      </c>
      <c r="F49327" t="s">
        <v>689</v>
      </c>
      <c r="G49327" t="s">
        <v>25</v>
      </c>
      <c r="H49327" t="s">
        <v>430</v>
      </c>
      <c r="I49327" t="s">
        <v>528</v>
      </c>
      <c r="J49327" t="s">
        <v>8304</v>
      </c>
      <c r="K49327">
        <v>1</v>
      </c>
      <c r="L49327" s="1">
        <v>25204</v>
      </c>
      <c r="M49327" s="1">
        <v>40434</v>
      </c>
      <c r="N49327" s="1">
        <v>40434</v>
      </c>
    </row>
    <row r="49328" spans="1:18" hidden="1" x14ac:dyDescent="0.2">
      <c r="A49328" t="s">
        <v>169484</v>
      </c>
      <c r="B49328" t="s">
        <v>169485</v>
      </c>
      <c r="C49328" t="s">
        <v>169486</v>
      </c>
      <c r="D49328" t="s">
        <v>1384</v>
      </c>
      <c r="E49328" t="s">
        <v>43</v>
      </c>
      <c r="F49328" t="s">
        <v>18</v>
      </c>
      <c r="G49328" t="s">
        <v>37</v>
      </c>
      <c r="H49328">
        <v>32</v>
      </c>
      <c r="I49328" t="s">
        <v>10038</v>
      </c>
      <c r="J49328" t="s">
        <v>10038</v>
      </c>
      <c r="K49328">
        <v>1</v>
      </c>
      <c r="M49328" s="1">
        <v>41699</v>
      </c>
      <c r="N49328" s="1">
        <v>41699</v>
      </c>
      <c r="O49328"/>
      <c r="P49328"/>
      <c r="Q49328"/>
      <c r="R49328"/>
    </row>
    <row r="49329" spans="1:18" hidden="1" x14ac:dyDescent="0.2">
      <c r="A49329" t="s">
        <v>169487</v>
      </c>
      <c r="B49329" t="s">
        <v>169488</v>
      </c>
      <c r="D49329" t="s">
        <v>766</v>
      </c>
      <c r="E49329" t="s">
        <v>43</v>
      </c>
      <c r="F49329" t="s">
        <v>18</v>
      </c>
      <c r="G49329" t="s">
        <v>25</v>
      </c>
      <c r="H49329" t="s">
        <v>106</v>
      </c>
      <c r="I49329" t="s">
        <v>107</v>
      </c>
      <c r="J49329" t="s">
        <v>169489</v>
      </c>
      <c r="K49329">
        <v>1</v>
      </c>
      <c r="L49329" s="1">
        <v>41795</v>
      </c>
      <c r="M49329" s="1">
        <v>41795</v>
      </c>
      <c r="N49329" s="1">
        <v>41795</v>
      </c>
      <c r="O49329"/>
      <c r="P49329"/>
      <c r="Q49329"/>
      <c r="R49329"/>
    </row>
    <row r="49330" spans="1:18" hidden="1" x14ac:dyDescent="0.2">
      <c r="A49330" t="s">
        <v>169490</v>
      </c>
      <c r="B49330" t="s">
        <v>169491</v>
      </c>
      <c r="C49330" t="s">
        <v>169492</v>
      </c>
      <c r="D49330" t="s">
        <v>169493</v>
      </c>
      <c r="E49330">
        <v>344182</v>
      </c>
      <c r="F49330" t="s">
        <v>18</v>
      </c>
      <c r="G49330" t="s">
        <v>552</v>
      </c>
      <c r="H49330">
        <v>56</v>
      </c>
      <c r="I49330" t="s">
        <v>2552</v>
      </c>
      <c r="J49330" t="s">
        <v>2552</v>
      </c>
      <c r="K49330">
        <v>3</v>
      </c>
      <c r="L49330" s="1">
        <v>41426</v>
      </c>
      <c r="M49330" s="1">
        <v>41609</v>
      </c>
      <c r="N49330" s="1">
        <v>42339</v>
      </c>
      <c r="O49330"/>
      <c r="P49330"/>
      <c r="Q49330"/>
      <c r="R49330"/>
    </row>
    <row r="49331" spans="1:18" x14ac:dyDescent="0.2">
      <c r="A49331" t="s">
        <v>169494</v>
      </c>
      <c r="B49331" t="s">
        <v>169495</v>
      </c>
      <c r="C49331" t="s">
        <v>169496</v>
      </c>
      <c r="D49331" t="s">
        <v>1867</v>
      </c>
      <c r="E49331">
        <v>1550000</v>
      </c>
      <c r="F49331" t="s">
        <v>18</v>
      </c>
      <c r="G49331" t="s">
        <v>1126</v>
      </c>
      <c r="H49331">
        <v>20</v>
      </c>
      <c r="I49331" t="s">
        <v>30463</v>
      </c>
      <c r="J49331" t="s">
        <v>30463</v>
      </c>
      <c r="K49331">
        <v>2</v>
      </c>
      <c r="L49331" s="1">
        <v>40909</v>
      </c>
      <c r="M49331" s="1">
        <v>40909</v>
      </c>
      <c r="N49331" s="1">
        <v>41704</v>
      </c>
    </row>
    <row r="49332" spans="1:18" hidden="1" x14ac:dyDescent="0.2">
      <c r="A49332" t="s">
        <v>169497</v>
      </c>
      <c r="B49332" t="s">
        <v>169498</v>
      </c>
      <c r="C49332" t="s">
        <v>169499</v>
      </c>
      <c r="D49332" t="s">
        <v>36</v>
      </c>
      <c r="E49332" t="s">
        <v>43</v>
      </c>
      <c r="F49332" t="s">
        <v>207</v>
      </c>
      <c r="G49332" t="s">
        <v>458</v>
      </c>
      <c r="H49332">
        <v>48</v>
      </c>
      <c r="I49332" t="s">
        <v>459</v>
      </c>
      <c r="J49332" t="s">
        <v>459</v>
      </c>
      <c r="K49332">
        <v>2</v>
      </c>
      <c r="M49332" s="1">
        <v>41298</v>
      </c>
      <c r="N49332" s="1">
        <v>41731</v>
      </c>
      <c r="O49332"/>
      <c r="P49332"/>
      <c r="Q49332"/>
      <c r="R49332"/>
    </row>
    <row r="49333" spans="1:18" hidden="1" x14ac:dyDescent="0.2">
      <c r="A49333" t="s">
        <v>169500</v>
      </c>
      <c r="B49333" t="s">
        <v>169501</v>
      </c>
      <c r="C49333" t="s">
        <v>169502</v>
      </c>
      <c r="D49333" t="s">
        <v>169503</v>
      </c>
      <c r="E49333">
        <v>26078810</v>
      </c>
      <c r="F49333" t="s">
        <v>18</v>
      </c>
      <c r="G49333" t="s">
        <v>25</v>
      </c>
      <c r="H49333" t="s">
        <v>286</v>
      </c>
      <c r="I49333" t="s">
        <v>1030</v>
      </c>
      <c r="J49333" t="s">
        <v>1030</v>
      </c>
      <c r="K49333">
        <v>6</v>
      </c>
      <c r="L49333" s="1">
        <v>38687</v>
      </c>
      <c r="M49333" s="1">
        <v>38718</v>
      </c>
      <c r="N49333" s="1">
        <v>41998</v>
      </c>
      <c r="O49333"/>
      <c r="P49333"/>
      <c r="Q49333"/>
      <c r="R49333"/>
    </row>
    <row r="49334" spans="1:18" hidden="1" x14ac:dyDescent="0.2">
      <c r="A49334" t="s">
        <v>169504</v>
      </c>
      <c r="B49334" t="s">
        <v>169505</v>
      </c>
      <c r="C49334" t="s">
        <v>169506</v>
      </c>
      <c r="D49334" t="s">
        <v>169507</v>
      </c>
      <c r="E49334">
        <v>804159</v>
      </c>
      <c r="F49334" t="s">
        <v>18</v>
      </c>
      <c r="G49334" t="s">
        <v>650</v>
      </c>
      <c r="H49334">
        <v>9</v>
      </c>
      <c r="I49334" t="s">
        <v>2072</v>
      </c>
      <c r="J49334" t="s">
        <v>2072</v>
      </c>
      <c r="K49334">
        <v>2</v>
      </c>
      <c r="L49334" s="1">
        <v>41045</v>
      </c>
      <c r="M49334" s="1">
        <v>41629</v>
      </c>
      <c r="N49334" s="1">
        <v>42188</v>
      </c>
      <c r="O49334"/>
      <c r="P49334"/>
      <c r="Q49334"/>
      <c r="R49334"/>
    </row>
    <row r="49335" spans="1:18" x14ac:dyDescent="0.2">
      <c r="A49335" t="s">
        <v>169508</v>
      </c>
      <c r="B49335" t="s">
        <v>169509</v>
      </c>
      <c r="C49335" t="s">
        <v>169510</v>
      </c>
      <c r="D49335" t="s">
        <v>169511</v>
      </c>
      <c r="E49335">
        <v>48000000</v>
      </c>
      <c r="F49335" t="s">
        <v>18</v>
      </c>
      <c r="G49335" t="s">
        <v>25</v>
      </c>
      <c r="H49335" t="s">
        <v>106</v>
      </c>
      <c r="I49335" t="s">
        <v>107</v>
      </c>
      <c r="J49335" t="s">
        <v>108</v>
      </c>
      <c r="K49335">
        <v>4</v>
      </c>
      <c r="L49335" s="1">
        <v>39600</v>
      </c>
      <c r="M49335" s="1">
        <v>40385</v>
      </c>
      <c r="N49335" s="1">
        <v>41625</v>
      </c>
    </row>
    <row r="49336" spans="1:18" hidden="1" x14ac:dyDescent="0.2">
      <c r="A49336" t="s">
        <v>169512</v>
      </c>
      <c r="B49336" t="s">
        <v>169513</v>
      </c>
      <c r="C49336" t="s">
        <v>169514</v>
      </c>
      <c r="D49336" t="s">
        <v>169515</v>
      </c>
      <c r="E49336" t="s">
        <v>43</v>
      </c>
      <c r="F49336" t="s">
        <v>18</v>
      </c>
      <c r="G49336" t="s">
        <v>25</v>
      </c>
      <c r="H49336" t="s">
        <v>64</v>
      </c>
      <c r="I49336" t="s">
        <v>65</v>
      </c>
      <c r="J49336" t="s">
        <v>71</v>
      </c>
      <c r="K49336">
        <v>1</v>
      </c>
      <c r="L49336" s="1">
        <v>41610</v>
      </c>
      <c r="M49336" s="1">
        <v>42125</v>
      </c>
      <c r="N49336" s="1">
        <v>42125</v>
      </c>
      <c r="O49336"/>
      <c r="P49336"/>
      <c r="Q49336"/>
      <c r="R49336"/>
    </row>
    <row r="49337" spans="1:18" hidden="1" x14ac:dyDescent="0.2">
      <c r="A49337" t="s">
        <v>169516</v>
      </c>
      <c r="B49337" t="s">
        <v>169517</v>
      </c>
      <c r="C49337" t="s">
        <v>169518</v>
      </c>
      <c r="D49337" t="s">
        <v>181</v>
      </c>
      <c r="E49337">
        <v>197634</v>
      </c>
      <c r="F49337" t="s">
        <v>18</v>
      </c>
      <c r="G49337" t="s">
        <v>25</v>
      </c>
      <c r="H49337" t="s">
        <v>121</v>
      </c>
      <c r="I49337" t="s">
        <v>122</v>
      </c>
      <c r="J49337" t="s">
        <v>122</v>
      </c>
      <c r="K49337">
        <v>1</v>
      </c>
      <c r="L49337" t="s">
        <v>169519</v>
      </c>
      <c r="M49337" s="1">
        <v>41674</v>
      </c>
      <c r="N49337" s="1">
        <v>41674</v>
      </c>
      <c r="O49337"/>
      <c r="P49337"/>
      <c r="Q49337"/>
      <c r="R49337"/>
    </row>
    <row r="49338" spans="1:18" hidden="1" x14ac:dyDescent="0.2">
      <c r="A49338" t="s">
        <v>169520</v>
      </c>
      <c r="B49338" t="s">
        <v>169521</v>
      </c>
      <c r="C49338" t="s">
        <v>169522</v>
      </c>
      <c r="D49338" t="s">
        <v>379</v>
      </c>
      <c r="E49338" t="s">
        <v>43</v>
      </c>
      <c r="F49338" t="s">
        <v>18</v>
      </c>
      <c r="G49338" t="s">
        <v>25</v>
      </c>
      <c r="H49338" t="s">
        <v>972</v>
      </c>
      <c r="I49338" t="s">
        <v>973</v>
      </c>
      <c r="J49338" t="s">
        <v>973</v>
      </c>
      <c r="K49338">
        <v>1</v>
      </c>
      <c r="L49338" s="1">
        <v>41456</v>
      </c>
      <c r="M49338" s="1">
        <v>41644</v>
      </c>
      <c r="N49338" s="1">
        <v>41644</v>
      </c>
      <c r="O49338"/>
      <c r="P49338"/>
      <c r="Q49338"/>
      <c r="R49338"/>
    </row>
    <row r="49339" spans="1:18" hidden="1" x14ac:dyDescent="0.2">
      <c r="A49339" t="s">
        <v>169523</v>
      </c>
      <c r="B49339" t="s">
        <v>169524</v>
      </c>
      <c r="C49339" t="s">
        <v>169525</v>
      </c>
      <c r="E49339">
        <v>594287</v>
      </c>
      <c r="F49339" t="s">
        <v>18</v>
      </c>
      <c r="G49339" t="s">
        <v>25</v>
      </c>
      <c r="H49339" t="s">
        <v>106</v>
      </c>
      <c r="I49339" t="s">
        <v>693</v>
      </c>
      <c r="J49339" t="s">
        <v>169526</v>
      </c>
      <c r="K49339">
        <v>1</v>
      </c>
      <c r="L49339" s="1">
        <v>41640</v>
      </c>
      <c r="M49339" s="1">
        <v>41842</v>
      </c>
      <c r="N49339" s="1">
        <v>41842</v>
      </c>
      <c r="O49339"/>
      <c r="P49339"/>
      <c r="Q49339"/>
      <c r="R49339"/>
    </row>
    <row r="49340" spans="1:18" x14ac:dyDescent="0.2">
      <c r="A49340" t="s">
        <v>169527</v>
      </c>
      <c r="B49340" t="s">
        <v>169528</v>
      </c>
      <c r="D49340" t="s">
        <v>117</v>
      </c>
      <c r="E49340">
        <v>600000</v>
      </c>
      <c r="F49340" t="s">
        <v>18</v>
      </c>
      <c r="G49340" t="s">
        <v>25</v>
      </c>
      <c r="H49340" t="s">
        <v>89</v>
      </c>
      <c r="I49340" t="s">
        <v>11269</v>
      </c>
      <c r="J49340" t="s">
        <v>58357</v>
      </c>
      <c r="K49340">
        <v>1</v>
      </c>
      <c r="L49340" s="1">
        <v>41702</v>
      </c>
      <c r="M49340" s="1">
        <v>41703</v>
      </c>
      <c r="N49340" s="1">
        <v>41703</v>
      </c>
    </row>
    <row r="49341" spans="1:18" hidden="1" x14ac:dyDescent="0.2">
      <c r="A49341" t="s">
        <v>169529</v>
      </c>
      <c r="B49341" t="s">
        <v>169530</v>
      </c>
      <c r="C49341" t="s">
        <v>169531</v>
      </c>
      <c r="D49341" t="s">
        <v>8644</v>
      </c>
      <c r="E49341">
        <v>137600</v>
      </c>
      <c r="F49341" t="s">
        <v>18</v>
      </c>
      <c r="G49341" t="s">
        <v>25</v>
      </c>
      <c r="H49341" t="s">
        <v>64</v>
      </c>
      <c r="I49341" t="s">
        <v>65</v>
      </c>
      <c r="J49341" t="s">
        <v>240</v>
      </c>
      <c r="K49341">
        <v>1</v>
      </c>
      <c r="M49341" s="1">
        <v>41240</v>
      </c>
      <c r="N49341" s="1">
        <v>41240</v>
      </c>
      <c r="O49341"/>
      <c r="P49341"/>
      <c r="Q49341"/>
      <c r="R49341"/>
    </row>
    <row r="49342" spans="1:18" x14ac:dyDescent="0.2">
      <c r="A49342" t="s">
        <v>169532</v>
      </c>
      <c r="B49342" t="s">
        <v>169533</v>
      </c>
      <c r="C49342" t="s">
        <v>169534</v>
      </c>
      <c r="D49342" t="s">
        <v>127</v>
      </c>
      <c r="E49342">
        <v>16000000</v>
      </c>
      <c r="F49342" t="s">
        <v>18</v>
      </c>
      <c r="G49342" t="s">
        <v>25</v>
      </c>
      <c r="H49342" t="s">
        <v>3993</v>
      </c>
      <c r="I49342" t="s">
        <v>3994</v>
      </c>
      <c r="J49342" t="s">
        <v>3995</v>
      </c>
      <c r="K49342">
        <v>1</v>
      </c>
      <c r="L49342" s="1">
        <v>39083</v>
      </c>
      <c r="M49342" s="1">
        <v>41502</v>
      </c>
      <c r="N49342" s="1">
        <v>41502</v>
      </c>
    </row>
    <row r="49343" spans="1:18" x14ac:dyDescent="0.2">
      <c r="A49343" t="s">
        <v>169535</v>
      </c>
      <c r="B49343" t="s">
        <v>169536</v>
      </c>
      <c r="C49343" t="s">
        <v>169537</v>
      </c>
      <c r="D49343" t="s">
        <v>3708</v>
      </c>
      <c r="E49343">
        <v>2950000</v>
      </c>
      <c r="F49343" t="s">
        <v>18</v>
      </c>
      <c r="G49343" t="s">
        <v>25</v>
      </c>
      <c r="H49343" t="s">
        <v>208</v>
      </c>
      <c r="I49343" t="s">
        <v>209</v>
      </c>
      <c r="J49343" t="s">
        <v>209</v>
      </c>
      <c r="K49343">
        <v>1</v>
      </c>
      <c r="L49343" s="1">
        <v>35431</v>
      </c>
      <c r="M49343" s="1">
        <v>41556</v>
      </c>
      <c r="N49343" s="1">
        <v>41556</v>
      </c>
    </row>
    <row r="49344" spans="1:18" hidden="1" x14ac:dyDescent="0.2">
      <c r="A49344" t="s">
        <v>169538</v>
      </c>
      <c r="B49344" t="s">
        <v>169539</v>
      </c>
      <c r="C49344" t="s">
        <v>169540</v>
      </c>
      <c r="D49344" t="s">
        <v>42</v>
      </c>
      <c r="E49344">
        <v>14253858</v>
      </c>
      <c r="F49344" t="s">
        <v>18</v>
      </c>
      <c r="G49344" t="s">
        <v>25</v>
      </c>
      <c r="H49344" t="s">
        <v>64</v>
      </c>
      <c r="I49344" t="s">
        <v>65</v>
      </c>
      <c r="J49344" t="s">
        <v>1103</v>
      </c>
      <c r="K49344">
        <v>4</v>
      </c>
      <c r="L49344" s="1">
        <v>41275</v>
      </c>
      <c r="M49344" s="1">
        <v>41275</v>
      </c>
      <c r="N49344" s="1">
        <v>42284</v>
      </c>
      <c r="O49344"/>
      <c r="P49344"/>
      <c r="Q49344"/>
      <c r="R49344"/>
    </row>
    <row r="49345" spans="1:18" hidden="1" x14ac:dyDescent="0.2">
      <c r="A49345" t="s">
        <v>169541</v>
      </c>
      <c r="B49345" t="s">
        <v>169542</v>
      </c>
      <c r="C49345" t="s">
        <v>169543</v>
      </c>
      <c r="D49345" t="s">
        <v>169544</v>
      </c>
      <c r="E49345">
        <v>10924534</v>
      </c>
      <c r="F49345" t="s">
        <v>689</v>
      </c>
      <c r="G49345" t="s">
        <v>25</v>
      </c>
      <c r="H49345" t="s">
        <v>190</v>
      </c>
      <c r="I49345" t="s">
        <v>9445</v>
      </c>
      <c r="J49345" t="s">
        <v>71346</v>
      </c>
      <c r="K49345">
        <v>1</v>
      </c>
      <c r="M49345" s="1">
        <v>40239</v>
      </c>
      <c r="N49345" s="1">
        <v>40239</v>
      </c>
      <c r="O49345"/>
      <c r="P49345"/>
      <c r="Q49345"/>
      <c r="R49345"/>
    </row>
    <row r="49346" spans="1:18" x14ac:dyDescent="0.2">
      <c r="A49346" t="s">
        <v>169545</v>
      </c>
      <c r="B49346" t="s">
        <v>169546</v>
      </c>
      <c r="C49346" t="s">
        <v>169547</v>
      </c>
      <c r="D49346" t="s">
        <v>56</v>
      </c>
      <c r="E49346">
        <v>50000</v>
      </c>
      <c r="F49346" t="s">
        <v>18</v>
      </c>
      <c r="G49346" t="s">
        <v>25</v>
      </c>
      <c r="H49346" t="s">
        <v>121</v>
      </c>
      <c r="I49346" t="s">
        <v>122</v>
      </c>
      <c r="J49346" t="s">
        <v>122</v>
      </c>
      <c r="K49346">
        <v>1</v>
      </c>
      <c r="L49346" s="1">
        <v>39814</v>
      </c>
      <c r="M49346" s="1">
        <v>41044</v>
      </c>
      <c r="N49346" s="1">
        <v>41044</v>
      </c>
    </row>
    <row r="49347" spans="1:18" x14ac:dyDescent="0.2">
      <c r="A49347" t="s">
        <v>169548</v>
      </c>
      <c r="B49347" t="s">
        <v>169549</v>
      </c>
      <c r="C49347" t="s">
        <v>169550</v>
      </c>
      <c r="D49347" t="s">
        <v>169551</v>
      </c>
      <c r="E49347">
        <v>166000</v>
      </c>
      <c r="F49347" t="s">
        <v>18</v>
      </c>
      <c r="G49347" t="s">
        <v>1311</v>
      </c>
      <c r="H49347">
        <v>16</v>
      </c>
      <c r="I49347" t="s">
        <v>1312</v>
      </c>
      <c r="J49347" t="s">
        <v>1312</v>
      </c>
      <c r="K49347">
        <v>1</v>
      </c>
      <c r="L49347" s="1">
        <v>40544</v>
      </c>
      <c r="M49347" s="1">
        <v>40848</v>
      </c>
      <c r="N49347" s="1">
        <v>40848</v>
      </c>
    </row>
    <row r="49348" spans="1:18" hidden="1" x14ac:dyDescent="0.2">
      <c r="A49348" t="s">
        <v>169552</v>
      </c>
      <c r="B49348" t="s">
        <v>169553</v>
      </c>
      <c r="C49348" t="s">
        <v>169554</v>
      </c>
      <c r="D49348" t="s">
        <v>275</v>
      </c>
      <c r="E49348" t="s">
        <v>43</v>
      </c>
      <c r="F49348" t="s">
        <v>18</v>
      </c>
      <c r="G49348" t="s">
        <v>3319</v>
      </c>
      <c r="K49348">
        <v>1</v>
      </c>
      <c r="M49348" s="1">
        <v>40909</v>
      </c>
      <c r="N49348" s="1">
        <v>40909</v>
      </c>
      <c r="O49348"/>
      <c r="P49348"/>
      <c r="Q49348"/>
      <c r="R49348"/>
    </row>
    <row r="49349" spans="1:18" hidden="1" x14ac:dyDescent="0.2">
      <c r="A49349" t="s">
        <v>169555</v>
      </c>
      <c r="B49349" t="s">
        <v>169556</v>
      </c>
      <c r="C49349" t="s">
        <v>169557</v>
      </c>
      <c r="D49349" t="s">
        <v>42</v>
      </c>
      <c r="E49349">
        <v>14000000</v>
      </c>
      <c r="F49349" t="s">
        <v>18</v>
      </c>
      <c r="G49349" t="s">
        <v>169558</v>
      </c>
      <c r="H49349">
        <v>2</v>
      </c>
      <c r="I49349" t="s">
        <v>169559</v>
      </c>
      <c r="J49349" t="s">
        <v>169559</v>
      </c>
      <c r="K49349">
        <v>1</v>
      </c>
      <c r="M49349" s="1">
        <v>40104</v>
      </c>
      <c r="N49349" s="1">
        <v>40104</v>
      </c>
      <c r="O49349"/>
      <c r="P49349"/>
      <c r="Q49349"/>
      <c r="R49349"/>
    </row>
    <row r="49350" spans="1:18" hidden="1" x14ac:dyDescent="0.2">
      <c r="A49350" t="s">
        <v>169560</v>
      </c>
      <c r="B49350" t="s">
        <v>169561</v>
      </c>
      <c r="C49350" t="s">
        <v>169562</v>
      </c>
      <c r="D49350" t="s">
        <v>169563</v>
      </c>
      <c r="E49350" t="s">
        <v>43</v>
      </c>
      <c r="F49350" t="s">
        <v>18</v>
      </c>
      <c r="G49350" t="s">
        <v>2811</v>
      </c>
      <c r="H49350">
        <v>1</v>
      </c>
      <c r="I49350" t="s">
        <v>2812</v>
      </c>
      <c r="J49350" t="s">
        <v>2812</v>
      </c>
      <c r="K49350">
        <v>1</v>
      </c>
      <c r="L49350" s="1">
        <v>42005</v>
      </c>
      <c r="M49350" s="1">
        <v>42050</v>
      </c>
      <c r="N49350" s="1">
        <v>42050</v>
      </c>
      <c r="O49350"/>
      <c r="P49350"/>
      <c r="Q49350"/>
      <c r="R49350"/>
    </row>
    <row r="49351" spans="1:18" x14ac:dyDescent="0.2">
      <c r="A49351" t="s">
        <v>169564</v>
      </c>
      <c r="B49351" t="s">
        <v>169565</v>
      </c>
      <c r="C49351" t="s">
        <v>169566</v>
      </c>
      <c r="D49351" t="s">
        <v>169567</v>
      </c>
      <c r="E49351">
        <v>20000</v>
      </c>
      <c r="F49351" t="s">
        <v>18</v>
      </c>
      <c r="G49351" t="s">
        <v>19</v>
      </c>
      <c r="H49351">
        <v>25</v>
      </c>
      <c r="I49351" t="s">
        <v>151</v>
      </c>
      <c r="J49351" t="s">
        <v>151</v>
      </c>
      <c r="K49351">
        <v>1</v>
      </c>
      <c r="L49351" s="1">
        <v>42064</v>
      </c>
      <c r="M49351" s="1">
        <v>42078</v>
      </c>
      <c r="N49351" s="1">
        <v>42078</v>
      </c>
    </row>
    <row r="49352" spans="1:18" hidden="1" x14ac:dyDescent="0.2">
      <c r="A49352" t="s">
        <v>169568</v>
      </c>
      <c r="B49352" t="s">
        <v>169569</v>
      </c>
      <c r="C49352" t="s">
        <v>169570</v>
      </c>
      <c r="D49352" t="s">
        <v>741</v>
      </c>
      <c r="E49352">
        <v>50200000</v>
      </c>
      <c r="F49352" t="s">
        <v>113</v>
      </c>
      <c r="G49352" t="s">
        <v>25</v>
      </c>
      <c r="H49352" t="s">
        <v>1080</v>
      </c>
      <c r="I49352" t="s">
        <v>1081</v>
      </c>
      <c r="J49352" t="s">
        <v>1170</v>
      </c>
      <c r="K49352">
        <v>6</v>
      </c>
      <c r="L49352" s="1">
        <v>39083</v>
      </c>
      <c r="M49352" s="1">
        <v>39814</v>
      </c>
      <c r="N49352" s="1">
        <v>42078</v>
      </c>
      <c r="O49352"/>
      <c r="P49352"/>
      <c r="Q49352"/>
      <c r="R49352"/>
    </row>
    <row r="49353" spans="1:18" hidden="1" x14ac:dyDescent="0.2">
      <c r="A49353" t="s">
        <v>169571</v>
      </c>
      <c r="B49353" t="s">
        <v>169572</v>
      </c>
      <c r="C49353" t="s">
        <v>169573</v>
      </c>
      <c r="D49353" t="s">
        <v>2326</v>
      </c>
      <c r="E49353">
        <v>18418000</v>
      </c>
      <c r="F49353" t="s">
        <v>18</v>
      </c>
      <c r="G49353" t="s">
        <v>128</v>
      </c>
      <c r="H49353" t="s">
        <v>3666</v>
      </c>
      <c r="K49353">
        <v>1</v>
      </c>
      <c r="M49353" s="1">
        <v>40562</v>
      </c>
      <c r="N49353" s="1">
        <v>40562</v>
      </c>
      <c r="O49353"/>
      <c r="P49353"/>
      <c r="Q49353"/>
      <c r="R49353"/>
    </row>
    <row r="49354" spans="1:18" x14ac:dyDescent="0.2">
      <c r="A49354" t="s">
        <v>169574</v>
      </c>
      <c r="B49354" t="s">
        <v>169575</v>
      </c>
      <c r="C49354" t="s">
        <v>169576</v>
      </c>
      <c r="D49354" t="s">
        <v>169577</v>
      </c>
      <c r="E49354">
        <v>825000</v>
      </c>
      <c r="F49354" t="s">
        <v>207</v>
      </c>
      <c r="G49354" t="s">
        <v>25</v>
      </c>
      <c r="H49354" t="s">
        <v>142</v>
      </c>
      <c r="I49354" t="s">
        <v>143</v>
      </c>
      <c r="J49354" t="s">
        <v>143</v>
      </c>
      <c r="K49354">
        <v>1</v>
      </c>
      <c r="L49354" s="1">
        <v>40554</v>
      </c>
      <c r="M49354" s="1">
        <v>41470</v>
      </c>
      <c r="N49354" s="1">
        <v>41470</v>
      </c>
    </row>
    <row r="49355" spans="1:18" hidden="1" x14ac:dyDescent="0.2">
      <c r="A49355" t="s">
        <v>169578</v>
      </c>
      <c r="B49355" t="s">
        <v>169579</v>
      </c>
      <c r="C49355" t="s">
        <v>169580</v>
      </c>
      <c r="D49355" t="s">
        <v>56</v>
      </c>
      <c r="E49355">
        <v>47723399</v>
      </c>
      <c r="F49355" t="s">
        <v>18</v>
      </c>
      <c r="G49355" t="s">
        <v>25</v>
      </c>
      <c r="H49355" t="s">
        <v>1011</v>
      </c>
      <c r="I49355" t="s">
        <v>8823</v>
      </c>
      <c r="J49355" t="s">
        <v>20383</v>
      </c>
      <c r="K49355">
        <v>4</v>
      </c>
      <c r="L49355" s="1">
        <v>37987</v>
      </c>
      <c r="M49355" s="1">
        <v>40088</v>
      </c>
      <c r="N49355" s="1">
        <v>41338</v>
      </c>
      <c r="O49355"/>
      <c r="P49355"/>
      <c r="Q49355"/>
      <c r="R49355"/>
    </row>
    <row r="49356" spans="1:18" x14ac:dyDescent="0.2">
      <c r="A49356" t="s">
        <v>169581</v>
      </c>
      <c r="B49356" t="s">
        <v>169582</v>
      </c>
      <c r="C49356" t="s">
        <v>169583</v>
      </c>
      <c r="D49356" t="s">
        <v>3110</v>
      </c>
      <c r="E49356">
        <v>6100000</v>
      </c>
      <c r="F49356" t="s">
        <v>18</v>
      </c>
      <c r="G49356" t="s">
        <v>128</v>
      </c>
      <c r="H49356" t="s">
        <v>129</v>
      </c>
      <c r="I49356" t="s">
        <v>130</v>
      </c>
      <c r="J49356" t="s">
        <v>130</v>
      </c>
      <c r="K49356">
        <v>1</v>
      </c>
      <c r="L49356" s="1">
        <v>42005</v>
      </c>
      <c r="M49356" s="1">
        <v>42327</v>
      </c>
      <c r="N49356" s="1">
        <v>42327</v>
      </c>
    </row>
    <row r="49357" spans="1:18" x14ac:dyDescent="0.2">
      <c r="A49357" t="s">
        <v>169584</v>
      </c>
      <c r="B49357" t="s">
        <v>169585</v>
      </c>
      <c r="C49357" t="s">
        <v>169586</v>
      </c>
      <c r="D49357" t="s">
        <v>18867</v>
      </c>
      <c r="E49357">
        <v>25000</v>
      </c>
      <c r="F49357" t="s">
        <v>18</v>
      </c>
      <c r="G49357" t="s">
        <v>25</v>
      </c>
      <c r="H49357" t="s">
        <v>644</v>
      </c>
      <c r="I49357" t="s">
        <v>645</v>
      </c>
      <c r="J49357" t="s">
        <v>645</v>
      </c>
      <c r="K49357">
        <v>1</v>
      </c>
      <c r="L49357" s="1">
        <v>41275</v>
      </c>
      <c r="M49357" s="1">
        <v>41550</v>
      </c>
      <c r="N49357" s="1">
        <v>41550</v>
      </c>
    </row>
    <row r="49358" spans="1:18" hidden="1" x14ac:dyDescent="0.2">
      <c r="A49358" t="s">
        <v>169587</v>
      </c>
      <c r="B49358" t="s">
        <v>169588</v>
      </c>
      <c r="C49358" t="s">
        <v>169589</v>
      </c>
      <c r="D49358" t="s">
        <v>42</v>
      </c>
      <c r="E49358">
        <v>66720</v>
      </c>
      <c r="F49358" t="s">
        <v>18</v>
      </c>
      <c r="G49358" t="s">
        <v>25</v>
      </c>
      <c r="H49358" t="s">
        <v>135</v>
      </c>
      <c r="I49358" t="s">
        <v>136</v>
      </c>
      <c r="J49358" t="s">
        <v>1114</v>
      </c>
      <c r="K49358">
        <v>1</v>
      </c>
      <c r="L49358" s="1">
        <v>40909</v>
      </c>
      <c r="M49358" s="1">
        <v>41148</v>
      </c>
      <c r="N49358" s="1">
        <v>41148</v>
      </c>
      <c r="O49358"/>
      <c r="P49358"/>
      <c r="Q49358"/>
      <c r="R49358"/>
    </row>
    <row r="49359" spans="1:18" hidden="1" x14ac:dyDescent="0.2">
      <c r="A49359" t="s">
        <v>169590</v>
      </c>
      <c r="B49359" t="s">
        <v>169591</v>
      </c>
      <c r="C49359" t="s">
        <v>169592</v>
      </c>
      <c r="D49359" t="s">
        <v>64803</v>
      </c>
      <c r="E49359">
        <v>5125000</v>
      </c>
      <c r="F49359" t="s">
        <v>18</v>
      </c>
      <c r="G49359" t="s">
        <v>25</v>
      </c>
      <c r="H49359" t="s">
        <v>106</v>
      </c>
      <c r="I49359" t="s">
        <v>107</v>
      </c>
      <c r="J49359" t="s">
        <v>108</v>
      </c>
      <c r="K49359">
        <v>2</v>
      </c>
      <c r="L49359" s="1">
        <v>41058</v>
      </c>
      <c r="M49359" s="1">
        <v>41064</v>
      </c>
      <c r="N49359" s="1">
        <v>42194</v>
      </c>
      <c r="O49359"/>
      <c r="P49359"/>
      <c r="Q49359"/>
      <c r="R49359"/>
    </row>
    <row r="49360" spans="1:18" hidden="1" x14ac:dyDescent="0.2">
      <c r="A49360" t="s">
        <v>169593</v>
      </c>
      <c r="B49360" t="s">
        <v>169594</v>
      </c>
      <c r="C49360" t="s">
        <v>169595</v>
      </c>
      <c r="D49360" t="s">
        <v>169596</v>
      </c>
      <c r="E49360" t="s">
        <v>43</v>
      </c>
      <c r="F49360" t="s">
        <v>18</v>
      </c>
      <c r="G49360" t="s">
        <v>25</v>
      </c>
      <c r="H49360" t="s">
        <v>64</v>
      </c>
      <c r="I49360" t="s">
        <v>65</v>
      </c>
      <c r="J49360" t="s">
        <v>71</v>
      </c>
      <c r="K49360">
        <v>2</v>
      </c>
      <c r="L49360" s="1">
        <v>41275</v>
      </c>
      <c r="M49360" s="1">
        <v>41484</v>
      </c>
      <c r="N49360" s="1">
        <v>41692</v>
      </c>
      <c r="O49360"/>
      <c r="P49360"/>
      <c r="Q49360"/>
      <c r="R49360"/>
    </row>
    <row r="49361" spans="1:18" hidden="1" x14ac:dyDescent="0.2">
      <c r="A49361" t="s">
        <v>169597</v>
      </c>
      <c r="B49361" t="s">
        <v>169598</v>
      </c>
      <c r="C49361" t="s">
        <v>169599</v>
      </c>
      <c r="E49361">
        <v>27000000</v>
      </c>
      <c r="F49361" t="s">
        <v>207</v>
      </c>
      <c r="K49361">
        <v>1</v>
      </c>
      <c r="M49361" s="1">
        <v>36504</v>
      </c>
      <c r="N49361" s="1">
        <v>36504</v>
      </c>
      <c r="O49361"/>
      <c r="P49361"/>
      <c r="Q49361"/>
      <c r="R49361"/>
    </row>
    <row r="49362" spans="1:18" hidden="1" x14ac:dyDescent="0.2">
      <c r="A49362" t="s">
        <v>169600</v>
      </c>
      <c r="B49362" t="s">
        <v>169601</v>
      </c>
      <c r="C49362" t="s">
        <v>169602</v>
      </c>
      <c r="D49362" t="s">
        <v>169603</v>
      </c>
      <c r="E49362">
        <v>1445300</v>
      </c>
      <c r="F49362" t="s">
        <v>113</v>
      </c>
      <c r="G49362" t="s">
        <v>552</v>
      </c>
      <c r="H49362">
        <v>56</v>
      </c>
      <c r="I49362" t="s">
        <v>2552</v>
      </c>
      <c r="J49362" t="s">
        <v>2552</v>
      </c>
      <c r="K49362">
        <v>1</v>
      </c>
      <c r="L49362" s="1">
        <v>38565</v>
      </c>
      <c r="M49362" s="1">
        <v>40724</v>
      </c>
      <c r="N49362" s="1">
        <v>40724</v>
      </c>
      <c r="O49362"/>
      <c r="P49362"/>
      <c r="Q49362"/>
      <c r="R49362"/>
    </row>
    <row r="49363" spans="1:18" x14ac:dyDescent="0.2">
      <c r="A49363" t="s">
        <v>169604</v>
      </c>
      <c r="B49363" t="s">
        <v>169605</v>
      </c>
      <c r="C49363" t="s">
        <v>169606</v>
      </c>
      <c r="D49363" t="s">
        <v>169607</v>
      </c>
      <c r="E49363">
        <v>250000</v>
      </c>
      <c r="F49363" t="s">
        <v>18</v>
      </c>
      <c r="G49363" t="s">
        <v>552</v>
      </c>
      <c r="H49363">
        <v>29</v>
      </c>
      <c r="I49363" t="s">
        <v>749</v>
      </c>
      <c r="J49363" t="s">
        <v>749</v>
      </c>
      <c r="K49363">
        <v>1</v>
      </c>
      <c r="L49363" s="1">
        <v>37773</v>
      </c>
      <c r="M49363" s="1">
        <v>37773</v>
      </c>
      <c r="N49363" s="1">
        <v>37773</v>
      </c>
    </row>
    <row r="49364" spans="1:18" hidden="1" x14ac:dyDescent="0.2">
      <c r="A49364" t="s">
        <v>169608</v>
      </c>
      <c r="B49364" t="s">
        <v>169609</v>
      </c>
      <c r="C49364" t="s">
        <v>169610</v>
      </c>
      <c r="D49364" t="s">
        <v>169611</v>
      </c>
      <c r="E49364" t="s">
        <v>43</v>
      </c>
      <c r="F49364" t="s">
        <v>18</v>
      </c>
      <c r="G49364" t="s">
        <v>552</v>
      </c>
      <c r="H49364">
        <v>60</v>
      </c>
      <c r="I49364" t="s">
        <v>5648</v>
      </c>
      <c r="J49364" t="s">
        <v>5648</v>
      </c>
      <c r="K49364">
        <v>1</v>
      </c>
      <c r="L49364" s="1">
        <v>41395</v>
      </c>
      <c r="M49364" s="1">
        <v>41295</v>
      </c>
      <c r="N49364" s="1">
        <v>41295</v>
      </c>
      <c r="O49364"/>
      <c r="P49364"/>
      <c r="Q49364"/>
      <c r="R49364"/>
    </row>
    <row r="49365" spans="1:18" hidden="1" x14ac:dyDescent="0.2">
      <c r="A49365" t="s">
        <v>169612</v>
      </c>
      <c r="B49365" t="s">
        <v>169613</v>
      </c>
      <c r="C49365" t="s">
        <v>169614</v>
      </c>
      <c r="D49365" t="s">
        <v>169615</v>
      </c>
      <c r="E49365" t="s">
        <v>43</v>
      </c>
      <c r="F49365" t="s">
        <v>18</v>
      </c>
      <c r="G49365" t="s">
        <v>25</v>
      </c>
      <c r="H49365" t="s">
        <v>1330</v>
      </c>
      <c r="I49365" t="s">
        <v>1331</v>
      </c>
      <c r="J49365" t="s">
        <v>3423</v>
      </c>
      <c r="K49365">
        <v>1</v>
      </c>
      <c r="L49365" s="1">
        <v>41365</v>
      </c>
      <c r="M49365" s="1">
        <v>41537</v>
      </c>
      <c r="N49365" s="1">
        <v>41537</v>
      </c>
      <c r="O49365"/>
      <c r="P49365"/>
      <c r="Q49365"/>
      <c r="R49365"/>
    </row>
    <row r="49366" spans="1:18" x14ac:dyDescent="0.2">
      <c r="A49366" t="s">
        <v>169616</v>
      </c>
      <c r="B49366" t="s">
        <v>169617</v>
      </c>
      <c r="C49366" t="s">
        <v>169618</v>
      </c>
      <c r="D49366" t="s">
        <v>84967</v>
      </c>
      <c r="E49366">
        <v>250000</v>
      </c>
      <c r="F49366" t="s">
        <v>18</v>
      </c>
      <c r="G49366" t="s">
        <v>366</v>
      </c>
      <c r="H49366">
        <v>26</v>
      </c>
      <c r="I49366" t="s">
        <v>367</v>
      </c>
      <c r="J49366" t="s">
        <v>367</v>
      </c>
      <c r="K49366">
        <v>1</v>
      </c>
      <c r="L49366" s="1">
        <v>41647</v>
      </c>
      <c r="M49366" s="1">
        <v>42036</v>
      </c>
      <c r="N49366" s="1">
        <v>42036</v>
      </c>
    </row>
    <row r="49367" spans="1:18" x14ac:dyDescent="0.2">
      <c r="A49367" t="s">
        <v>169619</v>
      </c>
      <c r="B49367" t="s">
        <v>169620</v>
      </c>
      <c r="C49367" t="s">
        <v>169621</v>
      </c>
      <c r="D49367" t="s">
        <v>169622</v>
      </c>
      <c r="E49367">
        <v>1300000</v>
      </c>
      <c r="F49367" t="s">
        <v>113</v>
      </c>
      <c r="G49367" t="s">
        <v>25</v>
      </c>
      <c r="H49367" t="s">
        <v>106</v>
      </c>
      <c r="I49367" t="s">
        <v>107</v>
      </c>
      <c r="J49367" t="s">
        <v>108</v>
      </c>
      <c r="K49367">
        <v>1</v>
      </c>
      <c r="L49367" s="1">
        <v>39448</v>
      </c>
      <c r="M49367" s="1">
        <v>39675</v>
      </c>
      <c r="N49367" s="1">
        <v>39675</v>
      </c>
    </row>
    <row r="49368" spans="1:18" x14ac:dyDescent="0.2">
      <c r="A49368" t="s">
        <v>169623</v>
      </c>
      <c r="B49368" t="s">
        <v>169624</v>
      </c>
      <c r="C49368" t="s">
        <v>169625</v>
      </c>
      <c r="D49368" t="s">
        <v>63</v>
      </c>
      <c r="E49368">
        <v>1400000</v>
      </c>
      <c r="F49368" t="s">
        <v>113</v>
      </c>
      <c r="G49368" t="s">
        <v>25</v>
      </c>
      <c r="H49368" t="s">
        <v>106</v>
      </c>
      <c r="I49368" t="s">
        <v>107</v>
      </c>
      <c r="J49368" t="s">
        <v>108</v>
      </c>
      <c r="K49368">
        <v>1</v>
      </c>
      <c r="L49368" s="1">
        <v>40270</v>
      </c>
      <c r="M49368" s="1">
        <v>40555</v>
      </c>
      <c r="N49368" s="1">
        <v>40555</v>
      </c>
    </row>
    <row r="49369" spans="1:18" hidden="1" x14ac:dyDescent="0.2">
      <c r="A49369" t="s">
        <v>169626</v>
      </c>
      <c r="B49369" t="s">
        <v>169627</v>
      </c>
      <c r="C49369" t="s">
        <v>169628</v>
      </c>
      <c r="D49369" t="s">
        <v>169629</v>
      </c>
      <c r="E49369" t="s">
        <v>43</v>
      </c>
      <c r="F49369" t="s">
        <v>18</v>
      </c>
      <c r="G49369" t="s">
        <v>699</v>
      </c>
      <c r="H49369">
        <v>5</v>
      </c>
      <c r="I49369" t="s">
        <v>700</v>
      </c>
      <c r="J49369" t="s">
        <v>700</v>
      </c>
      <c r="K49369">
        <v>1</v>
      </c>
      <c r="L49369" s="1">
        <v>41275</v>
      </c>
      <c r="M49369" s="1">
        <v>41789</v>
      </c>
      <c r="N49369" s="1">
        <v>41789</v>
      </c>
      <c r="O49369"/>
      <c r="P49369"/>
      <c r="Q49369"/>
      <c r="R49369"/>
    </row>
    <row r="49370" spans="1:18" hidden="1" x14ac:dyDescent="0.2">
      <c r="A49370" t="s">
        <v>169630</v>
      </c>
      <c r="B49370" t="s">
        <v>169631</v>
      </c>
      <c r="C49370" t="s">
        <v>169632</v>
      </c>
      <c r="D49370" t="s">
        <v>169633</v>
      </c>
      <c r="E49370">
        <v>67910000</v>
      </c>
      <c r="F49370" t="s">
        <v>689</v>
      </c>
      <c r="G49370" t="s">
        <v>25</v>
      </c>
      <c r="H49370" t="s">
        <v>64</v>
      </c>
      <c r="I49370" t="s">
        <v>65</v>
      </c>
      <c r="J49370" t="s">
        <v>71</v>
      </c>
      <c r="K49370">
        <v>3</v>
      </c>
      <c r="L49370" s="1">
        <v>36161</v>
      </c>
      <c r="M49370" s="1">
        <v>36161</v>
      </c>
      <c r="N49370" s="1">
        <v>36805</v>
      </c>
      <c r="O49370"/>
      <c r="P49370"/>
      <c r="Q49370"/>
      <c r="R49370"/>
    </row>
    <row r="49371" spans="1:18" hidden="1" x14ac:dyDescent="0.2">
      <c r="A49371" t="s">
        <v>169634</v>
      </c>
      <c r="B49371" t="s">
        <v>169635</v>
      </c>
      <c r="C49371" t="s">
        <v>169636</v>
      </c>
      <c r="D49371" t="s">
        <v>169637</v>
      </c>
      <c r="E49371" t="s">
        <v>43</v>
      </c>
      <c r="F49371" t="s">
        <v>113</v>
      </c>
      <c r="G49371" t="s">
        <v>406</v>
      </c>
      <c r="H49371">
        <v>40</v>
      </c>
      <c r="I49371" t="s">
        <v>980</v>
      </c>
      <c r="J49371" t="s">
        <v>980</v>
      </c>
      <c r="K49371">
        <v>1</v>
      </c>
      <c r="L49371" s="1">
        <v>36617</v>
      </c>
      <c r="M49371" s="1">
        <v>36623</v>
      </c>
      <c r="N49371" s="1">
        <v>36623</v>
      </c>
      <c r="O49371"/>
      <c r="P49371"/>
      <c r="Q49371"/>
      <c r="R49371"/>
    </row>
    <row r="49372" spans="1:18" hidden="1" x14ac:dyDescent="0.2">
      <c r="A49372" t="s">
        <v>169638</v>
      </c>
      <c r="B49372" t="s">
        <v>169639</v>
      </c>
      <c r="C49372" t="s">
        <v>169640</v>
      </c>
      <c r="D49372" t="s">
        <v>169641</v>
      </c>
      <c r="E49372">
        <v>31950000</v>
      </c>
      <c r="F49372" t="s">
        <v>18</v>
      </c>
      <c r="G49372" t="s">
        <v>25</v>
      </c>
      <c r="H49372" t="s">
        <v>644</v>
      </c>
      <c r="I49372" t="s">
        <v>645</v>
      </c>
      <c r="J49372" t="s">
        <v>645</v>
      </c>
      <c r="K49372">
        <v>6</v>
      </c>
      <c r="L49372" s="1">
        <v>39083</v>
      </c>
      <c r="M49372" s="1">
        <v>41340</v>
      </c>
      <c r="N49372" s="1">
        <v>42324</v>
      </c>
      <c r="O49372"/>
      <c r="P49372"/>
      <c r="Q49372"/>
      <c r="R49372"/>
    </row>
    <row r="49373" spans="1:18" hidden="1" x14ac:dyDescent="0.2">
      <c r="A49373" t="s">
        <v>169642</v>
      </c>
      <c r="B49373" t="s">
        <v>169643</v>
      </c>
      <c r="C49373" t="s">
        <v>169644</v>
      </c>
      <c r="D49373" t="s">
        <v>169645</v>
      </c>
      <c r="E49373">
        <v>1296406</v>
      </c>
      <c r="F49373" t="s">
        <v>18</v>
      </c>
      <c r="G49373" t="s">
        <v>128</v>
      </c>
      <c r="H49373" t="s">
        <v>129</v>
      </c>
      <c r="I49373" t="s">
        <v>130</v>
      </c>
      <c r="J49373" t="s">
        <v>130</v>
      </c>
      <c r="K49373">
        <v>2</v>
      </c>
      <c r="L49373" s="1">
        <v>40787</v>
      </c>
      <c r="M49373" s="1">
        <v>40909</v>
      </c>
      <c r="N49373" s="1">
        <v>41681</v>
      </c>
      <c r="O49373"/>
      <c r="P49373"/>
      <c r="Q49373"/>
      <c r="R49373"/>
    </row>
    <row r="49374" spans="1:18" hidden="1" x14ac:dyDescent="0.2">
      <c r="A49374" t="s">
        <v>169646</v>
      </c>
      <c r="B49374" t="s">
        <v>169647</v>
      </c>
      <c r="C49374" t="s">
        <v>169648</v>
      </c>
      <c r="E49374" t="s">
        <v>43</v>
      </c>
      <c r="F49374" t="s">
        <v>207</v>
      </c>
      <c r="K49374">
        <v>1</v>
      </c>
      <c r="L49374" s="1">
        <v>41275</v>
      </c>
      <c r="M49374" s="1">
        <v>41569</v>
      </c>
      <c r="N49374" s="1">
        <v>41569</v>
      </c>
      <c r="O49374"/>
      <c r="P49374"/>
      <c r="Q49374"/>
      <c r="R49374"/>
    </row>
    <row r="49375" spans="1:18" hidden="1" x14ac:dyDescent="0.2">
      <c r="A49375" t="s">
        <v>169649</v>
      </c>
      <c r="B49375" t="s">
        <v>169650</v>
      </c>
      <c r="C49375" t="s">
        <v>169651</v>
      </c>
      <c r="D49375" t="s">
        <v>169652</v>
      </c>
      <c r="E49375">
        <v>11218000</v>
      </c>
      <c r="F49375" t="s">
        <v>18</v>
      </c>
      <c r="G49375" t="s">
        <v>25</v>
      </c>
      <c r="H49375" t="s">
        <v>644</v>
      </c>
      <c r="I49375" t="s">
        <v>645</v>
      </c>
      <c r="J49375" t="s">
        <v>645</v>
      </c>
      <c r="K49375">
        <v>4</v>
      </c>
      <c r="L49375" s="1">
        <v>40817</v>
      </c>
      <c r="M49375" s="1">
        <v>41046</v>
      </c>
      <c r="N49375" s="1">
        <v>42095</v>
      </c>
      <c r="O49375"/>
      <c r="P49375"/>
      <c r="Q49375"/>
      <c r="R49375"/>
    </row>
    <row r="49376" spans="1:18" x14ac:dyDescent="0.2">
      <c r="A49376" t="s">
        <v>169653</v>
      </c>
      <c r="B49376" t="s">
        <v>169654</v>
      </c>
      <c r="C49376" t="s">
        <v>169655</v>
      </c>
      <c r="D49376" t="s">
        <v>42</v>
      </c>
      <c r="E49376">
        <v>16100000</v>
      </c>
      <c r="F49376" t="s">
        <v>18</v>
      </c>
      <c r="G49376" t="s">
        <v>25</v>
      </c>
      <c r="H49376" t="s">
        <v>644</v>
      </c>
      <c r="I49376" t="s">
        <v>645</v>
      </c>
      <c r="J49376" t="s">
        <v>25258</v>
      </c>
      <c r="K49376">
        <v>2</v>
      </c>
      <c r="L49376" s="1">
        <v>36161</v>
      </c>
      <c r="M49376" s="1">
        <v>36955</v>
      </c>
      <c r="N49376" s="1">
        <v>38054</v>
      </c>
    </row>
    <row r="49377" spans="1:18" hidden="1" x14ac:dyDescent="0.2">
      <c r="A49377" t="s">
        <v>169656</v>
      </c>
      <c r="B49377" t="s">
        <v>169657</v>
      </c>
      <c r="C49377" t="s">
        <v>169658</v>
      </c>
      <c r="D49377" t="s">
        <v>75</v>
      </c>
      <c r="E49377">
        <v>56479</v>
      </c>
      <c r="F49377" t="s">
        <v>18</v>
      </c>
      <c r="G49377" t="s">
        <v>650</v>
      </c>
      <c r="H49377">
        <v>16</v>
      </c>
      <c r="I49377" t="s">
        <v>32299</v>
      </c>
      <c r="J49377" t="s">
        <v>32299</v>
      </c>
      <c r="K49377">
        <v>1</v>
      </c>
      <c r="M49377" s="1">
        <v>42036</v>
      </c>
      <c r="N49377" s="1">
        <v>42036</v>
      </c>
      <c r="O49377"/>
      <c r="P49377"/>
      <c r="Q49377"/>
      <c r="R49377"/>
    </row>
    <row r="49378" spans="1:18" hidden="1" x14ac:dyDescent="0.2">
      <c r="A49378" t="s">
        <v>169659</v>
      </c>
      <c r="B49378" t="s">
        <v>169660</v>
      </c>
      <c r="C49378" t="s">
        <v>169661</v>
      </c>
      <c r="D49378" t="s">
        <v>169662</v>
      </c>
      <c r="E49378">
        <v>55957</v>
      </c>
      <c r="F49378" t="s">
        <v>18</v>
      </c>
      <c r="G49378" t="s">
        <v>638</v>
      </c>
      <c r="H49378">
        <v>7</v>
      </c>
      <c r="I49378" t="s">
        <v>929</v>
      </c>
      <c r="J49378" t="s">
        <v>929</v>
      </c>
      <c r="K49378">
        <v>1</v>
      </c>
      <c r="L49378" s="1">
        <v>41591</v>
      </c>
      <c r="M49378" s="1">
        <v>42064</v>
      </c>
      <c r="N49378" s="1">
        <v>42064</v>
      </c>
      <c r="O49378"/>
      <c r="P49378"/>
      <c r="Q49378"/>
      <c r="R49378"/>
    </row>
    <row r="49379" spans="1:18" hidden="1" x14ac:dyDescent="0.2">
      <c r="A49379" t="s">
        <v>169663</v>
      </c>
      <c r="B49379" t="s">
        <v>169664</v>
      </c>
      <c r="C49379" t="s">
        <v>169665</v>
      </c>
      <c r="D49379" t="s">
        <v>264</v>
      </c>
      <c r="E49379">
        <v>2195029</v>
      </c>
      <c r="F49379" t="s">
        <v>18</v>
      </c>
      <c r="G49379" t="s">
        <v>25</v>
      </c>
      <c r="H49379" t="s">
        <v>158</v>
      </c>
      <c r="I49379" t="s">
        <v>244</v>
      </c>
      <c r="J49379" t="s">
        <v>244</v>
      </c>
      <c r="K49379">
        <v>3</v>
      </c>
      <c r="L49379" s="1">
        <v>40255</v>
      </c>
      <c r="M49379" s="1">
        <v>40330</v>
      </c>
      <c r="N49379" s="1">
        <v>42153</v>
      </c>
      <c r="O49379"/>
      <c r="P49379"/>
      <c r="Q49379"/>
      <c r="R49379"/>
    </row>
    <row r="49380" spans="1:18" x14ac:dyDescent="0.2">
      <c r="A49380" t="s">
        <v>169666</v>
      </c>
      <c r="B49380" t="s">
        <v>169667</v>
      </c>
      <c r="C49380" t="s">
        <v>169668</v>
      </c>
      <c r="D49380" t="s">
        <v>264</v>
      </c>
      <c r="E49380">
        <v>4935000</v>
      </c>
      <c r="F49380" t="s">
        <v>18</v>
      </c>
      <c r="G49380" t="s">
        <v>25</v>
      </c>
      <c r="H49380" t="s">
        <v>64</v>
      </c>
      <c r="I49380" t="s">
        <v>65</v>
      </c>
      <c r="J49380" t="s">
        <v>1251</v>
      </c>
      <c r="K49380">
        <v>2</v>
      </c>
      <c r="L49380" s="1">
        <v>39814</v>
      </c>
      <c r="M49380" s="1">
        <v>40452</v>
      </c>
      <c r="N49380" s="1">
        <v>40725</v>
      </c>
    </row>
    <row r="49381" spans="1:18" x14ac:dyDescent="0.2">
      <c r="A49381" t="s">
        <v>169669</v>
      </c>
      <c r="B49381" t="s">
        <v>169670</v>
      </c>
      <c r="C49381" t="s">
        <v>169671</v>
      </c>
      <c r="D49381" t="s">
        <v>169672</v>
      </c>
      <c r="E49381">
        <v>5099999</v>
      </c>
      <c r="F49381" t="s">
        <v>18</v>
      </c>
      <c r="G49381" t="s">
        <v>25</v>
      </c>
      <c r="H49381" t="s">
        <v>64</v>
      </c>
      <c r="I49381" t="s">
        <v>65</v>
      </c>
      <c r="J49381" t="s">
        <v>71</v>
      </c>
      <c r="K49381">
        <v>2</v>
      </c>
      <c r="L49381" s="1">
        <v>41030</v>
      </c>
      <c r="M49381" s="1">
        <v>41507</v>
      </c>
      <c r="N49381" s="1">
        <v>41771</v>
      </c>
    </row>
    <row r="49382" spans="1:18" x14ac:dyDescent="0.2">
      <c r="A49382" t="s">
        <v>169673</v>
      </c>
      <c r="B49382" t="s">
        <v>169674</v>
      </c>
      <c r="C49382" t="s">
        <v>169675</v>
      </c>
      <c r="D49382" t="s">
        <v>169676</v>
      </c>
      <c r="E49382">
        <v>290000</v>
      </c>
      <c r="F49382" t="s">
        <v>207</v>
      </c>
      <c r="G49382" t="s">
        <v>128</v>
      </c>
      <c r="H49382" t="s">
        <v>129</v>
      </c>
      <c r="I49382" t="s">
        <v>130</v>
      </c>
      <c r="J49382" t="s">
        <v>130</v>
      </c>
      <c r="K49382">
        <v>2</v>
      </c>
      <c r="L49382" s="1">
        <v>39539</v>
      </c>
      <c r="M49382" s="1">
        <v>39508</v>
      </c>
      <c r="N49382" s="1">
        <v>39575</v>
      </c>
    </row>
    <row r="49383" spans="1:18" hidden="1" x14ac:dyDescent="0.2">
      <c r="A49383" t="s">
        <v>169677</v>
      </c>
      <c r="B49383" t="s">
        <v>169678</v>
      </c>
      <c r="C49383" t="s">
        <v>169679</v>
      </c>
      <c r="D49383" t="s">
        <v>169680</v>
      </c>
      <c r="E49383">
        <v>967434</v>
      </c>
      <c r="F49383" t="s">
        <v>18</v>
      </c>
      <c r="K49383">
        <v>1</v>
      </c>
      <c r="L49383" s="1">
        <v>41244</v>
      </c>
      <c r="M49383" s="1">
        <v>42083</v>
      </c>
      <c r="N49383" s="1">
        <v>42083</v>
      </c>
      <c r="O49383"/>
      <c r="P49383"/>
      <c r="Q49383"/>
      <c r="R49383"/>
    </row>
    <row r="49384" spans="1:18" x14ac:dyDescent="0.2">
      <c r="A49384" t="s">
        <v>169681</v>
      </c>
      <c r="B49384" t="s">
        <v>169682</v>
      </c>
      <c r="C49384" t="s">
        <v>169683</v>
      </c>
      <c r="D49384" t="s">
        <v>169684</v>
      </c>
      <c r="E49384">
        <v>100000</v>
      </c>
      <c r="F49384" t="s">
        <v>207</v>
      </c>
      <c r="G49384" t="s">
        <v>276</v>
      </c>
      <c r="H49384">
        <v>17</v>
      </c>
      <c r="I49384" t="s">
        <v>464</v>
      </c>
      <c r="J49384" t="s">
        <v>464</v>
      </c>
      <c r="K49384">
        <v>1</v>
      </c>
      <c r="L49384" s="1">
        <v>41913</v>
      </c>
      <c r="M49384" s="1">
        <v>42217</v>
      </c>
      <c r="N49384" s="1">
        <v>42217</v>
      </c>
    </row>
    <row r="49385" spans="1:18" hidden="1" x14ac:dyDescent="0.2">
      <c r="A49385" t="s">
        <v>169685</v>
      </c>
      <c r="B49385" t="s">
        <v>169686</v>
      </c>
      <c r="D49385" t="s">
        <v>155089</v>
      </c>
      <c r="E49385">
        <v>11200000</v>
      </c>
      <c r="F49385" t="s">
        <v>18</v>
      </c>
      <c r="G49385" t="s">
        <v>25</v>
      </c>
      <c r="H49385" t="s">
        <v>64</v>
      </c>
      <c r="I49385" t="s">
        <v>95</v>
      </c>
      <c r="J49385" t="s">
        <v>9468</v>
      </c>
      <c r="K49385">
        <v>2</v>
      </c>
      <c r="M49385" s="1">
        <v>36616</v>
      </c>
      <c r="N49385" s="1">
        <v>36977</v>
      </c>
      <c r="O49385"/>
      <c r="P49385"/>
      <c r="Q49385"/>
      <c r="R49385"/>
    </row>
    <row r="49386" spans="1:18" x14ac:dyDescent="0.2">
      <c r="A49386" t="s">
        <v>169687</v>
      </c>
      <c r="B49386" t="s">
        <v>169688</v>
      </c>
      <c r="C49386" t="s">
        <v>169689</v>
      </c>
      <c r="D49386" t="s">
        <v>169690</v>
      </c>
      <c r="E49386">
        <v>600000</v>
      </c>
      <c r="F49386" t="s">
        <v>18</v>
      </c>
      <c r="G49386" t="s">
        <v>25</v>
      </c>
      <c r="H49386" t="s">
        <v>286</v>
      </c>
      <c r="I49386" t="s">
        <v>1030</v>
      </c>
      <c r="J49386" t="s">
        <v>25444</v>
      </c>
      <c r="K49386">
        <v>1</v>
      </c>
      <c r="L49386" s="1">
        <v>39083</v>
      </c>
      <c r="M49386" s="1">
        <v>40861</v>
      </c>
      <c r="N49386" s="1">
        <v>40861</v>
      </c>
    </row>
    <row r="49387" spans="1:18" x14ac:dyDescent="0.2">
      <c r="A49387" t="s">
        <v>169691</v>
      </c>
      <c r="B49387" t="s">
        <v>169692</v>
      </c>
      <c r="C49387" t="s">
        <v>169693</v>
      </c>
      <c r="D49387" t="s">
        <v>42</v>
      </c>
      <c r="E49387">
        <v>3000000</v>
      </c>
      <c r="F49387" t="s">
        <v>18</v>
      </c>
      <c r="G49387" t="s">
        <v>25</v>
      </c>
      <c r="H49387" t="s">
        <v>790</v>
      </c>
      <c r="I49387" t="s">
        <v>791</v>
      </c>
      <c r="J49387" t="s">
        <v>791</v>
      </c>
      <c r="K49387">
        <v>1</v>
      </c>
      <c r="L49387" s="1">
        <v>38718</v>
      </c>
      <c r="M49387" s="1">
        <v>41751</v>
      </c>
      <c r="N49387" s="1">
        <v>41751</v>
      </c>
    </row>
    <row r="49388" spans="1:18" x14ac:dyDescent="0.2">
      <c r="A49388" t="s">
        <v>169694</v>
      </c>
      <c r="B49388" t="s">
        <v>169695</v>
      </c>
      <c r="C49388" t="s">
        <v>169696</v>
      </c>
      <c r="D49388" t="s">
        <v>42</v>
      </c>
      <c r="E49388">
        <v>4800000</v>
      </c>
      <c r="F49388" t="s">
        <v>18</v>
      </c>
      <c r="G49388" t="s">
        <v>25</v>
      </c>
      <c r="H49388" t="s">
        <v>121</v>
      </c>
      <c r="I49388" t="s">
        <v>122</v>
      </c>
      <c r="J49388" t="s">
        <v>122</v>
      </c>
      <c r="K49388">
        <v>5</v>
      </c>
      <c r="L49388" s="1">
        <v>39814</v>
      </c>
      <c r="M49388" s="1">
        <v>40940</v>
      </c>
      <c r="N49388" s="1">
        <v>42185</v>
      </c>
    </row>
    <row r="49389" spans="1:18" x14ac:dyDescent="0.2">
      <c r="A49389" t="s">
        <v>169697</v>
      </c>
      <c r="B49389" t="s">
        <v>169698</v>
      </c>
      <c r="C49389" t="s">
        <v>169699</v>
      </c>
      <c r="D49389" t="s">
        <v>169700</v>
      </c>
      <c r="E49389">
        <v>2500000</v>
      </c>
      <c r="F49389" t="s">
        <v>18</v>
      </c>
      <c r="G49389" t="s">
        <v>25</v>
      </c>
      <c r="H49389" t="s">
        <v>644</v>
      </c>
      <c r="I49389" t="s">
        <v>645</v>
      </c>
      <c r="J49389" t="s">
        <v>645</v>
      </c>
      <c r="K49389">
        <v>1</v>
      </c>
      <c r="L49389" s="1">
        <v>41640</v>
      </c>
      <c r="M49389" s="1">
        <v>42202</v>
      </c>
      <c r="N49389" s="1">
        <v>42202</v>
      </c>
    </row>
    <row r="49390" spans="1:18" x14ac:dyDescent="0.2">
      <c r="A49390" t="s">
        <v>169701</v>
      </c>
      <c r="B49390" t="s">
        <v>169702</v>
      </c>
      <c r="C49390" t="s">
        <v>169703</v>
      </c>
      <c r="D49390" t="s">
        <v>169704</v>
      </c>
      <c r="E49390">
        <v>1929900</v>
      </c>
      <c r="F49390" t="s">
        <v>18</v>
      </c>
      <c r="G49390" t="s">
        <v>165</v>
      </c>
      <c r="H49390" t="s">
        <v>166</v>
      </c>
      <c r="I49390" t="s">
        <v>167</v>
      </c>
      <c r="J49390" t="s">
        <v>167</v>
      </c>
      <c r="K49390">
        <v>1</v>
      </c>
      <c r="L49390" s="1">
        <v>40544</v>
      </c>
      <c r="M49390" s="1">
        <v>41690</v>
      </c>
      <c r="N49390" s="1">
        <v>41690</v>
      </c>
    </row>
    <row r="49391" spans="1:18" x14ac:dyDescent="0.2">
      <c r="A49391" t="s">
        <v>169705</v>
      </c>
      <c r="B49391" t="s">
        <v>169706</v>
      </c>
      <c r="C49391" t="s">
        <v>169707</v>
      </c>
      <c r="D49391" t="s">
        <v>56</v>
      </c>
      <c r="E49391">
        <v>205000</v>
      </c>
      <c r="F49391" t="s">
        <v>18</v>
      </c>
      <c r="G49391" t="s">
        <v>25</v>
      </c>
      <c r="H49391" t="s">
        <v>64</v>
      </c>
      <c r="I49391" t="s">
        <v>1221</v>
      </c>
      <c r="J49391" t="s">
        <v>8968</v>
      </c>
      <c r="K49391">
        <v>1</v>
      </c>
      <c r="L49391" s="1">
        <v>39814</v>
      </c>
      <c r="M49391" s="1">
        <v>41074</v>
      </c>
      <c r="N49391" s="1">
        <v>41074</v>
      </c>
    </row>
    <row r="49392" spans="1:18" x14ac:dyDescent="0.2">
      <c r="A49392" t="s">
        <v>169708</v>
      </c>
      <c r="B49392" t="s">
        <v>169709</v>
      </c>
      <c r="C49392" t="s">
        <v>169710</v>
      </c>
      <c r="D49392" t="s">
        <v>169711</v>
      </c>
      <c r="E49392">
        <v>2000000</v>
      </c>
      <c r="F49392" t="s">
        <v>18</v>
      </c>
      <c r="G49392" t="s">
        <v>25</v>
      </c>
      <c r="H49392" t="s">
        <v>106</v>
      </c>
      <c r="I49392" t="s">
        <v>107</v>
      </c>
      <c r="J49392" t="s">
        <v>108</v>
      </c>
      <c r="K49392">
        <v>1</v>
      </c>
      <c r="L49392" s="1">
        <v>40909</v>
      </c>
      <c r="M49392" s="1">
        <v>42326</v>
      </c>
      <c r="N49392" s="1">
        <v>42326</v>
      </c>
    </row>
    <row r="49393" spans="1:18" x14ac:dyDescent="0.2">
      <c r="A49393" t="s">
        <v>169712</v>
      </c>
      <c r="B49393" t="s">
        <v>169713</v>
      </c>
      <c r="C49393" t="s">
        <v>169714</v>
      </c>
      <c r="D49393" t="s">
        <v>56</v>
      </c>
      <c r="E49393">
        <v>2000000</v>
      </c>
      <c r="F49393" t="s">
        <v>18</v>
      </c>
      <c r="G49393" t="s">
        <v>25</v>
      </c>
      <c r="H49393" t="s">
        <v>286</v>
      </c>
      <c r="I49393" t="s">
        <v>578</v>
      </c>
      <c r="J49393" t="s">
        <v>578</v>
      </c>
      <c r="K49393">
        <v>2</v>
      </c>
      <c r="L49393" s="1">
        <v>39083</v>
      </c>
      <c r="M49393" s="1">
        <v>40207</v>
      </c>
      <c r="N49393" s="1">
        <v>40773</v>
      </c>
    </row>
    <row r="49394" spans="1:18" x14ac:dyDescent="0.2">
      <c r="A49394" t="s">
        <v>169715</v>
      </c>
      <c r="B49394" t="s">
        <v>169716</v>
      </c>
      <c r="C49394" t="s">
        <v>169717</v>
      </c>
      <c r="D49394" t="s">
        <v>1247</v>
      </c>
      <c r="E49394">
        <v>45000000</v>
      </c>
      <c r="F49394" t="s">
        <v>113</v>
      </c>
      <c r="G49394" t="s">
        <v>25</v>
      </c>
      <c r="H49394" t="s">
        <v>545</v>
      </c>
      <c r="I49394" t="s">
        <v>29650</v>
      </c>
      <c r="J49394" t="s">
        <v>29650</v>
      </c>
      <c r="K49394">
        <v>2</v>
      </c>
      <c r="L49394" s="1">
        <v>36161</v>
      </c>
      <c r="M49394" s="1">
        <v>37904</v>
      </c>
      <c r="N49394" s="1">
        <v>40185</v>
      </c>
    </row>
    <row r="49395" spans="1:18" hidden="1" x14ac:dyDescent="0.2">
      <c r="A49395" t="s">
        <v>169718</v>
      </c>
      <c r="B49395" t="s">
        <v>169719</v>
      </c>
      <c r="D49395" t="s">
        <v>169720</v>
      </c>
      <c r="E49395">
        <v>7000000</v>
      </c>
      <c r="F49395" t="s">
        <v>18</v>
      </c>
      <c r="K49395">
        <v>1</v>
      </c>
      <c r="M49395" s="1">
        <v>36955</v>
      </c>
      <c r="N49395" s="1">
        <v>36955</v>
      </c>
      <c r="O49395"/>
      <c r="P49395"/>
      <c r="Q49395"/>
      <c r="R49395"/>
    </row>
    <row r="49396" spans="1:18" hidden="1" x14ac:dyDescent="0.2">
      <c r="A49396" t="s">
        <v>169721</v>
      </c>
      <c r="B49396" t="s">
        <v>169722</v>
      </c>
      <c r="C49396" t="s">
        <v>169723</v>
      </c>
      <c r="D49396" t="s">
        <v>36</v>
      </c>
      <c r="E49396">
        <v>3377360</v>
      </c>
      <c r="F49396" t="s">
        <v>18</v>
      </c>
      <c r="G49396" t="s">
        <v>552</v>
      </c>
      <c r="H49396">
        <v>56</v>
      </c>
      <c r="I49396" t="s">
        <v>2552</v>
      </c>
      <c r="J49396" t="s">
        <v>2552</v>
      </c>
      <c r="K49396">
        <v>2</v>
      </c>
      <c r="M49396" s="1">
        <v>39371</v>
      </c>
      <c r="N49396" s="1">
        <v>39822</v>
      </c>
      <c r="O49396"/>
      <c r="P49396"/>
      <c r="Q49396"/>
      <c r="R49396"/>
    </row>
    <row r="49397" spans="1:18" hidden="1" x14ac:dyDescent="0.2">
      <c r="A49397" t="s">
        <v>169724</v>
      </c>
      <c r="B49397" t="s">
        <v>169725</v>
      </c>
      <c r="C49397" t="s">
        <v>169726</v>
      </c>
      <c r="D49397" t="s">
        <v>5189</v>
      </c>
      <c r="E49397">
        <v>7000000</v>
      </c>
      <c r="F49397" t="s">
        <v>207</v>
      </c>
      <c r="G49397" t="s">
        <v>25</v>
      </c>
      <c r="H49397" t="s">
        <v>64</v>
      </c>
      <c r="I49397" t="s">
        <v>65</v>
      </c>
      <c r="J49397" t="s">
        <v>1402</v>
      </c>
      <c r="K49397">
        <v>1</v>
      </c>
      <c r="M49397" s="1">
        <v>37314</v>
      </c>
      <c r="N49397" s="1">
        <v>37314</v>
      </c>
      <c r="O49397"/>
      <c r="P49397"/>
      <c r="Q49397"/>
      <c r="R49397"/>
    </row>
    <row r="49398" spans="1:18" hidden="1" x14ac:dyDescent="0.2">
      <c r="A49398" t="s">
        <v>169727</v>
      </c>
      <c r="B49398" t="s">
        <v>169728</v>
      </c>
      <c r="C49398" t="s">
        <v>169729</v>
      </c>
      <c r="D49398" t="s">
        <v>148979</v>
      </c>
      <c r="E49398">
        <v>750000000</v>
      </c>
      <c r="F49398" t="s">
        <v>113</v>
      </c>
      <c r="G49398" t="s">
        <v>25</v>
      </c>
      <c r="H49398" t="s">
        <v>82</v>
      </c>
      <c r="I49398" t="s">
        <v>1764</v>
      </c>
      <c r="J49398" t="s">
        <v>1764</v>
      </c>
      <c r="K49398">
        <v>1</v>
      </c>
      <c r="M49398" s="1">
        <v>41649</v>
      </c>
      <c r="N49398" s="1">
        <v>41649</v>
      </c>
      <c r="O49398"/>
      <c r="P49398"/>
      <c r="Q49398"/>
      <c r="R49398"/>
    </row>
    <row r="49399" spans="1:18" x14ac:dyDescent="0.2">
      <c r="A49399" t="s">
        <v>169730</v>
      </c>
      <c r="B49399" t="s">
        <v>169731</v>
      </c>
      <c r="C49399" t="s">
        <v>169732</v>
      </c>
      <c r="D49399" t="s">
        <v>10766</v>
      </c>
      <c r="E49399">
        <v>50000</v>
      </c>
      <c r="F49399" t="s">
        <v>18</v>
      </c>
      <c r="G49399" t="s">
        <v>1311</v>
      </c>
      <c r="H49399">
        <v>16</v>
      </c>
      <c r="I49399" t="s">
        <v>1312</v>
      </c>
      <c r="J49399" t="s">
        <v>1312</v>
      </c>
      <c r="K49399">
        <v>1</v>
      </c>
      <c r="L49399" s="1">
        <v>40681</v>
      </c>
      <c r="M49399" s="1">
        <v>40953</v>
      </c>
      <c r="N49399" s="1">
        <v>40953</v>
      </c>
    </row>
    <row r="49400" spans="1:18" x14ac:dyDescent="0.2">
      <c r="A49400" t="s">
        <v>169733</v>
      </c>
      <c r="B49400" t="s">
        <v>169734</v>
      </c>
      <c r="D49400" t="s">
        <v>169735</v>
      </c>
      <c r="E49400">
        <v>30000</v>
      </c>
      <c r="F49400" t="s">
        <v>207</v>
      </c>
      <c r="G49400" t="s">
        <v>25</v>
      </c>
      <c r="H49400" t="s">
        <v>64</v>
      </c>
      <c r="I49400" t="s">
        <v>65</v>
      </c>
      <c r="J49400" t="s">
        <v>71</v>
      </c>
      <c r="K49400">
        <v>1</v>
      </c>
      <c r="L49400" s="1">
        <v>42124</v>
      </c>
      <c r="M49400" s="1">
        <v>42175</v>
      </c>
      <c r="N49400" s="1">
        <v>42175</v>
      </c>
    </row>
    <row r="49401" spans="1:18" hidden="1" x14ac:dyDescent="0.2">
      <c r="A49401" t="s">
        <v>169736</v>
      </c>
      <c r="B49401" t="s">
        <v>169737</v>
      </c>
      <c r="D49401" t="s">
        <v>285</v>
      </c>
      <c r="E49401" t="s">
        <v>43</v>
      </c>
      <c r="F49401" t="s">
        <v>18</v>
      </c>
      <c r="G49401" t="s">
        <v>25</v>
      </c>
      <c r="H49401" t="s">
        <v>44</v>
      </c>
      <c r="I49401" t="s">
        <v>282</v>
      </c>
      <c r="J49401" t="s">
        <v>69066</v>
      </c>
      <c r="K49401">
        <v>1</v>
      </c>
      <c r="L49401" s="1">
        <v>40422</v>
      </c>
      <c r="M49401" s="1">
        <v>41255</v>
      </c>
      <c r="N49401" s="1">
        <v>41255</v>
      </c>
      <c r="O49401"/>
      <c r="P49401"/>
      <c r="Q49401"/>
      <c r="R49401"/>
    </row>
    <row r="49402" spans="1:18" hidden="1" x14ac:dyDescent="0.2">
      <c r="A49402" t="s">
        <v>169738</v>
      </c>
      <c r="B49402" t="s">
        <v>169739</v>
      </c>
      <c r="D49402" t="s">
        <v>19603</v>
      </c>
      <c r="E49402">
        <v>45000000</v>
      </c>
      <c r="F49402" t="s">
        <v>113</v>
      </c>
      <c r="K49402">
        <v>1</v>
      </c>
      <c r="M49402" s="1">
        <v>38644</v>
      </c>
      <c r="N49402" s="1">
        <v>38644</v>
      </c>
      <c r="O49402"/>
      <c r="P49402"/>
      <c r="Q49402"/>
      <c r="R49402"/>
    </row>
    <row r="49403" spans="1:18" x14ac:dyDescent="0.2">
      <c r="A49403" t="s">
        <v>169740</v>
      </c>
      <c r="B49403" t="s">
        <v>169741</v>
      </c>
      <c r="C49403" t="s">
        <v>169742</v>
      </c>
      <c r="D49403" t="s">
        <v>169743</v>
      </c>
      <c r="E49403">
        <v>125000</v>
      </c>
      <c r="F49403" t="s">
        <v>18</v>
      </c>
      <c r="G49403" t="s">
        <v>25</v>
      </c>
      <c r="H49403" t="s">
        <v>64</v>
      </c>
      <c r="I49403" t="s">
        <v>65</v>
      </c>
      <c r="J49403" t="s">
        <v>4026</v>
      </c>
      <c r="K49403">
        <v>1</v>
      </c>
      <c r="L49403" s="1">
        <v>41700</v>
      </c>
      <c r="M49403" s="1">
        <v>41790</v>
      </c>
      <c r="N49403" s="1">
        <v>41790</v>
      </c>
    </row>
    <row r="49404" spans="1:18" hidden="1" x14ac:dyDescent="0.2">
      <c r="A49404" t="s">
        <v>169744</v>
      </c>
      <c r="B49404" t="s">
        <v>169745</v>
      </c>
      <c r="C49404" t="s">
        <v>169746</v>
      </c>
      <c r="E49404" t="s">
        <v>43</v>
      </c>
      <c r="F49404" t="s">
        <v>18</v>
      </c>
      <c r="K49404">
        <v>1</v>
      </c>
      <c r="M49404" s="1">
        <v>40361</v>
      </c>
      <c r="N49404" s="1">
        <v>40361</v>
      </c>
      <c r="O49404"/>
      <c r="P49404"/>
      <c r="Q49404"/>
      <c r="R49404"/>
    </row>
    <row r="49405" spans="1:18" hidden="1" x14ac:dyDescent="0.2">
      <c r="A49405" t="s">
        <v>169747</v>
      </c>
      <c r="B49405" t="s">
        <v>169748</v>
      </c>
      <c r="C49405" t="s">
        <v>169749</v>
      </c>
      <c r="D49405" t="s">
        <v>169750</v>
      </c>
      <c r="E49405">
        <v>25506379</v>
      </c>
      <c r="F49405" t="s">
        <v>689</v>
      </c>
      <c r="G49405" t="s">
        <v>25</v>
      </c>
      <c r="H49405" t="s">
        <v>64</v>
      </c>
      <c r="I49405" t="s">
        <v>65</v>
      </c>
      <c r="J49405" t="s">
        <v>71</v>
      </c>
      <c r="K49405">
        <v>1</v>
      </c>
      <c r="L49405" s="1">
        <v>34700</v>
      </c>
      <c r="M49405" s="1">
        <v>41346</v>
      </c>
      <c r="N49405" s="1">
        <v>41346</v>
      </c>
      <c r="O49405"/>
      <c r="P49405"/>
      <c r="Q49405"/>
      <c r="R49405"/>
    </row>
    <row r="49406" spans="1:18" hidden="1" x14ac:dyDescent="0.2">
      <c r="A49406" t="s">
        <v>169751</v>
      </c>
      <c r="B49406" t="s">
        <v>169752</v>
      </c>
      <c r="C49406" t="s">
        <v>169753</v>
      </c>
      <c r="D49406" t="s">
        <v>169754</v>
      </c>
      <c r="E49406" t="s">
        <v>43</v>
      </c>
      <c r="F49406" t="s">
        <v>113</v>
      </c>
      <c r="G49406" t="s">
        <v>4661</v>
      </c>
      <c r="H49406">
        <v>65</v>
      </c>
      <c r="I49406" t="s">
        <v>4662</v>
      </c>
      <c r="J49406" t="s">
        <v>4662</v>
      </c>
      <c r="K49406">
        <v>1</v>
      </c>
      <c r="L49406" s="1">
        <v>40026</v>
      </c>
      <c r="M49406" s="1">
        <v>40483</v>
      </c>
      <c r="N49406" s="1">
        <v>40483</v>
      </c>
      <c r="O49406"/>
      <c r="P49406"/>
      <c r="Q49406"/>
      <c r="R49406"/>
    </row>
    <row r="49407" spans="1:18" hidden="1" x14ac:dyDescent="0.2">
      <c r="A49407" t="s">
        <v>169755</v>
      </c>
      <c r="B49407" t="s">
        <v>169756</v>
      </c>
      <c r="C49407" t="s">
        <v>169757</v>
      </c>
      <c r="D49407" t="s">
        <v>169758</v>
      </c>
      <c r="E49407">
        <v>407902</v>
      </c>
      <c r="F49407" t="s">
        <v>113</v>
      </c>
      <c r="G49407" t="s">
        <v>1062</v>
      </c>
      <c r="H49407">
        <v>16</v>
      </c>
      <c r="I49407" t="s">
        <v>1704</v>
      </c>
      <c r="J49407" t="s">
        <v>1704</v>
      </c>
      <c r="K49407">
        <v>2</v>
      </c>
      <c r="L49407" s="1">
        <v>41153</v>
      </c>
      <c r="M49407" s="1">
        <v>41306</v>
      </c>
      <c r="N49407" s="1">
        <v>41609</v>
      </c>
      <c r="O49407"/>
      <c r="P49407"/>
      <c r="Q49407"/>
      <c r="R49407"/>
    </row>
    <row r="49408" spans="1:18" hidden="1" x14ac:dyDescent="0.2">
      <c r="A49408" t="s">
        <v>169759</v>
      </c>
      <c r="B49408" t="s">
        <v>169760</v>
      </c>
      <c r="C49408" t="s">
        <v>169761</v>
      </c>
      <c r="D49408" t="s">
        <v>2479</v>
      </c>
      <c r="E49408">
        <v>3502000</v>
      </c>
      <c r="F49408" t="s">
        <v>207</v>
      </c>
      <c r="G49408" t="s">
        <v>25</v>
      </c>
      <c r="H49408" t="s">
        <v>64</v>
      </c>
      <c r="I49408" t="s">
        <v>65</v>
      </c>
      <c r="J49408" t="s">
        <v>1402</v>
      </c>
      <c r="K49408">
        <v>2</v>
      </c>
      <c r="L49408" s="1">
        <v>39873</v>
      </c>
      <c r="M49408" s="1">
        <v>40037</v>
      </c>
      <c r="N49408" s="1">
        <v>40861</v>
      </c>
      <c r="O49408"/>
      <c r="P49408"/>
      <c r="Q49408"/>
      <c r="R49408"/>
    </row>
    <row r="49409" spans="1:18" hidden="1" x14ac:dyDescent="0.2">
      <c r="A49409" t="s">
        <v>169762</v>
      </c>
      <c r="B49409" t="s">
        <v>169763</v>
      </c>
      <c r="C49409" t="s">
        <v>169764</v>
      </c>
      <c r="D49409" t="s">
        <v>169765</v>
      </c>
      <c r="E49409">
        <v>525031</v>
      </c>
      <c r="F49409" t="s">
        <v>18</v>
      </c>
      <c r="G49409" t="s">
        <v>25</v>
      </c>
      <c r="H49409" t="s">
        <v>64</v>
      </c>
      <c r="I49409" t="s">
        <v>65</v>
      </c>
      <c r="J49409" t="s">
        <v>236</v>
      </c>
      <c r="K49409">
        <v>3</v>
      </c>
      <c r="L49409" s="1">
        <v>41763</v>
      </c>
      <c r="M49409" s="1">
        <v>41820</v>
      </c>
      <c r="N49409" s="1">
        <v>41859</v>
      </c>
      <c r="O49409"/>
      <c r="P49409"/>
      <c r="Q49409"/>
      <c r="R49409"/>
    </row>
    <row r="49410" spans="1:18" x14ac:dyDescent="0.2">
      <c r="A49410" t="s">
        <v>169766</v>
      </c>
      <c r="B49410" t="s">
        <v>169767</v>
      </c>
      <c r="C49410" t="s">
        <v>169768</v>
      </c>
      <c r="D49410" t="s">
        <v>169769</v>
      </c>
      <c r="E49410">
        <v>12000000</v>
      </c>
      <c r="F49410" t="s">
        <v>18</v>
      </c>
      <c r="G49410" t="s">
        <v>25</v>
      </c>
      <c r="H49410" t="s">
        <v>527</v>
      </c>
      <c r="I49410" t="s">
        <v>528</v>
      </c>
      <c r="J49410" t="s">
        <v>529</v>
      </c>
      <c r="K49410">
        <v>3</v>
      </c>
      <c r="L49410" s="1">
        <v>39857</v>
      </c>
      <c r="M49410" s="1">
        <v>40755</v>
      </c>
      <c r="N49410" s="1">
        <v>41788</v>
      </c>
    </row>
    <row r="49411" spans="1:18" x14ac:dyDescent="0.2">
      <c r="A49411" t="s">
        <v>169770</v>
      </c>
      <c r="B49411" t="s">
        <v>169771</v>
      </c>
      <c r="C49411" t="s">
        <v>169772</v>
      </c>
      <c r="D49411" t="s">
        <v>42</v>
      </c>
      <c r="E49411">
        <v>24600000</v>
      </c>
      <c r="F49411" t="s">
        <v>18</v>
      </c>
      <c r="G49411" t="s">
        <v>25</v>
      </c>
      <c r="H49411" t="s">
        <v>158</v>
      </c>
      <c r="I49411" t="s">
        <v>244</v>
      </c>
      <c r="J49411" t="s">
        <v>244</v>
      </c>
      <c r="K49411">
        <v>2</v>
      </c>
      <c r="L49411" s="1">
        <v>41156</v>
      </c>
      <c r="M49411" s="1">
        <v>41529</v>
      </c>
      <c r="N49411" s="1">
        <v>42191</v>
      </c>
    </row>
    <row r="49412" spans="1:18" hidden="1" x14ac:dyDescent="0.2">
      <c r="A49412" t="s">
        <v>169773</v>
      </c>
      <c r="B49412" t="s">
        <v>169774</v>
      </c>
      <c r="C49412" t="s">
        <v>169775</v>
      </c>
      <c r="D49412" t="s">
        <v>49028</v>
      </c>
      <c r="E49412">
        <v>6500000</v>
      </c>
      <c r="F49412" t="s">
        <v>18</v>
      </c>
      <c r="G49412" t="s">
        <v>25</v>
      </c>
      <c r="H49412" t="s">
        <v>64</v>
      </c>
      <c r="I49412" t="s">
        <v>65</v>
      </c>
      <c r="J49412" t="s">
        <v>71</v>
      </c>
      <c r="K49412">
        <v>1</v>
      </c>
      <c r="M49412" s="1">
        <v>41407</v>
      </c>
      <c r="N49412" s="1">
        <v>41407</v>
      </c>
      <c r="O49412"/>
      <c r="P49412"/>
      <c r="Q49412"/>
      <c r="R49412"/>
    </row>
    <row r="49413" spans="1:18" x14ac:dyDescent="0.2">
      <c r="A49413" t="s">
        <v>169776</v>
      </c>
      <c r="B49413" t="s">
        <v>169777</v>
      </c>
      <c r="C49413" t="s">
        <v>169778</v>
      </c>
      <c r="D49413" t="s">
        <v>169779</v>
      </c>
      <c r="E49413">
        <v>3000000</v>
      </c>
      <c r="F49413" t="s">
        <v>18</v>
      </c>
      <c r="G49413" t="s">
        <v>128</v>
      </c>
      <c r="H49413" t="s">
        <v>6798</v>
      </c>
      <c r="I49413" t="s">
        <v>6799</v>
      </c>
      <c r="J49413" t="s">
        <v>6799</v>
      </c>
      <c r="K49413">
        <v>1</v>
      </c>
      <c r="L49413" s="1">
        <v>41275</v>
      </c>
      <c r="M49413" s="1">
        <v>42024</v>
      </c>
      <c r="N49413" s="1">
        <v>42024</v>
      </c>
    </row>
    <row r="49414" spans="1:18" x14ac:dyDescent="0.2">
      <c r="A49414" t="s">
        <v>169780</v>
      </c>
      <c r="B49414" t="s">
        <v>169781</v>
      </c>
      <c r="C49414" t="s">
        <v>169782</v>
      </c>
      <c r="E49414">
        <v>550000</v>
      </c>
      <c r="F49414" t="s">
        <v>207</v>
      </c>
      <c r="K49414">
        <v>2</v>
      </c>
      <c r="L49414" s="1">
        <v>42036</v>
      </c>
      <c r="M49414" s="1">
        <v>42036</v>
      </c>
      <c r="N49414" s="1">
        <v>42108</v>
      </c>
    </row>
    <row r="49415" spans="1:18" x14ac:dyDescent="0.2">
      <c r="A49415" t="s">
        <v>169783</v>
      </c>
      <c r="B49415" t="s">
        <v>169784</v>
      </c>
      <c r="C49415" t="s">
        <v>169785</v>
      </c>
      <c r="D49415" t="s">
        <v>14292</v>
      </c>
      <c r="E49415">
        <v>15000</v>
      </c>
      <c r="F49415" t="s">
        <v>207</v>
      </c>
      <c r="G49415" t="s">
        <v>25</v>
      </c>
      <c r="H49415" t="s">
        <v>286</v>
      </c>
      <c r="I49415" t="s">
        <v>1030</v>
      </c>
      <c r="J49415" t="s">
        <v>1030</v>
      </c>
      <c r="K49415">
        <v>1</v>
      </c>
      <c r="L49415" s="1">
        <v>39661</v>
      </c>
      <c r="M49415" s="1">
        <v>39661</v>
      </c>
      <c r="N49415" s="1">
        <v>39661</v>
      </c>
    </row>
    <row r="49416" spans="1:18" x14ac:dyDescent="0.2">
      <c r="A49416" t="s">
        <v>169786</v>
      </c>
      <c r="B49416" t="s">
        <v>169787</v>
      </c>
      <c r="C49416" t="s">
        <v>169788</v>
      </c>
      <c r="D49416" t="s">
        <v>24338</v>
      </c>
      <c r="E49416">
        <v>65000000</v>
      </c>
      <c r="F49416" t="s">
        <v>18</v>
      </c>
      <c r="G49416" t="s">
        <v>366</v>
      </c>
      <c r="H49416">
        <v>28</v>
      </c>
      <c r="I49416" t="s">
        <v>5704</v>
      </c>
      <c r="J49416" t="s">
        <v>5704</v>
      </c>
      <c r="K49416">
        <v>2</v>
      </c>
      <c r="L49416" s="1">
        <v>40544</v>
      </c>
      <c r="M49416" s="1">
        <v>41809</v>
      </c>
      <c r="N49416" s="1">
        <v>42027</v>
      </c>
    </row>
    <row r="49417" spans="1:18" x14ac:dyDescent="0.2">
      <c r="A49417" t="s">
        <v>169789</v>
      </c>
      <c r="B49417" t="s">
        <v>169790</v>
      </c>
      <c r="C49417" t="s">
        <v>169791</v>
      </c>
      <c r="D49417" t="s">
        <v>169792</v>
      </c>
      <c r="E49417">
        <v>685000</v>
      </c>
      <c r="F49417" t="s">
        <v>18</v>
      </c>
      <c r="G49417" t="s">
        <v>25</v>
      </c>
      <c r="H49417" t="s">
        <v>1330</v>
      </c>
      <c r="I49417" t="s">
        <v>1331</v>
      </c>
      <c r="J49417" t="s">
        <v>6853</v>
      </c>
      <c r="K49417">
        <v>1</v>
      </c>
      <c r="L49417" s="1">
        <v>40575</v>
      </c>
      <c r="M49417" s="1">
        <v>41334</v>
      </c>
      <c r="N49417" s="1">
        <v>41334</v>
      </c>
    </row>
    <row r="49418" spans="1:18" hidden="1" x14ac:dyDescent="0.2">
      <c r="A49418" t="s">
        <v>169793</v>
      </c>
      <c r="B49418" t="s">
        <v>169794</v>
      </c>
      <c r="E49418">
        <v>3824458.9929999998</v>
      </c>
      <c r="F49418" t="s">
        <v>207</v>
      </c>
      <c r="K49418">
        <v>1</v>
      </c>
      <c r="M49418" s="1">
        <v>41850</v>
      </c>
      <c r="N49418" s="1">
        <v>41850</v>
      </c>
      <c r="O49418"/>
      <c r="P49418"/>
      <c r="Q49418"/>
      <c r="R49418"/>
    </row>
    <row r="49419" spans="1:18" hidden="1" x14ac:dyDescent="0.2">
      <c r="A49419" t="s">
        <v>169795</v>
      </c>
      <c r="B49419" t="s">
        <v>169796</v>
      </c>
      <c r="C49419" t="s">
        <v>169797</v>
      </c>
      <c r="D49419" t="s">
        <v>9493</v>
      </c>
      <c r="E49419" t="s">
        <v>43</v>
      </c>
      <c r="F49419" t="s">
        <v>18</v>
      </c>
      <c r="G49419" t="s">
        <v>8172</v>
      </c>
      <c r="H49419">
        <v>12</v>
      </c>
      <c r="I49419" t="s">
        <v>16971</v>
      </c>
      <c r="J49419" t="s">
        <v>32716</v>
      </c>
      <c r="K49419">
        <v>1</v>
      </c>
      <c r="L49419" s="1">
        <v>40179</v>
      </c>
      <c r="M49419" s="1">
        <v>42338</v>
      </c>
      <c r="N49419" s="1">
        <v>42338</v>
      </c>
      <c r="O49419"/>
      <c r="P49419"/>
      <c r="Q49419"/>
      <c r="R49419"/>
    </row>
    <row r="49420" spans="1:18" x14ac:dyDescent="0.2">
      <c r="A49420" t="s">
        <v>169798</v>
      </c>
      <c r="B49420" t="s">
        <v>169799</v>
      </c>
      <c r="C49420" t="s">
        <v>169800</v>
      </c>
      <c r="D49420" t="s">
        <v>3932</v>
      </c>
      <c r="E49420">
        <v>110000</v>
      </c>
      <c r="F49420" t="s">
        <v>18</v>
      </c>
      <c r="G49420" t="s">
        <v>25</v>
      </c>
      <c r="H49420" t="s">
        <v>89</v>
      </c>
      <c r="I49420" t="s">
        <v>9505</v>
      </c>
      <c r="J49420" t="s">
        <v>169801</v>
      </c>
      <c r="K49420">
        <v>1</v>
      </c>
      <c r="L49420" s="1">
        <v>41730</v>
      </c>
      <c r="M49420" s="1">
        <v>41978</v>
      </c>
      <c r="N49420" s="1">
        <v>41978</v>
      </c>
    </row>
    <row r="49421" spans="1:18" hidden="1" x14ac:dyDescent="0.2">
      <c r="A49421" t="s">
        <v>169802</v>
      </c>
      <c r="B49421" t="s">
        <v>169803</v>
      </c>
      <c r="C49421" t="s">
        <v>169804</v>
      </c>
      <c r="D49421" t="s">
        <v>56</v>
      </c>
      <c r="E49421">
        <v>567605</v>
      </c>
      <c r="F49421" t="s">
        <v>18</v>
      </c>
      <c r="G49421" t="s">
        <v>25</v>
      </c>
      <c r="H49421" t="s">
        <v>1352</v>
      </c>
      <c r="I49421" t="s">
        <v>1353</v>
      </c>
      <c r="J49421" t="s">
        <v>1353</v>
      </c>
      <c r="K49421">
        <v>1</v>
      </c>
      <c r="L49421" s="1">
        <v>37987</v>
      </c>
      <c r="M49421" s="1">
        <v>41095</v>
      </c>
      <c r="N49421" s="1">
        <v>41095</v>
      </c>
      <c r="O49421"/>
      <c r="P49421"/>
      <c r="Q49421"/>
      <c r="R49421"/>
    </row>
    <row r="49422" spans="1:18" x14ac:dyDescent="0.2">
      <c r="A49422" t="s">
        <v>169805</v>
      </c>
      <c r="B49422" t="s">
        <v>169806</v>
      </c>
      <c r="C49422" t="s">
        <v>169807</v>
      </c>
      <c r="D49422" t="s">
        <v>35455</v>
      </c>
      <c r="E49422">
        <v>10000000</v>
      </c>
      <c r="F49422" t="s">
        <v>18</v>
      </c>
      <c r="G49422" t="s">
        <v>222</v>
      </c>
      <c r="H49422">
        <v>2</v>
      </c>
      <c r="I49422" t="s">
        <v>223</v>
      </c>
      <c r="J49422" t="s">
        <v>129267</v>
      </c>
      <c r="K49422">
        <v>1</v>
      </c>
      <c r="L49422" s="1">
        <v>41275</v>
      </c>
      <c r="M49422" s="1">
        <v>42055</v>
      </c>
      <c r="N49422" s="1">
        <v>42055</v>
      </c>
    </row>
    <row r="49423" spans="1:18" hidden="1" x14ac:dyDescent="0.2">
      <c r="A49423" t="s">
        <v>169808</v>
      </c>
      <c r="B49423" t="s">
        <v>169809</v>
      </c>
      <c r="C49423" t="s">
        <v>169810</v>
      </c>
      <c r="D49423" t="s">
        <v>56</v>
      </c>
      <c r="E49423" t="s">
        <v>43</v>
      </c>
      <c r="F49423" t="s">
        <v>18</v>
      </c>
      <c r="G49423" t="s">
        <v>4937</v>
      </c>
      <c r="H49423">
        <v>14</v>
      </c>
      <c r="I49423" t="s">
        <v>7376</v>
      </c>
      <c r="J49423" t="s">
        <v>7761</v>
      </c>
      <c r="K49423">
        <v>1</v>
      </c>
      <c r="M49423" s="1">
        <v>41402</v>
      </c>
      <c r="N49423" s="1">
        <v>41402</v>
      </c>
      <c r="O49423"/>
      <c r="P49423"/>
      <c r="Q49423"/>
      <c r="R49423"/>
    </row>
    <row r="49424" spans="1:18" hidden="1" x14ac:dyDescent="0.2">
      <c r="A49424" t="s">
        <v>169811</v>
      </c>
      <c r="B49424" t="s">
        <v>169812</v>
      </c>
      <c r="C49424" t="s">
        <v>169813</v>
      </c>
      <c r="D49424" t="s">
        <v>766</v>
      </c>
      <c r="E49424">
        <v>1586185</v>
      </c>
      <c r="F49424" t="s">
        <v>18</v>
      </c>
      <c r="G49424" t="s">
        <v>128</v>
      </c>
      <c r="H49424" t="s">
        <v>3010</v>
      </c>
      <c r="I49424" t="s">
        <v>3220</v>
      </c>
      <c r="J49424" t="s">
        <v>169814</v>
      </c>
      <c r="K49424">
        <v>1</v>
      </c>
      <c r="M49424" s="1">
        <v>41953</v>
      </c>
      <c r="N49424" s="1">
        <v>41953</v>
      </c>
      <c r="O49424"/>
      <c r="P49424"/>
      <c r="Q49424"/>
      <c r="R49424"/>
    </row>
    <row r="49425" spans="1:18" hidden="1" x14ac:dyDescent="0.2">
      <c r="A49425" t="s">
        <v>169815</v>
      </c>
      <c r="B49425" t="s">
        <v>169816</v>
      </c>
      <c r="C49425" t="s">
        <v>169817</v>
      </c>
      <c r="D49425" t="s">
        <v>169818</v>
      </c>
      <c r="E49425" t="s">
        <v>43</v>
      </c>
      <c r="F49425" t="s">
        <v>18</v>
      </c>
      <c r="G49425" t="s">
        <v>57</v>
      </c>
      <c r="H49425" t="s">
        <v>58</v>
      </c>
      <c r="I49425" t="s">
        <v>16486</v>
      </c>
      <c r="J49425" t="s">
        <v>169819</v>
      </c>
      <c r="K49425">
        <v>1</v>
      </c>
      <c r="L49425" s="1">
        <v>41518</v>
      </c>
      <c r="M49425" s="1">
        <v>41911</v>
      </c>
      <c r="N49425" s="1">
        <v>41911</v>
      </c>
      <c r="O49425"/>
      <c r="P49425"/>
      <c r="Q49425"/>
      <c r="R49425"/>
    </row>
    <row r="49426" spans="1:18" x14ac:dyDescent="0.2">
      <c r="A49426" t="s">
        <v>169820</v>
      </c>
      <c r="B49426" t="s">
        <v>169821</v>
      </c>
      <c r="C49426" t="s">
        <v>169822</v>
      </c>
      <c r="D49426" t="s">
        <v>169823</v>
      </c>
      <c r="E49426">
        <v>750000</v>
      </c>
      <c r="F49426" t="s">
        <v>18</v>
      </c>
      <c r="G49426" t="s">
        <v>25</v>
      </c>
      <c r="H49426" t="s">
        <v>5815</v>
      </c>
      <c r="I49426" t="s">
        <v>5816</v>
      </c>
      <c r="J49426" t="s">
        <v>5816</v>
      </c>
      <c r="K49426">
        <v>2</v>
      </c>
      <c r="L49426" s="1">
        <v>40148</v>
      </c>
      <c r="M49426" s="1">
        <v>40148</v>
      </c>
      <c r="N49426" s="1">
        <v>40544</v>
      </c>
    </row>
    <row r="49427" spans="1:18" hidden="1" x14ac:dyDescent="0.2">
      <c r="A49427" t="s">
        <v>169824</v>
      </c>
      <c r="B49427" t="s">
        <v>169825</v>
      </c>
      <c r="C49427" t="s">
        <v>169826</v>
      </c>
      <c r="D49427" t="s">
        <v>3396</v>
      </c>
      <c r="E49427">
        <v>327543</v>
      </c>
      <c r="F49427" t="s">
        <v>18</v>
      </c>
      <c r="G49427" t="s">
        <v>25</v>
      </c>
      <c r="H49427" t="s">
        <v>1011</v>
      </c>
      <c r="I49427" t="s">
        <v>4763</v>
      </c>
      <c r="J49427" t="s">
        <v>169827</v>
      </c>
      <c r="K49427">
        <v>1</v>
      </c>
      <c r="L49427" s="1">
        <v>39522</v>
      </c>
      <c r="M49427" s="1">
        <v>41683</v>
      </c>
      <c r="N49427" s="1">
        <v>41683</v>
      </c>
      <c r="O49427"/>
      <c r="P49427"/>
      <c r="Q49427"/>
      <c r="R49427"/>
    </row>
    <row r="49428" spans="1:18" hidden="1" x14ac:dyDescent="0.2">
      <c r="A49428" t="s">
        <v>169828</v>
      </c>
      <c r="B49428" t="s">
        <v>169829</v>
      </c>
      <c r="C49428" t="s">
        <v>169830</v>
      </c>
      <c r="D49428" t="s">
        <v>169831</v>
      </c>
      <c r="E49428">
        <v>1470436</v>
      </c>
      <c r="F49428" t="s">
        <v>113</v>
      </c>
      <c r="G49428" t="s">
        <v>552</v>
      </c>
      <c r="H49428">
        <v>29</v>
      </c>
      <c r="I49428" t="s">
        <v>749</v>
      </c>
      <c r="J49428" t="s">
        <v>749</v>
      </c>
      <c r="K49428">
        <v>2</v>
      </c>
      <c r="L49428" s="1">
        <v>40787</v>
      </c>
      <c r="M49428" s="1">
        <v>41105</v>
      </c>
      <c r="N49428" s="1">
        <v>41318</v>
      </c>
      <c r="O49428"/>
      <c r="P49428"/>
      <c r="Q49428"/>
      <c r="R49428"/>
    </row>
    <row r="49429" spans="1:18" hidden="1" x14ac:dyDescent="0.2">
      <c r="A49429" t="s">
        <v>169832</v>
      </c>
      <c r="B49429" t="s">
        <v>169833</v>
      </c>
      <c r="C49429" t="s">
        <v>169834</v>
      </c>
      <c r="D49429" t="s">
        <v>56</v>
      </c>
      <c r="E49429">
        <v>7029202</v>
      </c>
      <c r="F49429" t="s">
        <v>18</v>
      </c>
      <c r="G49429" t="s">
        <v>25</v>
      </c>
      <c r="H49429" t="s">
        <v>1352</v>
      </c>
      <c r="I49429" t="s">
        <v>3469</v>
      </c>
      <c r="J49429" t="s">
        <v>3469</v>
      </c>
      <c r="K49429">
        <v>7</v>
      </c>
      <c r="M49429" s="1">
        <v>40157</v>
      </c>
      <c r="N49429" s="1">
        <v>42088</v>
      </c>
      <c r="O49429"/>
      <c r="P49429"/>
      <c r="Q49429"/>
      <c r="R49429"/>
    </row>
    <row r="49430" spans="1:18" hidden="1" x14ac:dyDescent="0.2">
      <c r="A49430" t="s">
        <v>169835</v>
      </c>
      <c r="B49430" t="s">
        <v>169836</v>
      </c>
      <c r="C49430" t="s">
        <v>169837</v>
      </c>
      <c r="D49430" t="s">
        <v>9401</v>
      </c>
      <c r="E49430">
        <v>17000000</v>
      </c>
      <c r="F49430" t="s">
        <v>18</v>
      </c>
      <c r="G49430" t="s">
        <v>25</v>
      </c>
      <c r="H49430" t="s">
        <v>286</v>
      </c>
      <c r="I49430" t="s">
        <v>578</v>
      </c>
      <c r="J49430" t="s">
        <v>578</v>
      </c>
      <c r="K49430">
        <v>1</v>
      </c>
      <c r="M49430" s="1">
        <v>36754</v>
      </c>
      <c r="N49430" s="1">
        <v>36754</v>
      </c>
      <c r="O49430"/>
      <c r="P49430"/>
      <c r="Q49430"/>
      <c r="R49430"/>
    </row>
    <row r="49431" spans="1:18" hidden="1" x14ac:dyDescent="0.2">
      <c r="A49431" t="s">
        <v>169838</v>
      </c>
      <c r="B49431" t="s">
        <v>169839</v>
      </c>
      <c r="C49431" t="s">
        <v>169840</v>
      </c>
      <c r="D49431" t="s">
        <v>144933</v>
      </c>
      <c r="E49431">
        <v>19250000</v>
      </c>
      <c r="F49431" t="s">
        <v>113</v>
      </c>
      <c r="G49431" t="s">
        <v>25</v>
      </c>
      <c r="H49431" t="s">
        <v>89</v>
      </c>
      <c r="I49431" t="s">
        <v>3569</v>
      </c>
      <c r="J49431" t="s">
        <v>2692</v>
      </c>
      <c r="K49431">
        <v>2</v>
      </c>
      <c r="L49431" s="1">
        <v>40544</v>
      </c>
      <c r="M49431" s="1">
        <v>40703</v>
      </c>
      <c r="N49431" s="1">
        <v>40826</v>
      </c>
      <c r="O49431"/>
      <c r="P49431"/>
      <c r="Q49431"/>
      <c r="R49431"/>
    </row>
    <row r="49432" spans="1:18" hidden="1" x14ac:dyDescent="0.2">
      <c r="A49432" t="s">
        <v>169841</v>
      </c>
      <c r="B49432" t="s">
        <v>169842</v>
      </c>
      <c r="C49432" t="s">
        <v>169843</v>
      </c>
      <c r="D49432" t="s">
        <v>169844</v>
      </c>
      <c r="E49432">
        <v>7167668</v>
      </c>
      <c r="F49432" t="s">
        <v>18</v>
      </c>
      <c r="G49432" t="s">
        <v>128</v>
      </c>
      <c r="H49432" t="s">
        <v>129</v>
      </c>
      <c r="I49432" t="s">
        <v>130</v>
      </c>
      <c r="J49432" t="s">
        <v>130</v>
      </c>
      <c r="K49432">
        <v>1</v>
      </c>
      <c r="L49432" s="1">
        <v>39814</v>
      </c>
      <c r="M49432" s="1">
        <v>42193</v>
      </c>
      <c r="N49432" s="1">
        <v>42193</v>
      </c>
      <c r="O49432"/>
      <c r="P49432"/>
      <c r="Q49432"/>
      <c r="R49432"/>
    </row>
    <row r="49433" spans="1:18" hidden="1" x14ac:dyDescent="0.2">
      <c r="A49433" t="s">
        <v>169845</v>
      </c>
      <c r="B49433" t="s">
        <v>169846</v>
      </c>
      <c r="C49433" t="s">
        <v>169847</v>
      </c>
      <c r="D49433" t="s">
        <v>169848</v>
      </c>
      <c r="E49433">
        <v>81462</v>
      </c>
      <c r="F49433" t="s">
        <v>18</v>
      </c>
      <c r="G49433" t="s">
        <v>1138</v>
      </c>
      <c r="H49433">
        <v>2</v>
      </c>
      <c r="I49433" t="s">
        <v>1745</v>
      </c>
      <c r="J49433" t="s">
        <v>1746</v>
      </c>
      <c r="K49433">
        <v>1</v>
      </c>
      <c r="M49433" s="1">
        <v>41913</v>
      </c>
      <c r="N49433" s="1">
        <v>41913</v>
      </c>
      <c r="O49433"/>
      <c r="P49433"/>
      <c r="Q49433"/>
      <c r="R49433"/>
    </row>
    <row r="49434" spans="1:18" hidden="1" x14ac:dyDescent="0.2">
      <c r="A49434" t="s">
        <v>169849</v>
      </c>
      <c r="B49434" t="s">
        <v>169850</v>
      </c>
      <c r="C49434" t="s">
        <v>169851</v>
      </c>
      <c r="D49434" t="s">
        <v>169852</v>
      </c>
      <c r="E49434" t="s">
        <v>43</v>
      </c>
      <c r="F49434" t="s">
        <v>18</v>
      </c>
      <c r="G49434" t="s">
        <v>128</v>
      </c>
      <c r="H49434" t="s">
        <v>129</v>
      </c>
      <c r="I49434" t="s">
        <v>130</v>
      </c>
      <c r="J49434" t="s">
        <v>130</v>
      </c>
      <c r="K49434">
        <v>1</v>
      </c>
      <c r="L49434" s="1">
        <v>41684</v>
      </c>
      <c r="M49434" s="1">
        <v>41862</v>
      </c>
      <c r="N49434" s="1">
        <v>41862</v>
      </c>
      <c r="O49434"/>
      <c r="P49434"/>
      <c r="Q49434"/>
      <c r="R49434"/>
    </row>
    <row r="49435" spans="1:18" x14ac:dyDescent="0.2">
      <c r="A49435" t="s">
        <v>169853</v>
      </c>
      <c r="B49435" t="s">
        <v>169854</v>
      </c>
      <c r="C49435" t="s">
        <v>169855</v>
      </c>
      <c r="D49435" t="s">
        <v>169856</v>
      </c>
      <c r="E49435">
        <v>24000000</v>
      </c>
      <c r="F49435" t="s">
        <v>18</v>
      </c>
      <c r="G49435" t="s">
        <v>25</v>
      </c>
      <c r="H49435" t="s">
        <v>82</v>
      </c>
      <c r="I49435" t="s">
        <v>1764</v>
      </c>
      <c r="J49435" t="s">
        <v>16327</v>
      </c>
      <c r="K49435">
        <v>3</v>
      </c>
      <c r="L49435" s="1">
        <v>39083</v>
      </c>
      <c r="M49435" s="1">
        <v>41177</v>
      </c>
      <c r="N49435" s="1">
        <v>42144</v>
      </c>
    </row>
    <row r="49436" spans="1:18" x14ac:dyDescent="0.2">
      <c r="A49436" t="s">
        <v>169857</v>
      </c>
      <c r="B49436" t="s">
        <v>169858</v>
      </c>
      <c r="C49436" t="s">
        <v>169859</v>
      </c>
      <c r="D49436" t="s">
        <v>3688</v>
      </c>
      <c r="E49436">
        <v>100000</v>
      </c>
      <c r="F49436" t="s">
        <v>18</v>
      </c>
      <c r="G49436" t="s">
        <v>25</v>
      </c>
      <c r="H49436" t="s">
        <v>106</v>
      </c>
      <c r="I49436" t="s">
        <v>107</v>
      </c>
      <c r="J49436" t="s">
        <v>108</v>
      </c>
      <c r="K49436">
        <v>1</v>
      </c>
      <c r="L49436" s="1">
        <v>37987</v>
      </c>
      <c r="M49436" s="1">
        <v>40472</v>
      </c>
      <c r="N49436" s="1">
        <v>40472</v>
      </c>
    </row>
    <row r="49437" spans="1:18" hidden="1" x14ac:dyDescent="0.2">
      <c r="A49437" t="s">
        <v>169860</v>
      </c>
      <c r="B49437" t="s">
        <v>169861</v>
      </c>
      <c r="C49437" t="s">
        <v>169862</v>
      </c>
      <c r="D49437" t="s">
        <v>8545</v>
      </c>
      <c r="E49437">
        <v>4426106</v>
      </c>
      <c r="F49437" t="s">
        <v>18</v>
      </c>
      <c r="G49437" t="s">
        <v>4881</v>
      </c>
      <c r="I49437" t="s">
        <v>4882</v>
      </c>
      <c r="J49437" t="s">
        <v>4882</v>
      </c>
      <c r="K49437">
        <v>1</v>
      </c>
      <c r="M49437" s="1">
        <v>42017</v>
      </c>
      <c r="N49437" s="1">
        <v>42017</v>
      </c>
      <c r="O49437"/>
      <c r="P49437"/>
      <c r="Q49437"/>
      <c r="R49437"/>
    </row>
    <row r="49438" spans="1:18" hidden="1" x14ac:dyDescent="0.2">
      <c r="A49438" t="s">
        <v>169863</v>
      </c>
      <c r="B49438" t="s">
        <v>169864</v>
      </c>
      <c r="C49438" t="s">
        <v>169865</v>
      </c>
      <c r="D49438" t="s">
        <v>766</v>
      </c>
      <c r="E49438">
        <v>2715200</v>
      </c>
      <c r="F49438" t="s">
        <v>207</v>
      </c>
      <c r="G49438" t="s">
        <v>650</v>
      </c>
      <c r="H49438">
        <v>9</v>
      </c>
      <c r="I49438" t="s">
        <v>8350</v>
      </c>
      <c r="J49438" t="s">
        <v>169866</v>
      </c>
      <c r="K49438">
        <v>1</v>
      </c>
      <c r="M49438" s="1">
        <v>40865</v>
      </c>
      <c r="N49438" s="1">
        <v>40865</v>
      </c>
      <c r="O49438"/>
      <c r="P49438"/>
      <c r="Q49438"/>
      <c r="R49438"/>
    </row>
    <row r="49439" spans="1:18" hidden="1" x14ac:dyDescent="0.2">
      <c r="A49439" t="s">
        <v>169867</v>
      </c>
      <c r="B49439" t="s">
        <v>169868</v>
      </c>
      <c r="C49439" t="s">
        <v>169869</v>
      </c>
      <c r="D49439" t="s">
        <v>169870</v>
      </c>
      <c r="E49439">
        <v>1507200</v>
      </c>
      <c r="F49439" t="s">
        <v>18</v>
      </c>
      <c r="G49439" t="s">
        <v>25</v>
      </c>
      <c r="H49439" t="s">
        <v>64</v>
      </c>
      <c r="I49439" t="s">
        <v>65</v>
      </c>
      <c r="J49439" t="s">
        <v>71</v>
      </c>
      <c r="K49439">
        <v>12</v>
      </c>
      <c r="L49439" s="1">
        <v>39600</v>
      </c>
      <c r="M49439" s="1">
        <v>39692</v>
      </c>
      <c r="N49439" s="1">
        <v>41334</v>
      </c>
      <c r="O49439"/>
      <c r="P49439"/>
      <c r="Q49439"/>
      <c r="R49439"/>
    </row>
    <row r="49440" spans="1:18" x14ac:dyDescent="0.2">
      <c r="A49440" t="s">
        <v>169871</v>
      </c>
      <c r="B49440" t="s">
        <v>169872</v>
      </c>
      <c r="C49440" t="s">
        <v>169873</v>
      </c>
      <c r="D49440" t="s">
        <v>248</v>
      </c>
      <c r="E49440">
        <v>30000</v>
      </c>
      <c r="F49440" t="s">
        <v>18</v>
      </c>
      <c r="G49440" t="s">
        <v>4134</v>
      </c>
      <c r="H49440">
        <v>19</v>
      </c>
      <c r="I49440" t="s">
        <v>12448</v>
      </c>
      <c r="J49440" t="s">
        <v>12449</v>
      </c>
      <c r="K49440">
        <v>1</v>
      </c>
      <c r="L49440" s="1">
        <v>37748</v>
      </c>
      <c r="M49440" s="1">
        <v>41751</v>
      </c>
      <c r="N49440" s="1">
        <v>41751</v>
      </c>
    </row>
    <row r="49441" spans="1:18" x14ac:dyDescent="0.2">
      <c r="A49441" t="s">
        <v>169874</v>
      </c>
      <c r="B49441" t="s">
        <v>169875</v>
      </c>
      <c r="C49441" t="s">
        <v>169876</v>
      </c>
      <c r="D49441" t="s">
        <v>933</v>
      </c>
      <c r="E49441">
        <v>1630000</v>
      </c>
      <c r="F49441" t="s">
        <v>18</v>
      </c>
      <c r="G49441" t="s">
        <v>699</v>
      </c>
      <c r="H49441">
        <v>5</v>
      </c>
      <c r="I49441" t="s">
        <v>700</v>
      </c>
      <c r="J49441" t="s">
        <v>700</v>
      </c>
      <c r="K49441">
        <v>2</v>
      </c>
      <c r="L49441" s="1">
        <v>41275</v>
      </c>
      <c r="M49441" s="1">
        <v>41693</v>
      </c>
      <c r="N49441" s="1">
        <v>41933</v>
      </c>
    </row>
    <row r="49442" spans="1:18" x14ac:dyDescent="0.2">
      <c r="A49442" t="s">
        <v>169877</v>
      </c>
      <c r="B49442" t="s">
        <v>169878</v>
      </c>
      <c r="C49442" t="s">
        <v>169879</v>
      </c>
      <c r="D49442" t="s">
        <v>169880</v>
      </c>
      <c r="E49442">
        <v>1500000</v>
      </c>
      <c r="F49442" t="s">
        <v>18</v>
      </c>
      <c r="G49442" t="s">
        <v>1138</v>
      </c>
      <c r="H49442">
        <v>2</v>
      </c>
      <c r="I49442" t="s">
        <v>1745</v>
      </c>
      <c r="J49442" t="s">
        <v>1746</v>
      </c>
      <c r="K49442">
        <v>2</v>
      </c>
      <c r="L49442" s="1">
        <v>41122</v>
      </c>
      <c r="M49442" s="1">
        <v>41326</v>
      </c>
      <c r="N49442" s="1">
        <v>42117</v>
      </c>
    </row>
    <row r="49443" spans="1:18" hidden="1" x14ac:dyDescent="0.2">
      <c r="A49443" t="s">
        <v>169881</v>
      </c>
      <c r="B49443" t="s">
        <v>169882</v>
      </c>
      <c r="C49443" t="s">
        <v>169883</v>
      </c>
      <c r="D49443" t="s">
        <v>169884</v>
      </c>
      <c r="E49443" t="s">
        <v>43</v>
      </c>
      <c r="F49443" t="s">
        <v>18</v>
      </c>
      <c r="K49443">
        <v>1</v>
      </c>
      <c r="L49443" s="1">
        <v>39814</v>
      </c>
      <c r="M49443" s="1">
        <v>39814</v>
      </c>
      <c r="N49443" s="1">
        <v>39814</v>
      </c>
      <c r="O49443"/>
      <c r="P49443"/>
      <c r="Q49443"/>
      <c r="R49443"/>
    </row>
    <row r="49444" spans="1:18" hidden="1" x14ac:dyDescent="0.2">
      <c r="A49444" t="s">
        <v>169885</v>
      </c>
      <c r="B49444" t="s">
        <v>169886</v>
      </c>
      <c r="C49444" t="s">
        <v>169887</v>
      </c>
      <c r="D49444" t="s">
        <v>169888</v>
      </c>
      <c r="E49444">
        <v>1806000</v>
      </c>
      <c r="F49444" t="s">
        <v>18</v>
      </c>
      <c r="G49444" t="s">
        <v>128</v>
      </c>
      <c r="H49444" t="s">
        <v>129</v>
      </c>
      <c r="I49444" t="s">
        <v>130</v>
      </c>
      <c r="J49444" t="s">
        <v>130</v>
      </c>
      <c r="K49444">
        <v>3</v>
      </c>
      <c r="L49444" s="1">
        <v>41626</v>
      </c>
      <c r="M49444" s="1">
        <v>40848</v>
      </c>
      <c r="N49444" s="1">
        <v>42012</v>
      </c>
      <c r="O49444"/>
      <c r="P49444"/>
      <c r="Q49444"/>
      <c r="R49444"/>
    </row>
    <row r="49445" spans="1:18" x14ac:dyDescent="0.2">
      <c r="A49445" t="s">
        <v>169889</v>
      </c>
      <c r="B49445" t="s">
        <v>169890</v>
      </c>
      <c r="C49445" t="s">
        <v>169891</v>
      </c>
      <c r="D49445" t="s">
        <v>169892</v>
      </c>
      <c r="E49445">
        <v>3000000</v>
      </c>
      <c r="F49445" t="s">
        <v>18</v>
      </c>
      <c r="G49445" t="s">
        <v>1138</v>
      </c>
      <c r="H49445">
        <v>15</v>
      </c>
      <c r="I49445" t="s">
        <v>4021</v>
      </c>
      <c r="J49445" t="s">
        <v>7869</v>
      </c>
      <c r="K49445">
        <v>1</v>
      </c>
      <c r="L49445" s="1">
        <v>37987</v>
      </c>
      <c r="M49445" s="1">
        <v>39600</v>
      </c>
      <c r="N49445" s="1">
        <v>39600</v>
      </c>
    </row>
    <row r="49446" spans="1:18" hidden="1" x14ac:dyDescent="0.2">
      <c r="A49446" t="s">
        <v>169893</v>
      </c>
      <c r="B49446" t="s">
        <v>169894</v>
      </c>
      <c r="C49446" t="s">
        <v>169895</v>
      </c>
      <c r="D49446" t="s">
        <v>169896</v>
      </c>
      <c r="E49446" t="s">
        <v>43</v>
      </c>
      <c r="F49446" t="s">
        <v>207</v>
      </c>
      <c r="G49446" t="s">
        <v>1138</v>
      </c>
      <c r="H49446">
        <v>21</v>
      </c>
      <c r="I49446" t="s">
        <v>4021</v>
      </c>
      <c r="J49446" t="s">
        <v>4022</v>
      </c>
      <c r="K49446">
        <v>1</v>
      </c>
      <c r="L49446" s="1">
        <v>39833</v>
      </c>
      <c r="M49446" s="1">
        <v>39814</v>
      </c>
      <c r="N49446" s="1">
        <v>39814</v>
      </c>
      <c r="O49446"/>
      <c r="P49446"/>
      <c r="Q49446"/>
      <c r="R49446"/>
    </row>
    <row r="49447" spans="1:18" hidden="1" x14ac:dyDescent="0.2">
      <c r="A49447" t="s">
        <v>169897</v>
      </c>
      <c r="B49447" t="s">
        <v>169898</v>
      </c>
      <c r="C49447" t="s">
        <v>169899</v>
      </c>
      <c r="D49447" t="s">
        <v>169900</v>
      </c>
      <c r="E49447" t="s">
        <v>43</v>
      </c>
      <c r="F49447" t="s">
        <v>18</v>
      </c>
      <c r="G49447" t="s">
        <v>479</v>
      </c>
      <c r="I49447" t="s">
        <v>480</v>
      </c>
      <c r="J49447" t="s">
        <v>480</v>
      </c>
      <c r="K49447">
        <v>1</v>
      </c>
      <c r="L49447" s="1">
        <v>39873</v>
      </c>
      <c r="M49447" s="1">
        <v>41074</v>
      </c>
      <c r="N49447" s="1">
        <v>41074</v>
      </c>
      <c r="O49447"/>
      <c r="P49447"/>
      <c r="Q49447"/>
      <c r="R49447"/>
    </row>
    <row r="49448" spans="1:18" x14ac:dyDescent="0.2">
      <c r="A49448" t="s">
        <v>169901</v>
      </c>
      <c r="B49448" t="s">
        <v>169902</v>
      </c>
      <c r="C49448" t="s">
        <v>169903</v>
      </c>
      <c r="D49448" t="s">
        <v>169904</v>
      </c>
      <c r="E49448">
        <v>16399999</v>
      </c>
      <c r="F49448" t="s">
        <v>18</v>
      </c>
      <c r="G49448" t="s">
        <v>25</v>
      </c>
      <c r="H49448" t="s">
        <v>6144</v>
      </c>
      <c r="I49448" t="s">
        <v>6452</v>
      </c>
      <c r="J49448" t="s">
        <v>6452</v>
      </c>
      <c r="K49448">
        <v>1</v>
      </c>
      <c r="L49448" s="1">
        <v>32143</v>
      </c>
      <c r="M49448" s="1">
        <v>41920</v>
      </c>
      <c r="N49448" s="1">
        <v>41920</v>
      </c>
    </row>
    <row r="49449" spans="1:18" hidden="1" x14ac:dyDescent="0.2">
      <c r="A49449" t="s">
        <v>169905</v>
      </c>
      <c r="B49449" t="s">
        <v>169906</v>
      </c>
      <c r="C49449" t="s">
        <v>169907</v>
      </c>
      <c r="D49449" t="s">
        <v>169908</v>
      </c>
      <c r="E49449">
        <v>8163000</v>
      </c>
      <c r="F49449" t="s">
        <v>18</v>
      </c>
      <c r="G49449" t="s">
        <v>25</v>
      </c>
      <c r="H49449" t="s">
        <v>64</v>
      </c>
      <c r="I49449" t="s">
        <v>65</v>
      </c>
      <c r="J49449" t="s">
        <v>71</v>
      </c>
      <c r="K49449">
        <v>3</v>
      </c>
      <c r="L49449" s="1">
        <v>39753</v>
      </c>
      <c r="M49449" s="1">
        <v>40946</v>
      </c>
      <c r="N49449" s="1">
        <v>41031</v>
      </c>
      <c r="O49449"/>
      <c r="P49449"/>
      <c r="Q49449"/>
      <c r="R49449"/>
    </row>
    <row r="49450" spans="1:18" hidden="1" x14ac:dyDescent="0.2">
      <c r="A49450" t="s">
        <v>169909</v>
      </c>
      <c r="B49450" t="s">
        <v>169910</v>
      </c>
      <c r="C49450" t="s">
        <v>169911</v>
      </c>
      <c r="D49450" t="s">
        <v>75</v>
      </c>
      <c r="E49450">
        <v>24711702</v>
      </c>
      <c r="F49450" t="s">
        <v>18</v>
      </c>
      <c r="G49450" t="s">
        <v>25</v>
      </c>
      <c r="H49450" t="s">
        <v>64</v>
      </c>
      <c r="I49450" t="s">
        <v>966</v>
      </c>
      <c r="J49450" t="s">
        <v>30192</v>
      </c>
      <c r="K49450">
        <v>5</v>
      </c>
      <c r="L49450" s="1">
        <v>36526</v>
      </c>
      <c r="M49450" s="1">
        <v>39843</v>
      </c>
      <c r="N49450" s="1">
        <v>42019</v>
      </c>
      <c r="O49450"/>
      <c r="P49450"/>
      <c r="Q49450"/>
      <c r="R49450"/>
    </row>
    <row r="49451" spans="1:18" hidden="1" x14ac:dyDescent="0.2">
      <c r="A49451" t="s">
        <v>169912</v>
      </c>
      <c r="B49451" t="s">
        <v>169913</v>
      </c>
      <c r="C49451" t="s">
        <v>169914</v>
      </c>
      <c r="D49451" t="s">
        <v>42</v>
      </c>
      <c r="E49451">
        <v>20000000</v>
      </c>
      <c r="F49451" t="s">
        <v>18</v>
      </c>
      <c r="G49451" t="s">
        <v>25</v>
      </c>
      <c r="H49451" t="s">
        <v>64</v>
      </c>
      <c r="I49451" t="s">
        <v>95</v>
      </c>
      <c r="J49451" t="s">
        <v>95</v>
      </c>
      <c r="K49451">
        <v>1</v>
      </c>
      <c r="M49451" s="1">
        <v>36907</v>
      </c>
      <c r="N49451" s="1">
        <v>36907</v>
      </c>
      <c r="O49451"/>
      <c r="P49451"/>
      <c r="Q49451"/>
      <c r="R49451"/>
    </row>
    <row r="49452" spans="1:18" hidden="1" x14ac:dyDescent="0.2">
      <c r="A49452" t="s">
        <v>169915</v>
      </c>
      <c r="B49452" t="s">
        <v>169916</v>
      </c>
      <c r="C49452" t="s">
        <v>169917</v>
      </c>
      <c r="D49452" t="s">
        <v>94</v>
      </c>
      <c r="E49452">
        <v>5411024</v>
      </c>
      <c r="F49452" t="s">
        <v>18</v>
      </c>
      <c r="G49452" t="s">
        <v>25</v>
      </c>
      <c r="H49452" t="s">
        <v>6144</v>
      </c>
      <c r="I49452" t="s">
        <v>6145</v>
      </c>
      <c r="J49452" t="s">
        <v>62876</v>
      </c>
      <c r="K49452">
        <v>1</v>
      </c>
      <c r="L49452" s="1">
        <v>33239</v>
      </c>
      <c r="M49452" s="1">
        <v>42314</v>
      </c>
      <c r="N49452" s="1">
        <v>42314</v>
      </c>
      <c r="O49452"/>
      <c r="P49452"/>
      <c r="Q49452"/>
      <c r="R49452"/>
    </row>
    <row r="49453" spans="1:18" hidden="1" x14ac:dyDescent="0.2">
      <c r="A49453" t="s">
        <v>169918</v>
      </c>
      <c r="B49453" t="s">
        <v>169919</v>
      </c>
      <c r="C49453" t="s">
        <v>169920</v>
      </c>
      <c r="D49453" t="s">
        <v>169921</v>
      </c>
      <c r="E49453" t="s">
        <v>43</v>
      </c>
      <c r="F49453" t="s">
        <v>18</v>
      </c>
      <c r="G49453" t="s">
        <v>25</v>
      </c>
      <c r="H49453" t="s">
        <v>89</v>
      </c>
      <c r="I49453" t="s">
        <v>589</v>
      </c>
      <c r="J49453" t="s">
        <v>589</v>
      </c>
      <c r="K49453">
        <v>1</v>
      </c>
      <c r="L49453" s="1">
        <v>40925</v>
      </c>
      <c r="M49453" s="1">
        <v>41809</v>
      </c>
      <c r="N49453" s="1">
        <v>41809</v>
      </c>
      <c r="O49453"/>
      <c r="P49453"/>
      <c r="Q49453"/>
      <c r="R49453"/>
    </row>
    <row r="49454" spans="1:18" x14ac:dyDescent="0.2">
      <c r="A49454" t="s">
        <v>169922</v>
      </c>
      <c r="B49454" t="s">
        <v>169923</v>
      </c>
      <c r="C49454" t="s">
        <v>169924</v>
      </c>
      <c r="D49454" t="s">
        <v>169925</v>
      </c>
      <c r="E49454">
        <v>1125000</v>
      </c>
      <c r="F49454" t="s">
        <v>18</v>
      </c>
      <c r="G49454" t="s">
        <v>25</v>
      </c>
      <c r="H49454" t="s">
        <v>121</v>
      </c>
      <c r="I49454" t="s">
        <v>122</v>
      </c>
      <c r="J49454" t="s">
        <v>122</v>
      </c>
      <c r="K49454">
        <v>3</v>
      </c>
      <c r="L49454" s="1">
        <v>40544</v>
      </c>
      <c r="M49454" s="1">
        <v>41183</v>
      </c>
      <c r="N49454" s="1">
        <v>41701</v>
      </c>
    </row>
    <row r="49455" spans="1:18" hidden="1" x14ac:dyDescent="0.2">
      <c r="A49455" t="s">
        <v>169926</v>
      </c>
      <c r="B49455" t="s">
        <v>169927</v>
      </c>
      <c r="C49455" t="s">
        <v>169928</v>
      </c>
      <c r="D49455" t="s">
        <v>169929</v>
      </c>
      <c r="E49455" t="s">
        <v>43</v>
      </c>
      <c r="F49455" t="s">
        <v>18</v>
      </c>
      <c r="G49455" t="s">
        <v>128</v>
      </c>
      <c r="H49455" t="s">
        <v>129</v>
      </c>
      <c r="I49455" t="s">
        <v>130</v>
      </c>
      <c r="J49455" t="s">
        <v>130</v>
      </c>
      <c r="K49455">
        <v>1</v>
      </c>
      <c r="L49455" s="1">
        <v>40909</v>
      </c>
      <c r="M49455" s="1">
        <v>41422</v>
      </c>
      <c r="N49455" s="1">
        <v>41422</v>
      </c>
      <c r="O49455"/>
      <c r="P49455"/>
      <c r="Q49455"/>
      <c r="R49455"/>
    </row>
    <row r="49456" spans="1:18" x14ac:dyDescent="0.2">
      <c r="A49456" t="s">
        <v>169930</v>
      </c>
      <c r="B49456" t="s">
        <v>169931</v>
      </c>
      <c r="C49456" t="s">
        <v>169932</v>
      </c>
      <c r="D49456" t="s">
        <v>264</v>
      </c>
      <c r="E49456">
        <v>1850000</v>
      </c>
      <c r="F49456" t="s">
        <v>18</v>
      </c>
      <c r="G49456" t="s">
        <v>25</v>
      </c>
      <c r="H49456" t="s">
        <v>64</v>
      </c>
      <c r="I49456" t="s">
        <v>95</v>
      </c>
      <c r="J49456" t="s">
        <v>95</v>
      </c>
      <c r="K49456">
        <v>3</v>
      </c>
      <c r="L49456" s="1">
        <v>39823</v>
      </c>
      <c r="M49456" s="1">
        <v>40689</v>
      </c>
      <c r="N49456" s="1">
        <v>41626</v>
      </c>
    </row>
    <row r="49457" spans="1:18" x14ac:dyDescent="0.2">
      <c r="A49457" t="s">
        <v>169933</v>
      </c>
      <c r="B49457" t="s">
        <v>169934</v>
      </c>
      <c r="C49457" t="s">
        <v>169935</v>
      </c>
      <c r="D49457" t="s">
        <v>169936</v>
      </c>
      <c r="E49457">
        <v>125000</v>
      </c>
      <c r="F49457" t="s">
        <v>18</v>
      </c>
      <c r="G49457" t="s">
        <v>25</v>
      </c>
      <c r="H49457" t="s">
        <v>64</v>
      </c>
      <c r="I49457" t="s">
        <v>95</v>
      </c>
      <c r="J49457" t="s">
        <v>95</v>
      </c>
      <c r="K49457">
        <v>1</v>
      </c>
      <c r="L49457" s="1">
        <v>39639</v>
      </c>
      <c r="M49457" s="1">
        <v>40026</v>
      </c>
      <c r="N49457" s="1">
        <v>40026</v>
      </c>
    </row>
    <row r="49458" spans="1:18" hidden="1" x14ac:dyDescent="0.2">
      <c r="A49458" t="s">
        <v>169937</v>
      </c>
      <c r="B49458" t="s">
        <v>169938</v>
      </c>
      <c r="C49458" t="s">
        <v>169939</v>
      </c>
      <c r="D49458" t="s">
        <v>718</v>
      </c>
      <c r="E49458">
        <v>75000000</v>
      </c>
      <c r="F49458" t="s">
        <v>18</v>
      </c>
      <c r="G49458" t="s">
        <v>19</v>
      </c>
      <c r="H49458">
        <v>10</v>
      </c>
      <c r="I49458" t="s">
        <v>672</v>
      </c>
      <c r="J49458" t="s">
        <v>673</v>
      </c>
      <c r="K49458">
        <v>1</v>
      </c>
      <c r="M49458" s="1">
        <v>40851</v>
      </c>
      <c r="N49458" s="1">
        <v>40851</v>
      </c>
      <c r="O49458"/>
      <c r="P49458"/>
      <c r="Q49458"/>
      <c r="R49458"/>
    </row>
    <row r="49459" spans="1:18" hidden="1" x14ac:dyDescent="0.2">
      <c r="A49459" t="s">
        <v>169940</v>
      </c>
      <c r="B49459" t="s">
        <v>169941</v>
      </c>
      <c r="C49459" t="s">
        <v>169942</v>
      </c>
      <c r="D49459" t="s">
        <v>56</v>
      </c>
      <c r="E49459">
        <v>143578</v>
      </c>
      <c r="F49459" t="s">
        <v>18</v>
      </c>
      <c r="G49459" t="s">
        <v>25</v>
      </c>
      <c r="H49459" t="s">
        <v>1272</v>
      </c>
      <c r="I49459" t="s">
        <v>1273</v>
      </c>
      <c r="J49459" t="s">
        <v>6164</v>
      </c>
      <c r="K49459">
        <v>1</v>
      </c>
      <c r="L49459" s="1">
        <v>39814</v>
      </c>
      <c r="M49459" s="1">
        <v>41186</v>
      </c>
      <c r="N49459" s="1">
        <v>41186</v>
      </c>
      <c r="O49459"/>
      <c r="P49459"/>
      <c r="Q49459"/>
      <c r="R49459"/>
    </row>
    <row r="49460" spans="1:18" x14ac:dyDescent="0.2">
      <c r="A49460" t="s">
        <v>169943</v>
      </c>
      <c r="B49460" t="s">
        <v>169944</v>
      </c>
      <c r="C49460" t="s">
        <v>169945</v>
      </c>
      <c r="D49460" t="s">
        <v>159103</v>
      </c>
      <c r="E49460">
        <v>200000</v>
      </c>
      <c r="F49460" t="s">
        <v>18</v>
      </c>
      <c r="G49460" t="s">
        <v>276</v>
      </c>
      <c r="H49460">
        <v>17</v>
      </c>
      <c r="I49460" t="s">
        <v>464</v>
      </c>
      <c r="J49460" t="s">
        <v>464</v>
      </c>
      <c r="K49460">
        <v>1</v>
      </c>
      <c r="L49460" s="1">
        <v>41609</v>
      </c>
      <c r="M49460" s="1">
        <v>42283</v>
      </c>
      <c r="N49460" s="1">
        <v>42283</v>
      </c>
    </row>
    <row r="49461" spans="1:18" hidden="1" x14ac:dyDescent="0.2">
      <c r="A49461" t="s">
        <v>169946</v>
      </c>
      <c r="B49461" t="s">
        <v>169947</v>
      </c>
      <c r="D49461" t="s">
        <v>181</v>
      </c>
      <c r="E49461" t="s">
        <v>43</v>
      </c>
      <c r="F49461" t="s">
        <v>18</v>
      </c>
      <c r="G49461" t="s">
        <v>25</v>
      </c>
      <c r="H49461" t="s">
        <v>644</v>
      </c>
      <c r="I49461" t="s">
        <v>14826</v>
      </c>
      <c r="J49461" t="s">
        <v>169948</v>
      </c>
      <c r="K49461">
        <v>1</v>
      </c>
      <c r="L49461" s="1">
        <v>41583</v>
      </c>
      <c r="M49461" s="1">
        <v>41744</v>
      </c>
      <c r="N49461" s="1">
        <v>41744</v>
      </c>
      <c r="O49461"/>
      <c r="P49461"/>
      <c r="Q49461"/>
      <c r="R49461"/>
    </row>
    <row r="49462" spans="1:18" x14ac:dyDescent="0.2">
      <c r="A49462" t="s">
        <v>169949</v>
      </c>
      <c r="B49462" t="s">
        <v>169950</v>
      </c>
      <c r="D49462" t="s">
        <v>1072</v>
      </c>
      <c r="E49462">
        <v>2000</v>
      </c>
      <c r="F49462" t="s">
        <v>18</v>
      </c>
      <c r="G49462" t="s">
        <v>25</v>
      </c>
      <c r="H49462" t="s">
        <v>208</v>
      </c>
      <c r="I49462" t="s">
        <v>20537</v>
      </c>
      <c r="J49462" t="s">
        <v>20537</v>
      </c>
      <c r="K49462">
        <v>1</v>
      </c>
      <c r="L49462" s="1">
        <v>33329</v>
      </c>
      <c r="M49462" s="1">
        <v>41835</v>
      </c>
      <c r="N49462" s="1">
        <v>41835</v>
      </c>
    </row>
    <row r="49463" spans="1:18" x14ac:dyDescent="0.2">
      <c r="A49463" t="s">
        <v>169951</v>
      </c>
      <c r="B49463" t="s">
        <v>169952</v>
      </c>
      <c r="C49463" t="s">
        <v>169953</v>
      </c>
      <c r="D49463" t="s">
        <v>36</v>
      </c>
      <c r="E49463">
        <v>1310000</v>
      </c>
      <c r="F49463" t="s">
        <v>207</v>
      </c>
      <c r="G49463" t="s">
        <v>25</v>
      </c>
      <c r="H49463" t="s">
        <v>142</v>
      </c>
      <c r="I49463" t="s">
        <v>143</v>
      </c>
      <c r="J49463" t="s">
        <v>2499</v>
      </c>
      <c r="K49463">
        <v>2</v>
      </c>
      <c r="L49463" s="1">
        <v>38412</v>
      </c>
      <c r="M49463" s="1">
        <v>39295</v>
      </c>
      <c r="N49463" s="1">
        <v>39540</v>
      </c>
    </row>
    <row r="49464" spans="1:18" hidden="1" x14ac:dyDescent="0.2">
      <c r="A49464" t="s">
        <v>169954</v>
      </c>
      <c r="B49464" t="s">
        <v>169955</v>
      </c>
      <c r="C49464" t="s">
        <v>169956</v>
      </c>
      <c r="D49464" t="s">
        <v>169957</v>
      </c>
      <c r="E49464" t="s">
        <v>43</v>
      </c>
      <c r="F49464" t="s">
        <v>18</v>
      </c>
      <c r="K49464">
        <v>1</v>
      </c>
      <c r="M49464" s="1">
        <v>41862</v>
      </c>
      <c r="N49464" s="1">
        <v>41862</v>
      </c>
      <c r="O49464"/>
      <c r="P49464"/>
      <c r="Q49464"/>
      <c r="R49464"/>
    </row>
    <row r="49465" spans="1:18" hidden="1" x14ac:dyDescent="0.2">
      <c r="A49465" t="s">
        <v>169958</v>
      </c>
      <c r="B49465" t="s">
        <v>169959</v>
      </c>
      <c r="C49465" t="s">
        <v>169960</v>
      </c>
      <c r="D49465" t="s">
        <v>169961</v>
      </c>
      <c r="E49465">
        <v>25000</v>
      </c>
      <c r="F49465" t="s">
        <v>18</v>
      </c>
      <c r="G49465" t="s">
        <v>4881</v>
      </c>
      <c r="I49465" t="s">
        <v>4882</v>
      </c>
      <c r="J49465" t="s">
        <v>4882</v>
      </c>
      <c r="K49465">
        <v>1</v>
      </c>
      <c r="M49465" s="1">
        <v>40817</v>
      </c>
      <c r="N49465" s="1">
        <v>40817</v>
      </c>
      <c r="O49465"/>
      <c r="P49465"/>
      <c r="Q49465"/>
      <c r="R49465"/>
    </row>
    <row r="49466" spans="1:18" x14ac:dyDescent="0.2">
      <c r="A49466" t="s">
        <v>169962</v>
      </c>
      <c r="B49466" t="s">
        <v>169963</v>
      </c>
      <c r="C49466" t="s">
        <v>169964</v>
      </c>
      <c r="D49466" t="s">
        <v>169965</v>
      </c>
      <c r="E49466">
        <v>500000</v>
      </c>
      <c r="F49466" t="s">
        <v>18</v>
      </c>
      <c r="K49466">
        <v>1</v>
      </c>
      <c r="L49466" s="1">
        <v>39335</v>
      </c>
      <c r="M49466" s="1">
        <v>39304</v>
      </c>
      <c r="N49466" s="1">
        <v>39304</v>
      </c>
    </row>
    <row r="49467" spans="1:18" hidden="1" x14ac:dyDescent="0.2">
      <c r="A49467" t="s">
        <v>169966</v>
      </c>
      <c r="B49467" t="s">
        <v>169967</v>
      </c>
      <c r="C49467" t="s">
        <v>169968</v>
      </c>
      <c r="D49467" t="s">
        <v>169969</v>
      </c>
      <c r="E49467">
        <v>1645000</v>
      </c>
      <c r="F49467" t="s">
        <v>18</v>
      </c>
      <c r="K49467">
        <v>2</v>
      </c>
      <c r="L49467" s="1">
        <v>41579</v>
      </c>
      <c r="M49467" s="1">
        <v>41974</v>
      </c>
      <c r="N49467" s="1">
        <v>42237</v>
      </c>
      <c r="O49467"/>
      <c r="P49467"/>
      <c r="Q49467"/>
      <c r="R49467"/>
    </row>
    <row r="49468" spans="1:18" hidden="1" x14ac:dyDescent="0.2">
      <c r="A49468" t="s">
        <v>169970</v>
      </c>
      <c r="B49468" t="s">
        <v>169971</v>
      </c>
      <c r="C49468" t="s">
        <v>169972</v>
      </c>
      <c r="D49468" t="s">
        <v>70</v>
      </c>
      <c r="E49468">
        <v>250000</v>
      </c>
      <c r="F49468" t="s">
        <v>18</v>
      </c>
      <c r="G49468" t="s">
        <v>25</v>
      </c>
      <c r="H49468" t="s">
        <v>44</v>
      </c>
      <c r="I49468" t="s">
        <v>282</v>
      </c>
      <c r="J49468" t="s">
        <v>282</v>
      </c>
      <c r="K49468">
        <v>1</v>
      </c>
      <c r="M49468" s="1">
        <v>40616</v>
      </c>
      <c r="N49468" s="1">
        <v>40616</v>
      </c>
      <c r="O49468"/>
      <c r="P49468"/>
      <c r="Q49468"/>
      <c r="R49468"/>
    </row>
    <row r="49469" spans="1:18" x14ac:dyDescent="0.2">
      <c r="A49469" t="s">
        <v>169973</v>
      </c>
      <c r="B49469" t="s">
        <v>169974</v>
      </c>
      <c r="C49469" t="s">
        <v>169975</v>
      </c>
      <c r="D49469" t="s">
        <v>1384</v>
      </c>
      <c r="E49469">
        <v>23000000</v>
      </c>
      <c r="F49469" t="s">
        <v>18</v>
      </c>
      <c r="G49469" t="s">
        <v>25</v>
      </c>
      <c r="H49469" t="s">
        <v>64</v>
      </c>
      <c r="I49469" t="s">
        <v>65</v>
      </c>
      <c r="J49469" t="s">
        <v>1402</v>
      </c>
      <c r="K49469">
        <v>6</v>
      </c>
      <c r="L49469" s="1">
        <v>38718</v>
      </c>
      <c r="M49469" s="1">
        <v>38718</v>
      </c>
      <c r="N49469" s="1">
        <v>40609</v>
      </c>
    </row>
    <row r="49470" spans="1:18" hidden="1" x14ac:dyDescent="0.2">
      <c r="A49470" t="s">
        <v>169976</v>
      </c>
      <c r="B49470" t="s">
        <v>169977</v>
      </c>
      <c r="C49470" t="s">
        <v>169978</v>
      </c>
      <c r="D49470" t="s">
        <v>56</v>
      </c>
      <c r="E49470">
        <v>2000000</v>
      </c>
      <c r="F49470" t="s">
        <v>18</v>
      </c>
      <c r="G49470" t="s">
        <v>57</v>
      </c>
      <c r="H49470" t="s">
        <v>1644</v>
      </c>
      <c r="I49470" t="s">
        <v>1645</v>
      </c>
      <c r="J49470" t="s">
        <v>1645</v>
      </c>
      <c r="K49470">
        <v>1</v>
      </c>
      <c r="M49470" s="1">
        <v>40196</v>
      </c>
      <c r="N49470" s="1">
        <v>40196</v>
      </c>
      <c r="O49470"/>
      <c r="P49470"/>
      <c r="Q49470"/>
      <c r="R49470"/>
    </row>
    <row r="49471" spans="1:18" hidden="1" x14ac:dyDescent="0.2">
      <c r="A49471" t="s">
        <v>169979</v>
      </c>
      <c r="B49471" t="s">
        <v>169980</v>
      </c>
      <c r="C49471" t="s">
        <v>169981</v>
      </c>
      <c r="D49471" t="s">
        <v>169982</v>
      </c>
      <c r="E49471">
        <v>98142</v>
      </c>
      <c r="F49471" t="s">
        <v>18</v>
      </c>
      <c r="G49471" t="s">
        <v>341</v>
      </c>
      <c r="H49471">
        <v>11</v>
      </c>
      <c r="I49471" t="s">
        <v>497</v>
      </c>
      <c r="J49471" t="s">
        <v>497</v>
      </c>
      <c r="K49471">
        <v>1</v>
      </c>
      <c r="L49471" s="1">
        <v>40909</v>
      </c>
      <c r="M49471" s="1">
        <v>41876</v>
      </c>
      <c r="N49471" s="1">
        <v>41876</v>
      </c>
      <c r="O49471"/>
      <c r="P49471"/>
      <c r="Q49471"/>
      <c r="R49471"/>
    </row>
    <row r="49472" spans="1:18" x14ac:dyDescent="0.2">
      <c r="A49472" t="s">
        <v>169983</v>
      </c>
      <c r="B49472" t="s">
        <v>169980</v>
      </c>
      <c r="C49472" t="s">
        <v>169984</v>
      </c>
      <c r="D49472" t="s">
        <v>11939</v>
      </c>
      <c r="E49472">
        <v>25000000</v>
      </c>
      <c r="F49472" t="s">
        <v>18</v>
      </c>
      <c r="G49472" t="s">
        <v>25</v>
      </c>
      <c r="H49472" t="s">
        <v>64</v>
      </c>
      <c r="I49472" t="s">
        <v>65</v>
      </c>
      <c r="J49472" t="s">
        <v>71</v>
      </c>
      <c r="K49472">
        <v>1</v>
      </c>
      <c r="L49472" s="1">
        <v>42005</v>
      </c>
      <c r="M49472" s="1">
        <v>42143</v>
      </c>
      <c r="N49472" s="1">
        <v>42143</v>
      </c>
    </row>
    <row r="49473" spans="1:18" hidden="1" x14ac:dyDescent="0.2">
      <c r="A49473" t="s">
        <v>169985</v>
      </c>
      <c r="B49473" t="s">
        <v>169986</v>
      </c>
      <c r="C49473" t="s">
        <v>169987</v>
      </c>
      <c r="D49473" t="s">
        <v>357</v>
      </c>
      <c r="E49473">
        <v>506757</v>
      </c>
      <c r="F49473" t="s">
        <v>18</v>
      </c>
      <c r="G49473" t="s">
        <v>16672</v>
      </c>
      <c r="H49473">
        <v>3</v>
      </c>
      <c r="I49473" t="s">
        <v>44196</v>
      </c>
      <c r="J49473" t="s">
        <v>44196</v>
      </c>
      <c r="K49473">
        <v>1</v>
      </c>
      <c r="M49473" s="1">
        <v>42030</v>
      </c>
      <c r="N49473" s="1">
        <v>42030</v>
      </c>
      <c r="O49473"/>
      <c r="P49473"/>
      <c r="Q49473"/>
      <c r="R49473"/>
    </row>
    <row r="49474" spans="1:18" x14ac:dyDescent="0.2">
      <c r="A49474" t="s">
        <v>169988</v>
      </c>
      <c r="B49474" t="s">
        <v>169989</v>
      </c>
      <c r="C49474" t="s">
        <v>169990</v>
      </c>
      <c r="D49474" t="s">
        <v>655</v>
      </c>
      <c r="E49474">
        <v>25000</v>
      </c>
      <c r="F49474" t="s">
        <v>18</v>
      </c>
      <c r="G49474" t="s">
        <v>25</v>
      </c>
      <c r="H49474" t="s">
        <v>64</v>
      </c>
      <c r="I49474" t="s">
        <v>966</v>
      </c>
      <c r="J49474" t="s">
        <v>2237</v>
      </c>
      <c r="K49474">
        <v>1</v>
      </c>
      <c r="L49474" s="1">
        <v>41965</v>
      </c>
      <c r="M49474" s="1">
        <v>42226</v>
      </c>
      <c r="N49474" s="1">
        <v>42226</v>
      </c>
    </row>
    <row r="49475" spans="1:18" hidden="1" x14ac:dyDescent="0.2">
      <c r="A49475" t="s">
        <v>169991</v>
      </c>
      <c r="B49475" t="s">
        <v>169992</v>
      </c>
      <c r="C49475" t="s">
        <v>169993</v>
      </c>
      <c r="D49475" t="s">
        <v>741</v>
      </c>
      <c r="E49475">
        <v>654600</v>
      </c>
      <c r="F49475" t="s">
        <v>18</v>
      </c>
      <c r="G49475" t="s">
        <v>25</v>
      </c>
      <c r="H49475" t="s">
        <v>790</v>
      </c>
      <c r="I49475" t="s">
        <v>16943</v>
      </c>
      <c r="J49475" t="s">
        <v>34676</v>
      </c>
      <c r="K49475">
        <v>1</v>
      </c>
      <c r="L49475" s="1">
        <v>27760</v>
      </c>
      <c r="M49475" s="1">
        <v>40109</v>
      </c>
      <c r="N49475" s="1">
        <v>40109</v>
      </c>
      <c r="O49475"/>
      <c r="P49475"/>
      <c r="Q49475"/>
      <c r="R49475"/>
    </row>
    <row r="49476" spans="1:18" hidden="1" x14ac:dyDescent="0.2">
      <c r="A49476" t="s">
        <v>169994</v>
      </c>
      <c r="B49476" t="s">
        <v>169995</v>
      </c>
      <c r="C49476" t="s">
        <v>169996</v>
      </c>
      <c r="D49476" t="s">
        <v>169997</v>
      </c>
      <c r="E49476" t="s">
        <v>43</v>
      </c>
      <c r="F49476" t="s">
        <v>18</v>
      </c>
      <c r="G49476" t="s">
        <v>25</v>
      </c>
      <c r="H49476" t="s">
        <v>380</v>
      </c>
      <c r="I49476" t="s">
        <v>4559</v>
      </c>
      <c r="J49476" t="s">
        <v>4559</v>
      </c>
      <c r="K49476">
        <v>1</v>
      </c>
      <c r="L49476" s="1">
        <v>41502</v>
      </c>
      <c r="M49476" s="1">
        <v>41500</v>
      </c>
      <c r="N49476" s="1">
        <v>41500</v>
      </c>
      <c r="O49476"/>
      <c r="P49476"/>
      <c r="Q49476"/>
      <c r="R49476"/>
    </row>
    <row r="49477" spans="1:18" hidden="1" x14ac:dyDescent="0.2">
      <c r="A49477" t="s">
        <v>169998</v>
      </c>
      <c r="B49477" t="s">
        <v>169999</v>
      </c>
      <c r="C49477" t="s">
        <v>170000</v>
      </c>
      <c r="D49477" t="s">
        <v>70</v>
      </c>
      <c r="E49477" t="s">
        <v>43</v>
      </c>
      <c r="F49477" t="s">
        <v>18</v>
      </c>
      <c r="K49477">
        <v>1</v>
      </c>
      <c r="L49477" s="1">
        <v>40756</v>
      </c>
      <c r="M49477" s="1">
        <v>40787</v>
      </c>
      <c r="N49477" s="1">
        <v>40787</v>
      </c>
      <c r="O49477"/>
      <c r="P49477"/>
      <c r="Q49477"/>
      <c r="R49477"/>
    </row>
    <row r="49478" spans="1:18" hidden="1" x14ac:dyDescent="0.2">
      <c r="A49478" t="s">
        <v>170001</v>
      </c>
      <c r="B49478" t="s">
        <v>170002</v>
      </c>
      <c r="C49478" t="s">
        <v>170003</v>
      </c>
      <c r="D49478" t="s">
        <v>150</v>
      </c>
      <c r="E49478" t="s">
        <v>43</v>
      </c>
      <c r="F49478" t="s">
        <v>207</v>
      </c>
      <c r="K49478">
        <v>1</v>
      </c>
      <c r="M49478" s="1">
        <v>38061</v>
      </c>
      <c r="N49478" s="1">
        <v>38061</v>
      </c>
      <c r="O49478"/>
      <c r="P49478"/>
      <c r="Q49478"/>
      <c r="R49478"/>
    </row>
    <row r="49479" spans="1:18" x14ac:dyDescent="0.2">
      <c r="A49479" t="s">
        <v>170004</v>
      </c>
      <c r="B49479" t="s">
        <v>170005</v>
      </c>
      <c r="C49479" t="s">
        <v>170006</v>
      </c>
      <c r="D49479" t="s">
        <v>170007</v>
      </c>
      <c r="E49479">
        <v>1200000</v>
      </c>
      <c r="F49479" t="s">
        <v>18</v>
      </c>
      <c r="G49479" t="s">
        <v>25</v>
      </c>
      <c r="H49479" t="s">
        <v>106</v>
      </c>
      <c r="I49479" t="s">
        <v>107</v>
      </c>
      <c r="J49479" t="s">
        <v>108</v>
      </c>
      <c r="K49479">
        <v>1</v>
      </c>
      <c r="L49479" s="1">
        <v>41426</v>
      </c>
      <c r="M49479" s="1">
        <v>41426</v>
      </c>
      <c r="N49479" s="1">
        <v>41426</v>
      </c>
    </row>
    <row r="49480" spans="1:18" x14ac:dyDescent="0.2">
      <c r="A49480" t="s">
        <v>170008</v>
      </c>
      <c r="B49480" t="s">
        <v>170009</v>
      </c>
      <c r="C49480" t="s">
        <v>170010</v>
      </c>
      <c r="D49480" t="s">
        <v>993</v>
      </c>
      <c r="E49480">
        <v>15000</v>
      </c>
      <c r="F49480" t="s">
        <v>18</v>
      </c>
      <c r="G49480" t="s">
        <v>25</v>
      </c>
      <c r="H49480" t="s">
        <v>64</v>
      </c>
      <c r="I49480" t="s">
        <v>1221</v>
      </c>
      <c r="J49480" t="s">
        <v>1221</v>
      </c>
      <c r="K49480">
        <v>1</v>
      </c>
      <c r="L49480" s="1">
        <v>36892</v>
      </c>
      <c r="M49480" s="1">
        <v>41940</v>
      </c>
      <c r="N49480" s="1">
        <v>41940</v>
      </c>
    </row>
    <row r="49481" spans="1:18" hidden="1" x14ac:dyDescent="0.2">
      <c r="A49481" t="s">
        <v>170011</v>
      </c>
      <c r="B49481" t="s">
        <v>170012</v>
      </c>
      <c r="C49481" t="s">
        <v>170013</v>
      </c>
      <c r="D49481" t="s">
        <v>643</v>
      </c>
      <c r="E49481">
        <v>707000</v>
      </c>
      <c r="F49481" t="s">
        <v>18</v>
      </c>
      <c r="K49481">
        <v>1</v>
      </c>
      <c r="M49481" s="1">
        <v>40029</v>
      </c>
      <c r="N49481" s="1">
        <v>40029</v>
      </c>
      <c r="O49481"/>
      <c r="P49481"/>
      <c r="Q49481"/>
      <c r="R49481"/>
    </row>
    <row r="49482" spans="1:18" hidden="1" x14ac:dyDescent="0.2">
      <c r="A49482" t="s">
        <v>170014</v>
      </c>
      <c r="B49482" t="s">
        <v>170015</v>
      </c>
      <c r="C49482" t="s">
        <v>170016</v>
      </c>
      <c r="D49482" t="s">
        <v>1377</v>
      </c>
      <c r="E49482">
        <v>1000000</v>
      </c>
      <c r="F49482" t="s">
        <v>207</v>
      </c>
      <c r="G49482" t="s">
        <v>25</v>
      </c>
      <c r="H49482" t="s">
        <v>64</v>
      </c>
      <c r="I49482" t="s">
        <v>1221</v>
      </c>
      <c r="J49482" t="s">
        <v>1221</v>
      </c>
      <c r="K49482">
        <v>1</v>
      </c>
      <c r="M49482" s="1">
        <v>41769</v>
      </c>
      <c r="N49482" s="1">
        <v>41769</v>
      </c>
      <c r="O49482"/>
      <c r="P49482"/>
      <c r="Q49482"/>
      <c r="R49482"/>
    </row>
    <row r="49483" spans="1:18" hidden="1" x14ac:dyDescent="0.2">
      <c r="A49483" t="s">
        <v>170017</v>
      </c>
      <c r="B49483" t="s">
        <v>170018</v>
      </c>
      <c r="C49483" t="s">
        <v>170019</v>
      </c>
      <c r="D49483" t="s">
        <v>170020</v>
      </c>
      <c r="E49483" t="s">
        <v>43</v>
      </c>
      <c r="F49483" t="s">
        <v>18</v>
      </c>
      <c r="G49483" t="s">
        <v>406</v>
      </c>
      <c r="H49483">
        <v>40</v>
      </c>
      <c r="I49483" t="s">
        <v>980</v>
      </c>
      <c r="J49483" t="s">
        <v>980</v>
      </c>
      <c r="K49483">
        <v>1</v>
      </c>
      <c r="L49483" s="1">
        <v>40438</v>
      </c>
      <c r="M49483" s="1">
        <v>41244</v>
      </c>
      <c r="N49483" s="1">
        <v>41244</v>
      </c>
      <c r="O49483"/>
      <c r="P49483"/>
      <c r="Q49483"/>
      <c r="R49483"/>
    </row>
    <row r="49484" spans="1:18" hidden="1" x14ac:dyDescent="0.2">
      <c r="A49484" t="s">
        <v>170021</v>
      </c>
      <c r="B49484" t="s">
        <v>170022</v>
      </c>
      <c r="C49484" t="s">
        <v>170023</v>
      </c>
      <c r="D49484" t="s">
        <v>285</v>
      </c>
      <c r="E49484" t="s">
        <v>43</v>
      </c>
      <c r="F49484" t="s">
        <v>18</v>
      </c>
      <c r="G49484" t="s">
        <v>25</v>
      </c>
      <c r="H49484" t="s">
        <v>286</v>
      </c>
      <c r="I49484" t="s">
        <v>1030</v>
      </c>
      <c r="J49484" t="s">
        <v>56839</v>
      </c>
      <c r="K49484">
        <v>1</v>
      </c>
      <c r="L49484" s="1">
        <v>36127</v>
      </c>
      <c r="M49484" s="1">
        <v>41768</v>
      </c>
      <c r="N49484" s="1">
        <v>41768</v>
      </c>
      <c r="O49484"/>
      <c r="P49484"/>
      <c r="Q49484"/>
      <c r="R49484"/>
    </row>
    <row r="49485" spans="1:18" hidden="1" x14ac:dyDescent="0.2">
      <c r="A49485" t="s">
        <v>170024</v>
      </c>
      <c r="B49485" t="s">
        <v>170025</v>
      </c>
      <c r="E49485">
        <v>31000000</v>
      </c>
      <c r="F49485" t="s">
        <v>207</v>
      </c>
      <c r="K49485">
        <v>1</v>
      </c>
      <c r="M49485" s="1">
        <v>36726</v>
      </c>
      <c r="N49485" s="1">
        <v>36726</v>
      </c>
      <c r="O49485"/>
      <c r="P49485"/>
      <c r="Q49485"/>
      <c r="R49485"/>
    </row>
    <row r="49486" spans="1:18" x14ac:dyDescent="0.2">
      <c r="A49486" t="s">
        <v>170026</v>
      </c>
      <c r="B49486" t="s">
        <v>170027</v>
      </c>
      <c r="C49486" t="s">
        <v>170028</v>
      </c>
      <c r="D49486" t="s">
        <v>1503</v>
      </c>
      <c r="E49486">
        <v>22000000</v>
      </c>
      <c r="F49486" t="s">
        <v>113</v>
      </c>
      <c r="G49486" t="s">
        <v>25</v>
      </c>
      <c r="H49486" t="s">
        <v>64</v>
      </c>
      <c r="I49486" t="s">
        <v>65</v>
      </c>
      <c r="J49486" t="s">
        <v>1160</v>
      </c>
      <c r="K49486">
        <v>2</v>
      </c>
      <c r="L49486" s="1">
        <v>36526</v>
      </c>
      <c r="M49486" s="1">
        <v>38000</v>
      </c>
      <c r="N49486" s="1">
        <v>39174</v>
      </c>
    </row>
    <row r="49487" spans="1:18" hidden="1" x14ac:dyDescent="0.2">
      <c r="A49487" t="s">
        <v>170029</v>
      </c>
      <c r="B49487" t="s">
        <v>170030</v>
      </c>
      <c r="C49487" t="s">
        <v>170031</v>
      </c>
      <c r="E49487" t="s">
        <v>43</v>
      </c>
      <c r="F49487" t="s">
        <v>18</v>
      </c>
      <c r="K49487">
        <v>1</v>
      </c>
      <c r="M49487" s="1">
        <v>41185</v>
      </c>
      <c r="N49487" s="1">
        <v>41185</v>
      </c>
      <c r="O49487"/>
      <c r="P49487"/>
      <c r="Q49487"/>
      <c r="R49487"/>
    </row>
    <row r="49488" spans="1:18" x14ac:dyDescent="0.2">
      <c r="A49488" t="s">
        <v>170032</v>
      </c>
      <c r="B49488" t="s">
        <v>170033</v>
      </c>
      <c r="C49488" t="s">
        <v>170034</v>
      </c>
      <c r="D49488" t="s">
        <v>170035</v>
      </c>
      <c r="E49488">
        <v>7800000</v>
      </c>
      <c r="F49488" t="s">
        <v>18</v>
      </c>
      <c r="G49488" t="s">
        <v>2125</v>
      </c>
      <c r="H49488">
        <v>15</v>
      </c>
      <c r="I49488" t="s">
        <v>15535</v>
      </c>
      <c r="J49488" t="s">
        <v>15535</v>
      </c>
      <c r="K49488">
        <v>1</v>
      </c>
      <c r="L49488" s="1">
        <v>37865</v>
      </c>
      <c r="M49488" s="1">
        <v>39454</v>
      </c>
      <c r="N49488" s="1">
        <v>39454</v>
      </c>
    </row>
    <row r="49489" spans="1:18" hidden="1" x14ac:dyDescent="0.2">
      <c r="A49489" t="s">
        <v>170036</v>
      </c>
      <c r="B49489" t="s">
        <v>170037</v>
      </c>
      <c r="C49489" t="s">
        <v>170038</v>
      </c>
      <c r="D49489" t="s">
        <v>1247</v>
      </c>
      <c r="E49489">
        <v>47920000</v>
      </c>
      <c r="F49489" t="s">
        <v>18</v>
      </c>
      <c r="G49489" t="s">
        <v>25</v>
      </c>
      <c r="H49489" t="s">
        <v>64</v>
      </c>
      <c r="I49489" t="s">
        <v>65</v>
      </c>
      <c r="J49489" t="s">
        <v>236</v>
      </c>
      <c r="K49489">
        <v>3</v>
      </c>
      <c r="L49489" s="1">
        <v>36161</v>
      </c>
      <c r="M49489" s="1">
        <v>37096</v>
      </c>
      <c r="N49489" s="1">
        <v>39133</v>
      </c>
      <c r="O49489"/>
      <c r="P49489"/>
      <c r="Q49489"/>
      <c r="R49489"/>
    </row>
    <row r="49490" spans="1:18" hidden="1" x14ac:dyDescent="0.2">
      <c r="A49490" t="s">
        <v>170039</v>
      </c>
      <c r="B49490" t="s">
        <v>170040</v>
      </c>
      <c r="C49490" t="s">
        <v>170041</v>
      </c>
      <c r="D49490" t="s">
        <v>655</v>
      </c>
      <c r="E49490">
        <v>20000000</v>
      </c>
      <c r="F49490" t="s">
        <v>207</v>
      </c>
      <c r="G49490" t="s">
        <v>25</v>
      </c>
      <c r="H49490" t="s">
        <v>64</v>
      </c>
      <c r="I49490" t="s">
        <v>65</v>
      </c>
      <c r="J49490" t="s">
        <v>606</v>
      </c>
      <c r="K49490">
        <v>1</v>
      </c>
      <c r="M49490" s="1">
        <v>36765</v>
      </c>
      <c r="N49490" s="1">
        <v>36765</v>
      </c>
      <c r="O49490"/>
      <c r="P49490"/>
      <c r="Q49490"/>
      <c r="R49490"/>
    </row>
    <row r="49491" spans="1:18" x14ac:dyDescent="0.2">
      <c r="A49491" t="s">
        <v>170042</v>
      </c>
      <c r="B49491" t="s">
        <v>170043</v>
      </c>
      <c r="C49491" t="s">
        <v>170044</v>
      </c>
      <c r="D49491" t="s">
        <v>1247</v>
      </c>
      <c r="E49491">
        <v>22250000</v>
      </c>
      <c r="F49491" t="s">
        <v>18</v>
      </c>
      <c r="K49491">
        <v>3</v>
      </c>
      <c r="L49491" s="1">
        <v>37987</v>
      </c>
      <c r="M49491" s="1">
        <v>40787</v>
      </c>
      <c r="N49491" s="1">
        <v>41838</v>
      </c>
    </row>
    <row r="49492" spans="1:18" hidden="1" x14ac:dyDescent="0.2">
      <c r="A49492" t="s">
        <v>170045</v>
      </c>
      <c r="B49492" t="s">
        <v>170046</v>
      </c>
      <c r="D49492" t="s">
        <v>94</v>
      </c>
      <c r="E49492">
        <v>5000000</v>
      </c>
      <c r="F49492" t="s">
        <v>18</v>
      </c>
      <c r="G49492" t="s">
        <v>25</v>
      </c>
      <c r="H49492" t="s">
        <v>808</v>
      </c>
      <c r="I49492" t="s">
        <v>809</v>
      </c>
      <c r="J49492" t="s">
        <v>82606</v>
      </c>
      <c r="K49492">
        <v>1</v>
      </c>
      <c r="M49492" s="1">
        <v>42220</v>
      </c>
      <c r="N49492" s="1">
        <v>42220</v>
      </c>
      <c r="O49492"/>
      <c r="P49492"/>
      <c r="Q49492"/>
      <c r="R49492"/>
    </row>
    <row r="49493" spans="1:18" hidden="1" x14ac:dyDescent="0.2">
      <c r="A49493" t="s">
        <v>170047</v>
      </c>
      <c r="B49493" t="s">
        <v>170048</v>
      </c>
      <c r="C49493" t="s">
        <v>170049</v>
      </c>
      <c r="D49493" t="s">
        <v>1531</v>
      </c>
      <c r="E49493">
        <v>116568047</v>
      </c>
      <c r="F49493" t="s">
        <v>207</v>
      </c>
      <c r="G49493" t="s">
        <v>25</v>
      </c>
      <c r="H49493" t="s">
        <v>158</v>
      </c>
      <c r="I49493" t="s">
        <v>244</v>
      </c>
      <c r="J49493" t="s">
        <v>327</v>
      </c>
      <c r="K49493">
        <v>11</v>
      </c>
      <c r="L49493" s="1">
        <v>39234</v>
      </c>
      <c r="M49493" s="1">
        <v>39573</v>
      </c>
      <c r="N49493" s="1">
        <v>41715</v>
      </c>
      <c r="O49493"/>
      <c r="P49493"/>
      <c r="Q49493"/>
      <c r="R49493"/>
    </row>
    <row r="49494" spans="1:18" hidden="1" x14ac:dyDescent="0.2">
      <c r="A49494" t="s">
        <v>170050</v>
      </c>
      <c r="B49494" t="s">
        <v>170051</v>
      </c>
      <c r="C49494" t="s">
        <v>170052</v>
      </c>
      <c r="D49494" t="s">
        <v>170053</v>
      </c>
      <c r="E49494" t="s">
        <v>43</v>
      </c>
      <c r="F49494" t="s">
        <v>18</v>
      </c>
      <c r="G49494" t="s">
        <v>25</v>
      </c>
      <c r="H49494" t="s">
        <v>64</v>
      </c>
      <c r="I49494" t="s">
        <v>65</v>
      </c>
      <c r="J49494" t="s">
        <v>984</v>
      </c>
      <c r="K49494">
        <v>1</v>
      </c>
      <c r="L49494" s="1">
        <v>41902</v>
      </c>
      <c r="M49494" s="1">
        <v>41913</v>
      </c>
      <c r="N49494" s="1">
        <v>41913</v>
      </c>
      <c r="O49494"/>
      <c r="P49494"/>
      <c r="Q49494"/>
      <c r="R49494"/>
    </row>
    <row r="49495" spans="1:18" x14ac:dyDescent="0.2">
      <c r="A49495" t="s">
        <v>170054</v>
      </c>
      <c r="B49495" t="s">
        <v>170055</v>
      </c>
      <c r="C49495" t="s">
        <v>170056</v>
      </c>
      <c r="D49495" t="s">
        <v>170057</v>
      </c>
      <c r="E49495">
        <v>25000</v>
      </c>
      <c r="F49495" t="s">
        <v>18</v>
      </c>
      <c r="G49495" t="s">
        <v>1138</v>
      </c>
      <c r="H49495">
        <v>11</v>
      </c>
      <c r="I49495" t="s">
        <v>2775</v>
      </c>
      <c r="J49495" t="s">
        <v>2924</v>
      </c>
      <c r="K49495">
        <v>1</v>
      </c>
      <c r="L49495" s="1">
        <v>40664</v>
      </c>
      <c r="M49495" s="1">
        <v>40878</v>
      </c>
      <c r="N49495" s="1">
        <v>40878</v>
      </c>
    </row>
    <row r="49496" spans="1:18" hidden="1" x14ac:dyDescent="0.2">
      <c r="A49496" t="s">
        <v>170058</v>
      </c>
      <c r="B49496" t="s">
        <v>170059</v>
      </c>
      <c r="C49496" t="s">
        <v>170060</v>
      </c>
      <c r="D49496" t="s">
        <v>42</v>
      </c>
      <c r="E49496">
        <v>1300000</v>
      </c>
      <c r="F49496" t="s">
        <v>18</v>
      </c>
      <c r="G49496" t="s">
        <v>57</v>
      </c>
      <c r="H49496" t="s">
        <v>3339</v>
      </c>
      <c r="I49496" t="s">
        <v>4239</v>
      </c>
      <c r="J49496" t="s">
        <v>4239</v>
      </c>
      <c r="K49496">
        <v>2</v>
      </c>
      <c r="M49496" s="1">
        <v>40123</v>
      </c>
      <c r="N49496" s="1">
        <v>40562</v>
      </c>
      <c r="O49496"/>
      <c r="P49496"/>
      <c r="Q49496"/>
      <c r="R49496"/>
    </row>
    <row r="49497" spans="1:18" x14ac:dyDescent="0.2">
      <c r="A49497" t="s">
        <v>170061</v>
      </c>
      <c r="B49497" t="s">
        <v>170062</v>
      </c>
      <c r="C49497" t="s">
        <v>170063</v>
      </c>
      <c r="D49497" t="s">
        <v>2326</v>
      </c>
      <c r="E49497">
        <v>14000000</v>
      </c>
      <c r="F49497" t="s">
        <v>18</v>
      </c>
      <c r="G49497" t="s">
        <v>25</v>
      </c>
      <c r="H49497" t="s">
        <v>64</v>
      </c>
      <c r="I49497" t="s">
        <v>1221</v>
      </c>
      <c r="J49497" t="s">
        <v>1221</v>
      </c>
      <c r="K49497">
        <v>1</v>
      </c>
      <c r="L49497" s="1">
        <v>24108</v>
      </c>
      <c r="M49497" s="1">
        <v>41529</v>
      </c>
      <c r="N49497" s="1">
        <v>41529</v>
      </c>
    </row>
    <row r="49498" spans="1:18" hidden="1" x14ac:dyDescent="0.2">
      <c r="A49498" t="s">
        <v>170064</v>
      </c>
      <c r="B49498" t="s">
        <v>170065</v>
      </c>
      <c r="E49498">
        <v>233014.8744</v>
      </c>
      <c r="F49498" t="s">
        <v>207</v>
      </c>
      <c r="K49498">
        <v>1</v>
      </c>
      <c r="M49498" s="1">
        <v>41742</v>
      </c>
      <c r="N49498" s="1">
        <v>41742</v>
      </c>
      <c r="O49498"/>
      <c r="P49498"/>
      <c r="Q49498"/>
      <c r="R49498"/>
    </row>
    <row r="49499" spans="1:18" hidden="1" x14ac:dyDescent="0.2">
      <c r="A49499" t="s">
        <v>170066</v>
      </c>
      <c r="B49499" t="s">
        <v>170067</v>
      </c>
      <c r="C49499" t="s">
        <v>170068</v>
      </c>
      <c r="D49499" t="s">
        <v>42</v>
      </c>
      <c r="E49499" t="s">
        <v>43</v>
      </c>
      <c r="F49499" t="s">
        <v>18</v>
      </c>
      <c r="G49499" t="s">
        <v>25</v>
      </c>
      <c r="H49499" t="s">
        <v>106</v>
      </c>
      <c r="I49499" t="s">
        <v>1621</v>
      </c>
      <c r="J49499" t="s">
        <v>11334</v>
      </c>
      <c r="K49499">
        <v>1</v>
      </c>
      <c r="M49499" s="1">
        <v>40262</v>
      </c>
      <c r="N49499" s="1">
        <v>40262</v>
      </c>
      <c r="O49499"/>
      <c r="P49499"/>
      <c r="Q49499"/>
      <c r="R49499"/>
    </row>
    <row r="49500" spans="1:18" hidden="1" x14ac:dyDescent="0.2">
      <c r="A49500" t="s">
        <v>170069</v>
      </c>
      <c r="B49500" t="s">
        <v>170070</v>
      </c>
      <c r="C49500" t="s">
        <v>170071</v>
      </c>
      <c r="D49500" t="s">
        <v>170072</v>
      </c>
      <c r="E49500" t="s">
        <v>43</v>
      </c>
      <c r="F49500" t="s">
        <v>18</v>
      </c>
      <c r="G49500" t="s">
        <v>1126</v>
      </c>
      <c r="H49500">
        <v>25</v>
      </c>
      <c r="I49500" t="s">
        <v>1582</v>
      </c>
      <c r="J49500" t="s">
        <v>1583</v>
      </c>
      <c r="K49500">
        <v>2</v>
      </c>
      <c r="L49500" s="1">
        <v>39941</v>
      </c>
      <c r="M49500" s="1">
        <v>39941</v>
      </c>
      <c r="N49500" s="1">
        <v>40421</v>
      </c>
      <c r="O49500"/>
      <c r="P49500"/>
      <c r="Q49500"/>
      <c r="R49500"/>
    </row>
    <row r="49501" spans="1:18" hidden="1" x14ac:dyDescent="0.2">
      <c r="A49501" t="s">
        <v>170073</v>
      </c>
      <c r="B49501" t="s">
        <v>170074</v>
      </c>
      <c r="C49501" t="s">
        <v>170075</v>
      </c>
      <c r="D49501" t="s">
        <v>170076</v>
      </c>
      <c r="E49501">
        <v>27000000</v>
      </c>
      <c r="F49501" t="s">
        <v>18</v>
      </c>
      <c r="G49501" t="s">
        <v>25</v>
      </c>
      <c r="H49501" t="s">
        <v>44</v>
      </c>
      <c r="I49501" t="s">
        <v>282</v>
      </c>
      <c r="J49501" t="s">
        <v>282</v>
      </c>
      <c r="K49501">
        <v>1</v>
      </c>
      <c r="M49501" s="1">
        <v>42061</v>
      </c>
      <c r="N49501" s="1">
        <v>42061</v>
      </c>
      <c r="O49501"/>
      <c r="P49501"/>
      <c r="Q49501"/>
      <c r="R49501"/>
    </row>
    <row r="49502" spans="1:18" hidden="1" x14ac:dyDescent="0.2">
      <c r="A49502" t="s">
        <v>170077</v>
      </c>
      <c r="B49502" t="s">
        <v>170078</v>
      </c>
      <c r="C49502" t="s">
        <v>170079</v>
      </c>
      <c r="D49502" t="s">
        <v>170080</v>
      </c>
      <c r="E49502" t="s">
        <v>43</v>
      </c>
      <c r="F49502" t="s">
        <v>18</v>
      </c>
      <c r="G49502" t="s">
        <v>25</v>
      </c>
      <c r="H49502" t="s">
        <v>106</v>
      </c>
      <c r="I49502" t="s">
        <v>107</v>
      </c>
      <c r="J49502" t="s">
        <v>108</v>
      </c>
      <c r="K49502">
        <v>1</v>
      </c>
      <c r="M49502" s="1">
        <v>42080</v>
      </c>
      <c r="N49502" s="1">
        <v>42080</v>
      </c>
      <c r="O49502"/>
      <c r="P49502"/>
      <c r="Q49502"/>
      <c r="R49502"/>
    </row>
    <row r="49503" spans="1:18" hidden="1" x14ac:dyDescent="0.2">
      <c r="A49503" t="s">
        <v>170081</v>
      </c>
      <c r="B49503" t="s">
        <v>170082</v>
      </c>
      <c r="C49503" t="s">
        <v>170083</v>
      </c>
      <c r="D49503" t="s">
        <v>170084</v>
      </c>
      <c r="E49503">
        <v>50500</v>
      </c>
      <c r="F49503" t="s">
        <v>18</v>
      </c>
      <c r="G49503" t="s">
        <v>25</v>
      </c>
      <c r="H49503" t="s">
        <v>1330</v>
      </c>
      <c r="I49503" t="s">
        <v>1331</v>
      </c>
      <c r="J49503" t="s">
        <v>1331</v>
      </c>
      <c r="K49503">
        <v>1</v>
      </c>
      <c r="L49503" s="1">
        <v>40673</v>
      </c>
      <c r="M49503" s="1">
        <v>42153</v>
      </c>
      <c r="N49503" s="1">
        <v>42153</v>
      </c>
      <c r="O49503"/>
      <c r="P49503"/>
      <c r="Q49503"/>
      <c r="R49503"/>
    </row>
    <row r="49504" spans="1:18" x14ac:dyDescent="0.2">
      <c r="A49504" t="s">
        <v>170085</v>
      </c>
      <c r="B49504" t="s">
        <v>170086</v>
      </c>
      <c r="C49504" t="s">
        <v>170087</v>
      </c>
      <c r="D49504" t="s">
        <v>544</v>
      </c>
      <c r="E49504">
        <v>1000000</v>
      </c>
      <c r="F49504" t="s">
        <v>18</v>
      </c>
      <c r="G49504" t="s">
        <v>25</v>
      </c>
      <c r="H49504" t="s">
        <v>1272</v>
      </c>
      <c r="I49504" t="s">
        <v>1273</v>
      </c>
      <c r="J49504" t="s">
        <v>13523</v>
      </c>
      <c r="K49504">
        <v>1</v>
      </c>
      <c r="L49504" s="1">
        <v>41220</v>
      </c>
      <c r="M49504" s="1">
        <v>41426</v>
      </c>
      <c r="N49504" s="1">
        <v>41426</v>
      </c>
    </row>
    <row r="49505" spans="1:18" x14ac:dyDescent="0.2">
      <c r="A49505" t="s">
        <v>170088</v>
      </c>
      <c r="B49505" t="s">
        <v>170089</v>
      </c>
      <c r="D49505" t="s">
        <v>170090</v>
      </c>
      <c r="E49505">
        <v>42000000</v>
      </c>
      <c r="F49505" t="s">
        <v>18</v>
      </c>
      <c r="G49505" t="s">
        <v>25</v>
      </c>
      <c r="H49505" t="s">
        <v>106</v>
      </c>
      <c r="I49505" t="s">
        <v>107</v>
      </c>
      <c r="J49505" t="s">
        <v>15753</v>
      </c>
      <c r="K49505">
        <v>2</v>
      </c>
      <c r="L49505" s="1">
        <v>36526</v>
      </c>
      <c r="M49505" s="1">
        <v>37755</v>
      </c>
      <c r="N49505" s="1">
        <v>37802</v>
      </c>
    </row>
    <row r="49506" spans="1:18" hidden="1" x14ac:dyDescent="0.2">
      <c r="A49506" t="s">
        <v>170091</v>
      </c>
      <c r="B49506" t="s">
        <v>170092</v>
      </c>
      <c r="C49506" t="s">
        <v>170093</v>
      </c>
      <c r="D49506" t="s">
        <v>170094</v>
      </c>
      <c r="E49506">
        <v>47000000</v>
      </c>
      <c r="F49506" t="s">
        <v>113</v>
      </c>
      <c r="G49506" t="s">
        <v>25</v>
      </c>
      <c r="H49506" t="s">
        <v>158</v>
      </c>
      <c r="I49506" t="s">
        <v>244</v>
      </c>
      <c r="J49506" t="s">
        <v>14730</v>
      </c>
      <c r="K49506">
        <v>2</v>
      </c>
      <c r="M49506" s="1">
        <v>37235</v>
      </c>
      <c r="N49506" s="1">
        <v>37992</v>
      </c>
      <c r="O49506"/>
      <c r="P49506"/>
      <c r="Q49506"/>
      <c r="R49506"/>
    </row>
    <row r="49507" spans="1:18" hidden="1" x14ac:dyDescent="0.2">
      <c r="A49507" t="s">
        <v>170095</v>
      </c>
      <c r="B49507" t="s">
        <v>170096</v>
      </c>
      <c r="E49507" t="s">
        <v>43</v>
      </c>
      <c r="F49507" t="s">
        <v>18</v>
      </c>
      <c r="G49507" t="s">
        <v>25</v>
      </c>
      <c r="H49507" t="s">
        <v>64</v>
      </c>
      <c r="I49507" t="s">
        <v>1221</v>
      </c>
      <c r="J49507" t="s">
        <v>1221</v>
      </c>
      <c r="K49507">
        <v>1</v>
      </c>
      <c r="L49507" s="1">
        <v>35065</v>
      </c>
      <c r="M49507" s="1">
        <v>41604</v>
      </c>
      <c r="N49507" s="1">
        <v>41604</v>
      </c>
      <c r="O49507"/>
      <c r="P49507"/>
      <c r="Q49507"/>
      <c r="R49507"/>
    </row>
    <row r="49508" spans="1:18" x14ac:dyDescent="0.2">
      <c r="A49508" t="s">
        <v>170097</v>
      </c>
      <c r="B49508" t="s">
        <v>170098</v>
      </c>
      <c r="C49508" t="s">
        <v>170099</v>
      </c>
      <c r="D49508" t="s">
        <v>42502</v>
      </c>
      <c r="E49508">
        <v>46000000</v>
      </c>
      <c r="F49508" t="s">
        <v>113</v>
      </c>
      <c r="G49508" t="s">
        <v>25</v>
      </c>
      <c r="H49508" t="s">
        <v>64</v>
      </c>
      <c r="I49508" t="s">
        <v>65</v>
      </c>
      <c r="J49508" t="s">
        <v>2706</v>
      </c>
      <c r="K49508">
        <v>4</v>
      </c>
      <c r="L49508" s="1">
        <v>38869</v>
      </c>
      <c r="M49508" s="1">
        <v>39113</v>
      </c>
      <c r="N49508" s="1">
        <v>40435</v>
      </c>
    </row>
    <row r="49509" spans="1:18" x14ac:dyDescent="0.2">
      <c r="A49509" t="s">
        <v>170100</v>
      </c>
      <c r="B49509" t="s">
        <v>170101</v>
      </c>
      <c r="C49509" t="s">
        <v>170102</v>
      </c>
      <c r="D49509" t="s">
        <v>170103</v>
      </c>
      <c r="E49509">
        <v>600000</v>
      </c>
      <c r="F49509" t="s">
        <v>18</v>
      </c>
      <c r="G49509" t="s">
        <v>57</v>
      </c>
      <c r="H49509" t="s">
        <v>202</v>
      </c>
      <c r="I49509" t="s">
        <v>203</v>
      </c>
      <c r="J49509" t="s">
        <v>203</v>
      </c>
      <c r="K49509">
        <v>2</v>
      </c>
      <c r="L49509" s="1">
        <v>40664</v>
      </c>
      <c r="M49509" s="1">
        <v>41122</v>
      </c>
      <c r="N49509" s="1">
        <v>41255</v>
      </c>
    </row>
    <row r="49510" spans="1:18" x14ac:dyDescent="0.2">
      <c r="A49510" t="s">
        <v>170104</v>
      </c>
      <c r="B49510" t="s">
        <v>170105</v>
      </c>
      <c r="C49510" t="s">
        <v>170106</v>
      </c>
      <c r="D49510" t="s">
        <v>3110</v>
      </c>
      <c r="E49510">
        <v>4600000</v>
      </c>
      <c r="F49510" t="s">
        <v>18</v>
      </c>
      <c r="G49510" t="s">
        <v>25</v>
      </c>
      <c r="H49510" t="s">
        <v>1239</v>
      </c>
      <c r="I49510" t="s">
        <v>2107</v>
      </c>
      <c r="J49510" t="s">
        <v>4618</v>
      </c>
      <c r="K49510">
        <v>1</v>
      </c>
      <c r="L49510" s="1">
        <v>38353</v>
      </c>
      <c r="M49510" s="1">
        <v>42299</v>
      </c>
      <c r="N49510" s="1">
        <v>42299</v>
      </c>
    </row>
    <row r="49511" spans="1:18" hidden="1" x14ac:dyDescent="0.2">
      <c r="A49511" t="s">
        <v>170107</v>
      </c>
      <c r="B49511" t="s">
        <v>170108</v>
      </c>
      <c r="C49511" t="s">
        <v>170109</v>
      </c>
      <c r="D49511" t="s">
        <v>3932</v>
      </c>
      <c r="E49511">
        <v>5000000</v>
      </c>
      <c r="F49511" t="s">
        <v>207</v>
      </c>
      <c r="G49511" t="s">
        <v>25</v>
      </c>
      <c r="H49511" t="s">
        <v>286</v>
      </c>
      <c r="I49511" t="s">
        <v>874</v>
      </c>
      <c r="J49511" t="s">
        <v>874</v>
      </c>
      <c r="K49511">
        <v>1</v>
      </c>
      <c r="M49511" s="1">
        <v>38733</v>
      </c>
      <c r="N49511" s="1">
        <v>38733</v>
      </c>
      <c r="O49511"/>
      <c r="P49511"/>
      <c r="Q49511"/>
      <c r="R49511"/>
    </row>
    <row r="49512" spans="1:18" x14ac:dyDescent="0.2">
      <c r="A49512" t="s">
        <v>170110</v>
      </c>
      <c r="B49512" t="s">
        <v>170111</v>
      </c>
      <c r="C49512" t="s">
        <v>170112</v>
      </c>
      <c r="D49512" t="s">
        <v>42</v>
      </c>
      <c r="E49512">
        <v>23300000</v>
      </c>
      <c r="F49512" t="s">
        <v>18</v>
      </c>
      <c r="G49512" t="s">
        <v>25</v>
      </c>
      <c r="H49512" t="s">
        <v>106</v>
      </c>
      <c r="I49512" t="s">
        <v>107</v>
      </c>
      <c r="J49512" t="s">
        <v>108</v>
      </c>
      <c r="K49512">
        <v>1</v>
      </c>
      <c r="L49512" s="1">
        <v>38718</v>
      </c>
      <c r="M49512" s="1">
        <v>41890</v>
      </c>
      <c r="N49512" s="1">
        <v>41890</v>
      </c>
    </row>
    <row r="49513" spans="1:18" hidden="1" x14ac:dyDescent="0.2">
      <c r="A49513" t="s">
        <v>170113</v>
      </c>
      <c r="B49513" t="s">
        <v>170114</v>
      </c>
      <c r="D49513" t="s">
        <v>117</v>
      </c>
      <c r="E49513" t="s">
        <v>43</v>
      </c>
      <c r="F49513" t="s">
        <v>18</v>
      </c>
      <c r="G49513" t="s">
        <v>25</v>
      </c>
      <c r="H49513" t="s">
        <v>142</v>
      </c>
      <c r="I49513" t="s">
        <v>143</v>
      </c>
      <c r="J49513" t="s">
        <v>143</v>
      </c>
      <c r="K49513">
        <v>1</v>
      </c>
      <c r="L49513" s="1">
        <v>41640</v>
      </c>
      <c r="M49513" s="1">
        <v>41660</v>
      </c>
      <c r="N49513" s="1">
        <v>41660</v>
      </c>
      <c r="O49513"/>
      <c r="P49513"/>
      <c r="Q49513"/>
      <c r="R49513"/>
    </row>
    <row r="49514" spans="1:18" hidden="1" x14ac:dyDescent="0.2">
      <c r="A49514" t="s">
        <v>170115</v>
      </c>
      <c r="B49514" t="s">
        <v>170116</v>
      </c>
      <c r="C49514" t="s">
        <v>170117</v>
      </c>
      <c r="D49514" t="s">
        <v>170118</v>
      </c>
      <c r="E49514" t="s">
        <v>43</v>
      </c>
      <c r="F49514" t="s">
        <v>18</v>
      </c>
      <c r="G49514" t="s">
        <v>25</v>
      </c>
      <c r="H49514" t="s">
        <v>106</v>
      </c>
      <c r="I49514" t="s">
        <v>107</v>
      </c>
      <c r="J49514" t="s">
        <v>108</v>
      </c>
      <c r="K49514">
        <v>1</v>
      </c>
      <c r="L49514" s="1">
        <v>37622</v>
      </c>
      <c r="M49514" s="1">
        <v>41787</v>
      </c>
      <c r="N49514" s="1">
        <v>41787</v>
      </c>
      <c r="O49514"/>
      <c r="P49514"/>
      <c r="Q49514"/>
      <c r="R49514"/>
    </row>
    <row r="49515" spans="1:18" hidden="1" x14ac:dyDescent="0.2">
      <c r="A49515" t="s">
        <v>170119</v>
      </c>
      <c r="B49515" t="s">
        <v>170120</v>
      </c>
      <c r="C49515" t="s">
        <v>170121</v>
      </c>
      <c r="D49515" t="s">
        <v>170122</v>
      </c>
      <c r="E49515">
        <v>2605000</v>
      </c>
      <c r="F49515" t="s">
        <v>18</v>
      </c>
      <c r="G49515" t="s">
        <v>25</v>
      </c>
      <c r="H49515" t="s">
        <v>64</v>
      </c>
      <c r="I49515" t="s">
        <v>65</v>
      </c>
      <c r="J49515" t="s">
        <v>3616</v>
      </c>
      <c r="K49515">
        <v>4</v>
      </c>
      <c r="L49515" s="1">
        <v>41000</v>
      </c>
      <c r="M49515" s="1">
        <v>41308</v>
      </c>
      <c r="N49515" s="1">
        <v>41815</v>
      </c>
      <c r="O49515"/>
      <c r="P49515"/>
      <c r="Q49515"/>
      <c r="R49515"/>
    </row>
    <row r="49516" spans="1:18" hidden="1" x14ac:dyDescent="0.2">
      <c r="A49516" t="s">
        <v>170123</v>
      </c>
      <c r="B49516" t="s">
        <v>170124</v>
      </c>
      <c r="C49516" t="s">
        <v>170125</v>
      </c>
      <c r="D49516" t="s">
        <v>93423</v>
      </c>
      <c r="E49516">
        <v>1300000</v>
      </c>
      <c r="F49516" t="s">
        <v>18</v>
      </c>
      <c r="G49516" t="s">
        <v>25</v>
      </c>
      <c r="H49516" t="s">
        <v>64</v>
      </c>
      <c r="I49516" t="s">
        <v>65</v>
      </c>
      <c r="J49516" t="s">
        <v>271</v>
      </c>
      <c r="K49516">
        <v>1</v>
      </c>
      <c r="M49516" s="1">
        <v>42019</v>
      </c>
      <c r="N49516" s="1">
        <v>42019</v>
      </c>
      <c r="O49516"/>
      <c r="P49516"/>
      <c r="Q49516"/>
      <c r="R49516"/>
    </row>
    <row r="49517" spans="1:18" x14ac:dyDescent="0.2">
      <c r="A49517" t="s">
        <v>170126</v>
      </c>
      <c r="B49517" t="s">
        <v>170127</v>
      </c>
      <c r="C49517" t="s">
        <v>170128</v>
      </c>
      <c r="D49517" t="s">
        <v>170129</v>
      </c>
      <c r="E49517">
        <v>33000000</v>
      </c>
      <c r="F49517" t="s">
        <v>689</v>
      </c>
      <c r="G49517" t="s">
        <v>57</v>
      </c>
      <c r="H49517" t="s">
        <v>202</v>
      </c>
      <c r="I49517" t="s">
        <v>203</v>
      </c>
      <c r="J49517" t="s">
        <v>3500</v>
      </c>
      <c r="K49517">
        <v>1</v>
      </c>
      <c r="L49517" s="1">
        <v>36892</v>
      </c>
      <c r="M49517" s="1">
        <v>41682</v>
      </c>
      <c r="N49517" s="1">
        <v>41682</v>
      </c>
    </row>
    <row r="49518" spans="1:18" x14ac:dyDescent="0.2">
      <c r="A49518" t="s">
        <v>170130</v>
      </c>
      <c r="B49518" t="s">
        <v>170131</v>
      </c>
      <c r="C49518" t="s">
        <v>170132</v>
      </c>
      <c r="D49518" t="s">
        <v>3708</v>
      </c>
      <c r="E49518">
        <v>6515581</v>
      </c>
      <c r="F49518" t="s">
        <v>18</v>
      </c>
      <c r="G49518" t="s">
        <v>128</v>
      </c>
      <c r="H49518" t="s">
        <v>5427</v>
      </c>
      <c r="I49518" t="s">
        <v>5428</v>
      </c>
      <c r="J49518" t="s">
        <v>5428</v>
      </c>
      <c r="K49518">
        <v>1</v>
      </c>
      <c r="L49518" s="1">
        <v>35431</v>
      </c>
      <c r="M49518" s="1">
        <v>41499</v>
      </c>
      <c r="N49518" s="1">
        <v>41499</v>
      </c>
    </row>
    <row r="49519" spans="1:18" x14ac:dyDescent="0.2">
      <c r="A49519" t="s">
        <v>170133</v>
      </c>
      <c r="B49519" t="s">
        <v>170134</v>
      </c>
      <c r="C49519" t="s">
        <v>170135</v>
      </c>
      <c r="D49519" t="s">
        <v>170136</v>
      </c>
      <c r="E49519">
        <v>10000</v>
      </c>
      <c r="F49519" t="s">
        <v>18</v>
      </c>
      <c r="G49519" t="s">
        <v>25</v>
      </c>
      <c r="H49519" t="s">
        <v>121</v>
      </c>
      <c r="I49519" t="s">
        <v>122</v>
      </c>
      <c r="J49519" t="s">
        <v>17461</v>
      </c>
      <c r="K49519">
        <v>1</v>
      </c>
      <c r="L49519" s="1">
        <v>40018</v>
      </c>
      <c r="M49519" s="1">
        <v>40358</v>
      </c>
      <c r="N49519" s="1">
        <v>40358</v>
      </c>
    </row>
    <row r="49520" spans="1:18" hidden="1" x14ac:dyDescent="0.2">
      <c r="A49520" t="s">
        <v>170137</v>
      </c>
      <c r="B49520" t="s">
        <v>170138</v>
      </c>
      <c r="C49520" t="s">
        <v>170139</v>
      </c>
      <c r="D49520" t="s">
        <v>1401</v>
      </c>
      <c r="E49520" t="s">
        <v>43</v>
      </c>
      <c r="F49520" t="s">
        <v>18</v>
      </c>
      <c r="G49520" t="s">
        <v>25</v>
      </c>
      <c r="H49520" t="s">
        <v>64</v>
      </c>
      <c r="I49520" t="s">
        <v>65</v>
      </c>
      <c r="J49520" t="s">
        <v>1103</v>
      </c>
      <c r="K49520">
        <v>4</v>
      </c>
      <c r="L49520" s="1">
        <v>36739</v>
      </c>
      <c r="M49520" s="1">
        <v>36790</v>
      </c>
      <c r="N49520" s="1">
        <v>37803</v>
      </c>
      <c r="O49520"/>
      <c r="P49520"/>
      <c r="Q49520"/>
      <c r="R49520"/>
    </row>
    <row r="49521" spans="1:18" hidden="1" x14ac:dyDescent="0.2">
      <c r="A49521" t="s">
        <v>170140</v>
      </c>
      <c r="B49521" t="s">
        <v>170141</v>
      </c>
      <c r="C49521" t="s">
        <v>170142</v>
      </c>
      <c r="D49521" t="s">
        <v>170143</v>
      </c>
      <c r="E49521">
        <v>100800000</v>
      </c>
      <c r="F49521" t="s">
        <v>113</v>
      </c>
      <c r="G49521" t="s">
        <v>25</v>
      </c>
      <c r="H49521" t="s">
        <v>64</v>
      </c>
      <c r="I49521" t="s">
        <v>65</v>
      </c>
      <c r="J49521" t="s">
        <v>1402</v>
      </c>
      <c r="K49521">
        <v>4</v>
      </c>
      <c r="M49521" s="1">
        <v>36770</v>
      </c>
      <c r="N49521" s="1">
        <v>37805</v>
      </c>
      <c r="O49521"/>
      <c r="P49521"/>
      <c r="Q49521"/>
      <c r="R49521"/>
    </row>
    <row r="49522" spans="1:18" x14ac:dyDescent="0.2">
      <c r="A49522" t="s">
        <v>170144</v>
      </c>
      <c r="B49522" t="s">
        <v>170145</v>
      </c>
      <c r="C49522" t="s">
        <v>170146</v>
      </c>
      <c r="D49522" t="s">
        <v>170147</v>
      </c>
      <c r="E49522">
        <v>300000</v>
      </c>
      <c r="F49522" t="s">
        <v>18</v>
      </c>
      <c r="G49522" t="s">
        <v>7268</v>
      </c>
      <c r="H49522">
        <v>5</v>
      </c>
      <c r="I49522" t="s">
        <v>7269</v>
      </c>
      <c r="J49522" t="s">
        <v>7269</v>
      </c>
      <c r="K49522">
        <v>3</v>
      </c>
      <c r="L49522" s="1">
        <v>40179</v>
      </c>
      <c r="M49522" s="1">
        <v>40840</v>
      </c>
      <c r="N49522" s="1">
        <v>41791</v>
      </c>
    </row>
    <row r="49523" spans="1:18" x14ac:dyDescent="0.2">
      <c r="A49523" t="s">
        <v>170148</v>
      </c>
      <c r="B49523" t="s">
        <v>170149</v>
      </c>
      <c r="C49523" t="s">
        <v>170150</v>
      </c>
      <c r="D49523" t="s">
        <v>170151</v>
      </c>
      <c r="E49523">
        <v>200000</v>
      </c>
      <c r="F49523" t="s">
        <v>18</v>
      </c>
      <c r="G49523" t="s">
        <v>25</v>
      </c>
      <c r="H49523" t="s">
        <v>64</v>
      </c>
      <c r="I49523" t="s">
        <v>65</v>
      </c>
      <c r="J49523" t="s">
        <v>71</v>
      </c>
      <c r="K49523">
        <v>1</v>
      </c>
      <c r="L49523" s="1">
        <v>41640</v>
      </c>
      <c r="M49523" s="1">
        <v>41652</v>
      </c>
      <c r="N49523" s="1">
        <v>41652</v>
      </c>
    </row>
    <row r="49524" spans="1:18" hidden="1" x14ac:dyDescent="0.2">
      <c r="A49524" t="s">
        <v>170152</v>
      </c>
      <c r="B49524" t="s">
        <v>170153</v>
      </c>
      <c r="C49524" t="s">
        <v>170154</v>
      </c>
      <c r="D49524" t="s">
        <v>56</v>
      </c>
      <c r="E49524">
        <v>74200000</v>
      </c>
      <c r="F49524" t="s">
        <v>689</v>
      </c>
      <c r="G49524" t="s">
        <v>25</v>
      </c>
      <c r="H49524" t="s">
        <v>64</v>
      </c>
      <c r="I49524" t="s">
        <v>65</v>
      </c>
      <c r="J49524" t="s">
        <v>7659</v>
      </c>
      <c r="K49524">
        <v>1</v>
      </c>
      <c r="L49524" s="1">
        <v>34700</v>
      </c>
      <c r="M49524" s="1">
        <v>41541</v>
      </c>
      <c r="N49524" s="1">
        <v>41541</v>
      </c>
      <c r="O49524"/>
      <c r="P49524"/>
      <c r="Q49524"/>
      <c r="R49524"/>
    </row>
    <row r="49525" spans="1:18" hidden="1" x14ac:dyDescent="0.2">
      <c r="A49525" t="s">
        <v>170155</v>
      </c>
      <c r="B49525" t="s">
        <v>170156</v>
      </c>
      <c r="C49525" t="s">
        <v>170157</v>
      </c>
      <c r="D49525" t="s">
        <v>56</v>
      </c>
      <c r="E49525">
        <v>365872959</v>
      </c>
      <c r="F49525" t="s">
        <v>207</v>
      </c>
      <c r="G49525" t="s">
        <v>25</v>
      </c>
      <c r="H49525" t="s">
        <v>64</v>
      </c>
      <c r="I49525" t="s">
        <v>1221</v>
      </c>
      <c r="J49525" t="s">
        <v>1221</v>
      </c>
      <c r="K49525">
        <v>6</v>
      </c>
      <c r="L49525" s="1">
        <v>35796</v>
      </c>
      <c r="M49525" s="1">
        <v>39176</v>
      </c>
      <c r="N49525" s="1">
        <v>41053</v>
      </c>
      <c r="O49525"/>
      <c r="P49525"/>
      <c r="Q49525"/>
      <c r="R49525"/>
    </row>
    <row r="49526" spans="1:18" x14ac:dyDescent="0.2">
      <c r="A49526" t="s">
        <v>170158</v>
      </c>
      <c r="B49526" t="s">
        <v>170159</v>
      </c>
      <c r="C49526" t="s">
        <v>170160</v>
      </c>
      <c r="D49526" t="s">
        <v>285</v>
      </c>
      <c r="E49526">
        <v>10000000</v>
      </c>
      <c r="F49526" t="s">
        <v>18</v>
      </c>
      <c r="G49526" t="s">
        <v>19</v>
      </c>
      <c r="H49526">
        <v>16</v>
      </c>
      <c r="I49526" t="s">
        <v>7937</v>
      </c>
      <c r="J49526" t="s">
        <v>7937</v>
      </c>
      <c r="K49526">
        <v>1</v>
      </c>
      <c r="L49526" s="1">
        <v>40179</v>
      </c>
      <c r="M49526" s="1">
        <v>41708</v>
      </c>
      <c r="N49526" s="1">
        <v>41708</v>
      </c>
    </row>
    <row r="49527" spans="1:18" x14ac:dyDescent="0.2">
      <c r="A49527" t="s">
        <v>170161</v>
      </c>
      <c r="B49527" t="s">
        <v>170162</v>
      </c>
      <c r="C49527" t="s">
        <v>170163</v>
      </c>
      <c r="D49527" t="s">
        <v>56</v>
      </c>
      <c r="E49527">
        <v>6200000</v>
      </c>
      <c r="F49527" t="s">
        <v>18</v>
      </c>
      <c r="G49527" t="s">
        <v>37</v>
      </c>
      <c r="K49527">
        <v>1</v>
      </c>
      <c r="L49527" s="1">
        <v>37622</v>
      </c>
      <c r="M49527" s="1">
        <v>40360</v>
      </c>
      <c r="N49527" s="1">
        <v>40360</v>
      </c>
    </row>
    <row r="49528" spans="1:18" x14ac:dyDescent="0.2">
      <c r="A49528" t="s">
        <v>170164</v>
      </c>
      <c r="B49528" t="s">
        <v>170165</v>
      </c>
      <c r="C49528" t="s">
        <v>170166</v>
      </c>
      <c r="D49528" t="s">
        <v>170167</v>
      </c>
      <c r="E49528">
        <v>6000000</v>
      </c>
      <c r="F49528" t="s">
        <v>18</v>
      </c>
      <c r="G49528" t="s">
        <v>25</v>
      </c>
      <c r="H49528" t="s">
        <v>64</v>
      </c>
      <c r="I49528" t="s">
        <v>95</v>
      </c>
      <c r="J49528" t="s">
        <v>18361</v>
      </c>
      <c r="K49528">
        <v>3</v>
      </c>
      <c r="L49528" s="1">
        <v>40179</v>
      </c>
      <c r="M49528" s="1">
        <v>41328</v>
      </c>
      <c r="N49528" s="1">
        <v>42156</v>
      </c>
    </row>
    <row r="49529" spans="1:18" hidden="1" x14ac:dyDescent="0.2">
      <c r="A49529" t="s">
        <v>170168</v>
      </c>
      <c r="B49529" t="s">
        <v>170169</v>
      </c>
      <c r="C49529" t="s">
        <v>170170</v>
      </c>
      <c r="D49529" t="s">
        <v>36</v>
      </c>
      <c r="E49529">
        <v>900000</v>
      </c>
      <c r="F49529" t="s">
        <v>18</v>
      </c>
      <c r="G49529" t="s">
        <v>25</v>
      </c>
      <c r="H49529" t="s">
        <v>89</v>
      </c>
      <c r="I49529" t="s">
        <v>684</v>
      </c>
      <c r="J49529" t="s">
        <v>30155</v>
      </c>
      <c r="K49529">
        <v>2</v>
      </c>
      <c r="M49529" s="1">
        <v>40463</v>
      </c>
      <c r="N49529" s="1">
        <v>40574</v>
      </c>
      <c r="O49529"/>
      <c r="P49529"/>
      <c r="Q49529"/>
      <c r="R49529"/>
    </row>
    <row r="49530" spans="1:18" hidden="1" x14ac:dyDescent="0.2">
      <c r="A49530" t="s">
        <v>170171</v>
      </c>
      <c r="B49530" t="s">
        <v>170172</v>
      </c>
      <c r="C49530" t="s">
        <v>170173</v>
      </c>
      <c r="D49530" t="s">
        <v>19517</v>
      </c>
      <c r="E49530">
        <v>40834314</v>
      </c>
      <c r="F49530" t="s">
        <v>18</v>
      </c>
      <c r="G49530" t="s">
        <v>552</v>
      </c>
      <c r="H49530">
        <v>7</v>
      </c>
      <c r="I49530" t="s">
        <v>32675</v>
      </c>
      <c r="J49530" t="s">
        <v>32675</v>
      </c>
      <c r="K49530">
        <v>1</v>
      </c>
      <c r="L49530" s="1">
        <v>37622</v>
      </c>
      <c r="M49530" s="1">
        <v>42255</v>
      </c>
      <c r="N49530" s="1">
        <v>42255</v>
      </c>
      <c r="O49530"/>
      <c r="P49530"/>
      <c r="Q49530"/>
      <c r="R49530"/>
    </row>
    <row r="49531" spans="1:18" hidden="1" x14ac:dyDescent="0.2">
      <c r="A49531" t="s">
        <v>170174</v>
      </c>
      <c r="B49531" t="s">
        <v>170175</v>
      </c>
      <c r="E49531" t="s">
        <v>43</v>
      </c>
      <c r="F49531" t="s">
        <v>113</v>
      </c>
      <c r="G49531" t="s">
        <v>25</v>
      </c>
      <c r="H49531" t="s">
        <v>286</v>
      </c>
      <c r="I49531" t="s">
        <v>3709</v>
      </c>
      <c r="J49531" t="s">
        <v>3709</v>
      </c>
      <c r="K49531">
        <v>1</v>
      </c>
      <c r="L49531" s="1">
        <v>28491</v>
      </c>
      <c r="M49531" s="1">
        <v>35755</v>
      </c>
      <c r="N49531" s="1">
        <v>35755</v>
      </c>
      <c r="O49531"/>
      <c r="P49531"/>
      <c r="Q49531"/>
      <c r="R49531"/>
    </row>
    <row r="49532" spans="1:18" hidden="1" x14ac:dyDescent="0.2">
      <c r="A49532" t="s">
        <v>170176</v>
      </c>
      <c r="B49532" t="s">
        <v>170177</v>
      </c>
      <c r="C49532" t="s">
        <v>170178</v>
      </c>
      <c r="D49532" t="s">
        <v>766</v>
      </c>
      <c r="E49532">
        <v>40000</v>
      </c>
      <c r="F49532" t="s">
        <v>18</v>
      </c>
      <c r="G49532" t="s">
        <v>7268</v>
      </c>
      <c r="H49532">
        <v>8</v>
      </c>
      <c r="I49532" t="s">
        <v>40649</v>
      </c>
      <c r="J49532" t="s">
        <v>170179</v>
      </c>
      <c r="K49532">
        <v>1</v>
      </c>
      <c r="M49532" s="1">
        <v>40756</v>
      </c>
      <c r="N49532" s="1">
        <v>40756</v>
      </c>
      <c r="O49532"/>
      <c r="P49532"/>
      <c r="Q49532"/>
      <c r="R49532"/>
    </row>
    <row r="49533" spans="1:18" hidden="1" x14ac:dyDescent="0.2">
      <c r="A49533" t="s">
        <v>170180</v>
      </c>
      <c r="B49533" t="s">
        <v>170181</v>
      </c>
      <c r="C49533" t="s">
        <v>170182</v>
      </c>
      <c r="D49533" t="s">
        <v>357</v>
      </c>
      <c r="E49533" t="s">
        <v>43</v>
      </c>
      <c r="F49533" t="s">
        <v>18</v>
      </c>
      <c r="G49533" t="s">
        <v>3985</v>
      </c>
      <c r="H49533">
        <v>4</v>
      </c>
      <c r="I49533" t="s">
        <v>2369</v>
      </c>
      <c r="J49533" t="s">
        <v>58335</v>
      </c>
      <c r="K49533">
        <v>1</v>
      </c>
      <c r="L49533" s="1">
        <v>39965</v>
      </c>
      <c r="M49533" s="1">
        <v>41634</v>
      </c>
      <c r="N49533" s="1">
        <v>41634</v>
      </c>
      <c r="O49533"/>
      <c r="P49533"/>
      <c r="Q49533"/>
      <c r="R49533"/>
    </row>
    <row r="49534" spans="1:18" hidden="1" x14ac:dyDescent="0.2">
      <c r="A49534" t="s">
        <v>170183</v>
      </c>
      <c r="B49534" t="s">
        <v>170184</v>
      </c>
      <c r="C49534" t="s">
        <v>170185</v>
      </c>
      <c r="D49534" t="s">
        <v>17684</v>
      </c>
      <c r="E49534" t="s">
        <v>43</v>
      </c>
      <c r="F49534" t="s">
        <v>207</v>
      </c>
      <c r="G49534" t="s">
        <v>25</v>
      </c>
      <c r="H49534" t="s">
        <v>64</v>
      </c>
      <c r="I49534" t="s">
        <v>95</v>
      </c>
      <c r="J49534" t="s">
        <v>376</v>
      </c>
      <c r="K49534">
        <v>1</v>
      </c>
      <c r="L49534" s="1">
        <v>41806</v>
      </c>
      <c r="M49534" s="1">
        <v>41958</v>
      </c>
      <c r="N49534" s="1">
        <v>41958</v>
      </c>
      <c r="O49534"/>
      <c r="P49534"/>
      <c r="Q49534"/>
      <c r="R49534"/>
    </row>
    <row r="49535" spans="1:18" x14ac:dyDescent="0.2">
      <c r="A49535" t="s">
        <v>170186</v>
      </c>
      <c r="B49535" t="s">
        <v>170187</v>
      </c>
      <c r="D49535" t="s">
        <v>256</v>
      </c>
      <c r="E49535">
        <v>75000</v>
      </c>
      <c r="F49535" t="s">
        <v>18</v>
      </c>
      <c r="K49535">
        <v>1</v>
      </c>
      <c r="L49535" s="1">
        <v>40532</v>
      </c>
      <c r="M49535" s="1">
        <v>40558</v>
      </c>
      <c r="N49535" s="1">
        <v>40558</v>
      </c>
    </row>
    <row r="49536" spans="1:18" x14ac:dyDescent="0.2">
      <c r="A49536" t="s">
        <v>170188</v>
      </c>
      <c r="B49536" t="s">
        <v>170189</v>
      </c>
      <c r="C49536" t="s">
        <v>170190</v>
      </c>
      <c r="D49536" t="s">
        <v>3708</v>
      </c>
      <c r="E49536">
        <v>150000</v>
      </c>
      <c r="F49536" t="s">
        <v>18</v>
      </c>
      <c r="K49536">
        <v>1</v>
      </c>
      <c r="L49536" s="1">
        <v>39448</v>
      </c>
      <c r="M49536" s="1">
        <v>41681</v>
      </c>
      <c r="N49536" s="1">
        <v>41681</v>
      </c>
    </row>
    <row r="49537" spans="1:18" hidden="1" x14ac:dyDescent="0.2">
      <c r="A49537" t="s">
        <v>170191</v>
      </c>
      <c r="B49537" t="s">
        <v>170192</v>
      </c>
      <c r="C49537" t="s">
        <v>170193</v>
      </c>
      <c r="D49537" t="s">
        <v>357</v>
      </c>
      <c r="E49537">
        <v>21214500</v>
      </c>
      <c r="F49537" t="s">
        <v>18</v>
      </c>
      <c r="G49537" t="s">
        <v>1138</v>
      </c>
      <c r="H49537">
        <v>26</v>
      </c>
      <c r="I49537" t="s">
        <v>3564</v>
      </c>
      <c r="J49537" t="s">
        <v>3565</v>
      </c>
      <c r="K49537">
        <v>1</v>
      </c>
      <c r="M49537" s="1">
        <v>40766</v>
      </c>
      <c r="N49537" s="1">
        <v>40766</v>
      </c>
      <c r="O49537"/>
      <c r="P49537"/>
      <c r="Q49537"/>
      <c r="R49537"/>
    </row>
    <row r="49538" spans="1:18" hidden="1" x14ac:dyDescent="0.2">
      <c r="A49538" t="s">
        <v>170194</v>
      </c>
      <c r="B49538" t="s">
        <v>170195</v>
      </c>
      <c r="C49538" t="s">
        <v>170196</v>
      </c>
      <c r="D49538" t="s">
        <v>70</v>
      </c>
      <c r="E49538">
        <v>30214</v>
      </c>
      <c r="F49538" t="s">
        <v>18</v>
      </c>
      <c r="G49538" t="s">
        <v>37</v>
      </c>
      <c r="H49538">
        <v>4</v>
      </c>
      <c r="I49538" t="s">
        <v>1515</v>
      </c>
      <c r="J49538" t="s">
        <v>7130</v>
      </c>
      <c r="K49538">
        <v>1</v>
      </c>
      <c r="M49538" s="1">
        <v>38292</v>
      </c>
      <c r="N49538" s="1">
        <v>38292</v>
      </c>
      <c r="O49538"/>
      <c r="P49538"/>
      <c r="Q49538"/>
      <c r="R49538"/>
    </row>
    <row r="49539" spans="1:18" hidden="1" x14ac:dyDescent="0.2">
      <c r="A49539" t="s">
        <v>170197</v>
      </c>
      <c r="B49539" t="s">
        <v>170198</v>
      </c>
      <c r="C49539" t="s">
        <v>170199</v>
      </c>
      <c r="D49539" t="s">
        <v>49146</v>
      </c>
      <c r="E49539">
        <v>50000</v>
      </c>
      <c r="F49539" t="s">
        <v>18</v>
      </c>
      <c r="K49539">
        <v>1</v>
      </c>
      <c r="M49539" s="1">
        <v>41576</v>
      </c>
      <c r="N49539" s="1">
        <v>41576</v>
      </c>
      <c r="O49539"/>
      <c r="P49539"/>
      <c r="Q49539"/>
      <c r="R49539"/>
    </row>
    <row r="49540" spans="1:18" hidden="1" x14ac:dyDescent="0.2">
      <c r="A49540" t="s">
        <v>170200</v>
      </c>
      <c r="B49540" t="s">
        <v>170198</v>
      </c>
      <c r="C49540" t="s">
        <v>170201</v>
      </c>
      <c r="D49540" t="s">
        <v>170202</v>
      </c>
      <c r="E49540">
        <v>10270000</v>
      </c>
      <c r="F49540" t="s">
        <v>18</v>
      </c>
      <c r="G49540" t="s">
        <v>25</v>
      </c>
      <c r="H49540" t="s">
        <v>64</v>
      </c>
      <c r="I49540" t="s">
        <v>65</v>
      </c>
      <c r="J49540" t="s">
        <v>71</v>
      </c>
      <c r="K49540">
        <v>3</v>
      </c>
      <c r="L49540" s="1">
        <v>40906</v>
      </c>
      <c r="M49540" s="1">
        <v>40909</v>
      </c>
      <c r="N49540" s="1">
        <v>42174</v>
      </c>
      <c r="O49540"/>
      <c r="P49540"/>
      <c r="Q49540"/>
      <c r="R49540"/>
    </row>
    <row r="49541" spans="1:18" hidden="1" x14ac:dyDescent="0.2">
      <c r="A49541" t="s">
        <v>170203</v>
      </c>
      <c r="B49541" t="s">
        <v>170204</v>
      </c>
      <c r="C49541" t="s">
        <v>170205</v>
      </c>
      <c r="D49541" t="s">
        <v>75</v>
      </c>
      <c r="E49541">
        <v>10501285</v>
      </c>
      <c r="F49541" t="s">
        <v>18</v>
      </c>
      <c r="G49541" t="s">
        <v>4153</v>
      </c>
      <c r="H49541">
        <v>55</v>
      </c>
      <c r="I49541" t="s">
        <v>4154</v>
      </c>
      <c r="J49541" t="s">
        <v>152703</v>
      </c>
      <c r="K49541">
        <v>1</v>
      </c>
      <c r="M49541" s="1">
        <v>40420</v>
      </c>
      <c r="N49541" s="1">
        <v>40420</v>
      </c>
      <c r="O49541"/>
      <c r="P49541"/>
      <c r="Q49541"/>
      <c r="R49541"/>
    </row>
    <row r="49542" spans="1:18" hidden="1" x14ac:dyDescent="0.2">
      <c r="A49542" t="s">
        <v>170206</v>
      </c>
      <c r="B49542" t="s">
        <v>170207</v>
      </c>
      <c r="C49542" t="s">
        <v>170208</v>
      </c>
      <c r="D49542" t="s">
        <v>72815</v>
      </c>
      <c r="E49542">
        <v>9165521</v>
      </c>
      <c r="F49542" t="s">
        <v>18</v>
      </c>
      <c r="G49542" t="s">
        <v>25</v>
      </c>
      <c r="H49542" t="s">
        <v>64</v>
      </c>
      <c r="I49542" t="s">
        <v>65</v>
      </c>
      <c r="J49542" t="s">
        <v>664</v>
      </c>
      <c r="K49542">
        <v>4</v>
      </c>
      <c r="L49542" s="1">
        <v>40179</v>
      </c>
      <c r="M49542" s="1">
        <v>40382</v>
      </c>
      <c r="N49542" s="1">
        <v>42282</v>
      </c>
      <c r="O49542"/>
      <c r="P49542"/>
      <c r="Q49542"/>
      <c r="R49542"/>
    </row>
    <row r="49543" spans="1:18" x14ac:dyDescent="0.2">
      <c r="A49543" t="s">
        <v>170209</v>
      </c>
      <c r="B49543" t="s">
        <v>170210</v>
      </c>
      <c r="C49543" t="s">
        <v>170211</v>
      </c>
      <c r="D49543" t="s">
        <v>170212</v>
      </c>
      <c r="E49543">
        <v>385000</v>
      </c>
      <c r="F49543" t="s">
        <v>18</v>
      </c>
      <c r="G49543" t="s">
        <v>1126</v>
      </c>
      <c r="H49543">
        <v>25</v>
      </c>
      <c r="I49543" t="s">
        <v>170213</v>
      </c>
      <c r="J49543" t="s">
        <v>170213</v>
      </c>
      <c r="K49543">
        <v>1</v>
      </c>
      <c r="L49543" s="1">
        <v>40881</v>
      </c>
      <c r="M49543" s="1">
        <v>41607</v>
      </c>
      <c r="N49543" s="1">
        <v>41607</v>
      </c>
    </row>
    <row r="49544" spans="1:18" x14ac:dyDescent="0.2">
      <c r="A49544" t="s">
        <v>170214</v>
      </c>
      <c r="B49544" t="s">
        <v>170215</v>
      </c>
      <c r="C49544" t="s">
        <v>170216</v>
      </c>
      <c r="D49544" t="s">
        <v>42</v>
      </c>
      <c r="E49544">
        <v>6100000</v>
      </c>
      <c r="F49544" t="s">
        <v>18</v>
      </c>
      <c r="G49544" t="s">
        <v>25</v>
      </c>
      <c r="H49544" t="s">
        <v>64</v>
      </c>
      <c r="I49544" t="s">
        <v>65</v>
      </c>
      <c r="J49544" t="s">
        <v>1103</v>
      </c>
      <c r="K49544">
        <v>1</v>
      </c>
      <c r="L49544" s="1">
        <v>37257</v>
      </c>
      <c r="M49544" s="1">
        <v>38930</v>
      </c>
      <c r="N49544" s="1">
        <v>38930</v>
      </c>
    </row>
    <row r="49545" spans="1:18" x14ac:dyDescent="0.2">
      <c r="A49545" t="s">
        <v>170217</v>
      </c>
      <c r="B49545" t="s">
        <v>170218</v>
      </c>
      <c r="C49545" t="s">
        <v>170219</v>
      </c>
      <c r="D49545" t="s">
        <v>42</v>
      </c>
      <c r="E49545">
        <v>17100000</v>
      </c>
      <c r="F49545" t="s">
        <v>113</v>
      </c>
      <c r="G49545" t="s">
        <v>25</v>
      </c>
      <c r="H49545" t="s">
        <v>1011</v>
      </c>
      <c r="I49545" t="s">
        <v>1012</v>
      </c>
      <c r="J49545" t="s">
        <v>1012</v>
      </c>
      <c r="K49545">
        <v>4</v>
      </c>
      <c r="L49545" s="1">
        <v>37622</v>
      </c>
      <c r="M49545" s="1">
        <v>38524</v>
      </c>
      <c r="N49545" s="1">
        <v>40315</v>
      </c>
    </row>
    <row r="49546" spans="1:18" hidden="1" x14ac:dyDescent="0.2">
      <c r="A49546" t="s">
        <v>170220</v>
      </c>
      <c r="B49546" t="s">
        <v>170221</v>
      </c>
      <c r="C49546" t="s">
        <v>170222</v>
      </c>
      <c r="D49546" t="s">
        <v>1401</v>
      </c>
      <c r="E49546">
        <v>8069952</v>
      </c>
      <c r="F49546" t="s">
        <v>18</v>
      </c>
      <c r="G49546" t="s">
        <v>25</v>
      </c>
      <c r="H49546" t="s">
        <v>99</v>
      </c>
      <c r="I49546" t="s">
        <v>100</v>
      </c>
      <c r="J49546" t="s">
        <v>13190</v>
      </c>
      <c r="K49546">
        <v>2</v>
      </c>
      <c r="L49546" s="1">
        <v>38353</v>
      </c>
      <c r="M49546" s="1">
        <v>40087</v>
      </c>
      <c r="N49546" s="1">
        <v>40943</v>
      </c>
      <c r="O49546"/>
      <c r="P49546"/>
      <c r="Q49546"/>
      <c r="R49546"/>
    </row>
    <row r="49547" spans="1:18" hidden="1" x14ac:dyDescent="0.2">
      <c r="A49547" t="s">
        <v>170223</v>
      </c>
      <c r="B49547" t="s">
        <v>170224</v>
      </c>
      <c r="C49547" t="s">
        <v>170225</v>
      </c>
      <c r="D49547" t="s">
        <v>1401</v>
      </c>
      <c r="E49547">
        <v>21000000</v>
      </c>
      <c r="F49547" t="s">
        <v>113</v>
      </c>
      <c r="G49547" t="s">
        <v>25</v>
      </c>
      <c r="H49547" t="s">
        <v>99</v>
      </c>
      <c r="I49547" t="s">
        <v>100</v>
      </c>
      <c r="J49547" t="s">
        <v>118496</v>
      </c>
      <c r="K49547">
        <v>3</v>
      </c>
      <c r="M49547" s="1">
        <v>38201</v>
      </c>
      <c r="N49547" s="1">
        <v>40200</v>
      </c>
      <c r="O49547"/>
      <c r="P49547"/>
      <c r="Q49547"/>
      <c r="R49547"/>
    </row>
    <row r="49548" spans="1:18" x14ac:dyDescent="0.2">
      <c r="A49548" t="s">
        <v>170226</v>
      </c>
      <c r="B49548" t="s">
        <v>170227</v>
      </c>
      <c r="C49548" t="s">
        <v>170228</v>
      </c>
      <c r="E49548">
        <v>115000000</v>
      </c>
      <c r="F49548" t="s">
        <v>207</v>
      </c>
      <c r="K49548">
        <v>1</v>
      </c>
      <c r="L49548" s="1">
        <v>36161</v>
      </c>
      <c r="M49548" s="1">
        <v>37013</v>
      </c>
      <c r="N49548" s="1">
        <v>37013</v>
      </c>
    </row>
    <row r="49549" spans="1:18" x14ac:dyDescent="0.2">
      <c r="A49549" t="s">
        <v>170229</v>
      </c>
      <c r="B49549" t="s">
        <v>170230</v>
      </c>
      <c r="C49549" t="s">
        <v>170231</v>
      </c>
      <c r="D49549" t="s">
        <v>1503</v>
      </c>
      <c r="E49549">
        <v>10000000</v>
      </c>
      <c r="F49549" t="s">
        <v>113</v>
      </c>
      <c r="G49549" t="s">
        <v>699</v>
      </c>
      <c r="H49549">
        <v>2</v>
      </c>
      <c r="I49549" t="s">
        <v>14076</v>
      </c>
      <c r="J49549" t="s">
        <v>33846</v>
      </c>
      <c r="K49549">
        <v>1</v>
      </c>
      <c r="L49549" s="1">
        <v>36526</v>
      </c>
      <c r="M49549" s="1">
        <v>39092</v>
      </c>
      <c r="N49549" s="1">
        <v>39092</v>
      </c>
    </row>
    <row r="49550" spans="1:18" x14ac:dyDescent="0.2">
      <c r="A49550" t="s">
        <v>170232</v>
      </c>
      <c r="B49550" t="s">
        <v>170233</v>
      </c>
      <c r="C49550" t="s">
        <v>170234</v>
      </c>
      <c r="D49550" t="s">
        <v>170235</v>
      </c>
      <c r="E49550">
        <v>20100000</v>
      </c>
      <c r="F49550" t="s">
        <v>18</v>
      </c>
      <c r="G49550" t="s">
        <v>406</v>
      </c>
      <c r="H49550">
        <v>40</v>
      </c>
      <c r="I49550" t="s">
        <v>980</v>
      </c>
      <c r="J49550" t="s">
        <v>980</v>
      </c>
      <c r="K49550">
        <v>5</v>
      </c>
      <c r="L49550" s="1">
        <v>39244</v>
      </c>
      <c r="M49550" s="1">
        <v>39325</v>
      </c>
      <c r="N49550" s="1">
        <v>41778</v>
      </c>
    </row>
    <row r="49551" spans="1:18" x14ac:dyDescent="0.2">
      <c r="A49551" t="s">
        <v>170236</v>
      </c>
      <c r="B49551" t="s">
        <v>170237</v>
      </c>
      <c r="C49551" t="s">
        <v>170238</v>
      </c>
      <c r="D49551" t="s">
        <v>741</v>
      </c>
      <c r="E49551">
        <v>1225000</v>
      </c>
      <c r="F49551" t="s">
        <v>689</v>
      </c>
      <c r="G49551" t="s">
        <v>25</v>
      </c>
      <c r="H49551" t="s">
        <v>89</v>
      </c>
      <c r="I49551" t="s">
        <v>1260</v>
      </c>
      <c r="J49551" t="s">
        <v>1783</v>
      </c>
      <c r="K49551">
        <v>2</v>
      </c>
      <c r="L49551" s="1">
        <v>37257</v>
      </c>
      <c r="M49551" s="1">
        <v>40148</v>
      </c>
      <c r="N49551" s="1">
        <v>40576</v>
      </c>
    </row>
    <row r="49552" spans="1:18" hidden="1" x14ac:dyDescent="0.2">
      <c r="A49552" t="s">
        <v>170239</v>
      </c>
      <c r="B49552" t="s">
        <v>170240</v>
      </c>
      <c r="D49552" t="s">
        <v>56</v>
      </c>
      <c r="E49552">
        <v>6311156</v>
      </c>
      <c r="F49552" t="s">
        <v>18</v>
      </c>
      <c r="G49552" t="s">
        <v>25</v>
      </c>
      <c r="H49552" t="s">
        <v>64</v>
      </c>
      <c r="I49552" t="s">
        <v>65</v>
      </c>
      <c r="J49552" t="s">
        <v>852</v>
      </c>
      <c r="K49552">
        <v>1</v>
      </c>
      <c r="L49552" s="1">
        <v>40909</v>
      </c>
      <c r="M49552" s="1">
        <v>41652</v>
      </c>
      <c r="N49552" s="1">
        <v>41652</v>
      </c>
      <c r="O49552"/>
      <c r="P49552"/>
      <c r="Q49552"/>
      <c r="R49552"/>
    </row>
    <row r="49553" spans="1:18" x14ac:dyDescent="0.2">
      <c r="A49553" t="s">
        <v>170241</v>
      </c>
      <c r="B49553" t="s">
        <v>170242</v>
      </c>
      <c r="C49553" t="s">
        <v>170243</v>
      </c>
      <c r="D49553" t="s">
        <v>2326</v>
      </c>
      <c r="E49553">
        <v>35000000</v>
      </c>
      <c r="F49553" t="s">
        <v>18</v>
      </c>
      <c r="G49553" t="s">
        <v>25</v>
      </c>
      <c r="H49553" t="s">
        <v>1080</v>
      </c>
      <c r="I49553" t="s">
        <v>1081</v>
      </c>
      <c r="J49553" t="s">
        <v>2847</v>
      </c>
      <c r="K49553">
        <v>2</v>
      </c>
      <c r="L49553" s="1">
        <v>39083</v>
      </c>
      <c r="M49553" s="1">
        <v>40361</v>
      </c>
      <c r="N49553" s="1">
        <v>41465</v>
      </c>
    </row>
    <row r="49554" spans="1:18" hidden="1" x14ac:dyDescent="0.2">
      <c r="A49554" t="s">
        <v>170244</v>
      </c>
      <c r="B49554" t="s">
        <v>170245</v>
      </c>
      <c r="C49554" t="s">
        <v>170246</v>
      </c>
      <c r="D49554" t="s">
        <v>56</v>
      </c>
      <c r="E49554">
        <v>42000735.310000002</v>
      </c>
      <c r="F49554" t="s">
        <v>113</v>
      </c>
      <c r="G49554" t="s">
        <v>276</v>
      </c>
      <c r="H49554">
        <v>17</v>
      </c>
      <c r="I49554" t="s">
        <v>25785</v>
      </c>
      <c r="J49554" t="s">
        <v>25786</v>
      </c>
      <c r="K49554">
        <v>2</v>
      </c>
      <c r="L49554" s="1">
        <v>37622</v>
      </c>
      <c r="M49554" s="1">
        <v>39446</v>
      </c>
      <c r="N49554" s="1">
        <v>41081</v>
      </c>
      <c r="O49554"/>
      <c r="P49554"/>
      <c r="Q49554"/>
      <c r="R49554"/>
    </row>
    <row r="49555" spans="1:18" x14ac:dyDescent="0.2">
      <c r="A49555" t="s">
        <v>170247</v>
      </c>
      <c r="B49555" t="s">
        <v>170248</v>
      </c>
      <c r="C49555" t="s">
        <v>170249</v>
      </c>
      <c r="D49555" t="s">
        <v>42</v>
      </c>
      <c r="E49555">
        <v>2020000</v>
      </c>
      <c r="F49555" t="s">
        <v>18</v>
      </c>
      <c r="G49555" t="s">
        <v>37</v>
      </c>
      <c r="H49555">
        <v>22</v>
      </c>
      <c r="I49555" t="s">
        <v>38</v>
      </c>
      <c r="J49555" t="s">
        <v>38</v>
      </c>
      <c r="K49555">
        <v>2</v>
      </c>
      <c r="L49555" s="1">
        <v>38718</v>
      </c>
      <c r="M49555" s="1">
        <v>40296</v>
      </c>
      <c r="N49555" s="1">
        <v>40893</v>
      </c>
    </row>
    <row r="49556" spans="1:18" hidden="1" x14ac:dyDescent="0.2">
      <c r="A49556" t="s">
        <v>170250</v>
      </c>
      <c r="B49556" t="s">
        <v>170251</v>
      </c>
      <c r="C49556" t="s">
        <v>170252</v>
      </c>
      <c r="D49556" t="s">
        <v>56</v>
      </c>
      <c r="E49556">
        <v>51400000</v>
      </c>
      <c r="F49556" t="s">
        <v>113</v>
      </c>
      <c r="G49556" t="s">
        <v>25</v>
      </c>
      <c r="H49556" t="s">
        <v>64</v>
      </c>
      <c r="I49556" t="s">
        <v>1221</v>
      </c>
      <c r="J49556" t="s">
        <v>1221</v>
      </c>
      <c r="K49556">
        <v>1</v>
      </c>
      <c r="M49556" s="1">
        <v>37763</v>
      </c>
      <c r="N49556" s="1">
        <v>37763</v>
      </c>
      <c r="O49556"/>
      <c r="P49556"/>
      <c r="Q49556"/>
      <c r="R49556"/>
    </row>
    <row r="49557" spans="1:18" hidden="1" x14ac:dyDescent="0.2">
      <c r="A49557" t="s">
        <v>170253</v>
      </c>
      <c r="B49557" t="s">
        <v>170254</v>
      </c>
      <c r="C49557" t="s">
        <v>170255</v>
      </c>
      <c r="D49557" t="s">
        <v>933</v>
      </c>
      <c r="E49557" t="s">
        <v>43</v>
      </c>
      <c r="F49557" t="s">
        <v>18</v>
      </c>
      <c r="G49557" t="s">
        <v>25</v>
      </c>
      <c r="H49557" t="s">
        <v>64</v>
      </c>
      <c r="I49557" t="s">
        <v>1221</v>
      </c>
      <c r="J49557" t="s">
        <v>1221</v>
      </c>
      <c r="K49557">
        <v>1</v>
      </c>
      <c r="M49557" s="1">
        <v>41548</v>
      </c>
      <c r="N49557" s="1">
        <v>41548</v>
      </c>
      <c r="O49557"/>
      <c r="P49557"/>
      <c r="Q49557"/>
      <c r="R49557"/>
    </row>
    <row r="49558" spans="1:18" hidden="1" x14ac:dyDescent="0.2">
      <c r="A49558" t="s">
        <v>170256</v>
      </c>
      <c r="B49558" t="s">
        <v>170257</v>
      </c>
      <c r="C49558" t="s">
        <v>170258</v>
      </c>
      <c r="D49558" t="s">
        <v>170259</v>
      </c>
      <c r="E49558" t="s">
        <v>43</v>
      </c>
      <c r="F49558" t="s">
        <v>18</v>
      </c>
      <c r="G49558" t="s">
        <v>25</v>
      </c>
      <c r="H49558" t="s">
        <v>1080</v>
      </c>
      <c r="I49558" t="s">
        <v>3052</v>
      </c>
      <c r="J49558" t="s">
        <v>98793</v>
      </c>
      <c r="K49558">
        <v>1</v>
      </c>
      <c r="L49558" s="1">
        <v>41542</v>
      </c>
      <c r="M49558" s="1">
        <v>41496</v>
      </c>
      <c r="N49558" s="1">
        <v>41496</v>
      </c>
      <c r="O49558"/>
      <c r="P49558"/>
      <c r="Q49558"/>
      <c r="R49558"/>
    </row>
    <row r="49559" spans="1:18" hidden="1" x14ac:dyDescent="0.2">
      <c r="A49559" t="s">
        <v>170260</v>
      </c>
      <c r="B49559" t="s">
        <v>170261</v>
      </c>
      <c r="C49559" t="s">
        <v>170262</v>
      </c>
      <c r="D49559" t="s">
        <v>170263</v>
      </c>
      <c r="E49559">
        <v>12327835</v>
      </c>
      <c r="F49559" t="s">
        <v>207</v>
      </c>
      <c r="G49559" t="s">
        <v>165</v>
      </c>
      <c r="H49559" t="s">
        <v>5601</v>
      </c>
      <c r="I49559" t="s">
        <v>5805</v>
      </c>
      <c r="J49559" t="s">
        <v>5805</v>
      </c>
      <c r="K49559">
        <v>1</v>
      </c>
      <c r="L49559" s="1">
        <v>37622</v>
      </c>
      <c r="M49559" s="1">
        <v>40634</v>
      </c>
      <c r="N49559" s="1">
        <v>40634</v>
      </c>
      <c r="O49559"/>
      <c r="P49559"/>
      <c r="Q49559"/>
      <c r="R49559"/>
    </row>
    <row r="49560" spans="1:18" hidden="1" x14ac:dyDescent="0.2">
      <c r="A49560" t="s">
        <v>170264</v>
      </c>
      <c r="B49560" t="s">
        <v>170265</v>
      </c>
      <c r="C49560" t="s">
        <v>170266</v>
      </c>
      <c r="D49560" t="s">
        <v>170267</v>
      </c>
      <c r="E49560">
        <v>10000</v>
      </c>
      <c r="F49560" t="s">
        <v>18</v>
      </c>
      <c r="G49560" t="s">
        <v>25</v>
      </c>
      <c r="H49560" t="s">
        <v>82</v>
      </c>
      <c r="I49560" t="s">
        <v>1764</v>
      </c>
      <c r="J49560" t="s">
        <v>1764</v>
      </c>
      <c r="K49560">
        <v>1</v>
      </c>
      <c r="M49560" s="1">
        <v>41579</v>
      </c>
      <c r="N49560" s="1">
        <v>41579</v>
      </c>
      <c r="O49560"/>
      <c r="P49560"/>
      <c r="Q49560"/>
      <c r="R49560"/>
    </row>
    <row r="49561" spans="1:18" hidden="1" x14ac:dyDescent="0.2">
      <c r="A49561" t="s">
        <v>170268</v>
      </c>
      <c r="B49561" t="s">
        <v>170269</v>
      </c>
      <c r="C49561" t="s">
        <v>170270</v>
      </c>
      <c r="D49561" t="s">
        <v>56</v>
      </c>
      <c r="E49561">
        <v>44566724</v>
      </c>
      <c r="F49561" t="s">
        <v>689</v>
      </c>
      <c r="G49561" t="s">
        <v>1126</v>
      </c>
      <c r="H49561">
        <v>3</v>
      </c>
      <c r="I49561" t="s">
        <v>1294</v>
      </c>
      <c r="J49561" t="s">
        <v>170271</v>
      </c>
      <c r="K49561">
        <v>3</v>
      </c>
      <c r="L49561" s="1">
        <v>37987</v>
      </c>
      <c r="M49561" s="1">
        <v>38338</v>
      </c>
      <c r="N49561" s="1">
        <v>41866</v>
      </c>
      <c r="O49561"/>
      <c r="P49561"/>
      <c r="Q49561"/>
      <c r="R49561"/>
    </row>
    <row r="49562" spans="1:18" hidden="1" x14ac:dyDescent="0.2">
      <c r="A49562" t="s">
        <v>170272</v>
      </c>
      <c r="B49562" t="s">
        <v>170273</v>
      </c>
      <c r="C49562" t="s">
        <v>170274</v>
      </c>
      <c r="D49562" t="s">
        <v>56</v>
      </c>
      <c r="E49562">
        <v>12500000</v>
      </c>
      <c r="F49562" t="s">
        <v>18</v>
      </c>
      <c r="G49562" t="s">
        <v>492</v>
      </c>
      <c r="H49562">
        <v>12</v>
      </c>
      <c r="I49562" t="s">
        <v>28379</v>
      </c>
      <c r="J49562" t="s">
        <v>28379</v>
      </c>
      <c r="K49562">
        <v>2</v>
      </c>
      <c r="M49562" s="1">
        <v>39393</v>
      </c>
      <c r="N49562" s="1">
        <v>40209</v>
      </c>
      <c r="O49562"/>
      <c r="P49562"/>
      <c r="Q49562"/>
      <c r="R49562"/>
    </row>
    <row r="49563" spans="1:18" hidden="1" x14ac:dyDescent="0.2">
      <c r="A49563" t="s">
        <v>170275</v>
      </c>
      <c r="B49563" t="s">
        <v>170276</v>
      </c>
      <c r="C49563" t="s">
        <v>170277</v>
      </c>
      <c r="D49563" t="s">
        <v>39323</v>
      </c>
      <c r="E49563">
        <v>466035</v>
      </c>
      <c r="F49563" t="s">
        <v>18</v>
      </c>
      <c r="G49563" t="s">
        <v>25</v>
      </c>
      <c r="H49563" t="s">
        <v>64</v>
      </c>
      <c r="I49563" t="s">
        <v>61702</v>
      </c>
      <c r="J49563" t="s">
        <v>61702</v>
      </c>
      <c r="K49563">
        <v>3</v>
      </c>
      <c r="L49563" s="1">
        <v>39448</v>
      </c>
      <c r="M49563" s="1">
        <v>40039</v>
      </c>
      <c r="N49563" s="1">
        <v>42118</v>
      </c>
      <c r="O49563"/>
      <c r="P49563"/>
      <c r="Q49563"/>
      <c r="R49563"/>
    </row>
    <row r="49564" spans="1:18" hidden="1" x14ac:dyDescent="0.2">
      <c r="A49564" t="s">
        <v>170278</v>
      </c>
      <c r="B49564" t="s">
        <v>170279</v>
      </c>
      <c r="C49564" t="s">
        <v>170280</v>
      </c>
      <c r="D49564" t="s">
        <v>741</v>
      </c>
      <c r="E49564">
        <v>56100000</v>
      </c>
      <c r="F49564" t="s">
        <v>113</v>
      </c>
      <c r="G49564" t="s">
        <v>25</v>
      </c>
      <c r="H49564" t="s">
        <v>64</v>
      </c>
      <c r="I49564" t="s">
        <v>65</v>
      </c>
      <c r="J49564" t="s">
        <v>1419</v>
      </c>
      <c r="K49564">
        <v>3</v>
      </c>
      <c r="L49564" s="1">
        <v>36831</v>
      </c>
      <c r="M49564" s="1">
        <v>38506</v>
      </c>
      <c r="N49564" s="1">
        <v>40021</v>
      </c>
      <c r="O49564"/>
      <c r="P49564"/>
      <c r="Q49564"/>
      <c r="R49564"/>
    </row>
    <row r="49565" spans="1:18" hidden="1" x14ac:dyDescent="0.2">
      <c r="A49565" t="s">
        <v>170281</v>
      </c>
      <c r="B49565" t="s">
        <v>170282</v>
      </c>
      <c r="C49565" t="s">
        <v>170283</v>
      </c>
      <c r="D49565" t="s">
        <v>10443</v>
      </c>
      <c r="E49565" t="s">
        <v>43</v>
      </c>
      <c r="F49565" t="s">
        <v>18</v>
      </c>
      <c r="G49565" t="s">
        <v>25</v>
      </c>
      <c r="H49565" t="s">
        <v>89</v>
      </c>
      <c r="I49565" t="s">
        <v>3569</v>
      </c>
      <c r="J49565" t="s">
        <v>3569</v>
      </c>
      <c r="K49565">
        <v>1</v>
      </c>
      <c r="M49565" s="1">
        <v>42156</v>
      </c>
      <c r="N49565" s="1">
        <v>42156</v>
      </c>
      <c r="O49565"/>
      <c r="P49565"/>
      <c r="Q49565"/>
      <c r="R49565"/>
    </row>
    <row r="49566" spans="1:18" hidden="1" x14ac:dyDescent="0.2">
      <c r="A49566" t="s">
        <v>170284</v>
      </c>
      <c r="B49566" t="s">
        <v>170285</v>
      </c>
      <c r="C49566" t="s">
        <v>170286</v>
      </c>
      <c r="D49566" t="s">
        <v>15284</v>
      </c>
      <c r="E49566">
        <v>100697</v>
      </c>
      <c r="F49566" t="s">
        <v>18</v>
      </c>
      <c r="G49566" t="s">
        <v>25</v>
      </c>
      <c r="H49566" t="s">
        <v>208</v>
      </c>
      <c r="I49566" t="s">
        <v>16274</v>
      </c>
      <c r="J49566" t="s">
        <v>13416</v>
      </c>
      <c r="K49566">
        <v>1</v>
      </c>
      <c r="M49566" s="1">
        <v>41927</v>
      </c>
      <c r="N49566" s="1">
        <v>41927</v>
      </c>
      <c r="O49566"/>
      <c r="P49566"/>
      <c r="Q49566"/>
      <c r="R49566"/>
    </row>
    <row r="49567" spans="1:18" hidden="1" x14ac:dyDescent="0.2">
      <c r="A49567" t="s">
        <v>170287</v>
      </c>
      <c r="B49567" t="s">
        <v>170288</v>
      </c>
      <c r="C49567" t="s">
        <v>170289</v>
      </c>
      <c r="D49567" t="s">
        <v>1247</v>
      </c>
      <c r="E49567">
        <v>24055629</v>
      </c>
      <c r="F49567" t="s">
        <v>18</v>
      </c>
      <c r="G49567" t="s">
        <v>25</v>
      </c>
      <c r="H49567" t="s">
        <v>644</v>
      </c>
      <c r="I49567" t="s">
        <v>645</v>
      </c>
      <c r="J49567" t="s">
        <v>7484</v>
      </c>
      <c r="K49567">
        <v>8</v>
      </c>
      <c r="M49567" s="1">
        <v>40073</v>
      </c>
      <c r="N49567" s="1">
        <v>41717</v>
      </c>
      <c r="O49567"/>
      <c r="P49567"/>
      <c r="Q49567"/>
      <c r="R49567"/>
    </row>
    <row r="49568" spans="1:18" hidden="1" x14ac:dyDescent="0.2">
      <c r="A49568" t="s">
        <v>170290</v>
      </c>
      <c r="B49568" t="s">
        <v>170291</v>
      </c>
      <c r="C49568" t="s">
        <v>170292</v>
      </c>
      <c r="D49568" t="s">
        <v>1401</v>
      </c>
      <c r="E49568">
        <v>129366</v>
      </c>
      <c r="F49568" t="s">
        <v>18</v>
      </c>
      <c r="K49568">
        <v>1</v>
      </c>
      <c r="L49568" s="1">
        <v>37987</v>
      </c>
      <c r="M49568" s="1">
        <v>39173</v>
      </c>
      <c r="N49568" s="1">
        <v>39173</v>
      </c>
      <c r="O49568"/>
      <c r="P49568"/>
      <c r="Q49568"/>
      <c r="R49568"/>
    </row>
    <row r="49569" spans="1:18" x14ac:dyDescent="0.2">
      <c r="A49569" t="s">
        <v>170293</v>
      </c>
      <c r="B49569" t="s">
        <v>170294</v>
      </c>
      <c r="C49569" t="s">
        <v>170295</v>
      </c>
      <c r="D49569" t="s">
        <v>170296</v>
      </c>
      <c r="E49569">
        <v>2000000</v>
      </c>
      <c r="F49569" t="s">
        <v>689</v>
      </c>
      <c r="G49569" t="s">
        <v>1062</v>
      </c>
      <c r="H49569">
        <v>1</v>
      </c>
      <c r="I49569" t="s">
        <v>1063</v>
      </c>
      <c r="J49569" t="s">
        <v>74047</v>
      </c>
      <c r="K49569">
        <v>1</v>
      </c>
      <c r="L49569" s="1">
        <v>26390</v>
      </c>
      <c r="M49569" s="1">
        <v>41939</v>
      </c>
      <c r="N49569" s="1">
        <v>41939</v>
      </c>
    </row>
    <row r="49570" spans="1:18" x14ac:dyDescent="0.2">
      <c r="A49570" t="s">
        <v>170297</v>
      </c>
      <c r="B49570" t="s">
        <v>170298</v>
      </c>
      <c r="C49570" t="s">
        <v>170299</v>
      </c>
      <c r="D49570" t="s">
        <v>75</v>
      </c>
      <c r="E49570">
        <v>20000000</v>
      </c>
      <c r="F49570" t="s">
        <v>113</v>
      </c>
      <c r="G49570" t="s">
        <v>458</v>
      </c>
      <c r="H49570">
        <v>48</v>
      </c>
      <c r="I49570" t="s">
        <v>459</v>
      </c>
      <c r="J49570" t="s">
        <v>459</v>
      </c>
      <c r="K49570">
        <v>3</v>
      </c>
      <c r="L49570" s="1">
        <v>40330</v>
      </c>
      <c r="M49570" s="1">
        <v>40179</v>
      </c>
      <c r="N49570" s="1">
        <v>40703</v>
      </c>
    </row>
    <row r="49571" spans="1:18" hidden="1" x14ac:dyDescent="0.2">
      <c r="A49571" t="s">
        <v>170300</v>
      </c>
      <c r="B49571" t="s">
        <v>170301</v>
      </c>
      <c r="C49571" t="s">
        <v>170302</v>
      </c>
      <c r="D49571" t="s">
        <v>170303</v>
      </c>
      <c r="E49571">
        <v>10000000</v>
      </c>
      <c r="F49571" t="s">
        <v>207</v>
      </c>
      <c r="K49571">
        <v>1</v>
      </c>
      <c r="M49571" s="1">
        <v>41448</v>
      </c>
      <c r="N49571" s="1">
        <v>41448</v>
      </c>
      <c r="O49571"/>
      <c r="P49571"/>
      <c r="Q49571"/>
      <c r="R49571"/>
    </row>
    <row r="49572" spans="1:18" hidden="1" x14ac:dyDescent="0.2">
      <c r="A49572" t="s">
        <v>170304</v>
      </c>
      <c r="B49572" t="s">
        <v>170305</v>
      </c>
      <c r="C49572" t="s">
        <v>170306</v>
      </c>
      <c r="D49572" t="s">
        <v>766</v>
      </c>
      <c r="E49572">
        <v>5647230</v>
      </c>
      <c r="F49572" t="s">
        <v>18</v>
      </c>
      <c r="G49572" t="s">
        <v>1062</v>
      </c>
      <c r="H49572">
        <v>7</v>
      </c>
      <c r="I49572" t="s">
        <v>170307</v>
      </c>
      <c r="J49572" t="s">
        <v>170307</v>
      </c>
      <c r="K49572">
        <v>2</v>
      </c>
      <c r="L49572" s="1">
        <v>40513</v>
      </c>
      <c r="M49572" s="1">
        <v>40582</v>
      </c>
      <c r="N49572" s="1">
        <v>41346</v>
      </c>
      <c r="O49572"/>
      <c r="P49572"/>
      <c r="Q49572"/>
      <c r="R49572"/>
    </row>
    <row r="49573" spans="1:18" hidden="1" x14ac:dyDescent="0.2">
      <c r="A49573" t="s">
        <v>170308</v>
      </c>
      <c r="B49573" t="s">
        <v>170309</v>
      </c>
      <c r="C49573" t="s">
        <v>170310</v>
      </c>
      <c r="D49573" t="s">
        <v>357</v>
      </c>
      <c r="E49573" t="s">
        <v>43</v>
      </c>
      <c r="F49573" t="s">
        <v>113</v>
      </c>
      <c r="K49573">
        <v>1</v>
      </c>
      <c r="L49573" s="1">
        <v>31048</v>
      </c>
      <c r="M49573" s="1">
        <v>37957</v>
      </c>
      <c r="N49573" s="1">
        <v>37957</v>
      </c>
      <c r="O49573"/>
      <c r="P49573"/>
      <c r="Q49573"/>
      <c r="R49573"/>
    </row>
    <row r="49574" spans="1:18" hidden="1" x14ac:dyDescent="0.2">
      <c r="A49574" t="s">
        <v>170311</v>
      </c>
      <c r="B49574" t="s">
        <v>170312</v>
      </c>
      <c r="C49574" t="s">
        <v>170313</v>
      </c>
      <c r="D49574" t="s">
        <v>3797</v>
      </c>
      <c r="E49574">
        <v>1265000</v>
      </c>
      <c r="F49574" t="s">
        <v>18</v>
      </c>
      <c r="G49574" t="s">
        <v>25</v>
      </c>
      <c r="H49574" t="s">
        <v>158</v>
      </c>
      <c r="I49574" t="s">
        <v>3348</v>
      </c>
      <c r="J49574" t="s">
        <v>35092</v>
      </c>
      <c r="K49574">
        <v>1</v>
      </c>
      <c r="M49574" s="1">
        <v>42090</v>
      </c>
      <c r="N49574" s="1">
        <v>42090</v>
      </c>
      <c r="O49574"/>
      <c r="P49574"/>
      <c r="Q49574"/>
      <c r="R49574"/>
    </row>
    <row r="49575" spans="1:18" hidden="1" x14ac:dyDescent="0.2">
      <c r="A49575" t="s">
        <v>170314</v>
      </c>
      <c r="B49575" t="s">
        <v>170315</v>
      </c>
      <c r="C49575" t="s">
        <v>170316</v>
      </c>
      <c r="D49575" t="s">
        <v>42</v>
      </c>
      <c r="E49575">
        <v>2075000</v>
      </c>
      <c r="F49575" t="s">
        <v>18</v>
      </c>
      <c r="G49575" t="s">
        <v>25</v>
      </c>
      <c r="H49575" t="s">
        <v>808</v>
      </c>
      <c r="I49575" t="s">
        <v>11869</v>
      </c>
      <c r="J49575" t="s">
        <v>170317</v>
      </c>
      <c r="K49575">
        <v>2</v>
      </c>
      <c r="M49575" s="1">
        <v>41730</v>
      </c>
      <c r="N49575" s="1">
        <v>42009</v>
      </c>
      <c r="O49575"/>
      <c r="P49575"/>
      <c r="Q49575"/>
      <c r="R49575"/>
    </row>
    <row r="49576" spans="1:18" hidden="1" x14ac:dyDescent="0.2">
      <c r="A49576" t="s">
        <v>170318</v>
      </c>
      <c r="B49576" t="s">
        <v>170319</v>
      </c>
      <c r="C49576" t="s">
        <v>170320</v>
      </c>
      <c r="D49576" t="s">
        <v>1247</v>
      </c>
      <c r="E49576">
        <v>35771750</v>
      </c>
      <c r="F49576" t="s">
        <v>113</v>
      </c>
      <c r="G49576" t="s">
        <v>25</v>
      </c>
      <c r="H49576" t="s">
        <v>64</v>
      </c>
      <c r="I49576" t="s">
        <v>6512</v>
      </c>
      <c r="J49576" t="s">
        <v>6513</v>
      </c>
      <c r="K49576">
        <v>6</v>
      </c>
      <c r="L49576" s="1">
        <v>39083</v>
      </c>
      <c r="M49576" s="1">
        <v>39749</v>
      </c>
      <c r="N49576" s="1">
        <v>41599</v>
      </c>
      <c r="O49576"/>
      <c r="P49576"/>
      <c r="Q49576"/>
      <c r="R49576"/>
    </row>
    <row r="49577" spans="1:18" x14ac:dyDescent="0.2">
      <c r="A49577" t="s">
        <v>170321</v>
      </c>
      <c r="B49577" t="s">
        <v>170322</v>
      </c>
      <c r="C49577" t="s">
        <v>170323</v>
      </c>
      <c r="D49577" t="s">
        <v>357</v>
      </c>
      <c r="E49577">
        <v>200000</v>
      </c>
      <c r="F49577" t="s">
        <v>18</v>
      </c>
      <c r="G49577" t="s">
        <v>25</v>
      </c>
      <c r="H49577" t="s">
        <v>1272</v>
      </c>
      <c r="I49577" t="s">
        <v>1273</v>
      </c>
      <c r="J49577" t="s">
        <v>1274</v>
      </c>
      <c r="K49577">
        <v>1</v>
      </c>
      <c r="L49577" s="1">
        <v>41640</v>
      </c>
      <c r="M49577" s="1">
        <v>42209</v>
      </c>
      <c r="N49577" s="1">
        <v>42209</v>
      </c>
    </row>
    <row r="49578" spans="1:18" x14ac:dyDescent="0.2">
      <c r="A49578" t="s">
        <v>170324</v>
      </c>
      <c r="B49578" t="s">
        <v>170325</v>
      </c>
      <c r="C49578" t="s">
        <v>170326</v>
      </c>
      <c r="D49578" t="s">
        <v>170327</v>
      </c>
      <c r="E49578">
        <v>3000000</v>
      </c>
      <c r="F49578" t="s">
        <v>18</v>
      </c>
      <c r="G49578" t="s">
        <v>25</v>
      </c>
      <c r="H49578" t="s">
        <v>64</v>
      </c>
      <c r="I49578" t="s">
        <v>65</v>
      </c>
      <c r="J49578" t="s">
        <v>71</v>
      </c>
      <c r="K49578">
        <v>2</v>
      </c>
      <c r="L49578" s="1">
        <v>41640</v>
      </c>
      <c r="M49578" s="1">
        <v>41815</v>
      </c>
      <c r="N49578" s="1">
        <v>41982</v>
      </c>
    </row>
    <row r="49579" spans="1:18" hidden="1" x14ac:dyDescent="0.2">
      <c r="A49579" t="s">
        <v>170328</v>
      </c>
      <c r="B49579" t="s">
        <v>170329</v>
      </c>
      <c r="C49579" t="s">
        <v>170330</v>
      </c>
      <c r="D49579" t="s">
        <v>170331</v>
      </c>
      <c r="E49579">
        <v>8000000</v>
      </c>
      <c r="F49579" t="s">
        <v>18</v>
      </c>
      <c r="K49579">
        <v>1</v>
      </c>
      <c r="M49579" s="1">
        <v>38104</v>
      </c>
      <c r="N49579" s="1">
        <v>38104</v>
      </c>
      <c r="O49579"/>
      <c r="P49579"/>
      <c r="Q49579"/>
      <c r="R49579"/>
    </row>
    <row r="49580" spans="1:18" hidden="1" x14ac:dyDescent="0.2">
      <c r="A49580" t="s">
        <v>170332</v>
      </c>
      <c r="B49580" t="s">
        <v>170333</v>
      </c>
      <c r="C49580" t="s">
        <v>170334</v>
      </c>
      <c r="D49580" t="s">
        <v>170335</v>
      </c>
      <c r="E49580">
        <v>8148255</v>
      </c>
      <c r="F49580" t="s">
        <v>18</v>
      </c>
      <c r="G49580" t="s">
        <v>19</v>
      </c>
      <c r="H49580">
        <v>16</v>
      </c>
      <c r="I49580" t="s">
        <v>7937</v>
      </c>
      <c r="J49580" t="s">
        <v>7937</v>
      </c>
      <c r="K49580">
        <v>2</v>
      </c>
      <c r="L49580" s="1">
        <v>39814</v>
      </c>
      <c r="M49580" s="1">
        <v>40877</v>
      </c>
      <c r="N49580" s="1">
        <v>41925</v>
      </c>
      <c r="O49580"/>
      <c r="P49580"/>
      <c r="Q49580"/>
      <c r="R49580"/>
    </row>
    <row r="49581" spans="1:18" hidden="1" x14ac:dyDescent="0.2">
      <c r="A49581" t="s">
        <v>170336</v>
      </c>
      <c r="B49581" t="s">
        <v>170337</v>
      </c>
      <c r="C49581" t="s">
        <v>170338</v>
      </c>
      <c r="D49581" t="s">
        <v>170339</v>
      </c>
      <c r="E49581">
        <v>55004618</v>
      </c>
      <c r="F49581" t="s">
        <v>113</v>
      </c>
      <c r="G49581" t="s">
        <v>1062</v>
      </c>
      <c r="H49581">
        <v>2</v>
      </c>
      <c r="I49581" t="s">
        <v>1736</v>
      </c>
      <c r="J49581" t="s">
        <v>1736</v>
      </c>
      <c r="K49581">
        <v>3</v>
      </c>
      <c r="L49581" s="1">
        <v>40694</v>
      </c>
      <c r="M49581" s="1">
        <v>40695</v>
      </c>
      <c r="N49581" s="1">
        <v>41606</v>
      </c>
      <c r="O49581"/>
      <c r="P49581"/>
      <c r="Q49581"/>
      <c r="R49581"/>
    </row>
    <row r="49582" spans="1:18" hidden="1" x14ac:dyDescent="0.2">
      <c r="A49582" t="s">
        <v>170340</v>
      </c>
      <c r="B49582" t="s">
        <v>170341</v>
      </c>
      <c r="C49582" t="s">
        <v>170342</v>
      </c>
      <c r="D49582" t="s">
        <v>42</v>
      </c>
      <c r="E49582">
        <v>22114147</v>
      </c>
      <c r="F49582" t="s">
        <v>689</v>
      </c>
      <c r="G49582" t="s">
        <v>699</v>
      </c>
      <c r="H49582">
        <v>2</v>
      </c>
      <c r="I49582" t="s">
        <v>700</v>
      </c>
      <c r="J49582" t="s">
        <v>7887</v>
      </c>
      <c r="K49582">
        <v>2</v>
      </c>
      <c r="M49582" s="1">
        <v>36887</v>
      </c>
      <c r="N49582" s="1">
        <v>40792</v>
      </c>
      <c r="O49582"/>
      <c r="P49582"/>
      <c r="Q49582"/>
      <c r="R49582"/>
    </row>
    <row r="49583" spans="1:18" hidden="1" x14ac:dyDescent="0.2">
      <c r="A49583" t="s">
        <v>170343</v>
      </c>
      <c r="B49583" t="s">
        <v>170344</v>
      </c>
      <c r="C49583" t="s">
        <v>170345</v>
      </c>
      <c r="D49583" t="s">
        <v>170346</v>
      </c>
      <c r="E49583">
        <v>25765820</v>
      </c>
      <c r="F49583" t="s">
        <v>113</v>
      </c>
      <c r="G49583" t="s">
        <v>25</v>
      </c>
      <c r="H49583" t="s">
        <v>158</v>
      </c>
      <c r="I49583" t="s">
        <v>244</v>
      </c>
      <c r="J49583" t="s">
        <v>244</v>
      </c>
      <c r="K49583">
        <v>2</v>
      </c>
      <c r="L49583" s="1">
        <v>32874</v>
      </c>
      <c r="M49583" s="1">
        <v>39995</v>
      </c>
      <c r="N49583" s="1">
        <v>41229</v>
      </c>
      <c r="O49583"/>
      <c r="P49583"/>
      <c r="Q49583"/>
      <c r="R49583"/>
    </row>
    <row r="49584" spans="1:18" x14ac:dyDescent="0.2">
      <c r="A49584" t="s">
        <v>170347</v>
      </c>
      <c r="B49584" t="s">
        <v>170348</v>
      </c>
      <c r="C49584" t="s">
        <v>170349</v>
      </c>
      <c r="D49584" t="s">
        <v>42</v>
      </c>
      <c r="E49584">
        <v>1040000</v>
      </c>
      <c r="F49584" t="s">
        <v>18</v>
      </c>
      <c r="G49584" t="s">
        <v>276</v>
      </c>
      <c r="H49584">
        <v>17</v>
      </c>
      <c r="I49584" t="s">
        <v>464</v>
      </c>
      <c r="J49584" t="s">
        <v>464</v>
      </c>
      <c r="K49584">
        <v>2</v>
      </c>
      <c r="L49584" s="1">
        <v>37987</v>
      </c>
      <c r="M49584" s="1">
        <v>39343</v>
      </c>
      <c r="N49584" s="1">
        <v>39385</v>
      </c>
    </row>
    <row r="49585" spans="1:18" x14ac:dyDescent="0.2">
      <c r="A49585" t="s">
        <v>170350</v>
      </c>
      <c r="B49585" t="s">
        <v>170351</v>
      </c>
      <c r="C49585" t="s">
        <v>170352</v>
      </c>
      <c r="D49585" t="s">
        <v>256</v>
      </c>
      <c r="E49585">
        <v>2500000</v>
      </c>
      <c r="F49585" t="s">
        <v>18</v>
      </c>
      <c r="G49585" t="s">
        <v>25</v>
      </c>
      <c r="H49585" t="s">
        <v>286</v>
      </c>
      <c r="I49585" t="s">
        <v>1030</v>
      </c>
      <c r="J49585" t="s">
        <v>1030</v>
      </c>
      <c r="K49585">
        <v>1</v>
      </c>
      <c r="L49585" s="1">
        <v>38353</v>
      </c>
      <c r="M49585" s="1">
        <v>40434</v>
      </c>
      <c r="N49585" s="1">
        <v>40434</v>
      </c>
    </row>
    <row r="49586" spans="1:18" x14ac:dyDescent="0.2">
      <c r="A49586" t="s">
        <v>170353</v>
      </c>
      <c r="B49586" t="s">
        <v>170354</v>
      </c>
      <c r="C49586" t="s">
        <v>170355</v>
      </c>
      <c r="D49586" t="s">
        <v>170356</v>
      </c>
      <c r="E49586">
        <v>840000</v>
      </c>
      <c r="F49586" t="s">
        <v>113</v>
      </c>
      <c r="G49586" t="s">
        <v>366</v>
      </c>
      <c r="H49586">
        <v>27</v>
      </c>
      <c r="I49586" t="s">
        <v>5348</v>
      </c>
      <c r="J49586" t="s">
        <v>8300</v>
      </c>
      <c r="K49586">
        <v>3</v>
      </c>
      <c r="L49586" s="1">
        <v>39600</v>
      </c>
      <c r="M49586" s="1">
        <v>39969</v>
      </c>
      <c r="N49586" s="1">
        <v>41060</v>
      </c>
    </row>
    <row r="49587" spans="1:18" hidden="1" x14ac:dyDescent="0.2">
      <c r="A49587" t="s">
        <v>170357</v>
      </c>
      <c r="B49587" t="s">
        <v>170358</v>
      </c>
      <c r="C49587" t="s">
        <v>170359</v>
      </c>
      <c r="D49587" t="s">
        <v>766</v>
      </c>
      <c r="E49587">
        <v>283500000</v>
      </c>
      <c r="F49587" t="s">
        <v>18</v>
      </c>
      <c r="G49587" t="s">
        <v>25</v>
      </c>
      <c r="H49587" t="s">
        <v>64</v>
      </c>
      <c r="I49587" t="s">
        <v>1221</v>
      </c>
      <c r="J49587" t="s">
        <v>1221</v>
      </c>
      <c r="K49587">
        <v>4</v>
      </c>
      <c r="L49587" s="1">
        <v>39083</v>
      </c>
      <c r="M49587" s="1">
        <v>39596</v>
      </c>
      <c r="N49587" s="1">
        <v>41001</v>
      </c>
      <c r="O49587"/>
      <c r="P49587"/>
      <c r="Q49587"/>
      <c r="R49587"/>
    </row>
    <row r="49588" spans="1:18" hidden="1" x14ac:dyDescent="0.2">
      <c r="A49588" t="s">
        <v>170360</v>
      </c>
      <c r="B49588" t="s">
        <v>170361</v>
      </c>
      <c r="C49588" t="s">
        <v>170362</v>
      </c>
      <c r="D49588" t="s">
        <v>170363</v>
      </c>
      <c r="E49588">
        <v>2469311</v>
      </c>
      <c r="F49588" t="s">
        <v>18</v>
      </c>
      <c r="G49588" t="s">
        <v>1126</v>
      </c>
      <c r="H49588">
        <v>24</v>
      </c>
      <c r="I49588" t="s">
        <v>1582</v>
      </c>
      <c r="J49588" t="s">
        <v>11529</v>
      </c>
      <c r="K49588">
        <v>1</v>
      </c>
      <c r="M49588" s="1">
        <v>41640</v>
      </c>
      <c r="N49588" s="1">
        <v>41640</v>
      </c>
      <c r="O49588"/>
      <c r="P49588"/>
      <c r="Q49588"/>
      <c r="R49588"/>
    </row>
    <row r="49589" spans="1:18" hidden="1" x14ac:dyDescent="0.2">
      <c r="A49589" t="s">
        <v>170364</v>
      </c>
      <c r="B49589" t="s">
        <v>170365</v>
      </c>
      <c r="C49589" t="s">
        <v>170366</v>
      </c>
      <c r="D49589" t="s">
        <v>75</v>
      </c>
      <c r="E49589" t="s">
        <v>43</v>
      </c>
      <c r="F49589" t="s">
        <v>18</v>
      </c>
      <c r="G49589" t="s">
        <v>2318</v>
      </c>
      <c r="H49589">
        <v>4</v>
      </c>
      <c r="I49589" t="s">
        <v>8863</v>
      </c>
      <c r="J49589" t="s">
        <v>8863</v>
      </c>
      <c r="K49589">
        <v>1</v>
      </c>
      <c r="L49589" s="1">
        <v>39083</v>
      </c>
      <c r="M49589" s="1">
        <v>41652</v>
      </c>
      <c r="N49589" s="1">
        <v>41652</v>
      </c>
      <c r="O49589"/>
      <c r="P49589"/>
      <c r="Q49589"/>
      <c r="R49589"/>
    </row>
    <row r="49590" spans="1:18" x14ac:dyDescent="0.2">
      <c r="A49590" t="s">
        <v>170367</v>
      </c>
      <c r="B49590" t="s">
        <v>170368</v>
      </c>
      <c r="C49590" t="s">
        <v>170369</v>
      </c>
      <c r="D49590" t="s">
        <v>75</v>
      </c>
      <c r="E49590">
        <v>550000</v>
      </c>
      <c r="F49590" t="s">
        <v>18</v>
      </c>
      <c r="G49590" t="s">
        <v>25</v>
      </c>
      <c r="H49590" t="s">
        <v>158</v>
      </c>
      <c r="I49590" t="s">
        <v>244</v>
      </c>
      <c r="J49590" t="s">
        <v>244</v>
      </c>
      <c r="K49590">
        <v>1</v>
      </c>
      <c r="L49590" s="1">
        <v>31048</v>
      </c>
      <c r="M49590" s="1">
        <v>41454</v>
      </c>
      <c r="N49590" s="1">
        <v>41454</v>
      </c>
    </row>
    <row r="49591" spans="1:18" hidden="1" x14ac:dyDescent="0.2">
      <c r="A49591" t="s">
        <v>170370</v>
      </c>
      <c r="B49591" t="s">
        <v>170371</v>
      </c>
      <c r="C49591" t="s">
        <v>170372</v>
      </c>
      <c r="D49591" t="s">
        <v>13815</v>
      </c>
      <c r="E49591">
        <v>1600000</v>
      </c>
      <c r="F49591" t="s">
        <v>18</v>
      </c>
      <c r="G49591" t="s">
        <v>19</v>
      </c>
      <c r="H49591">
        <v>9</v>
      </c>
      <c r="I49591" t="s">
        <v>2443</v>
      </c>
      <c r="J49591" t="s">
        <v>2443</v>
      </c>
      <c r="K49591">
        <v>1</v>
      </c>
      <c r="M49591" s="1">
        <v>41667</v>
      </c>
      <c r="N49591" s="1">
        <v>41667</v>
      </c>
      <c r="O49591"/>
      <c r="P49591"/>
      <c r="Q49591"/>
      <c r="R49591"/>
    </row>
    <row r="49592" spans="1:18" x14ac:dyDescent="0.2">
      <c r="A49592" t="s">
        <v>170373</v>
      </c>
      <c r="B49592" t="s">
        <v>170374</v>
      </c>
      <c r="C49592" t="s">
        <v>170375</v>
      </c>
      <c r="D49592" t="s">
        <v>1247</v>
      </c>
      <c r="E49592">
        <v>7000000</v>
      </c>
      <c r="F49592" t="s">
        <v>18</v>
      </c>
      <c r="G49592" t="s">
        <v>25</v>
      </c>
      <c r="H49592" t="s">
        <v>286</v>
      </c>
      <c r="I49592" t="s">
        <v>578</v>
      </c>
      <c r="J49592" t="s">
        <v>578</v>
      </c>
      <c r="K49592">
        <v>5</v>
      </c>
      <c r="L49592" s="1">
        <v>40544</v>
      </c>
      <c r="M49592" s="1">
        <v>40987</v>
      </c>
      <c r="N49592" s="1">
        <v>42178</v>
      </c>
    </row>
    <row r="49593" spans="1:18" hidden="1" x14ac:dyDescent="0.2">
      <c r="A49593" t="s">
        <v>170376</v>
      </c>
      <c r="B49593" t="s">
        <v>170377</v>
      </c>
      <c r="C49593" t="s">
        <v>170378</v>
      </c>
      <c r="D49593" t="s">
        <v>13124</v>
      </c>
      <c r="E49593">
        <v>4878762</v>
      </c>
      <c r="F49593" t="s">
        <v>18</v>
      </c>
      <c r="G49593" t="s">
        <v>128</v>
      </c>
      <c r="H49593" t="s">
        <v>26835</v>
      </c>
      <c r="I49593" t="s">
        <v>170379</v>
      </c>
      <c r="J49593" t="s">
        <v>170379</v>
      </c>
      <c r="K49593">
        <v>1</v>
      </c>
      <c r="M49593" s="1">
        <v>37663</v>
      </c>
      <c r="N49593" s="1">
        <v>37663</v>
      </c>
      <c r="O49593"/>
      <c r="P49593"/>
      <c r="Q49593"/>
      <c r="R49593"/>
    </row>
    <row r="49594" spans="1:18" hidden="1" x14ac:dyDescent="0.2">
      <c r="A49594" t="s">
        <v>170380</v>
      </c>
      <c r="B49594" t="s">
        <v>170381</v>
      </c>
      <c r="C49594" t="s">
        <v>170382</v>
      </c>
      <c r="D49594" t="s">
        <v>357</v>
      </c>
      <c r="E49594">
        <v>150050</v>
      </c>
      <c r="F49594" t="s">
        <v>18</v>
      </c>
      <c r="G49594" t="s">
        <v>25</v>
      </c>
      <c r="H49594" t="s">
        <v>89</v>
      </c>
      <c r="I49594" t="s">
        <v>1655</v>
      </c>
      <c r="J49594" t="s">
        <v>1656</v>
      </c>
      <c r="K49594">
        <v>1</v>
      </c>
      <c r="L49594" s="1">
        <v>40179</v>
      </c>
      <c r="M49594" s="1">
        <v>40532</v>
      </c>
      <c r="N49594" s="1">
        <v>40532</v>
      </c>
      <c r="O49594"/>
      <c r="P49594"/>
      <c r="Q49594"/>
      <c r="R49594"/>
    </row>
    <row r="49595" spans="1:18" hidden="1" x14ac:dyDescent="0.2">
      <c r="A49595" t="s">
        <v>170383</v>
      </c>
      <c r="B49595" t="s">
        <v>170384</v>
      </c>
      <c r="C49595" t="s">
        <v>170385</v>
      </c>
      <c r="D49595" t="s">
        <v>42</v>
      </c>
      <c r="E49595" t="s">
        <v>43</v>
      </c>
      <c r="F49595" t="s">
        <v>18</v>
      </c>
      <c r="G49595" t="s">
        <v>25</v>
      </c>
      <c r="H49595" t="s">
        <v>99</v>
      </c>
      <c r="I49595" t="s">
        <v>100</v>
      </c>
      <c r="J49595" t="s">
        <v>989</v>
      </c>
      <c r="K49595">
        <v>1</v>
      </c>
      <c r="L49595" s="1">
        <v>41061</v>
      </c>
      <c r="M49595" s="1">
        <v>41107</v>
      </c>
      <c r="N49595" s="1">
        <v>41107</v>
      </c>
      <c r="O49595"/>
      <c r="P49595"/>
      <c r="Q49595"/>
      <c r="R49595"/>
    </row>
    <row r="49596" spans="1:18" x14ac:dyDescent="0.2">
      <c r="A49596" t="s">
        <v>170386</v>
      </c>
      <c r="B49596" t="s">
        <v>170387</v>
      </c>
      <c r="C49596" t="s">
        <v>170388</v>
      </c>
      <c r="D49596" t="s">
        <v>170389</v>
      </c>
      <c r="E49596">
        <v>2125000</v>
      </c>
      <c r="F49596" t="s">
        <v>18</v>
      </c>
      <c r="G49596" t="s">
        <v>25</v>
      </c>
      <c r="H49596" t="s">
        <v>1011</v>
      </c>
      <c r="I49596" t="s">
        <v>8823</v>
      </c>
      <c r="J49596" t="s">
        <v>8823</v>
      </c>
      <c r="K49596">
        <v>1</v>
      </c>
      <c r="L49596" s="1">
        <v>39814</v>
      </c>
      <c r="M49596" s="1">
        <v>41781</v>
      </c>
      <c r="N49596" s="1">
        <v>41781</v>
      </c>
    </row>
    <row r="49597" spans="1:18" x14ac:dyDescent="0.2">
      <c r="A49597" t="s">
        <v>170390</v>
      </c>
      <c r="B49597" t="s">
        <v>170391</v>
      </c>
      <c r="C49597" t="s">
        <v>170392</v>
      </c>
      <c r="D49597" t="s">
        <v>56</v>
      </c>
      <c r="E49597">
        <v>98000000</v>
      </c>
      <c r="F49597" t="s">
        <v>113</v>
      </c>
      <c r="G49597" t="s">
        <v>25</v>
      </c>
      <c r="H49597" t="s">
        <v>64</v>
      </c>
      <c r="I49597" t="s">
        <v>65</v>
      </c>
      <c r="J49597" t="s">
        <v>852</v>
      </c>
      <c r="K49597">
        <v>3</v>
      </c>
      <c r="L49597" s="1">
        <v>38718</v>
      </c>
      <c r="M49597" s="1">
        <v>39052</v>
      </c>
      <c r="N49597" s="1">
        <v>40742</v>
      </c>
    </row>
    <row r="49598" spans="1:18" hidden="1" x14ac:dyDescent="0.2">
      <c r="A49598" t="s">
        <v>170393</v>
      </c>
      <c r="B49598" t="s">
        <v>170394</v>
      </c>
      <c r="C49598" t="s">
        <v>170395</v>
      </c>
      <c r="D49598" t="s">
        <v>56</v>
      </c>
      <c r="E49598">
        <v>4359654</v>
      </c>
      <c r="F49598" t="s">
        <v>18</v>
      </c>
      <c r="G49598" t="s">
        <v>25</v>
      </c>
      <c r="H49598" t="s">
        <v>106</v>
      </c>
      <c r="I49598" t="s">
        <v>107</v>
      </c>
      <c r="J49598" t="s">
        <v>108</v>
      </c>
      <c r="K49598">
        <v>2</v>
      </c>
      <c r="M49598" s="1">
        <v>40127</v>
      </c>
      <c r="N49598" s="1">
        <v>42193</v>
      </c>
      <c r="O49598"/>
      <c r="P49598"/>
      <c r="Q49598"/>
      <c r="R49598"/>
    </row>
    <row r="49599" spans="1:18" hidden="1" x14ac:dyDescent="0.2">
      <c r="A49599" t="s">
        <v>170396</v>
      </c>
      <c r="B49599" t="s">
        <v>170397</v>
      </c>
      <c r="C49599" t="s">
        <v>170398</v>
      </c>
      <c r="D49599" t="s">
        <v>140164</v>
      </c>
      <c r="E49599">
        <v>100617300</v>
      </c>
      <c r="F49599" t="s">
        <v>18</v>
      </c>
      <c r="G49599" t="s">
        <v>165</v>
      </c>
      <c r="H49599" t="s">
        <v>166</v>
      </c>
      <c r="I49599" t="s">
        <v>167</v>
      </c>
      <c r="J49599" t="s">
        <v>167</v>
      </c>
      <c r="K49599">
        <v>1</v>
      </c>
      <c r="L49599" s="1">
        <v>38596</v>
      </c>
      <c r="M49599" s="1">
        <v>41813</v>
      </c>
      <c r="N49599" s="1">
        <v>41813</v>
      </c>
      <c r="O49599"/>
      <c r="P49599"/>
      <c r="Q49599"/>
      <c r="R49599"/>
    </row>
    <row r="49600" spans="1:18" hidden="1" x14ac:dyDescent="0.2">
      <c r="A49600" t="s">
        <v>170399</v>
      </c>
      <c r="B49600" t="s">
        <v>170400</v>
      </c>
      <c r="C49600" t="s">
        <v>170401</v>
      </c>
      <c r="D49600" t="s">
        <v>56</v>
      </c>
      <c r="E49600">
        <v>40000000</v>
      </c>
      <c r="F49600" t="s">
        <v>689</v>
      </c>
      <c r="G49600" t="s">
        <v>25</v>
      </c>
      <c r="H49600" t="s">
        <v>158</v>
      </c>
      <c r="I49600" t="s">
        <v>244</v>
      </c>
      <c r="J49600" t="s">
        <v>327</v>
      </c>
      <c r="K49600">
        <v>1</v>
      </c>
      <c r="M49600" s="1">
        <v>42181</v>
      </c>
      <c r="N49600" s="1">
        <v>42181</v>
      </c>
      <c r="O49600"/>
      <c r="P49600"/>
      <c r="Q49600"/>
      <c r="R49600"/>
    </row>
    <row r="49601" spans="1:18" hidden="1" x14ac:dyDescent="0.2">
      <c r="A49601" t="s">
        <v>170402</v>
      </c>
      <c r="B49601" t="s">
        <v>170403</v>
      </c>
      <c r="C49601" t="s">
        <v>170404</v>
      </c>
      <c r="D49601" t="s">
        <v>170405</v>
      </c>
      <c r="E49601" t="s">
        <v>43</v>
      </c>
      <c r="F49601" t="s">
        <v>18</v>
      </c>
      <c r="G49601" t="s">
        <v>25</v>
      </c>
      <c r="H49601" t="s">
        <v>972</v>
      </c>
      <c r="I49601" t="s">
        <v>973</v>
      </c>
      <c r="J49601" t="s">
        <v>973</v>
      </c>
      <c r="K49601">
        <v>1</v>
      </c>
      <c r="L49601" s="1">
        <v>38353</v>
      </c>
      <c r="M49601" s="1">
        <v>40475</v>
      </c>
      <c r="N49601" s="1">
        <v>40475</v>
      </c>
      <c r="O49601"/>
      <c r="P49601"/>
      <c r="Q49601"/>
      <c r="R49601"/>
    </row>
    <row r="49602" spans="1:18" hidden="1" x14ac:dyDescent="0.2">
      <c r="A49602" t="s">
        <v>170406</v>
      </c>
      <c r="B49602" t="s">
        <v>170407</v>
      </c>
      <c r="C49602" t="s">
        <v>170408</v>
      </c>
      <c r="D49602" t="s">
        <v>170409</v>
      </c>
      <c r="E49602">
        <v>430000</v>
      </c>
      <c r="F49602" t="s">
        <v>18</v>
      </c>
      <c r="G49602" t="s">
        <v>25</v>
      </c>
      <c r="H49602" t="s">
        <v>265</v>
      </c>
      <c r="I49602" t="s">
        <v>2871</v>
      </c>
      <c r="J49602" t="s">
        <v>170410</v>
      </c>
      <c r="K49602">
        <v>1</v>
      </c>
      <c r="M49602" s="1">
        <v>41152</v>
      </c>
      <c r="N49602" s="1">
        <v>41152</v>
      </c>
      <c r="O49602"/>
      <c r="P49602"/>
      <c r="Q49602"/>
      <c r="R49602"/>
    </row>
    <row r="49603" spans="1:18" x14ac:dyDescent="0.2">
      <c r="A49603" t="s">
        <v>170411</v>
      </c>
      <c r="B49603" t="s">
        <v>170412</v>
      </c>
      <c r="C49603" t="s">
        <v>170413</v>
      </c>
      <c r="D49603" t="s">
        <v>3218</v>
      </c>
      <c r="E49603">
        <v>10500000</v>
      </c>
      <c r="F49603" t="s">
        <v>18</v>
      </c>
      <c r="G49603" t="s">
        <v>25</v>
      </c>
      <c r="H49603" t="s">
        <v>208</v>
      </c>
      <c r="I49603" t="s">
        <v>843</v>
      </c>
      <c r="J49603" t="s">
        <v>929</v>
      </c>
      <c r="K49603">
        <v>2</v>
      </c>
      <c r="L49603" s="1">
        <v>39448</v>
      </c>
      <c r="M49603" s="1">
        <v>39927</v>
      </c>
      <c r="N49603" s="1">
        <v>40178</v>
      </c>
    </row>
    <row r="49604" spans="1:18" x14ac:dyDescent="0.2">
      <c r="A49604" t="s">
        <v>170414</v>
      </c>
      <c r="B49604" t="s">
        <v>170415</v>
      </c>
      <c r="C49604" t="s">
        <v>170416</v>
      </c>
      <c r="D49604" t="s">
        <v>170417</v>
      </c>
      <c r="E49604">
        <v>10000</v>
      </c>
      <c r="F49604" t="s">
        <v>207</v>
      </c>
      <c r="K49604">
        <v>1</v>
      </c>
      <c r="L49604" s="1">
        <v>37987</v>
      </c>
      <c r="M49604" s="1">
        <v>40513</v>
      </c>
      <c r="N49604" s="1">
        <v>40513</v>
      </c>
    </row>
    <row r="49605" spans="1:18" hidden="1" x14ac:dyDescent="0.2">
      <c r="A49605" t="s">
        <v>170418</v>
      </c>
      <c r="B49605" t="s">
        <v>170419</v>
      </c>
      <c r="C49605" t="s">
        <v>170420</v>
      </c>
      <c r="D49605" t="s">
        <v>3688</v>
      </c>
      <c r="E49605">
        <v>205197</v>
      </c>
      <c r="F49605" t="s">
        <v>18</v>
      </c>
      <c r="G49605" t="s">
        <v>513</v>
      </c>
      <c r="H49605">
        <v>34</v>
      </c>
      <c r="I49605" t="s">
        <v>514</v>
      </c>
      <c r="J49605" t="s">
        <v>515</v>
      </c>
      <c r="K49605">
        <v>2</v>
      </c>
      <c r="L49605" s="1">
        <v>41091</v>
      </c>
      <c r="M49605" s="1">
        <v>41456</v>
      </c>
      <c r="N49605" s="1">
        <v>41791</v>
      </c>
      <c r="O49605"/>
      <c r="P49605"/>
      <c r="Q49605"/>
      <c r="R49605"/>
    </row>
    <row r="49606" spans="1:18" hidden="1" x14ac:dyDescent="0.2">
      <c r="A49606" t="s">
        <v>170421</v>
      </c>
      <c r="B49606" t="s">
        <v>170422</v>
      </c>
      <c r="C49606" t="s">
        <v>170423</v>
      </c>
      <c r="D49606" t="s">
        <v>15499</v>
      </c>
      <c r="E49606">
        <v>250000</v>
      </c>
      <c r="F49606" t="s">
        <v>207</v>
      </c>
      <c r="G49606" t="s">
        <v>25</v>
      </c>
      <c r="H49606" t="s">
        <v>64</v>
      </c>
      <c r="I49606" t="s">
        <v>65</v>
      </c>
      <c r="J49606" t="s">
        <v>66</v>
      </c>
      <c r="K49606">
        <v>1</v>
      </c>
      <c r="M49606" s="1">
        <v>39615</v>
      </c>
      <c r="N49606" s="1">
        <v>39615</v>
      </c>
      <c r="O49606"/>
      <c r="P49606"/>
      <c r="Q49606"/>
      <c r="R49606"/>
    </row>
    <row r="49607" spans="1:18" hidden="1" x14ac:dyDescent="0.2">
      <c r="A49607" t="s">
        <v>170424</v>
      </c>
      <c r="B49607" t="s">
        <v>170425</v>
      </c>
      <c r="C49607" t="s">
        <v>170426</v>
      </c>
      <c r="D49607" t="s">
        <v>170427</v>
      </c>
      <c r="E49607">
        <v>3852</v>
      </c>
      <c r="F49607" t="s">
        <v>18</v>
      </c>
      <c r="G49607" t="s">
        <v>19</v>
      </c>
      <c r="H49607">
        <v>16</v>
      </c>
      <c r="I49607" t="s">
        <v>5642</v>
      </c>
      <c r="J49607" t="s">
        <v>152809</v>
      </c>
      <c r="K49607">
        <v>1</v>
      </c>
      <c r="L49607" s="1">
        <v>41000</v>
      </c>
      <c r="M49607" s="1">
        <v>41563</v>
      </c>
      <c r="N49607" s="1">
        <v>41563</v>
      </c>
      <c r="O49607"/>
      <c r="P49607"/>
      <c r="Q49607"/>
      <c r="R49607"/>
    </row>
    <row r="49608" spans="1:18" x14ac:dyDescent="0.2">
      <c r="A49608" t="s">
        <v>170428</v>
      </c>
      <c r="B49608" t="s">
        <v>170429</v>
      </c>
      <c r="C49608" t="s">
        <v>170430</v>
      </c>
      <c r="D49608" t="s">
        <v>3797</v>
      </c>
      <c r="E49608">
        <v>6000000</v>
      </c>
      <c r="F49608" t="s">
        <v>18</v>
      </c>
      <c r="G49608" t="s">
        <v>25</v>
      </c>
      <c r="H49608" t="s">
        <v>644</v>
      </c>
      <c r="I49608" t="s">
        <v>645</v>
      </c>
      <c r="J49608" t="s">
        <v>645</v>
      </c>
      <c r="K49608">
        <v>1</v>
      </c>
      <c r="L49608" s="1">
        <v>41640</v>
      </c>
      <c r="M49608" s="1">
        <v>42228</v>
      </c>
      <c r="N49608" s="1">
        <v>42228</v>
      </c>
    </row>
    <row r="49609" spans="1:18" hidden="1" x14ac:dyDescent="0.2">
      <c r="A49609" t="s">
        <v>170431</v>
      </c>
      <c r="B49609" t="s">
        <v>170432</v>
      </c>
      <c r="C49609" t="s">
        <v>170433</v>
      </c>
      <c r="D49609" t="s">
        <v>170434</v>
      </c>
      <c r="E49609" t="s">
        <v>43</v>
      </c>
      <c r="F49609" t="s">
        <v>18</v>
      </c>
      <c r="G49609" t="s">
        <v>1138</v>
      </c>
      <c r="H49609">
        <v>15</v>
      </c>
      <c r="I49609" t="s">
        <v>2775</v>
      </c>
      <c r="J49609" t="s">
        <v>37569</v>
      </c>
      <c r="K49609">
        <v>1</v>
      </c>
      <c r="L49609" s="1">
        <v>37622</v>
      </c>
      <c r="M49609" s="1">
        <v>41841</v>
      </c>
      <c r="N49609" s="1">
        <v>41841</v>
      </c>
      <c r="O49609"/>
      <c r="P49609"/>
      <c r="Q49609"/>
      <c r="R49609"/>
    </row>
    <row r="49610" spans="1:18" x14ac:dyDescent="0.2">
      <c r="A49610" t="s">
        <v>170435</v>
      </c>
      <c r="B49610" t="s">
        <v>170436</v>
      </c>
      <c r="C49610" t="s">
        <v>170437</v>
      </c>
      <c r="D49610" t="s">
        <v>170438</v>
      </c>
      <c r="E49610">
        <v>50000</v>
      </c>
      <c r="F49610" t="s">
        <v>18</v>
      </c>
      <c r="G49610" t="s">
        <v>23107</v>
      </c>
      <c r="H49610">
        <v>81</v>
      </c>
      <c r="I49610" t="s">
        <v>23108</v>
      </c>
      <c r="J49610" t="s">
        <v>23108</v>
      </c>
      <c r="K49610">
        <v>1</v>
      </c>
      <c r="L49610" s="1">
        <v>41889</v>
      </c>
      <c r="M49610" s="1">
        <v>41985</v>
      </c>
      <c r="N49610" s="1">
        <v>41985</v>
      </c>
    </row>
    <row r="49611" spans="1:18" x14ac:dyDescent="0.2">
      <c r="A49611" t="s">
        <v>170439</v>
      </c>
      <c r="B49611" t="s">
        <v>170440</v>
      </c>
      <c r="C49611" t="s">
        <v>170441</v>
      </c>
      <c r="D49611" t="s">
        <v>10855</v>
      </c>
      <c r="E49611">
        <v>6250000</v>
      </c>
      <c r="F49611" t="s">
        <v>18</v>
      </c>
      <c r="G49611" t="s">
        <v>39141</v>
      </c>
      <c r="K49611">
        <v>2</v>
      </c>
      <c r="L49611" s="1">
        <v>38473</v>
      </c>
      <c r="M49611" s="1">
        <v>38473</v>
      </c>
      <c r="N49611" s="1">
        <v>38899</v>
      </c>
    </row>
    <row r="49612" spans="1:18" hidden="1" x14ac:dyDescent="0.2">
      <c r="A49612" t="s">
        <v>170442</v>
      </c>
      <c r="B49612" t="s">
        <v>170443</v>
      </c>
      <c r="C49612" t="s">
        <v>170444</v>
      </c>
      <c r="D49612" t="s">
        <v>170445</v>
      </c>
      <c r="E49612">
        <v>126857</v>
      </c>
      <c r="F49612" t="s">
        <v>18</v>
      </c>
      <c r="G49612" t="s">
        <v>128</v>
      </c>
      <c r="H49612" t="s">
        <v>3010</v>
      </c>
      <c r="I49612" t="s">
        <v>10977</v>
      </c>
      <c r="J49612" t="s">
        <v>10977</v>
      </c>
      <c r="K49612">
        <v>1</v>
      </c>
      <c r="L49612" s="1">
        <v>40967</v>
      </c>
      <c r="M49612" s="1">
        <v>41851</v>
      </c>
      <c r="N49612" s="1">
        <v>41851</v>
      </c>
      <c r="O49612"/>
      <c r="P49612"/>
      <c r="Q49612"/>
      <c r="R49612"/>
    </row>
    <row r="49613" spans="1:18" hidden="1" x14ac:dyDescent="0.2">
      <c r="A49613" t="s">
        <v>170446</v>
      </c>
      <c r="B49613" t="s">
        <v>170447</v>
      </c>
      <c r="C49613" t="s">
        <v>170448</v>
      </c>
      <c r="D49613" t="s">
        <v>170449</v>
      </c>
      <c r="E49613" t="s">
        <v>43</v>
      </c>
      <c r="F49613" t="s">
        <v>18</v>
      </c>
      <c r="G49613" t="s">
        <v>25</v>
      </c>
      <c r="H49613" t="s">
        <v>142</v>
      </c>
      <c r="I49613" t="s">
        <v>143</v>
      </c>
      <c r="J49613" t="s">
        <v>143</v>
      </c>
      <c r="K49613">
        <v>2</v>
      </c>
      <c r="L49613" s="1">
        <v>38473</v>
      </c>
      <c r="M49613" s="1">
        <v>40179</v>
      </c>
      <c r="N49613" s="1">
        <v>41153</v>
      </c>
      <c r="O49613"/>
      <c r="P49613"/>
      <c r="Q49613"/>
      <c r="R49613"/>
    </row>
    <row r="49614" spans="1:18" hidden="1" x14ac:dyDescent="0.2">
      <c r="A49614" t="s">
        <v>170450</v>
      </c>
      <c r="B49614" t="s">
        <v>170451</v>
      </c>
      <c r="C49614" t="s">
        <v>170452</v>
      </c>
      <c r="D49614" t="s">
        <v>104783</v>
      </c>
      <c r="E49614">
        <v>3000000</v>
      </c>
      <c r="F49614" t="s">
        <v>689</v>
      </c>
      <c r="K49614">
        <v>1</v>
      </c>
      <c r="M49614" s="1">
        <v>38463</v>
      </c>
      <c r="N49614" s="1">
        <v>38463</v>
      </c>
      <c r="O49614"/>
      <c r="P49614"/>
      <c r="Q49614"/>
      <c r="R49614"/>
    </row>
    <row r="49615" spans="1:18" x14ac:dyDescent="0.2">
      <c r="A49615" t="s">
        <v>170453</v>
      </c>
      <c r="B49615" t="s">
        <v>170454</v>
      </c>
      <c r="C49615" t="s">
        <v>170455</v>
      </c>
      <c r="D49615" t="s">
        <v>170456</v>
      </c>
      <c r="E49615">
        <v>25000</v>
      </c>
      <c r="F49615" t="s">
        <v>18</v>
      </c>
      <c r="G49615" t="s">
        <v>406</v>
      </c>
      <c r="H49615">
        <v>40</v>
      </c>
      <c r="I49615" t="s">
        <v>980</v>
      </c>
      <c r="J49615" t="s">
        <v>980</v>
      </c>
      <c r="K49615">
        <v>3</v>
      </c>
      <c r="L49615" s="1">
        <v>40451</v>
      </c>
      <c r="M49615" s="1">
        <v>40453</v>
      </c>
      <c r="N49615" s="1">
        <v>41630</v>
      </c>
    </row>
    <row r="49616" spans="1:18" hidden="1" x14ac:dyDescent="0.2">
      <c r="A49616" t="s">
        <v>170457</v>
      </c>
      <c r="B49616" t="s">
        <v>170458</v>
      </c>
      <c r="C49616" t="s">
        <v>170459</v>
      </c>
      <c r="D49616" t="s">
        <v>170460</v>
      </c>
      <c r="E49616">
        <v>1046553</v>
      </c>
      <c r="F49616" t="s">
        <v>18</v>
      </c>
      <c r="G49616" t="s">
        <v>128</v>
      </c>
      <c r="H49616" t="s">
        <v>129</v>
      </c>
      <c r="I49616" t="s">
        <v>130</v>
      </c>
      <c r="J49616" t="s">
        <v>130</v>
      </c>
      <c r="K49616">
        <v>2</v>
      </c>
      <c r="L49616" s="1">
        <v>40909</v>
      </c>
      <c r="M49616" s="1">
        <v>40909</v>
      </c>
      <c r="N49616" s="1">
        <v>41773</v>
      </c>
      <c r="O49616"/>
      <c r="P49616"/>
      <c r="Q49616"/>
      <c r="R49616"/>
    </row>
    <row r="49617" spans="1:18" x14ac:dyDescent="0.2">
      <c r="A49617" t="s">
        <v>170461</v>
      </c>
      <c r="B49617" t="s">
        <v>170462</v>
      </c>
      <c r="C49617" t="s">
        <v>170463</v>
      </c>
      <c r="D49617" t="s">
        <v>2326</v>
      </c>
      <c r="E49617">
        <v>10000000</v>
      </c>
      <c r="F49617" t="s">
        <v>207</v>
      </c>
      <c r="K49617">
        <v>1</v>
      </c>
      <c r="L49617" s="1">
        <v>36526</v>
      </c>
      <c r="M49617" s="1">
        <v>39354</v>
      </c>
      <c r="N49617" s="1">
        <v>39354</v>
      </c>
    </row>
    <row r="49618" spans="1:18" hidden="1" x14ac:dyDescent="0.2">
      <c r="A49618" t="s">
        <v>170464</v>
      </c>
      <c r="B49618" t="s">
        <v>170465</v>
      </c>
      <c r="C49618" t="s">
        <v>170466</v>
      </c>
      <c r="D49618" t="s">
        <v>170467</v>
      </c>
      <c r="E49618">
        <v>2000000</v>
      </c>
      <c r="F49618" t="s">
        <v>18</v>
      </c>
      <c r="K49618">
        <v>2</v>
      </c>
      <c r="M49618" s="1">
        <v>41518</v>
      </c>
      <c r="N49618" s="1">
        <v>42076</v>
      </c>
      <c r="O49618"/>
      <c r="P49618"/>
      <c r="Q49618"/>
      <c r="R49618"/>
    </row>
    <row r="49619" spans="1:18" x14ac:dyDescent="0.2">
      <c r="A49619" t="s">
        <v>170468</v>
      </c>
      <c r="B49619" t="s">
        <v>170469</v>
      </c>
      <c r="C49619" t="s">
        <v>170470</v>
      </c>
      <c r="D49619" t="s">
        <v>1247</v>
      </c>
      <c r="E49619">
        <v>62800000</v>
      </c>
      <c r="F49619" t="s">
        <v>207</v>
      </c>
      <c r="G49619" t="s">
        <v>25</v>
      </c>
      <c r="H49619" t="s">
        <v>64</v>
      </c>
      <c r="I49619" t="s">
        <v>65</v>
      </c>
      <c r="J49619" t="s">
        <v>271</v>
      </c>
      <c r="K49619">
        <v>3</v>
      </c>
      <c r="L49619" s="1">
        <v>36526</v>
      </c>
      <c r="M49619" s="1">
        <v>39282</v>
      </c>
      <c r="N49619" s="1">
        <v>40086</v>
      </c>
    </row>
    <row r="49620" spans="1:18" hidden="1" x14ac:dyDescent="0.2">
      <c r="A49620" t="s">
        <v>170471</v>
      </c>
      <c r="B49620" t="s">
        <v>170472</v>
      </c>
      <c r="C49620" t="s">
        <v>170473</v>
      </c>
      <c r="D49620" t="s">
        <v>3708</v>
      </c>
      <c r="E49620">
        <v>22800000</v>
      </c>
      <c r="F49620" t="s">
        <v>18</v>
      </c>
      <c r="G49620" t="s">
        <v>19</v>
      </c>
      <c r="H49620">
        <v>7</v>
      </c>
      <c r="I49620" t="s">
        <v>672</v>
      </c>
      <c r="J49620" t="s">
        <v>672</v>
      </c>
      <c r="K49620">
        <v>3</v>
      </c>
      <c r="M49620" s="1">
        <v>41736</v>
      </c>
      <c r="N49620" s="1">
        <v>42177</v>
      </c>
      <c r="O49620"/>
      <c r="P49620"/>
      <c r="Q49620"/>
      <c r="R49620"/>
    </row>
    <row r="49621" spans="1:18" hidden="1" x14ac:dyDescent="0.2">
      <c r="A49621" t="s">
        <v>170474</v>
      </c>
      <c r="B49621" t="s">
        <v>170475</v>
      </c>
      <c r="C49621" t="s">
        <v>170476</v>
      </c>
      <c r="D49621" t="s">
        <v>42</v>
      </c>
      <c r="E49621">
        <v>322000</v>
      </c>
      <c r="F49621" t="s">
        <v>18</v>
      </c>
      <c r="G49621" t="s">
        <v>25</v>
      </c>
      <c r="H49621" t="s">
        <v>64</v>
      </c>
      <c r="I49621" t="s">
        <v>65</v>
      </c>
      <c r="J49621" t="s">
        <v>1103</v>
      </c>
      <c r="K49621">
        <v>1</v>
      </c>
      <c r="M49621" s="1">
        <v>40401</v>
      </c>
      <c r="N49621" s="1">
        <v>40401</v>
      </c>
      <c r="O49621"/>
      <c r="P49621"/>
      <c r="Q49621"/>
      <c r="R49621"/>
    </row>
    <row r="49622" spans="1:18" x14ac:dyDescent="0.2">
      <c r="A49622" t="s">
        <v>170477</v>
      </c>
      <c r="B49622" t="s">
        <v>170478</v>
      </c>
      <c r="C49622" t="s">
        <v>170479</v>
      </c>
      <c r="D49622" t="s">
        <v>170480</v>
      </c>
      <c r="E49622">
        <v>20850000</v>
      </c>
      <c r="F49622" t="s">
        <v>113</v>
      </c>
      <c r="G49622" t="s">
        <v>25</v>
      </c>
      <c r="H49622" t="s">
        <v>64</v>
      </c>
      <c r="I49622" t="s">
        <v>65</v>
      </c>
      <c r="J49622" t="s">
        <v>71</v>
      </c>
      <c r="K49622">
        <v>5</v>
      </c>
      <c r="L49622" s="1">
        <v>39326</v>
      </c>
      <c r="M49622" s="1">
        <v>39326</v>
      </c>
      <c r="N49622" s="1">
        <v>40758</v>
      </c>
    </row>
    <row r="49623" spans="1:18" x14ac:dyDescent="0.2">
      <c r="A49623" t="s">
        <v>170481</v>
      </c>
      <c r="B49623" t="s">
        <v>170482</v>
      </c>
      <c r="C49623" t="s">
        <v>170483</v>
      </c>
      <c r="D49623" t="s">
        <v>170484</v>
      </c>
      <c r="E49623">
        <v>11220000</v>
      </c>
      <c r="F49623" t="s">
        <v>18</v>
      </c>
      <c r="G49623" t="s">
        <v>650</v>
      </c>
      <c r="H49623">
        <v>9</v>
      </c>
      <c r="I49623" t="s">
        <v>2072</v>
      </c>
      <c r="J49623" t="s">
        <v>2072</v>
      </c>
      <c r="K49623">
        <v>4</v>
      </c>
      <c r="L49623" s="1">
        <v>41292</v>
      </c>
      <c r="M49623" s="1">
        <v>41426</v>
      </c>
      <c r="N49623" s="1">
        <v>42265</v>
      </c>
    </row>
    <row r="49624" spans="1:18" x14ac:dyDescent="0.2">
      <c r="A49624" t="s">
        <v>170485</v>
      </c>
      <c r="B49624" t="s">
        <v>170486</v>
      </c>
      <c r="C49624" t="s">
        <v>170487</v>
      </c>
      <c r="D49624" t="s">
        <v>8380</v>
      </c>
      <c r="E49624">
        <v>50800000</v>
      </c>
      <c r="F49624" t="s">
        <v>18</v>
      </c>
      <c r="G49624" t="s">
        <v>25</v>
      </c>
      <c r="H49624" t="s">
        <v>64</v>
      </c>
      <c r="I49624" t="s">
        <v>65</v>
      </c>
      <c r="J49624" t="s">
        <v>1251</v>
      </c>
      <c r="K49624">
        <v>10</v>
      </c>
      <c r="L49624" s="1">
        <v>35431</v>
      </c>
      <c r="M49624" s="1">
        <v>37073</v>
      </c>
      <c r="N49624" s="1">
        <v>41518</v>
      </c>
    </row>
    <row r="49625" spans="1:18" hidden="1" x14ac:dyDescent="0.2">
      <c r="A49625" t="s">
        <v>170488</v>
      </c>
      <c r="B49625" t="s">
        <v>170489</v>
      </c>
      <c r="C49625" t="s">
        <v>170490</v>
      </c>
      <c r="D49625" t="s">
        <v>3932</v>
      </c>
      <c r="E49625">
        <v>96250000</v>
      </c>
      <c r="F49625" t="s">
        <v>113</v>
      </c>
      <c r="G49625" t="s">
        <v>4937</v>
      </c>
      <c r="H49625">
        <v>9</v>
      </c>
      <c r="I49625" t="s">
        <v>7376</v>
      </c>
      <c r="J49625" t="s">
        <v>7376</v>
      </c>
      <c r="K49625">
        <v>1</v>
      </c>
      <c r="L49625" s="1">
        <v>35607</v>
      </c>
      <c r="M49625" s="1">
        <v>40702</v>
      </c>
      <c r="N49625" s="1">
        <v>40702</v>
      </c>
      <c r="O49625"/>
      <c r="P49625"/>
      <c r="Q49625"/>
      <c r="R49625"/>
    </row>
    <row r="49626" spans="1:18" x14ac:dyDescent="0.2">
      <c r="A49626" t="s">
        <v>170491</v>
      </c>
      <c r="B49626" t="s">
        <v>170492</v>
      </c>
      <c r="C49626" t="s">
        <v>170493</v>
      </c>
      <c r="D49626" t="s">
        <v>411</v>
      </c>
      <c r="E49626">
        <v>7000000</v>
      </c>
      <c r="F49626" t="s">
        <v>207</v>
      </c>
      <c r="G49626" t="s">
        <v>19</v>
      </c>
      <c r="H49626">
        <v>2</v>
      </c>
      <c r="I49626" t="s">
        <v>3554</v>
      </c>
      <c r="J49626" t="s">
        <v>3554</v>
      </c>
      <c r="K49626">
        <v>1</v>
      </c>
      <c r="L49626" s="1">
        <v>37987</v>
      </c>
      <c r="M49626" s="1">
        <v>39582</v>
      </c>
      <c r="N49626" s="1">
        <v>39582</v>
      </c>
    </row>
    <row r="49627" spans="1:18" hidden="1" x14ac:dyDescent="0.2">
      <c r="A49627" t="s">
        <v>170494</v>
      </c>
      <c r="B49627" t="s">
        <v>170495</v>
      </c>
      <c r="C49627" t="s">
        <v>170496</v>
      </c>
      <c r="D49627" t="s">
        <v>170497</v>
      </c>
      <c r="E49627" t="s">
        <v>43</v>
      </c>
      <c r="F49627" t="s">
        <v>207</v>
      </c>
      <c r="G49627" t="s">
        <v>25</v>
      </c>
      <c r="H49627" t="s">
        <v>64</v>
      </c>
      <c r="I49627" t="s">
        <v>65</v>
      </c>
      <c r="J49627" t="s">
        <v>71</v>
      </c>
      <c r="K49627">
        <v>1</v>
      </c>
      <c r="M49627" s="1">
        <v>41793</v>
      </c>
      <c r="N49627" s="1">
        <v>41793</v>
      </c>
      <c r="O49627"/>
      <c r="P49627"/>
      <c r="Q49627"/>
      <c r="R49627"/>
    </row>
    <row r="49628" spans="1:18" hidden="1" x14ac:dyDescent="0.2">
      <c r="A49628" t="s">
        <v>170498</v>
      </c>
      <c r="B49628" t="s">
        <v>170499</v>
      </c>
      <c r="C49628" t="s">
        <v>170500</v>
      </c>
      <c r="D49628" t="s">
        <v>170501</v>
      </c>
      <c r="E49628">
        <v>416000</v>
      </c>
      <c r="F49628" t="s">
        <v>18</v>
      </c>
      <c r="G49628" t="s">
        <v>25</v>
      </c>
      <c r="H49628" t="s">
        <v>64</v>
      </c>
      <c r="I49628" t="s">
        <v>95</v>
      </c>
      <c r="J49628" t="s">
        <v>2000</v>
      </c>
      <c r="K49628">
        <v>2</v>
      </c>
      <c r="M49628" s="1">
        <v>41317</v>
      </c>
      <c r="N49628" s="1">
        <v>41545</v>
      </c>
      <c r="O49628"/>
      <c r="P49628"/>
      <c r="Q49628"/>
      <c r="R49628"/>
    </row>
    <row r="49629" spans="1:18" hidden="1" x14ac:dyDescent="0.2">
      <c r="A49629" t="s">
        <v>170502</v>
      </c>
      <c r="B49629" t="s">
        <v>170503</v>
      </c>
      <c r="C49629" t="s">
        <v>170504</v>
      </c>
      <c r="D49629" t="s">
        <v>1247</v>
      </c>
      <c r="E49629">
        <v>47315000</v>
      </c>
      <c r="F49629" t="s">
        <v>207</v>
      </c>
      <c r="G49629" t="s">
        <v>25</v>
      </c>
      <c r="H49629" t="s">
        <v>158</v>
      </c>
      <c r="I49629" t="s">
        <v>244</v>
      </c>
      <c r="J49629" t="s">
        <v>327</v>
      </c>
      <c r="K49629">
        <v>5</v>
      </c>
      <c r="L49629" s="1">
        <v>38353</v>
      </c>
      <c r="M49629" s="1">
        <v>38353</v>
      </c>
      <c r="N49629" s="1">
        <v>40962</v>
      </c>
      <c r="O49629"/>
      <c r="P49629"/>
      <c r="Q49629"/>
      <c r="R49629"/>
    </row>
    <row r="49630" spans="1:18" hidden="1" x14ac:dyDescent="0.2">
      <c r="A49630" t="s">
        <v>170505</v>
      </c>
      <c r="B49630" t="s">
        <v>170506</v>
      </c>
      <c r="C49630" t="s">
        <v>170507</v>
      </c>
      <c r="D49630" t="s">
        <v>56</v>
      </c>
      <c r="E49630">
        <v>5200000</v>
      </c>
      <c r="F49630" t="s">
        <v>207</v>
      </c>
      <c r="G49630" t="s">
        <v>25</v>
      </c>
      <c r="H49630" t="s">
        <v>64</v>
      </c>
      <c r="I49630" t="s">
        <v>65</v>
      </c>
      <c r="J49630" t="s">
        <v>1251</v>
      </c>
      <c r="K49630">
        <v>1</v>
      </c>
      <c r="M49630" s="1">
        <v>39532</v>
      </c>
      <c r="N49630" s="1">
        <v>39532</v>
      </c>
      <c r="O49630"/>
      <c r="P49630"/>
      <c r="Q49630"/>
      <c r="R49630"/>
    </row>
    <row r="49631" spans="1:18" x14ac:dyDescent="0.2">
      <c r="A49631" t="s">
        <v>170508</v>
      </c>
      <c r="B49631" t="s">
        <v>170509</v>
      </c>
      <c r="C49631" t="s">
        <v>170510</v>
      </c>
      <c r="D49631" t="s">
        <v>170511</v>
      </c>
      <c r="E49631">
        <v>100000</v>
      </c>
      <c r="F49631" t="s">
        <v>18</v>
      </c>
      <c r="G49631" t="s">
        <v>7344</v>
      </c>
      <c r="H49631" t="s">
        <v>10584</v>
      </c>
      <c r="I49631" t="s">
        <v>10585</v>
      </c>
      <c r="J49631" t="s">
        <v>10586</v>
      </c>
      <c r="K49631">
        <v>1</v>
      </c>
      <c r="L49631" s="1">
        <v>41765</v>
      </c>
      <c r="M49631" s="1">
        <v>42132</v>
      </c>
      <c r="N49631" s="1">
        <v>42132</v>
      </c>
    </row>
    <row r="49632" spans="1:18" hidden="1" x14ac:dyDescent="0.2">
      <c r="A49632" t="s">
        <v>170512</v>
      </c>
      <c r="B49632" t="s">
        <v>170513</v>
      </c>
      <c r="C49632" t="s">
        <v>170514</v>
      </c>
      <c r="D49632" t="s">
        <v>170515</v>
      </c>
      <c r="E49632">
        <v>243575.38800000001</v>
      </c>
      <c r="F49632" t="s">
        <v>18</v>
      </c>
      <c r="G49632" t="s">
        <v>128</v>
      </c>
      <c r="H49632" t="s">
        <v>129</v>
      </c>
      <c r="I49632" t="s">
        <v>130</v>
      </c>
      <c r="J49632" t="s">
        <v>130</v>
      </c>
      <c r="K49632">
        <v>2</v>
      </c>
      <c r="L49632" s="1">
        <v>41883</v>
      </c>
      <c r="M49632" s="1">
        <v>41939</v>
      </c>
      <c r="N49632" s="1">
        <v>42268</v>
      </c>
      <c r="O49632"/>
      <c r="P49632"/>
      <c r="Q49632"/>
      <c r="R49632"/>
    </row>
    <row r="49633" spans="1:18" x14ac:dyDescent="0.2">
      <c r="A49633" t="s">
        <v>170516</v>
      </c>
      <c r="B49633" t="s">
        <v>170517</v>
      </c>
      <c r="C49633" t="s">
        <v>170518</v>
      </c>
      <c r="D49633" t="s">
        <v>2361</v>
      </c>
      <c r="E49633">
        <v>320000</v>
      </c>
      <c r="F49633" t="s">
        <v>18</v>
      </c>
      <c r="G49633" t="s">
        <v>19</v>
      </c>
      <c r="H49633">
        <v>10</v>
      </c>
      <c r="I49633" t="s">
        <v>672</v>
      </c>
      <c r="J49633" t="s">
        <v>673</v>
      </c>
      <c r="K49633">
        <v>1</v>
      </c>
      <c r="L49633" s="1">
        <v>41631</v>
      </c>
      <c r="M49633" s="1">
        <v>42060</v>
      </c>
      <c r="N49633" s="1">
        <v>42060</v>
      </c>
    </row>
    <row r="49634" spans="1:18" hidden="1" x14ac:dyDescent="0.2">
      <c r="A49634" t="s">
        <v>170519</v>
      </c>
      <c r="B49634" t="s">
        <v>170520</v>
      </c>
      <c r="C49634" t="s">
        <v>170521</v>
      </c>
      <c r="D49634" t="s">
        <v>34593</v>
      </c>
      <c r="E49634">
        <v>1823847</v>
      </c>
      <c r="F49634" t="s">
        <v>18</v>
      </c>
      <c r="G49634" t="s">
        <v>19</v>
      </c>
      <c r="H49634">
        <v>10</v>
      </c>
      <c r="I49634" t="s">
        <v>672</v>
      </c>
      <c r="J49634" t="s">
        <v>673</v>
      </c>
      <c r="K49634">
        <v>2</v>
      </c>
      <c r="L49634" s="1">
        <v>41640</v>
      </c>
      <c r="M49634" s="1">
        <v>42199</v>
      </c>
      <c r="N49634" s="1">
        <v>42314</v>
      </c>
      <c r="O49634"/>
      <c r="P49634"/>
      <c r="Q49634"/>
      <c r="R49634"/>
    </row>
    <row r="49635" spans="1:18" hidden="1" x14ac:dyDescent="0.2">
      <c r="A49635" t="s">
        <v>170522</v>
      </c>
      <c r="B49635" t="s">
        <v>170523</v>
      </c>
      <c r="C49635" t="s">
        <v>170524</v>
      </c>
      <c r="D49635" t="s">
        <v>59493</v>
      </c>
      <c r="E49635">
        <v>1200</v>
      </c>
      <c r="F49635" t="s">
        <v>18</v>
      </c>
      <c r="G49635" t="s">
        <v>2318</v>
      </c>
      <c r="H49635">
        <v>4</v>
      </c>
      <c r="I49635" t="s">
        <v>8863</v>
      </c>
      <c r="J49635" t="s">
        <v>8863</v>
      </c>
      <c r="K49635">
        <v>1</v>
      </c>
      <c r="L49635" s="1">
        <v>41275</v>
      </c>
      <c r="M49635" s="1">
        <v>41648</v>
      </c>
      <c r="N49635" s="1">
        <v>41648</v>
      </c>
      <c r="O49635"/>
      <c r="P49635"/>
      <c r="Q49635"/>
      <c r="R49635"/>
    </row>
    <row r="49636" spans="1:18" x14ac:dyDescent="0.2">
      <c r="A49636" t="s">
        <v>170525</v>
      </c>
      <c r="B49636" t="s">
        <v>170526</v>
      </c>
      <c r="C49636" t="s">
        <v>170527</v>
      </c>
      <c r="D49636" t="s">
        <v>170528</v>
      </c>
      <c r="E49636">
        <v>1047500</v>
      </c>
      <c r="F49636" t="s">
        <v>18</v>
      </c>
      <c r="G49636" t="s">
        <v>25</v>
      </c>
      <c r="H49636" t="s">
        <v>106</v>
      </c>
      <c r="I49636" t="s">
        <v>693</v>
      </c>
      <c r="J49636" t="s">
        <v>25426</v>
      </c>
      <c r="K49636">
        <v>2</v>
      </c>
      <c r="L49636" s="1">
        <v>41275</v>
      </c>
      <c r="M49636" s="1">
        <v>41743</v>
      </c>
      <c r="N49636" s="1">
        <v>42248</v>
      </c>
    </row>
    <row r="49637" spans="1:18" hidden="1" x14ac:dyDescent="0.2">
      <c r="A49637" t="s">
        <v>170529</v>
      </c>
      <c r="B49637" t="s">
        <v>170530</v>
      </c>
      <c r="E49637" t="s">
        <v>43</v>
      </c>
      <c r="F49637" t="s">
        <v>18</v>
      </c>
      <c r="G49637" t="s">
        <v>1138</v>
      </c>
      <c r="H49637">
        <v>23</v>
      </c>
      <c r="I49637" t="s">
        <v>2775</v>
      </c>
      <c r="J49637" t="s">
        <v>170531</v>
      </c>
      <c r="K49637">
        <v>1</v>
      </c>
      <c r="L49637" s="1">
        <v>35065</v>
      </c>
      <c r="M49637" s="1">
        <v>38090</v>
      </c>
      <c r="N49637" s="1">
        <v>38090</v>
      </c>
      <c r="O49637"/>
      <c r="P49637"/>
      <c r="Q49637"/>
      <c r="R49637"/>
    </row>
    <row r="49638" spans="1:18" x14ac:dyDescent="0.2">
      <c r="A49638" t="s">
        <v>170532</v>
      </c>
      <c r="B49638" t="s">
        <v>170533</v>
      </c>
      <c r="C49638" t="s">
        <v>170534</v>
      </c>
      <c r="D49638" t="s">
        <v>170535</v>
      </c>
      <c r="E49638">
        <v>31000000</v>
      </c>
      <c r="F49638" t="s">
        <v>18</v>
      </c>
      <c r="G49638" t="s">
        <v>25</v>
      </c>
      <c r="H49638" t="s">
        <v>64</v>
      </c>
      <c r="I49638" t="s">
        <v>65</v>
      </c>
      <c r="J49638" t="s">
        <v>71</v>
      </c>
      <c r="K49638">
        <v>4</v>
      </c>
      <c r="L49638" s="1">
        <v>39661</v>
      </c>
      <c r="M49638" s="1">
        <v>40024</v>
      </c>
      <c r="N49638" s="1">
        <v>42040</v>
      </c>
    </row>
    <row r="49639" spans="1:18" hidden="1" x14ac:dyDescent="0.2">
      <c r="A49639" t="s">
        <v>170536</v>
      </c>
      <c r="B49639" t="s">
        <v>170537</v>
      </c>
      <c r="C49639" t="s">
        <v>170538</v>
      </c>
      <c r="D49639" t="s">
        <v>170539</v>
      </c>
      <c r="E49639" t="s">
        <v>43</v>
      </c>
      <c r="F49639" t="s">
        <v>207</v>
      </c>
      <c r="G49639" t="s">
        <v>37</v>
      </c>
      <c r="H49639">
        <v>23</v>
      </c>
      <c r="I49639" t="s">
        <v>182</v>
      </c>
      <c r="J49639" t="s">
        <v>182</v>
      </c>
      <c r="K49639">
        <v>1</v>
      </c>
      <c r="L49639" s="1">
        <v>41640</v>
      </c>
      <c r="M49639" s="1">
        <v>41944</v>
      </c>
      <c r="N49639" s="1">
        <v>41944</v>
      </c>
      <c r="O49639"/>
      <c r="P49639"/>
      <c r="Q49639"/>
      <c r="R49639"/>
    </row>
    <row r="49640" spans="1:18" x14ac:dyDescent="0.2">
      <c r="A49640" t="s">
        <v>170540</v>
      </c>
      <c r="B49640" t="s">
        <v>170541</v>
      </c>
      <c r="C49640" t="s">
        <v>170542</v>
      </c>
      <c r="D49640" t="s">
        <v>170543</v>
      </c>
      <c r="E49640">
        <v>4500000</v>
      </c>
      <c r="F49640" t="s">
        <v>18</v>
      </c>
      <c r="G49640" t="s">
        <v>25</v>
      </c>
      <c r="H49640" t="s">
        <v>64</v>
      </c>
      <c r="I49640" t="s">
        <v>95</v>
      </c>
      <c r="J49640" t="s">
        <v>95</v>
      </c>
      <c r="K49640">
        <v>1</v>
      </c>
      <c r="L49640" s="1">
        <v>41548</v>
      </c>
      <c r="M49640" s="1">
        <v>42248</v>
      </c>
      <c r="N49640" s="1">
        <v>42248</v>
      </c>
    </row>
    <row r="49641" spans="1:18" x14ac:dyDescent="0.2">
      <c r="A49641" t="s">
        <v>170544</v>
      </c>
      <c r="B49641" t="s">
        <v>170545</v>
      </c>
      <c r="C49641" t="s">
        <v>170546</v>
      </c>
      <c r="D49641" t="s">
        <v>2326</v>
      </c>
      <c r="E49641">
        <v>100</v>
      </c>
      <c r="F49641" t="s">
        <v>18</v>
      </c>
      <c r="G49641" t="s">
        <v>128</v>
      </c>
      <c r="H49641" t="s">
        <v>17212</v>
      </c>
      <c r="I49641" t="s">
        <v>17213</v>
      </c>
      <c r="J49641" t="s">
        <v>17213</v>
      </c>
      <c r="K49641">
        <v>1</v>
      </c>
      <c r="L49641" s="1">
        <v>41285</v>
      </c>
      <c r="M49641" s="1">
        <v>41584</v>
      </c>
      <c r="N49641" s="1">
        <v>41584</v>
      </c>
    </row>
    <row r="49642" spans="1:18" x14ac:dyDescent="0.2">
      <c r="A49642" t="s">
        <v>170547</v>
      </c>
      <c r="B49642" t="s">
        <v>170548</v>
      </c>
      <c r="C49642" t="s">
        <v>170549</v>
      </c>
      <c r="D49642" t="s">
        <v>170550</v>
      </c>
      <c r="E49642">
        <v>12000000</v>
      </c>
      <c r="F49642" t="s">
        <v>18</v>
      </c>
      <c r="G49642" t="s">
        <v>25</v>
      </c>
      <c r="H49642" t="s">
        <v>121</v>
      </c>
      <c r="I49642" t="s">
        <v>946</v>
      </c>
      <c r="J49642" t="s">
        <v>53528</v>
      </c>
      <c r="K49642">
        <v>2</v>
      </c>
      <c r="L49642" s="1">
        <v>41275</v>
      </c>
      <c r="M49642" s="1">
        <v>41852</v>
      </c>
      <c r="N49642" s="1">
        <v>42309</v>
      </c>
    </row>
    <row r="49643" spans="1:18" hidden="1" x14ac:dyDescent="0.2">
      <c r="A49643" t="s">
        <v>170551</v>
      </c>
      <c r="B49643" t="s">
        <v>170552</v>
      </c>
      <c r="C49643" t="s">
        <v>170553</v>
      </c>
      <c r="D49643" t="s">
        <v>102855</v>
      </c>
      <c r="E49643">
        <v>3152231</v>
      </c>
      <c r="F49643" t="s">
        <v>18</v>
      </c>
      <c r="G49643" t="s">
        <v>57</v>
      </c>
      <c r="H49643" t="s">
        <v>3339</v>
      </c>
      <c r="I49643" t="s">
        <v>3340</v>
      </c>
      <c r="J49643" t="s">
        <v>3341</v>
      </c>
      <c r="K49643">
        <v>1</v>
      </c>
      <c r="L49643" s="1">
        <v>40664</v>
      </c>
      <c r="M49643" s="1">
        <v>40661</v>
      </c>
      <c r="N49643" s="1">
        <v>40661</v>
      </c>
      <c r="O49643"/>
      <c r="P49643"/>
      <c r="Q49643"/>
      <c r="R49643"/>
    </row>
    <row r="49644" spans="1:18" x14ac:dyDescent="0.2">
      <c r="A49644" t="s">
        <v>170554</v>
      </c>
      <c r="B49644" t="s">
        <v>170555</v>
      </c>
      <c r="C49644" t="s">
        <v>170556</v>
      </c>
      <c r="D49644" t="s">
        <v>411</v>
      </c>
      <c r="E49644">
        <v>28000000</v>
      </c>
      <c r="F49644" t="s">
        <v>18</v>
      </c>
      <c r="G49644" t="s">
        <v>19</v>
      </c>
      <c r="H49644">
        <v>19</v>
      </c>
      <c r="I49644" t="s">
        <v>474</v>
      </c>
      <c r="J49644" t="s">
        <v>474</v>
      </c>
      <c r="K49644">
        <v>2</v>
      </c>
      <c r="L49644" s="1">
        <v>38718</v>
      </c>
      <c r="M49644" s="1">
        <v>41183</v>
      </c>
      <c r="N49644" s="1">
        <v>41571</v>
      </c>
    </row>
    <row r="49645" spans="1:18" x14ac:dyDescent="0.2">
      <c r="A49645" t="s">
        <v>170557</v>
      </c>
      <c r="B49645" t="s">
        <v>170558</v>
      </c>
      <c r="C49645" t="s">
        <v>170559</v>
      </c>
      <c r="D49645" t="s">
        <v>170560</v>
      </c>
      <c r="E49645">
        <v>7700000</v>
      </c>
      <c r="F49645" t="s">
        <v>207</v>
      </c>
      <c r="G49645" t="s">
        <v>25</v>
      </c>
      <c r="H49645" t="s">
        <v>64</v>
      </c>
      <c r="I49645" t="s">
        <v>65</v>
      </c>
      <c r="J49645" t="s">
        <v>240</v>
      </c>
      <c r="K49645">
        <v>1</v>
      </c>
      <c r="L49645" s="1">
        <v>36528</v>
      </c>
      <c r="M49645" s="1">
        <v>38336</v>
      </c>
      <c r="N49645" s="1">
        <v>38336</v>
      </c>
    </row>
    <row r="49646" spans="1:18" hidden="1" x14ac:dyDescent="0.2">
      <c r="A49646" t="s">
        <v>170561</v>
      </c>
      <c r="B49646" t="s">
        <v>170562</v>
      </c>
      <c r="C49646" t="s">
        <v>170563</v>
      </c>
      <c r="D49646" t="s">
        <v>741</v>
      </c>
      <c r="E49646">
        <v>587500</v>
      </c>
      <c r="F49646" t="s">
        <v>18</v>
      </c>
      <c r="G49646" t="s">
        <v>25</v>
      </c>
      <c r="H49646" t="s">
        <v>106</v>
      </c>
      <c r="I49646" t="s">
        <v>693</v>
      </c>
      <c r="J49646" t="s">
        <v>72398</v>
      </c>
      <c r="K49646">
        <v>2</v>
      </c>
      <c r="L49646" s="1">
        <v>40179</v>
      </c>
      <c r="M49646" s="1">
        <v>41302</v>
      </c>
      <c r="N49646" s="1">
        <v>41487</v>
      </c>
      <c r="O49646"/>
      <c r="P49646"/>
      <c r="Q49646"/>
      <c r="R49646"/>
    </row>
    <row r="49647" spans="1:18" hidden="1" x14ac:dyDescent="0.2">
      <c r="A49647" t="s">
        <v>170564</v>
      </c>
      <c r="B49647" t="s">
        <v>170565</v>
      </c>
      <c r="D49647" t="s">
        <v>42</v>
      </c>
      <c r="E49647">
        <v>101650000</v>
      </c>
      <c r="F49647" t="s">
        <v>113</v>
      </c>
      <c r="G49647" t="s">
        <v>25</v>
      </c>
      <c r="H49647" t="s">
        <v>158</v>
      </c>
      <c r="I49647" t="s">
        <v>244</v>
      </c>
      <c r="J49647" t="s">
        <v>17136</v>
      </c>
      <c r="K49647">
        <v>4</v>
      </c>
      <c r="L49647" s="1">
        <v>36161</v>
      </c>
      <c r="M49647" s="1">
        <v>37697</v>
      </c>
      <c r="N49647" s="1">
        <v>39302</v>
      </c>
      <c r="O49647"/>
      <c r="P49647"/>
      <c r="Q49647"/>
      <c r="R49647"/>
    </row>
    <row r="49648" spans="1:18" hidden="1" x14ac:dyDescent="0.2">
      <c r="A49648" t="s">
        <v>170566</v>
      </c>
      <c r="B49648" t="s">
        <v>170567</v>
      </c>
      <c r="C49648" t="s">
        <v>170568</v>
      </c>
      <c r="D49648" t="s">
        <v>170569</v>
      </c>
      <c r="E49648">
        <v>764976</v>
      </c>
      <c r="F49648" t="s">
        <v>18</v>
      </c>
      <c r="G49648" t="s">
        <v>2125</v>
      </c>
      <c r="H49648">
        <v>8</v>
      </c>
      <c r="I49648" t="s">
        <v>18478</v>
      </c>
      <c r="J49648" t="s">
        <v>18478</v>
      </c>
      <c r="K49648">
        <v>2</v>
      </c>
      <c r="L49648" s="1">
        <v>40132</v>
      </c>
      <c r="M49648" s="1">
        <v>40179</v>
      </c>
      <c r="N49648" s="1">
        <v>40544</v>
      </c>
      <c r="O49648"/>
      <c r="P49648"/>
      <c r="Q49648"/>
      <c r="R49648"/>
    </row>
    <row r="49649" spans="1:18" hidden="1" x14ac:dyDescent="0.2">
      <c r="A49649" t="s">
        <v>170570</v>
      </c>
      <c r="B49649" t="s">
        <v>170571</v>
      </c>
      <c r="C49649" t="s">
        <v>170572</v>
      </c>
      <c r="D49649" t="s">
        <v>46934</v>
      </c>
      <c r="E49649">
        <v>90000000</v>
      </c>
      <c r="F49649" t="s">
        <v>18</v>
      </c>
      <c r="G49649" t="s">
        <v>25</v>
      </c>
      <c r="H49649" t="s">
        <v>158</v>
      </c>
      <c r="I49649" t="s">
        <v>12073</v>
      </c>
      <c r="J49649" t="s">
        <v>170573</v>
      </c>
      <c r="K49649">
        <v>1</v>
      </c>
      <c r="M49649" s="1">
        <v>41885</v>
      </c>
      <c r="N49649" s="1">
        <v>41885</v>
      </c>
      <c r="O49649"/>
      <c r="P49649"/>
      <c r="Q49649"/>
      <c r="R49649"/>
    </row>
    <row r="49650" spans="1:18" x14ac:dyDescent="0.2">
      <c r="A49650" t="s">
        <v>170574</v>
      </c>
      <c r="B49650" t="s">
        <v>170575</v>
      </c>
      <c r="C49650" t="s">
        <v>170576</v>
      </c>
      <c r="D49650" t="s">
        <v>170577</v>
      </c>
      <c r="E49650">
        <v>12000000</v>
      </c>
      <c r="F49650" t="s">
        <v>18</v>
      </c>
      <c r="G49650" t="s">
        <v>25</v>
      </c>
      <c r="H49650" t="s">
        <v>158</v>
      </c>
      <c r="I49650" t="s">
        <v>244</v>
      </c>
      <c r="J49650" t="s">
        <v>245</v>
      </c>
      <c r="K49650">
        <v>1</v>
      </c>
      <c r="L49650" s="1">
        <v>36526</v>
      </c>
      <c r="M49650" s="1">
        <v>37659</v>
      </c>
      <c r="N49650" s="1">
        <v>37659</v>
      </c>
    </row>
    <row r="49651" spans="1:18" hidden="1" x14ac:dyDescent="0.2">
      <c r="A49651" t="s">
        <v>170578</v>
      </c>
      <c r="B49651" t="s">
        <v>170579</v>
      </c>
      <c r="C49651" t="s">
        <v>170580</v>
      </c>
      <c r="D49651" t="s">
        <v>993</v>
      </c>
      <c r="E49651" t="s">
        <v>43</v>
      </c>
      <c r="F49651" t="s">
        <v>689</v>
      </c>
      <c r="G49651" t="s">
        <v>14338</v>
      </c>
      <c r="H49651">
        <v>4</v>
      </c>
      <c r="I49651" t="s">
        <v>14339</v>
      </c>
      <c r="J49651" t="s">
        <v>14339</v>
      </c>
      <c r="K49651">
        <v>1</v>
      </c>
      <c r="L49651" s="1">
        <v>41663</v>
      </c>
      <c r="M49651" s="1">
        <v>41872</v>
      </c>
      <c r="N49651" s="1">
        <v>41872</v>
      </c>
      <c r="O49651"/>
      <c r="P49651"/>
      <c r="Q49651"/>
      <c r="R49651"/>
    </row>
    <row r="49652" spans="1:18" hidden="1" x14ac:dyDescent="0.2">
      <c r="A49652" t="s">
        <v>170581</v>
      </c>
      <c r="B49652" t="s">
        <v>170582</v>
      </c>
      <c r="C49652" t="s">
        <v>170583</v>
      </c>
      <c r="E49652" t="s">
        <v>43</v>
      </c>
      <c r="F49652" t="s">
        <v>207</v>
      </c>
      <c r="K49652">
        <v>1</v>
      </c>
      <c r="L49652" s="1">
        <v>42005</v>
      </c>
      <c r="M49652" s="1">
        <v>42005</v>
      </c>
      <c r="N49652" s="1">
        <v>42005</v>
      </c>
      <c r="O49652"/>
      <c r="P49652"/>
      <c r="Q49652"/>
      <c r="R49652"/>
    </row>
    <row r="49653" spans="1:18" hidden="1" x14ac:dyDescent="0.2">
      <c r="A49653" t="s">
        <v>170584</v>
      </c>
      <c r="B49653" t="s">
        <v>170585</v>
      </c>
      <c r="C49653" t="s">
        <v>170586</v>
      </c>
      <c r="E49653" t="s">
        <v>43</v>
      </c>
      <c r="F49653" t="s">
        <v>18</v>
      </c>
      <c r="G49653" t="s">
        <v>25</v>
      </c>
      <c r="H49653" t="s">
        <v>158</v>
      </c>
      <c r="I49653" t="s">
        <v>244</v>
      </c>
      <c r="J49653" t="s">
        <v>2153</v>
      </c>
      <c r="K49653">
        <v>1</v>
      </c>
      <c r="M49653" s="1">
        <v>41358</v>
      </c>
      <c r="N49653" s="1">
        <v>41358</v>
      </c>
      <c r="O49653"/>
      <c r="P49653"/>
      <c r="Q49653"/>
      <c r="R49653"/>
    </row>
    <row r="49654" spans="1:18" x14ac:dyDescent="0.2">
      <c r="A49654" t="s">
        <v>170587</v>
      </c>
      <c r="B49654" t="s">
        <v>170588</v>
      </c>
      <c r="C49654" t="s">
        <v>170589</v>
      </c>
      <c r="D49654" t="s">
        <v>786</v>
      </c>
      <c r="E49654">
        <v>16700000</v>
      </c>
      <c r="F49654" t="s">
        <v>18</v>
      </c>
      <c r="G49654" t="s">
        <v>165</v>
      </c>
      <c r="H49654" t="s">
        <v>166</v>
      </c>
      <c r="I49654" t="s">
        <v>17661</v>
      </c>
      <c r="J49654" t="s">
        <v>17661</v>
      </c>
      <c r="K49654">
        <v>1</v>
      </c>
      <c r="L49654" s="1">
        <v>41275</v>
      </c>
      <c r="M49654" s="1">
        <v>42254</v>
      </c>
      <c r="N49654" s="1">
        <v>42254</v>
      </c>
    </row>
    <row r="49655" spans="1:18" x14ac:dyDescent="0.2">
      <c r="A49655" t="s">
        <v>170590</v>
      </c>
      <c r="B49655" t="s">
        <v>170591</v>
      </c>
      <c r="C49655" t="s">
        <v>170592</v>
      </c>
      <c r="D49655" t="s">
        <v>62132</v>
      </c>
      <c r="E49655">
        <v>250000</v>
      </c>
      <c r="F49655" t="s">
        <v>18</v>
      </c>
      <c r="G49655" t="s">
        <v>25</v>
      </c>
      <c r="H49655" t="s">
        <v>89</v>
      </c>
      <c r="I49655" t="s">
        <v>3569</v>
      </c>
      <c r="J49655" t="s">
        <v>3569</v>
      </c>
      <c r="K49655">
        <v>1</v>
      </c>
      <c r="L49655" s="1">
        <v>40513</v>
      </c>
      <c r="M49655" s="1">
        <v>40544</v>
      </c>
      <c r="N49655" s="1">
        <v>40544</v>
      </c>
    </row>
    <row r="49656" spans="1:18" hidden="1" x14ac:dyDescent="0.2">
      <c r="A49656" t="s">
        <v>170593</v>
      </c>
      <c r="B49656" t="s">
        <v>170594</v>
      </c>
      <c r="C49656" t="s">
        <v>170595</v>
      </c>
      <c r="D49656" t="s">
        <v>170596</v>
      </c>
      <c r="E49656">
        <v>100000</v>
      </c>
      <c r="F49656" t="s">
        <v>18</v>
      </c>
      <c r="G49656" t="s">
        <v>479</v>
      </c>
      <c r="I49656" t="s">
        <v>480</v>
      </c>
      <c r="J49656" t="s">
        <v>480</v>
      </c>
      <c r="K49656">
        <v>1</v>
      </c>
      <c r="M49656" s="1">
        <v>40909</v>
      </c>
      <c r="N49656" s="1">
        <v>40909</v>
      </c>
      <c r="O49656"/>
      <c r="P49656"/>
      <c r="Q49656"/>
      <c r="R49656"/>
    </row>
    <row r="49657" spans="1:18" x14ac:dyDescent="0.2">
      <c r="A49657" t="s">
        <v>170597</v>
      </c>
      <c r="B49657" t="s">
        <v>170598</v>
      </c>
      <c r="C49657" t="s">
        <v>170599</v>
      </c>
      <c r="D49657" t="s">
        <v>445</v>
      </c>
      <c r="E49657">
        <v>15000000</v>
      </c>
      <c r="F49657" t="s">
        <v>18</v>
      </c>
      <c r="G49657" t="s">
        <v>25</v>
      </c>
      <c r="H49657" t="s">
        <v>64</v>
      </c>
      <c r="I49657" t="s">
        <v>507</v>
      </c>
      <c r="J49657" t="s">
        <v>25598</v>
      </c>
      <c r="K49657">
        <v>1</v>
      </c>
      <c r="L49657" s="1">
        <v>36220</v>
      </c>
      <c r="M49657" s="1">
        <v>36647</v>
      </c>
      <c r="N49657" s="1">
        <v>36647</v>
      </c>
    </row>
    <row r="49658" spans="1:18" hidden="1" x14ac:dyDescent="0.2">
      <c r="A49658" t="s">
        <v>170600</v>
      </c>
      <c r="B49658" t="s">
        <v>170601</v>
      </c>
      <c r="C49658" t="s">
        <v>170602</v>
      </c>
      <c r="D49658" t="s">
        <v>5261</v>
      </c>
      <c r="E49658" t="s">
        <v>43</v>
      </c>
      <c r="F49658" t="s">
        <v>18</v>
      </c>
      <c r="G49658" t="s">
        <v>1062</v>
      </c>
      <c r="H49658">
        <v>16</v>
      </c>
      <c r="I49658" t="s">
        <v>1704</v>
      </c>
      <c r="J49658" t="s">
        <v>1704</v>
      </c>
      <c r="K49658">
        <v>3</v>
      </c>
      <c r="L49658" s="1">
        <v>41699</v>
      </c>
      <c r="M49658" s="1">
        <v>41791</v>
      </c>
      <c r="N49658" s="1">
        <v>42334</v>
      </c>
      <c r="O49658"/>
      <c r="P49658"/>
      <c r="Q49658"/>
      <c r="R49658"/>
    </row>
    <row r="49659" spans="1:18" x14ac:dyDescent="0.2">
      <c r="A49659" t="s">
        <v>170603</v>
      </c>
      <c r="B49659" t="s">
        <v>170604</v>
      </c>
      <c r="C49659" t="s">
        <v>170605</v>
      </c>
      <c r="D49659" t="s">
        <v>170606</v>
      </c>
      <c r="E49659">
        <v>250000</v>
      </c>
      <c r="F49659" t="s">
        <v>18</v>
      </c>
      <c r="G49659" t="s">
        <v>25</v>
      </c>
      <c r="H49659" t="s">
        <v>64</v>
      </c>
      <c r="I49659" t="s">
        <v>65</v>
      </c>
      <c r="J49659" t="s">
        <v>66</v>
      </c>
      <c r="K49659">
        <v>2</v>
      </c>
      <c r="L49659" s="1">
        <v>41211</v>
      </c>
      <c r="M49659" s="1">
        <v>41456</v>
      </c>
      <c r="N49659" s="1">
        <v>41883</v>
      </c>
    </row>
    <row r="49660" spans="1:18" x14ac:dyDescent="0.2">
      <c r="A49660" t="s">
        <v>170607</v>
      </c>
      <c r="B49660" t="s">
        <v>170608</v>
      </c>
      <c r="C49660" t="s">
        <v>170609</v>
      </c>
      <c r="D49660" t="s">
        <v>170610</v>
      </c>
      <c r="E49660">
        <v>500000</v>
      </c>
      <c r="F49660" t="s">
        <v>113</v>
      </c>
      <c r="G49660" t="s">
        <v>25</v>
      </c>
      <c r="H49660" t="s">
        <v>64</v>
      </c>
      <c r="I49660" t="s">
        <v>95</v>
      </c>
      <c r="J49660" t="s">
        <v>55848</v>
      </c>
      <c r="K49660">
        <v>1</v>
      </c>
      <c r="L49660" s="1">
        <v>39661</v>
      </c>
      <c r="M49660" s="1">
        <v>40634</v>
      </c>
      <c r="N49660" s="1">
        <v>40634</v>
      </c>
    </row>
    <row r="49661" spans="1:18" x14ac:dyDescent="0.2">
      <c r="A49661" t="s">
        <v>170611</v>
      </c>
      <c r="B49661" t="s">
        <v>170612</v>
      </c>
      <c r="C49661" t="s">
        <v>170613</v>
      </c>
      <c r="D49661" t="s">
        <v>70</v>
      </c>
      <c r="E49661">
        <v>7700000</v>
      </c>
      <c r="F49661" t="s">
        <v>18</v>
      </c>
      <c r="G49661" t="s">
        <v>1126</v>
      </c>
      <c r="H49661">
        <v>7</v>
      </c>
      <c r="I49661" t="s">
        <v>1127</v>
      </c>
      <c r="J49661" t="s">
        <v>12228</v>
      </c>
      <c r="K49661">
        <v>2</v>
      </c>
      <c r="L49661" s="1">
        <v>40452</v>
      </c>
      <c r="M49661" s="1">
        <v>40603</v>
      </c>
      <c r="N49661" s="1">
        <v>41330</v>
      </c>
    </row>
    <row r="49662" spans="1:18" hidden="1" x14ac:dyDescent="0.2">
      <c r="A49662" t="s">
        <v>170614</v>
      </c>
      <c r="B49662" t="s">
        <v>170615</v>
      </c>
      <c r="C49662" t="s">
        <v>170616</v>
      </c>
      <c r="D49662" t="s">
        <v>170617</v>
      </c>
      <c r="E49662">
        <v>160374</v>
      </c>
      <c r="F49662" t="s">
        <v>18</v>
      </c>
      <c r="G49662" t="s">
        <v>552</v>
      </c>
      <c r="H49662">
        <v>29</v>
      </c>
      <c r="I49662" t="s">
        <v>749</v>
      </c>
      <c r="J49662" t="s">
        <v>749</v>
      </c>
      <c r="K49662">
        <v>1</v>
      </c>
      <c r="L49662" s="1">
        <v>40389</v>
      </c>
      <c r="M49662" s="1">
        <v>40877</v>
      </c>
      <c r="N49662" s="1">
        <v>40877</v>
      </c>
      <c r="O49662"/>
      <c r="P49662"/>
      <c r="Q49662"/>
      <c r="R49662"/>
    </row>
    <row r="49663" spans="1:18" hidden="1" x14ac:dyDescent="0.2">
      <c r="A49663" t="s">
        <v>170618</v>
      </c>
      <c r="B49663" t="s">
        <v>170619</v>
      </c>
      <c r="C49663" t="s">
        <v>170620</v>
      </c>
      <c r="D49663" t="s">
        <v>170621</v>
      </c>
      <c r="E49663">
        <v>7781</v>
      </c>
      <c r="F49663" t="s">
        <v>18</v>
      </c>
      <c r="G49663" t="s">
        <v>25</v>
      </c>
      <c r="H49663" t="s">
        <v>158</v>
      </c>
      <c r="I49663" t="s">
        <v>159</v>
      </c>
      <c r="J49663" t="s">
        <v>32065</v>
      </c>
      <c r="K49663">
        <v>1</v>
      </c>
      <c r="L49663" s="1">
        <v>41904</v>
      </c>
      <c r="M49663" s="1">
        <v>41975</v>
      </c>
      <c r="N49663" s="1">
        <v>41975</v>
      </c>
      <c r="O49663"/>
      <c r="P49663"/>
      <c r="Q49663"/>
      <c r="R49663"/>
    </row>
    <row r="49664" spans="1:18" x14ac:dyDescent="0.2">
      <c r="A49664" t="s">
        <v>170622</v>
      </c>
      <c r="B49664" t="s">
        <v>170623</v>
      </c>
      <c r="C49664" t="s">
        <v>170624</v>
      </c>
      <c r="D49664" t="s">
        <v>766</v>
      </c>
      <c r="E49664">
        <v>2400000</v>
      </c>
      <c r="F49664" t="s">
        <v>18</v>
      </c>
      <c r="G49664" t="s">
        <v>25</v>
      </c>
      <c r="H49664" t="s">
        <v>286</v>
      </c>
      <c r="I49664" t="s">
        <v>874</v>
      </c>
      <c r="J49664" t="s">
        <v>874</v>
      </c>
      <c r="K49664">
        <v>1</v>
      </c>
      <c r="L49664" s="1">
        <v>37803</v>
      </c>
      <c r="M49664" s="1">
        <v>39525</v>
      </c>
      <c r="N49664" s="1">
        <v>39525</v>
      </c>
    </row>
    <row r="49665" spans="1:18" x14ac:dyDescent="0.2">
      <c r="A49665" t="s">
        <v>170625</v>
      </c>
      <c r="B49665" t="s">
        <v>170626</v>
      </c>
      <c r="C49665" t="s">
        <v>170627</v>
      </c>
      <c r="D49665" t="s">
        <v>718</v>
      </c>
      <c r="E49665">
        <v>7000000</v>
      </c>
      <c r="F49665" t="s">
        <v>18</v>
      </c>
      <c r="G49665" t="s">
        <v>25</v>
      </c>
      <c r="H49665" t="s">
        <v>44</v>
      </c>
      <c r="I49665" t="s">
        <v>282</v>
      </c>
      <c r="J49665" t="s">
        <v>13071</v>
      </c>
      <c r="K49665">
        <v>2</v>
      </c>
      <c r="L49665" s="1">
        <v>40634</v>
      </c>
      <c r="M49665" s="1">
        <v>40801</v>
      </c>
      <c r="N49665" s="1">
        <v>41114</v>
      </c>
    </row>
    <row r="49666" spans="1:18" hidden="1" x14ac:dyDescent="0.2">
      <c r="A49666" t="s">
        <v>170628</v>
      </c>
      <c r="B49666" t="s">
        <v>170629</v>
      </c>
      <c r="C49666" t="s">
        <v>170630</v>
      </c>
      <c r="D49666" t="s">
        <v>170631</v>
      </c>
      <c r="E49666" t="s">
        <v>43</v>
      </c>
      <c r="F49666" t="s">
        <v>18</v>
      </c>
      <c r="G49666" t="s">
        <v>25</v>
      </c>
      <c r="H49666" t="s">
        <v>1330</v>
      </c>
      <c r="I49666" t="s">
        <v>1331</v>
      </c>
      <c r="J49666" t="s">
        <v>11077</v>
      </c>
      <c r="K49666">
        <v>1</v>
      </c>
      <c r="L49666" s="1">
        <v>41171</v>
      </c>
      <c r="M49666" s="1">
        <v>41381</v>
      </c>
      <c r="N49666" s="1">
        <v>41381</v>
      </c>
      <c r="O49666"/>
      <c r="P49666"/>
      <c r="Q49666"/>
      <c r="R49666"/>
    </row>
    <row r="49667" spans="1:18" hidden="1" x14ac:dyDescent="0.2">
      <c r="A49667" t="s">
        <v>170632</v>
      </c>
      <c r="B49667" t="s">
        <v>170633</v>
      </c>
      <c r="C49667" t="s">
        <v>170634</v>
      </c>
      <c r="D49667" t="s">
        <v>170635</v>
      </c>
      <c r="E49667">
        <v>15006088</v>
      </c>
      <c r="F49667" t="s">
        <v>18</v>
      </c>
      <c r="G49667" t="s">
        <v>25</v>
      </c>
      <c r="H49667" t="s">
        <v>430</v>
      </c>
      <c r="I49667" t="s">
        <v>6338</v>
      </c>
      <c r="J49667" t="s">
        <v>6338</v>
      </c>
      <c r="K49667">
        <v>1</v>
      </c>
      <c r="L49667" s="1">
        <v>32509</v>
      </c>
      <c r="M49667" s="1">
        <v>42331</v>
      </c>
      <c r="N49667" s="1">
        <v>42331</v>
      </c>
      <c r="O49667"/>
      <c r="P49667"/>
      <c r="Q49667"/>
      <c r="R49667"/>
    </row>
    <row r="49668" spans="1:18" x14ac:dyDescent="0.2">
      <c r="A49668" t="s">
        <v>170636</v>
      </c>
      <c r="B49668" t="s">
        <v>170637</v>
      </c>
      <c r="C49668" t="s">
        <v>170638</v>
      </c>
      <c r="D49668" t="s">
        <v>170639</v>
      </c>
      <c r="E49668">
        <v>250000</v>
      </c>
      <c r="F49668" t="s">
        <v>18</v>
      </c>
      <c r="G49668" t="s">
        <v>25</v>
      </c>
      <c r="H49668" t="s">
        <v>298</v>
      </c>
      <c r="K49668">
        <v>1</v>
      </c>
      <c r="L49668" s="1">
        <v>41192</v>
      </c>
      <c r="M49668" s="1">
        <v>41348</v>
      </c>
      <c r="N49668" s="1">
        <v>41348</v>
      </c>
    </row>
    <row r="49669" spans="1:18" x14ac:dyDescent="0.2">
      <c r="A49669" t="s">
        <v>170640</v>
      </c>
      <c r="B49669" t="s">
        <v>170641</v>
      </c>
      <c r="C49669" t="s">
        <v>170642</v>
      </c>
      <c r="D49669" t="s">
        <v>11181</v>
      </c>
      <c r="E49669">
        <v>350000</v>
      </c>
      <c r="F49669" t="s">
        <v>18</v>
      </c>
      <c r="G49669" t="s">
        <v>25</v>
      </c>
      <c r="H49669" t="s">
        <v>106</v>
      </c>
      <c r="I49669" t="s">
        <v>107</v>
      </c>
      <c r="J49669" t="s">
        <v>108</v>
      </c>
      <c r="K49669">
        <v>2</v>
      </c>
      <c r="L49669" s="1">
        <v>41091</v>
      </c>
      <c r="M49669" s="1">
        <v>41122</v>
      </c>
      <c r="N49669" s="1">
        <v>41680</v>
      </c>
    </row>
    <row r="49670" spans="1:18" hidden="1" x14ac:dyDescent="0.2">
      <c r="A49670" t="s">
        <v>170643</v>
      </c>
      <c r="B49670" t="s">
        <v>170644</v>
      </c>
      <c r="C49670" t="s">
        <v>170645</v>
      </c>
      <c r="D49670" t="s">
        <v>718</v>
      </c>
      <c r="E49670">
        <v>31986497</v>
      </c>
      <c r="F49670" t="s">
        <v>18</v>
      </c>
      <c r="K49670">
        <v>2</v>
      </c>
      <c r="L49670" s="1">
        <v>41275</v>
      </c>
      <c r="M49670" s="1">
        <v>41803</v>
      </c>
      <c r="N49670" s="1">
        <v>42221</v>
      </c>
      <c r="O49670"/>
      <c r="P49670"/>
      <c r="Q49670"/>
      <c r="R49670"/>
    </row>
    <row r="49671" spans="1:18" x14ac:dyDescent="0.2">
      <c r="A49671" t="s">
        <v>170646</v>
      </c>
      <c r="B49671" t="s">
        <v>170647</v>
      </c>
      <c r="C49671" t="s">
        <v>170648</v>
      </c>
      <c r="D49671" t="s">
        <v>29212</v>
      </c>
      <c r="E49671">
        <v>10000000</v>
      </c>
      <c r="F49671" t="s">
        <v>18</v>
      </c>
      <c r="G49671" t="s">
        <v>25</v>
      </c>
      <c r="H49671" t="s">
        <v>64</v>
      </c>
      <c r="I49671" t="s">
        <v>95</v>
      </c>
      <c r="J49671" t="s">
        <v>95</v>
      </c>
      <c r="K49671">
        <v>4</v>
      </c>
      <c r="L49671" s="1">
        <v>39083</v>
      </c>
      <c r="M49671" s="1">
        <v>38353</v>
      </c>
      <c r="N49671" s="1">
        <v>39764</v>
      </c>
    </row>
    <row r="49672" spans="1:18" x14ac:dyDescent="0.2">
      <c r="A49672" t="s">
        <v>170649</v>
      </c>
      <c r="B49672" t="s">
        <v>170650</v>
      </c>
      <c r="C49672" t="s">
        <v>170651</v>
      </c>
      <c r="D49672" t="s">
        <v>42</v>
      </c>
      <c r="E49672">
        <v>210000</v>
      </c>
      <c r="F49672" t="s">
        <v>18</v>
      </c>
      <c r="G49672" t="s">
        <v>25</v>
      </c>
      <c r="H49672" t="s">
        <v>4968</v>
      </c>
      <c r="I49672" t="s">
        <v>4969</v>
      </c>
      <c r="J49672" t="s">
        <v>4969</v>
      </c>
      <c r="K49672">
        <v>1</v>
      </c>
      <c r="L49672" s="1">
        <v>40179</v>
      </c>
      <c r="M49672" s="1">
        <v>40725</v>
      </c>
      <c r="N49672" s="1">
        <v>40725</v>
      </c>
    </row>
    <row r="49673" spans="1:18" hidden="1" x14ac:dyDescent="0.2">
      <c r="A49673" t="s">
        <v>170652</v>
      </c>
      <c r="B49673" t="s">
        <v>170653</v>
      </c>
      <c r="C49673" t="s">
        <v>170654</v>
      </c>
      <c r="D49673" t="s">
        <v>2479</v>
      </c>
      <c r="E49673">
        <v>32400000</v>
      </c>
      <c r="F49673" t="s">
        <v>18</v>
      </c>
      <c r="G49673" t="s">
        <v>25</v>
      </c>
      <c r="H49673" t="s">
        <v>158</v>
      </c>
      <c r="I49673" t="s">
        <v>244</v>
      </c>
      <c r="J49673" t="s">
        <v>1714</v>
      </c>
      <c r="K49673">
        <v>5</v>
      </c>
      <c r="L49673" s="1">
        <v>40330</v>
      </c>
      <c r="M49673" s="1">
        <v>40409</v>
      </c>
      <c r="N49673" s="1">
        <v>42137</v>
      </c>
      <c r="O49673"/>
      <c r="P49673"/>
      <c r="Q49673"/>
      <c r="R49673"/>
    </row>
    <row r="49674" spans="1:18" x14ac:dyDescent="0.2">
      <c r="A49674" t="s">
        <v>170655</v>
      </c>
      <c r="B49674" t="s">
        <v>170656</v>
      </c>
      <c r="C49674" t="s">
        <v>170657</v>
      </c>
      <c r="D49674" t="s">
        <v>106150</v>
      </c>
      <c r="E49674">
        <v>2000000</v>
      </c>
      <c r="F49674" t="s">
        <v>18</v>
      </c>
      <c r="G49674" t="s">
        <v>25</v>
      </c>
      <c r="H49674" t="s">
        <v>64</v>
      </c>
      <c r="I49674" t="s">
        <v>65</v>
      </c>
      <c r="J49674" t="s">
        <v>1103</v>
      </c>
      <c r="K49674">
        <v>1</v>
      </c>
      <c r="L49674" s="1">
        <v>41275</v>
      </c>
      <c r="M49674" s="1">
        <v>41738</v>
      </c>
      <c r="N49674" s="1">
        <v>41738</v>
      </c>
    </row>
    <row r="49675" spans="1:18" hidden="1" x14ac:dyDescent="0.2">
      <c r="A49675" t="s">
        <v>170658</v>
      </c>
      <c r="B49675" t="s">
        <v>170659</v>
      </c>
      <c r="C49675" t="s">
        <v>170660</v>
      </c>
      <c r="D49675" t="s">
        <v>170661</v>
      </c>
      <c r="E49675">
        <v>600314</v>
      </c>
      <c r="F49675" t="s">
        <v>18</v>
      </c>
      <c r="G49675" t="s">
        <v>25</v>
      </c>
      <c r="H49675" t="s">
        <v>64</v>
      </c>
      <c r="I49675" t="s">
        <v>2539</v>
      </c>
      <c r="J49675" t="s">
        <v>34102</v>
      </c>
      <c r="K49675">
        <v>1</v>
      </c>
      <c r="L49675" s="1">
        <v>39022</v>
      </c>
      <c r="M49675" s="1">
        <v>40544</v>
      </c>
      <c r="N49675" s="1">
        <v>40544</v>
      </c>
      <c r="O49675"/>
      <c r="P49675"/>
      <c r="Q49675"/>
      <c r="R49675"/>
    </row>
    <row r="49676" spans="1:18" x14ac:dyDescent="0.2">
      <c r="A49676" t="s">
        <v>170662</v>
      </c>
      <c r="B49676" t="s">
        <v>170663</v>
      </c>
      <c r="C49676" t="s">
        <v>170664</v>
      </c>
      <c r="D49676" t="s">
        <v>42</v>
      </c>
      <c r="E49676">
        <v>79000000</v>
      </c>
      <c r="F49676" t="s">
        <v>18</v>
      </c>
      <c r="G49676" t="s">
        <v>25</v>
      </c>
      <c r="H49676" t="s">
        <v>44</v>
      </c>
      <c r="I49676" t="s">
        <v>282</v>
      </c>
      <c r="J49676" t="s">
        <v>282</v>
      </c>
      <c r="K49676">
        <v>5</v>
      </c>
      <c r="L49676" s="1">
        <v>36220</v>
      </c>
      <c r="M49676" s="1">
        <v>38596</v>
      </c>
      <c r="N49676" s="1">
        <v>41794</v>
      </c>
    </row>
    <row r="49677" spans="1:18" hidden="1" x14ac:dyDescent="0.2">
      <c r="A49677" t="s">
        <v>170665</v>
      </c>
      <c r="B49677" t="s">
        <v>170666</v>
      </c>
      <c r="C49677" t="s">
        <v>170667</v>
      </c>
      <c r="D49677" t="s">
        <v>170668</v>
      </c>
      <c r="E49677" t="s">
        <v>43</v>
      </c>
      <c r="F49677" t="s">
        <v>18</v>
      </c>
      <c r="G49677" t="s">
        <v>25</v>
      </c>
      <c r="H49677" t="s">
        <v>44</v>
      </c>
      <c r="I49677" t="s">
        <v>282</v>
      </c>
      <c r="J49677" t="s">
        <v>282</v>
      </c>
      <c r="K49677">
        <v>1</v>
      </c>
      <c r="M49677" s="1">
        <v>41349</v>
      </c>
      <c r="N49677" s="1">
        <v>41349</v>
      </c>
      <c r="O49677"/>
      <c r="P49677"/>
      <c r="Q49677"/>
      <c r="R49677"/>
    </row>
    <row r="49678" spans="1:18" x14ac:dyDescent="0.2">
      <c r="A49678" t="s">
        <v>170669</v>
      </c>
      <c r="B49678" t="s">
        <v>170670</v>
      </c>
      <c r="C49678" t="s">
        <v>170671</v>
      </c>
      <c r="D49678" t="s">
        <v>181</v>
      </c>
      <c r="E49678">
        <v>3750000</v>
      </c>
      <c r="F49678" t="s">
        <v>113</v>
      </c>
      <c r="G49678" t="s">
        <v>25</v>
      </c>
      <c r="H49678" t="s">
        <v>106</v>
      </c>
      <c r="I49678" t="s">
        <v>107</v>
      </c>
      <c r="J49678" t="s">
        <v>108</v>
      </c>
      <c r="K49678">
        <v>2</v>
      </c>
      <c r="L49678" s="1">
        <v>40179</v>
      </c>
      <c r="M49678" s="1">
        <v>40179</v>
      </c>
      <c r="N49678" s="1">
        <v>40553</v>
      </c>
    </row>
    <row r="49679" spans="1:18" hidden="1" x14ac:dyDescent="0.2">
      <c r="A49679" t="s">
        <v>170672</v>
      </c>
      <c r="B49679" t="s">
        <v>170673</v>
      </c>
      <c r="C49679" t="s">
        <v>170674</v>
      </c>
      <c r="D49679" t="s">
        <v>170675</v>
      </c>
      <c r="E49679" t="s">
        <v>43</v>
      </c>
      <c r="F49679" t="s">
        <v>18</v>
      </c>
      <c r="G49679" t="s">
        <v>25</v>
      </c>
      <c r="H49679" t="s">
        <v>1080</v>
      </c>
      <c r="I49679" t="s">
        <v>1081</v>
      </c>
      <c r="J49679" t="s">
        <v>1081</v>
      </c>
      <c r="K49679">
        <v>1</v>
      </c>
      <c r="L49679" s="1">
        <v>40941</v>
      </c>
      <c r="M49679" s="1">
        <v>41570</v>
      </c>
      <c r="N49679" s="1">
        <v>41570</v>
      </c>
      <c r="O49679"/>
      <c r="P49679"/>
      <c r="Q49679"/>
      <c r="R49679"/>
    </row>
    <row r="49680" spans="1:18" x14ac:dyDescent="0.2">
      <c r="A49680" t="s">
        <v>170676</v>
      </c>
      <c r="B49680" t="s">
        <v>170677</v>
      </c>
      <c r="C49680" t="s">
        <v>170678</v>
      </c>
      <c r="D49680" t="s">
        <v>170679</v>
      </c>
      <c r="E49680">
        <v>28000</v>
      </c>
      <c r="F49680" t="s">
        <v>18</v>
      </c>
      <c r="G49680" t="s">
        <v>25</v>
      </c>
      <c r="H49680" t="s">
        <v>142</v>
      </c>
      <c r="I49680" t="s">
        <v>143</v>
      </c>
      <c r="J49680" t="s">
        <v>59</v>
      </c>
      <c r="K49680">
        <v>1</v>
      </c>
      <c r="L49680" s="1">
        <v>42014</v>
      </c>
      <c r="M49680" s="1">
        <v>41983</v>
      </c>
      <c r="N49680" s="1">
        <v>41983</v>
      </c>
    </row>
    <row r="49681" spans="1:18" hidden="1" x14ac:dyDescent="0.2">
      <c r="A49681" t="s">
        <v>170680</v>
      </c>
      <c r="B49681" t="s">
        <v>170681</v>
      </c>
      <c r="C49681" t="s">
        <v>170682</v>
      </c>
      <c r="D49681" t="s">
        <v>11560</v>
      </c>
      <c r="E49681">
        <v>2458714</v>
      </c>
      <c r="F49681" t="s">
        <v>18</v>
      </c>
      <c r="G49681" t="s">
        <v>128</v>
      </c>
      <c r="H49681" t="s">
        <v>129</v>
      </c>
      <c r="I49681" t="s">
        <v>130</v>
      </c>
      <c r="J49681" t="s">
        <v>130</v>
      </c>
      <c r="K49681">
        <v>1</v>
      </c>
      <c r="L49681" s="1">
        <v>38718</v>
      </c>
      <c r="M49681" s="1">
        <v>41887</v>
      </c>
      <c r="N49681" s="1">
        <v>41887</v>
      </c>
      <c r="O49681"/>
      <c r="P49681"/>
      <c r="Q49681"/>
      <c r="R49681"/>
    </row>
    <row r="49682" spans="1:18" hidden="1" x14ac:dyDescent="0.2">
      <c r="A49682" t="s">
        <v>170683</v>
      </c>
      <c r="B49682" t="s">
        <v>170684</v>
      </c>
      <c r="C49682" t="s">
        <v>170685</v>
      </c>
      <c r="D49682" t="s">
        <v>766</v>
      </c>
      <c r="E49682" t="s">
        <v>43</v>
      </c>
      <c r="F49682" t="s">
        <v>18</v>
      </c>
      <c r="G49682" t="s">
        <v>2125</v>
      </c>
      <c r="H49682">
        <v>14</v>
      </c>
      <c r="I49682" t="s">
        <v>8838</v>
      </c>
      <c r="J49682" t="s">
        <v>170686</v>
      </c>
      <c r="K49682">
        <v>1</v>
      </c>
      <c r="M49682" s="1">
        <v>40809</v>
      </c>
      <c r="N49682" s="1">
        <v>40809</v>
      </c>
      <c r="O49682"/>
      <c r="P49682"/>
      <c r="Q49682"/>
      <c r="R49682"/>
    </row>
    <row r="49683" spans="1:18" x14ac:dyDescent="0.2">
      <c r="A49683" t="s">
        <v>170687</v>
      </c>
      <c r="B49683" t="s">
        <v>170688</v>
      </c>
      <c r="C49683" t="s">
        <v>170689</v>
      </c>
      <c r="D49683" t="s">
        <v>15284</v>
      </c>
      <c r="E49683">
        <v>2500000</v>
      </c>
      <c r="F49683" t="s">
        <v>18</v>
      </c>
      <c r="G49683" t="s">
        <v>25</v>
      </c>
      <c r="H49683" t="s">
        <v>1330</v>
      </c>
      <c r="I49683" t="s">
        <v>1331</v>
      </c>
      <c r="J49683" t="s">
        <v>1331</v>
      </c>
      <c r="K49683">
        <v>1</v>
      </c>
      <c r="L49683" s="1">
        <v>38292</v>
      </c>
      <c r="M49683" s="1">
        <v>41667</v>
      </c>
      <c r="N49683" s="1">
        <v>41667</v>
      </c>
    </row>
    <row r="49684" spans="1:18" hidden="1" x14ac:dyDescent="0.2">
      <c r="A49684" t="s">
        <v>170690</v>
      </c>
      <c r="B49684" t="s">
        <v>170691</v>
      </c>
      <c r="C49684" t="s">
        <v>170692</v>
      </c>
      <c r="D49684" t="s">
        <v>170693</v>
      </c>
      <c r="E49684" t="s">
        <v>43</v>
      </c>
      <c r="F49684" t="s">
        <v>207</v>
      </c>
      <c r="G49684" t="s">
        <v>25</v>
      </c>
      <c r="H49684" t="s">
        <v>89</v>
      </c>
      <c r="I49684" t="s">
        <v>3569</v>
      </c>
      <c r="J49684" t="s">
        <v>3569</v>
      </c>
      <c r="K49684">
        <v>2</v>
      </c>
      <c r="M49684" s="1">
        <v>40730</v>
      </c>
      <c r="N49684" s="1">
        <v>40798</v>
      </c>
      <c r="O49684"/>
      <c r="P49684"/>
      <c r="Q49684"/>
      <c r="R49684"/>
    </row>
    <row r="49685" spans="1:18" hidden="1" x14ac:dyDescent="0.2">
      <c r="A49685" t="s">
        <v>170694</v>
      </c>
      <c r="B49685" t="s">
        <v>170695</v>
      </c>
      <c r="C49685" t="s">
        <v>170696</v>
      </c>
      <c r="D49685" t="s">
        <v>2479</v>
      </c>
      <c r="E49685">
        <v>2000000</v>
      </c>
      <c r="F49685" t="s">
        <v>18</v>
      </c>
      <c r="G49685" t="s">
        <v>25</v>
      </c>
      <c r="H49685" t="s">
        <v>106</v>
      </c>
      <c r="I49685" t="s">
        <v>107</v>
      </c>
      <c r="J49685" t="s">
        <v>108</v>
      </c>
      <c r="K49685">
        <v>1</v>
      </c>
      <c r="M49685" s="1">
        <v>41134</v>
      </c>
      <c r="N49685" s="1">
        <v>41134</v>
      </c>
      <c r="O49685"/>
      <c r="P49685"/>
      <c r="Q49685"/>
      <c r="R49685"/>
    </row>
    <row r="49686" spans="1:18" hidden="1" x14ac:dyDescent="0.2">
      <c r="A49686" t="s">
        <v>170697</v>
      </c>
      <c r="B49686" t="s">
        <v>170698</v>
      </c>
      <c r="C49686" t="s">
        <v>170699</v>
      </c>
      <c r="D49686" t="s">
        <v>170700</v>
      </c>
      <c r="E49686">
        <v>22818</v>
      </c>
      <c r="F49686" t="s">
        <v>18</v>
      </c>
      <c r="G49686" t="s">
        <v>128</v>
      </c>
      <c r="H49686" t="s">
        <v>129</v>
      </c>
      <c r="I49686" t="s">
        <v>130</v>
      </c>
      <c r="J49686" t="s">
        <v>130</v>
      </c>
      <c r="K49686">
        <v>1</v>
      </c>
      <c r="M49686" s="1">
        <v>41456</v>
      </c>
      <c r="N49686" s="1">
        <v>41456</v>
      </c>
      <c r="O49686"/>
      <c r="P49686"/>
      <c r="Q49686"/>
      <c r="R49686"/>
    </row>
    <row r="49687" spans="1:18" x14ac:dyDescent="0.2">
      <c r="A49687" t="s">
        <v>170701</v>
      </c>
      <c r="B49687" t="s">
        <v>170702</v>
      </c>
      <c r="C49687" t="s">
        <v>170703</v>
      </c>
      <c r="D49687" t="s">
        <v>7466</v>
      </c>
      <c r="E49687">
        <v>21700000</v>
      </c>
      <c r="F49687" t="s">
        <v>113</v>
      </c>
      <c r="G49687" t="s">
        <v>25</v>
      </c>
      <c r="H49687" t="s">
        <v>64</v>
      </c>
      <c r="I49687" t="s">
        <v>65</v>
      </c>
      <c r="J49687" t="s">
        <v>1402</v>
      </c>
      <c r="K49687">
        <v>1</v>
      </c>
      <c r="L49687" s="1">
        <v>34335</v>
      </c>
      <c r="M49687" s="1">
        <v>37544</v>
      </c>
      <c r="N49687" s="1">
        <v>37544</v>
      </c>
    </row>
    <row r="49688" spans="1:18" x14ac:dyDescent="0.2">
      <c r="A49688" t="s">
        <v>170704</v>
      </c>
      <c r="B49688" t="s">
        <v>170705</v>
      </c>
      <c r="C49688" t="s">
        <v>170706</v>
      </c>
      <c r="D49688" t="s">
        <v>170707</v>
      </c>
      <c r="E49688">
        <v>300000</v>
      </c>
      <c r="F49688" t="s">
        <v>18</v>
      </c>
      <c r="G49688" t="s">
        <v>25</v>
      </c>
      <c r="H49688" t="s">
        <v>64</v>
      </c>
      <c r="I49688" t="s">
        <v>65</v>
      </c>
      <c r="J49688" t="s">
        <v>1251</v>
      </c>
      <c r="K49688">
        <v>1</v>
      </c>
      <c r="L49688" s="1">
        <v>38687</v>
      </c>
      <c r="M49688" s="1">
        <v>38353</v>
      </c>
      <c r="N49688" s="1">
        <v>38353</v>
      </c>
    </row>
    <row r="49689" spans="1:18" x14ac:dyDescent="0.2">
      <c r="A49689" t="s">
        <v>170708</v>
      </c>
      <c r="B49689" t="s">
        <v>170709</v>
      </c>
      <c r="C49689" t="s">
        <v>170710</v>
      </c>
      <c r="D49689" t="s">
        <v>170711</v>
      </c>
      <c r="E49689">
        <v>1700000</v>
      </c>
      <c r="F49689" t="s">
        <v>18</v>
      </c>
      <c r="K49689">
        <v>1</v>
      </c>
      <c r="L49689" s="1">
        <v>41821</v>
      </c>
      <c r="M49689" s="1">
        <v>42150</v>
      </c>
      <c r="N49689" s="1">
        <v>42150</v>
      </c>
    </row>
    <row r="49690" spans="1:18" hidden="1" x14ac:dyDescent="0.2">
      <c r="A49690" t="s">
        <v>170712</v>
      </c>
      <c r="B49690" t="s">
        <v>170713</v>
      </c>
      <c r="C49690" t="s">
        <v>170714</v>
      </c>
      <c r="D49690" t="s">
        <v>3932</v>
      </c>
      <c r="E49690" t="s">
        <v>43</v>
      </c>
      <c r="F49690" t="s">
        <v>18</v>
      </c>
      <c r="G49690" t="s">
        <v>25</v>
      </c>
      <c r="H49690" t="s">
        <v>8193</v>
      </c>
      <c r="I49690" t="s">
        <v>27443</v>
      </c>
      <c r="J49690" t="s">
        <v>170715</v>
      </c>
      <c r="K49690">
        <v>1</v>
      </c>
      <c r="L49690" s="1">
        <v>41395</v>
      </c>
      <c r="M49690" s="1">
        <v>41794</v>
      </c>
      <c r="N49690" s="1">
        <v>41794</v>
      </c>
      <c r="O49690"/>
      <c r="P49690"/>
      <c r="Q49690"/>
      <c r="R49690"/>
    </row>
    <row r="49691" spans="1:18" hidden="1" x14ac:dyDescent="0.2">
      <c r="A49691" t="s">
        <v>170716</v>
      </c>
      <c r="B49691" t="s">
        <v>170717</v>
      </c>
      <c r="C49691" t="s">
        <v>170718</v>
      </c>
      <c r="D49691" t="s">
        <v>42</v>
      </c>
      <c r="E49691">
        <v>5135754</v>
      </c>
      <c r="F49691" t="s">
        <v>18</v>
      </c>
      <c r="G49691" t="s">
        <v>25</v>
      </c>
      <c r="H49691" t="s">
        <v>64</v>
      </c>
      <c r="I49691" t="s">
        <v>65</v>
      </c>
      <c r="J49691" t="s">
        <v>71</v>
      </c>
      <c r="K49691">
        <v>1</v>
      </c>
      <c r="L49691" s="1">
        <v>38353</v>
      </c>
      <c r="M49691" s="1">
        <v>41509</v>
      </c>
      <c r="N49691" s="1">
        <v>41509</v>
      </c>
      <c r="O49691"/>
      <c r="P49691"/>
      <c r="Q49691"/>
      <c r="R49691"/>
    </row>
    <row r="49692" spans="1:18" hidden="1" x14ac:dyDescent="0.2">
      <c r="A49692" t="s">
        <v>170719</v>
      </c>
      <c r="B49692" t="s">
        <v>170720</v>
      </c>
      <c r="D49692" t="s">
        <v>170721</v>
      </c>
      <c r="E49692">
        <v>37303</v>
      </c>
      <c r="F49692" t="s">
        <v>18</v>
      </c>
      <c r="K49692">
        <v>1</v>
      </c>
      <c r="M49692" s="1">
        <v>41065</v>
      </c>
      <c r="N49692" s="1">
        <v>41065</v>
      </c>
      <c r="O49692"/>
      <c r="P49692"/>
      <c r="Q49692"/>
      <c r="R49692"/>
    </row>
    <row r="49693" spans="1:18" x14ac:dyDescent="0.2">
      <c r="A49693" t="s">
        <v>170722</v>
      </c>
      <c r="B49693" t="s">
        <v>170723</v>
      </c>
      <c r="C49693" t="s">
        <v>170724</v>
      </c>
      <c r="D49693" t="s">
        <v>42</v>
      </c>
      <c r="E49693">
        <v>2000000</v>
      </c>
      <c r="F49693" t="s">
        <v>18</v>
      </c>
      <c r="G49693" t="s">
        <v>25</v>
      </c>
      <c r="H49693" t="s">
        <v>89</v>
      </c>
      <c r="I49693" t="s">
        <v>3569</v>
      </c>
      <c r="J49693" t="s">
        <v>2692</v>
      </c>
      <c r="K49693">
        <v>3</v>
      </c>
      <c r="L49693" s="1">
        <v>40179</v>
      </c>
      <c r="M49693" s="1">
        <v>40788</v>
      </c>
      <c r="N49693" s="1">
        <v>41821</v>
      </c>
    </row>
    <row r="49694" spans="1:18" hidden="1" x14ac:dyDescent="0.2">
      <c r="A49694" t="s">
        <v>170725</v>
      </c>
      <c r="B49694" t="s">
        <v>170726</v>
      </c>
      <c r="C49694" t="s">
        <v>170727</v>
      </c>
      <c r="D49694" t="s">
        <v>170728</v>
      </c>
      <c r="E49694">
        <v>2000000</v>
      </c>
      <c r="F49694" t="s">
        <v>18</v>
      </c>
      <c r="G49694" t="s">
        <v>25</v>
      </c>
      <c r="H49694" t="s">
        <v>64</v>
      </c>
      <c r="I49694" t="s">
        <v>65</v>
      </c>
      <c r="J49694" t="s">
        <v>71</v>
      </c>
      <c r="K49694">
        <v>1</v>
      </c>
      <c r="M49694" s="1">
        <v>40282</v>
      </c>
      <c r="N49694" s="1">
        <v>40282</v>
      </c>
      <c r="O49694"/>
      <c r="P49694"/>
      <c r="Q49694"/>
      <c r="R49694"/>
    </row>
    <row r="49695" spans="1:18" hidden="1" x14ac:dyDescent="0.2">
      <c r="A49695" t="s">
        <v>170729</v>
      </c>
      <c r="B49695" t="s">
        <v>170730</v>
      </c>
      <c r="D49695" t="s">
        <v>170731</v>
      </c>
      <c r="E49695" t="s">
        <v>43</v>
      </c>
      <c r="F49695" t="s">
        <v>18</v>
      </c>
      <c r="K49695">
        <v>1</v>
      </c>
      <c r="M49695" s="1">
        <v>41221</v>
      </c>
      <c r="N49695" s="1">
        <v>41221</v>
      </c>
      <c r="O49695"/>
      <c r="P49695"/>
      <c r="Q49695"/>
      <c r="R49695"/>
    </row>
    <row r="49696" spans="1:18" x14ac:dyDescent="0.2">
      <c r="A49696" t="s">
        <v>170732</v>
      </c>
      <c r="B49696" t="s">
        <v>170733</v>
      </c>
      <c r="C49696" t="s">
        <v>170734</v>
      </c>
      <c r="D49696" t="s">
        <v>544</v>
      </c>
      <c r="E49696">
        <v>130000</v>
      </c>
      <c r="F49696" t="s">
        <v>18</v>
      </c>
      <c r="K49696">
        <v>1</v>
      </c>
      <c r="L49696" s="1">
        <v>41590</v>
      </c>
      <c r="M49696" s="1">
        <v>41590</v>
      </c>
      <c r="N49696" s="1">
        <v>41590</v>
      </c>
    </row>
    <row r="49697" spans="1:18" hidden="1" x14ac:dyDescent="0.2">
      <c r="A49697" t="s">
        <v>170735</v>
      </c>
      <c r="B49697" t="s">
        <v>170736</v>
      </c>
      <c r="C49697" t="s">
        <v>170737</v>
      </c>
      <c r="D49697" t="s">
        <v>170738</v>
      </c>
      <c r="E49697" t="s">
        <v>43</v>
      </c>
      <c r="F49697" t="s">
        <v>18</v>
      </c>
      <c r="G49697" t="s">
        <v>4661</v>
      </c>
      <c r="H49697">
        <v>65</v>
      </c>
      <c r="I49697" t="s">
        <v>4662</v>
      </c>
      <c r="J49697" t="s">
        <v>4662</v>
      </c>
      <c r="K49697">
        <v>1</v>
      </c>
      <c r="L49697" s="1">
        <v>41852</v>
      </c>
      <c r="M49697" s="1">
        <v>42098</v>
      </c>
      <c r="N49697" s="1">
        <v>42098</v>
      </c>
      <c r="O49697"/>
      <c r="P49697"/>
      <c r="Q49697"/>
      <c r="R49697"/>
    </row>
    <row r="49698" spans="1:18" x14ac:dyDescent="0.2">
      <c r="A49698" t="s">
        <v>170739</v>
      </c>
      <c r="B49698" t="s">
        <v>170740</v>
      </c>
      <c r="C49698" t="s">
        <v>170741</v>
      </c>
      <c r="D49698" t="s">
        <v>170742</v>
      </c>
      <c r="E49698">
        <v>20000</v>
      </c>
      <c r="F49698" t="s">
        <v>18</v>
      </c>
      <c r="G49698" t="s">
        <v>25</v>
      </c>
      <c r="H49698" t="s">
        <v>1011</v>
      </c>
      <c r="I49698" t="s">
        <v>1012</v>
      </c>
      <c r="J49698" t="s">
        <v>1012</v>
      </c>
      <c r="K49698">
        <v>1</v>
      </c>
      <c r="L49698" s="1">
        <v>41061</v>
      </c>
      <c r="M49698" s="1">
        <v>41760</v>
      </c>
      <c r="N49698" s="1">
        <v>41760</v>
      </c>
    </row>
    <row r="49699" spans="1:18" hidden="1" x14ac:dyDescent="0.2">
      <c r="A49699" t="s">
        <v>170743</v>
      </c>
      <c r="B49699" t="s">
        <v>170744</v>
      </c>
      <c r="C49699" t="s">
        <v>170745</v>
      </c>
      <c r="D49699" t="s">
        <v>741</v>
      </c>
      <c r="E49699">
        <v>1383400</v>
      </c>
      <c r="F49699" t="s">
        <v>18</v>
      </c>
      <c r="G49699" t="s">
        <v>1062</v>
      </c>
      <c r="H49699">
        <v>7</v>
      </c>
      <c r="I49699" t="s">
        <v>57642</v>
      </c>
      <c r="J49699" t="s">
        <v>57642</v>
      </c>
      <c r="K49699">
        <v>2</v>
      </c>
      <c r="M49699" s="1">
        <v>40283</v>
      </c>
      <c r="N49699" s="1">
        <v>40602</v>
      </c>
      <c r="O49699"/>
      <c r="P49699"/>
      <c r="Q49699"/>
      <c r="R49699"/>
    </row>
    <row r="49700" spans="1:18" hidden="1" x14ac:dyDescent="0.2">
      <c r="A49700" t="s">
        <v>170746</v>
      </c>
      <c r="B49700" t="s">
        <v>170747</v>
      </c>
      <c r="C49700" t="s">
        <v>170748</v>
      </c>
      <c r="D49700" t="s">
        <v>170749</v>
      </c>
      <c r="E49700">
        <v>211000</v>
      </c>
      <c r="F49700" t="s">
        <v>18</v>
      </c>
      <c r="G49700" t="s">
        <v>17571</v>
      </c>
      <c r="H49700">
        <v>14</v>
      </c>
      <c r="I49700" t="s">
        <v>17572</v>
      </c>
      <c r="J49700" t="s">
        <v>17572</v>
      </c>
      <c r="K49700">
        <v>1</v>
      </c>
      <c r="L49700" s="1">
        <v>41567</v>
      </c>
      <c r="M49700" s="1">
        <v>42024</v>
      </c>
      <c r="N49700" s="1">
        <v>42024</v>
      </c>
      <c r="O49700"/>
      <c r="P49700"/>
      <c r="Q49700"/>
      <c r="R49700"/>
    </row>
    <row r="49701" spans="1:18" x14ac:dyDescent="0.2">
      <c r="A49701" t="s">
        <v>170750</v>
      </c>
      <c r="B49701" t="s">
        <v>170751</v>
      </c>
      <c r="C49701" t="s">
        <v>170752</v>
      </c>
      <c r="D49701" t="s">
        <v>75</v>
      </c>
      <c r="E49701">
        <v>200000</v>
      </c>
      <c r="F49701" t="s">
        <v>18</v>
      </c>
      <c r="G49701" t="s">
        <v>25</v>
      </c>
      <c r="H49701" t="s">
        <v>2676</v>
      </c>
      <c r="I49701" t="s">
        <v>2677</v>
      </c>
      <c r="J49701" t="s">
        <v>2677</v>
      </c>
      <c r="K49701">
        <v>1</v>
      </c>
      <c r="L49701" s="1">
        <v>40664</v>
      </c>
      <c r="M49701" s="1">
        <v>40995</v>
      </c>
      <c r="N49701" s="1">
        <v>40995</v>
      </c>
    </row>
    <row r="49702" spans="1:18" hidden="1" x14ac:dyDescent="0.2">
      <c r="A49702" t="s">
        <v>170753</v>
      </c>
      <c r="B49702" t="s">
        <v>170754</v>
      </c>
      <c r="C49702" t="s">
        <v>170755</v>
      </c>
      <c r="D49702" t="s">
        <v>170756</v>
      </c>
      <c r="E49702">
        <v>127000000</v>
      </c>
      <c r="F49702" t="s">
        <v>18</v>
      </c>
      <c r="G49702" t="s">
        <v>276</v>
      </c>
      <c r="H49702">
        <v>17</v>
      </c>
      <c r="I49702" t="s">
        <v>464</v>
      </c>
      <c r="J49702" t="s">
        <v>464</v>
      </c>
      <c r="K49702">
        <v>1</v>
      </c>
      <c r="M49702" s="1">
        <v>38525</v>
      </c>
      <c r="N49702" s="1">
        <v>38525</v>
      </c>
      <c r="O49702"/>
      <c r="P49702"/>
      <c r="Q49702"/>
      <c r="R49702"/>
    </row>
    <row r="49703" spans="1:18" x14ac:dyDescent="0.2">
      <c r="A49703" t="s">
        <v>170757</v>
      </c>
      <c r="B49703" t="s">
        <v>170758</v>
      </c>
      <c r="C49703" t="s">
        <v>170759</v>
      </c>
      <c r="D49703" t="s">
        <v>933</v>
      </c>
      <c r="E49703">
        <v>95000</v>
      </c>
      <c r="F49703" t="s">
        <v>207</v>
      </c>
      <c r="G49703" t="s">
        <v>25</v>
      </c>
      <c r="H49703" t="s">
        <v>64</v>
      </c>
      <c r="I49703" t="s">
        <v>919</v>
      </c>
      <c r="J49703" t="s">
        <v>1992</v>
      </c>
      <c r="K49703">
        <v>1</v>
      </c>
      <c r="L49703" s="1">
        <v>39980</v>
      </c>
      <c r="M49703" s="1">
        <v>39965</v>
      </c>
      <c r="N49703" s="1">
        <v>39965</v>
      </c>
    </row>
    <row r="49704" spans="1:18" x14ac:dyDescent="0.2">
      <c r="A49704" t="s">
        <v>170760</v>
      </c>
      <c r="B49704" t="s">
        <v>170761</v>
      </c>
      <c r="C49704" t="s">
        <v>170762</v>
      </c>
      <c r="D49704" t="s">
        <v>170763</v>
      </c>
      <c r="E49704">
        <v>35000</v>
      </c>
      <c r="F49704" t="s">
        <v>18</v>
      </c>
      <c r="G49704" t="s">
        <v>1138</v>
      </c>
      <c r="H49704">
        <v>21</v>
      </c>
      <c r="I49704" t="s">
        <v>4021</v>
      </c>
      <c r="J49704" t="s">
        <v>4022</v>
      </c>
      <c r="K49704">
        <v>1</v>
      </c>
      <c r="L49704" s="1">
        <v>40926</v>
      </c>
      <c r="M49704" s="1">
        <v>41655</v>
      </c>
      <c r="N49704" s="1">
        <v>41655</v>
      </c>
    </row>
    <row r="49705" spans="1:18" x14ac:dyDescent="0.2">
      <c r="A49705" t="s">
        <v>170764</v>
      </c>
      <c r="B49705" t="s">
        <v>170765</v>
      </c>
      <c r="C49705" t="s">
        <v>170766</v>
      </c>
      <c r="D49705" t="s">
        <v>42</v>
      </c>
      <c r="E49705">
        <v>275000</v>
      </c>
      <c r="F49705" t="s">
        <v>18</v>
      </c>
      <c r="G49705" t="s">
        <v>25</v>
      </c>
      <c r="H49705" t="s">
        <v>3477</v>
      </c>
      <c r="I49705" t="s">
        <v>3478</v>
      </c>
      <c r="J49705" t="s">
        <v>3478</v>
      </c>
      <c r="K49705">
        <v>1</v>
      </c>
      <c r="L49705" s="1">
        <v>40940</v>
      </c>
      <c r="M49705" s="1">
        <v>41288</v>
      </c>
      <c r="N49705" s="1">
        <v>41288</v>
      </c>
    </row>
    <row r="49706" spans="1:18" hidden="1" x14ac:dyDescent="0.2">
      <c r="A49706" t="s">
        <v>170767</v>
      </c>
      <c r="B49706" t="s">
        <v>170768</v>
      </c>
      <c r="C49706" t="s">
        <v>170769</v>
      </c>
      <c r="D49706" t="s">
        <v>170770</v>
      </c>
      <c r="E49706">
        <v>1477282</v>
      </c>
      <c r="F49706" t="s">
        <v>18</v>
      </c>
      <c r="G49706" t="s">
        <v>2125</v>
      </c>
      <c r="H49706">
        <v>13</v>
      </c>
      <c r="I49706" t="s">
        <v>2126</v>
      </c>
      <c r="J49706" t="s">
        <v>2126</v>
      </c>
      <c r="K49706">
        <v>4</v>
      </c>
      <c r="L49706" s="1">
        <v>41000</v>
      </c>
      <c r="M49706" s="1">
        <v>41000</v>
      </c>
      <c r="N49706" s="1">
        <v>41967</v>
      </c>
      <c r="O49706"/>
      <c r="P49706"/>
      <c r="Q49706"/>
      <c r="R49706"/>
    </row>
    <row r="49707" spans="1:18" hidden="1" x14ac:dyDescent="0.2">
      <c r="A49707" t="s">
        <v>170771</v>
      </c>
      <c r="B49707" t="s">
        <v>170772</v>
      </c>
      <c r="C49707" t="s">
        <v>170773</v>
      </c>
      <c r="D49707" t="s">
        <v>170774</v>
      </c>
      <c r="E49707">
        <v>1082499</v>
      </c>
      <c r="F49707" t="s">
        <v>18</v>
      </c>
      <c r="G49707" t="s">
        <v>25</v>
      </c>
      <c r="H49707" t="s">
        <v>64</v>
      </c>
      <c r="I49707" t="s">
        <v>95</v>
      </c>
      <c r="J49707" t="s">
        <v>95</v>
      </c>
      <c r="K49707">
        <v>1</v>
      </c>
      <c r="M49707" s="1">
        <v>42089</v>
      </c>
      <c r="N49707" s="1">
        <v>42089</v>
      </c>
      <c r="O49707"/>
      <c r="P49707"/>
      <c r="Q49707"/>
      <c r="R49707"/>
    </row>
    <row r="49708" spans="1:18" x14ac:dyDescent="0.2">
      <c r="A49708" t="s">
        <v>170775</v>
      </c>
      <c r="B49708" t="s">
        <v>170776</v>
      </c>
      <c r="C49708" t="s">
        <v>170777</v>
      </c>
      <c r="D49708" t="s">
        <v>170778</v>
      </c>
      <c r="E49708">
        <v>2000000</v>
      </c>
      <c r="F49708" t="s">
        <v>18</v>
      </c>
      <c r="G49708" t="s">
        <v>25</v>
      </c>
      <c r="H49708" t="s">
        <v>64</v>
      </c>
      <c r="I49708" t="s">
        <v>65</v>
      </c>
      <c r="J49708" t="s">
        <v>66</v>
      </c>
      <c r="K49708">
        <v>2</v>
      </c>
      <c r="L49708" s="1">
        <v>39814</v>
      </c>
      <c r="M49708" s="1">
        <v>40682</v>
      </c>
      <c r="N49708" s="1">
        <v>41139</v>
      </c>
    </row>
    <row r="49709" spans="1:18" hidden="1" x14ac:dyDescent="0.2">
      <c r="A49709" t="s">
        <v>170779</v>
      </c>
      <c r="B49709" t="s">
        <v>170780</v>
      </c>
      <c r="C49709" t="s">
        <v>170781</v>
      </c>
      <c r="D49709" t="s">
        <v>741</v>
      </c>
      <c r="E49709">
        <v>1312000</v>
      </c>
      <c r="F49709" t="s">
        <v>18</v>
      </c>
      <c r="G49709" t="s">
        <v>25</v>
      </c>
      <c r="H49709" t="s">
        <v>1330</v>
      </c>
      <c r="I49709" t="s">
        <v>1331</v>
      </c>
      <c r="J49709" t="s">
        <v>9750</v>
      </c>
      <c r="K49709">
        <v>1</v>
      </c>
      <c r="L49709" s="1">
        <v>39814</v>
      </c>
      <c r="M49709" s="1">
        <v>41138</v>
      </c>
      <c r="N49709" s="1">
        <v>41138</v>
      </c>
      <c r="O49709"/>
      <c r="P49709"/>
      <c r="Q49709"/>
      <c r="R49709"/>
    </row>
    <row r="49710" spans="1:18" x14ac:dyDescent="0.2">
      <c r="A49710" t="s">
        <v>170782</v>
      </c>
      <c r="B49710" t="s">
        <v>170783</v>
      </c>
      <c r="C49710" t="s">
        <v>170784</v>
      </c>
      <c r="D49710" t="s">
        <v>170785</v>
      </c>
      <c r="E49710">
        <v>300000</v>
      </c>
      <c r="F49710" t="s">
        <v>18</v>
      </c>
      <c r="K49710">
        <v>1</v>
      </c>
      <c r="L49710" s="1">
        <v>40972</v>
      </c>
      <c r="M49710" s="1">
        <v>40972</v>
      </c>
      <c r="N49710" s="1">
        <v>40972</v>
      </c>
    </row>
    <row r="49711" spans="1:18" hidden="1" x14ac:dyDescent="0.2">
      <c r="A49711" t="s">
        <v>170786</v>
      </c>
      <c r="B49711" t="s">
        <v>170787</v>
      </c>
      <c r="C49711" t="s">
        <v>170788</v>
      </c>
      <c r="D49711" t="s">
        <v>170789</v>
      </c>
      <c r="E49711" t="s">
        <v>43</v>
      </c>
      <c r="F49711" t="s">
        <v>18</v>
      </c>
      <c r="G49711" t="s">
        <v>25</v>
      </c>
      <c r="H49711" t="s">
        <v>64</v>
      </c>
      <c r="I49711" t="s">
        <v>65</v>
      </c>
      <c r="J49711" t="s">
        <v>71</v>
      </c>
      <c r="K49711">
        <v>2</v>
      </c>
      <c r="L49711" s="1">
        <v>39083</v>
      </c>
      <c r="M49711" s="1">
        <v>39083</v>
      </c>
      <c r="N49711" s="1">
        <v>40551</v>
      </c>
      <c r="O49711"/>
      <c r="P49711"/>
      <c r="Q49711"/>
      <c r="R49711"/>
    </row>
    <row r="49712" spans="1:18" x14ac:dyDescent="0.2">
      <c r="A49712" t="s">
        <v>170790</v>
      </c>
      <c r="B49712" t="s">
        <v>170791</v>
      </c>
      <c r="C49712" t="s">
        <v>170792</v>
      </c>
      <c r="D49712" t="s">
        <v>170793</v>
      </c>
      <c r="E49712">
        <v>2000000</v>
      </c>
      <c r="F49712" t="s">
        <v>18</v>
      </c>
      <c r="G49712" t="s">
        <v>25</v>
      </c>
      <c r="H49712" t="s">
        <v>158</v>
      </c>
      <c r="I49712" t="s">
        <v>244</v>
      </c>
      <c r="J49712" t="s">
        <v>7678</v>
      </c>
      <c r="K49712">
        <v>2</v>
      </c>
      <c r="L49712" s="1">
        <v>38718</v>
      </c>
      <c r="M49712" s="1">
        <v>39142</v>
      </c>
      <c r="N49712" s="1">
        <v>41935</v>
      </c>
    </row>
    <row r="49713" spans="1:18" x14ac:dyDescent="0.2">
      <c r="A49713" t="s">
        <v>170794</v>
      </c>
      <c r="B49713" t="s">
        <v>170795</v>
      </c>
      <c r="C49713" t="s">
        <v>170796</v>
      </c>
      <c r="D49713" t="s">
        <v>170797</v>
      </c>
      <c r="E49713">
        <v>54000000</v>
      </c>
      <c r="F49713" t="s">
        <v>18</v>
      </c>
      <c r="G49713" t="s">
        <v>25</v>
      </c>
      <c r="H49713" t="s">
        <v>64</v>
      </c>
      <c r="I49713" t="s">
        <v>65</v>
      </c>
      <c r="J49713" t="s">
        <v>71</v>
      </c>
      <c r="K49713">
        <v>5</v>
      </c>
      <c r="L49713" s="1">
        <v>38596</v>
      </c>
      <c r="M49713" s="1">
        <v>38718</v>
      </c>
      <c r="N49713" s="1">
        <v>41976</v>
      </c>
    </row>
    <row r="49714" spans="1:18" hidden="1" x14ac:dyDescent="0.2">
      <c r="A49714" t="s">
        <v>170798</v>
      </c>
      <c r="B49714" t="s">
        <v>170799</v>
      </c>
      <c r="C49714" t="s">
        <v>170800</v>
      </c>
      <c r="D49714" t="s">
        <v>933</v>
      </c>
      <c r="E49714">
        <v>7510000</v>
      </c>
      <c r="F49714" t="s">
        <v>113</v>
      </c>
      <c r="G49714" t="s">
        <v>25</v>
      </c>
      <c r="H49714" t="s">
        <v>64</v>
      </c>
      <c r="I49714" t="s">
        <v>65</v>
      </c>
      <c r="J49714" t="s">
        <v>271</v>
      </c>
      <c r="K49714">
        <v>2</v>
      </c>
      <c r="L49714" s="1">
        <v>38596</v>
      </c>
      <c r="M49714" s="1">
        <v>39323</v>
      </c>
      <c r="N49714" s="1">
        <v>41843</v>
      </c>
      <c r="O49714"/>
      <c r="P49714"/>
      <c r="Q49714"/>
      <c r="R49714"/>
    </row>
    <row r="49715" spans="1:18" x14ac:dyDescent="0.2">
      <c r="A49715" t="s">
        <v>170801</v>
      </c>
      <c r="B49715" t="s">
        <v>170802</v>
      </c>
      <c r="C49715" t="s">
        <v>170803</v>
      </c>
      <c r="D49715" t="s">
        <v>170804</v>
      </c>
      <c r="E49715">
        <v>550000</v>
      </c>
      <c r="F49715" t="s">
        <v>207</v>
      </c>
      <c r="G49715" t="s">
        <v>25</v>
      </c>
      <c r="H49715" t="s">
        <v>1234</v>
      </c>
      <c r="I49715" t="s">
        <v>1235</v>
      </c>
      <c r="J49715" t="s">
        <v>38228</v>
      </c>
      <c r="K49715">
        <v>2</v>
      </c>
      <c r="L49715" s="1">
        <v>39083</v>
      </c>
      <c r="M49715" s="1">
        <v>38718</v>
      </c>
      <c r="N49715" s="1">
        <v>39083</v>
      </c>
    </row>
    <row r="49716" spans="1:18" hidden="1" x14ac:dyDescent="0.2">
      <c r="A49716" t="s">
        <v>170805</v>
      </c>
      <c r="B49716" t="s">
        <v>170806</v>
      </c>
      <c r="C49716" t="s">
        <v>170807</v>
      </c>
      <c r="D49716" t="s">
        <v>411</v>
      </c>
      <c r="E49716" t="s">
        <v>43</v>
      </c>
      <c r="F49716" t="s">
        <v>18</v>
      </c>
      <c r="G49716" t="s">
        <v>25</v>
      </c>
      <c r="H49716" t="s">
        <v>64</v>
      </c>
      <c r="I49716" t="s">
        <v>65</v>
      </c>
      <c r="J49716" t="s">
        <v>606</v>
      </c>
      <c r="K49716">
        <v>1</v>
      </c>
      <c r="M49716" s="1">
        <v>41673</v>
      </c>
      <c r="N49716" s="1">
        <v>41673</v>
      </c>
      <c r="O49716"/>
      <c r="P49716"/>
      <c r="Q49716"/>
      <c r="R49716"/>
    </row>
    <row r="49717" spans="1:18" x14ac:dyDescent="0.2">
      <c r="A49717" t="s">
        <v>170808</v>
      </c>
      <c r="B49717" t="s">
        <v>170809</v>
      </c>
      <c r="C49717" t="s">
        <v>170810</v>
      </c>
      <c r="D49717" t="s">
        <v>170811</v>
      </c>
      <c r="E49717">
        <v>30000</v>
      </c>
      <c r="F49717" t="s">
        <v>18</v>
      </c>
      <c r="G49717" t="s">
        <v>4937</v>
      </c>
      <c r="K49717">
        <v>1</v>
      </c>
      <c r="L49717" s="1">
        <v>41579</v>
      </c>
      <c r="M49717" s="1">
        <v>42290</v>
      </c>
      <c r="N49717" s="1">
        <v>42290</v>
      </c>
    </row>
    <row r="49718" spans="1:18" x14ac:dyDescent="0.2">
      <c r="A49718" t="s">
        <v>170812</v>
      </c>
      <c r="B49718" t="s">
        <v>170813</v>
      </c>
      <c r="C49718" t="s">
        <v>170814</v>
      </c>
      <c r="D49718" t="s">
        <v>933</v>
      </c>
      <c r="E49718">
        <v>350000</v>
      </c>
      <c r="F49718" t="s">
        <v>113</v>
      </c>
      <c r="G49718" t="s">
        <v>128</v>
      </c>
      <c r="H49718" t="s">
        <v>9514</v>
      </c>
      <c r="I49718" t="s">
        <v>130</v>
      </c>
      <c r="J49718" t="s">
        <v>170815</v>
      </c>
      <c r="K49718">
        <v>2</v>
      </c>
      <c r="L49718" s="1">
        <v>40164</v>
      </c>
      <c r="M49718" s="1">
        <v>40512</v>
      </c>
      <c r="N49718" s="1">
        <v>40737</v>
      </c>
    </row>
    <row r="49719" spans="1:18" x14ac:dyDescent="0.2">
      <c r="A49719" t="s">
        <v>170816</v>
      </c>
      <c r="B49719" t="s">
        <v>170817</v>
      </c>
      <c r="C49719" t="s">
        <v>170818</v>
      </c>
      <c r="D49719" t="s">
        <v>2479</v>
      </c>
      <c r="E49719">
        <v>390000</v>
      </c>
      <c r="F49719" t="s">
        <v>18</v>
      </c>
      <c r="G49719" t="s">
        <v>25</v>
      </c>
      <c r="H49719" t="s">
        <v>64</v>
      </c>
      <c r="I49719" t="s">
        <v>65</v>
      </c>
      <c r="J49719" t="s">
        <v>1402</v>
      </c>
      <c r="K49719">
        <v>2</v>
      </c>
      <c r="L49719" s="1">
        <v>39264</v>
      </c>
      <c r="M49719" s="1">
        <v>40544</v>
      </c>
      <c r="N49719" s="1">
        <v>40576</v>
      </c>
    </row>
    <row r="49720" spans="1:18" x14ac:dyDescent="0.2">
      <c r="A49720" t="s">
        <v>170819</v>
      </c>
      <c r="B49720" t="s">
        <v>170820</v>
      </c>
      <c r="C49720" t="s">
        <v>170821</v>
      </c>
      <c r="D49720" t="s">
        <v>4340</v>
      </c>
      <c r="E49720">
        <v>165000</v>
      </c>
      <c r="F49720" t="s">
        <v>18</v>
      </c>
      <c r="K49720">
        <v>2</v>
      </c>
      <c r="L49720" s="1">
        <v>38970</v>
      </c>
      <c r="M49720" s="1">
        <v>38968</v>
      </c>
      <c r="N49720" s="1">
        <v>41156</v>
      </c>
    </row>
    <row r="49721" spans="1:18" hidden="1" x14ac:dyDescent="0.2">
      <c r="A49721" t="s">
        <v>170822</v>
      </c>
      <c r="B49721" t="s">
        <v>170823</v>
      </c>
      <c r="C49721" t="s">
        <v>170824</v>
      </c>
      <c r="D49721" t="s">
        <v>170825</v>
      </c>
      <c r="E49721">
        <v>29872425</v>
      </c>
      <c r="F49721" t="s">
        <v>18</v>
      </c>
      <c r="G49721" t="s">
        <v>25</v>
      </c>
      <c r="H49721" t="s">
        <v>6144</v>
      </c>
      <c r="I49721" t="s">
        <v>6452</v>
      </c>
      <c r="J49721" t="s">
        <v>6452</v>
      </c>
      <c r="K49721">
        <v>7</v>
      </c>
      <c r="L49721" s="1">
        <v>36892</v>
      </c>
      <c r="M49721" s="1">
        <v>40184</v>
      </c>
      <c r="N49721" s="1">
        <v>41803</v>
      </c>
      <c r="O49721"/>
      <c r="P49721"/>
      <c r="Q49721"/>
      <c r="R49721"/>
    </row>
    <row r="49722" spans="1:18" hidden="1" x14ac:dyDescent="0.2">
      <c r="A49722" t="s">
        <v>170826</v>
      </c>
      <c r="B49722" t="s">
        <v>170827</v>
      </c>
      <c r="E49722">
        <v>200000</v>
      </c>
      <c r="F49722" t="s">
        <v>18</v>
      </c>
      <c r="K49722">
        <v>1</v>
      </c>
      <c r="M49722" s="1">
        <v>41947</v>
      </c>
      <c r="N49722" s="1">
        <v>41947</v>
      </c>
      <c r="O49722"/>
      <c r="P49722"/>
      <c r="Q49722"/>
      <c r="R49722"/>
    </row>
    <row r="49723" spans="1:18" hidden="1" x14ac:dyDescent="0.2">
      <c r="A49723" t="s">
        <v>170828</v>
      </c>
      <c r="B49723" t="s">
        <v>170829</v>
      </c>
      <c r="C49723" t="s">
        <v>170830</v>
      </c>
      <c r="D49723" t="s">
        <v>71294</v>
      </c>
      <c r="E49723">
        <v>5800000000</v>
      </c>
      <c r="F49723" t="s">
        <v>689</v>
      </c>
      <c r="G49723" t="s">
        <v>458</v>
      </c>
      <c r="H49723">
        <v>48</v>
      </c>
      <c r="I49723" t="s">
        <v>459</v>
      </c>
      <c r="J49723" t="s">
        <v>459</v>
      </c>
      <c r="K49723">
        <v>1</v>
      </c>
      <c r="M49723" s="1">
        <v>41827</v>
      </c>
      <c r="N49723" s="1">
        <v>41827</v>
      </c>
      <c r="O49723"/>
      <c r="P49723"/>
      <c r="Q49723"/>
      <c r="R49723"/>
    </row>
    <row r="49724" spans="1:18" hidden="1" x14ac:dyDescent="0.2">
      <c r="A49724" t="s">
        <v>170831</v>
      </c>
      <c r="B49724" t="s">
        <v>170832</v>
      </c>
      <c r="C49724" t="s">
        <v>170833</v>
      </c>
      <c r="D49724" t="s">
        <v>26428</v>
      </c>
      <c r="E49724">
        <v>33999999</v>
      </c>
      <c r="F49724" t="s">
        <v>18</v>
      </c>
      <c r="G49724" t="s">
        <v>25</v>
      </c>
      <c r="H49724" t="s">
        <v>527</v>
      </c>
      <c r="I49724" t="s">
        <v>528</v>
      </c>
      <c r="J49724" t="s">
        <v>529</v>
      </c>
      <c r="K49724">
        <v>1</v>
      </c>
      <c r="L49724" s="1">
        <v>37622</v>
      </c>
      <c r="M49724" s="1">
        <v>41562</v>
      </c>
      <c r="N49724" s="1">
        <v>41562</v>
      </c>
      <c r="O49724"/>
      <c r="P49724"/>
      <c r="Q49724"/>
      <c r="R49724"/>
    </row>
    <row r="49725" spans="1:18" x14ac:dyDescent="0.2">
      <c r="A49725" t="s">
        <v>170834</v>
      </c>
      <c r="B49725" t="s">
        <v>170835</v>
      </c>
      <c r="C49725" t="s">
        <v>170836</v>
      </c>
      <c r="D49725" t="s">
        <v>94</v>
      </c>
      <c r="E49725">
        <v>1670000</v>
      </c>
      <c r="F49725" t="s">
        <v>18</v>
      </c>
      <c r="G49725" t="s">
        <v>25</v>
      </c>
      <c r="H49725" t="s">
        <v>158</v>
      </c>
      <c r="I49725" t="s">
        <v>244</v>
      </c>
      <c r="J49725" t="s">
        <v>327</v>
      </c>
      <c r="K49725">
        <v>1</v>
      </c>
      <c r="L49725" s="1">
        <v>40299</v>
      </c>
      <c r="M49725" s="1">
        <v>40683</v>
      </c>
      <c r="N49725" s="1">
        <v>40683</v>
      </c>
    </row>
    <row r="49726" spans="1:18" hidden="1" x14ac:dyDescent="0.2">
      <c r="A49726" t="s">
        <v>170837</v>
      </c>
      <c r="B49726" t="s">
        <v>170838</v>
      </c>
      <c r="D49726" t="s">
        <v>357</v>
      </c>
      <c r="E49726" t="s">
        <v>43</v>
      </c>
      <c r="F49726" t="s">
        <v>18</v>
      </c>
      <c r="G49726" t="s">
        <v>25</v>
      </c>
      <c r="H49726" t="s">
        <v>106</v>
      </c>
      <c r="I49726" t="s">
        <v>107</v>
      </c>
      <c r="J49726" t="s">
        <v>106232</v>
      </c>
      <c r="K49726">
        <v>1</v>
      </c>
      <c r="L49726" s="1">
        <v>41701</v>
      </c>
      <c r="M49726" s="1">
        <v>41920</v>
      </c>
      <c r="N49726" s="1">
        <v>41920</v>
      </c>
      <c r="O49726"/>
      <c r="P49726"/>
      <c r="Q49726"/>
      <c r="R49726"/>
    </row>
    <row r="49727" spans="1:18" hidden="1" x14ac:dyDescent="0.2">
      <c r="A49727" t="s">
        <v>170839</v>
      </c>
      <c r="B49727" t="s">
        <v>170840</v>
      </c>
      <c r="C49727" t="s">
        <v>170841</v>
      </c>
      <c r="D49727" t="s">
        <v>170842</v>
      </c>
      <c r="E49727" t="s">
        <v>43</v>
      </c>
      <c r="F49727" t="s">
        <v>18</v>
      </c>
      <c r="G49727" t="s">
        <v>128</v>
      </c>
      <c r="H49727" t="s">
        <v>129</v>
      </c>
      <c r="I49727" t="s">
        <v>130</v>
      </c>
      <c r="J49727" t="s">
        <v>130</v>
      </c>
      <c r="K49727">
        <v>1</v>
      </c>
      <c r="L49727" s="1">
        <v>39023</v>
      </c>
      <c r="M49727" s="1">
        <v>41570</v>
      </c>
      <c r="N49727" s="1">
        <v>41570</v>
      </c>
      <c r="O49727"/>
      <c r="P49727"/>
      <c r="Q49727"/>
      <c r="R49727"/>
    </row>
    <row r="49728" spans="1:18" x14ac:dyDescent="0.2">
      <c r="A49728" t="s">
        <v>170843</v>
      </c>
      <c r="B49728" t="s">
        <v>170844</v>
      </c>
      <c r="C49728" t="s">
        <v>170845</v>
      </c>
      <c r="D49728" t="s">
        <v>70</v>
      </c>
      <c r="E49728">
        <v>250000</v>
      </c>
      <c r="F49728" t="s">
        <v>18</v>
      </c>
      <c r="G49728" t="s">
        <v>25</v>
      </c>
      <c r="H49728" t="s">
        <v>265</v>
      </c>
      <c r="I49728" t="s">
        <v>2871</v>
      </c>
      <c r="J49728" t="s">
        <v>166546</v>
      </c>
      <c r="K49728">
        <v>1</v>
      </c>
      <c r="L49728" s="1">
        <v>40909</v>
      </c>
      <c r="M49728" s="1">
        <v>41709</v>
      </c>
      <c r="N49728" s="1">
        <v>41709</v>
      </c>
    </row>
    <row r="49729" spans="1:18" hidden="1" x14ac:dyDescent="0.2">
      <c r="A49729" t="s">
        <v>170846</v>
      </c>
      <c r="B49729" t="s">
        <v>170847</v>
      </c>
      <c r="C49729" t="s">
        <v>170848</v>
      </c>
      <c r="D49729" t="s">
        <v>170849</v>
      </c>
      <c r="E49729" t="s">
        <v>43</v>
      </c>
      <c r="F49729" t="s">
        <v>18</v>
      </c>
      <c r="G49729" t="s">
        <v>699</v>
      </c>
      <c r="H49729">
        <v>1</v>
      </c>
      <c r="I49729" t="s">
        <v>10000</v>
      </c>
      <c r="J49729" t="s">
        <v>51192</v>
      </c>
      <c r="K49729">
        <v>1</v>
      </c>
      <c r="L49729" s="1">
        <v>41640</v>
      </c>
      <c r="M49729" s="1">
        <v>42095</v>
      </c>
      <c r="N49729" s="1">
        <v>42095</v>
      </c>
      <c r="O49729"/>
      <c r="P49729"/>
      <c r="Q49729"/>
      <c r="R49729"/>
    </row>
    <row r="49730" spans="1:18" x14ac:dyDescent="0.2">
      <c r="A49730" t="s">
        <v>170850</v>
      </c>
      <c r="B49730" t="s">
        <v>170851</v>
      </c>
      <c r="C49730" t="s">
        <v>170852</v>
      </c>
      <c r="D49730" t="s">
        <v>170853</v>
      </c>
      <c r="E49730">
        <v>450000</v>
      </c>
      <c r="F49730" t="s">
        <v>207</v>
      </c>
      <c r="G49730" t="s">
        <v>25</v>
      </c>
      <c r="H49730" t="s">
        <v>106</v>
      </c>
      <c r="I49730" t="s">
        <v>107</v>
      </c>
      <c r="J49730" t="s">
        <v>108</v>
      </c>
      <c r="K49730">
        <v>2</v>
      </c>
      <c r="L49730" s="1">
        <v>40544</v>
      </c>
      <c r="M49730" s="1">
        <v>40544</v>
      </c>
      <c r="N49730" s="1">
        <v>40940</v>
      </c>
    </row>
    <row r="49731" spans="1:18" hidden="1" x14ac:dyDescent="0.2">
      <c r="A49731" t="s">
        <v>170854</v>
      </c>
      <c r="B49731" t="s">
        <v>170855</v>
      </c>
      <c r="C49731" t="s">
        <v>170856</v>
      </c>
      <c r="D49731" t="s">
        <v>3110</v>
      </c>
      <c r="E49731">
        <v>4446931.432</v>
      </c>
      <c r="F49731" t="s">
        <v>18</v>
      </c>
      <c r="K49731">
        <v>1</v>
      </c>
      <c r="L49731" s="1">
        <v>41985</v>
      </c>
      <c r="M49731" s="1">
        <v>42229</v>
      </c>
      <c r="N49731" s="1">
        <v>42229</v>
      </c>
      <c r="O49731"/>
      <c r="P49731"/>
      <c r="Q49731"/>
      <c r="R49731"/>
    </row>
    <row r="49732" spans="1:18" hidden="1" x14ac:dyDescent="0.2">
      <c r="A49732" t="s">
        <v>170857</v>
      </c>
      <c r="B49732" t="s">
        <v>170858</v>
      </c>
      <c r="C49732" t="s">
        <v>170859</v>
      </c>
      <c r="D49732" t="s">
        <v>170860</v>
      </c>
      <c r="E49732">
        <v>449061</v>
      </c>
      <c r="F49732" t="s">
        <v>18</v>
      </c>
      <c r="G49732" t="s">
        <v>25</v>
      </c>
      <c r="H49732" t="s">
        <v>158</v>
      </c>
      <c r="I49732" t="s">
        <v>244</v>
      </c>
      <c r="J49732" t="s">
        <v>327</v>
      </c>
      <c r="K49732">
        <v>1</v>
      </c>
      <c r="L49732" s="1">
        <v>37987</v>
      </c>
      <c r="M49732" s="1">
        <v>40690</v>
      </c>
      <c r="N49732" s="1">
        <v>40690</v>
      </c>
      <c r="O49732"/>
      <c r="P49732"/>
      <c r="Q49732"/>
      <c r="R49732"/>
    </row>
    <row r="49733" spans="1:18" x14ac:dyDescent="0.2">
      <c r="A49733" t="s">
        <v>170861</v>
      </c>
      <c r="B49733" t="s">
        <v>170862</v>
      </c>
      <c r="C49733" t="s">
        <v>170863</v>
      </c>
      <c r="D49733" t="s">
        <v>3396</v>
      </c>
      <c r="E49733">
        <v>300000</v>
      </c>
      <c r="F49733" t="s">
        <v>18</v>
      </c>
      <c r="G49733" t="s">
        <v>25</v>
      </c>
      <c r="H49733" t="s">
        <v>1080</v>
      </c>
      <c r="I49733" t="s">
        <v>1081</v>
      </c>
      <c r="J49733" t="s">
        <v>1442</v>
      </c>
      <c r="K49733">
        <v>1</v>
      </c>
      <c r="L49733" s="1">
        <v>37257</v>
      </c>
      <c r="M49733" s="1">
        <v>42086</v>
      </c>
      <c r="N49733" s="1">
        <v>42086</v>
      </c>
    </row>
    <row r="49734" spans="1:18" x14ac:dyDescent="0.2">
      <c r="A49734" t="s">
        <v>170864</v>
      </c>
      <c r="B49734" t="s">
        <v>170865</v>
      </c>
      <c r="C49734" t="s">
        <v>170866</v>
      </c>
      <c r="D49734" t="s">
        <v>1384</v>
      </c>
      <c r="E49734">
        <v>375000</v>
      </c>
      <c r="F49734" t="s">
        <v>18</v>
      </c>
      <c r="G49734" t="s">
        <v>25</v>
      </c>
      <c r="H49734" t="s">
        <v>64</v>
      </c>
      <c r="I49734" t="s">
        <v>65</v>
      </c>
      <c r="J49734" t="s">
        <v>170867</v>
      </c>
      <c r="K49734">
        <v>1</v>
      </c>
      <c r="L49734" s="1">
        <v>40722</v>
      </c>
      <c r="M49734" s="1">
        <v>40848</v>
      </c>
      <c r="N49734" s="1">
        <v>40848</v>
      </c>
    </row>
    <row r="49735" spans="1:18" x14ac:dyDescent="0.2">
      <c r="A49735" t="s">
        <v>170868</v>
      </c>
      <c r="B49735" t="s">
        <v>170869</v>
      </c>
      <c r="C49735" t="s">
        <v>170870</v>
      </c>
      <c r="D49735" t="s">
        <v>33722</v>
      </c>
      <c r="E49735">
        <v>12500000</v>
      </c>
      <c r="F49735" t="s">
        <v>18</v>
      </c>
      <c r="G49735" t="s">
        <v>25</v>
      </c>
      <c r="H49735" t="s">
        <v>44</v>
      </c>
      <c r="I49735" t="s">
        <v>3486</v>
      </c>
      <c r="J49735" t="s">
        <v>3349</v>
      </c>
      <c r="K49735">
        <v>1</v>
      </c>
      <c r="L49735" s="1">
        <v>40431</v>
      </c>
      <c r="M49735" s="1">
        <v>41204</v>
      </c>
      <c r="N49735" s="1">
        <v>41204</v>
      </c>
    </row>
    <row r="49736" spans="1:18" hidden="1" x14ac:dyDescent="0.2">
      <c r="A49736" t="s">
        <v>170871</v>
      </c>
      <c r="B49736" t="s">
        <v>170872</v>
      </c>
      <c r="C49736" t="s">
        <v>170873</v>
      </c>
      <c r="D49736" t="s">
        <v>42</v>
      </c>
      <c r="E49736">
        <v>656000</v>
      </c>
      <c r="F49736" t="s">
        <v>113</v>
      </c>
      <c r="G49736" t="s">
        <v>366</v>
      </c>
      <c r="H49736">
        <v>27</v>
      </c>
      <c r="I49736" t="s">
        <v>5348</v>
      </c>
      <c r="J49736" t="s">
        <v>14648</v>
      </c>
      <c r="K49736">
        <v>1</v>
      </c>
      <c r="L49736" s="1">
        <v>36526</v>
      </c>
      <c r="M49736" s="1">
        <v>38593</v>
      </c>
      <c r="N49736" s="1">
        <v>38593</v>
      </c>
      <c r="O49736"/>
      <c r="P49736"/>
      <c r="Q49736"/>
      <c r="R49736"/>
    </row>
    <row r="49737" spans="1:18" x14ac:dyDescent="0.2">
      <c r="A49737" t="s">
        <v>170874</v>
      </c>
      <c r="B49737" t="s">
        <v>170875</v>
      </c>
      <c r="C49737" t="s">
        <v>170876</v>
      </c>
      <c r="D49737" t="s">
        <v>264</v>
      </c>
      <c r="E49737">
        <v>61000000</v>
      </c>
      <c r="F49737" t="s">
        <v>18</v>
      </c>
      <c r="G49737" t="s">
        <v>25</v>
      </c>
      <c r="H49737" t="s">
        <v>790</v>
      </c>
      <c r="I49737" t="s">
        <v>791</v>
      </c>
      <c r="J49737" t="s">
        <v>791</v>
      </c>
      <c r="K49737">
        <v>7</v>
      </c>
      <c r="L49737" s="1">
        <v>38718</v>
      </c>
      <c r="M49737" s="1">
        <v>39962</v>
      </c>
      <c r="N49737" s="1">
        <v>42200</v>
      </c>
    </row>
    <row r="49738" spans="1:18" hidden="1" x14ac:dyDescent="0.2">
      <c r="A49738" t="s">
        <v>170877</v>
      </c>
      <c r="B49738" t="s">
        <v>170878</v>
      </c>
      <c r="E49738">
        <v>49500000</v>
      </c>
      <c r="F49738" t="s">
        <v>207</v>
      </c>
      <c r="K49738">
        <v>2</v>
      </c>
      <c r="M49738" s="1">
        <v>36732</v>
      </c>
      <c r="N49738" s="1">
        <v>37111</v>
      </c>
      <c r="O49738"/>
      <c r="P49738"/>
      <c r="Q49738"/>
      <c r="R49738"/>
    </row>
    <row r="49739" spans="1:18" x14ac:dyDescent="0.2">
      <c r="A49739" t="s">
        <v>170879</v>
      </c>
      <c r="B49739" t="s">
        <v>170880</v>
      </c>
      <c r="C49739" t="s">
        <v>170881</v>
      </c>
      <c r="E49739">
        <v>10000000</v>
      </c>
      <c r="F49739" t="s">
        <v>18</v>
      </c>
      <c r="G49739" t="s">
        <v>25</v>
      </c>
      <c r="H49739" t="s">
        <v>64</v>
      </c>
      <c r="I49739" t="s">
        <v>65</v>
      </c>
      <c r="J49739" t="s">
        <v>4841</v>
      </c>
      <c r="K49739">
        <v>1</v>
      </c>
      <c r="L49739" s="1">
        <v>39083</v>
      </c>
      <c r="M49739" s="1">
        <v>42332</v>
      </c>
      <c r="N49739" s="1">
        <v>42332</v>
      </c>
    </row>
    <row r="49740" spans="1:18" x14ac:dyDescent="0.2">
      <c r="A49740" t="s">
        <v>170882</v>
      </c>
      <c r="B49740" t="s">
        <v>170883</v>
      </c>
      <c r="E49740">
        <v>25000000</v>
      </c>
      <c r="F49740" t="s">
        <v>207</v>
      </c>
      <c r="G49740" t="s">
        <v>25</v>
      </c>
      <c r="H49740" t="s">
        <v>64</v>
      </c>
      <c r="I49740" t="s">
        <v>65</v>
      </c>
      <c r="J49740" t="s">
        <v>71</v>
      </c>
      <c r="K49740">
        <v>1</v>
      </c>
      <c r="L49740" s="1">
        <v>36161</v>
      </c>
      <c r="M49740" s="1">
        <v>37043</v>
      </c>
      <c r="N49740" s="1">
        <v>37043</v>
      </c>
    </row>
    <row r="49741" spans="1:18" hidden="1" x14ac:dyDescent="0.2">
      <c r="A49741" t="s">
        <v>170884</v>
      </c>
      <c r="B49741" t="s">
        <v>170885</v>
      </c>
      <c r="C49741" t="s">
        <v>170886</v>
      </c>
      <c r="D49741" t="s">
        <v>8528</v>
      </c>
      <c r="E49741">
        <v>23710000</v>
      </c>
      <c r="F49741" t="s">
        <v>18</v>
      </c>
      <c r="G49741" t="s">
        <v>25</v>
      </c>
      <c r="H49741" t="s">
        <v>64</v>
      </c>
      <c r="I49741" t="s">
        <v>65</v>
      </c>
      <c r="J49741" t="s">
        <v>1402</v>
      </c>
      <c r="K49741">
        <v>3</v>
      </c>
      <c r="L49741" s="1">
        <v>39814</v>
      </c>
      <c r="M49741" s="1">
        <v>40897</v>
      </c>
      <c r="N49741" s="1">
        <v>41284</v>
      </c>
      <c r="O49741"/>
      <c r="P49741"/>
      <c r="Q49741"/>
      <c r="R49741"/>
    </row>
    <row r="49742" spans="1:18" x14ac:dyDescent="0.2">
      <c r="A49742" t="s">
        <v>170887</v>
      </c>
      <c r="B49742" t="s">
        <v>170888</v>
      </c>
      <c r="C49742" t="s">
        <v>170889</v>
      </c>
      <c r="D49742" t="s">
        <v>63</v>
      </c>
      <c r="E49742">
        <v>10500000</v>
      </c>
      <c r="F49742" t="s">
        <v>18</v>
      </c>
      <c r="G49742" t="s">
        <v>25</v>
      </c>
      <c r="H49742" t="s">
        <v>158</v>
      </c>
      <c r="I49742" t="s">
        <v>244</v>
      </c>
      <c r="J49742" t="s">
        <v>6959</v>
      </c>
      <c r="K49742">
        <v>1</v>
      </c>
      <c r="L49742" s="1">
        <v>40179</v>
      </c>
      <c r="M49742" s="1">
        <v>41199</v>
      </c>
      <c r="N49742" s="1">
        <v>41199</v>
      </c>
    </row>
    <row r="49743" spans="1:18" hidden="1" x14ac:dyDescent="0.2">
      <c r="A49743" t="s">
        <v>170890</v>
      </c>
      <c r="B49743" t="s">
        <v>170891</v>
      </c>
      <c r="C49743" t="s">
        <v>170892</v>
      </c>
      <c r="D49743" t="s">
        <v>42</v>
      </c>
      <c r="E49743">
        <v>710198</v>
      </c>
      <c r="F49743" t="s">
        <v>18</v>
      </c>
      <c r="G49743" t="s">
        <v>25</v>
      </c>
      <c r="H49743" t="s">
        <v>808</v>
      </c>
      <c r="I49743" t="s">
        <v>809</v>
      </c>
      <c r="J49743" t="s">
        <v>56240</v>
      </c>
      <c r="K49743">
        <v>2</v>
      </c>
      <c r="M49743" s="1">
        <v>41045</v>
      </c>
      <c r="N49743" s="1">
        <v>41831</v>
      </c>
      <c r="O49743"/>
      <c r="P49743"/>
      <c r="Q49743"/>
      <c r="R49743"/>
    </row>
    <row r="49744" spans="1:18" x14ac:dyDescent="0.2">
      <c r="A49744" t="s">
        <v>170893</v>
      </c>
      <c r="B49744" t="s">
        <v>170894</v>
      </c>
      <c r="C49744" t="s">
        <v>170895</v>
      </c>
      <c r="D49744" t="s">
        <v>170896</v>
      </c>
      <c r="E49744">
        <v>13600000</v>
      </c>
      <c r="F49744" t="s">
        <v>18</v>
      </c>
      <c r="G49744" t="s">
        <v>25</v>
      </c>
      <c r="H49744" t="s">
        <v>64</v>
      </c>
      <c r="I49744" t="s">
        <v>65</v>
      </c>
      <c r="J49744" t="s">
        <v>271</v>
      </c>
      <c r="K49744">
        <v>2</v>
      </c>
      <c r="L49744" s="1">
        <v>41791</v>
      </c>
      <c r="M49744" s="1">
        <v>41640</v>
      </c>
      <c r="N49744" s="1">
        <v>41913</v>
      </c>
    </row>
    <row r="49745" spans="1:18" x14ac:dyDescent="0.2">
      <c r="A49745" t="s">
        <v>170897</v>
      </c>
      <c r="B49745" t="s">
        <v>170898</v>
      </c>
      <c r="C49745" t="s">
        <v>170899</v>
      </c>
      <c r="D49745" t="s">
        <v>102643</v>
      </c>
      <c r="E49745">
        <v>2100000</v>
      </c>
      <c r="F49745" t="s">
        <v>18</v>
      </c>
      <c r="G49745" t="s">
        <v>25</v>
      </c>
      <c r="H49745" t="s">
        <v>64</v>
      </c>
      <c r="I49745" t="s">
        <v>65</v>
      </c>
      <c r="J49745" t="s">
        <v>984</v>
      </c>
      <c r="K49745">
        <v>1</v>
      </c>
      <c r="L49745" s="1">
        <v>38353</v>
      </c>
      <c r="M49745" s="1">
        <v>39661</v>
      </c>
      <c r="N49745" s="1">
        <v>39661</v>
      </c>
    </row>
    <row r="49746" spans="1:18" x14ac:dyDescent="0.2">
      <c r="A49746" t="s">
        <v>170900</v>
      </c>
      <c r="B49746" t="s">
        <v>170901</v>
      </c>
      <c r="C49746" t="s">
        <v>170902</v>
      </c>
      <c r="D49746" t="s">
        <v>42</v>
      </c>
      <c r="E49746">
        <v>2000000</v>
      </c>
      <c r="F49746" t="s">
        <v>113</v>
      </c>
      <c r="G49746" t="s">
        <v>25</v>
      </c>
      <c r="H49746" t="s">
        <v>121</v>
      </c>
      <c r="I49746" t="s">
        <v>528</v>
      </c>
      <c r="J49746" t="s">
        <v>51361</v>
      </c>
      <c r="K49746">
        <v>2</v>
      </c>
      <c r="L49746" s="1">
        <v>37987</v>
      </c>
      <c r="M49746" s="1">
        <v>38353</v>
      </c>
      <c r="N49746" s="1">
        <v>40204</v>
      </c>
    </row>
    <row r="49747" spans="1:18" x14ac:dyDescent="0.2">
      <c r="A49747" t="s">
        <v>170903</v>
      </c>
      <c r="B49747" t="s">
        <v>170904</v>
      </c>
      <c r="C49747" t="s">
        <v>170905</v>
      </c>
      <c r="D49747" t="s">
        <v>170906</v>
      </c>
      <c r="E49747">
        <v>800000</v>
      </c>
      <c r="F49747" t="s">
        <v>18</v>
      </c>
      <c r="G49747" t="s">
        <v>25</v>
      </c>
      <c r="H49747" t="s">
        <v>64</v>
      </c>
      <c r="I49747" t="s">
        <v>65</v>
      </c>
      <c r="J49747" t="s">
        <v>71</v>
      </c>
      <c r="K49747">
        <v>1</v>
      </c>
      <c r="L49747" s="1">
        <v>42135</v>
      </c>
      <c r="M49747" s="1">
        <v>42135</v>
      </c>
      <c r="N49747" s="1">
        <v>42135</v>
      </c>
    </row>
    <row r="49748" spans="1:18" hidden="1" x14ac:dyDescent="0.2">
      <c r="A49748" t="s">
        <v>170907</v>
      </c>
      <c r="B49748" t="s">
        <v>170908</v>
      </c>
      <c r="C49748" t="s">
        <v>170909</v>
      </c>
      <c r="D49748" t="s">
        <v>170910</v>
      </c>
      <c r="E49748" t="s">
        <v>43</v>
      </c>
      <c r="F49748" t="s">
        <v>18</v>
      </c>
      <c r="G49748" t="s">
        <v>25</v>
      </c>
      <c r="H49748" t="s">
        <v>142</v>
      </c>
      <c r="I49748" t="s">
        <v>143</v>
      </c>
      <c r="J49748" t="s">
        <v>438</v>
      </c>
      <c r="K49748">
        <v>1</v>
      </c>
      <c r="M49748" s="1">
        <v>41214</v>
      </c>
      <c r="N49748" s="1">
        <v>41214</v>
      </c>
      <c r="O49748"/>
      <c r="P49748"/>
      <c r="Q49748"/>
      <c r="R49748"/>
    </row>
    <row r="49749" spans="1:18" x14ac:dyDescent="0.2">
      <c r="A49749" t="s">
        <v>170911</v>
      </c>
      <c r="B49749" t="s">
        <v>170912</v>
      </c>
      <c r="C49749" t="s">
        <v>170913</v>
      </c>
      <c r="D49749" t="s">
        <v>42</v>
      </c>
      <c r="E49749">
        <v>12000000</v>
      </c>
      <c r="F49749" t="s">
        <v>113</v>
      </c>
      <c r="G49749" t="s">
        <v>25</v>
      </c>
      <c r="H49749" t="s">
        <v>64</v>
      </c>
      <c r="I49749" t="s">
        <v>65</v>
      </c>
      <c r="J49749" t="s">
        <v>271</v>
      </c>
      <c r="K49749">
        <v>3</v>
      </c>
      <c r="L49749" s="1">
        <v>40544</v>
      </c>
      <c r="M49749" s="1">
        <v>40645</v>
      </c>
      <c r="N49749" s="1">
        <v>41247</v>
      </c>
    </row>
    <row r="49750" spans="1:18" x14ac:dyDescent="0.2">
      <c r="A49750" t="s">
        <v>170914</v>
      </c>
      <c r="B49750" t="s">
        <v>170915</v>
      </c>
      <c r="C49750" t="s">
        <v>170916</v>
      </c>
      <c r="D49750" t="s">
        <v>42</v>
      </c>
      <c r="E49750">
        <v>8000000</v>
      </c>
      <c r="F49750" t="s">
        <v>18</v>
      </c>
      <c r="G49750" t="s">
        <v>25</v>
      </c>
      <c r="H49750" t="s">
        <v>64</v>
      </c>
      <c r="I49750" t="s">
        <v>65</v>
      </c>
      <c r="J49750" t="s">
        <v>114</v>
      </c>
      <c r="K49750">
        <v>1</v>
      </c>
      <c r="L49750" s="1">
        <v>40088</v>
      </c>
      <c r="M49750" s="1">
        <v>39546</v>
      </c>
      <c r="N49750" s="1">
        <v>39546</v>
      </c>
    </row>
    <row r="49751" spans="1:18" hidden="1" x14ac:dyDescent="0.2">
      <c r="A49751" t="s">
        <v>170917</v>
      </c>
      <c r="B49751" t="s">
        <v>170918</v>
      </c>
      <c r="C49751" t="s">
        <v>170919</v>
      </c>
      <c r="D49751" t="s">
        <v>37564</v>
      </c>
      <c r="E49751">
        <v>26991390</v>
      </c>
      <c r="F49751" t="s">
        <v>113</v>
      </c>
      <c r="G49751" t="s">
        <v>25</v>
      </c>
      <c r="H49751" t="s">
        <v>64</v>
      </c>
      <c r="I49751" t="s">
        <v>65</v>
      </c>
      <c r="J49751" t="s">
        <v>271</v>
      </c>
      <c r="K49751">
        <v>2</v>
      </c>
      <c r="L49751" s="1">
        <v>37622</v>
      </c>
      <c r="M49751" s="1">
        <v>39104</v>
      </c>
      <c r="N49751" s="1">
        <v>39925</v>
      </c>
      <c r="O49751"/>
      <c r="P49751"/>
      <c r="Q49751"/>
      <c r="R49751"/>
    </row>
    <row r="49752" spans="1:18" x14ac:dyDescent="0.2">
      <c r="A49752" t="s">
        <v>170920</v>
      </c>
      <c r="B49752" t="s">
        <v>170921</v>
      </c>
      <c r="C49752" t="s">
        <v>170922</v>
      </c>
      <c r="D49752" t="s">
        <v>170923</v>
      </c>
      <c r="E49752">
        <v>50000</v>
      </c>
      <c r="F49752" t="s">
        <v>18</v>
      </c>
      <c r="G49752" t="s">
        <v>128</v>
      </c>
      <c r="H49752" t="s">
        <v>4264</v>
      </c>
      <c r="I49752" t="s">
        <v>130</v>
      </c>
      <c r="J49752" t="s">
        <v>4857</v>
      </c>
      <c r="K49752">
        <v>1</v>
      </c>
      <c r="L49752" s="1">
        <v>41041</v>
      </c>
      <c r="M49752" s="1">
        <v>41471</v>
      </c>
      <c r="N49752" s="1">
        <v>41471</v>
      </c>
    </row>
    <row r="49753" spans="1:18" hidden="1" x14ac:dyDescent="0.2">
      <c r="A49753" t="s">
        <v>170924</v>
      </c>
      <c r="B49753" t="s">
        <v>170925</v>
      </c>
      <c r="C49753" t="s">
        <v>170926</v>
      </c>
      <c r="D49753" t="s">
        <v>170927</v>
      </c>
      <c r="E49753" t="s">
        <v>43</v>
      </c>
      <c r="F49753" t="s">
        <v>18</v>
      </c>
      <c r="G49753" t="s">
        <v>25</v>
      </c>
      <c r="H49753" t="s">
        <v>142</v>
      </c>
      <c r="I49753" t="s">
        <v>143</v>
      </c>
      <c r="J49753" t="s">
        <v>438</v>
      </c>
      <c r="K49753">
        <v>1</v>
      </c>
      <c r="L49753" s="1">
        <v>37622</v>
      </c>
      <c r="M49753" s="1">
        <v>37987</v>
      </c>
      <c r="N49753" s="1">
        <v>37987</v>
      </c>
      <c r="O49753"/>
      <c r="P49753"/>
      <c r="Q49753"/>
      <c r="R49753"/>
    </row>
    <row r="49754" spans="1:18" x14ac:dyDescent="0.2">
      <c r="A49754" t="s">
        <v>170928</v>
      </c>
      <c r="B49754" t="s">
        <v>170929</v>
      </c>
      <c r="C49754" t="s">
        <v>170930</v>
      </c>
      <c r="D49754" t="s">
        <v>264</v>
      </c>
      <c r="E49754">
        <v>13000000</v>
      </c>
      <c r="F49754" t="s">
        <v>18</v>
      </c>
      <c r="G49754" t="s">
        <v>25</v>
      </c>
      <c r="H49754" t="s">
        <v>64</v>
      </c>
      <c r="I49754" t="s">
        <v>65</v>
      </c>
      <c r="J49754" t="s">
        <v>1160</v>
      </c>
      <c r="K49754">
        <v>2</v>
      </c>
      <c r="L49754" s="1">
        <v>40391</v>
      </c>
      <c r="M49754" s="1">
        <v>40417</v>
      </c>
      <c r="N49754" s="1">
        <v>40715</v>
      </c>
    </row>
    <row r="49755" spans="1:18" hidden="1" x14ac:dyDescent="0.2">
      <c r="A49755" t="s">
        <v>170931</v>
      </c>
      <c r="B49755" t="s">
        <v>170932</v>
      </c>
      <c r="D49755" t="s">
        <v>42</v>
      </c>
      <c r="E49755">
        <v>9116657</v>
      </c>
      <c r="F49755" t="s">
        <v>113</v>
      </c>
      <c r="G49755" t="s">
        <v>25</v>
      </c>
      <c r="H49755" t="s">
        <v>158</v>
      </c>
      <c r="I49755" t="s">
        <v>244</v>
      </c>
      <c r="J49755" t="s">
        <v>3637</v>
      </c>
      <c r="K49755">
        <v>2</v>
      </c>
      <c r="L49755" s="1">
        <v>35431</v>
      </c>
      <c r="M49755" s="1">
        <v>37736</v>
      </c>
      <c r="N49755" s="1">
        <v>39029</v>
      </c>
      <c r="O49755"/>
      <c r="P49755"/>
      <c r="Q49755"/>
      <c r="R49755"/>
    </row>
    <row r="49756" spans="1:18" x14ac:dyDescent="0.2">
      <c r="A49756" t="s">
        <v>170933</v>
      </c>
      <c r="B49756" t="s">
        <v>170934</v>
      </c>
      <c r="C49756" t="s">
        <v>170935</v>
      </c>
      <c r="D49756" t="s">
        <v>264</v>
      </c>
      <c r="E49756">
        <v>30000</v>
      </c>
      <c r="F49756" t="s">
        <v>18</v>
      </c>
      <c r="G49756" t="s">
        <v>25</v>
      </c>
      <c r="H49756" t="s">
        <v>1272</v>
      </c>
      <c r="I49756" t="s">
        <v>1273</v>
      </c>
      <c r="J49756" t="s">
        <v>5676</v>
      </c>
      <c r="K49756">
        <v>1</v>
      </c>
      <c r="L49756" s="1">
        <v>40909</v>
      </c>
      <c r="M49756" s="1">
        <v>41596</v>
      </c>
      <c r="N49756" s="1">
        <v>41596</v>
      </c>
    </row>
    <row r="49757" spans="1:18" x14ac:dyDescent="0.2">
      <c r="A49757" t="s">
        <v>170936</v>
      </c>
      <c r="B49757" t="s">
        <v>170937</v>
      </c>
      <c r="C49757" t="s">
        <v>170938</v>
      </c>
      <c r="D49757" t="s">
        <v>170939</v>
      </c>
      <c r="E49757">
        <v>80000000</v>
      </c>
      <c r="F49757" t="s">
        <v>18</v>
      </c>
      <c r="G49757" t="s">
        <v>25</v>
      </c>
      <c r="H49757" t="s">
        <v>64</v>
      </c>
      <c r="I49757" t="s">
        <v>65</v>
      </c>
      <c r="J49757" t="s">
        <v>71</v>
      </c>
      <c r="K49757">
        <v>5</v>
      </c>
      <c r="L49757" s="1">
        <v>39814</v>
      </c>
      <c r="M49757" s="1">
        <v>40179</v>
      </c>
      <c r="N49757" s="1">
        <v>42241</v>
      </c>
    </row>
    <row r="49758" spans="1:18" hidden="1" x14ac:dyDescent="0.2">
      <c r="A49758" t="s">
        <v>170940</v>
      </c>
      <c r="B49758" t="s">
        <v>170941</v>
      </c>
      <c r="C49758" t="s">
        <v>170942</v>
      </c>
      <c r="D49758" t="s">
        <v>933</v>
      </c>
      <c r="E49758">
        <v>25200000</v>
      </c>
      <c r="F49758" t="s">
        <v>18</v>
      </c>
      <c r="G49758" t="s">
        <v>25</v>
      </c>
      <c r="H49758" t="s">
        <v>106</v>
      </c>
      <c r="I49758" t="s">
        <v>107</v>
      </c>
      <c r="J49758" t="s">
        <v>108</v>
      </c>
      <c r="K49758">
        <v>3</v>
      </c>
      <c r="M49758" s="1">
        <v>37776</v>
      </c>
      <c r="N49758" s="1">
        <v>38761</v>
      </c>
      <c r="O49758"/>
      <c r="P49758"/>
      <c r="Q49758"/>
      <c r="R49758"/>
    </row>
    <row r="49759" spans="1:18" x14ac:dyDescent="0.2">
      <c r="A49759" t="s">
        <v>170943</v>
      </c>
      <c r="B49759" t="s">
        <v>170944</v>
      </c>
      <c r="C49759" t="s">
        <v>170945</v>
      </c>
      <c r="D49759" t="s">
        <v>170946</v>
      </c>
      <c r="E49759">
        <v>4000000</v>
      </c>
      <c r="F49759" t="s">
        <v>18</v>
      </c>
      <c r="G49759" t="s">
        <v>699</v>
      </c>
      <c r="H49759">
        <v>5</v>
      </c>
      <c r="I49759" t="s">
        <v>700</v>
      </c>
      <c r="J49759" t="s">
        <v>700</v>
      </c>
      <c r="K49759">
        <v>1</v>
      </c>
      <c r="L49759" s="1">
        <v>42005</v>
      </c>
      <c r="M49759" s="1">
        <v>42284</v>
      </c>
      <c r="N49759" s="1">
        <v>42284</v>
      </c>
    </row>
    <row r="49760" spans="1:18" x14ac:dyDescent="0.2">
      <c r="A49760" t="s">
        <v>170947</v>
      </c>
      <c r="B49760" t="s">
        <v>170948</v>
      </c>
      <c r="C49760" t="s">
        <v>170949</v>
      </c>
      <c r="D49760" t="s">
        <v>170950</v>
      </c>
      <c r="E49760">
        <v>10000000</v>
      </c>
      <c r="F49760" t="s">
        <v>18</v>
      </c>
      <c r="G49760" t="s">
        <v>25</v>
      </c>
      <c r="H49760" t="s">
        <v>64</v>
      </c>
      <c r="I49760" t="s">
        <v>65</v>
      </c>
      <c r="J49760" t="s">
        <v>71</v>
      </c>
      <c r="K49760">
        <v>1</v>
      </c>
      <c r="L49760" s="1">
        <v>41640</v>
      </c>
      <c r="M49760" s="1">
        <v>42297</v>
      </c>
      <c r="N49760" s="1">
        <v>42297</v>
      </c>
    </row>
    <row r="49761" spans="1:18" x14ac:dyDescent="0.2">
      <c r="A49761" t="s">
        <v>170951</v>
      </c>
      <c r="B49761" t="s">
        <v>170952</v>
      </c>
      <c r="C49761" t="s">
        <v>170953</v>
      </c>
      <c r="D49761" t="s">
        <v>170954</v>
      </c>
      <c r="E49761">
        <v>2100000</v>
      </c>
      <c r="F49761" t="s">
        <v>18</v>
      </c>
      <c r="G49761" t="s">
        <v>25</v>
      </c>
      <c r="H49761" t="s">
        <v>64</v>
      </c>
      <c r="I49761" t="s">
        <v>65</v>
      </c>
      <c r="J49761" t="s">
        <v>22035</v>
      </c>
      <c r="K49761">
        <v>1</v>
      </c>
      <c r="L49761" s="1">
        <v>40544</v>
      </c>
      <c r="M49761" s="1">
        <v>42116</v>
      </c>
      <c r="N49761" s="1">
        <v>42116</v>
      </c>
    </row>
    <row r="49762" spans="1:18" x14ac:dyDescent="0.2">
      <c r="A49762" t="s">
        <v>170955</v>
      </c>
      <c r="B49762" t="s">
        <v>170956</v>
      </c>
      <c r="C49762" t="s">
        <v>170957</v>
      </c>
      <c r="D49762" t="s">
        <v>42</v>
      </c>
      <c r="E49762">
        <v>15200000</v>
      </c>
      <c r="F49762" t="s">
        <v>113</v>
      </c>
      <c r="G49762" t="s">
        <v>25</v>
      </c>
      <c r="H49762" t="s">
        <v>1330</v>
      </c>
      <c r="I49762" t="s">
        <v>1331</v>
      </c>
      <c r="J49762" t="s">
        <v>3423</v>
      </c>
      <c r="K49762">
        <v>3</v>
      </c>
      <c r="L49762" s="1">
        <v>40544</v>
      </c>
      <c r="M49762" s="1">
        <v>40962</v>
      </c>
      <c r="N49762" s="1">
        <v>41556</v>
      </c>
    </row>
    <row r="49763" spans="1:18" hidden="1" x14ac:dyDescent="0.2">
      <c r="A49763" t="s">
        <v>170958</v>
      </c>
      <c r="B49763" t="s">
        <v>170959</v>
      </c>
      <c r="C49763" t="s">
        <v>170960</v>
      </c>
      <c r="D49763" t="s">
        <v>170961</v>
      </c>
      <c r="E49763" t="s">
        <v>43</v>
      </c>
      <c r="F49763" t="s">
        <v>18</v>
      </c>
      <c r="G49763" t="s">
        <v>25</v>
      </c>
      <c r="H49763" t="s">
        <v>430</v>
      </c>
      <c r="I49763" t="s">
        <v>528</v>
      </c>
      <c r="J49763" t="s">
        <v>1649</v>
      </c>
      <c r="K49763">
        <v>1</v>
      </c>
      <c r="L49763" s="1">
        <v>40087</v>
      </c>
      <c r="M49763" s="1">
        <v>41775</v>
      </c>
      <c r="N49763" s="1">
        <v>41775</v>
      </c>
      <c r="O49763"/>
      <c r="P49763"/>
      <c r="Q49763"/>
      <c r="R49763"/>
    </row>
    <row r="49764" spans="1:18" hidden="1" x14ac:dyDescent="0.2">
      <c r="A49764" t="s">
        <v>170962</v>
      </c>
      <c r="B49764" t="s">
        <v>170963</v>
      </c>
      <c r="C49764" t="s">
        <v>170964</v>
      </c>
      <c r="D49764" t="s">
        <v>42</v>
      </c>
      <c r="E49764">
        <v>1323100</v>
      </c>
      <c r="F49764" t="s">
        <v>207</v>
      </c>
      <c r="K49764">
        <v>1</v>
      </c>
      <c r="M49764" s="1">
        <v>39911</v>
      </c>
      <c r="N49764" s="1">
        <v>39911</v>
      </c>
      <c r="O49764"/>
      <c r="P49764"/>
      <c r="Q49764"/>
      <c r="R49764"/>
    </row>
    <row r="49765" spans="1:18" hidden="1" x14ac:dyDescent="0.2">
      <c r="A49765" t="s">
        <v>170965</v>
      </c>
      <c r="B49765" t="s">
        <v>170966</v>
      </c>
      <c r="C49765" t="s">
        <v>170967</v>
      </c>
      <c r="D49765" t="s">
        <v>170968</v>
      </c>
      <c r="E49765">
        <v>49660000</v>
      </c>
      <c r="F49765" t="s">
        <v>18</v>
      </c>
      <c r="G49765" t="s">
        <v>25</v>
      </c>
      <c r="H49765" t="s">
        <v>64</v>
      </c>
      <c r="I49765" t="s">
        <v>65</v>
      </c>
      <c r="J49765" t="s">
        <v>66</v>
      </c>
      <c r="K49765">
        <v>4</v>
      </c>
      <c r="L49765" s="1">
        <v>40544</v>
      </c>
      <c r="M49765" s="1">
        <v>40855</v>
      </c>
      <c r="N49765" s="1">
        <v>42121</v>
      </c>
      <c r="O49765"/>
      <c r="P49765"/>
      <c r="Q49765"/>
      <c r="R49765"/>
    </row>
    <row r="49766" spans="1:18" x14ac:dyDescent="0.2">
      <c r="A49766" t="s">
        <v>170969</v>
      </c>
      <c r="B49766" t="s">
        <v>170970</v>
      </c>
      <c r="C49766" t="s">
        <v>170971</v>
      </c>
      <c r="D49766" t="s">
        <v>170972</v>
      </c>
      <c r="E49766">
        <v>520000</v>
      </c>
      <c r="F49766" t="s">
        <v>18</v>
      </c>
      <c r="G49766" t="s">
        <v>25</v>
      </c>
      <c r="H49766" t="s">
        <v>190</v>
      </c>
      <c r="I49766" t="s">
        <v>2188</v>
      </c>
      <c r="J49766" t="s">
        <v>2188</v>
      </c>
      <c r="K49766">
        <v>4</v>
      </c>
      <c r="L49766" s="1">
        <v>41365</v>
      </c>
      <c r="M49766" s="1">
        <v>41278</v>
      </c>
      <c r="N49766" s="1">
        <v>41863</v>
      </c>
    </row>
    <row r="49767" spans="1:18" hidden="1" x14ac:dyDescent="0.2">
      <c r="A49767" t="s">
        <v>170973</v>
      </c>
      <c r="B49767" t="s">
        <v>170974</v>
      </c>
      <c r="C49767" t="s">
        <v>170975</v>
      </c>
      <c r="D49767" t="s">
        <v>170976</v>
      </c>
      <c r="E49767">
        <v>31862082</v>
      </c>
      <c r="F49767" t="s">
        <v>18</v>
      </c>
      <c r="G49767" t="s">
        <v>25</v>
      </c>
      <c r="H49767" t="s">
        <v>106</v>
      </c>
      <c r="I49767" t="s">
        <v>107</v>
      </c>
      <c r="J49767" t="s">
        <v>108</v>
      </c>
      <c r="K49767">
        <v>7</v>
      </c>
      <c r="L49767" s="1">
        <v>36526</v>
      </c>
      <c r="M49767" s="1">
        <v>38980</v>
      </c>
      <c r="N49767" s="1">
        <v>41408</v>
      </c>
      <c r="O49767"/>
      <c r="P49767"/>
      <c r="Q49767"/>
      <c r="R49767"/>
    </row>
    <row r="49768" spans="1:18" x14ac:dyDescent="0.2">
      <c r="A49768" t="s">
        <v>170977</v>
      </c>
      <c r="B49768" t="s">
        <v>170978</v>
      </c>
      <c r="C49768" t="s">
        <v>170979</v>
      </c>
      <c r="D49768" t="s">
        <v>36</v>
      </c>
      <c r="E49768">
        <v>4000000</v>
      </c>
      <c r="F49768" t="s">
        <v>18</v>
      </c>
      <c r="G49768" t="s">
        <v>25</v>
      </c>
      <c r="H49768" t="s">
        <v>64</v>
      </c>
      <c r="I49768" t="s">
        <v>65</v>
      </c>
      <c r="J49768" t="s">
        <v>13284</v>
      </c>
      <c r="K49768">
        <v>1</v>
      </c>
      <c r="L49768" s="1">
        <v>38838</v>
      </c>
      <c r="M49768" s="1">
        <v>39673</v>
      </c>
      <c r="N49768" s="1">
        <v>39673</v>
      </c>
    </row>
    <row r="49769" spans="1:18" hidden="1" x14ac:dyDescent="0.2">
      <c r="A49769" t="s">
        <v>170980</v>
      </c>
      <c r="B49769" t="s">
        <v>170981</v>
      </c>
      <c r="C49769" t="s">
        <v>170982</v>
      </c>
      <c r="D49769" t="s">
        <v>170983</v>
      </c>
      <c r="E49769">
        <v>500000</v>
      </c>
      <c r="F49769" t="s">
        <v>18</v>
      </c>
      <c r="G49769" t="s">
        <v>222</v>
      </c>
      <c r="H49769">
        <v>8</v>
      </c>
      <c r="I49769" t="s">
        <v>7950</v>
      </c>
      <c r="J49769" t="s">
        <v>7950</v>
      </c>
      <c r="K49769">
        <v>1</v>
      </c>
      <c r="M49769" s="1">
        <v>42170</v>
      </c>
      <c r="N49769" s="1">
        <v>42170</v>
      </c>
      <c r="O49769"/>
      <c r="P49769"/>
      <c r="Q49769"/>
      <c r="R49769"/>
    </row>
    <row r="49770" spans="1:18" hidden="1" x14ac:dyDescent="0.2">
      <c r="A49770" t="s">
        <v>170984</v>
      </c>
      <c r="B49770" t="s">
        <v>170985</v>
      </c>
      <c r="C49770" t="s">
        <v>170986</v>
      </c>
      <c r="D49770" t="s">
        <v>56</v>
      </c>
      <c r="E49770">
        <v>4611176</v>
      </c>
      <c r="F49770" t="s">
        <v>18</v>
      </c>
      <c r="G49770" t="s">
        <v>128</v>
      </c>
      <c r="H49770" t="s">
        <v>3397</v>
      </c>
      <c r="I49770" t="s">
        <v>3398</v>
      </c>
      <c r="J49770" t="s">
        <v>3398</v>
      </c>
      <c r="K49770">
        <v>2</v>
      </c>
      <c r="M49770" s="1">
        <v>38104</v>
      </c>
      <c r="N49770" s="1">
        <v>38497</v>
      </c>
      <c r="O49770"/>
      <c r="P49770"/>
      <c r="Q49770"/>
      <c r="R49770"/>
    </row>
    <row r="49771" spans="1:18" hidden="1" x14ac:dyDescent="0.2">
      <c r="A49771" t="s">
        <v>170987</v>
      </c>
      <c r="B49771" t="s">
        <v>170988</v>
      </c>
      <c r="C49771" t="s">
        <v>170989</v>
      </c>
      <c r="D49771" t="s">
        <v>170990</v>
      </c>
      <c r="E49771" t="s">
        <v>43</v>
      </c>
      <c r="F49771" t="s">
        <v>18</v>
      </c>
      <c r="G49771" t="s">
        <v>19</v>
      </c>
      <c r="H49771">
        <v>16</v>
      </c>
      <c r="I49771" t="s">
        <v>7937</v>
      </c>
      <c r="J49771" t="s">
        <v>7937</v>
      </c>
      <c r="K49771">
        <v>1</v>
      </c>
      <c r="L49771" s="1">
        <v>40934</v>
      </c>
      <c r="M49771" s="1">
        <v>41415</v>
      </c>
      <c r="N49771" s="1">
        <v>41415</v>
      </c>
      <c r="O49771"/>
      <c r="P49771"/>
      <c r="Q49771"/>
      <c r="R49771"/>
    </row>
    <row r="49772" spans="1:18" x14ac:dyDescent="0.2">
      <c r="A49772" t="s">
        <v>170991</v>
      </c>
      <c r="B49772" t="s">
        <v>170992</v>
      </c>
      <c r="C49772" t="s">
        <v>170993</v>
      </c>
      <c r="D49772" t="s">
        <v>50</v>
      </c>
      <c r="E49772">
        <v>350000</v>
      </c>
      <c r="F49772" t="s">
        <v>18</v>
      </c>
      <c r="G49772" t="s">
        <v>25</v>
      </c>
      <c r="H49772" t="s">
        <v>64</v>
      </c>
      <c r="I49772" t="s">
        <v>95</v>
      </c>
      <c r="J49772" t="s">
        <v>4603</v>
      </c>
      <c r="K49772">
        <v>1</v>
      </c>
      <c r="L49772" s="1">
        <v>39174</v>
      </c>
      <c r="M49772" s="1">
        <v>39142</v>
      </c>
      <c r="N49772" s="1">
        <v>39142</v>
      </c>
    </row>
    <row r="49773" spans="1:18" x14ac:dyDescent="0.2">
      <c r="A49773" t="s">
        <v>170994</v>
      </c>
      <c r="B49773" t="s">
        <v>170995</v>
      </c>
      <c r="C49773" t="s">
        <v>170996</v>
      </c>
      <c r="D49773" t="s">
        <v>170997</v>
      </c>
      <c r="E49773">
        <v>5500000</v>
      </c>
      <c r="F49773" t="s">
        <v>18</v>
      </c>
      <c r="G49773" t="s">
        <v>1126</v>
      </c>
      <c r="H49773">
        <v>25</v>
      </c>
      <c r="I49773" t="s">
        <v>1582</v>
      </c>
      <c r="J49773" t="s">
        <v>1583</v>
      </c>
      <c r="K49773">
        <v>1</v>
      </c>
      <c r="L49773" s="1">
        <v>40118</v>
      </c>
      <c r="M49773" s="1">
        <v>41723</v>
      </c>
      <c r="N49773" s="1">
        <v>41723</v>
      </c>
    </row>
    <row r="49774" spans="1:18" hidden="1" x14ac:dyDescent="0.2">
      <c r="A49774" t="s">
        <v>170998</v>
      </c>
      <c r="B49774" t="s">
        <v>170999</v>
      </c>
      <c r="C49774" t="s">
        <v>171000</v>
      </c>
      <c r="D49774" t="s">
        <v>171001</v>
      </c>
      <c r="E49774">
        <v>212289000</v>
      </c>
      <c r="F49774" t="s">
        <v>18</v>
      </c>
      <c r="G49774" t="s">
        <v>1062</v>
      </c>
      <c r="H49774">
        <v>12</v>
      </c>
      <c r="I49774" t="s">
        <v>51617</v>
      </c>
      <c r="J49774" t="s">
        <v>51617</v>
      </c>
      <c r="K49774">
        <v>1</v>
      </c>
      <c r="L49774" s="1">
        <v>35796</v>
      </c>
      <c r="M49774" s="1">
        <v>41583</v>
      </c>
      <c r="N49774" s="1">
        <v>41583</v>
      </c>
      <c r="O49774"/>
      <c r="P49774"/>
      <c r="Q49774"/>
      <c r="R49774"/>
    </row>
    <row r="49775" spans="1:18" x14ac:dyDescent="0.2">
      <c r="A49775" t="s">
        <v>171002</v>
      </c>
      <c r="B49775" t="s">
        <v>171003</v>
      </c>
      <c r="C49775" t="s">
        <v>171004</v>
      </c>
      <c r="D49775" t="s">
        <v>264</v>
      </c>
      <c r="E49775">
        <v>4820000</v>
      </c>
      <c r="F49775" t="s">
        <v>18</v>
      </c>
      <c r="G49775" t="s">
        <v>276</v>
      </c>
      <c r="H49775">
        <v>17</v>
      </c>
      <c r="I49775" t="s">
        <v>36724</v>
      </c>
      <c r="J49775" t="s">
        <v>36724</v>
      </c>
      <c r="K49775">
        <v>1</v>
      </c>
      <c r="L49775" s="1">
        <v>30317</v>
      </c>
      <c r="M49775" s="1">
        <v>38600</v>
      </c>
      <c r="N49775" s="1">
        <v>38600</v>
      </c>
    </row>
    <row r="49776" spans="1:18" hidden="1" x14ac:dyDescent="0.2">
      <c r="A49776" t="s">
        <v>171005</v>
      </c>
      <c r="B49776" t="s">
        <v>171006</v>
      </c>
      <c r="C49776" t="s">
        <v>171007</v>
      </c>
      <c r="D49776" t="s">
        <v>1384</v>
      </c>
      <c r="E49776">
        <v>2345180</v>
      </c>
      <c r="F49776" t="s">
        <v>18</v>
      </c>
      <c r="G49776" t="s">
        <v>2125</v>
      </c>
      <c r="H49776">
        <v>15</v>
      </c>
      <c r="I49776" t="s">
        <v>15535</v>
      </c>
      <c r="J49776" t="s">
        <v>15535</v>
      </c>
      <c r="K49776">
        <v>2</v>
      </c>
      <c r="M49776" s="1">
        <v>39861</v>
      </c>
      <c r="N49776" s="1">
        <v>40197</v>
      </c>
      <c r="O49776"/>
      <c r="P49776"/>
      <c r="Q49776"/>
      <c r="R49776"/>
    </row>
    <row r="49777" spans="1:18" x14ac:dyDescent="0.2">
      <c r="A49777" t="s">
        <v>171008</v>
      </c>
      <c r="B49777" t="s">
        <v>171009</v>
      </c>
      <c r="C49777" t="s">
        <v>171010</v>
      </c>
      <c r="D49777" t="s">
        <v>171011</v>
      </c>
      <c r="E49777">
        <v>20000</v>
      </c>
      <c r="F49777" t="s">
        <v>18</v>
      </c>
      <c r="G49777" t="s">
        <v>25</v>
      </c>
      <c r="H49777" t="s">
        <v>808</v>
      </c>
      <c r="I49777" t="s">
        <v>809</v>
      </c>
      <c r="J49777" t="s">
        <v>809</v>
      </c>
      <c r="K49777">
        <v>2</v>
      </c>
      <c r="L49777" s="1">
        <v>42005</v>
      </c>
      <c r="M49777" s="1">
        <v>42156</v>
      </c>
      <c r="N49777" s="1">
        <v>42309</v>
      </c>
    </row>
    <row r="49778" spans="1:18" x14ac:dyDescent="0.2">
      <c r="A49778" t="s">
        <v>171012</v>
      </c>
      <c r="B49778" t="s">
        <v>171013</v>
      </c>
      <c r="C49778" t="s">
        <v>171014</v>
      </c>
      <c r="D49778" t="s">
        <v>171015</v>
      </c>
      <c r="E49778">
        <v>10000000</v>
      </c>
      <c r="F49778" t="s">
        <v>18</v>
      </c>
      <c r="G49778" t="s">
        <v>6544</v>
      </c>
      <c r="I49778" t="s">
        <v>6545</v>
      </c>
      <c r="J49778" t="s">
        <v>6545</v>
      </c>
      <c r="K49778">
        <v>1</v>
      </c>
      <c r="L49778" s="1">
        <v>33604</v>
      </c>
      <c r="M49778" s="1">
        <v>40889</v>
      </c>
      <c r="N49778" s="1">
        <v>40889</v>
      </c>
    </row>
    <row r="49779" spans="1:18" x14ac:dyDescent="0.2">
      <c r="A49779" t="s">
        <v>171016</v>
      </c>
      <c r="B49779" t="s">
        <v>171017</v>
      </c>
      <c r="C49779" t="s">
        <v>171018</v>
      </c>
      <c r="D49779" t="s">
        <v>42</v>
      </c>
      <c r="E49779">
        <v>100000</v>
      </c>
      <c r="F49779" t="s">
        <v>18</v>
      </c>
      <c r="G49779" t="s">
        <v>25</v>
      </c>
      <c r="H49779" t="s">
        <v>64</v>
      </c>
      <c r="I49779" t="s">
        <v>65</v>
      </c>
      <c r="J49779" t="s">
        <v>236</v>
      </c>
      <c r="K49779">
        <v>1</v>
      </c>
      <c r="L49779" s="1">
        <v>40179</v>
      </c>
      <c r="M49779" s="1">
        <v>41236</v>
      </c>
      <c r="N49779" s="1">
        <v>41236</v>
      </c>
    </row>
    <row r="49780" spans="1:18" x14ac:dyDescent="0.2">
      <c r="A49780" t="s">
        <v>171019</v>
      </c>
      <c r="B49780" t="s">
        <v>171020</v>
      </c>
      <c r="C49780" t="s">
        <v>171021</v>
      </c>
      <c r="D49780" t="s">
        <v>70</v>
      </c>
      <c r="E49780">
        <v>14200000</v>
      </c>
      <c r="F49780" t="s">
        <v>207</v>
      </c>
      <c r="G49780" t="s">
        <v>25</v>
      </c>
      <c r="H49780" t="s">
        <v>64</v>
      </c>
      <c r="I49780" t="s">
        <v>65</v>
      </c>
      <c r="J49780" t="s">
        <v>271</v>
      </c>
      <c r="K49780">
        <v>2</v>
      </c>
      <c r="L49780" s="1">
        <v>38353</v>
      </c>
      <c r="M49780" s="1">
        <v>39163</v>
      </c>
      <c r="N49780" s="1">
        <v>39926</v>
      </c>
    </row>
    <row r="49781" spans="1:18" x14ac:dyDescent="0.2">
      <c r="A49781" t="s">
        <v>171022</v>
      </c>
      <c r="B49781" t="s">
        <v>171023</v>
      </c>
      <c r="C49781" t="s">
        <v>171024</v>
      </c>
      <c r="D49781" t="s">
        <v>171025</v>
      </c>
      <c r="E49781">
        <v>28500000</v>
      </c>
      <c r="F49781" t="s">
        <v>113</v>
      </c>
      <c r="G49781" t="s">
        <v>406</v>
      </c>
      <c r="H49781">
        <v>40</v>
      </c>
      <c r="I49781" t="s">
        <v>980</v>
      </c>
      <c r="J49781" t="s">
        <v>980</v>
      </c>
      <c r="K49781">
        <v>2</v>
      </c>
      <c r="L49781" s="1">
        <v>37987</v>
      </c>
      <c r="M49781" s="1">
        <v>39133</v>
      </c>
      <c r="N49781" s="1">
        <v>39873</v>
      </c>
    </row>
    <row r="49782" spans="1:18" x14ac:dyDescent="0.2">
      <c r="A49782" t="s">
        <v>171026</v>
      </c>
      <c r="B49782" t="s">
        <v>171027</v>
      </c>
      <c r="C49782" t="s">
        <v>171028</v>
      </c>
      <c r="D49782" t="s">
        <v>2479</v>
      </c>
      <c r="E49782">
        <v>17500000</v>
      </c>
      <c r="F49782" t="s">
        <v>113</v>
      </c>
      <c r="G49782" t="s">
        <v>25</v>
      </c>
      <c r="H49782" t="s">
        <v>158</v>
      </c>
      <c r="I49782" t="s">
        <v>244</v>
      </c>
      <c r="J49782" t="s">
        <v>244</v>
      </c>
      <c r="K49782">
        <v>5</v>
      </c>
      <c r="L49782" s="1">
        <v>38353</v>
      </c>
      <c r="M49782" s="1">
        <v>39038</v>
      </c>
      <c r="N49782" s="1">
        <v>40114</v>
      </c>
    </row>
    <row r="49783" spans="1:18" x14ac:dyDescent="0.2">
      <c r="A49783" t="s">
        <v>171029</v>
      </c>
      <c r="B49783" t="s">
        <v>171030</v>
      </c>
      <c r="C49783" t="s">
        <v>171031</v>
      </c>
      <c r="D49783" t="s">
        <v>171032</v>
      </c>
      <c r="E49783">
        <v>1000</v>
      </c>
      <c r="F49783" t="s">
        <v>207</v>
      </c>
      <c r="K49783">
        <v>1</v>
      </c>
      <c r="L49783" s="1">
        <v>40283</v>
      </c>
      <c r="M49783" s="1">
        <v>40179</v>
      </c>
      <c r="N49783" s="1">
        <v>40179</v>
      </c>
    </row>
    <row r="49784" spans="1:18" hidden="1" x14ac:dyDescent="0.2">
      <c r="A49784" t="s">
        <v>171033</v>
      </c>
      <c r="B49784" t="s">
        <v>171034</v>
      </c>
      <c r="C49784" t="s">
        <v>171035</v>
      </c>
      <c r="D49784" t="s">
        <v>171036</v>
      </c>
      <c r="E49784" t="s">
        <v>43</v>
      </c>
      <c r="F49784" t="s">
        <v>18</v>
      </c>
      <c r="K49784">
        <v>1</v>
      </c>
      <c r="L49784" s="1">
        <v>40909</v>
      </c>
      <c r="M49784" s="1">
        <v>42045</v>
      </c>
      <c r="N49784" s="1">
        <v>42045</v>
      </c>
      <c r="O49784"/>
      <c r="P49784"/>
      <c r="Q49784"/>
      <c r="R49784"/>
    </row>
    <row r="49785" spans="1:18" x14ac:dyDescent="0.2">
      <c r="A49785" t="s">
        <v>171037</v>
      </c>
      <c r="B49785" t="s">
        <v>171038</v>
      </c>
      <c r="C49785" t="s">
        <v>171039</v>
      </c>
      <c r="D49785" t="s">
        <v>171040</v>
      </c>
      <c r="E49785">
        <v>2500000</v>
      </c>
      <c r="F49785" t="s">
        <v>18</v>
      </c>
      <c r="G49785" t="s">
        <v>1126</v>
      </c>
      <c r="H49785">
        <v>23</v>
      </c>
      <c r="I49785" t="s">
        <v>3024</v>
      </c>
      <c r="J49785" t="s">
        <v>3024</v>
      </c>
      <c r="K49785">
        <v>2</v>
      </c>
      <c r="L49785" s="1">
        <v>41640</v>
      </c>
      <c r="M49785" s="1">
        <v>42076</v>
      </c>
      <c r="N49785" s="1">
        <v>42128</v>
      </c>
    </row>
    <row r="49786" spans="1:18" hidden="1" x14ac:dyDescent="0.2">
      <c r="A49786" t="s">
        <v>171041</v>
      </c>
      <c r="B49786" t="s">
        <v>171042</v>
      </c>
      <c r="D49786" t="s">
        <v>56918</v>
      </c>
      <c r="E49786">
        <v>5000000</v>
      </c>
      <c r="F49786" t="s">
        <v>18</v>
      </c>
      <c r="G49786" t="s">
        <v>25</v>
      </c>
      <c r="H49786" t="s">
        <v>286</v>
      </c>
      <c r="I49786" t="s">
        <v>578</v>
      </c>
      <c r="J49786" t="s">
        <v>578</v>
      </c>
      <c r="K49786">
        <v>1</v>
      </c>
      <c r="M49786" s="1">
        <v>39590</v>
      </c>
      <c r="N49786" s="1">
        <v>39590</v>
      </c>
      <c r="O49786"/>
      <c r="P49786"/>
      <c r="Q49786"/>
      <c r="R49786"/>
    </row>
    <row r="49787" spans="1:18" hidden="1" x14ac:dyDescent="0.2">
      <c r="A49787" t="s">
        <v>171043</v>
      </c>
      <c r="B49787" t="s">
        <v>171044</v>
      </c>
      <c r="C49787" t="s">
        <v>171045</v>
      </c>
      <c r="D49787" t="s">
        <v>21731</v>
      </c>
      <c r="E49787">
        <v>256458</v>
      </c>
      <c r="F49787" t="s">
        <v>18</v>
      </c>
      <c r="G49787" t="s">
        <v>128</v>
      </c>
      <c r="H49787" t="s">
        <v>129</v>
      </c>
      <c r="I49787" t="s">
        <v>130</v>
      </c>
      <c r="J49787" t="s">
        <v>130</v>
      </c>
      <c r="K49787">
        <v>1</v>
      </c>
      <c r="L49787" s="1">
        <v>40909</v>
      </c>
      <c r="M49787" s="1">
        <v>41821</v>
      </c>
      <c r="N49787" s="1">
        <v>41821</v>
      </c>
      <c r="O49787"/>
      <c r="P49787"/>
      <c r="Q49787"/>
      <c r="R49787"/>
    </row>
    <row r="49788" spans="1:18" x14ac:dyDescent="0.2">
      <c r="A49788" t="s">
        <v>171046</v>
      </c>
      <c r="B49788" t="s">
        <v>171047</v>
      </c>
      <c r="C49788" t="s">
        <v>171048</v>
      </c>
      <c r="D49788" t="s">
        <v>171049</v>
      </c>
      <c r="E49788">
        <v>150000</v>
      </c>
      <c r="F49788" t="s">
        <v>18</v>
      </c>
      <c r="K49788">
        <v>1</v>
      </c>
      <c r="L49788" s="1">
        <v>41230</v>
      </c>
      <c r="M49788" s="1">
        <v>41214</v>
      </c>
      <c r="N49788" s="1">
        <v>41214</v>
      </c>
    </row>
    <row r="49789" spans="1:18" hidden="1" x14ac:dyDescent="0.2">
      <c r="A49789" t="s">
        <v>171050</v>
      </c>
      <c r="B49789" t="s">
        <v>171051</v>
      </c>
      <c r="C49789" t="s">
        <v>171052</v>
      </c>
      <c r="D49789" t="s">
        <v>171053</v>
      </c>
      <c r="E49789">
        <v>101454</v>
      </c>
      <c r="F49789" t="s">
        <v>18</v>
      </c>
      <c r="G49789" t="s">
        <v>25</v>
      </c>
      <c r="H49789" t="s">
        <v>142</v>
      </c>
      <c r="I49789" t="s">
        <v>143</v>
      </c>
      <c r="J49789" t="s">
        <v>143</v>
      </c>
      <c r="K49789">
        <v>1</v>
      </c>
      <c r="M49789" s="1">
        <v>41870</v>
      </c>
      <c r="N49789" s="1">
        <v>41870</v>
      </c>
      <c r="O49789"/>
      <c r="P49789"/>
      <c r="Q49789"/>
      <c r="R49789"/>
    </row>
    <row r="49790" spans="1:18" hidden="1" x14ac:dyDescent="0.2">
      <c r="A49790" t="s">
        <v>171054</v>
      </c>
      <c r="B49790" t="s">
        <v>171055</v>
      </c>
      <c r="C49790" t="s">
        <v>171056</v>
      </c>
      <c r="D49790" t="s">
        <v>171057</v>
      </c>
      <c r="E49790" t="s">
        <v>43</v>
      </c>
      <c r="F49790" t="s">
        <v>18</v>
      </c>
      <c r="G49790" t="s">
        <v>25</v>
      </c>
      <c r="H49790" t="s">
        <v>64</v>
      </c>
      <c r="I49790" t="s">
        <v>95</v>
      </c>
      <c r="J49790" t="s">
        <v>95</v>
      </c>
      <c r="K49790">
        <v>1</v>
      </c>
      <c r="L49790" s="1">
        <v>41341</v>
      </c>
      <c r="M49790" s="1">
        <v>41341</v>
      </c>
      <c r="N49790" s="1">
        <v>41341</v>
      </c>
      <c r="O49790"/>
      <c r="P49790"/>
      <c r="Q49790"/>
      <c r="R49790"/>
    </row>
    <row r="49791" spans="1:18" hidden="1" x14ac:dyDescent="0.2">
      <c r="A49791" t="s">
        <v>171058</v>
      </c>
      <c r="B49791" t="s">
        <v>171059</v>
      </c>
      <c r="C49791" t="s">
        <v>171060</v>
      </c>
      <c r="D49791" t="s">
        <v>171061</v>
      </c>
      <c r="E49791" t="s">
        <v>43</v>
      </c>
      <c r="F49791" t="s">
        <v>18</v>
      </c>
      <c r="G49791" t="s">
        <v>57</v>
      </c>
      <c r="H49791" t="s">
        <v>202</v>
      </c>
      <c r="I49791" t="s">
        <v>203</v>
      </c>
      <c r="J49791" t="s">
        <v>25187</v>
      </c>
      <c r="K49791">
        <v>1</v>
      </c>
      <c r="L49791" s="1">
        <v>40522</v>
      </c>
      <c r="M49791" s="1">
        <v>41889</v>
      </c>
      <c r="N49791" s="1">
        <v>41889</v>
      </c>
      <c r="O49791"/>
      <c r="P49791"/>
      <c r="Q49791"/>
      <c r="R49791"/>
    </row>
    <row r="49792" spans="1:18" x14ac:dyDescent="0.2">
      <c r="A49792" t="s">
        <v>171062</v>
      </c>
      <c r="B49792" t="s">
        <v>171063</v>
      </c>
      <c r="C49792" t="s">
        <v>171064</v>
      </c>
      <c r="D49792" t="s">
        <v>248</v>
      </c>
      <c r="E49792">
        <v>11000000</v>
      </c>
      <c r="F49792" t="s">
        <v>18</v>
      </c>
      <c r="K49792">
        <v>2</v>
      </c>
      <c r="L49792" s="1">
        <v>40179</v>
      </c>
      <c r="M49792" s="1">
        <v>41411</v>
      </c>
      <c r="N49792" s="1">
        <v>41886</v>
      </c>
    </row>
    <row r="49793" spans="1:18" hidden="1" x14ac:dyDescent="0.2">
      <c r="A49793" t="s">
        <v>171065</v>
      </c>
      <c r="B49793" t="s">
        <v>171066</v>
      </c>
      <c r="C49793" t="s">
        <v>171067</v>
      </c>
      <c r="D49793" t="s">
        <v>544</v>
      </c>
      <c r="E49793">
        <v>116517</v>
      </c>
      <c r="F49793" t="s">
        <v>18</v>
      </c>
      <c r="K49793">
        <v>1</v>
      </c>
      <c r="L49793" s="1">
        <v>39448</v>
      </c>
      <c r="M49793" s="1">
        <v>41590</v>
      </c>
      <c r="N49793" s="1">
        <v>41590</v>
      </c>
      <c r="O49793"/>
      <c r="P49793"/>
      <c r="Q49793"/>
      <c r="R49793"/>
    </row>
    <row r="49794" spans="1:18" hidden="1" x14ac:dyDescent="0.2">
      <c r="A49794" t="s">
        <v>171068</v>
      </c>
      <c r="B49794" t="s">
        <v>171069</v>
      </c>
      <c r="C49794" t="s">
        <v>171070</v>
      </c>
      <c r="D49794" t="s">
        <v>42</v>
      </c>
      <c r="E49794">
        <v>180156</v>
      </c>
      <c r="F49794" t="s">
        <v>18</v>
      </c>
      <c r="G49794" t="s">
        <v>341</v>
      </c>
      <c r="H49794">
        <v>11</v>
      </c>
      <c r="I49794" t="s">
        <v>497</v>
      </c>
      <c r="J49794" t="s">
        <v>497</v>
      </c>
      <c r="K49794">
        <v>1</v>
      </c>
      <c r="L49794" s="1">
        <v>40756</v>
      </c>
      <c r="M49794" s="1">
        <v>41518</v>
      </c>
      <c r="N49794" s="1">
        <v>41518</v>
      </c>
      <c r="O49794"/>
      <c r="P49794"/>
      <c r="Q49794"/>
      <c r="R49794"/>
    </row>
    <row r="49795" spans="1:18" x14ac:dyDescent="0.2">
      <c r="A49795" t="s">
        <v>171071</v>
      </c>
      <c r="B49795" t="s">
        <v>171072</v>
      </c>
      <c r="C49795" t="s">
        <v>171073</v>
      </c>
      <c r="D49795" t="s">
        <v>933</v>
      </c>
      <c r="E49795">
        <v>1020000</v>
      </c>
      <c r="F49795" t="s">
        <v>18</v>
      </c>
      <c r="G49795" t="s">
        <v>25</v>
      </c>
      <c r="H49795" t="s">
        <v>64</v>
      </c>
      <c r="I49795" t="s">
        <v>65</v>
      </c>
      <c r="J49795" t="s">
        <v>1251</v>
      </c>
      <c r="K49795">
        <v>4</v>
      </c>
      <c r="L49795" s="1">
        <v>39326</v>
      </c>
      <c r="M49795" s="1">
        <v>41457</v>
      </c>
      <c r="N49795" s="1">
        <v>42226</v>
      </c>
    </row>
    <row r="49796" spans="1:18" x14ac:dyDescent="0.2">
      <c r="A49796" t="s">
        <v>171074</v>
      </c>
      <c r="B49796" t="s">
        <v>171075</v>
      </c>
      <c r="C49796" t="s">
        <v>171076</v>
      </c>
      <c r="D49796" t="s">
        <v>127</v>
      </c>
      <c r="E49796">
        <v>125000</v>
      </c>
      <c r="F49796" t="s">
        <v>18</v>
      </c>
      <c r="G49796" t="s">
        <v>25</v>
      </c>
      <c r="H49796" t="s">
        <v>1352</v>
      </c>
      <c r="I49796" t="s">
        <v>1353</v>
      </c>
      <c r="J49796" t="s">
        <v>5433</v>
      </c>
      <c r="K49796">
        <v>2</v>
      </c>
      <c r="L49796" s="1">
        <v>42074</v>
      </c>
      <c r="M49796" s="1">
        <v>41757</v>
      </c>
      <c r="N49796" s="1">
        <v>42038</v>
      </c>
    </row>
    <row r="49797" spans="1:18" x14ac:dyDescent="0.2">
      <c r="A49797" t="s">
        <v>171077</v>
      </c>
      <c r="B49797" t="s">
        <v>171078</v>
      </c>
      <c r="C49797" t="s">
        <v>171079</v>
      </c>
      <c r="D49797" t="s">
        <v>2479</v>
      </c>
      <c r="E49797">
        <v>250000</v>
      </c>
      <c r="F49797" t="s">
        <v>207</v>
      </c>
      <c r="G49797" t="s">
        <v>25</v>
      </c>
      <c r="H49797" t="s">
        <v>64</v>
      </c>
      <c r="I49797" t="s">
        <v>65</v>
      </c>
      <c r="J49797" t="s">
        <v>71</v>
      </c>
      <c r="K49797">
        <v>1</v>
      </c>
      <c r="L49797" s="1">
        <v>40137</v>
      </c>
      <c r="M49797" s="1">
        <v>40760</v>
      </c>
      <c r="N49797" s="1">
        <v>40760</v>
      </c>
    </row>
    <row r="49798" spans="1:18" hidden="1" x14ac:dyDescent="0.2">
      <c r="A49798" t="s">
        <v>171080</v>
      </c>
      <c r="B49798" t="s">
        <v>171081</v>
      </c>
      <c r="C49798" t="s">
        <v>171082</v>
      </c>
      <c r="D49798" t="s">
        <v>171083</v>
      </c>
      <c r="E49798">
        <v>5950000</v>
      </c>
      <c r="F49798" t="s">
        <v>18</v>
      </c>
      <c r="G49798" t="s">
        <v>57</v>
      </c>
      <c r="H49798" t="s">
        <v>202</v>
      </c>
      <c r="I49798" t="s">
        <v>203</v>
      </c>
      <c r="J49798" t="s">
        <v>249</v>
      </c>
      <c r="K49798">
        <v>3</v>
      </c>
      <c r="L49798" s="1">
        <v>40710</v>
      </c>
      <c r="M49798" s="1">
        <v>41571</v>
      </c>
      <c r="N49798" s="1">
        <v>42026</v>
      </c>
      <c r="O49798"/>
      <c r="P49798"/>
      <c r="Q49798"/>
      <c r="R49798"/>
    </row>
    <row r="49799" spans="1:18" x14ac:dyDescent="0.2">
      <c r="A49799" t="s">
        <v>171084</v>
      </c>
      <c r="B49799" t="s">
        <v>171085</v>
      </c>
      <c r="C49799" t="s">
        <v>171086</v>
      </c>
      <c r="D49799" t="s">
        <v>171087</v>
      </c>
      <c r="E49799">
        <v>100000</v>
      </c>
      <c r="F49799" t="s">
        <v>18</v>
      </c>
      <c r="G49799" t="s">
        <v>25</v>
      </c>
      <c r="H49799" t="s">
        <v>64</v>
      </c>
      <c r="I49799" t="s">
        <v>95</v>
      </c>
      <c r="J49799" t="s">
        <v>376</v>
      </c>
      <c r="K49799">
        <v>1</v>
      </c>
      <c r="L49799" s="1">
        <v>40909</v>
      </c>
      <c r="M49799" s="1">
        <v>41061</v>
      </c>
      <c r="N49799" s="1">
        <v>41061</v>
      </c>
    </row>
    <row r="49800" spans="1:18" hidden="1" x14ac:dyDescent="0.2">
      <c r="A49800" t="s">
        <v>171088</v>
      </c>
      <c r="B49800" t="s">
        <v>171089</v>
      </c>
      <c r="D49800" t="s">
        <v>42</v>
      </c>
      <c r="E49800">
        <v>333000</v>
      </c>
      <c r="F49800" t="s">
        <v>18</v>
      </c>
      <c r="G49800" t="s">
        <v>25</v>
      </c>
      <c r="H49800" t="s">
        <v>106</v>
      </c>
      <c r="I49800" t="s">
        <v>107</v>
      </c>
      <c r="J49800" t="s">
        <v>108</v>
      </c>
      <c r="K49800">
        <v>1</v>
      </c>
      <c r="M49800" s="1">
        <v>40984</v>
      </c>
      <c r="N49800" s="1">
        <v>40984</v>
      </c>
      <c r="O49800"/>
      <c r="P49800"/>
      <c r="Q49800"/>
      <c r="R49800"/>
    </row>
    <row r="49801" spans="1:18" hidden="1" x14ac:dyDescent="0.2">
      <c r="A49801" t="s">
        <v>171090</v>
      </c>
      <c r="B49801" t="s">
        <v>171091</v>
      </c>
      <c r="C49801" t="s">
        <v>171092</v>
      </c>
      <c r="D49801" t="s">
        <v>766</v>
      </c>
      <c r="E49801" t="s">
        <v>43</v>
      </c>
      <c r="F49801" t="s">
        <v>18</v>
      </c>
      <c r="G49801" t="s">
        <v>25</v>
      </c>
      <c r="H49801" t="s">
        <v>1080</v>
      </c>
      <c r="I49801" t="s">
        <v>4260</v>
      </c>
      <c r="J49801" t="s">
        <v>70554</v>
      </c>
      <c r="K49801">
        <v>1</v>
      </c>
      <c r="L49801" s="1">
        <v>33604</v>
      </c>
      <c r="M49801" s="1">
        <v>41548</v>
      </c>
      <c r="N49801" s="1">
        <v>41548</v>
      </c>
      <c r="O49801"/>
      <c r="P49801"/>
      <c r="Q49801"/>
      <c r="R49801"/>
    </row>
    <row r="49802" spans="1:18" hidden="1" x14ac:dyDescent="0.2">
      <c r="A49802" t="s">
        <v>171093</v>
      </c>
      <c r="B49802" t="s">
        <v>171094</v>
      </c>
      <c r="C49802" t="s">
        <v>171095</v>
      </c>
      <c r="D49802" t="s">
        <v>741</v>
      </c>
      <c r="E49802">
        <v>467600</v>
      </c>
      <c r="F49802" t="s">
        <v>18</v>
      </c>
      <c r="G49802" t="s">
        <v>25</v>
      </c>
      <c r="H49802" t="s">
        <v>64</v>
      </c>
      <c r="I49802" t="s">
        <v>65</v>
      </c>
      <c r="J49802" t="s">
        <v>1402</v>
      </c>
      <c r="K49802">
        <v>1</v>
      </c>
      <c r="L49802" s="1">
        <v>40179</v>
      </c>
      <c r="M49802" s="1">
        <v>41213</v>
      </c>
      <c r="N49802" s="1">
        <v>41213</v>
      </c>
      <c r="O49802"/>
      <c r="P49802"/>
      <c r="Q49802"/>
      <c r="R49802"/>
    </row>
    <row r="49803" spans="1:18" hidden="1" x14ac:dyDescent="0.2">
      <c r="A49803" t="s">
        <v>171096</v>
      </c>
      <c r="B49803" t="s">
        <v>171097</v>
      </c>
      <c r="C49803" t="s">
        <v>171098</v>
      </c>
      <c r="E49803">
        <v>35991.074209999999</v>
      </c>
      <c r="F49803" t="s">
        <v>18</v>
      </c>
      <c r="G49803" t="s">
        <v>57</v>
      </c>
      <c r="H49803" t="s">
        <v>202</v>
      </c>
      <c r="I49803" t="s">
        <v>12005</v>
      </c>
      <c r="J49803" t="s">
        <v>12006</v>
      </c>
      <c r="K49803">
        <v>1</v>
      </c>
      <c r="L49803" s="1">
        <v>42005</v>
      </c>
      <c r="M49803" s="1">
        <v>42063</v>
      </c>
      <c r="N49803" s="1">
        <v>42063</v>
      </c>
      <c r="O49803"/>
      <c r="P49803"/>
      <c r="Q49803"/>
      <c r="R49803"/>
    </row>
    <row r="49804" spans="1:18" hidden="1" x14ac:dyDescent="0.2">
      <c r="A49804" t="s">
        <v>171099</v>
      </c>
      <c r="B49804" t="s">
        <v>171100</v>
      </c>
      <c r="C49804" t="s">
        <v>171101</v>
      </c>
      <c r="D49804" t="s">
        <v>357</v>
      </c>
      <c r="E49804">
        <v>7966863</v>
      </c>
      <c r="F49804" t="s">
        <v>18</v>
      </c>
      <c r="G49804" t="s">
        <v>25</v>
      </c>
      <c r="H49804" t="s">
        <v>82</v>
      </c>
      <c r="I49804" t="s">
        <v>3879</v>
      </c>
      <c r="J49804" t="s">
        <v>3879</v>
      </c>
      <c r="K49804">
        <v>4</v>
      </c>
      <c r="L49804" s="1">
        <v>34335</v>
      </c>
      <c r="M49804" s="1">
        <v>40240</v>
      </c>
      <c r="N49804" s="1">
        <v>41691</v>
      </c>
      <c r="O49804"/>
      <c r="P49804"/>
      <c r="Q49804"/>
      <c r="R49804"/>
    </row>
    <row r="49805" spans="1:18" x14ac:dyDescent="0.2">
      <c r="A49805" t="s">
        <v>171102</v>
      </c>
      <c r="B49805" t="s">
        <v>171103</v>
      </c>
      <c r="C49805" t="s">
        <v>171104</v>
      </c>
      <c r="D49805" t="s">
        <v>171105</v>
      </c>
      <c r="E49805">
        <v>1040000</v>
      </c>
      <c r="F49805" t="s">
        <v>18</v>
      </c>
      <c r="G49805" t="s">
        <v>25</v>
      </c>
      <c r="H49805" t="s">
        <v>106</v>
      </c>
      <c r="I49805" t="s">
        <v>107</v>
      </c>
      <c r="J49805" t="s">
        <v>108</v>
      </c>
      <c r="K49805">
        <v>2</v>
      </c>
      <c r="L49805" s="1">
        <v>41654</v>
      </c>
      <c r="M49805" s="1">
        <v>41792</v>
      </c>
      <c r="N49805" s="1">
        <v>42228</v>
      </c>
    </row>
    <row r="49806" spans="1:18" x14ac:dyDescent="0.2">
      <c r="A49806" t="s">
        <v>171106</v>
      </c>
      <c r="B49806" t="s">
        <v>171107</v>
      </c>
      <c r="D49806" t="s">
        <v>744</v>
      </c>
      <c r="E49806">
        <v>23000000</v>
      </c>
      <c r="F49806" t="s">
        <v>113</v>
      </c>
      <c r="K49806">
        <v>8</v>
      </c>
      <c r="L49806" s="1">
        <v>37987</v>
      </c>
      <c r="M49806" s="1">
        <v>38196</v>
      </c>
      <c r="N49806" s="1">
        <v>39528</v>
      </c>
    </row>
    <row r="49807" spans="1:18" hidden="1" x14ac:dyDescent="0.2">
      <c r="A49807" t="s">
        <v>171108</v>
      </c>
      <c r="B49807" t="s">
        <v>171109</v>
      </c>
      <c r="D49807" t="s">
        <v>3939</v>
      </c>
      <c r="E49807" t="s">
        <v>43</v>
      </c>
      <c r="F49807" t="s">
        <v>18</v>
      </c>
      <c r="G49807" t="s">
        <v>25</v>
      </c>
      <c r="H49807" t="s">
        <v>286</v>
      </c>
      <c r="I49807" t="s">
        <v>287</v>
      </c>
      <c r="J49807" t="s">
        <v>171110</v>
      </c>
      <c r="K49807">
        <v>1</v>
      </c>
      <c r="L49807" s="1">
        <v>40544</v>
      </c>
      <c r="M49807" s="1">
        <v>41918</v>
      </c>
      <c r="N49807" s="1">
        <v>41918</v>
      </c>
      <c r="O49807"/>
      <c r="P49807"/>
      <c r="Q49807"/>
      <c r="R49807"/>
    </row>
    <row r="49808" spans="1:18" hidden="1" x14ac:dyDescent="0.2">
      <c r="A49808" t="s">
        <v>171111</v>
      </c>
      <c r="B49808" t="s">
        <v>171112</v>
      </c>
      <c r="C49808" t="s">
        <v>171113</v>
      </c>
      <c r="D49808" t="s">
        <v>42</v>
      </c>
      <c r="E49808">
        <v>4200000</v>
      </c>
      <c r="F49808" t="s">
        <v>18</v>
      </c>
      <c r="G49808" t="s">
        <v>1062</v>
      </c>
      <c r="H49808">
        <v>13</v>
      </c>
      <c r="I49808" t="s">
        <v>1698</v>
      </c>
      <c r="J49808" t="s">
        <v>8081</v>
      </c>
      <c r="K49808">
        <v>2</v>
      </c>
      <c r="M49808" s="1">
        <v>39709</v>
      </c>
      <c r="N49808" s="1">
        <v>40553</v>
      </c>
      <c r="O49808"/>
      <c r="P49808"/>
      <c r="Q49808"/>
      <c r="R49808"/>
    </row>
    <row r="49809" spans="1:18" x14ac:dyDescent="0.2">
      <c r="A49809" t="s">
        <v>171114</v>
      </c>
      <c r="B49809" t="s">
        <v>171115</v>
      </c>
      <c r="C49809" t="s">
        <v>171116</v>
      </c>
      <c r="D49809" t="s">
        <v>33393</v>
      </c>
      <c r="E49809">
        <v>300000</v>
      </c>
      <c r="F49809" t="s">
        <v>207</v>
      </c>
      <c r="K49809">
        <v>1</v>
      </c>
      <c r="L49809" s="1">
        <v>40639</v>
      </c>
      <c r="M49809" s="1">
        <v>40792</v>
      </c>
      <c r="N49809" s="1">
        <v>40792</v>
      </c>
    </row>
    <row r="49810" spans="1:18" x14ac:dyDescent="0.2">
      <c r="A49810" t="s">
        <v>171117</v>
      </c>
      <c r="B49810" t="s">
        <v>171118</v>
      </c>
      <c r="C49810" t="s">
        <v>171119</v>
      </c>
      <c r="D49810" t="s">
        <v>171120</v>
      </c>
      <c r="E49810">
        <v>200000</v>
      </c>
      <c r="F49810" t="s">
        <v>18</v>
      </c>
      <c r="G49810" t="s">
        <v>347</v>
      </c>
      <c r="H49810">
        <v>7</v>
      </c>
      <c r="I49810" t="s">
        <v>762</v>
      </c>
      <c r="J49810" t="s">
        <v>762</v>
      </c>
      <c r="K49810">
        <v>2</v>
      </c>
      <c r="L49810" s="1">
        <v>40431</v>
      </c>
      <c r="M49810" s="1">
        <v>40444</v>
      </c>
      <c r="N49810" s="1">
        <v>42019</v>
      </c>
    </row>
    <row r="49811" spans="1:18" hidden="1" x14ac:dyDescent="0.2">
      <c r="A49811" t="s">
        <v>171121</v>
      </c>
      <c r="B49811" t="s">
        <v>171122</v>
      </c>
      <c r="D49811" t="s">
        <v>42</v>
      </c>
      <c r="E49811" t="s">
        <v>43</v>
      </c>
      <c r="F49811" t="s">
        <v>18</v>
      </c>
      <c r="G49811" t="s">
        <v>25</v>
      </c>
      <c r="H49811" t="s">
        <v>1352</v>
      </c>
      <c r="I49811" t="s">
        <v>1353</v>
      </c>
      <c r="J49811" t="s">
        <v>47118</v>
      </c>
      <c r="K49811">
        <v>1</v>
      </c>
      <c r="L49811" s="1">
        <v>40210</v>
      </c>
      <c r="M49811" s="1">
        <v>40339</v>
      </c>
      <c r="N49811" s="1">
        <v>40339</v>
      </c>
      <c r="O49811"/>
      <c r="P49811"/>
      <c r="Q49811"/>
      <c r="R49811"/>
    </row>
    <row r="49812" spans="1:18" x14ac:dyDescent="0.2">
      <c r="A49812" t="s">
        <v>171123</v>
      </c>
      <c r="B49812" t="s">
        <v>171124</v>
      </c>
      <c r="C49812" t="s">
        <v>171125</v>
      </c>
      <c r="D49812" t="s">
        <v>171126</v>
      </c>
      <c r="E49812">
        <v>15000</v>
      </c>
      <c r="F49812" t="s">
        <v>18</v>
      </c>
      <c r="G49812" t="s">
        <v>25</v>
      </c>
      <c r="H49812" t="s">
        <v>1306</v>
      </c>
      <c r="I49812" t="s">
        <v>1339</v>
      </c>
      <c r="J49812" t="s">
        <v>171127</v>
      </c>
      <c r="K49812">
        <v>1</v>
      </c>
      <c r="L49812" s="1">
        <v>41275</v>
      </c>
      <c r="M49812" s="1">
        <v>42064</v>
      </c>
      <c r="N49812" s="1">
        <v>42064</v>
      </c>
    </row>
    <row r="49813" spans="1:18" x14ac:dyDescent="0.2">
      <c r="A49813" t="s">
        <v>171128</v>
      </c>
      <c r="B49813" t="s">
        <v>171129</v>
      </c>
      <c r="C49813" t="s">
        <v>171130</v>
      </c>
      <c r="D49813" t="s">
        <v>36</v>
      </c>
      <c r="E49813">
        <v>150000</v>
      </c>
      <c r="F49813" t="s">
        <v>18</v>
      </c>
      <c r="G49813" t="s">
        <v>25</v>
      </c>
      <c r="H49813" t="s">
        <v>64</v>
      </c>
      <c r="I49813" t="s">
        <v>65</v>
      </c>
      <c r="J49813" t="s">
        <v>71</v>
      </c>
      <c r="K49813">
        <v>2</v>
      </c>
      <c r="L49813" s="1">
        <v>41640</v>
      </c>
      <c r="M49813" s="1">
        <v>41652</v>
      </c>
      <c r="N49813" s="1">
        <v>41652</v>
      </c>
    </row>
    <row r="49814" spans="1:18" hidden="1" x14ac:dyDescent="0.2">
      <c r="A49814" t="s">
        <v>171131</v>
      </c>
      <c r="B49814" t="s">
        <v>171132</v>
      </c>
      <c r="C49814" t="s">
        <v>171133</v>
      </c>
      <c r="D49814" t="s">
        <v>42</v>
      </c>
      <c r="E49814">
        <v>590208</v>
      </c>
      <c r="F49814" t="s">
        <v>18</v>
      </c>
      <c r="G49814" t="s">
        <v>25</v>
      </c>
      <c r="H49814" t="s">
        <v>190</v>
      </c>
      <c r="I49814" t="s">
        <v>191</v>
      </c>
      <c r="J49814" t="s">
        <v>191</v>
      </c>
      <c r="K49814">
        <v>1</v>
      </c>
      <c r="L49814" s="1">
        <v>35065</v>
      </c>
      <c r="M49814" s="1">
        <v>40673</v>
      </c>
      <c r="N49814" s="1">
        <v>40673</v>
      </c>
      <c r="O49814"/>
      <c r="P49814"/>
      <c r="Q49814"/>
      <c r="R49814"/>
    </row>
    <row r="49815" spans="1:18" x14ac:dyDescent="0.2">
      <c r="A49815" t="s">
        <v>171134</v>
      </c>
      <c r="B49815" t="s">
        <v>171135</v>
      </c>
      <c r="C49815" t="s">
        <v>171136</v>
      </c>
      <c r="D49815" t="s">
        <v>171137</v>
      </c>
      <c r="E49815">
        <v>250000</v>
      </c>
      <c r="F49815" t="s">
        <v>18</v>
      </c>
      <c r="G49815" t="s">
        <v>25</v>
      </c>
      <c r="H49815" t="s">
        <v>790</v>
      </c>
      <c r="I49815" t="s">
        <v>791</v>
      </c>
      <c r="J49815" t="s">
        <v>4532</v>
      </c>
      <c r="K49815">
        <v>1</v>
      </c>
      <c r="L49815" s="1">
        <v>40026</v>
      </c>
      <c r="M49815" s="1">
        <v>39630</v>
      </c>
      <c r="N49815" s="1">
        <v>39630</v>
      </c>
    </row>
    <row r="49816" spans="1:18" x14ac:dyDescent="0.2">
      <c r="A49816" t="s">
        <v>171138</v>
      </c>
      <c r="B49816" t="s">
        <v>171139</v>
      </c>
      <c r="C49816" t="s">
        <v>171140</v>
      </c>
      <c r="D49816" t="s">
        <v>163277</v>
      </c>
      <c r="E49816">
        <v>7700000</v>
      </c>
      <c r="F49816" t="s">
        <v>18</v>
      </c>
      <c r="G49816" t="s">
        <v>25</v>
      </c>
      <c r="H49816" t="s">
        <v>2569</v>
      </c>
      <c r="I49816" t="s">
        <v>22410</v>
      </c>
      <c r="J49816" t="s">
        <v>22410</v>
      </c>
      <c r="K49816">
        <v>1</v>
      </c>
      <c r="L49816" s="1">
        <v>39814</v>
      </c>
      <c r="M49816" s="1">
        <v>41024</v>
      </c>
      <c r="N49816" s="1">
        <v>41024</v>
      </c>
    </row>
    <row r="49817" spans="1:18" hidden="1" x14ac:dyDescent="0.2">
      <c r="A49817" t="s">
        <v>171141</v>
      </c>
      <c r="B49817" t="s">
        <v>171142</v>
      </c>
      <c r="C49817" t="s">
        <v>171143</v>
      </c>
      <c r="D49817" t="s">
        <v>171144</v>
      </c>
      <c r="E49817" t="s">
        <v>43</v>
      </c>
      <c r="F49817" t="s">
        <v>18</v>
      </c>
      <c r="G49817" t="s">
        <v>25</v>
      </c>
      <c r="H49817" t="s">
        <v>89</v>
      </c>
      <c r="I49817" t="s">
        <v>90</v>
      </c>
      <c r="J49817" t="s">
        <v>90</v>
      </c>
      <c r="K49817">
        <v>1</v>
      </c>
      <c r="L49817" s="1">
        <v>39965</v>
      </c>
      <c r="M49817" s="1">
        <v>39814</v>
      </c>
      <c r="N49817" s="1">
        <v>39814</v>
      </c>
      <c r="O49817"/>
      <c r="P49817"/>
      <c r="Q49817"/>
      <c r="R49817"/>
    </row>
    <row r="49818" spans="1:18" hidden="1" x14ac:dyDescent="0.2">
      <c r="A49818" t="s">
        <v>171145</v>
      </c>
      <c r="B49818" t="s">
        <v>171146</v>
      </c>
      <c r="D49818" t="s">
        <v>42</v>
      </c>
      <c r="E49818" t="s">
        <v>43</v>
      </c>
      <c r="F49818" t="s">
        <v>18</v>
      </c>
      <c r="G49818" t="s">
        <v>25</v>
      </c>
      <c r="H49818" t="s">
        <v>8193</v>
      </c>
      <c r="I49818" t="s">
        <v>27443</v>
      </c>
      <c r="J49818" t="s">
        <v>157070</v>
      </c>
      <c r="K49818">
        <v>1</v>
      </c>
      <c r="L49818" s="1">
        <v>41351</v>
      </c>
      <c r="M49818" s="1">
        <v>41352</v>
      </c>
      <c r="N49818" s="1">
        <v>41352</v>
      </c>
      <c r="O49818"/>
      <c r="P49818"/>
      <c r="Q49818"/>
      <c r="R49818"/>
    </row>
    <row r="49819" spans="1:18" hidden="1" x14ac:dyDescent="0.2">
      <c r="A49819" t="s">
        <v>171147</v>
      </c>
      <c r="B49819" t="s">
        <v>171148</v>
      </c>
      <c r="C49819" t="s">
        <v>171149</v>
      </c>
      <c r="D49819" t="s">
        <v>264</v>
      </c>
      <c r="E49819">
        <v>18687288</v>
      </c>
      <c r="F49819" t="s">
        <v>113</v>
      </c>
      <c r="G49819" t="s">
        <v>25</v>
      </c>
      <c r="H49819" t="s">
        <v>142</v>
      </c>
      <c r="I49819" t="s">
        <v>143</v>
      </c>
      <c r="J49819" t="s">
        <v>469</v>
      </c>
      <c r="K49819">
        <v>3</v>
      </c>
      <c r="L49819" s="1">
        <v>36892</v>
      </c>
      <c r="M49819" s="1">
        <v>38369</v>
      </c>
      <c r="N49819" s="1">
        <v>40288</v>
      </c>
      <c r="O49819"/>
      <c r="P49819"/>
      <c r="Q49819"/>
      <c r="R49819"/>
    </row>
    <row r="49820" spans="1:18" hidden="1" x14ac:dyDescent="0.2">
      <c r="A49820" t="s">
        <v>171150</v>
      </c>
      <c r="B49820" t="s">
        <v>171151</v>
      </c>
      <c r="C49820" t="s">
        <v>171152</v>
      </c>
      <c r="D49820" t="s">
        <v>50</v>
      </c>
      <c r="E49820">
        <v>5675000</v>
      </c>
      <c r="F49820" t="s">
        <v>113</v>
      </c>
      <c r="G49820" t="s">
        <v>25</v>
      </c>
      <c r="H49820" t="s">
        <v>64</v>
      </c>
      <c r="I49820" t="s">
        <v>65</v>
      </c>
      <c r="J49820" t="s">
        <v>71</v>
      </c>
      <c r="K49820">
        <v>4</v>
      </c>
      <c r="L49820" s="1">
        <v>40179</v>
      </c>
      <c r="M49820" s="1">
        <v>40391</v>
      </c>
      <c r="N49820" s="1">
        <v>41609</v>
      </c>
      <c r="O49820"/>
      <c r="P49820"/>
      <c r="Q49820"/>
      <c r="R49820"/>
    </row>
    <row r="49821" spans="1:18" hidden="1" x14ac:dyDescent="0.2">
      <c r="A49821" t="s">
        <v>171153</v>
      </c>
      <c r="B49821" t="s">
        <v>171154</v>
      </c>
      <c r="C49821" t="s">
        <v>171155</v>
      </c>
      <c r="D49821" t="s">
        <v>171156</v>
      </c>
      <c r="E49821">
        <v>332463782</v>
      </c>
      <c r="F49821" t="s">
        <v>18</v>
      </c>
      <c r="G49821" t="s">
        <v>492</v>
      </c>
      <c r="H49821">
        <v>12</v>
      </c>
      <c r="I49821" t="s">
        <v>28379</v>
      </c>
      <c r="J49821" t="s">
        <v>28379</v>
      </c>
      <c r="K49821">
        <v>1</v>
      </c>
      <c r="M49821" s="1">
        <v>42256</v>
      </c>
      <c r="N49821" s="1">
        <v>42256</v>
      </c>
      <c r="O49821"/>
      <c r="P49821"/>
      <c r="Q49821"/>
      <c r="R49821"/>
    </row>
    <row r="49822" spans="1:18" hidden="1" x14ac:dyDescent="0.2">
      <c r="A49822" t="s">
        <v>171157</v>
      </c>
      <c r="B49822" t="s">
        <v>171158</v>
      </c>
      <c r="C49822" t="s">
        <v>171159</v>
      </c>
      <c r="D49822" t="s">
        <v>171160</v>
      </c>
      <c r="E49822">
        <v>263000</v>
      </c>
      <c r="F49822" t="s">
        <v>18</v>
      </c>
      <c r="G49822" t="s">
        <v>25</v>
      </c>
      <c r="H49822" t="s">
        <v>44</v>
      </c>
      <c r="I49822" t="s">
        <v>282</v>
      </c>
      <c r="J49822" t="s">
        <v>282</v>
      </c>
      <c r="K49822">
        <v>1</v>
      </c>
      <c r="L49822" s="1">
        <v>41558</v>
      </c>
      <c r="M49822" s="1">
        <v>42032</v>
      </c>
      <c r="N49822" s="1">
        <v>42032</v>
      </c>
      <c r="O49822"/>
      <c r="P49822"/>
      <c r="Q49822"/>
      <c r="R49822"/>
    </row>
    <row r="49823" spans="1:18" x14ac:dyDescent="0.2">
      <c r="A49823" t="s">
        <v>171161</v>
      </c>
      <c r="B49823" t="s">
        <v>171162</v>
      </c>
      <c r="D49823" t="s">
        <v>171163</v>
      </c>
      <c r="E49823">
        <v>2500</v>
      </c>
      <c r="F49823" t="s">
        <v>18</v>
      </c>
      <c r="G49823" t="s">
        <v>25</v>
      </c>
      <c r="H49823" t="s">
        <v>527</v>
      </c>
      <c r="I49823" t="s">
        <v>528</v>
      </c>
      <c r="J49823" t="s">
        <v>529</v>
      </c>
      <c r="K49823">
        <v>1</v>
      </c>
      <c r="L49823" s="1">
        <v>41640</v>
      </c>
      <c r="M49823" s="1">
        <v>41801</v>
      </c>
      <c r="N49823" s="1">
        <v>41801</v>
      </c>
    </row>
    <row r="49824" spans="1:18" x14ac:dyDescent="0.2">
      <c r="A49824" t="s">
        <v>171164</v>
      </c>
      <c r="B49824" t="s">
        <v>171165</v>
      </c>
      <c r="C49824" t="s">
        <v>171166</v>
      </c>
      <c r="D49824" t="s">
        <v>14881</v>
      </c>
      <c r="E49824">
        <v>20000000</v>
      </c>
      <c r="F49824" t="s">
        <v>18</v>
      </c>
      <c r="G49824" t="s">
        <v>25</v>
      </c>
      <c r="H49824" t="s">
        <v>158</v>
      </c>
      <c r="I49824" t="s">
        <v>244</v>
      </c>
      <c r="J49824" t="s">
        <v>327</v>
      </c>
      <c r="K49824">
        <v>1</v>
      </c>
      <c r="L49824" s="1">
        <v>40909</v>
      </c>
      <c r="M49824" s="1">
        <v>41897</v>
      </c>
      <c r="N49824" s="1">
        <v>41897</v>
      </c>
    </row>
    <row r="49825" spans="1:18" x14ac:dyDescent="0.2">
      <c r="A49825" t="s">
        <v>171167</v>
      </c>
      <c r="B49825" t="s">
        <v>171168</v>
      </c>
      <c r="C49825" t="s">
        <v>171169</v>
      </c>
      <c r="D49825" t="s">
        <v>75</v>
      </c>
      <c r="E49825">
        <v>40000</v>
      </c>
      <c r="F49825" t="s">
        <v>18</v>
      </c>
      <c r="G49825" t="s">
        <v>25</v>
      </c>
      <c r="H49825" t="s">
        <v>64</v>
      </c>
      <c r="I49825" t="s">
        <v>65</v>
      </c>
      <c r="J49825" t="s">
        <v>71</v>
      </c>
      <c r="K49825">
        <v>1</v>
      </c>
      <c r="L49825" s="1">
        <v>40909</v>
      </c>
      <c r="M49825" s="1">
        <v>40949</v>
      </c>
      <c r="N49825" s="1">
        <v>40949</v>
      </c>
    </row>
    <row r="49826" spans="1:18" x14ac:dyDescent="0.2">
      <c r="A49826" t="s">
        <v>171170</v>
      </c>
      <c r="B49826" t="s">
        <v>171171</v>
      </c>
      <c r="C49826" t="s">
        <v>171172</v>
      </c>
      <c r="D49826" t="s">
        <v>171173</v>
      </c>
      <c r="E49826">
        <v>1065000</v>
      </c>
      <c r="F49826" t="s">
        <v>207</v>
      </c>
      <c r="G49826" t="s">
        <v>25</v>
      </c>
      <c r="H49826" t="s">
        <v>106</v>
      </c>
      <c r="I49826" t="s">
        <v>107</v>
      </c>
      <c r="J49826" t="s">
        <v>108</v>
      </c>
      <c r="K49826">
        <v>3</v>
      </c>
      <c r="L49826" s="1">
        <v>40544</v>
      </c>
      <c r="M49826" s="1">
        <v>40330</v>
      </c>
      <c r="N49826" s="1">
        <v>40909</v>
      </c>
    </row>
    <row r="49827" spans="1:18" hidden="1" x14ac:dyDescent="0.2">
      <c r="A49827" t="s">
        <v>171174</v>
      </c>
      <c r="B49827" t="s">
        <v>171175</v>
      </c>
      <c r="D49827" t="s">
        <v>171176</v>
      </c>
      <c r="E49827" t="s">
        <v>43</v>
      </c>
      <c r="F49827" t="s">
        <v>18</v>
      </c>
      <c r="G49827" t="s">
        <v>25</v>
      </c>
      <c r="H49827" t="s">
        <v>1396</v>
      </c>
      <c r="I49827" t="s">
        <v>1397</v>
      </c>
      <c r="J49827" t="s">
        <v>1397</v>
      </c>
      <c r="K49827">
        <v>1</v>
      </c>
      <c r="L49827" s="1">
        <v>40563</v>
      </c>
      <c r="M49827" s="1">
        <v>40652</v>
      </c>
      <c r="N49827" s="1">
        <v>40652</v>
      </c>
      <c r="O49827"/>
      <c r="P49827"/>
      <c r="Q49827"/>
      <c r="R49827"/>
    </row>
    <row r="49828" spans="1:18" x14ac:dyDescent="0.2">
      <c r="A49828" t="s">
        <v>171177</v>
      </c>
      <c r="B49828" t="s">
        <v>171178</v>
      </c>
      <c r="D49828" t="s">
        <v>171179</v>
      </c>
      <c r="E49828">
        <v>20000</v>
      </c>
      <c r="F49828" t="s">
        <v>18</v>
      </c>
      <c r="K49828">
        <v>1</v>
      </c>
      <c r="L49828" s="1">
        <v>41395</v>
      </c>
      <c r="M49828" s="1">
        <v>41395</v>
      </c>
      <c r="N49828" s="1">
        <v>41395</v>
      </c>
    </row>
    <row r="49829" spans="1:18" hidden="1" x14ac:dyDescent="0.2">
      <c r="A49829" t="s">
        <v>171180</v>
      </c>
      <c r="B49829" t="s">
        <v>171181</v>
      </c>
      <c r="C49829" t="s">
        <v>171182</v>
      </c>
      <c r="D49829" t="s">
        <v>171183</v>
      </c>
      <c r="E49829">
        <v>510000</v>
      </c>
      <c r="F49829" t="s">
        <v>18</v>
      </c>
      <c r="G49829" t="s">
        <v>25</v>
      </c>
      <c r="H49829" t="s">
        <v>44</v>
      </c>
      <c r="I49829" t="s">
        <v>282</v>
      </c>
      <c r="J49829" t="s">
        <v>282</v>
      </c>
      <c r="K49829">
        <v>1</v>
      </c>
      <c r="M49829" s="1">
        <v>41766</v>
      </c>
      <c r="N49829" s="1">
        <v>41766</v>
      </c>
      <c r="O49829"/>
      <c r="P49829"/>
      <c r="Q49829"/>
      <c r="R49829"/>
    </row>
    <row r="49830" spans="1:18" x14ac:dyDescent="0.2">
      <c r="A49830" t="s">
        <v>171184</v>
      </c>
      <c r="B49830" t="s">
        <v>171185</v>
      </c>
      <c r="C49830" t="s">
        <v>171186</v>
      </c>
      <c r="D49830" t="s">
        <v>127</v>
      </c>
      <c r="E49830">
        <v>40000</v>
      </c>
      <c r="F49830" t="s">
        <v>18</v>
      </c>
      <c r="G49830" t="s">
        <v>25</v>
      </c>
      <c r="H49830" t="s">
        <v>1011</v>
      </c>
      <c r="I49830" t="s">
        <v>1012</v>
      </c>
      <c r="J49830" t="s">
        <v>1012</v>
      </c>
      <c r="K49830">
        <v>1</v>
      </c>
      <c r="L49830" s="1">
        <v>41365</v>
      </c>
      <c r="M49830" s="1">
        <v>42055</v>
      </c>
      <c r="N49830" s="1">
        <v>42055</v>
      </c>
    </row>
    <row r="49831" spans="1:18" x14ac:dyDescent="0.2">
      <c r="A49831" t="s">
        <v>171187</v>
      </c>
      <c r="B49831" t="s">
        <v>171188</v>
      </c>
      <c r="C49831" t="s">
        <v>171189</v>
      </c>
      <c r="D49831" t="s">
        <v>127</v>
      </c>
      <c r="E49831">
        <v>50000</v>
      </c>
      <c r="F49831" t="s">
        <v>18</v>
      </c>
      <c r="G49831" t="s">
        <v>25</v>
      </c>
      <c r="H49831" t="s">
        <v>644</v>
      </c>
      <c r="I49831" t="s">
        <v>645</v>
      </c>
      <c r="J49831" t="s">
        <v>645</v>
      </c>
      <c r="K49831">
        <v>1</v>
      </c>
      <c r="L49831" s="1">
        <v>40544</v>
      </c>
      <c r="M49831" s="1">
        <v>41244</v>
      </c>
      <c r="N49831" s="1">
        <v>41244</v>
      </c>
    </row>
    <row r="49832" spans="1:18" hidden="1" x14ac:dyDescent="0.2">
      <c r="A49832" t="s">
        <v>171190</v>
      </c>
      <c r="B49832" t="s">
        <v>171191</v>
      </c>
      <c r="C49832" t="s">
        <v>171192</v>
      </c>
      <c r="D49832" t="s">
        <v>127</v>
      </c>
      <c r="E49832">
        <v>4420000</v>
      </c>
      <c r="F49832" t="s">
        <v>18</v>
      </c>
      <c r="G49832" t="s">
        <v>406</v>
      </c>
      <c r="H49832">
        <v>40</v>
      </c>
      <c r="I49832" t="s">
        <v>980</v>
      </c>
      <c r="J49832" t="s">
        <v>980</v>
      </c>
      <c r="K49832">
        <v>2</v>
      </c>
      <c r="M49832" s="1">
        <v>41457</v>
      </c>
      <c r="N49832" s="1">
        <v>42045</v>
      </c>
      <c r="O49832"/>
      <c r="P49832"/>
      <c r="Q49832"/>
      <c r="R49832"/>
    </row>
    <row r="49833" spans="1:18" x14ac:dyDescent="0.2">
      <c r="A49833" t="s">
        <v>171193</v>
      </c>
      <c r="B49833" t="s">
        <v>171194</v>
      </c>
      <c r="C49833" t="s">
        <v>171195</v>
      </c>
      <c r="D49833" t="s">
        <v>171196</v>
      </c>
      <c r="E49833">
        <v>50000</v>
      </c>
      <c r="F49833" t="s">
        <v>18</v>
      </c>
      <c r="G49833" t="s">
        <v>19</v>
      </c>
      <c r="H49833">
        <v>7</v>
      </c>
      <c r="I49833" t="s">
        <v>672</v>
      </c>
      <c r="J49833" t="s">
        <v>672</v>
      </c>
      <c r="K49833">
        <v>1</v>
      </c>
      <c r="L49833" s="1">
        <v>41016</v>
      </c>
      <c r="M49833" s="1">
        <v>41379</v>
      </c>
      <c r="N49833" s="1">
        <v>41379</v>
      </c>
    </row>
    <row r="49834" spans="1:18" hidden="1" x14ac:dyDescent="0.2">
      <c r="A49834" t="s">
        <v>171197</v>
      </c>
      <c r="B49834" t="s">
        <v>171198</v>
      </c>
      <c r="C49834" t="s">
        <v>171199</v>
      </c>
      <c r="D49834" t="s">
        <v>171200</v>
      </c>
      <c r="E49834">
        <v>270862</v>
      </c>
      <c r="F49834" t="s">
        <v>18</v>
      </c>
      <c r="K49834">
        <v>1</v>
      </c>
      <c r="M49834" s="1">
        <v>41802</v>
      </c>
      <c r="N49834" s="1">
        <v>41802</v>
      </c>
      <c r="O49834"/>
      <c r="P49834"/>
      <c r="Q49834"/>
      <c r="R49834"/>
    </row>
    <row r="49835" spans="1:18" x14ac:dyDescent="0.2">
      <c r="A49835" t="s">
        <v>171201</v>
      </c>
      <c r="B49835" t="s">
        <v>171202</v>
      </c>
      <c r="C49835" t="s">
        <v>171203</v>
      </c>
      <c r="D49835" t="s">
        <v>127</v>
      </c>
      <c r="E49835">
        <v>5000000</v>
      </c>
      <c r="F49835" t="s">
        <v>18</v>
      </c>
      <c r="G49835" t="s">
        <v>25</v>
      </c>
      <c r="H49835" t="s">
        <v>64</v>
      </c>
      <c r="I49835" t="s">
        <v>919</v>
      </c>
      <c r="J49835" t="s">
        <v>27378</v>
      </c>
      <c r="K49835">
        <v>1</v>
      </c>
      <c r="L49835" s="1">
        <v>37653</v>
      </c>
      <c r="M49835" s="1">
        <v>41470</v>
      </c>
      <c r="N49835" s="1">
        <v>41470</v>
      </c>
    </row>
    <row r="49836" spans="1:18" hidden="1" x14ac:dyDescent="0.2">
      <c r="A49836" t="s">
        <v>171204</v>
      </c>
      <c r="B49836" t="s">
        <v>171205</v>
      </c>
      <c r="C49836" t="s">
        <v>171206</v>
      </c>
      <c r="D49836" t="s">
        <v>127</v>
      </c>
      <c r="E49836">
        <v>693874</v>
      </c>
      <c r="F49836" t="s">
        <v>18</v>
      </c>
      <c r="G49836" t="s">
        <v>128</v>
      </c>
      <c r="H49836" t="s">
        <v>129</v>
      </c>
      <c r="I49836" t="s">
        <v>130</v>
      </c>
      <c r="J49836" t="s">
        <v>130</v>
      </c>
      <c r="K49836">
        <v>1</v>
      </c>
      <c r="L49836" s="1">
        <v>39083</v>
      </c>
      <c r="M49836" s="1">
        <v>39540</v>
      </c>
      <c r="N49836" s="1">
        <v>39540</v>
      </c>
      <c r="O49836"/>
      <c r="P49836"/>
      <c r="Q49836"/>
      <c r="R49836"/>
    </row>
    <row r="49837" spans="1:18" x14ac:dyDescent="0.2">
      <c r="A49837" t="s">
        <v>171207</v>
      </c>
      <c r="B49837" t="s">
        <v>171208</v>
      </c>
      <c r="C49837" t="s">
        <v>171209</v>
      </c>
      <c r="D49837" t="s">
        <v>1377</v>
      </c>
      <c r="E49837">
        <v>8500000</v>
      </c>
      <c r="F49837" t="s">
        <v>18</v>
      </c>
      <c r="G49837" t="s">
        <v>25</v>
      </c>
      <c r="H49837" t="s">
        <v>44</v>
      </c>
      <c r="I49837" t="s">
        <v>282</v>
      </c>
      <c r="J49837" t="s">
        <v>754</v>
      </c>
      <c r="K49837">
        <v>2</v>
      </c>
      <c r="L49837" s="1">
        <v>35796</v>
      </c>
      <c r="M49837" s="1">
        <v>40653</v>
      </c>
      <c r="N49837" s="1">
        <v>41019</v>
      </c>
    </row>
    <row r="49838" spans="1:18" hidden="1" x14ac:dyDescent="0.2">
      <c r="A49838" t="s">
        <v>171210</v>
      </c>
      <c r="B49838" t="s">
        <v>171211</v>
      </c>
      <c r="C49838" t="s">
        <v>171212</v>
      </c>
      <c r="D49838" t="s">
        <v>171213</v>
      </c>
      <c r="E49838">
        <v>1874221</v>
      </c>
      <c r="F49838" t="s">
        <v>18</v>
      </c>
      <c r="K49838">
        <v>2</v>
      </c>
      <c r="L49838" s="1">
        <v>41456</v>
      </c>
      <c r="M49838" s="1">
        <v>41395</v>
      </c>
      <c r="N49838" s="1">
        <v>41802</v>
      </c>
      <c r="O49838"/>
      <c r="P49838"/>
      <c r="Q49838"/>
      <c r="R49838"/>
    </row>
    <row r="49839" spans="1:18" x14ac:dyDescent="0.2">
      <c r="A49839" t="s">
        <v>171214</v>
      </c>
      <c r="B49839" t="s">
        <v>171215</v>
      </c>
      <c r="C49839" t="s">
        <v>171216</v>
      </c>
      <c r="D49839" t="s">
        <v>89348</v>
      </c>
      <c r="E49839">
        <v>290000</v>
      </c>
      <c r="F49839" t="s">
        <v>18</v>
      </c>
      <c r="G49839" t="s">
        <v>25</v>
      </c>
      <c r="H49839" t="s">
        <v>158</v>
      </c>
      <c r="I49839" t="s">
        <v>244</v>
      </c>
      <c r="J49839" t="s">
        <v>244</v>
      </c>
      <c r="K49839">
        <v>5</v>
      </c>
      <c r="L49839" s="1">
        <v>40984</v>
      </c>
      <c r="M49839" s="1">
        <v>41011</v>
      </c>
      <c r="N49839" s="1">
        <v>42038</v>
      </c>
    </row>
    <row r="49840" spans="1:18" hidden="1" x14ac:dyDescent="0.2">
      <c r="A49840" t="s">
        <v>171217</v>
      </c>
      <c r="B49840" t="s">
        <v>171218</v>
      </c>
      <c r="C49840" t="s">
        <v>171219</v>
      </c>
      <c r="D49840" t="s">
        <v>127</v>
      </c>
      <c r="E49840">
        <v>3212510</v>
      </c>
      <c r="F49840" t="s">
        <v>18</v>
      </c>
      <c r="G49840" t="s">
        <v>25</v>
      </c>
      <c r="H49840" t="s">
        <v>1272</v>
      </c>
      <c r="I49840" t="s">
        <v>1273</v>
      </c>
      <c r="J49840" t="s">
        <v>5676</v>
      </c>
      <c r="K49840">
        <v>3</v>
      </c>
      <c r="L49840" s="1">
        <v>39978</v>
      </c>
      <c r="M49840" s="1">
        <v>40732</v>
      </c>
      <c r="N49840" s="1">
        <v>41388</v>
      </c>
      <c r="O49840"/>
      <c r="P49840"/>
      <c r="Q49840"/>
      <c r="R49840"/>
    </row>
    <row r="49841" spans="1:18" hidden="1" x14ac:dyDescent="0.2">
      <c r="A49841" t="s">
        <v>171220</v>
      </c>
      <c r="B49841" t="s">
        <v>171221</v>
      </c>
      <c r="C49841" t="s">
        <v>171222</v>
      </c>
      <c r="D49841" t="s">
        <v>171223</v>
      </c>
      <c r="E49841">
        <v>176298</v>
      </c>
      <c r="F49841" t="s">
        <v>18</v>
      </c>
      <c r="G49841" t="s">
        <v>4937</v>
      </c>
      <c r="H49841">
        <v>9</v>
      </c>
      <c r="I49841" t="s">
        <v>7376</v>
      </c>
      <c r="J49841" t="s">
        <v>7376</v>
      </c>
      <c r="K49841">
        <v>3</v>
      </c>
      <c r="L49841" s="1">
        <v>40804</v>
      </c>
      <c r="M49841" s="1">
        <v>41183</v>
      </c>
      <c r="N49841" s="1">
        <v>41974</v>
      </c>
      <c r="O49841"/>
      <c r="P49841"/>
      <c r="Q49841"/>
      <c r="R49841"/>
    </row>
    <row r="49842" spans="1:18" hidden="1" x14ac:dyDescent="0.2">
      <c r="A49842" t="s">
        <v>171224</v>
      </c>
      <c r="B49842" t="s">
        <v>171225</v>
      </c>
      <c r="C49842" t="s">
        <v>171226</v>
      </c>
      <c r="D49842" t="s">
        <v>171227</v>
      </c>
      <c r="E49842" t="s">
        <v>43</v>
      </c>
      <c r="F49842" t="s">
        <v>18</v>
      </c>
      <c r="G49842" t="s">
        <v>25</v>
      </c>
      <c r="H49842" t="s">
        <v>1080</v>
      </c>
      <c r="I49842" t="s">
        <v>1081</v>
      </c>
      <c r="J49842" t="s">
        <v>59018</v>
      </c>
      <c r="K49842">
        <v>1</v>
      </c>
      <c r="L49842" s="1">
        <v>41093</v>
      </c>
      <c r="M49842" s="1">
        <v>41360</v>
      </c>
      <c r="N49842" s="1">
        <v>41360</v>
      </c>
      <c r="O49842"/>
      <c r="P49842"/>
      <c r="Q49842"/>
      <c r="R49842"/>
    </row>
    <row r="49843" spans="1:18" x14ac:dyDescent="0.2">
      <c r="A49843" t="s">
        <v>171228</v>
      </c>
      <c r="B49843" t="s">
        <v>171229</v>
      </c>
      <c r="C49843" t="s">
        <v>171230</v>
      </c>
      <c r="D49843" t="s">
        <v>127</v>
      </c>
      <c r="E49843">
        <v>1750000</v>
      </c>
      <c r="F49843" t="s">
        <v>207</v>
      </c>
      <c r="G49843" t="s">
        <v>25</v>
      </c>
      <c r="H49843" t="s">
        <v>64</v>
      </c>
      <c r="I49843" t="s">
        <v>65</v>
      </c>
      <c r="J49843" t="s">
        <v>1160</v>
      </c>
      <c r="K49843">
        <v>2</v>
      </c>
      <c r="L49843" s="1">
        <v>41486</v>
      </c>
      <c r="M49843" s="1">
        <v>40513</v>
      </c>
      <c r="N49843" s="1">
        <v>40947</v>
      </c>
    </row>
    <row r="49844" spans="1:18" x14ac:dyDescent="0.2">
      <c r="A49844" t="s">
        <v>171231</v>
      </c>
      <c r="B49844" t="s">
        <v>171232</v>
      </c>
      <c r="C49844" t="s">
        <v>171233</v>
      </c>
      <c r="D49844" t="s">
        <v>171234</v>
      </c>
      <c r="E49844">
        <v>50000</v>
      </c>
      <c r="F49844" t="s">
        <v>18</v>
      </c>
      <c r="K49844">
        <v>1</v>
      </c>
      <c r="L49844" s="1">
        <v>41640</v>
      </c>
      <c r="M49844" s="1">
        <v>42262</v>
      </c>
      <c r="N49844" s="1">
        <v>42262</v>
      </c>
    </row>
    <row r="49845" spans="1:18" x14ac:dyDescent="0.2">
      <c r="A49845" t="s">
        <v>171235</v>
      </c>
      <c r="B49845" t="s">
        <v>171236</v>
      </c>
      <c r="C49845" t="s">
        <v>171237</v>
      </c>
      <c r="D49845" t="s">
        <v>171238</v>
      </c>
      <c r="E49845">
        <v>250000</v>
      </c>
      <c r="F49845" t="s">
        <v>18</v>
      </c>
      <c r="G49845" t="s">
        <v>25</v>
      </c>
      <c r="H49845" t="s">
        <v>64</v>
      </c>
      <c r="I49845" t="s">
        <v>65</v>
      </c>
      <c r="J49845" t="s">
        <v>1103</v>
      </c>
      <c r="K49845">
        <v>1</v>
      </c>
      <c r="L49845" s="1">
        <v>40544</v>
      </c>
      <c r="M49845" s="1">
        <v>41590</v>
      </c>
      <c r="N49845" s="1">
        <v>41590</v>
      </c>
    </row>
    <row r="49846" spans="1:18" hidden="1" x14ac:dyDescent="0.2">
      <c r="A49846" t="s">
        <v>171239</v>
      </c>
      <c r="B49846" t="s">
        <v>171240</v>
      </c>
      <c r="C49846" t="s">
        <v>171241</v>
      </c>
      <c r="D49846" t="s">
        <v>655</v>
      </c>
      <c r="E49846">
        <v>3000000</v>
      </c>
      <c r="F49846" t="s">
        <v>18</v>
      </c>
      <c r="G49846" t="s">
        <v>19</v>
      </c>
      <c r="H49846">
        <v>16</v>
      </c>
      <c r="I49846" t="s">
        <v>20</v>
      </c>
      <c r="J49846" t="s">
        <v>20</v>
      </c>
      <c r="K49846">
        <v>1</v>
      </c>
      <c r="M49846" s="1">
        <v>42284</v>
      </c>
      <c r="N49846" s="1">
        <v>42284</v>
      </c>
      <c r="O49846"/>
      <c r="P49846"/>
      <c r="Q49846"/>
      <c r="R49846"/>
    </row>
    <row r="49847" spans="1:18" hidden="1" x14ac:dyDescent="0.2">
      <c r="A49847" t="s">
        <v>171242</v>
      </c>
      <c r="B49847" t="s">
        <v>171243</v>
      </c>
      <c r="C49847" t="s">
        <v>171244</v>
      </c>
      <c r="D49847" t="s">
        <v>52538</v>
      </c>
      <c r="E49847" t="s">
        <v>43</v>
      </c>
      <c r="F49847" t="s">
        <v>18</v>
      </c>
      <c r="G49847" t="s">
        <v>25</v>
      </c>
      <c r="H49847" t="s">
        <v>208</v>
      </c>
      <c r="I49847" t="s">
        <v>843</v>
      </c>
      <c r="J49847" t="s">
        <v>844</v>
      </c>
      <c r="K49847">
        <v>1</v>
      </c>
      <c r="M49847" s="1">
        <v>42065</v>
      </c>
      <c r="N49847" s="1">
        <v>42065</v>
      </c>
      <c r="O49847"/>
      <c r="P49847"/>
      <c r="Q49847"/>
      <c r="R49847"/>
    </row>
    <row r="49848" spans="1:18" hidden="1" x14ac:dyDescent="0.2">
      <c r="A49848" t="s">
        <v>171245</v>
      </c>
      <c r="B49848" t="s">
        <v>171246</v>
      </c>
      <c r="C49848" t="s">
        <v>171247</v>
      </c>
      <c r="D49848" t="s">
        <v>171248</v>
      </c>
      <c r="E49848">
        <v>8393326</v>
      </c>
      <c r="F49848" t="s">
        <v>18</v>
      </c>
      <c r="G49848" t="s">
        <v>25</v>
      </c>
      <c r="H49848" t="s">
        <v>64</v>
      </c>
      <c r="I49848" t="s">
        <v>65</v>
      </c>
      <c r="J49848" t="s">
        <v>71</v>
      </c>
      <c r="K49848">
        <v>3</v>
      </c>
      <c r="L49848" s="1">
        <v>41275</v>
      </c>
      <c r="M49848" s="1">
        <v>41653</v>
      </c>
      <c r="N49848" s="1">
        <v>42331</v>
      </c>
      <c r="O49848"/>
      <c r="P49848"/>
      <c r="Q49848"/>
      <c r="R49848"/>
    </row>
    <row r="49849" spans="1:18" x14ac:dyDescent="0.2">
      <c r="A49849" t="s">
        <v>171249</v>
      </c>
      <c r="B49849" t="s">
        <v>171250</v>
      </c>
      <c r="C49849" t="s">
        <v>171251</v>
      </c>
      <c r="D49849" t="s">
        <v>127</v>
      </c>
      <c r="E49849">
        <v>44500000</v>
      </c>
      <c r="F49849" t="s">
        <v>113</v>
      </c>
      <c r="G49849" t="s">
        <v>25</v>
      </c>
      <c r="H49849" t="s">
        <v>286</v>
      </c>
      <c r="I49849" t="s">
        <v>3709</v>
      </c>
      <c r="J49849" t="s">
        <v>3709</v>
      </c>
      <c r="K49849">
        <v>3</v>
      </c>
      <c r="L49849" s="1">
        <v>35796</v>
      </c>
      <c r="M49849" s="1">
        <v>38978</v>
      </c>
      <c r="N49849" s="1">
        <v>39814</v>
      </c>
    </row>
    <row r="49850" spans="1:18" x14ac:dyDescent="0.2">
      <c r="A49850" t="s">
        <v>171252</v>
      </c>
      <c r="B49850" t="s">
        <v>171253</v>
      </c>
      <c r="C49850" t="s">
        <v>171254</v>
      </c>
      <c r="D49850" t="s">
        <v>171238</v>
      </c>
      <c r="E49850">
        <v>57100000</v>
      </c>
      <c r="F49850" t="s">
        <v>18</v>
      </c>
      <c r="G49850" t="s">
        <v>25</v>
      </c>
      <c r="H49850" t="s">
        <v>106</v>
      </c>
      <c r="I49850" t="s">
        <v>107</v>
      </c>
      <c r="J49850" t="s">
        <v>108</v>
      </c>
      <c r="K49850">
        <v>6</v>
      </c>
      <c r="L49850" s="1">
        <v>39934</v>
      </c>
      <c r="M49850" s="1">
        <v>39955</v>
      </c>
      <c r="N49850" s="1">
        <v>42318</v>
      </c>
    </row>
    <row r="49851" spans="1:18" x14ac:dyDescent="0.2">
      <c r="A49851" t="s">
        <v>171255</v>
      </c>
      <c r="B49851" t="s">
        <v>171256</v>
      </c>
      <c r="C49851" t="s">
        <v>171257</v>
      </c>
      <c r="D49851" t="s">
        <v>171258</v>
      </c>
      <c r="E49851">
        <v>3000000</v>
      </c>
      <c r="F49851" t="s">
        <v>18</v>
      </c>
      <c r="K49851">
        <v>1</v>
      </c>
      <c r="L49851" s="1">
        <v>40057</v>
      </c>
      <c r="M49851" s="1">
        <v>40057</v>
      </c>
      <c r="N49851" s="1">
        <v>40057</v>
      </c>
    </row>
    <row r="49852" spans="1:18" x14ac:dyDescent="0.2">
      <c r="A49852" t="s">
        <v>171259</v>
      </c>
      <c r="B49852" t="s">
        <v>171260</v>
      </c>
      <c r="C49852" t="s">
        <v>171261</v>
      </c>
      <c r="D49852" t="s">
        <v>171262</v>
      </c>
      <c r="E49852">
        <v>1500000</v>
      </c>
      <c r="F49852" t="s">
        <v>18</v>
      </c>
      <c r="G49852" t="s">
        <v>25</v>
      </c>
      <c r="H49852" t="s">
        <v>808</v>
      </c>
      <c r="I49852" t="s">
        <v>809</v>
      </c>
      <c r="J49852" t="s">
        <v>809</v>
      </c>
      <c r="K49852">
        <v>1</v>
      </c>
      <c r="L49852" s="1">
        <v>40909</v>
      </c>
      <c r="M49852" s="1">
        <v>42086</v>
      </c>
      <c r="N49852" s="1">
        <v>42086</v>
      </c>
    </row>
    <row r="49853" spans="1:18" x14ac:dyDescent="0.2">
      <c r="A49853" t="s">
        <v>171263</v>
      </c>
      <c r="B49853" t="s">
        <v>171264</v>
      </c>
      <c r="C49853" t="s">
        <v>171265</v>
      </c>
      <c r="D49853" t="s">
        <v>171266</v>
      </c>
      <c r="E49853">
        <v>2000000</v>
      </c>
      <c r="F49853" t="s">
        <v>18</v>
      </c>
      <c r="G49853" t="s">
        <v>25</v>
      </c>
      <c r="H49853" t="s">
        <v>9102</v>
      </c>
      <c r="I49853" t="s">
        <v>9103</v>
      </c>
      <c r="J49853" t="s">
        <v>38200</v>
      </c>
      <c r="K49853">
        <v>1</v>
      </c>
      <c r="L49853" s="1">
        <v>41091</v>
      </c>
      <c r="M49853" s="1">
        <v>41918</v>
      </c>
      <c r="N49853" s="1">
        <v>41918</v>
      </c>
    </row>
    <row r="49854" spans="1:18" x14ac:dyDescent="0.2">
      <c r="A49854" t="s">
        <v>171267</v>
      </c>
      <c r="B49854" t="s">
        <v>171268</v>
      </c>
      <c r="C49854" t="s">
        <v>171269</v>
      </c>
      <c r="D49854" t="s">
        <v>171270</v>
      </c>
      <c r="E49854">
        <v>3050000</v>
      </c>
      <c r="F49854" t="s">
        <v>18</v>
      </c>
      <c r="G49854" t="s">
        <v>25</v>
      </c>
      <c r="H49854" t="s">
        <v>3993</v>
      </c>
      <c r="I49854" t="s">
        <v>3994</v>
      </c>
      <c r="J49854" t="s">
        <v>3995</v>
      </c>
      <c r="K49854">
        <v>1</v>
      </c>
      <c r="L49854" s="1">
        <v>39156</v>
      </c>
      <c r="M49854" s="1">
        <v>40596</v>
      </c>
      <c r="N49854" s="1">
        <v>40596</v>
      </c>
    </row>
    <row r="49855" spans="1:18" x14ac:dyDescent="0.2">
      <c r="A49855" t="s">
        <v>171271</v>
      </c>
      <c r="B49855" t="s">
        <v>171272</v>
      </c>
      <c r="C49855" t="s">
        <v>171273</v>
      </c>
      <c r="D49855" t="s">
        <v>127</v>
      </c>
      <c r="E49855">
        <v>12000000</v>
      </c>
      <c r="F49855" t="s">
        <v>113</v>
      </c>
      <c r="G49855" t="s">
        <v>25</v>
      </c>
      <c r="H49855" t="s">
        <v>1011</v>
      </c>
      <c r="I49855" t="s">
        <v>105551</v>
      </c>
      <c r="J49855" t="s">
        <v>105551</v>
      </c>
      <c r="K49855">
        <v>1</v>
      </c>
      <c r="L49855" s="1">
        <v>36526</v>
      </c>
      <c r="M49855" s="1">
        <v>39828</v>
      </c>
      <c r="N49855" s="1">
        <v>39828</v>
      </c>
    </row>
    <row r="49856" spans="1:18" hidden="1" x14ac:dyDescent="0.2">
      <c r="A49856" t="s">
        <v>171274</v>
      </c>
      <c r="B49856" t="s">
        <v>171275</v>
      </c>
      <c r="C49856" t="s">
        <v>171276</v>
      </c>
      <c r="D49856" t="s">
        <v>171277</v>
      </c>
      <c r="E49856" t="s">
        <v>43</v>
      </c>
      <c r="F49856" t="s">
        <v>18</v>
      </c>
      <c r="G49856" t="s">
        <v>25</v>
      </c>
      <c r="H49856" t="s">
        <v>64</v>
      </c>
      <c r="I49856" t="s">
        <v>65</v>
      </c>
      <c r="J49856" t="s">
        <v>240</v>
      </c>
      <c r="K49856">
        <v>1</v>
      </c>
      <c r="L49856" s="1">
        <v>41306</v>
      </c>
      <c r="M49856" s="1">
        <v>41893</v>
      </c>
      <c r="N49856" s="1">
        <v>41893</v>
      </c>
      <c r="O49856"/>
      <c r="P49856"/>
      <c r="Q49856"/>
      <c r="R49856"/>
    </row>
    <row r="49857" spans="1:18" x14ac:dyDescent="0.2">
      <c r="A49857" t="s">
        <v>171278</v>
      </c>
      <c r="B49857" t="s">
        <v>171279</v>
      </c>
      <c r="C49857" t="s">
        <v>171280</v>
      </c>
      <c r="D49857" t="s">
        <v>28467</v>
      </c>
      <c r="E49857">
        <v>35000000</v>
      </c>
      <c r="F49857" t="s">
        <v>113</v>
      </c>
      <c r="G49857" t="s">
        <v>25</v>
      </c>
      <c r="H49857" t="s">
        <v>64</v>
      </c>
      <c r="I49857" t="s">
        <v>65</v>
      </c>
      <c r="J49857" t="s">
        <v>1103</v>
      </c>
      <c r="K49857">
        <v>2</v>
      </c>
      <c r="L49857" s="1">
        <v>39203</v>
      </c>
      <c r="M49857" s="1">
        <v>39682</v>
      </c>
      <c r="N49857" s="1">
        <v>40018</v>
      </c>
    </row>
    <row r="49858" spans="1:18" x14ac:dyDescent="0.2">
      <c r="A49858" t="s">
        <v>171281</v>
      </c>
      <c r="B49858" t="s">
        <v>171282</v>
      </c>
      <c r="C49858" t="s">
        <v>171283</v>
      </c>
      <c r="D49858" t="s">
        <v>127</v>
      </c>
      <c r="E49858">
        <v>40000</v>
      </c>
      <c r="F49858" t="s">
        <v>18</v>
      </c>
      <c r="G49858" t="s">
        <v>3319</v>
      </c>
      <c r="H49858">
        <v>14</v>
      </c>
      <c r="I49858" t="s">
        <v>6213</v>
      </c>
      <c r="J49858" t="s">
        <v>6213</v>
      </c>
      <c r="K49858">
        <v>1</v>
      </c>
      <c r="L49858" s="1">
        <v>39812</v>
      </c>
      <c r="M49858" s="1">
        <v>40707</v>
      </c>
      <c r="N49858" s="1">
        <v>40707</v>
      </c>
    </row>
    <row r="49859" spans="1:18" hidden="1" x14ac:dyDescent="0.2">
      <c r="A49859" t="s">
        <v>171284</v>
      </c>
      <c r="B49859" t="s">
        <v>171285</v>
      </c>
      <c r="C49859" t="s">
        <v>171286</v>
      </c>
      <c r="D49859" t="s">
        <v>171287</v>
      </c>
      <c r="E49859">
        <v>3940000</v>
      </c>
      <c r="F49859" t="s">
        <v>18</v>
      </c>
      <c r="G49859" t="s">
        <v>25</v>
      </c>
      <c r="H49859" t="s">
        <v>286</v>
      </c>
      <c r="I49859" t="s">
        <v>1030</v>
      </c>
      <c r="J49859" t="s">
        <v>1030</v>
      </c>
      <c r="K49859">
        <v>2</v>
      </c>
      <c r="L49859" s="1">
        <v>40179</v>
      </c>
      <c r="M49859" s="1">
        <v>41771</v>
      </c>
      <c r="N49859" s="1">
        <v>42114</v>
      </c>
      <c r="O49859"/>
      <c r="P49859"/>
      <c r="Q49859"/>
      <c r="R49859"/>
    </row>
    <row r="49860" spans="1:18" x14ac:dyDescent="0.2">
      <c r="A49860" t="s">
        <v>171288</v>
      </c>
      <c r="B49860" t="s">
        <v>171289</v>
      </c>
      <c r="C49860" t="s">
        <v>171290</v>
      </c>
      <c r="D49860" t="s">
        <v>56</v>
      </c>
      <c r="E49860">
        <v>52000000</v>
      </c>
      <c r="F49860" t="s">
        <v>18</v>
      </c>
      <c r="G49860" t="s">
        <v>25</v>
      </c>
      <c r="H49860" t="s">
        <v>106</v>
      </c>
      <c r="I49860" t="s">
        <v>107</v>
      </c>
      <c r="J49860" t="s">
        <v>108</v>
      </c>
      <c r="K49860">
        <v>3</v>
      </c>
      <c r="L49860" s="1">
        <v>32874</v>
      </c>
      <c r="M49860" s="1">
        <v>40297</v>
      </c>
      <c r="N49860" s="1">
        <v>42174</v>
      </c>
    </row>
    <row r="49861" spans="1:18" hidden="1" x14ac:dyDescent="0.2">
      <c r="A49861" t="s">
        <v>171291</v>
      </c>
      <c r="B49861" t="s">
        <v>171292</v>
      </c>
      <c r="C49861" t="s">
        <v>171293</v>
      </c>
      <c r="D49861" t="s">
        <v>3451</v>
      </c>
      <c r="E49861">
        <v>120000000</v>
      </c>
      <c r="F49861" t="s">
        <v>18</v>
      </c>
      <c r="G49861" t="s">
        <v>25</v>
      </c>
      <c r="H49861" t="s">
        <v>582</v>
      </c>
      <c r="I49861" t="s">
        <v>18379</v>
      </c>
      <c r="J49861" t="s">
        <v>4868</v>
      </c>
      <c r="K49861">
        <v>1</v>
      </c>
      <c r="M49861" s="1">
        <v>41932</v>
      </c>
      <c r="N49861" s="1">
        <v>41932</v>
      </c>
      <c r="O49861"/>
      <c r="P49861"/>
      <c r="Q49861"/>
      <c r="R49861"/>
    </row>
    <row r="49862" spans="1:18" hidden="1" x14ac:dyDescent="0.2">
      <c r="A49862" t="s">
        <v>171294</v>
      </c>
      <c r="B49862" t="s">
        <v>171295</v>
      </c>
      <c r="C49862" t="s">
        <v>171296</v>
      </c>
      <c r="E49862" t="s">
        <v>43</v>
      </c>
      <c r="F49862" t="s">
        <v>207</v>
      </c>
      <c r="G49862" t="s">
        <v>57</v>
      </c>
      <c r="H49862" t="s">
        <v>3339</v>
      </c>
      <c r="I49862" t="s">
        <v>3340</v>
      </c>
      <c r="J49862" t="s">
        <v>3341</v>
      </c>
      <c r="K49862">
        <v>1</v>
      </c>
      <c r="L49862" s="1">
        <v>42248</v>
      </c>
      <c r="M49862" s="1">
        <v>42277</v>
      </c>
      <c r="N49862" s="1">
        <v>42277</v>
      </c>
      <c r="O49862"/>
      <c r="P49862"/>
      <c r="Q49862"/>
      <c r="R49862"/>
    </row>
    <row r="49863" spans="1:18" hidden="1" x14ac:dyDescent="0.2">
      <c r="A49863" t="s">
        <v>171297</v>
      </c>
      <c r="B49863" t="s">
        <v>171298</v>
      </c>
      <c r="C49863" t="s">
        <v>171299</v>
      </c>
      <c r="D49863" t="s">
        <v>171300</v>
      </c>
      <c r="E49863">
        <v>12400000</v>
      </c>
      <c r="F49863" t="s">
        <v>18</v>
      </c>
      <c r="G49863" t="s">
        <v>25</v>
      </c>
      <c r="H49863" t="s">
        <v>106</v>
      </c>
      <c r="I49863" t="s">
        <v>107</v>
      </c>
      <c r="J49863" t="s">
        <v>108</v>
      </c>
      <c r="K49863">
        <v>1</v>
      </c>
      <c r="M49863" s="1">
        <v>42019</v>
      </c>
      <c r="N49863" s="1">
        <v>42019</v>
      </c>
      <c r="O49863"/>
      <c r="P49863"/>
      <c r="Q49863"/>
      <c r="R49863"/>
    </row>
    <row r="49864" spans="1:18" hidden="1" x14ac:dyDescent="0.2">
      <c r="A49864" t="s">
        <v>171301</v>
      </c>
      <c r="B49864" t="s">
        <v>171302</v>
      </c>
      <c r="C49864" t="s">
        <v>171303</v>
      </c>
      <c r="D49864" t="s">
        <v>171304</v>
      </c>
      <c r="E49864" t="s">
        <v>43</v>
      </c>
      <c r="F49864" t="s">
        <v>18</v>
      </c>
      <c r="G49864" t="s">
        <v>25</v>
      </c>
      <c r="H49864" t="s">
        <v>121</v>
      </c>
      <c r="I49864" t="s">
        <v>528</v>
      </c>
      <c r="J49864" t="s">
        <v>37747</v>
      </c>
      <c r="K49864">
        <v>1</v>
      </c>
      <c r="L49864" s="1">
        <v>34639</v>
      </c>
      <c r="M49864" s="1">
        <v>41969</v>
      </c>
      <c r="N49864" s="1">
        <v>41969</v>
      </c>
      <c r="O49864"/>
      <c r="P49864"/>
      <c r="Q49864"/>
      <c r="R49864"/>
    </row>
    <row r="49865" spans="1:18" x14ac:dyDescent="0.2">
      <c r="A49865" t="s">
        <v>171305</v>
      </c>
      <c r="B49865" t="s">
        <v>171306</v>
      </c>
      <c r="C49865" t="s">
        <v>171307</v>
      </c>
      <c r="D49865" t="s">
        <v>42</v>
      </c>
      <c r="E49865">
        <v>12000000</v>
      </c>
      <c r="F49865" t="s">
        <v>18</v>
      </c>
      <c r="G49865" t="s">
        <v>2271</v>
      </c>
      <c r="H49865">
        <v>17</v>
      </c>
      <c r="I49865" t="s">
        <v>22664</v>
      </c>
      <c r="J49865" t="s">
        <v>22665</v>
      </c>
      <c r="K49865">
        <v>1</v>
      </c>
      <c r="L49865" s="1">
        <v>34335</v>
      </c>
      <c r="M49865" s="1">
        <v>39723</v>
      </c>
      <c r="N49865" s="1">
        <v>39723</v>
      </c>
    </row>
    <row r="49866" spans="1:18" hidden="1" x14ac:dyDescent="0.2">
      <c r="A49866" t="s">
        <v>171308</v>
      </c>
      <c r="B49866" t="s">
        <v>171309</v>
      </c>
      <c r="C49866" t="s">
        <v>171310</v>
      </c>
      <c r="D49866" t="s">
        <v>171311</v>
      </c>
      <c r="E49866">
        <v>1013000</v>
      </c>
      <c r="F49866" t="s">
        <v>18</v>
      </c>
      <c r="G49866" t="s">
        <v>25</v>
      </c>
      <c r="H49866" t="s">
        <v>64</v>
      </c>
      <c r="I49866" t="s">
        <v>65</v>
      </c>
      <c r="J49866" t="s">
        <v>723</v>
      </c>
      <c r="K49866">
        <v>1</v>
      </c>
      <c r="M49866" s="1">
        <v>40909</v>
      </c>
      <c r="N49866" s="1">
        <v>40909</v>
      </c>
      <c r="O49866"/>
      <c r="P49866"/>
      <c r="Q49866"/>
      <c r="R49866"/>
    </row>
    <row r="49867" spans="1:18" x14ac:dyDescent="0.2">
      <c r="A49867" t="s">
        <v>171312</v>
      </c>
      <c r="B49867" t="s">
        <v>171313</v>
      </c>
      <c r="C49867" t="s">
        <v>171314</v>
      </c>
      <c r="D49867" t="s">
        <v>741</v>
      </c>
      <c r="E49867">
        <v>9100000</v>
      </c>
      <c r="F49867" t="s">
        <v>18</v>
      </c>
      <c r="G49867" t="s">
        <v>25</v>
      </c>
      <c r="H49867" t="s">
        <v>158</v>
      </c>
      <c r="I49867" t="s">
        <v>244</v>
      </c>
      <c r="J49867" t="s">
        <v>2277</v>
      </c>
      <c r="K49867">
        <v>4</v>
      </c>
      <c r="L49867" s="1">
        <v>40909</v>
      </c>
      <c r="M49867" s="1">
        <v>41481</v>
      </c>
      <c r="N49867" s="1">
        <v>42257</v>
      </c>
    </row>
    <row r="49868" spans="1:18" hidden="1" x14ac:dyDescent="0.2">
      <c r="A49868" t="s">
        <v>171315</v>
      </c>
      <c r="B49868" t="s">
        <v>171316</v>
      </c>
      <c r="C49868" t="s">
        <v>171317</v>
      </c>
      <c r="D49868" t="s">
        <v>42</v>
      </c>
      <c r="E49868">
        <v>1190000</v>
      </c>
      <c r="F49868" t="s">
        <v>18</v>
      </c>
      <c r="G49868" t="s">
        <v>165</v>
      </c>
      <c r="H49868" t="s">
        <v>172</v>
      </c>
      <c r="I49868" t="s">
        <v>173</v>
      </c>
      <c r="J49868" t="s">
        <v>173</v>
      </c>
      <c r="K49868">
        <v>1</v>
      </c>
      <c r="M49868" s="1">
        <v>40106</v>
      </c>
      <c r="N49868" s="1">
        <v>40106</v>
      </c>
      <c r="O49868"/>
      <c r="P49868"/>
      <c r="Q49868"/>
      <c r="R49868"/>
    </row>
    <row r="49869" spans="1:18" x14ac:dyDescent="0.2">
      <c r="A49869" t="s">
        <v>171318</v>
      </c>
      <c r="B49869" t="s">
        <v>171319</v>
      </c>
      <c r="C49869" t="s">
        <v>171320</v>
      </c>
      <c r="D49869" t="s">
        <v>171321</v>
      </c>
      <c r="E49869">
        <v>250000</v>
      </c>
      <c r="F49869" t="s">
        <v>18</v>
      </c>
      <c r="G49869" t="s">
        <v>128</v>
      </c>
      <c r="H49869" t="s">
        <v>129</v>
      </c>
      <c r="I49869" t="s">
        <v>130</v>
      </c>
      <c r="J49869" t="s">
        <v>130</v>
      </c>
      <c r="K49869">
        <v>1</v>
      </c>
      <c r="L49869" s="1">
        <v>40969</v>
      </c>
      <c r="M49869" s="1">
        <v>41753</v>
      </c>
      <c r="N49869" s="1">
        <v>41753</v>
      </c>
    </row>
    <row r="49870" spans="1:18" x14ac:dyDescent="0.2">
      <c r="A49870" t="s">
        <v>171322</v>
      </c>
      <c r="B49870" t="s">
        <v>171323</v>
      </c>
      <c r="C49870" t="s">
        <v>171324</v>
      </c>
      <c r="D49870" t="s">
        <v>718</v>
      </c>
      <c r="E49870">
        <v>60000000</v>
      </c>
      <c r="F49870" t="s">
        <v>18</v>
      </c>
      <c r="G49870" t="s">
        <v>25</v>
      </c>
      <c r="H49870" t="s">
        <v>64</v>
      </c>
      <c r="I49870" t="s">
        <v>95</v>
      </c>
      <c r="J49870" t="s">
        <v>95</v>
      </c>
      <c r="K49870">
        <v>3</v>
      </c>
      <c r="L49870" s="1">
        <v>40800</v>
      </c>
      <c r="M49870" s="1">
        <v>40863</v>
      </c>
      <c r="N49870" s="1">
        <v>42054</v>
      </c>
    </row>
    <row r="49871" spans="1:18" hidden="1" x14ac:dyDescent="0.2">
      <c r="A49871" t="s">
        <v>171325</v>
      </c>
      <c r="B49871" t="s">
        <v>171326</v>
      </c>
      <c r="C49871" t="s">
        <v>171327</v>
      </c>
      <c r="D49871" t="s">
        <v>655</v>
      </c>
      <c r="E49871">
        <v>6500000</v>
      </c>
      <c r="F49871" t="s">
        <v>18</v>
      </c>
      <c r="G49871" t="s">
        <v>25</v>
      </c>
      <c r="H49871" t="s">
        <v>64</v>
      </c>
      <c r="I49871" t="s">
        <v>95</v>
      </c>
      <c r="J49871" t="s">
        <v>95</v>
      </c>
      <c r="K49871">
        <v>1</v>
      </c>
      <c r="M49871" s="1">
        <v>42297</v>
      </c>
      <c r="N49871" s="1">
        <v>42297</v>
      </c>
      <c r="O49871"/>
      <c r="P49871"/>
      <c r="Q49871"/>
      <c r="R49871"/>
    </row>
    <row r="49872" spans="1:18" x14ac:dyDescent="0.2">
      <c r="A49872" t="s">
        <v>171328</v>
      </c>
      <c r="B49872" t="s">
        <v>171329</v>
      </c>
      <c r="C49872" t="s">
        <v>171330</v>
      </c>
      <c r="D49872" t="s">
        <v>171331</v>
      </c>
      <c r="E49872">
        <v>50000</v>
      </c>
      <c r="F49872" t="s">
        <v>18</v>
      </c>
      <c r="G49872" t="s">
        <v>25</v>
      </c>
      <c r="H49872" t="s">
        <v>106</v>
      </c>
      <c r="I49872" t="s">
        <v>596</v>
      </c>
      <c r="J49872" t="s">
        <v>2524</v>
      </c>
      <c r="K49872">
        <v>1</v>
      </c>
      <c r="L49872" s="1">
        <v>40603</v>
      </c>
      <c r="M49872" s="1">
        <v>40987</v>
      </c>
      <c r="N49872" s="1">
        <v>40987</v>
      </c>
    </row>
    <row r="49873" spans="1:18" x14ac:dyDescent="0.2">
      <c r="A49873" t="s">
        <v>171332</v>
      </c>
      <c r="B49873" t="s">
        <v>171333</v>
      </c>
      <c r="C49873" t="s">
        <v>171334</v>
      </c>
      <c r="D49873" t="s">
        <v>171335</v>
      </c>
      <c r="E49873">
        <v>5500000</v>
      </c>
      <c r="F49873" t="s">
        <v>18</v>
      </c>
      <c r="G49873" t="s">
        <v>25</v>
      </c>
      <c r="H49873" t="s">
        <v>64</v>
      </c>
      <c r="I49873" t="s">
        <v>65</v>
      </c>
      <c r="J49873" t="s">
        <v>271</v>
      </c>
      <c r="K49873">
        <v>3</v>
      </c>
      <c r="L49873" s="1">
        <v>40664</v>
      </c>
      <c r="M49873" s="1">
        <v>40695</v>
      </c>
      <c r="N49873" s="1">
        <v>41404</v>
      </c>
    </row>
    <row r="49874" spans="1:18" x14ac:dyDescent="0.2">
      <c r="A49874" t="s">
        <v>171336</v>
      </c>
      <c r="B49874" t="s">
        <v>171337</v>
      </c>
      <c r="C49874" t="s">
        <v>171338</v>
      </c>
      <c r="D49874" t="s">
        <v>127</v>
      </c>
      <c r="E49874">
        <v>265064</v>
      </c>
      <c r="F49874" t="s">
        <v>18</v>
      </c>
      <c r="G49874" t="s">
        <v>552</v>
      </c>
      <c r="H49874">
        <v>60</v>
      </c>
      <c r="I49874" t="s">
        <v>5648</v>
      </c>
      <c r="J49874" t="s">
        <v>5648</v>
      </c>
      <c r="K49874">
        <v>1</v>
      </c>
      <c r="L49874" s="1">
        <v>39814</v>
      </c>
      <c r="M49874" s="1">
        <v>41436</v>
      </c>
      <c r="N49874" s="1">
        <v>41436</v>
      </c>
    </row>
    <row r="49875" spans="1:18" hidden="1" x14ac:dyDescent="0.2">
      <c r="A49875" t="s">
        <v>171339</v>
      </c>
      <c r="B49875" t="s">
        <v>171340</v>
      </c>
      <c r="C49875" t="s">
        <v>171341</v>
      </c>
      <c r="D49875" t="s">
        <v>127</v>
      </c>
      <c r="E49875">
        <v>1229840.3999999999</v>
      </c>
      <c r="F49875" t="s">
        <v>18</v>
      </c>
      <c r="G49875" t="s">
        <v>638</v>
      </c>
      <c r="H49875">
        <v>7</v>
      </c>
      <c r="I49875" t="s">
        <v>929</v>
      </c>
      <c r="J49875" t="s">
        <v>929</v>
      </c>
      <c r="K49875">
        <v>1</v>
      </c>
      <c r="M49875" s="1">
        <v>42278</v>
      </c>
      <c r="N49875" s="1">
        <v>42278</v>
      </c>
      <c r="O49875"/>
      <c r="P49875"/>
      <c r="Q49875"/>
      <c r="R49875"/>
    </row>
    <row r="49876" spans="1:18" hidden="1" x14ac:dyDescent="0.2">
      <c r="A49876" t="s">
        <v>171342</v>
      </c>
      <c r="B49876" t="s">
        <v>171343</v>
      </c>
      <c r="C49876" t="s">
        <v>171344</v>
      </c>
      <c r="D49876" t="s">
        <v>171345</v>
      </c>
      <c r="E49876" t="s">
        <v>43</v>
      </c>
      <c r="F49876" t="s">
        <v>18</v>
      </c>
      <c r="G49876" t="s">
        <v>1062</v>
      </c>
      <c r="H49876">
        <v>16</v>
      </c>
      <c r="I49876" t="s">
        <v>1704</v>
      </c>
      <c r="J49876" t="s">
        <v>1704</v>
      </c>
      <c r="K49876">
        <v>1</v>
      </c>
      <c r="L49876" s="1">
        <v>41736</v>
      </c>
      <c r="M49876" s="1">
        <v>41736</v>
      </c>
      <c r="N49876" s="1">
        <v>41736</v>
      </c>
      <c r="O49876"/>
      <c r="P49876"/>
      <c r="Q49876"/>
      <c r="R49876"/>
    </row>
    <row r="49877" spans="1:18" x14ac:dyDescent="0.2">
      <c r="A49877" t="s">
        <v>171346</v>
      </c>
      <c r="B49877" t="s">
        <v>171347</v>
      </c>
      <c r="C49877" t="s">
        <v>171348</v>
      </c>
      <c r="D49877" t="s">
        <v>42</v>
      </c>
      <c r="E49877">
        <v>84000000</v>
      </c>
      <c r="F49877" t="s">
        <v>18</v>
      </c>
      <c r="G49877" t="s">
        <v>25</v>
      </c>
      <c r="H49877" t="s">
        <v>430</v>
      </c>
      <c r="I49877" t="s">
        <v>528</v>
      </c>
      <c r="J49877" t="s">
        <v>3661</v>
      </c>
      <c r="K49877">
        <v>4</v>
      </c>
      <c r="L49877" s="1">
        <v>37622</v>
      </c>
      <c r="M49877" s="1">
        <v>40275</v>
      </c>
      <c r="N49877" s="1">
        <v>42054</v>
      </c>
    </row>
    <row r="49878" spans="1:18" hidden="1" x14ac:dyDescent="0.2">
      <c r="A49878" t="s">
        <v>171349</v>
      </c>
      <c r="B49878" t="s">
        <v>171350</v>
      </c>
      <c r="C49878" t="s">
        <v>171351</v>
      </c>
      <c r="D49878" t="s">
        <v>127</v>
      </c>
      <c r="E49878">
        <v>2110800</v>
      </c>
      <c r="F49878" t="s">
        <v>18</v>
      </c>
      <c r="G49878" t="s">
        <v>165</v>
      </c>
      <c r="H49878" t="s">
        <v>166</v>
      </c>
      <c r="I49878" t="s">
        <v>167</v>
      </c>
      <c r="J49878" t="s">
        <v>167</v>
      </c>
      <c r="K49878">
        <v>1</v>
      </c>
      <c r="M49878" s="1">
        <v>40205</v>
      </c>
      <c r="N49878" s="1">
        <v>40205</v>
      </c>
      <c r="O49878"/>
      <c r="P49878"/>
      <c r="Q49878"/>
      <c r="R49878"/>
    </row>
    <row r="49879" spans="1:18" x14ac:dyDescent="0.2">
      <c r="A49879" t="s">
        <v>171352</v>
      </c>
      <c r="B49879" t="s">
        <v>123138</v>
      </c>
      <c r="C49879" t="s">
        <v>171353</v>
      </c>
      <c r="D49879" t="s">
        <v>171354</v>
      </c>
      <c r="E49879">
        <v>10000000</v>
      </c>
      <c r="F49879" t="s">
        <v>18</v>
      </c>
      <c r="G49879" t="s">
        <v>57</v>
      </c>
      <c r="H49879" t="s">
        <v>202</v>
      </c>
      <c r="I49879" t="s">
        <v>203</v>
      </c>
      <c r="J49879" t="s">
        <v>203</v>
      </c>
      <c r="K49879">
        <v>2</v>
      </c>
      <c r="L49879" s="1">
        <v>40179</v>
      </c>
      <c r="M49879" s="1">
        <v>41334</v>
      </c>
      <c r="N49879" s="1">
        <v>42323</v>
      </c>
    </row>
    <row r="49880" spans="1:18" hidden="1" x14ac:dyDescent="0.2">
      <c r="A49880" t="s">
        <v>171355</v>
      </c>
      <c r="B49880" t="s">
        <v>171356</v>
      </c>
      <c r="C49880" t="s">
        <v>171357</v>
      </c>
      <c r="D49880" t="s">
        <v>766</v>
      </c>
      <c r="E49880">
        <v>74398208</v>
      </c>
      <c r="F49880" t="s">
        <v>18</v>
      </c>
      <c r="G49880" t="s">
        <v>25</v>
      </c>
      <c r="H49880" t="s">
        <v>286</v>
      </c>
      <c r="I49880" t="s">
        <v>874</v>
      </c>
      <c r="J49880" t="s">
        <v>874</v>
      </c>
      <c r="K49880">
        <v>9</v>
      </c>
      <c r="M49880" s="1">
        <v>40147</v>
      </c>
      <c r="N49880" s="1">
        <v>41922</v>
      </c>
      <c r="O49880"/>
      <c r="P49880"/>
      <c r="Q49880"/>
      <c r="R49880"/>
    </row>
    <row r="49881" spans="1:18" hidden="1" x14ac:dyDescent="0.2">
      <c r="A49881" t="s">
        <v>171358</v>
      </c>
      <c r="B49881" t="s">
        <v>171359</v>
      </c>
      <c r="C49881" t="s">
        <v>171360</v>
      </c>
      <c r="D49881" t="s">
        <v>56</v>
      </c>
      <c r="E49881">
        <v>5638950</v>
      </c>
      <c r="F49881" t="s">
        <v>18</v>
      </c>
      <c r="K49881">
        <v>1</v>
      </c>
      <c r="M49881" s="1">
        <v>38916</v>
      </c>
      <c r="N49881" s="1">
        <v>38916</v>
      </c>
      <c r="O49881"/>
      <c r="P49881"/>
      <c r="Q49881"/>
      <c r="R49881"/>
    </row>
    <row r="49882" spans="1:18" hidden="1" x14ac:dyDescent="0.2">
      <c r="A49882" t="s">
        <v>171361</v>
      </c>
      <c r="B49882" t="s">
        <v>171362</v>
      </c>
      <c r="C49882" t="s">
        <v>171363</v>
      </c>
      <c r="D49882" t="s">
        <v>171364</v>
      </c>
      <c r="E49882">
        <v>680485</v>
      </c>
      <c r="F49882" t="s">
        <v>18</v>
      </c>
      <c r="G49882" t="s">
        <v>12817</v>
      </c>
      <c r="H49882">
        <v>35</v>
      </c>
      <c r="I49882" t="s">
        <v>13416</v>
      </c>
      <c r="J49882" t="s">
        <v>13416</v>
      </c>
      <c r="K49882">
        <v>1</v>
      </c>
      <c r="L49882" s="1">
        <v>40282</v>
      </c>
      <c r="M49882" s="1">
        <v>40282</v>
      </c>
      <c r="N49882" s="1">
        <v>40282</v>
      </c>
      <c r="O49882"/>
      <c r="P49882"/>
      <c r="Q49882"/>
      <c r="R49882"/>
    </row>
    <row r="49883" spans="1:18" hidden="1" x14ac:dyDescent="0.2">
      <c r="A49883" t="s">
        <v>171365</v>
      </c>
      <c r="B49883" t="s">
        <v>171366</v>
      </c>
      <c r="C49883" t="s">
        <v>171367</v>
      </c>
      <c r="D49883" t="s">
        <v>171368</v>
      </c>
      <c r="E49883" t="s">
        <v>43</v>
      </c>
      <c r="F49883" t="s">
        <v>18</v>
      </c>
      <c r="G49883" t="s">
        <v>25</v>
      </c>
      <c r="H49883" t="s">
        <v>1352</v>
      </c>
      <c r="I49883" t="s">
        <v>1353</v>
      </c>
      <c r="J49883" t="s">
        <v>1354</v>
      </c>
      <c r="K49883">
        <v>1</v>
      </c>
      <c r="L49883" s="1">
        <v>41865</v>
      </c>
      <c r="M49883" s="1">
        <v>42229</v>
      </c>
      <c r="N49883" s="1">
        <v>42229</v>
      </c>
      <c r="O49883"/>
      <c r="P49883"/>
      <c r="Q49883"/>
      <c r="R49883"/>
    </row>
    <row r="49884" spans="1:18" x14ac:dyDescent="0.2">
      <c r="A49884" t="s">
        <v>171369</v>
      </c>
      <c r="B49884" t="s">
        <v>171370</v>
      </c>
      <c r="C49884" t="s">
        <v>171371</v>
      </c>
      <c r="D49884" t="s">
        <v>171372</v>
      </c>
      <c r="E49884">
        <v>1287963</v>
      </c>
      <c r="F49884" t="s">
        <v>18</v>
      </c>
      <c r="G49884" t="s">
        <v>128</v>
      </c>
      <c r="H49884" t="s">
        <v>326</v>
      </c>
      <c r="I49884" t="s">
        <v>130</v>
      </c>
      <c r="J49884" t="s">
        <v>327</v>
      </c>
      <c r="K49884">
        <v>1</v>
      </c>
      <c r="L49884" s="1">
        <v>39083</v>
      </c>
      <c r="M49884" s="1">
        <v>41446</v>
      </c>
      <c r="N49884" s="1">
        <v>41446</v>
      </c>
    </row>
    <row r="49885" spans="1:18" hidden="1" x14ac:dyDescent="0.2">
      <c r="A49885" t="s">
        <v>171373</v>
      </c>
      <c r="B49885" t="s">
        <v>171374</v>
      </c>
      <c r="C49885" t="s">
        <v>171375</v>
      </c>
      <c r="D49885" t="s">
        <v>98910</v>
      </c>
      <c r="E49885">
        <v>5316630</v>
      </c>
      <c r="F49885" t="s">
        <v>18</v>
      </c>
      <c r="G49885" t="s">
        <v>25</v>
      </c>
      <c r="H49885" t="s">
        <v>644</v>
      </c>
      <c r="I49885" t="s">
        <v>645</v>
      </c>
      <c r="J49885" t="s">
        <v>645</v>
      </c>
      <c r="K49885">
        <v>4</v>
      </c>
      <c r="L49885" s="1">
        <v>37622</v>
      </c>
      <c r="M49885" s="1">
        <v>38783</v>
      </c>
      <c r="N49885" s="1">
        <v>42212</v>
      </c>
      <c r="O49885"/>
      <c r="P49885"/>
      <c r="Q49885"/>
      <c r="R49885"/>
    </row>
    <row r="49886" spans="1:18" x14ac:dyDescent="0.2">
      <c r="A49886" t="s">
        <v>171376</v>
      </c>
      <c r="B49886" t="s">
        <v>171377</v>
      </c>
      <c r="C49886" t="s">
        <v>171378</v>
      </c>
      <c r="D49886" t="s">
        <v>933</v>
      </c>
      <c r="E49886">
        <v>1200000</v>
      </c>
      <c r="F49886" t="s">
        <v>18</v>
      </c>
      <c r="G49886" t="s">
        <v>25</v>
      </c>
      <c r="H49886" t="s">
        <v>106</v>
      </c>
      <c r="I49886" t="s">
        <v>107</v>
      </c>
      <c r="J49886" t="s">
        <v>108</v>
      </c>
      <c r="K49886">
        <v>1</v>
      </c>
      <c r="L49886" s="1">
        <v>39083</v>
      </c>
      <c r="M49886" s="1">
        <v>40245</v>
      </c>
      <c r="N49886" s="1">
        <v>40245</v>
      </c>
    </row>
    <row r="49887" spans="1:18" x14ac:dyDescent="0.2">
      <c r="A49887" t="s">
        <v>171379</v>
      </c>
      <c r="B49887" t="s">
        <v>171380</v>
      </c>
      <c r="C49887" t="s">
        <v>171381</v>
      </c>
      <c r="D49887" t="s">
        <v>171382</v>
      </c>
      <c r="E49887">
        <v>2500000</v>
      </c>
      <c r="F49887" t="s">
        <v>18</v>
      </c>
      <c r="G49887" t="s">
        <v>25</v>
      </c>
      <c r="H49887" t="s">
        <v>64</v>
      </c>
      <c r="I49887" t="s">
        <v>65</v>
      </c>
      <c r="J49887" t="s">
        <v>1160</v>
      </c>
      <c r="K49887">
        <v>1</v>
      </c>
      <c r="L49887" s="1">
        <v>41337</v>
      </c>
      <c r="M49887" s="1">
        <v>41758</v>
      </c>
      <c r="N49887" s="1">
        <v>41758</v>
      </c>
    </row>
    <row r="49888" spans="1:18" hidden="1" x14ac:dyDescent="0.2">
      <c r="A49888" t="s">
        <v>171383</v>
      </c>
      <c r="B49888" t="s">
        <v>171384</v>
      </c>
      <c r="C49888" t="s">
        <v>171385</v>
      </c>
      <c r="D49888" t="s">
        <v>766</v>
      </c>
      <c r="E49888">
        <v>26523862</v>
      </c>
      <c r="F49888" t="s">
        <v>18</v>
      </c>
      <c r="G49888" t="s">
        <v>25</v>
      </c>
      <c r="H49888" t="s">
        <v>64</v>
      </c>
      <c r="I49888" t="s">
        <v>65</v>
      </c>
      <c r="J49888" t="s">
        <v>606</v>
      </c>
      <c r="K49888">
        <v>4</v>
      </c>
      <c r="L49888" s="1">
        <v>39083</v>
      </c>
      <c r="M49888" s="1">
        <v>40345</v>
      </c>
      <c r="N49888" s="1">
        <v>41456</v>
      </c>
      <c r="O49888"/>
      <c r="P49888"/>
      <c r="Q49888"/>
      <c r="R49888"/>
    </row>
    <row r="49889" spans="1:18" x14ac:dyDescent="0.2">
      <c r="A49889" t="s">
        <v>171386</v>
      </c>
      <c r="B49889" t="s">
        <v>171387</v>
      </c>
      <c r="C49889" t="s">
        <v>171388</v>
      </c>
      <c r="D49889" t="s">
        <v>56</v>
      </c>
      <c r="E49889">
        <v>35000000</v>
      </c>
      <c r="F49889" t="s">
        <v>18</v>
      </c>
      <c r="G49889" t="s">
        <v>25</v>
      </c>
      <c r="H49889" t="s">
        <v>158</v>
      </c>
      <c r="I49889" t="s">
        <v>244</v>
      </c>
      <c r="J49889" t="s">
        <v>244</v>
      </c>
      <c r="K49889">
        <v>2</v>
      </c>
      <c r="L49889" s="1">
        <v>40544</v>
      </c>
      <c r="M49889" s="1">
        <v>40757</v>
      </c>
      <c r="N49889" s="1">
        <v>42115</v>
      </c>
    </row>
    <row r="49890" spans="1:18" x14ac:dyDescent="0.2">
      <c r="A49890" t="s">
        <v>171389</v>
      </c>
      <c r="B49890" t="s">
        <v>171390</v>
      </c>
      <c r="C49890" t="s">
        <v>171391</v>
      </c>
      <c r="D49890" t="s">
        <v>143162</v>
      </c>
      <c r="E49890">
        <v>47619</v>
      </c>
      <c r="F49890" t="s">
        <v>18</v>
      </c>
      <c r="K49890">
        <v>1</v>
      </c>
      <c r="L49890" s="1">
        <v>40909</v>
      </c>
      <c r="M49890" s="1">
        <v>41456</v>
      </c>
      <c r="N49890" s="1">
        <v>41456</v>
      </c>
    </row>
    <row r="49891" spans="1:18" hidden="1" x14ac:dyDescent="0.2">
      <c r="A49891" t="s">
        <v>171392</v>
      </c>
      <c r="B49891" t="s">
        <v>171393</v>
      </c>
      <c r="C49891" t="s">
        <v>171394</v>
      </c>
      <c r="D49891" t="s">
        <v>633</v>
      </c>
      <c r="E49891">
        <v>33127200</v>
      </c>
      <c r="F49891" t="s">
        <v>18</v>
      </c>
      <c r="G49891" t="s">
        <v>1062</v>
      </c>
      <c r="H49891">
        <v>14</v>
      </c>
      <c r="I49891" t="s">
        <v>171395</v>
      </c>
      <c r="J49891" t="s">
        <v>171395</v>
      </c>
      <c r="K49891">
        <v>1</v>
      </c>
      <c r="M49891" s="1">
        <v>40576</v>
      </c>
      <c r="N49891" s="1">
        <v>40576</v>
      </c>
      <c r="O49891"/>
      <c r="P49891"/>
      <c r="Q49891"/>
      <c r="R49891"/>
    </row>
    <row r="49892" spans="1:18" x14ac:dyDescent="0.2">
      <c r="A49892" t="s">
        <v>171396</v>
      </c>
      <c r="B49892" t="s">
        <v>171397</v>
      </c>
      <c r="C49892" t="s">
        <v>171398</v>
      </c>
      <c r="D49892" t="s">
        <v>3485</v>
      </c>
      <c r="E49892">
        <v>7000000</v>
      </c>
      <c r="F49892" t="s">
        <v>18</v>
      </c>
      <c r="G49892" t="s">
        <v>25</v>
      </c>
      <c r="H49892" t="s">
        <v>1011</v>
      </c>
      <c r="I49892" t="s">
        <v>1012</v>
      </c>
      <c r="J49892" t="s">
        <v>1472</v>
      </c>
      <c r="K49892">
        <v>2</v>
      </c>
      <c r="L49892" s="1">
        <v>41275</v>
      </c>
      <c r="M49892" s="1">
        <v>41859</v>
      </c>
      <c r="N49892" s="1">
        <v>42097</v>
      </c>
    </row>
    <row r="49893" spans="1:18" hidden="1" x14ac:dyDescent="0.2">
      <c r="A49893" t="s">
        <v>171399</v>
      </c>
      <c r="B49893" t="s">
        <v>171400</v>
      </c>
      <c r="C49893" t="s">
        <v>171401</v>
      </c>
      <c r="D49893" t="s">
        <v>655</v>
      </c>
      <c r="E49893">
        <v>56281</v>
      </c>
      <c r="F49893" t="s">
        <v>18</v>
      </c>
      <c r="G49893" t="s">
        <v>552</v>
      </c>
      <c r="H49893">
        <v>60</v>
      </c>
      <c r="I49893" t="s">
        <v>5648</v>
      </c>
      <c r="J49893" t="s">
        <v>5648</v>
      </c>
      <c r="K49893">
        <v>1</v>
      </c>
      <c r="M49893" s="1">
        <v>42131</v>
      </c>
      <c r="N49893" s="1">
        <v>42131</v>
      </c>
      <c r="O49893"/>
      <c r="P49893"/>
      <c r="Q49893"/>
      <c r="R49893"/>
    </row>
    <row r="49894" spans="1:18" x14ac:dyDescent="0.2">
      <c r="A49894" t="s">
        <v>171402</v>
      </c>
      <c r="B49894" t="s">
        <v>171403</v>
      </c>
      <c r="C49894" t="s">
        <v>171404</v>
      </c>
      <c r="D49894" t="s">
        <v>94</v>
      </c>
      <c r="E49894">
        <v>40000000</v>
      </c>
      <c r="F49894" t="s">
        <v>18</v>
      </c>
      <c r="G49894" t="s">
        <v>25</v>
      </c>
      <c r="H49894" t="s">
        <v>82</v>
      </c>
      <c r="I49894" t="s">
        <v>1764</v>
      </c>
      <c r="J49894" t="s">
        <v>2524</v>
      </c>
      <c r="K49894">
        <v>1</v>
      </c>
      <c r="L49894" s="1">
        <v>36892</v>
      </c>
      <c r="M49894" s="1">
        <v>41547</v>
      </c>
      <c r="N49894" s="1">
        <v>41547</v>
      </c>
    </row>
    <row r="49895" spans="1:18" hidden="1" x14ac:dyDescent="0.2">
      <c r="A49895" t="s">
        <v>171405</v>
      </c>
      <c r="B49895" t="s">
        <v>171406</v>
      </c>
      <c r="C49895" t="s">
        <v>171407</v>
      </c>
      <c r="D49895" t="s">
        <v>171408</v>
      </c>
      <c r="E49895" t="s">
        <v>43</v>
      </c>
      <c r="F49895" t="s">
        <v>18</v>
      </c>
      <c r="G49895" t="s">
        <v>25</v>
      </c>
      <c r="H49895" t="s">
        <v>142</v>
      </c>
      <c r="I49895" t="s">
        <v>143</v>
      </c>
      <c r="J49895" t="s">
        <v>143</v>
      </c>
      <c r="K49895">
        <v>1</v>
      </c>
      <c r="L49895" s="1">
        <v>42095</v>
      </c>
      <c r="M49895" s="1">
        <v>41796</v>
      </c>
      <c r="N49895" s="1">
        <v>41796</v>
      </c>
      <c r="O49895"/>
      <c r="P49895"/>
      <c r="Q49895"/>
      <c r="R49895"/>
    </row>
    <row r="49896" spans="1:18" hidden="1" x14ac:dyDescent="0.2">
      <c r="A49896" t="s">
        <v>171409</v>
      </c>
      <c r="B49896" t="s">
        <v>171410</v>
      </c>
      <c r="C49896" t="s">
        <v>171411</v>
      </c>
      <c r="D49896" t="s">
        <v>741</v>
      </c>
      <c r="E49896">
        <v>1633620</v>
      </c>
      <c r="F49896" t="s">
        <v>18</v>
      </c>
      <c r="G49896" t="s">
        <v>366</v>
      </c>
      <c r="H49896">
        <v>26</v>
      </c>
      <c r="I49896" t="s">
        <v>367</v>
      </c>
      <c r="J49896" t="s">
        <v>367</v>
      </c>
      <c r="K49896">
        <v>1</v>
      </c>
      <c r="M49896" s="1">
        <v>40668</v>
      </c>
      <c r="N49896" s="1">
        <v>40668</v>
      </c>
      <c r="O49896"/>
      <c r="P49896"/>
      <c r="Q49896"/>
      <c r="R49896"/>
    </row>
    <row r="49897" spans="1:18" x14ac:dyDescent="0.2">
      <c r="A49897" t="s">
        <v>171412</v>
      </c>
      <c r="B49897" t="s">
        <v>171413</v>
      </c>
      <c r="C49897" t="s">
        <v>171414</v>
      </c>
      <c r="D49897" t="s">
        <v>264</v>
      </c>
      <c r="E49897">
        <v>10000</v>
      </c>
      <c r="F49897" t="s">
        <v>18</v>
      </c>
      <c r="G49897" t="s">
        <v>25</v>
      </c>
      <c r="H49897" t="s">
        <v>644</v>
      </c>
      <c r="I49897" t="s">
        <v>645</v>
      </c>
      <c r="J49897" t="s">
        <v>645</v>
      </c>
      <c r="K49897">
        <v>1</v>
      </c>
      <c r="L49897" s="1">
        <v>39568</v>
      </c>
      <c r="M49897" s="1">
        <v>39568</v>
      </c>
      <c r="N49897" s="1">
        <v>39568</v>
      </c>
    </row>
    <row r="49898" spans="1:18" hidden="1" x14ac:dyDescent="0.2">
      <c r="A49898" t="s">
        <v>171415</v>
      </c>
      <c r="B49898" t="s">
        <v>171416</v>
      </c>
      <c r="C49898" t="s">
        <v>171417</v>
      </c>
      <c r="D49898" t="s">
        <v>1384</v>
      </c>
      <c r="E49898">
        <v>25035451</v>
      </c>
      <c r="F49898" t="s">
        <v>113</v>
      </c>
      <c r="G49898" t="s">
        <v>25</v>
      </c>
      <c r="H49898" t="s">
        <v>64</v>
      </c>
      <c r="I49898" t="s">
        <v>65</v>
      </c>
      <c r="J49898" t="s">
        <v>1103</v>
      </c>
      <c r="K49898">
        <v>4</v>
      </c>
      <c r="L49898" s="1">
        <v>36892</v>
      </c>
      <c r="M49898" s="1">
        <v>37993</v>
      </c>
      <c r="N49898" s="1">
        <v>41449</v>
      </c>
      <c r="O49898"/>
      <c r="P49898"/>
      <c r="Q49898"/>
      <c r="R49898"/>
    </row>
    <row r="49899" spans="1:18" hidden="1" x14ac:dyDescent="0.2">
      <c r="A49899" t="s">
        <v>171418</v>
      </c>
      <c r="B49899" t="s">
        <v>171419</v>
      </c>
      <c r="C49899" t="s">
        <v>171420</v>
      </c>
      <c r="D49899" t="s">
        <v>1384</v>
      </c>
      <c r="E49899">
        <v>4290000</v>
      </c>
      <c r="F49899" t="s">
        <v>689</v>
      </c>
      <c r="G49899" t="s">
        <v>25</v>
      </c>
      <c r="H49899" t="s">
        <v>1239</v>
      </c>
      <c r="I49899" t="s">
        <v>2107</v>
      </c>
      <c r="J49899" t="s">
        <v>4618</v>
      </c>
      <c r="K49899">
        <v>3</v>
      </c>
      <c r="M49899" s="1">
        <v>41856</v>
      </c>
      <c r="N49899" s="1">
        <v>42251</v>
      </c>
      <c r="O49899"/>
      <c r="P49899"/>
      <c r="Q49899"/>
      <c r="R49899"/>
    </row>
    <row r="49900" spans="1:18" hidden="1" x14ac:dyDescent="0.2">
      <c r="A49900" t="s">
        <v>171421</v>
      </c>
      <c r="B49900" t="s">
        <v>171422</v>
      </c>
      <c r="C49900" t="s">
        <v>171423</v>
      </c>
      <c r="D49900" t="s">
        <v>63</v>
      </c>
      <c r="E49900">
        <v>15929754</v>
      </c>
      <c r="F49900" t="s">
        <v>18</v>
      </c>
      <c r="G49900" t="s">
        <v>25</v>
      </c>
      <c r="H49900" t="s">
        <v>1272</v>
      </c>
      <c r="I49900" t="s">
        <v>1273</v>
      </c>
      <c r="J49900" t="s">
        <v>5676</v>
      </c>
      <c r="K49900">
        <v>2</v>
      </c>
      <c r="L49900" s="1">
        <v>39083</v>
      </c>
      <c r="M49900" s="1">
        <v>39584</v>
      </c>
      <c r="N49900" s="1">
        <v>40108</v>
      </c>
      <c r="O49900"/>
      <c r="P49900"/>
      <c r="Q49900"/>
      <c r="R49900"/>
    </row>
    <row r="49901" spans="1:18" x14ac:dyDescent="0.2">
      <c r="A49901" t="s">
        <v>171424</v>
      </c>
      <c r="B49901" t="s">
        <v>171425</v>
      </c>
      <c r="C49901" t="s">
        <v>171426</v>
      </c>
      <c r="D49901" t="s">
        <v>56</v>
      </c>
      <c r="E49901">
        <v>37000000</v>
      </c>
      <c r="F49901" t="s">
        <v>113</v>
      </c>
      <c r="G49901" t="s">
        <v>25</v>
      </c>
      <c r="H49901" t="s">
        <v>82</v>
      </c>
      <c r="I49901" t="s">
        <v>1764</v>
      </c>
      <c r="J49901" t="s">
        <v>2524</v>
      </c>
      <c r="K49901">
        <v>3</v>
      </c>
      <c r="L49901" s="1">
        <v>40909</v>
      </c>
      <c r="M49901" s="1">
        <v>41358</v>
      </c>
      <c r="N49901" s="1">
        <v>41991</v>
      </c>
    </row>
    <row r="49902" spans="1:18" x14ac:dyDescent="0.2">
      <c r="A49902" t="s">
        <v>171427</v>
      </c>
      <c r="B49902" t="s">
        <v>171428</v>
      </c>
      <c r="C49902" t="s">
        <v>171429</v>
      </c>
      <c r="D49902" t="s">
        <v>94</v>
      </c>
      <c r="E49902">
        <v>200000</v>
      </c>
      <c r="F49902" t="s">
        <v>207</v>
      </c>
      <c r="G49902" t="s">
        <v>25</v>
      </c>
      <c r="H49902" t="s">
        <v>89</v>
      </c>
      <c r="I49902" t="s">
        <v>589</v>
      </c>
      <c r="J49902" t="s">
        <v>589</v>
      </c>
      <c r="K49902">
        <v>1</v>
      </c>
      <c r="L49902" s="1">
        <v>35065</v>
      </c>
      <c r="M49902" s="1">
        <v>40785</v>
      </c>
      <c r="N49902" s="1">
        <v>40785</v>
      </c>
    </row>
    <row r="49903" spans="1:18" hidden="1" x14ac:dyDescent="0.2">
      <c r="A49903" t="s">
        <v>171430</v>
      </c>
      <c r="B49903" t="s">
        <v>171431</v>
      </c>
      <c r="D49903" t="s">
        <v>766</v>
      </c>
      <c r="E49903">
        <v>187000</v>
      </c>
      <c r="F49903" t="s">
        <v>18</v>
      </c>
      <c r="G49903" t="s">
        <v>19</v>
      </c>
      <c r="H49903">
        <v>19</v>
      </c>
      <c r="I49903" t="s">
        <v>474</v>
      </c>
      <c r="J49903" t="s">
        <v>474</v>
      </c>
      <c r="K49903">
        <v>1</v>
      </c>
      <c r="M49903" s="1">
        <v>40101</v>
      </c>
      <c r="N49903" s="1">
        <v>40101</v>
      </c>
      <c r="O49903"/>
      <c r="P49903"/>
      <c r="Q49903"/>
      <c r="R49903"/>
    </row>
    <row r="49904" spans="1:18" x14ac:dyDescent="0.2">
      <c r="A49904" t="s">
        <v>171432</v>
      </c>
      <c r="B49904" t="s">
        <v>171433</v>
      </c>
      <c r="D49904" t="s">
        <v>56</v>
      </c>
      <c r="E49904">
        <v>13300000</v>
      </c>
      <c r="F49904" t="s">
        <v>18</v>
      </c>
      <c r="G49904" t="s">
        <v>25</v>
      </c>
      <c r="H49904" t="s">
        <v>808</v>
      </c>
      <c r="I49904" t="s">
        <v>809</v>
      </c>
      <c r="J49904" t="s">
        <v>2754</v>
      </c>
      <c r="K49904">
        <v>2</v>
      </c>
      <c r="L49904" s="1">
        <v>36526</v>
      </c>
      <c r="M49904" s="1">
        <v>38810</v>
      </c>
      <c r="N49904" s="1">
        <v>39241</v>
      </c>
    </row>
    <row r="49905" spans="1:18" hidden="1" x14ac:dyDescent="0.2">
      <c r="A49905" t="s">
        <v>171434</v>
      </c>
      <c r="B49905" t="s">
        <v>171435</v>
      </c>
      <c r="C49905" t="s">
        <v>171436</v>
      </c>
      <c r="D49905" t="s">
        <v>42</v>
      </c>
      <c r="E49905" t="s">
        <v>43</v>
      </c>
      <c r="F49905" t="s">
        <v>113</v>
      </c>
      <c r="G49905" t="s">
        <v>25</v>
      </c>
      <c r="H49905" t="s">
        <v>82</v>
      </c>
      <c r="I49905" t="s">
        <v>1764</v>
      </c>
      <c r="J49905" t="s">
        <v>16327</v>
      </c>
      <c r="K49905">
        <v>1</v>
      </c>
      <c r="L49905" s="1">
        <v>34700</v>
      </c>
      <c r="M49905" s="1">
        <v>37987</v>
      </c>
      <c r="N49905" s="1">
        <v>37987</v>
      </c>
      <c r="O49905"/>
      <c r="P49905"/>
      <c r="Q49905"/>
      <c r="R49905"/>
    </row>
    <row r="49906" spans="1:18" x14ac:dyDescent="0.2">
      <c r="A49906" t="s">
        <v>171437</v>
      </c>
      <c r="B49906" t="s">
        <v>171438</v>
      </c>
      <c r="C49906" t="s">
        <v>171439</v>
      </c>
      <c r="D49906" t="s">
        <v>119386</v>
      </c>
      <c r="E49906">
        <v>35000</v>
      </c>
      <c r="F49906" t="s">
        <v>18</v>
      </c>
      <c r="G49906" t="s">
        <v>128</v>
      </c>
      <c r="H49906" t="s">
        <v>129</v>
      </c>
      <c r="I49906" t="s">
        <v>130</v>
      </c>
      <c r="J49906" t="s">
        <v>130</v>
      </c>
      <c r="K49906">
        <v>1</v>
      </c>
      <c r="L49906" s="1">
        <v>40672</v>
      </c>
      <c r="M49906" s="1">
        <v>40871</v>
      </c>
      <c r="N49906" s="1">
        <v>40871</v>
      </c>
    </row>
    <row r="49907" spans="1:18" x14ac:dyDescent="0.2">
      <c r="A49907" t="s">
        <v>171440</v>
      </c>
      <c r="B49907" t="s">
        <v>171441</v>
      </c>
      <c r="C49907" t="s">
        <v>171442</v>
      </c>
      <c r="D49907" t="s">
        <v>445</v>
      </c>
      <c r="E49907">
        <v>59700000</v>
      </c>
      <c r="F49907" t="s">
        <v>18</v>
      </c>
      <c r="G49907" t="s">
        <v>25</v>
      </c>
      <c r="H49907" t="s">
        <v>99</v>
      </c>
      <c r="I49907" t="s">
        <v>100</v>
      </c>
      <c r="J49907" t="s">
        <v>13190</v>
      </c>
      <c r="K49907">
        <v>5</v>
      </c>
      <c r="L49907" s="1">
        <v>36526</v>
      </c>
      <c r="M49907" s="1">
        <v>39016</v>
      </c>
      <c r="N49907" s="1">
        <v>41813</v>
      </c>
    </row>
    <row r="49908" spans="1:18" x14ac:dyDescent="0.2">
      <c r="A49908" t="s">
        <v>171443</v>
      </c>
      <c r="B49908" t="s">
        <v>171444</v>
      </c>
      <c r="C49908" t="s">
        <v>171445</v>
      </c>
      <c r="D49908" t="s">
        <v>1384</v>
      </c>
      <c r="E49908">
        <v>27000000</v>
      </c>
      <c r="F49908" t="s">
        <v>18</v>
      </c>
      <c r="G49908" t="s">
        <v>699</v>
      </c>
      <c r="H49908">
        <v>5</v>
      </c>
      <c r="I49908" t="s">
        <v>700</v>
      </c>
      <c r="J49908" t="s">
        <v>11959</v>
      </c>
      <c r="K49908">
        <v>3</v>
      </c>
      <c r="L49908" s="1">
        <v>40909</v>
      </c>
      <c r="M49908" s="1">
        <v>41617</v>
      </c>
      <c r="N49908" s="1">
        <v>42311</v>
      </c>
    </row>
    <row r="49909" spans="1:18" hidden="1" x14ac:dyDescent="0.2">
      <c r="A49909" t="s">
        <v>171446</v>
      </c>
      <c r="B49909" t="s">
        <v>171447</v>
      </c>
      <c r="C49909" t="s">
        <v>171448</v>
      </c>
      <c r="D49909" t="s">
        <v>171449</v>
      </c>
      <c r="E49909">
        <v>5325912</v>
      </c>
      <c r="F49909" t="s">
        <v>207</v>
      </c>
      <c r="G49909" t="s">
        <v>128</v>
      </c>
      <c r="H49909" t="s">
        <v>129</v>
      </c>
      <c r="I49909" t="s">
        <v>130</v>
      </c>
      <c r="J49909" t="s">
        <v>130</v>
      </c>
      <c r="K49909">
        <v>1</v>
      </c>
      <c r="M49909" s="1">
        <v>38659</v>
      </c>
      <c r="N49909" s="1">
        <v>38659</v>
      </c>
      <c r="O49909"/>
      <c r="P49909"/>
      <c r="Q49909"/>
      <c r="R49909"/>
    </row>
    <row r="49910" spans="1:18" x14ac:dyDescent="0.2">
      <c r="A49910" t="s">
        <v>171450</v>
      </c>
      <c r="B49910" t="s">
        <v>171451</v>
      </c>
      <c r="C49910" t="s">
        <v>171452</v>
      </c>
      <c r="D49910" t="s">
        <v>70</v>
      </c>
      <c r="E49910">
        <v>2150000</v>
      </c>
      <c r="F49910" t="s">
        <v>18</v>
      </c>
      <c r="G49910" t="s">
        <v>57</v>
      </c>
      <c r="H49910" t="s">
        <v>3339</v>
      </c>
      <c r="I49910" t="s">
        <v>3340</v>
      </c>
      <c r="J49910" t="s">
        <v>3341</v>
      </c>
      <c r="K49910">
        <v>1</v>
      </c>
      <c r="L49910" s="1">
        <v>39814</v>
      </c>
      <c r="M49910" s="1">
        <v>40820</v>
      </c>
      <c r="N49910" s="1">
        <v>40820</v>
      </c>
    </row>
    <row r="49911" spans="1:18" hidden="1" x14ac:dyDescent="0.2">
      <c r="A49911" t="s">
        <v>171453</v>
      </c>
      <c r="B49911" t="s">
        <v>171454</v>
      </c>
      <c r="C49911" t="s">
        <v>171455</v>
      </c>
      <c r="D49911" t="s">
        <v>171456</v>
      </c>
      <c r="E49911">
        <v>385375</v>
      </c>
      <c r="F49911" t="s">
        <v>18</v>
      </c>
      <c r="G49911" t="s">
        <v>650</v>
      </c>
      <c r="H49911">
        <v>12</v>
      </c>
      <c r="I49911" t="s">
        <v>4472</v>
      </c>
      <c r="J49911" t="s">
        <v>31189</v>
      </c>
      <c r="K49911">
        <v>2</v>
      </c>
      <c r="L49911" s="1">
        <v>41439</v>
      </c>
      <c r="M49911" s="1">
        <v>41480</v>
      </c>
      <c r="N49911" s="1">
        <v>41930</v>
      </c>
      <c r="O49911"/>
      <c r="P49911"/>
      <c r="Q49911"/>
      <c r="R49911"/>
    </row>
    <row r="49912" spans="1:18" hidden="1" x14ac:dyDescent="0.2">
      <c r="A49912" t="s">
        <v>171457</v>
      </c>
      <c r="B49912" t="s">
        <v>171458</v>
      </c>
      <c r="C49912" t="s">
        <v>171459</v>
      </c>
      <c r="D49912" t="s">
        <v>1289</v>
      </c>
      <c r="E49912">
        <v>135000</v>
      </c>
      <c r="F49912" t="s">
        <v>18</v>
      </c>
      <c r="G49912" t="s">
        <v>57</v>
      </c>
      <c r="H49912" t="s">
        <v>3339</v>
      </c>
      <c r="I49912" t="s">
        <v>33274</v>
      </c>
      <c r="J49912" t="s">
        <v>171460</v>
      </c>
      <c r="K49912">
        <v>1</v>
      </c>
      <c r="M49912" s="1">
        <v>40196</v>
      </c>
      <c r="N49912" s="1">
        <v>40196</v>
      </c>
      <c r="O49912"/>
      <c r="P49912"/>
      <c r="Q49912"/>
      <c r="R49912"/>
    </row>
    <row r="49913" spans="1:18" hidden="1" x14ac:dyDescent="0.2">
      <c r="A49913" t="s">
        <v>171461</v>
      </c>
      <c r="B49913" t="s">
        <v>171462</v>
      </c>
      <c r="C49913" t="s">
        <v>171463</v>
      </c>
      <c r="E49913" t="s">
        <v>43</v>
      </c>
      <c r="F49913" t="s">
        <v>18</v>
      </c>
      <c r="G49913" t="s">
        <v>341</v>
      </c>
      <c r="H49913">
        <v>12</v>
      </c>
      <c r="I49913" t="s">
        <v>119608</v>
      </c>
      <c r="J49913" t="s">
        <v>119608</v>
      </c>
      <c r="K49913">
        <v>1</v>
      </c>
      <c r="M49913" s="1">
        <v>42076</v>
      </c>
      <c r="N49913" s="1">
        <v>42076</v>
      </c>
      <c r="O49913"/>
      <c r="P49913"/>
      <c r="Q49913"/>
      <c r="R49913"/>
    </row>
    <row r="49914" spans="1:18" hidden="1" x14ac:dyDescent="0.2">
      <c r="A49914" t="s">
        <v>171464</v>
      </c>
      <c r="B49914" t="s">
        <v>171465</v>
      </c>
      <c r="C49914" t="s">
        <v>171466</v>
      </c>
      <c r="D49914" t="s">
        <v>11868</v>
      </c>
      <c r="E49914" t="s">
        <v>43</v>
      </c>
      <c r="F49914" t="s">
        <v>18</v>
      </c>
      <c r="G49914" t="s">
        <v>128</v>
      </c>
      <c r="H49914" t="s">
        <v>129</v>
      </c>
      <c r="I49914" t="s">
        <v>130</v>
      </c>
      <c r="J49914" t="s">
        <v>130</v>
      </c>
      <c r="K49914">
        <v>1</v>
      </c>
      <c r="L49914" s="1">
        <v>39814</v>
      </c>
      <c r="M49914" s="1">
        <v>42248</v>
      </c>
      <c r="N49914" s="1">
        <v>42248</v>
      </c>
      <c r="O49914"/>
      <c r="P49914"/>
      <c r="Q49914"/>
      <c r="R49914"/>
    </row>
    <row r="49915" spans="1:18" x14ac:dyDescent="0.2">
      <c r="A49915" t="s">
        <v>171467</v>
      </c>
      <c r="B49915" t="s">
        <v>171468</v>
      </c>
      <c r="C49915" t="s">
        <v>171469</v>
      </c>
      <c r="D49915" t="s">
        <v>741</v>
      </c>
      <c r="E49915">
        <v>19000000</v>
      </c>
      <c r="F49915" t="s">
        <v>18</v>
      </c>
      <c r="G49915" t="s">
        <v>699</v>
      </c>
      <c r="H49915">
        <v>2</v>
      </c>
      <c r="I49915" t="s">
        <v>700</v>
      </c>
      <c r="J49915" t="s">
        <v>7470</v>
      </c>
      <c r="K49915">
        <v>2</v>
      </c>
      <c r="L49915" s="1">
        <v>39083</v>
      </c>
      <c r="M49915" s="1">
        <v>41310</v>
      </c>
      <c r="N49915" s="1">
        <v>41483</v>
      </c>
    </row>
    <row r="49916" spans="1:18" hidden="1" x14ac:dyDescent="0.2">
      <c r="A49916" t="s">
        <v>171470</v>
      </c>
      <c r="B49916" t="s">
        <v>171471</v>
      </c>
      <c r="C49916" t="s">
        <v>171472</v>
      </c>
      <c r="D49916" t="s">
        <v>171473</v>
      </c>
      <c r="E49916" t="s">
        <v>43</v>
      </c>
      <c r="F49916" t="s">
        <v>18</v>
      </c>
      <c r="G49916" t="s">
        <v>479</v>
      </c>
      <c r="I49916" t="s">
        <v>480</v>
      </c>
      <c r="J49916" t="s">
        <v>480</v>
      </c>
      <c r="K49916">
        <v>1</v>
      </c>
      <c r="M49916" s="1">
        <v>41199</v>
      </c>
      <c r="N49916" s="1">
        <v>41199</v>
      </c>
      <c r="O49916"/>
      <c r="P49916"/>
      <c r="Q49916"/>
      <c r="R49916"/>
    </row>
    <row r="49917" spans="1:18" hidden="1" x14ac:dyDescent="0.2">
      <c r="A49917" t="s">
        <v>171474</v>
      </c>
      <c r="B49917" t="s">
        <v>171475</v>
      </c>
      <c r="C49917" t="s">
        <v>171476</v>
      </c>
      <c r="D49917" t="s">
        <v>70</v>
      </c>
      <c r="E49917" t="s">
        <v>43</v>
      </c>
      <c r="F49917" t="s">
        <v>18</v>
      </c>
      <c r="G49917" t="s">
        <v>1062</v>
      </c>
      <c r="H49917">
        <v>16</v>
      </c>
      <c r="I49917" t="s">
        <v>1704</v>
      </c>
      <c r="J49917" t="s">
        <v>1704</v>
      </c>
      <c r="K49917">
        <v>1</v>
      </c>
      <c r="L49917" s="1">
        <v>41191</v>
      </c>
      <c r="M49917" s="1">
        <v>41438</v>
      </c>
      <c r="N49917" s="1">
        <v>41438</v>
      </c>
      <c r="O49917"/>
      <c r="P49917"/>
      <c r="Q49917"/>
      <c r="R49917"/>
    </row>
    <row r="49918" spans="1:18" hidden="1" x14ac:dyDescent="0.2">
      <c r="A49918" t="s">
        <v>171477</v>
      </c>
      <c r="B49918" t="s">
        <v>171478</v>
      </c>
      <c r="C49918" t="s">
        <v>171479</v>
      </c>
      <c r="D49918" t="s">
        <v>171480</v>
      </c>
      <c r="E49918">
        <v>50000</v>
      </c>
      <c r="F49918" t="s">
        <v>18</v>
      </c>
      <c r="G49918" t="s">
        <v>650</v>
      </c>
      <c r="H49918">
        <v>16</v>
      </c>
      <c r="I49918" t="s">
        <v>21198</v>
      </c>
      <c r="J49918" t="s">
        <v>21198</v>
      </c>
      <c r="K49918">
        <v>1</v>
      </c>
      <c r="M49918" s="1">
        <v>41422</v>
      </c>
      <c r="N49918" s="1">
        <v>41422</v>
      </c>
      <c r="O49918"/>
      <c r="P49918"/>
      <c r="Q49918"/>
      <c r="R49918"/>
    </row>
    <row r="49919" spans="1:18" x14ac:dyDescent="0.2">
      <c r="A49919" t="s">
        <v>171481</v>
      </c>
      <c r="B49919" t="s">
        <v>171482</v>
      </c>
      <c r="C49919" t="s">
        <v>171483</v>
      </c>
      <c r="D49919" t="s">
        <v>993</v>
      </c>
      <c r="E49919">
        <v>66991</v>
      </c>
      <c r="F49919" t="s">
        <v>18</v>
      </c>
      <c r="G49919" t="s">
        <v>1062</v>
      </c>
      <c r="H49919">
        <v>2</v>
      </c>
      <c r="I49919" t="s">
        <v>1736</v>
      </c>
      <c r="J49919" t="s">
        <v>1736</v>
      </c>
      <c r="K49919">
        <v>1</v>
      </c>
      <c r="L49919" s="1">
        <v>41781</v>
      </c>
      <c r="M49919" s="1">
        <v>41851</v>
      </c>
      <c r="N49919" s="1">
        <v>41851</v>
      </c>
    </row>
    <row r="49920" spans="1:18" hidden="1" x14ac:dyDescent="0.2">
      <c r="A49920" t="s">
        <v>171484</v>
      </c>
      <c r="B49920" t="s">
        <v>171485</v>
      </c>
      <c r="C49920" t="s">
        <v>171486</v>
      </c>
      <c r="D49920" t="s">
        <v>256</v>
      </c>
      <c r="E49920">
        <v>1000000</v>
      </c>
      <c r="F49920" t="s">
        <v>18</v>
      </c>
      <c r="G49920" t="s">
        <v>2125</v>
      </c>
      <c r="H49920">
        <v>13</v>
      </c>
      <c r="I49920" t="s">
        <v>2126</v>
      </c>
      <c r="J49920" t="s">
        <v>2126</v>
      </c>
      <c r="K49920">
        <v>1</v>
      </c>
      <c r="M49920" s="1">
        <v>42078</v>
      </c>
      <c r="N49920" s="1">
        <v>42078</v>
      </c>
      <c r="O49920"/>
      <c r="P49920"/>
      <c r="Q49920"/>
      <c r="R49920"/>
    </row>
    <row r="49921" spans="1:18" hidden="1" x14ac:dyDescent="0.2">
      <c r="A49921" t="s">
        <v>171487</v>
      </c>
      <c r="B49921" t="s">
        <v>171488</v>
      </c>
      <c r="C49921" t="s">
        <v>171489</v>
      </c>
      <c r="D49921" t="s">
        <v>171490</v>
      </c>
      <c r="E49921">
        <v>500000</v>
      </c>
      <c r="F49921" t="s">
        <v>18</v>
      </c>
      <c r="G49921" t="s">
        <v>25</v>
      </c>
      <c r="H49921" t="s">
        <v>106</v>
      </c>
      <c r="I49921" t="s">
        <v>107</v>
      </c>
      <c r="J49921" t="s">
        <v>108</v>
      </c>
      <c r="K49921">
        <v>1</v>
      </c>
      <c r="M49921" s="1">
        <v>41091</v>
      </c>
      <c r="N49921" s="1">
        <v>41091</v>
      </c>
      <c r="O49921"/>
      <c r="P49921"/>
      <c r="Q49921"/>
      <c r="R49921"/>
    </row>
    <row r="49922" spans="1:18" hidden="1" x14ac:dyDescent="0.2">
      <c r="A49922" t="s">
        <v>171491</v>
      </c>
      <c r="B49922" t="s">
        <v>171492</v>
      </c>
      <c r="C49922" t="s">
        <v>171493</v>
      </c>
      <c r="D49922" t="s">
        <v>2199</v>
      </c>
      <c r="E49922" t="s">
        <v>43</v>
      </c>
      <c r="F49922" t="s">
        <v>18</v>
      </c>
      <c r="G49922" t="s">
        <v>25</v>
      </c>
      <c r="H49922" t="s">
        <v>64</v>
      </c>
      <c r="I49922" t="s">
        <v>65</v>
      </c>
      <c r="J49922" t="s">
        <v>71</v>
      </c>
      <c r="K49922">
        <v>1</v>
      </c>
      <c r="L49922" s="1">
        <v>42005</v>
      </c>
      <c r="M49922" s="1">
        <v>42310</v>
      </c>
      <c r="N49922" s="1">
        <v>42310</v>
      </c>
      <c r="O49922"/>
      <c r="P49922"/>
      <c r="Q49922"/>
      <c r="R49922"/>
    </row>
    <row r="49923" spans="1:18" x14ac:dyDescent="0.2">
      <c r="A49923" t="s">
        <v>171494</v>
      </c>
      <c r="B49923" t="s">
        <v>171495</v>
      </c>
      <c r="C49923" t="s">
        <v>171496</v>
      </c>
      <c r="D49923" t="s">
        <v>171497</v>
      </c>
      <c r="E49923">
        <v>11000000</v>
      </c>
      <c r="F49923" t="s">
        <v>18</v>
      </c>
      <c r="G49923" t="s">
        <v>25</v>
      </c>
      <c r="H49923" t="s">
        <v>64</v>
      </c>
      <c r="I49923" t="s">
        <v>65</v>
      </c>
      <c r="J49923" t="s">
        <v>71</v>
      </c>
      <c r="K49923">
        <v>2</v>
      </c>
      <c r="L49923" s="1">
        <v>40483</v>
      </c>
      <c r="M49923" s="1">
        <v>39968</v>
      </c>
      <c r="N49923" s="1">
        <v>41485</v>
      </c>
    </row>
    <row r="49924" spans="1:18" x14ac:dyDescent="0.2">
      <c r="A49924" t="s">
        <v>171498</v>
      </c>
      <c r="B49924" t="s">
        <v>171499</v>
      </c>
      <c r="C49924" t="s">
        <v>171500</v>
      </c>
      <c r="D49924" t="s">
        <v>171501</v>
      </c>
      <c r="E49924">
        <v>330000</v>
      </c>
      <c r="F49924" t="s">
        <v>18</v>
      </c>
      <c r="G49924" t="s">
        <v>2125</v>
      </c>
      <c r="H49924">
        <v>13</v>
      </c>
      <c r="I49924" t="s">
        <v>2126</v>
      </c>
      <c r="J49924" t="s">
        <v>2126</v>
      </c>
      <c r="K49924">
        <v>1</v>
      </c>
      <c r="L49924" s="1">
        <v>40801</v>
      </c>
      <c r="M49924" s="1">
        <v>40801</v>
      </c>
      <c r="N49924" s="1">
        <v>40801</v>
      </c>
    </row>
    <row r="49925" spans="1:18" x14ac:dyDescent="0.2">
      <c r="A49925" t="s">
        <v>171502</v>
      </c>
      <c r="B49925" t="s">
        <v>171503</v>
      </c>
      <c r="D49925" t="s">
        <v>171504</v>
      </c>
      <c r="E49925">
        <v>1020000</v>
      </c>
      <c r="F49925" t="s">
        <v>207</v>
      </c>
      <c r="K49925">
        <v>2</v>
      </c>
      <c r="L49925" s="1">
        <v>39479</v>
      </c>
      <c r="M49925" s="1">
        <v>39630</v>
      </c>
      <c r="N49925" s="1">
        <v>39965</v>
      </c>
    </row>
    <row r="49926" spans="1:18" hidden="1" x14ac:dyDescent="0.2">
      <c r="A49926" t="s">
        <v>171505</v>
      </c>
      <c r="B49926" t="s">
        <v>171506</v>
      </c>
      <c r="C49926" t="s">
        <v>171507</v>
      </c>
      <c r="D49926" t="s">
        <v>171508</v>
      </c>
      <c r="E49926">
        <v>11037300</v>
      </c>
      <c r="F49926" t="s">
        <v>18</v>
      </c>
      <c r="G49926" t="s">
        <v>2125</v>
      </c>
      <c r="H49926">
        <v>13</v>
      </c>
      <c r="I49926" t="s">
        <v>2126</v>
      </c>
      <c r="J49926" t="s">
        <v>2126</v>
      </c>
      <c r="K49926">
        <v>3</v>
      </c>
      <c r="L49926" s="1">
        <v>40179</v>
      </c>
      <c r="M49926" s="1">
        <v>41275</v>
      </c>
      <c r="N49926" s="1">
        <v>41591</v>
      </c>
      <c r="O49926"/>
      <c r="P49926"/>
      <c r="Q49926"/>
      <c r="R49926"/>
    </row>
    <row r="49927" spans="1:18" x14ac:dyDescent="0.2">
      <c r="A49927" t="s">
        <v>171509</v>
      </c>
      <c r="B49927" t="s">
        <v>171510</v>
      </c>
      <c r="C49927" t="s">
        <v>171511</v>
      </c>
      <c r="D49927" t="s">
        <v>171512</v>
      </c>
      <c r="E49927">
        <v>100000</v>
      </c>
      <c r="F49927" t="s">
        <v>18</v>
      </c>
      <c r="G49927" t="s">
        <v>19</v>
      </c>
      <c r="H49927">
        <v>19</v>
      </c>
      <c r="I49927" t="s">
        <v>474</v>
      </c>
      <c r="J49927" t="s">
        <v>474</v>
      </c>
      <c r="K49927">
        <v>1</v>
      </c>
      <c r="L49927" s="1">
        <v>41773</v>
      </c>
      <c r="M49927" s="1">
        <v>41743</v>
      </c>
      <c r="N49927" s="1">
        <v>41743</v>
      </c>
    </row>
    <row r="49928" spans="1:18" x14ac:dyDescent="0.2">
      <c r="A49928" t="s">
        <v>171513</v>
      </c>
      <c r="B49928" t="s">
        <v>171514</v>
      </c>
      <c r="C49928" t="s">
        <v>171515</v>
      </c>
      <c r="D49928" t="s">
        <v>2195</v>
      </c>
      <c r="E49928">
        <v>4000000</v>
      </c>
      <c r="F49928" t="s">
        <v>18</v>
      </c>
      <c r="G49928" t="s">
        <v>19</v>
      </c>
      <c r="H49928">
        <v>7</v>
      </c>
      <c r="I49928" t="s">
        <v>672</v>
      </c>
      <c r="J49928" t="s">
        <v>672</v>
      </c>
      <c r="K49928">
        <v>1</v>
      </c>
      <c r="L49928" s="1">
        <v>41275</v>
      </c>
      <c r="M49928" s="1">
        <v>42326</v>
      </c>
      <c r="N49928" s="1">
        <v>42326</v>
      </c>
    </row>
    <row r="49929" spans="1:18" x14ac:dyDescent="0.2">
      <c r="A49929" t="s">
        <v>171516</v>
      </c>
      <c r="B49929" t="s">
        <v>171517</v>
      </c>
      <c r="C49929" t="s">
        <v>171518</v>
      </c>
      <c r="D49929" t="s">
        <v>127</v>
      </c>
      <c r="E49929">
        <v>2250000</v>
      </c>
      <c r="F49929" t="s">
        <v>18</v>
      </c>
      <c r="G49929" t="s">
        <v>25</v>
      </c>
      <c r="H49929" t="s">
        <v>64</v>
      </c>
      <c r="I49929" t="s">
        <v>65</v>
      </c>
      <c r="J49929" t="s">
        <v>271</v>
      </c>
      <c r="K49929">
        <v>1</v>
      </c>
      <c r="L49929" s="1">
        <v>40909</v>
      </c>
      <c r="M49929" s="1">
        <v>41340</v>
      </c>
      <c r="N49929" s="1">
        <v>41340</v>
      </c>
    </row>
    <row r="49930" spans="1:18" hidden="1" x14ac:dyDescent="0.2">
      <c r="A49930" t="s">
        <v>171519</v>
      </c>
      <c r="B49930" t="s">
        <v>171520</v>
      </c>
      <c r="C49930" t="s">
        <v>171521</v>
      </c>
      <c r="D49930" t="s">
        <v>411</v>
      </c>
      <c r="E49930">
        <v>4529658</v>
      </c>
      <c r="F49930" t="s">
        <v>18</v>
      </c>
      <c r="G49930" t="s">
        <v>25</v>
      </c>
      <c r="H49930" t="s">
        <v>64</v>
      </c>
      <c r="I49930" t="s">
        <v>65</v>
      </c>
      <c r="J49930" t="s">
        <v>71</v>
      </c>
      <c r="K49930">
        <v>4</v>
      </c>
      <c r="L49930" s="1">
        <v>40544</v>
      </c>
      <c r="M49930" s="1">
        <v>40544</v>
      </c>
      <c r="N49930" s="1">
        <v>41669</v>
      </c>
      <c r="O49930"/>
      <c r="P49930"/>
      <c r="Q49930"/>
      <c r="R49930"/>
    </row>
    <row r="49931" spans="1:18" hidden="1" x14ac:dyDescent="0.2">
      <c r="A49931" t="s">
        <v>171522</v>
      </c>
      <c r="B49931" t="s">
        <v>171523</v>
      </c>
      <c r="C49931" t="s">
        <v>171524</v>
      </c>
      <c r="D49931" t="s">
        <v>171525</v>
      </c>
      <c r="E49931">
        <v>63228</v>
      </c>
      <c r="F49931" t="s">
        <v>18</v>
      </c>
      <c r="K49931">
        <v>1</v>
      </c>
      <c r="L49931" s="1">
        <v>41913</v>
      </c>
      <c r="M49931" s="1">
        <v>41913</v>
      </c>
      <c r="N49931" s="1">
        <v>41913</v>
      </c>
      <c r="O49931"/>
      <c r="P49931"/>
      <c r="Q49931"/>
      <c r="R49931"/>
    </row>
    <row r="49932" spans="1:18" hidden="1" x14ac:dyDescent="0.2">
      <c r="A49932" t="s">
        <v>171526</v>
      </c>
      <c r="B49932" t="s">
        <v>171527</v>
      </c>
      <c r="E49932" t="s">
        <v>43</v>
      </c>
      <c r="F49932" t="s">
        <v>18</v>
      </c>
      <c r="G49932" t="s">
        <v>25</v>
      </c>
      <c r="H49932" t="s">
        <v>1396</v>
      </c>
      <c r="I49932" t="s">
        <v>1397</v>
      </c>
      <c r="J49932" t="s">
        <v>1397</v>
      </c>
      <c r="K49932">
        <v>1</v>
      </c>
      <c r="L49932" s="1">
        <v>40616</v>
      </c>
      <c r="M49932" s="1">
        <v>40612</v>
      </c>
      <c r="N49932" s="1">
        <v>40612</v>
      </c>
      <c r="O49932"/>
      <c r="P49932"/>
      <c r="Q49932"/>
      <c r="R49932"/>
    </row>
    <row r="49933" spans="1:18" x14ac:dyDescent="0.2">
      <c r="A49933" t="s">
        <v>171528</v>
      </c>
      <c r="B49933" t="s">
        <v>171529</v>
      </c>
      <c r="C49933" t="s">
        <v>171530</v>
      </c>
      <c r="D49933" t="s">
        <v>127</v>
      </c>
      <c r="E49933">
        <v>1600000</v>
      </c>
      <c r="F49933" t="s">
        <v>18</v>
      </c>
      <c r="G49933" t="s">
        <v>25</v>
      </c>
      <c r="H49933" t="s">
        <v>64</v>
      </c>
      <c r="I49933" t="s">
        <v>65</v>
      </c>
      <c r="J49933" t="s">
        <v>2706</v>
      </c>
      <c r="K49933">
        <v>2</v>
      </c>
      <c r="L49933" s="1">
        <v>40848</v>
      </c>
      <c r="M49933" s="1">
        <v>41244</v>
      </c>
      <c r="N49933" s="1">
        <v>41588</v>
      </c>
    </row>
    <row r="49934" spans="1:18" hidden="1" x14ac:dyDescent="0.2">
      <c r="A49934" t="s">
        <v>171531</v>
      </c>
      <c r="B49934" t="s">
        <v>171532</v>
      </c>
      <c r="C49934" t="s">
        <v>171533</v>
      </c>
      <c r="D49934" t="s">
        <v>42</v>
      </c>
      <c r="E49934">
        <v>975000</v>
      </c>
      <c r="F49934" t="s">
        <v>18</v>
      </c>
      <c r="G49934" t="s">
        <v>25</v>
      </c>
      <c r="H49934" t="s">
        <v>142</v>
      </c>
      <c r="I49934" t="s">
        <v>143</v>
      </c>
      <c r="J49934" t="s">
        <v>143</v>
      </c>
      <c r="K49934">
        <v>3</v>
      </c>
      <c r="M49934" s="1">
        <v>40907</v>
      </c>
      <c r="N49934" s="1">
        <v>41327</v>
      </c>
      <c r="O49934"/>
      <c r="P49934"/>
      <c r="Q49934"/>
      <c r="R49934"/>
    </row>
    <row r="49935" spans="1:18" x14ac:dyDescent="0.2">
      <c r="A49935" t="s">
        <v>171534</v>
      </c>
      <c r="B49935" t="s">
        <v>171535</v>
      </c>
      <c r="C49935" t="s">
        <v>171536</v>
      </c>
      <c r="D49935" t="s">
        <v>42</v>
      </c>
      <c r="E49935">
        <v>1025000</v>
      </c>
      <c r="F49935" t="s">
        <v>18</v>
      </c>
      <c r="G49935" t="s">
        <v>25</v>
      </c>
      <c r="H49935" t="s">
        <v>64</v>
      </c>
      <c r="I49935" t="s">
        <v>65</v>
      </c>
      <c r="J49935" t="s">
        <v>71</v>
      </c>
      <c r="K49935">
        <v>2</v>
      </c>
      <c r="L49935" s="1">
        <v>39814</v>
      </c>
      <c r="M49935" s="1">
        <v>40297</v>
      </c>
      <c r="N49935" s="1">
        <v>41544</v>
      </c>
    </row>
    <row r="49936" spans="1:18" hidden="1" x14ac:dyDescent="0.2">
      <c r="A49936" t="s">
        <v>171537</v>
      </c>
      <c r="B49936" t="s">
        <v>171538</v>
      </c>
      <c r="C49936" t="s">
        <v>171539</v>
      </c>
      <c r="D49936" t="s">
        <v>1401</v>
      </c>
      <c r="E49936">
        <v>10980000</v>
      </c>
      <c r="F49936" t="s">
        <v>18</v>
      </c>
      <c r="G49936" t="s">
        <v>165</v>
      </c>
      <c r="H49936" t="s">
        <v>5601</v>
      </c>
      <c r="I49936" t="s">
        <v>1229</v>
      </c>
      <c r="J49936" t="s">
        <v>165611</v>
      </c>
      <c r="K49936">
        <v>1</v>
      </c>
      <c r="L49936" s="1">
        <v>26665</v>
      </c>
      <c r="M49936" s="1">
        <v>40331</v>
      </c>
      <c r="N49936" s="1">
        <v>40331</v>
      </c>
      <c r="O49936"/>
      <c r="P49936"/>
      <c r="Q49936"/>
      <c r="R49936"/>
    </row>
    <row r="49937" spans="1:18" hidden="1" x14ac:dyDescent="0.2">
      <c r="A49937" t="s">
        <v>171540</v>
      </c>
      <c r="B49937" t="s">
        <v>171541</v>
      </c>
      <c r="C49937" t="s">
        <v>171542</v>
      </c>
      <c r="D49937" t="s">
        <v>171543</v>
      </c>
      <c r="E49937">
        <v>43700000</v>
      </c>
      <c r="F49937" t="s">
        <v>18</v>
      </c>
      <c r="G49937" t="s">
        <v>25</v>
      </c>
      <c r="H49937" t="s">
        <v>64</v>
      </c>
      <c r="I49937" t="s">
        <v>95</v>
      </c>
      <c r="J49937" t="s">
        <v>8360</v>
      </c>
      <c r="K49937">
        <v>4</v>
      </c>
      <c r="L49937" s="1">
        <v>40569</v>
      </c>
      <c r="M49937" s="1">
        <v>40650</v>
      </c>
      <c r="N49937" s="1">
        <v>41956</v>
      </c>
      <c r="O49937"/>
      <c r="P49937"/>
      <c r="Q49937"/>
      <c r="R49937"/>
    </row>
    <row r="49938" spans="1:18" hidden="1" x14ac:dyDescent="0.2">
      <c r="A49938" t="s">
        <v>171544</v>
      </c>
      <c r="B49938" t="s">
        <v>171545</v>
      </c>
      <c r="C49938" t="s">
        <v>171546</v>
      </c>
      <c r="D49938" t="s">
        <v>248</v>
      </c>
      <c r="E49938" t="s">
        <v>43</v>
      </c>
      <c r="F49938" t="s">
        <v>207</v>
      </c>
      <c r="G49938" t="s">
        <v>19</v>
      </c>
      <c r="H49938">
        <v>16</v>
      </c>
      <c r="I49938" t="s">
        <v>137029</v>
      </c>
      <c r="J49938" t="s">
        <v>137029</v>
      </c>
      <c r="K49938">
        <v>1</v>
      </c>
      <c r="L49938" s="1">
        <v>39814</v>
      </c>
      <c r="M49938" s="1">
        <v>40038</v>
      </c>
      <c r="N49938" s="1">
        <v>40038</v>
      </c>
      <c r="O49938"/>
      <c r="P49938"/>
      <c r="Q49938"/>
      <c r="R49938"/>
    </row>
    <row r="49939" spans="1:18" x14ac:dyDescent="0.2">
      <c r="A49939" t="s">
        <v>171547</v>
      </c>
      <c r="B49939" t="s">
        <v>171548</v>
      </c>
      <c r="C49939" t="s">
        <v>171549</v>
      </c>
      <c r="D49939" t="s">
        <v>171550</v>
      </c>
      <c r="E49939">
        <v>135000</v>
      </c>
      <c r="F49939" t="s">
        <v>18</v>
      </c>
      <c r="G49939" t="s">
        <v>25</v>
      </c>
      <c r="H49939" t="s">
        <v>106</v>
      </c>
      <c r="I49939" t="s">
        <v>107</v>
      </c>
      <c r="J49939" t="s">
        <v>108</v>
      </c>
      <c r="K49939">
        <v>2</v>
      </c>
      <c r="L49939" s="1">
        <v>42160</v>
      </c>
      <c r="M49939" s="1">
        <v>41977</v>
      </c>
      <c r="N49939" s="1">
        <v>42328</v>
      </c>
    </row>
    <row r="49940" spans="1:18" hidden="1" x14ac:dyDescent="0.2">
      <c r="A49940" t="s">
        <v>171551</v>
      </c>
      <c r="B49940" t="s">
        <v>171552</v>
      </c>
      <c r="C49940" t="s">
        <v>171553</v>
      </c>
      <c r="D49940" t="s">
        <v>171554</v>
      </c>
      <c r="E49940">
        <v>636213</v>
      </c>
      <c r="F49940" t="s">
        <v>18</v>
      </c>
      <c r="K49940">
        <v>2</v>
      </c>
      <c r="L49940" s="1">
        <v>40391</v>
      </c>
      <c r="M49940" s="1">
        <v>40422</v>
      </c>
      <c r="N49940" s="1">
        <v>41597</v>
      </c>
      <c r="O49940"/>
      <c r="P49940"/>
      <c r="Q49940"/>
      <c r="R49940"/>
    </row>
    <row r="49941" spans="1:18" hidden="1" x14ac:dyDescent="0.2">
      <c r="A49941" t="s">
        <v>171555</v>
      </c>
      <c r="B49941" t="s">
        <v>171556</v>
      </c>
      <c r="C49941" t="s">
        <v>171557</v>
      </c>
      <c r="D49941" t="s">
        <v>136893</v>
      </c>
      <c r="E49941">
        <v>5642292</v>
      </c>
      <c r="F49941" t="s">
        <v>18</v>
      </c>
      <c r="G49941" t="s">
        <v>25</v>
      </c>
      <c r="H49941" t="s">
        <v>64</v>
      </c>
      <c r="I49941" t="s">
        <v>65</v>
      </c>
      <c r="J49941" t="s">
        <v>13284</v>
      </c>
      <c r="K49941">
        <v>2</v>
      </c>
      <c r="L49941" s="1">
        <v>38718</v>
      </c>
      <c r="M49941" s="1">
        <v>41091</v>
      </c>
      <c r="N49941" s="1">
        <v>41092</v>
      </c>
      <c r="O49941"/>
      <c r="P49941"/>
      <c r="Q49941"/>
      <c r="R49941"/>
    </row>
    <row r="49942" spans="1:18" x14ac:dyDescent="0.2">
      <c r="A49942" t="s">
        <v>171558</v>
      </c>
      <c r="B49942" t="s">
        <v>171559</v>
      </c>
      <c r="C49942" t="s">
        <v>171560</v>
      </c>
      <c r="D49942" t="s">
        <v>171561</v>
      </c>
      <c r="E49942">
        <v>2800000</v>
      </c>
      <c r="F49942" t="s">
        <v>18</v>
      </c>
      <c r="G49942" t="s">
        <v>25</v>
      </c>
      <c r="H49942" t="s">
        <v>64</v>
      </c>
      <c r="I49942" t="s">
        <v>65</v>
      </c>
      <c r="J49942" t="s">
        <v>984</v>
      </c>
      <c r="K49942">
        <v>1</v>
      </c>
      <c r="L49942" s="1">
        <v>41275</v>
      </c>
      <c r="M49942" s="1">
        <v>42185</v>
      </c>
      <c r="N49942" s="1">
        <v>42185</v>
      </c>
    </row>
    <row r="49943" spans="1:18" hidden="1" x14ac:dyDescent="0.2">
      <c r="A49943" t="s">
        <v>171562</v>
      </c>
      <c r="B49943" t="s">
        <v>171563</v>
      </c>
      <c r="C49943" t="s">
        <v>171564</v>
      </c>
      <c r="D49943" t="s">
        <v>14603</v>
      </c>
      <c r="E49943">
        <v>54338763.799999997</v>
      </c>
      <c r="F49943" t="s">
        <v>689</v>
      </c>
      <c r="G49943" t="s">
        <v>57</v>
      </c>
      <c r="H49943" t="s">
        <v>202</v>
      </c>
      <c r="I49943" t="s">
        <v>203</v>
      </c>
      <c r="J49943" t="s">
        <v>203</v>
      </c>
      <c r="K49943">
        <v>3</v>
      </c>
      <c r="L49943" s="1">
        <v>41201</v>
      </c>
      <c r="M49943" s="1">
        <v>41387</v>
      </c>
      <c r="N49943" s="1">
        <v>42047</v>
      </c>
      <c r="O49943"/>
      <c r="P49943"/>
      <c r="Q49943"/>
      <c r="R49943"/>
    </row>
    <row r="49944" spans="1:18" x14ac:dyDescent="0.2">
      <c r="A49944" t="s">
        <v>171565</v>
      </c>
      <c r="B49944" t="s">
        <v>171566</v>
      </c>
      <c r="C49944" t="s">
        <v>171567</v>
      </c>
      <c r="D49944" t="s">
        <v>171568</v>
      </c>
      <c r="E49944">
        <v>10000</v>
      </c>
      <c r="F49944" t="s">
        <v>18</v>
      </c>
      <c r="G49944" t="s">
        <v>25</v>
      </c>
      <c r="H49944" t="s">
        <v>64</v>
      </c>
      <c r="I49944" t="s">
        <v>65</v>
      </c>
      <c r="J49944" t="s">
        <v>71</v>
      </c>
      <c r="K49944">
        <v>1</v>
      </c>
      <c r="L49944" s="1">
        <v>41327</v>
      </c>
      <c r="M49944" s="1">
        <v>41811</v>
      </c>
      <c r="N49944" s="1">
        <v>41811</v>
      </c>
    </row>
    <row r="49945" spans="1:18" hidden="1" x14ac:dyDescent="0.2">
      <c r="A49945" t="s">
        <v>171569</v>
      </c>
      <c r="B49945" t="s">
        <v>171570</v>
      </c>
      <c r="C49945" t="s">
        <v>171571</v>
      </c>
      <c r="D49945" t="s">
        <v>75</v>
      </c>
      <c r="E49945">
        <v>56474999</v>
      </c>
      <c r="F49945" t="s">
        <v>18</v>
      </c>
      <c r="G49945" t="s">
        <v>25</v>
      </c>
      <c r="H49945" t="s">
        <v>64</v>
      </c>
      <c r="I49945" t="s">
        <v>95</v>
      </c>
      <c r="J49945" t="s">
        <v>95</v>
      </c>
      <c r="K49945">
        <v>6</v>
      </c>
      <c r="L49945" s="1">
        <v>40026</v>
      </c>
      <c r="M49945" s="1">
        <v>40238</v>
      </c>
      <c r="N49945" s="1">
        <v>42110</v>
      </c>
      <c r="O49945"/>
      <c r="P49945"/>
      <c r="Q49945"/>
      <c r="R49945"/>
    </row>
    <row r="49946" spans="1:18" x14ac:dyDescent="0.2">
      <c r="A49946" t="s">
        <v>171572</v>
      </c>
      <c r="B49946" t="s">
        <v>171573</v>
      </c>
      <c r="C49946" t="s">
        <v>171574</v>
      </c>
      <c r="D49946" t="s">
        <v>171575</v>
      </c>
      <c r="E49946">
        <v>500000</v>
      </c>
      <c r="F49946" t="s">
        <v>18</v>
      </c>
      <c r="G49946" t="s">
        <v>25</v>
      </c>
      <c r="H49946" t="s">
        <v>380</v>
      </c>
      <c r="I49946" t="s">
        <v>381</v>
      </c>
      <c r="J49946" t="s">
        <v>381</v>
      </c>
      <c r="K49946">
        <v>1</v>
      </c>
      <c r="L49946" s="1">
        <v>41640</v>
      </c>
      <c r="M49946" s="1">
        <v>42012</v>
      </c>
      <c r="N49946" s="1">
        <v>42012</v>
      </c>
    </row>
    <row r="49947" spans="1:18" x14ac:dyDescent="0.2">
      <c r="A49947" t="s">
        <v>171576</v>
      </c>
      <c r="B49947" t="s">
        <v>171577</v>
      </c>
      <c r="C49947" t="s">
        <v>171578</v>
      </c>
      <c r="D49947" t="s">
        <v>3110</v>
      </c>
      <c r="E49947">
        <v>570000</v>
      </c>
      <c r="F49947" t="s">
        <v>18</v>
      </c>
      <c r="G49947" t="s">
        <v>16672</v>
      </c>
      <c r="H49947">
        <v>3</v>
      </c>
      <c r="I49947" t="s">
        <v>44196</v>
      </c>
      <c r="J49947" t="s">
        <v>44196</v>
      </c>
      <c r="K49947">
        <v>1</v>
      </c>
      <c r="L49947" s="1">
        <v>42005</v>
      </c>
      <c r="M49947" s="1">
        <v>42289</v>
      </c>
      <c r="N49947" s="1">
        <v>42289</v>
      </c>
    </row>
    <row r="49948" spans="1:18" x14ac:dyDescent="0.2">
      <c r="A49948" t="s">
        <v>171579</v>
      </c>
      <c r="B49948" t="s">
        <v>171580</v>
      </c>
      <c r="C49948" t="s">
        <v>171581</v>
      </c>
      <c r="D49948" t="s">
        <v>275</v>
      </c>
      <c r="E49948">
        <v>25000</v>
      </c>
      <c r="F49948" t="s">
        <v>18</v>
      </c>
      <c r="G49948" t="s">
        <v>25</v>
      </c>
      <c r="H49948" t="s">
        <v>208</v>
      </c>
      <c r="I49948" t="s">
        <v>2182</v>
      </c>
      <c r="J49948" t="s">
        <v>7184</v>
      </c>
      <c r="K49948">
        <v>1</v>
      </c>
      <c r="L49948" s="1">
        <v>40513</v>
      </c>
      <c r="M49948" s="1">
        <v>40991</v>
      </c>
      <c r="N49948" s="1">
        <v>40991</v>
      </c>
    </row>
    <row r="49949" spans="1:18" hidden="1" x14ac:dyDescent="0.2">
      <c r="A49949" t="s">
        <v>171582</v>
      </c>
      <c r="B49949" t="s">
        <v>171583</v>
      </c>
      <c r="C49949" t="s">
        <v>171584</v>
      </c>
      <c r="D49949" t="s">
        <v>171585</v>
      </c>
      <c r="E49949">
        <v>66958</v>
      </c>
      <c r="F49949" t="s">
        <v>18</v>
      </c>
      <c r="K49949">
        <v>1</v>
      </c>
      <c r="M49949" s="1">
        <v>41857</v>
      </c>
      <c r="N49949" s="1">
        <v>41857</v>
      </c>
      <c r="O49949"/>
      <c r="P49949"/>
      <c r="Q49949"/>
      <c r="R49949"/>
    </row>
    <row r="49950" spans="1:18" x14ac:dyDescent="0.2">
      <c r="A49950" t="s">
        <v>171586</v>
      </c>
      <c r="B49950" t="s">
        <v>171587</v>
      </c>
      <c r="C49950" t="s">
        <v>171588</v>
      </c>
      <c r="D49950" t="s">
        <v>171589</v>
      </c>
      <c r="E49950">
        <v>700000</v>
      </c>
      <c r="F49950" t="s">
        <v>18</v>
      </c>
      <c r="G49950" t="s">
        <v>4881</v>
      </c>
      <c r="I49950" t="s">
        <v>13788</v>
      </c>
      <c r="J49950" t="s">
        <v>13788</v>
      </c>
      <c r="K49950">
        <v>1</v>
      </c>
      <c r="L49950" s="1">
        <v>39387</v>
      </c>
      <c r="M49950" s="1">
        <v>39387</v>
      </c>
      <c r="N49950" s="1">
        <v>39387</v>
      </c>
    </row>
    <row r="49951" spans="1:18" hidden="1" x14ac:dyDescent="0.2">
      <c r="A49951" t="s">
        <v>171590</v>
      </c>
      <c r="B49951" t="s">
        <v>171591</v>
      </c>
      <c r="C49951" t="s">
        <v>171592</v>
      </c>
      <c r="D49951" t="s">
        <v>50</v>
      </c>
      <c r="E49951">
        <v>2800000</v>
      </c>
      <c r="F49951" t="s">
        <v>113</v>
      </c>
      <c r="G49951" t="s">
        <v>1062</v>
      </c>
      <c r="H49951">
        <v>2</v>
      </c>
      <c r="I49951" t="s">
        <v>1736</v>
      </c>
      <c r="J49951" t="s">
        <v>1736</v>
      </c>
      <c r="K49951">
        <v>2</v>
      </c>
      <c r="M49951" s="1">
        <v>39928</v>
      </c>
      <c r="N49951" s="1">
        <v>40043</v>
      </c>
      <c r="O49951"/>
      <c r="P49951"/>
      <c r="Q49951"/>
      <c r="R49951"/>
    </row>
    <row r="49952" spans="1:18" x14ac:dyDescent="0.2">
      <c r="A49952" t="s">
        <v>171593</v>
      </c>
      <c r="B49952" t="s">
        <v>171594</v>
      </c>
      <c r="C49952" t="s">
        <v>171595</v>
      </c>
      <c r="D49952" t="s">
        <v>171596</v>
      </c>
      <c r="E49952">
        <v>100000</v>
      </c>
      <c r="F49952" t="s">
        <v>18</v>
      </c>
      <c r="G49952" t="s">
        <v>699</v>
      </c>
      <c r="H49952">
        <v>5</v>
      </c>
      <c r="I49952" t="s">
        <v>700</v>
      </c>
      <c r="J49952" t="s">
        <v>700</v>
      </c>
      <c r="K49952">
        <v>3</v>
      </c>
      <c r="L49952" s="1">
        <v>41310</v>
      </c>
      <c r="M49952" s="1">
        <v>41311</v>
      </c>
      <c r="N49952" s="1">
        <v>42078</v>
      </c>
    </row>
    <row r="49953" spans="1:18" hidden="1" x14ac:dyDescent="0.2">
      <c r="A49953" t="s">
        <v>171597</v>
      </c>
      <c r="B49953" t="s">
        <v>171598</v>
      </c>
      <c r="C49953" t="s">
        <v>171599</v>
      </c>
      <c r="D49953" t="s">
        <v>108852</v>
      </c>
      <c r="E49953">
        <v>3500000</v>
      </c>
      <c r="F49953" t="s">
        <v>18</v>
      </c>
      <c r="G49953" t="s">
        <v>25</v>
      </c>
      <c r="H49953" t="s">
        <v>106</v>
      </c>
      <c r="I49953" t="s">
        <v>107</v>
      </c>
      <c r="J49953" t="s">
        <v>108</v>
      </c>
      <c r="K49953">
        <v>1</v>
      </c>
      <c r="M49953" s="1">
        <v>40848</v>
      </c>
      <c r="N49953" s="1">
        <v>40848</v>
      </c>
      <c r="O49953"/>
      <c r="P49953"/>
      <c r="Q49953"/>
      <c r="R49953"/>
    </row>
    <row r="49954" spans="1:18" hidden="1" x14ac:dyDescent="0.2">
      <c r="A49954" t="s">
        <v>171600</v>
      </c>
      <c r="B49954" t="s">
        <v>171601</v>
      </c>
      <c r="C49954" t="s">
        <v>171602</v>
      </c>
      <c r="D49954" t="s">
        <v>50</v>
      </c>
      <c r="E49954" t="s">
        <v>43</v>
      </c>
      <c r="F49954" t="s">
        <v>18</v>
      </c>
      <c r="G49954" t="s">
        <v>25</v>
      </c>
      <c r="H49954" t="s">
        <v>64</v>
      </c>
      <c r="I49954" t="s">
        <v>65</v>
      </c>
      <c r="J49954" t="s">
        <v>1160</v>
      </c>
      <c r="K49954">
        <v>1</v>
      </c>
      <c r="M49954" s="1">
        <v>41275</v>
      </c>
      <c r="N49954" s="1">
        <v>41275</v>
      </c>
      <c r="O49954"/>
      <c r="P49954"/>
      <c r="Q49954"/>
      <c r="R49954"/>
    </row>
    <row r="49955" spans="1:18" hidden="1" x14ac:dyDescent="0.2">
      <c r="A49955" t="s">
        <v>171603</v>
      </c>
      <c r="B49955" t="s">
        <v>171604</v>
      </c>
      <c r="C49955" t="s">
        <v>171605</v>
      </c>
      <c r="D49955" t="s">
        <v>70</v>
      </c>
      <c r="E49955">
        <v>4051544</v>
      </c>
      <c r="F49955" t="s">
        <v>18</v>
      </c>
      <c r="G49955" t="s">
        <v>25</v>
      </c>
      <c r="H49955" t="s">
        <v>64</v>
      </c>
      <c r="I49955" t="s">
        <v>1221</v>
      </c>
      <c r="J49955" t="s">
        <v>1221</v>
      </c>
      <c r="K49955">
        <v>3</v>
      </c>
      <c r="L49955" s="1">
        <v>41014</v>
      </c>
      <c r="M49955" s="1">
        <v>40998</v>
      </c>
      <c r="N49955" s="1">
        <v>42100</v>
      </c>
      <c r="O49955"/>
      <c r="P49955"/>
      <c r="Q49955"/>
      <c r="R49955"/>
    </row>
    <row r="49956" spans="1:18" hidden="1" x14ac:dyDescent="0.2">
      <c r="A49956" t="s">
        <v>171606</v>
      </c>
      <c r="B49956" t="s">
        <v>171607</v>
      </c>
      <c r="C49956" t="s">
        <v>171608</v>
      </c>
      <c r="D49956" t="s">
        <v>23339</v>
      </c>
      <c r="E49956" t="s">
        <v>43</v>
      </c>
      <c r="F49956" t="s">
        <v>18</v>
      </c>
      <c r="G49956" t="s">
        <v>458</v>
      </c>
      <c r="K49956">
        <v>1</v>
      </c>
      <c r="L49956" s="1">
        <v>41275</v>
      </c>
      <c r="M49956" s="1">
        <v>41883</v>
      </c>
      <c r="N49956" s="1">
        <v>41883</v>
      </c>
      <c r="O49956"/>
      <c r="P49956"/>
      <c r="Q49956"/>
      <c r="R49956"/>
    </row>
    <row r="49957" spans="1:18" x14ac:dyDescent="0.2">
      <c r="A49957" t="s">
        <v>171609</v>
      </c>
      <c r="B49957" t="s">
        <v>171610</v>
      </c>
      <c r="C49957" t="s">
        <v>171611</v>
      </c>
      <c r="D49957" t="s">
        <v>357</v>
      </c>
      <c r="E49957">
        <v>12000000</v>
      </c>
      <c r="F49957" t="s">
        <v>18</v>
      </c>
      <c r="G49957" t="s">
        <v>128</v>
      </c>
      <c r="H49957" t="s">
        <v>171612</v>
      </c>
      <c r="K49957">
        <v>1</v>
      </c>
      <c r="L49957" s="1">
        <v>37257</v>
      </c>
      <c r="M49957" s="1">
        <v>41346</v>
      </c>
      <c r="N49957" s="1">
        <v>41346</v>
      </c>
    </row>
    <row r="49958" spans="1:18" x14ac:dyDescent="0.2">
      <c r="A49958" t="s">
        <v>171613</v>
      </c>
      <c r="B49958" t="s">
        <v>171614</v>
      </c>
      <c r="C49958" t="s">
        <v>171615</v>
      </c>
      <c r="D49958" t="s">
        <v>171616</v>
      </c>
      <c r="E49958">
        <v>100000</v>
      </c>
      <c r="F49958" t="s">
        <v>113</v>
      </c>
      <c r="G49958" t="s">
        <v>25</v>
      </c>
      <c r="H49958" t="s">
        <v>64</v>
      </c>
      <c r="I49958" t="s">
        <v>65</v>
      </c>
      <c r="J49958" t="s">
        <v>71</v>
      </c>
      <c r="K49958">
        <v>1</v>
      </c>
      <c r="L49958" s="1">
        <v>40603</v>
      </c>
      <c r="M49958" s="1">
        <v>41334</v>
      </c>
      <c r="N49958" s="1">
        <v>41334</v>
      </c>
    </row>
    <row r="49959" spans="1:18" x14ac:dyDescent="0.2">
      <c r="A49959" t="s">
        <v>171617</v>
      </c>
      <c r="B49959" t="s">
        <v>171618</v>
      </c>
      <c r="D49959" t="s">
        <v>7371</v>
      </c>
      <c r="E49959">
        <v>4200000</v>
      </c>
      <c r="F49959" t="s">
        <v>18</v>
      </c>
      <c r="G49959" t="s">
        <v>128</v>
      </c>
      <c r="H49959" t="s">
        <v>2005</v>
      </c>
      <c r="I49959" t="s">
        <v>2006</v>
      </c>
      <c r="J49959" t="s">
        <v>2006</v>
      </c>
      <c r="K49959">
        <v>1</v>
      </c>
      <c r="L49959" t="s">
        <v>171619</v>
      </c>
      <c r="M49959" s="1">
        <v>37904</v>
      </c>
      <c r="N49959" s="1">
        <v>37904</v>
      </c>
    </row>
    <row r="49960" spans="1:18" hidden="1" x14ac:dyDescent="0.2">
      <c r="A49960" t="s">
        <v>171620</v>
      </c>
      <c r="B49960" t="s">
        <v>171621</v>
      </c>
      <c r="D49960" t="s">
        <v>379</v>
      </c>
      <c r="E49960" t="s">
        <v>43</v>
      </c>
      <c r="F49960" t="s">
        <v>18</v>
      </c>
      <c r="G49960" t="s">
        <v>25</v>
      </c>
      <c r="H49960" t="s">
        <v>1352</v>
      </c>
      <c r="I49960" t="s">
        <v>1353</v>
      </c>
      <c r="J49960" t="s">
        <v>1354</v>
      </c>
      <c r="K49960">
        <v>1</v>
      </c>
      <c r="L49960" s="1">
        <v>41737</v>
      </c>
      <c r="M49960" s="1">
        <v>42060</v>
      </c>
      <c r="N49960" s="1">
        <v>42060</v>
      </c>
      <c r="O49960"/>
      <c r="P49960"/>
      <c r="Q49960"/>
      <c r="R49960"/>
    </row>
    <row r="49961" spans="1:18" x14ac:dyDescent="0.2">
      <c r="A49961" t="s">
        <v>171622</v>
      </c>
      <c r="B49961" t="s">
        <v>171623</v>
      </c>
      <c r="C49961" t="s">
        <v>171624</v>
      </c>
      <c r="D49961" t="s">
        <v>248</v>
      </c>
      <c r="E49961">
        <v>2500</v>
      </c>
      <c r="F49961" t="s">
        <v>18</v>
      </c>
      <c r="G49961" t="s">
        <v>25</v>
      </c>
      <c r="H49961" t="s">
        <v>44</v>
      </c>
      <c r="I49961" t="s">
        <v>282</v>
      </c>
      <c r="J49961" t="s">
        <v>44057</v>
      </c>
      <c r="K49961">
        <v>1</v>
      </c>
      <c r="L49961" s="1">
        <v>37662</v>
      </c>
      <c r="M49961" s="1">
        <v>40481</v>
      </c>
      <c r="N49961" s="1">
        <v>40481</v>
      </c>
    </row>
    <row r="49962" spans="1:18" x14ac:dyDescent="0.2">
      <c r="A49962" t="s">
        <v>171625</v>
      </c>
      <c r="B49962" t="s">
        <v>171626</v>
      </c>
      <c r="C49962" t="s">
        <v>171627</v>
      </c>
      <c r="D49962" t="s">
        <v>5311</v>
      </c>
      <c r="E49962">
        <v>30000</v>
      </c>
      <c r="F49962" t="s">
        <v>18</v>
      </c>
      <c r="G49962" t="s">
        <v>2906</v>
      </c>
      <c r="H49962">
        <v>78</v>
      </c>
      <c r="I49962" t="s">
        <v>2907</v>
      </c>
      <c r="J49962" t="s">
        <v>2907</v>
      </c>
      <c r="K49962">
        <v>1</v>
      </c>
      <c r="L49962" s="1">
        <v>41030</v>
      </c>
      <c r="M49962" s="1">
        <v>41030</v>
      </c>
      <c r="N49962" s="1">
        <v>41030</v>
      </c>
    </row>
    <row r="49963" spans="1:18" hidden="1" x14ac:dyDescent="0.2">
      <c r="A49963" t="s">
        <v>171628</v>
      </c>
      <c r="B49963" t="s">
        <v>171629</v>
      </c>
      <c r="C49963" t="s">
        <v>171630</v>
      </c>
      <c r="D49963" t="s">
        <v>171631</v>
      </c>
      <c r="E49963">
        <v>2590393</v>
      </c>
      <c r="F49963" t="s">
        <v>18</v>
      </c>
      <c r="G49963" t="s">
        <v>347</v>
      </c>
      <c r="H49963">
        <v>7</v>
      </c>
      <c r="I49963" t="s">
        <v>762</v>
      </c>
      <c r="J49963" t="s">
        <v>17124</v>
      </c>
      <c r="K49963">
        <v>2</v>
      </c>
      <c r="L49963" s="1">
        <v>40756</v>
      </c>
      <c r="M49963" s="1">
        <v>41204</v>
      </c>
      <c r="N49963" s="1">
        <v>41898</v>
      </c>
      <c r="O49963"/>
      <c r="P49963"/>
      <c r="Q49963"/>
      <c r="R49963"/>
    </row>
    <row r="49964" spans="1:18" hidden="1" x14ac:dyDescent="0.2">
      <c r="A49964" t="s">
        <v>171632</v>
      </c>
      <c r="B49964" t="s">
        <v>171633</v>
      </c>
      <c r="C49964" t="s">
        <v>171634</v>
      </c>
      <c r="D49964" t="s">
        <v>357</v>
      </c>
      <c r="E49964">
        <v>1048954</v>
      </c>
      <c r="F49964" t="s">
        <v>18</v>
      </c>
      <c r="G49964" t="s">
        <v>128</v>
      </c>
      <c r="H49964" t="s">
        <v>1723</v>
      </c>
      <c r="I49964" t="s">
        <v>3220</v>
      </c>
      <c r="J49964" t="s">
        <v>68932</v>
      </c>
      <c r="K49964">
        <v>2</v>
      </c>
      <c r="M49964" s="1">
        <v>40760</v>
      </c>
      <c r="N49964" s="1">
        <v>41235</v>
      </c>
      <c r="O49964"/>
      <c r="P49964"/>
      <c r="Q49964"/>
      <c r="R49964"/>
    </row>
    <row r="49965" spans="1:18" x14ac:dyDescent="0.2">
      <c r="A49965" t="s">
        <v>171635</v>
      </c>
      <c r="B49965" t="s">
        <v>171636</v>
      </c>
      <c r="C49965" t="s">
        <v>171637</v>
      </c>
      <c r="D49965" t="s">
        <v>1503</v>
      </c>
      <c r="E49965">
        <v>915000</v>
      </c>
      <c r="F49965" t="s">
        <v>18</v>
      </c>
      <c r="G49965" t="s">
        <v>25</v>
      </c>
      <c r="H49965" t="s">
        <v>44</v>
      </c>
      <c r="I49965" t="s">
        <v>282</v>
      </c>
      <c r="J49965" t="s">
        <v>282</v>
      </c>
      <c r="K49965">
        <v>3</v>
      </c>
      <c r="L49965" s="1">
        <v>40909</v>
      </c>
      <c r="M49965" s="1">
        <v>41597</v>
      </c>
      <c r="N49965" s="1">
        <v>42093</v>
      </c>
    </row>
    <row r="49966" spans="1:18" hidden="1" x14ac:dyDescent="0.2">
      <c r="A49966" t="s">
        <v>171638</v>
      </c>
      <c r="B49966" t="s">
        <v>171639</v>
      </c>
      <c r="C49966" t="s">
        <v>171640</v>
      </c>
      <c r="D49966" t="s">
        <v>167036</v>
      </c>
      <c r="E49966">
        <v>2991652</v>
      </c>
      <c r="F49966" t="s">
        <v>113</v>
      </c>
      <c r="G49966" t="s">
        <v>25</v>
      </c>
      <c r="H49966" t="s">
        <v>142</v>
      </c>
      <c r="I49966" t="s">
        <v>143</v>
      </c>
      <c r="J49966" t="s">
        <v>5754</v>
      </c>
      <c r="K49966">
        <v>3</v>
      </c>
      <c r="L49966" s="1">
        <v>39692</v>
      </c>
      <c r="M49966" s="1">
        <v>39052</v>
      </c>
      <c r="N49966" s="1">
        <v>41302</v>
      </c>
      <c r="O49966"/>
      <c r="P49966"/>
      <c r="Q49966"/>
      <c r="R49966"/>
    </row>
    <row r="49967" spans="1:18" x14ac:dyDescent="0.2">
      <c r="A49967" t="s">
        <v>171641</v>
      </c>
      <c r="B49967" t="s">
        <v>171642</v>
      </c>
      <c r="C49967" t="s">
        <v>171643</v>
      </c>
      <c r="D49967" t="s">
        <v>171644</v>
      </c>
      <c r="E49967">
        <v>5000000</v>
      </c>
      <c r="F49967" t="s">
        <v>113</v>
      </c>
      <c r="G49967" t="s">
        <v>25</v>
      </c>
      <c r="H49967" t="s">
        <v>142</v>
      </c>
      <c r="I49967" t="s">
        <v>143</v>
      </c>
      <c r="J49967" t="s">
        <v>143</v>
      </c>
      <c r="K49967">
        <v>1</v>
      </c>
      <c r="L49967" s="1">
        <v>36892</v>
      </c>
      <c r="M49967" s="1">
        <v>37999</v>
      </c>
      <c r="N49967" s="1">
        <v>37999</v>
      </c>
    </row>
    <row r="49968" spans="1:18" x14ac:dyDescent="0.2">
      <c r="A49968" t="s">
        <v>171645</v>
      </c>
      <c r="B49968" t="s">
        <v>171636</v>
      </c>
      <c r="C49968" t="s">
        <v>171646</v>
      </c>
      <c r="D49968" t="s">
        <v>141204</v>
      </c>
      <c r="E49968">
        <v>45000</v>
      </c>
      <c r="F49968" t="s">
        <v>113</v>
      </c>
      <c r="G49968" t="s">
        <v>25</v>
      </c>
      <c r="H49968" t="s">
        <v>106</v>
      </c>
      <c r="I49968" t="s">
        <v>107</v>
      </c>
      <c r="J49968" t="s">
        <v>108</v>
      </c>
      <c r="K49968">
        <v>1</v>
      </c>
      <c r="L49968" s="1">
        <v>36982</v>
      </c>
      <c r="M49968" s="1">
        <v>42213</v>
      </c>
      <c r="N49968" s="1">
        <v>42213</v>
      </c>
    </row>
    <row r="49969" spans="1:18" x14ac:dyDescent="0.2">
      <c r="A49969" t="s">
        <v>171647</v>
      </c>
      <c r="B49969" t="s">
        <v>171648</v>
      </c>
      <c r="C49969" t="s">
        <v>171649</v>
      </c>
      <c r="D49969" t="s">
        <v>171650</v>
      </c>
      <c r="E49969">
        <v>2750000</v>
      </c>
      <c r="F49969" t="s">
        <v>18</v>
      </c>
      <c r="G49969" t="s">
        <v>25</v>
      </c>
      <c r="H49969" t="s">
        <v>44</v>
      </c>
      <c r="I49969" t="s">
        <v>282</v>
      </c>
      <c r="J49969" t="s">
        <v>282</v>
      </c>
      <c r="K49969">
        <v>1</v>
      </c>
      <c r="L49969" s="1">
        <v>41275</v>
      </c>
      <c r="M49969" s="1">
        <v>42031</v>
      </c>
      <c r="N49969" s="1">
        <v>42031</v>
      </c>
    </row>
    <row r="49970" spans="1:18" hidden="1" x14ac:dyDescent="0.2">
      <c r="A49970" t="s">
        <v>171651</v>
      </c>
      <c r="B49970" t="s">
        <v>171652</v>
      </c>
      <c r="C49970" t="s">
        <v>171653</v>
      </c>
      <c r="D49970" t="s">
        <v>171654</v>
      </c>
      <c r="E49970">
        <v>109480</v>
      </c>
      <c r="F49970" t="s">
        <v>18</v>
      </c>
      <c r="K49970">
        <v>2</v>
      </c>
      <c r="L49970" s="1">
        <v>42005</v>
      </c>
      <c r="M49970" s="1">
        <v>42005</v>
      </c>
      <c r="N49970" s="1">
        <v>42076</v>
      </c>
      <c r="O49970"/>
      <c r="P49970"/>
      <c r="Q49970"/>
      <c r="R49970"/>
    </row>
    <row r="49971" spans="1:18" hidden="1" x14ac:dyDescent="0.2">
      <c r="A49971" t="s">
        <v>171655</v>
      </c>
      <c r="B49971" t="s">
        <v>171656</v>
      </c>
      <c r="C49971" t="s">
        <v>171657</v>
      </c>
      <c r="D49971" t="s">
        <v>42</v>
      </c>
      <c r="E49971">
        <v>450000</v>
      </c>
      <c r="F49971" t="s">
        <v>18</v>
      </c>
      <c r="G49971" t="s">
        <v>25</v>
      </c>
      <c r="H49971" t="s">
        <v>1080</v>
      </c>
      <c r="I49971" t="s">
        <v>1081</v>
      </c>
      <c r="J49971" t="s">
        <v>1170</v>
      </c>
      <c r="K49971">
        <v>1</v>
      </c>
      <c r="M49971" s="1">
        <v>40672</v>
      </c>
      <c r="N49971" s="1">
        <v>40672</v>
      </c>
      <c r="O49971"/>
      <c r="P49971"/>
      <c r="Q49971"/>
      <c r="R49971"/>
    </row>
    <row r="49972" spans="1:18" hidden="1" x14ac:dyDescent="0.2">
      <c r="A49972" t="s">
        <v>171658</v>
      </c>
      <c r="B49972" t="s">
        <v>171659</v>
      </c>
      <c r="C49972" t="s">
        <v>171660</v>
      </c>
      <c r="D49972" t="s">
        <v>171661</v>
      </c>
      <c r="E49972">
        <v>4000000</v>
      </c>
      <c r="F49972" t="s">
        <v>113</v>
      </c>
      <c r="G49972" t="s">
        <v>25</v>
      </c>
      <c r="H49972" t="s">
        <v>64</v>
      </c>
      <c r="I49972" t="s">
        <v>65</v>
      </c>
      <c r="J49972" t="s">
        <v>71</v>
      </c>
      <c r="K49972">
        <v>3</v>
      </c>
      <c r="M49972" s="1">
        <v>38991</v>
      </c>
      <c r="N49972" s="1">
        <v>40087</v>
      </c>
      <c r="O49972"/>
      <c r="P49972"/>
      <c r="Q49972"/>
      <c r="R49972"/>
    </row>
    <row r="49973" spans="1:18" hidden="1" x14ac:dyDescent="0.2">
      <c r="A49973" t="s">
        <v>171662</v>
      </c>
      <c r="B49973" t="s">
        <v>171663</v>
      </c>
      <c r="C49973" t="s">
        <v>171664</v>
      </c>
      <c r="D49973" t="s">
        <v>171665</v>
      </c>
      <c r="E49973">
        <v>7755000</v>
      </c>
      <c r="F49973" t="s">
        <v>18</v>
      </c>
      <c r="G49973" t="s">
        <v>25</v>
      </c>
      <c r="H49973" t="s">
        <v>644</v>
      </c>
      <c r="I49973" t="s">
        <v>645</v>
      </c>
      <c r="J49973" t="s">
        <v>645</v>
      </c>
      <c r="K49973">
        <v>4</v>
      </c>
      <c r="L49973" s="1">
        <v>40191</v>
      </c>
      <c r="M49973" s="1">
        <v>40645</v>
      </c>
      <c r="N49973" s="1">
        <v>41739</v>
      </c>
      <c r="O49973"/>
      <c r="P49973"/>
      <c r="Q49973"/>
      <c r="R49973"/>
    </row>
    <row r="49974" spans="1:18" hidden="1" x14ac:dyDescent="0.2">
      <c r="A49974" t="s">
        <v>171666</v>
      </c>
      <c r="B49974" t="s">
        <v>171667</v>
      </c>
      <c r="C49974" t="s">
        <v>171668</v>
      </c>
      <c r="D49974" t="s">
        <v>171669</v>
      </c>
      <c r="E49974" t="s">
        <v>43</v>
      </c>
      <c r="F49974" t="s">
        <v>18</v>
      </c>
      <c r="G49974" t="s">
        <v>25</v>
      </c>
      <c r="H49974" t="s">
        <v>64</v>
      </c>
      <c r="I49974" t="s">
        <v>65</v>
      </c>
      <c r="J49974" t="s">
        <v>66</v>
      </c>
      <c r="K49974">
        <v>1</v>
      </c>
      <c r="L49974" s="1">
        <v>40909</v>
      </c>
      <c r="M49974" s="1">
        <v>41131</v>
      </c>
      <c r="N49974" s="1">
        <v>41131</v>
      </c>
      <c r="O49974"/>
      <c r="P49974"/>
      <c r="Q49974"/>
      <c r="R49974"/>
    </row>
    <row r="49975" spans="1:18" x14ac:dyDescent="0.2">
      <c r="A49975" t="s">
        <v>171670</v>
      </c>
      <c r="B49975" t="s">
        <v>171671</v>
      </c>
      <c r="C49975" t="s">
        <v>171672</v>
      </c>
      <c r="D49975" t="s">
        <v>171673</v>
      </c>
      <c r="E49975">
        <v>400000</v>
      </c>
      <c r="F49975" t="s">
        <v>113</v>
      </c>
      <c r="G49975" t="s">
        <v>128</v>
      </c>
      <c r="H49975" t="s">
        <v>129</v>
      </c>
      <c r="I49975" t="s">
        <v>130</v>
      </c>
      <c r="J49975" t="s">
        <v>130</v>
      </c>
      <c r="K49975">
        <v>1</v>
      </c>
      <c r="L49975" s="1">
        <v>40179</v>
      </c>
      <c r="M49975" s="1">
        <v>40179</v>
      </c>
      <c r="N49975" s="1">
        <v>40179</v>
      </c>
    </row>
    <row r="49976" spans="1:18" hidden="1" x14ac:dyDescent="0.2">
      <c r="A49976" t="s">
        <v>171674</v>
      </c>
      <c r="B49976" t="s">
        <v>171675</v>
      </c>
      <c r="C49976" t="s">
        <v>171676</v>
      </c>
      <c r="D49976" t="s">
        <v>117</v>
      </c>
      <c r="E49976" t="s">
        <v>43</v>
      </c>
      <c r="F49976" t="s">
        <v>18</v>
      </c>
      <c r="G49976" t="s">
        <v>57</v>
      </c>
      <c r="H49976" t="s">
        <v>202</v>
      </c>
      <c r="I49976" t="s">
        <v>203</v>
      </c>
      <c r="J49976" t="s">
        <v>203</v>
      </c>
      <c r="K49976">
        <v>1</v>
      </c>
      <c r="L49976" s="1">
        <v>41821</v>
      </c>
      <c r="M49976" s="1">
        <v>41842</v>
      </c>
      <c r="N49976" s="1">
        <v>41842</v>
      </c>
      <c r="O49976"/>
      <c r="P49976"/>
      <c r="Q49976"/>
      <c r="R49976"/>
    </row>
    <row r="49977" spans="1:18" hidden="1" x14ac:dyDescent="0.2">
      <c r="A49977" t="s">
        <v>171677</v>
      </c>
      <c r="B49977" t="s">
        <v>171678</v>
      </c>
      <c r="C49977" t="s">
        <v>171679</v>
      </c>
      <c r="D49977" t="s">
        <v>1384</v>
      </c>
      <c r="E49977">
        <v>50000000</v>
      </c>
      <c r="F49977" t="s">
        <v>18</v>
      </c>
      <c r="G49977" t="s">
        <v>25</v>
      </c>
      <c r="H49977" t="s">
        <v>2676</v>
      </c>
      <c r="I49977" t="s">
        <v>2677</v>
      </c>
      <c r="J49977" t="s">
        <v>2677</v>
      </c>
      <c r="K49977">
        <v>1</v>
      </c>
      <c r="M49977" s="1">
        <v>37697</v>
      </c>
      <c r="N49977" s="1">
        <v>37697</v>
      </c>
      <c r="O49977"/>
      <c r="P49977"/>
      <c r="Q49977"/>
      <c r="R49977"/>
    </row>
    <row r="49978" spans="1:18" x14ac:dyDescent="0.2">
      <c r="A49978" t="s">
        <v>171680</v>
      </c>
      <c r="B49978" t="s">
        <v>171681</v>
      </c>
      <c r="C49978" t="s">
        <v>171682</v>
      </c>
      <c r="D49978" t="s">
        <v>94</v>
      </c>
      <c r="E49978">
        <v>16000000</v>
      </c>
      <c r="F49978" t="s">
        <v>18</v>
      </c>
      <c r="G49978" t="s">
        <v>25</v>
      </c>
      <c r="H49978" t="s">
        <v>158</v>
      </c>
      <c r="I49978" t="s">
        <v>244</v>
      </c>
      <c r="J49978" t="s">
        <v>245</v>
      </c>
      <c r="K49978">
        <v>1</v>
      </c>
      <c r="L49978" s="1">
        <v>39083</v>
      </c>
      <c r="M49978" s="1">
        <v>41724</v>
      </c>
      <c r="N49978" s="1">
        <v>41724</v>
      </c>
    </row>
    <row r="49979" spans="1:18" hidden="1" x14ac:dyDescent="0.2">
      <c r="A49979" t="s">
        <v>171683</v>
      </c>
      <c r="B49979" t="s">
        <v>171684</v>
      </c>
      <c r="C49979" t="s">
        <v>171685</v>
      </c>
      <c r="D49979" t="s">
        <v>36</v>
      </c>
      <c r="E49979" t="s">
        <v>43</v>
      </c>
      <c r="F49979" t="s">
        <v>207</v>
      </c>
      <c r="G49979" t="s">
        <v>25</v>
      </c>
      <c r="H49979" t="s">
        <v>64</v>
      </c>
      <c r="I49979" t="s">
        <v>65</v>
      </c>
      <c r="J49979" t="s">
        <v>71</v>
      </c>
      <c r="K49979">
        <v>1</v>
      </c>
      <c r="M49979" s="1">
        <v>39285</v>
      </c>
      <c r="N49979" s="1">
        <v>39285</v>
      </c>
      <c r="O49979"/>
      <c r="P49979"/>
      <c r="Q49979"/>
      <c r="R49979"/>
    </row>
    <row r="49980" spans="1:18" hidden="1" x14ac:dyDescent="0.2">
      <c r="A49980" t="s">
        <v>171686</v>
      </c>
      <c r="B49980" t="s">
        <v>171687</v>
      </c>
      <c r="C49980" t="s">
        <v>171688</v>
      </c>
      <c r="E49980" t="s">
        <v>43</v>
      </c>
      <c r="F49980" t="s">
        <v>18</v>
      </c>
      <c r="G49980" t="s">
        <v>51</v>
      </c>
      <c r="I49980" t="s">
        <v>52</v>
      </c>
      <c r="J49980" t="s">
        <v>52</v>
      </c>
      <c r="K49980">
        <v>1</v>
      </c>
      <c r="L49980" s="1">
        <v>41275</v>
      </c>
      <c r="M49980" s="1">
        <v>42328</v>
      </c>
      <c r="N49980" s="1">
        <v>42328</v>
      </c>
      <c r="O49980"/>
      <c r="P49980"/>
      <c r="Q49980"/>
      <c r="R49980"/>
    </row>
    <row r="49981" spans="1:18" x14ac:dyDescent="0.2">
      <c r="A49981" t="s">
        <v>171689</v>
      </c>
      <c r="B49981" t="s">
        <v>171690</v>
      </c>
      <c r="C49981" t="s">
        <v>171691</v>
      </c>
      <c r="D49981" t="s">
        <v>56</v>
      </c>
      <c r="E49981">
        <v>1550000</v>
      </c>
      <c r="F49981" t="s">
        <v>18</v>
      </c>
      <c r="G49981" t="s">
        <v>25</v>
      </c>
      <c r="H49981" t="s">
        <v>82</v>
      </c>
      <c r="I49981" t="s">
        <v>1764</v>
      </c>
      <c r="J49981" t="s">
        <v>1765</v>
      </c>
      <c r="K49981">
        <v>1</v>
      </c>
      <c r="L49981" s="1">
        <v>21916</v>
      </c>
      <c r="M49981" s="1">
        <v>40399</v>
      </c>
      <c r="N49981" s="1">
        <v>40399</v>
      </c>
    </row>
    <row r="49982" spans="1:18" hidden="1" x14ac:dyDescent="0.2">
      <c r="A49982" t="s">
        <v>171692</v>
      </c>
      <c r="B49982" t="s">
        <v>171693</v>
      </c>
      <c r="C49982" t="s">
        <v>171694</v>
      </c>
      <c r="D49982" t="s">
        <v>67438</v>
      </c>
      <c r="E49982">
        <v>218423</v>
      </c>
      <c r="F49982" t="s">
        <v>18</v>
      </c>
      <c r="G49982" t="s">
        <v>347</v>
      </c>
      <c r="H49982">
        <v>7</v>
      </c>
      <c r="I49982" t="s">
        <v>762</v>
      </c>
      <c r="J49982" t="s">
        <v>762</v>
      </c>
      <c r="K49982">
        <v>2</v>
      </c>
      <c r="L49982" s="1">
        <v>40909</v>
      </c>
      <c r="M49982" s="1">
        <v>41000</v>
      </c>
      <c r="N49982" s="1">
        <v>41517</v>
      </c>
      <c r="O49982"/>
      <c r="P49982"/>
      <c r="Q49982"/>
      <c r="R49982"/>
    </row>
    <row r="49983" spans="1:18" x14ac:dyDescent="0.2">
      <c r="A49983" t="s">
        <v>171695</v>
      </c>
      <c r="B49983" t="s">
        <v>171696</v>
      </c>
      <c r="C49983" t="s">
        <v>171697</v>
      </c>
      <c r="D49983" t="s">
        <v>36</v>
      </c>
      <c r="E49983">
        <v>11500000</v>
      </c>
      <c r="F49983" t="s">
        <v>113</v>
      </c>
      <c r="G49983" t="s">
        <v>25</v>
      </c>
      <c r="H49983" t="s">
        <v>64</v>
      </c>
      <c r="I49983" t="s">
        <v>65</v>
      </c>
      <c r="J49983" t="s">
        <v>71</v>
      </c>
      <c r="K49983">
        <v>5</v>
      </c>
      <c r="L49983" s="1">
        <v>38718</v>
      </c>
      <c r="M49983" s="1">
        <v>38782</v>
      </c>
      <c r="N49983" s="1">
        <v>40214</v>
      </c>
    </row>
    <row r="49984" spans="1:18" hidden="1" x14ac:dyDescent="0.2">
      <c r="A49984" t="s">
        <v>171698</v>
      </c>
      <c r="B49984" t="s">
        <v>171699</v>
      </c>
      <c r="C49984" t="s">
        <v>171700</v>
      </c>
      <c r="D49984" t="s">
        <v>171701</v>
      </c>
      <c r="E49984">
        <v>1198810</v>
      </c>
      <c r="F49984" t="s">
        <v>18</v>
      </c>
      <c r="G49984" t="s">
        <v>128</v>
      </c>
      <c r="H49984" t="s">
        <v>5025</v>
      </c>
      <c r="I49984" t="s">
        <v>5026</v>
      </c>
      <c r="J49984" t="s">
        <v>5026</v>
      </c>
      <c r="K49984">
        <v>2</v>
      </c>
      <c r="L49984" s="1">
        <v>40179</v>
      </c>
      <c r="M49984" s="1">
        <v>40148</v>
      </c>
      <c r="N49984" s="1">
        <v>40942</v>
      </c>
      <c r="O49984"/>
      <c r="P49984"/>
      <c r="Q49984"/>
      <c r="R49984"/>
    </row>
    <row r="49985" spans="1:18" hidden="1" x14ac:dyDescent="0.2">
      <c r="A49985" t="s">
        <v>171702</v>
      </c>
      <c r="B49985" t="s">
        <v>171703</v>
      </c>
      <c r="C49985" t="s">
        <v>171704</v>
      </c>
      <c r="E49985" t="s">
        <v>43</v>
      </c>
      <c r="F49985" t="s">
        <v>18</v>
      </c>
      <c r="G49985" t="s">
        <v>2318</v>
      </c>
      <c r="H49985">
        <v>30</v>
      </c>
      <c r="I49985" t="s">
        <v>8863</v>
      </c>
      <c r="J49985" t="s">
        <v>61969</v>
      </c>
      <c r="K49985">
        <v>1</v>
      </c>
      <c r="M49985" s="1">
        <v>42328</v>
      </c>
      <c r="N49985" s="1">
        <v>42328</v>
      </c>
      <c r="O49985"/>
      <c r="P49985"/>
      <c r="Q49985"/>
      <c r="R49985"/>
    </row>
    <row r="49986" spans="1:18" x14ac:dyDescent="0.2">
      <c r="A49986" t="s">
        <v>171705</v>
      </c>
      <c r="B49986" t="s">
        <v>171706</v>
      </c>
      <c r="C49986" t="s">
        <v>171707</v>
      </c>
      <c r="D49986" t="s">
        <v>69331</v>
      </c>
      <c r="E49986">
        <v>3600000</v>
      </c>
      <c r="F49986" t="s">
        <v>18</v>
      </c>
      <c r="G49986" t="s">
        <v>25</v>
      </c>
      <c r="H49986" t="s">
        <v>158</v>
      </c>
      <c r="I49986" t="s">
        <v>244</v>
      </c>
      <c r="J49986" t="s">
        <v>244</v>
      </c>
      <c r="K49986">
        <v>1</v>
      </c>
      <c r="L49986" s="1">
        <v>41852</v>
      </c>
      <c r="M49986" s="1">
        <v>42199</v>
      </c>
      <c r="N49986" s="1">
        <v>42199</v>
      </c>
    </row>
    <row r="49987" spans="1:18" x14ac:dyDescent="0.2">
      <c r="A49987" t="s">
        <v>171708</v>
      </c>
      <c r="B49987" t="s">
        <v>171709</v>
      </c>
      <c r="C49987" t="s">
        <v>171710</v>
      </c>
      <c r="D49987" t="s">
        <v>171711</v>
      </c>
      <c r="E49987">
        <v>1400000</v>
      </c>
      <c r="F49987" t="s">
        <v>18</v>
      </c>
      <c r="G49987" t="s">
        <v>25</v>
      </c>
      <c r="H49987" t="s">
        <v>106</v>
      </c>
      <c r="I49987" t="s">
        <v>107</v>
      </c>
      <c r="J49987" t="s">
        <v>108</v>
      </c>
      <c r="K49987">
        <v>1</v>
      </c>
      <c r="L49987" s="1">
        <v>40969</v>
      </c>
      <c r="M49987" s="1">
        <v>40969</v>
      </c>
      <c r="N49987" s="1">
        <v>40969</v>
      </c>
    </row>
    <row r="49988" spans="1:18" hidden="1" x14ac:dyDescent="0.2">
      <c r="A49988" t="s">
        <v>171712</v>
      </c>
      <c r="B49988" t="s">
        <v>171713</v>
      </c>
      <c r="C49988" t="s">
        <v>171714</v>
      </c>
      <c r="D49988" t="s">
        <v>171715</v>
      </c>
      <c r="E49988" t="s">
        <v>43</v>
      </c>
      <c r="F49988" t="s">
        <v>18</v>
      </c>
      <c r="G49988" t="s">
        <v>25</v>
      </c>
      <c r="H49988" t="s">
        <v>135</v>
      </c>
      <c r="I49988" t="s">
        <v>136</v>
      </c>
      <c r="J49988" t="s">
        <v>1114</v>
      </c>
      <c r="K49988">
        <v>1</v>
      </c>
      <c r="L49988" s="1">
        <v>41334</v>
      </c>
      <c r="M49988" s="1">
        <v>42061</v>
      </c>
      <c r="N49988" s="1">
        <v>42061</v>
      </c>
      <c r="O49988"/>
      <c r="P49988"/>
      <c r="Q49988"/>
      <c r="R49988"/>
    </row>
    <row r="49989" spans="1:18" x14ac:dyDescent="0.2">
      <c r="A49989" t="s">
        <v>171716</v>
      </c>
      <c r="B49989" t="s">
        <v>171717</v>
      </c>
      <c r="C49989" t="s">
        <v>171718</v>
      </c>
      <c r="D49989" t="s">
        <v>1377</v>
      </c>
      <c r="E49989">
        <v>3300000</v>
      </c>
      <c r="F49989" t="s">
        <v>18</v>
      </c>
      <c r="G49989" t="s">
        <v>25</v>
      </c>
      <c r="H49989" t="s">
        <v>106</v>
      </c>
      <c r="I49989" t="s">
        <v>107</v>
      </c>
      <c r="J49989" t="s">
        <v>108</v>
      </c>
      <c r="K49989">
        <v>3</v>
      </c>
      <c r="L49989" s="1">
        <v>37257</v>
      </c>
      <c r="M49989" s="1">
        <v>40737</v>
      </c>
      <c r="N49989" s="1">
        <v>41432</v>
      </c>
    </row>
    <row r="49990" spans="1:18" x14ac:dyDescent="0.2">
      <c r="A49990" t="s">
        <v>171719</v>
      </c>
      <c r="B49990" t="s">
        <v>171720</v>
      </c>
      <c r="C49990" t="s">
        <v>171721</v>
      </c>
      <c r="D49990" t="s">
        <v>70</v>
      </c>
      <c r="E49990">
        <v>5900000</v>
      </c>
      <c r="F49990" t="s">
        <v>18</v>
      </c>
      <c r="G49990" t="s">
        <v>25</v>
      </c>
      <c r="H49990" t="s">
        <v>158</v>
      </c>
      <c r="I49990" t="s">
        <v>244</v>
      </c>
      <c r="J49990" t="s">
        <v>327</v>
      </c>
      <c r="K49990">
        <v>2</v>
      </c>
      <c r="L49990" s="1">
        <v>40544</v>
      </c>
      <c r="M49990" s="1">
        <v>41213</v>
      </c>
      <c r="N49990" s="1">
        <v>41563</v>
      </c>
    </row>
    <row r="49991" spans="1:18" hidden="1" x14ac:dyDescent="0.2">
      <c r="A49991" t="s">
        <v>171722</v>
      </c>
      <c r="B49991" t="s">
        <v>171723</v>
      </c>
      <c r="C49991" t="s">
        <v>171724</v>
      </c>
      <c r="D49991" t="s">
        <v>171725</v>
      </c>
      <c r="E49991">
        <v>77474</v>
      </c>
      <c r="F49991" t="s">
        <v>18</v>
      </c>
      <c r="K49991">
        <v>1</v>
      </c>
      <c r="L49991" s="1">
        <v>41759</v>
      </c>
      <c r="M49991" s="1">
        <v>41759</v>
      </c>
      <c r="N49991" s="1">
        <v>41759</v>
      </c>
      <c r="O49991"/>
      <c r="P49991"/>
      <c r="Q49991"/>
      <c r="R49991"/>
    </row>
    <row r="49992" spans="1:18" x14ac:dyDescent="0.2">
      <c r="A49992" t="s">
        <v>171726</v>
      </c>
      <c r="B49992" t="s">
        <v>171727</v>
      </c>
      <c r="C49992" t="s">
        <v>171728</v>
      </c>
      <c r="D49992" t="s">
        <v>50</v>
      </c>
      <c r="E49992">
        <v>2500000</v>
      </c>
      <c r="F49992" t="s">
        <v>18</v>
      </c>
      <c r="G49992" t="s">
        <v>128</v>
      </c>
      <c r="H49992" t="s">
        <v>6954</v>
      </c>
      <c r="I49992" t="s">
        <v>502</v>
      </c>
      <c r="J49992" t="s">
        <v>6955</v>
      </c>
      <c r="K49992">
        <v>1</v>
      </c>
      <c r="L49992" s="1">
        <v>40179</v>
      </c>
      <c r="M49992" s="1">
        <v>41368</v>
      </c>
      <c r="N49992" s="1">
        <v>41368</v>
      </c>
    </row>
    <row r="49993" spans="1:18" hidden="1" x14ac:dyDescent="0.2">
      <c r="A49993" t="s">
        <v>171729</v>
      </c>
      <c r="B49993" t="s">
        <v>171730</v>
      </c>
      <c r="D49993" t="s">
        <v>171731</v>
      </c>
      <c r="E49993">
        <v>500000</v>
      </c>
      <c r="F49993" t="s">
        <v>18</v>
      </c>
      <c r="G49993" t="s">
        <v>2811</v>
      </c>
      <c r="H49993">
        <v>3</v>
      </c>
      <c r="I49993" t="s">
        <v>17368</v>
      </c>
      <c r="J49993" t="s">
        <v>17368</v>
      </c>
      <c r="K49993">
        <v>1</v>
      </c>
      <c r="M49993" s="1">
        <v>41699</v>
      </c>
      <c r="N49993" s="1">
        <v>41699</v>
      </c>
      <c r="O49993"/>
      <c r="P49993"/>
      <c r="Q49993"/>
      <c r="R49993"/>
    </row>
    <row r="49994" spans="1:18" x14ac:dyDescent="0.2">
      <c r="A49994" t="s">
        <v>171732</v>
      </c>
      <c r="B49994" t="s">
        <v>171733</v>
      </c>
      <c r="C49994" t="s">
        <v>171734</v>
      </c>
      <c r="D49994" t="s">
        <v>36</v>
      </c>
      <c r="E49994">
        <v>450000</v>
      </c>
      <c r="F49994" t="s">
        <v>113</v>
      </c>
      <c r="G49994" t="s">
        <v>25</v>
      </c>
      <c r="H49994" t="s">
        <v>64</v>
      </c>
      <c r="I49994" t="s">
        <v>507</v>
      </c>
      <c r="J49994" t="s">
        <v>5088</v>
      </c>
      <c r="K49994">
        <v>1</v>
      </c>
      <c r="L49994" s="1">
        <v>40210</v>
      </c>
      <c r="M49994" s="1">
        <v>40224</v>
      </c>
      <c r="N49994" s="1">
        <v>40224</v>
      </c>
    </row>
    <row r="49995" spans="1:18" hidden="1" x14ac:dyDescent="0.2">
      <c r="A49995" t="s">
        <v>171735</v>
      </c>
      <c r="B49995" t="s">
        <v>171736</v>
      </c>
      <c r="C49995" t="s">
        <v>171737</v>
      </c>
      <c r="D49995" t="s">
        <v>150159</v>
      </c>
      <c r="E49995">
        <v>1250000</v>
      </c>
      <c r="F49995" t="s">
        <v>207</v>
      </c>
      <c r="G49995" t="s">
        <v>25</v>
      </c>
      <c r="H49995" t="s">
        <v>644</v>
      </c>
      <c r="I49995" t="s">
        <v>645</v>
      </c>
      <c r="J49995" t="s">
        <v>645</v>
      </c>
      <c r="K49995">
        <v>1</v>
      </c>
      <c r="M49995" s="1">
        <v>39264</v>
      </c>
      <c r="N49995" s="1">
        <v>39264</v>
      </c>
      <c r="O49995"/>
      <c r="P49995"/>
      <c r="Q49995"/>
      <c r="R49995"/>
    </row>
    <row r="49996" spans="1:18" hidden="1" x14ac:dyDescent="0.2">
      <c r="A49996" t="s">
        <v>171738</v>
      </c>
      <c r="B49996" t="s">
        <v>171739</v>
      </c>
      <c r="C49996" t="s">
        <v>171740</v>
      </c>
      <c r="D49996" t="s">
        <v>171741</v>
      </c>
      <c r="E49996" t="s">
        <v>43</v>
      </c>
      <c r="F49996" t="s">
        <v>18</v>
      </c>
      <c r="G49996" t="s">
        <v>699</v>
      </c>
      <c r="H49996">
        <v>5</v>
      </c>
      <c r="I49996" t="s">
        <v>700</v>
      </c>
      <c r="J49996" t="s">
        <v>700</v>
      </c>
      <c r="K49996">
        <v>2</v>
      </c>
      <c r="L49996" s="1">
        <v>41266</v>
      </c>
      <c r="M49996" s="1">
        <v>41028</v>
      </c>
      <c r="N49996" s="1">
        <v>41375</v>
      </c>
      <c r="O49996"/>
      <c r="P49996"/>
      <c r="Q49996"/>
      <c r="R49996"/>
    </row>
    <row r="49997" spans="1:18" x14ac:dyDescent="0.2">
      <c r="A49997" t="s">
        <v>171742</v>
      </c>
      <c r="B49997" t="s">
        <v>171743</v>
      </c>
      <c r="C49997" t="s">
        <v>171744</v>
      </c>
      <c r="D49997" t="s">
        <v>56</v>
      </c>
      <c r="E49997">
        <v>29000</v>
      </c>
      <c r="F49997" t="s">
        <v>18</v>
      </c>
      <c r="G49997" t="s">
        <v>25</v>
      </c>
      <c r="H49997" t="s">
        <v>142</v>
      </c>
      <c r="I49997" t="s">
        <v>143</v>
      </c>
      <c r="J49997" t="s">
        <v>143</v>
      </c>
      <c r="K49997">
        <v>1</v>
      </c>
      <c r="L49997" s="1">
        <v>36161</v>
      </c>
      <c r="M49997" s="1">
        <v>40863</v>
      </c>
      <c r="N49997" s="1">
        <v>40863</v>
      </c>
    </row>
    <row r="49998" spans="1:18" hidden="1" x14ac:dyDescent="0.2">
      <c r="A49998" t="s">
        <v>171745</v>
      </c>
      <c r="B49998" t="s">
        <v>171746</v>
      </c>
      <c r="D49998" t="s">
        <v>12687</v>
      </c>
      <c r="E49998" t="s">
        <v>43</v>
      </c>
      <c r="F49998" t="s">
        <v>18</v>
      </c>
      <c r="G49998" t="s">
        <v>25</v>
      </c>
      <c r="H49998" t="s">
        <v>1239</v>
      </c>
      <c r="I49998" t="s">
        <v>1632</v>
      </c>
      <c r="J49998" t="s">
        <v>1632</v>
      </c>
      <c r="K49998">
        <v>1</v>
      </c>
      <c r="L49998" s="1">
        <v>41728</v>
      </c>
      <c r="M49998" s="1">
        <v>41730</v>
      </c>
      <c r="N49998" s="1">
        <v>41730</v>
      </c>
      <c r="O49998"/>
      <c r="P49998"/>
      <c r="Q49998"/>
      <c r="R49998"/>
    </row>
    <row r="49999" spans="1:18" hidden="1" x14ac:dyDescent="0.2">
      <c r="A49999" t="s">
        <v>171747</v>
      </c>
      <c r="B49999" t="s">
        <v>171748</v>
      </c>
      <c r="D49999" t="s">
        <v>171749</v>
      </c>
      <c r="E49999">
        <v>1322234</v>
      </c>
      <c r="F49999" t="s">
        <v>18</v>
      </c>
      <c r="K49999">
        <v>2</v>
      </c>
      <c r="M49999" s="1">
        <v>40449</v>
      </c>
      <c r="N49999" s="1">
        <v>41964</v>
      </c>
      <c r="O49999"/>
      <c r="P49999"/>
      <c r="Q49999"/>
      <c r="R49999"/>
    </row>
    <row r="50000" spans="1:18" hidden="1" x14ac:dyDescent="0.2">
      <c r="A50000" t="s">
        <v>171750</v>
      </c>
      <c r="B50000" t="s">
        <v>171751</v>
      </c>
      <c r="C50000" t="s">
        <v>171752</v>
      </c>
      <c r="D50000" t="s">
        <v>171753</v>
      </c>
      <c r="E50000">
        <v>6833750</v>
      </c>
      <c r="F50000" t="s">
        <v>113</v>
      </c>
      <c r="K50000">
        <v>1</v>
      </c>
      <c r="L50000" s="1">
        <v>36892</v>
      </c>
      <c r="M50000" s="1">
        <v>38833</v>
      </c>
      <c r="N50000" s="1">
        <v>38833</v>
      </c>
      <c r="O50000"/>
      <c r="P50000"/>
      <c r="Q50000"/>
      <c r="R50000"/>
    </row>
    <row r="50001" spans="1:18" x14ac:dyDescent="0.2">
      <c r="A50001" t="s">
        <v>171754</v>
      </c>
      <c r="B50001" t="s">
        <v>171755</v>
      </c>
      <c r="C50001" t="s">
        <v>171756</v>
      </c>
      <c r="D50001" t="s">
        <v>171757</v>
      </c>
      <c r="E50001">
        <v>500000</v>
      </c>
      <c r="F50001" t="s">
        <v>18</v>
      </c>
      <c r="G50001" t="s">
        <v>128</v>
      </c>
      <c r="H50001" t="s">
        <v>129</v>
      </c>
      <c r="I50001" t="s">
        <v>130</v>
      </c>
      <c r="J50001" t="s">
        <v>130</v>
      </c>
      <c r="K50001">
        <v>1</v>
      </c>
      <c r="L50001" s="1">
        <v>41033</v>
      </c>
      <c r="M50001" s="1">
        <v>41722</v>
      </c>
      <c r="N50001" s="1">
        <v>41722</v>
      </c>
    </row>
    <row r="50002" spans="1:18" x14ac:dyDescent="0.2">
      <c r="A50002" t="s">
        <v>171758</v>
      </c>
      <c r="B50002" t="s">
        <v>171759</v>
      </c>
      <c r="C50002" t="s">
        <v>171760</v>
      </c>
      <c r="D50002" t="s">
        <v>171761</v>
      </c>
      <c r="E50002">
        <v>300000</v>
      </c>
      <c r="F50002" t="s">
        <v>18</v>
      </c>
      <c r="G50002" t="s">
        <v>25</v>
      </c>
      <c r="H50002" t="s">
        <v>64</v>
      </c>
      <c r="I50002" t="s">
        <v>65</v>
      </c>
      <c r="J50002" t="s">
        <v>71</v>
      </c>
      <c r="K50002">
        <v>1</v>
      </c>
      <c r="L50002" s="1">
        <v>41065</v>
      </c>
      <c r="M50002" s="1">
        <v>41259</v>
      </c>
      <c r="N50002" s="1">
        <v>41259</v>
      </c>
    </row>
    <row r="50003" spans="1:18" hidden="1" x14ac:dyDescent="0.2">
      <c r="A50003" t="s">
        <v>171762</v>
      </c>
      <c r="B50003" t="s">
        <v>171763</v>
      </c>
      <c r="C50003" t="s">
        <v>171764</v>
      </c>
      <c r="D50003" t="s">
        <v>171765</v>
      </c>
      <c r="E50003">
        <v>101351</v>
      </c>
      <c r="F50003" t="s">
        <v>18</v>
      </c>
      <c r="K50003">
        <v>1</v>
      </c>
      <c r="L50003" s="1">
        <v>41685</v>
      </c>
      <c r="M50003" s="1">
        <v>41699</v>
      </c>
      <c r="N50003" s="1">
        <v>41699</v>
      </c>
      <c r="O50003"/>
      <c r="P50003"/>
      <c r="Q50003"/>
      <c r="R50003"/>
    </row>
    <row r="50004" spans="1:18" x14ac:dyDescent="0.2">
      <c r="A50004" t="s">
        <v>171766</v>
      </c>
      <c r="B50004" t="s">
        <v>171767</v>
      </c>
      <c r="C50004" t="s">
        <v>171768</v>
      </c>
      <c r="D50004" t="s">
        <v>171769</v>
      </c>
      <c r="E50004">
        <v>1800000</v>
      </c>
      <c r="F50004" t="s">
        <v>113</v>
      </c>
      <c r="G50004" t="s">
        <v>25</v>
      </c>
      <c r="H50004" t="s">
        <v>64</v>
      </c>
      <c r="I50004" t="s">
        <v>65</v>
      </c>
      <c r="J50004" t="s">
        <v>66</v>
      </c>
      <c r="K50004">
        <v>1</v>
      </c>
      <c r="L50004" s="1">
        <v>41275</v>
      </c>
      <c r="M50004" s="1">
        <v>41426</v>
      </c>
      <c r="N50004" s="1">
        <v>41426</v>
      </c>
    </row>
    <row r="50005" spans="1:18" x14ac:dyDescent="0.2">
      <c r="A50005" t="s">
        <v>171770</v>
      </c>
      <c r="B50005" t="s">
        <v>171771</v>
      </c>
      <c r="C50005" t="s">
        <v>171772</v>
      </c>
      <c r="D50005" t="s">
        <v>171773</v>
      </c>
      <c r="E50005">
        <v>1200000</v>
      </c>
      <c r="F50005" t="s">
        <v>18</v>
      </c>
      <c r="G50005" t="s">
        <v>128</v>
      </c>
      <c r="H50005" t="s">
        <v>129</v>
      </c>
      <c r="I50005" t="s">
        <v>130</v>
      </c>
      <c r="J50005" t="s">
        <v>130</v>
      </c>
      <c r="K50005">
        <v>1</v>
      </c>
      <c r="L50005" s="1">
        <v>40953</v>
      </c>
      <c r="M50005" s="1">
        <v>41729</v>
      </c>
      <c r="N50005" s="1">
        <v>41729</v>
      </c>
    </row>
    <row r="50006" spans="1:18" x14ac:dyDescent="0.2">
      <c r="A50006" t="s">
        <v>171774</v>
      </c>
      <c r="B50006" t="s">
        <v>171775</v>
      </c>
      <c r="C50006" t="s">
        <v>171776</v>
      </c>
      <c r="D50006" t="s">
        <v>171777</v>
      </c>
      <c r="E50006">
        <v>700000</v>
      </c>
      <c r="F50006" t="s">
        <v>18</v>
      </c>
      <c r="G50006" t="s">
        <v>25</v>
      </c>
      <c r="H50006" t="s">
        <v>1330</v>
      </c>
      <c r="I50006" t="s">
        <v>1331</v>
      </c>
      <c r="J50006" t="s">
        <v>6853</v>
      </c>
      <c r="K50006">
        <v>2</v>
      </c>
      <c r="L50006" s="1">
        <v>41275</v>
      </c>
      <c r="M50006" s="1">
        <v>41557</v>
      </c>
      <c r="N50006" s="1">
        <v>41943</v>
      </c>
    </row>
    <row r="50007" spans="1:18" hidden="1" x14ac:dyDescent="0.2">
      <c r="A50007" t="s">
        <v>171778</v>
      </c>
      <c r="B50007" t="s">
        <v>171779</v>
      </c>
      <c r="C50007" t="s">
        <v>171780</v>
      </c>
      <c r="D50007" t="s">
        <v>171781</v>
      </c>
      <c r="E50007" t="s">
        <v>43</v>
      </c>
      <c r="F50007" t="s">
        <v>18</v>
      </c>
      <c r="G50007" t="s">
        <v>25</v>
      </c>
      <c r="H50007" t="s">
        <v>64</v>
      </c>
      <c r="I50007" t="s">
        <v>65</v>
      </c>
      <c r="J50007" t="s">
        <v>71</v>
      </c>
      <c r="K50007">
        <v>1</v>
      </c>
      <c r="L50007" s="1">
        <v>40843</v>
      </c>
      <c r="M50007" s="1">
        <v>40969</v>
      </c>
      <c r="N50007" s="1">
        <v>40969</v>
      </c>
      <c r="O50007"/>
      <c r="P50007"/>
      <c r="Q50007"/>
      <c r="R50007"/>
    </row>
    <row r="50008" spans="1:18" hidden="1" x14ac:dyDescent="0.2">
      <c r="A50008" t="s">
        <v>171782</v>
      </c>
      <c r="B50008" t="s">
        <v>171783</v>
      </c>
      <c r="C50008" t="s">
        <v>171784</v>
      </c>
      <c r="D50008" t="s">
        <v>171785</v>
      </c>
      <c r="E50008">
        <v>40000</v>
      </c>
      <c r="F50008" t="s">
        <v>18</v>
      </c>
      <c r="G50008" t="s">
        <v>76</v>
      </c>
      <c r="H50008">
        <v>12</v>
      </c>
      <c r="I50008" t="s">
        <v>77</v>
      </c>
      <c r="J50008" t="s">
        <v>77</v>
      </c>
      <c r="K50008">
        <v>1</v>
      </c>
      <c r="M50008" s="1">
        <v>41791</v>
      </c>
      <c r="N50008" s="1">
        <v>41791</v>
      </c>
      <c r="O50008"/>
      <c r="P50008"/>
      <c r="Q50008"/>
      <c r="R50008"/>
    </row>
    <row r="50009" spans="1:18" x14ac:dyDescent="0.2">
      <c r="A50009" t="s">
        <v>171786</v>
      </c>
      <c r="B50009" t="s">
        <v>171787</v>
      </c>
      <c r="C50009" t="s">
        <v>171788</v>
      </c>
      <c r="D50009" t="s">
        <v>36</v>
      </c>
      <c r="E50009">
        <v>500000</v>
      </c>
      <c r="F50009" t="s">
        <v>18</v>
      </c>
      <c r="G50009" t="s">
        <v>25</v>
      </c>
      <c r="H50009" t="s">
        <v>286</v>
      </c>
      <c r="I50009" t="s">
        <v>874</v>
      </c>
      <c r="J50009" t="s">
        <v>874</v>
      </c>
      <c r="K50009">
        <v>1</v>
      </c>
      <c r="L50009" s="1">
        <v>41548</v>
      </c>
      <c r="M50009" s="1">
        <v>41579</v>
      </c>
      <c r="N50009" s="1">
        <v>41579</v>
      </c>
    </row>
    <row r="50010" spans="1:18" hidden="1" x14ac:dyDescent="0.2">
      <c r="A50010" t="s">
        <v>171789</v>
      </c>
      <c r="B50010" t="s">
        <v>171790</v>
      </c>
      <c r="C50010" t="s">
        <v>171791</v>
      </c>
      <c r="D50010" t="s">
        <v>171792</v>
      </c>
      <c r="E50010" t="s">
        <v>43</v>
      </c>
      <c r="F50010" t="s">
        <v>18</v>
      </c>
      <c r="G50010" t="s">
        <v>699</v>
      </c>
      <c r="H50010">
        <v>2</v>
      </c>
      <c r="I50010" t="s">
        <v>700</v>
      </c>
      <c r="J50010" t="s">
        <v>958</v>
      </c>
      <c r="K50010">
        <v>1</v>
      </c>
      <c r="L50010" s="1">
        <v>39814</v>
      </c>
      <c r="M50010" s="1">
        <v>41948</v>
      </c>
      <c r="N50010" s="1">
        <v>41948</v>
      </c>
      <c r="O50010"/>
      <c r="P50010"/>
      <c r="Q50010"/>
      <c r="R50010"/>
    </row>
    <row r="50011" spans="1:18" x14ac:dyDescent="0.2">
      <c r="A50011" t="s">
        <v>171793</v>
      </c>
      <c r="B50011" t="s">
        <v>171794</v>
      </c>
      <c r="C50011" t="s">
        <v>171795</v>
      </c>
      <c r="D50011" t="s">
        <v>2479</v>
      </c>
      <c r="E50011">
        <v>4000000</v>
      </c>
      <c r="F50011" t="s">
        <v>207</v>
      </c>
      <c r="G50011" t="s">
        <v>57</v>
      </c>
      <c r="H50011" t="s">
        <v>5417</v>
      </c>
      <c r="I50011" t="s">
        <v>80064</v>
      </c>
      <c r="J50011" t="s">
        <v>80064</v>
      </c>
      <c r="K50011">
        <v>2</v>
      </c>
      <c r="L50011" s="1">
        <v>39353</v>
      </c>
      <c r="M50011" s="1">
        <v>39326</v>
      </c>
      <c r="N50011" s="1">
        <v>40355</v>
      </c>
    </row>
    <row r="50012" spans="1:18" hidden="1" x14ac:dyDescent="0.2">
      <c r="A50012" t="s">
        <v>171796</v>
      </c>
      <c r="B50012" t="s">
        <v>171797</v>
      </c>
      <c r="C50012" t="s">
        <v>171798</v>
      </c>
      <c r="D50012" t="s">
        <v>70</v>
      </c>
      <c r="E50012">
        <v>30965</v>
      </c>
      <c r="F50012" t="s">
        <v>18</v>
      </c>
      <c r="G50012" t="s">
        <v>128</v>
      </c>
      <c r="H50012" t="s">
        <v>129</v>
      </c>
      <c r="I50012" t="s">
        <v>130</v>
      </c>
      <c r="J50012" t="s">
        <v>130</v>
      </c>
      <c r="K50012">
        <v>1</v>
      </c>
      <c r="L50012" s="1">
        <v>40909</v>
      </c>
      <c r="M50012" s="1">
        <v>41395</v>
      </c>
      <c r="N50012" s="1">
        <v>41395</v>
      </c>
      <c r="O50012"/>
      <c r="P50012"/>
      <c r="Q50012"/>
      <c r="R50012"/>
    </row>
    <row r="50013" spans="1:18" x14ac:dyDescent="0.2">
      <c r="A50013" t="s">
        <v>171799</v>
      </c>
      <c r="B50013" t="s">
        <v>171800</v>
      </c>
      <c r="C50013" t="s">
        <v>171801</v>
      </c>
      <c r="D50013" t="s">
        <v>1072</v>
      </c>
      <c r="E50013">
        <v>5000000</v>
      </c>
      <c r="F50013" t="s">
        <v>18</v>
      </c>
      <c r="G50013" t="s">
        <v>699</v>
      </c>
      <c r="H50013">
        <v>5</v>
      </c>
      <c r="I50013" t="s">
        <v>700</v>
      </c>
      <c r="J50013" t="s">
        <v>11959</v>
      </c>
      <c r="K50013">
        <v>1</v>
      </c>
      <c r="L50013" s="1">
        <v>40544</v>
      </c>
      <c r="M50013" s="1">
        <v>41834</v>
      </c>
      <c r="N50013" s="1">
        <v>41834</v>
      </c>
    </row>
    <row r="50014" spans="1:18" x14ac:dyDescent="0.2">
      <c r="A50014" t="s">
        <v>171802</v>
      </c>
      <c r="B50014" t="s">
        <v>171803</v>
      </c>
      <c r="C50014" t="s">
        <v>171804</v>
      </c>
      <c r="D50014" t="s">
        <v>171805</v>
      </c>
      <c r="E50014">
        <v>345000</v>
      </c>
      <c r="F50014" t="s">
        <v>18</v>
      </c>
      <c r="G50014" t="s">
        <v>25</v>
      </c>
      <c r="H50014" t="s">
        <v>380</v>
      </c>
      <c r="I50014" t="s">
        <v>4559</v>
      </c>
      <c r="J50014" t="s">
        <v>4559</v>
      </c>
      <c r="K50014">
        <v>3</v>
      </c>
      <c r="L50014" s="1">
        <v>41313</v>
      </c>
      <c r="M50014" s="1">
        <v>41334</v>
      </c>
      <c r="N50014" s="1">
        <v>41672</v>
      </c>
    </row>
    <row r="50015" spans="1:18" x14ac:dyDescent="0.2">
      <c r="A50015" t="s">
        <v>171806</v>
      </c>
      <c r="B50015" t="s">
        <v>171807</v>
      </c>
      <c r="C50015" t="s">
        <v>171808</v>
      </c>
      <c r="D50015" t="s">
        <v>171809</v>
      </c>
      <c r="E50015">
        <v>1150000</v>
      </c>
      <c r="F50015" t="s">
        <v>113</v>
      </c>
      <c r="G50015" t="s">
        <v>25</v>
      </c>
      <c r="H50015" t="s">
        <v>64</v>
      </c>
      <c r="I50015" t="s">
        <v>95</v>
      </c>
      <c r="J50015" t="s">
        <v>95</v>
      </c>
      <c r="K50015">
        <v>1</v>
      </c>
      <c r="L50015" s="1">
        <v>38718</v>
      </c>
      <c r="M50015" s="1">
        <v>40326</v>
      </c>
      <c r="N50015" s="1">
        <v>40326</v>
      </c>
    </row>
    <row r="50016" spans="1:18" hidden="1" x14ac:dyDescent="0.2">
      <c r="A50016" t="s">
        <v>171810</v>
      </c>
      <c r="B50016" t="s">
        <v>171811</v>
      </c>
      <c r="C50016" t="s">
        <v>171812</v>
      </c>
      <c r="D50016" t="s">
        <v>171813</v>
      </c>
      <c r="E50016">
        <v>58920529</v>
      </c>
      <c r="F50016" t="s">
        <v>18</v>
      </c>
      <c r="G50016" t="s">
        <v>57</v>
      </c>
      <c r="H50016" t="s">
        <v>202</v>
      </c>
      <c r="I50016" t="s">
        <v>203</v>
      </c>
      <c r="J50016" t="s">
        <v>203</v>
      </c>
      <c r="K50016">
        <v>5</v>
      </c>
      <c r="L50016" s="1">
        <v>39448</v>
      </c>
      <c r="M50016" s="1">
        <v>40179</v>
      </c>
      <c r="N50016" s="1">
        <v>42270</v>
      </c>
      <c r="O50016"/>
      <c r="P50016"/>
      <c r="Q50016"/>
      <c r="R50016"/>
    </row>
    <row r="50017" spans="1:18" hidden="1" x14ac:dyDescent="0.2">
      <c r="A50017" t="s">
        <v>171814</v>
      </c>
      <c r="B50017" t="s">
        <v>171815</v>
      </c>
      <c r="C50017" t="s">
        <v>171816</v>
      </c>
      <c r="E50017" t="s">
        <v>43</v>
      </c>
      <c r="F50017" t="s">
        <v>18</v>
      </c>
      <c r="K50017">
        <v>1</v>
      </c>
      <c r="L50017" s="1">
        <v>41000</v>
      </c>
      <c r="M50017" s="1">
        <v>42095</v>
      </c>
      <c r="N50017" s="1">
        <v>42095</v>
      </c>
      <c r="O50017"/>
      <c r="P50017"/>
      <c r="Q50017"/>
      <c r="R50017"/>
    </row>
    <row r="50018" spans="1:18" hidden="1" x14ac:dyDescent="0.2">
      <c r="A50018" t="s">
        <v>171817</v>
      </c>
      <c r="B50018" t="s">
        <v>171818</v>
      </c>
      <c r="C50018" t="s">
        <v>171819</v>
      </c>
      <c r="D50018" t="s">
        <v>171820</v>
      </c>
      <c r="E50018">
        <v>47762000</v>
      </c>
      <c r="F50018" t="s">
        <v>18</v>
      </c>
      <c r="G50018" t="s">
        <v>25</v>
      </c>
      <c r="H50018" t="s">
        <v>64</v>
      </c>
      <c r="I50018" t="s">
        <v>65</v>
      </c>
      <c r="J50018" t="s">
        <v>71</v>
      </c>
      <c r="K50018">
        <v>6</v>
      </c>
      <c r="L50018" s="1">
        <v>39083</v>
      </c>
      <c r="M50018" s="1">
        <v>38869</v>
      </c>
      <c r="N50018" s="1">
        <v>42006</v>
      </c>
      <c r="O50018"/>
      <c r="P50018"/>
      <c r="Q50018"/>
      <c r="R50018"/>
    </row>
    <row r="50019" spans="1:18" hidden="1" x14ac:dyDescent="0.2">
      <c r="A50019" t="s">
        <v>171821</v>
      </c>
      <c r="B50019" t="s">
        <v>171822</v>
      </c>
      <c r="C50019" t="s">
        <v>171823</v>
      </c>
      <c r="D50019" t="s">
        <v>171824</v>
      </c>
      <c r="E50019" t="s">
        <v>43</v>
      </c>
      <c r="F50019" t="s">
        <v>113</v>
      </c>
      <c r="G50019" t="s">
        <v>25</v>
      </c>
      <c r="H50019" t="s">
        <v>545</v>
      </c>
      <c r="I50019" t="s">
        <v>546</v>
      </c>
      <c r="J50019" t="s">
        <v>5575</v>
      </c>
      <c r="K50019">
        <v>1</v>
      </c>
      <c r="L50019" s="1">
        <v>35065</v>
      </c>
      <c r="M50019" s="1">
        <v>38718</v>
      </c>
      <c r="N50019" s="1">
        <v>38718</v>
      </c>
      <c r="O50019"/>
      <c r="P50019"/>
      <c r="Q50019"/>
      <c r="R50019"/>
    </row>
    <row r="50020" spans="1:18" x14ac:dyDescent="0.2">
      <c r="A50020" t="s">
        <v>171825</v>
      </c>
      <c r="B50020" t="s">
        <v>171826</v>
      </c>
      <c r="C50020" t="s">
        <v>171827</v>
      </c>
      <c r="D50020" t="s">
        <v>171828</v>
      </c>
      <c r="E50020">
        <v>225000</v>
      </c>
      <c r="F50020" t="s">
        <v>207</v>
      </c>
      <c r="G50020" t="s">
        <v>25</v>
      </c>
      <c r="H50020" t="s">
        <v>485</v>
      </c>
      <c r="I50020" t="s">
        <v>905</v>
      </c>
      <c r="J50020" t="s">
        <v>6902</v>
      </c>
      <c r="K50020">
        <v>1</v>
      </c>
      <c r="L50020" s="1">
        <v>39090</v>
      </c>
      <c r="M50020" s="1">
        <v>38831</v>
      </c>
      <c r="N50020" s="1">
        <v>38831</v>
      </c>
    </row>
    <row r="50021" spans="1:18" x14ac:dyDescent="0.2">
      <c r="A50021" t="s">
        <v>171829</v>
      </c>
      <c r="B50021" t="s">
        <v>171830</v>
      </c>
      <c r="C50021" t="s">
        <v>171831</v>
      </c>
      <c r="D50021" t="s">
        <v>264</v>
      </c>
      <c r="E50021">
        <v>500000</v>
      </c>
      <c r="F50021" t="s">
        <v>18</v>
      </c>
      <c r="G50021" t="s">
        <v>25</v>
      </c>
      <c r="H50021" t="s">
        <v>64</v>
      </c>
      <c r="I50021" t="s">
        <v>65</v>
      </c>
      <c r="J50021" t="s">
        <v>1160</v>
      </c>
      <c r="K50021">
        <v>1</v>
      </c>
      <c r="L50021" s="1">
        <v>40179</v>
      </c>
      <c r="M50021" s="1">
        <v>40668</v>
      </c>
      <c r="N50021" s="1">
        <v>40668</v>
      </c>
    </row>
    <row r="50022" spans="1:18" x14ac:dyDescent="0.2">
      <c r="A50022" t="s">
        <v>171832</v>
      </c>
      <c r="B50022" t="s">
        <v>171833</v>
      </c>
      <c r="C50022" t="s">
        <v>171834</v>
      </c>
      <c r="D50022" t="s">
        <v>171835</v>
      </c>
      <c r="E50022">
        <v>40000</v>
      </c>
      <c r="F50022" t="s">
        <v>18</v>
      </c>
      <c r="G50022" t="s">
        <v>76</v>
      </c>
      <c r="H50022">
        <v>12</v>
      </c>
      <c r="I50022" t="s">
        <v>77</v>
      </c>
      <c r="J50022" t="s">
        <v>77</v>
      </c>
      <c r="K50022">
        <v>1</v>
      </c>
      <c r="L50022" s="1">
        <v>41153</v>
      </c>
      <c r="M50022" s="1">
        <v>41183</v>
      </c>
      <c r="N50022" s="1">
        <v>41183</v>
      </c>
    </row>
    <row r="50023" spans="1:18" hidden="1" x14ac:dyDescent="0.2">
      <c r="A50023" t="s">
        <v>171836</v>
      </c>
      <c r="B50023" t="s">
        <v>171837</v>
      </c>
      <c r="C50023" t="s">
        <v>171838</v>
      </c>
      <c r="D50023" t="s">
        <v>94</v>
      </c>
      <c r="E50023" t="s">
        <v>43</v>
      </c>
      <c r="F50023" t="s">
        <v>18</v>
      </c>
      <c r="G50023" t="s">
        <v>25</v>
      </c>
      <c r="H50023" t="s">
        <v>44</v>
      </c>
      <c r="I50023" t="s">
        <v>282</v>
      </c>
      <c r="J50023" t="s">
        <v>17717</v>
      </c>
      <c r="K50023">
        <v>1</v>
      </c>
      <c r="M50023" s="1">
        <v>38776</v>
      </c>
      <c r="N50023" s="1">
        <v>38776</v>
      </c>
      <c r="O50023"/>
      <c r="P50023"/>
      <c r="Q50023"/>
      <c r="R50023"/>
    </row>
    <row r="50024" spans="1:18" x14ac:dyDescent="0.2">
      <c r="A50024" t="s">
        <v>171839</v>
      </c>
      <c r="B50024" t="s">
        <v>171840</v>
      </c>
      <c r="C50024" t="s">
        <v>171841</v>
      </c>
      <c r="D50024" t="s">
        <v>10291</v>
      </c>
      <c r="E50024">
        <v>2500000</v>
      </c>
      <c r="F50024" t="s">
        <v>18</v>
      </c>
      <c r="G50024" t="s">
        <v>19</v>
      </c>
      <c r="H50024">
        <v>19</v>
      </c>
      <c r="I50024" t="s">
        <v>474</v>
      </c>
      <c r="J50024" t="s">
        <v>474</v>
      </c>
      <c r="K50024">
        <v>1</v>
      </c>
      <c r="L50024" s="1">
        <v>40909</v>
      </c>
      <c r="M50024" s="1">
        <v>42228</v>
      </c>
      <c r="N50024" s="1">
        <v>42228</v>
      </c>
    </row>
    <row r="50025" spans="1:18" hidden="1" x14ac:dyDescent="0.2">
      <c r="A50025" t="s">
        <v>171842</v>
      </c>
      <c r="B50025" t="s">
        <v>171843</v>
      </c>
      <c r="C50025" t="s">
        <v>171844</v>
      </c>
      <c r="D50025" t="s">
        <v>171845</v>
      </c>
      <c r="E50025">
        <v>791274</v>
      </c>
      <c r="F50025" t="s">
        <v>18</v>
      </c>
      <c r="G50025" t="s">
        <v>25</v>
      </c>
      <c r="H50025" t="s">
        <v>64</v>
      </c>
      <c r="I50025" t="s">
        <v>65</v>
      </c>
      <c r="J50025" t="s">
        <v>71</v>
      </c>
      <c r="K50025">
        <v>3</v>
      </c>
      <c r="L50025" s="1">
        <v>39270</v>
      </c>
      <c r="M50025" s="1">
        <v>39379</v>
      </c>
      <c r="N50025" s="1">
        <v>40876</v>
      </c>
      <c r="O50025"/>
      <c r="P50025"/>
      <c r="Q50025"/>
      <c r="R50025"/>
    </row>
    <row r="50026" spans="1:18" x14ac:dyDescent="0.2">
      <c r="A50026" t="s">
        <v>171846</v>
      </c>
      <c r="B50026" t="s">
        <v>171847</v>
      </c>
      <c r="C50026" t="s">
        <v>171848</v>
      </c>
      <c r="D50026" t="s">
        <v>36</v>
      </c>
      <c r="E50026">
        <v>10000000</v>
      </c>
      <c r="F50026" t="s">
        <v>689</v>
      </c>
      <c r="G50026" t="s">
        <v>25</v>
      </c>
      <c r="H50026" t="s">
        <v>380</v>
      </c>
      <c r="I50026" t="s">
        <v>3248</v>
      </c>
      <c r="J50026" t="s">
        <v>3248</v>
      </c>
      <c r="K50026">
        <v>1</v>
      </c>
      <c r="L50026" s="1">
        <v>34335</v>
      </c>
      <c r="M50026" s="1">
        <v>40238</v>
      </c>
      <c r="N50026" s="1">
        <v>40238</v>
      </c>
    </row>
    <row r="50027" spans="1:18" hidden="1" x14ac:dyDescent="0.2">
      <c r="A50027" t="s">
        <v>171849</v>
      </c>
      <c r="B50027" t="s">
        <v>171850</v>
      </c>
      <c r="C50027" t="s">
        <v>171851</v>
      </c>
      <c r="D50027" t="s">
        <v>56</v>
      </c>
      <c r="E50027">
        <v>4200537</v>
      </c>
      <c r="F50027" t="s">
        <v>18</v>
      </c>
      <c r="G50027" t="s">
        <v>25</v>
      </c>
      <c r="H50027" t="s">
        <v>527</v>
      </c>
      <c r="I50027" t="s">
        <v>528</v>
      </c>
      <c r="J50027" t="s">
        <v>529</v>
      </c>
      <c r="K50027">
        <v>2</v>
      </c>
      <c r="L50027" s="1">
        <v>39448</v>
      </c>
      <c r="M50027" s="1">
        <v>41585</v>
      </c>
      <c r="N50027" s="1">
        <v>41983</v>
      </c>
      <c r="O50027"/>
      <c r="P50027"/>
      <c r="Q50027"/>
      <c r="R50027"/>
    </row>
    <row r="50028" spans="1:18" hidden="1" x14ac:dyDescent="0.2">
      <c r="A50028" t="s">
        <v>171852</v>
      </c>
      <c r="B50028" t="s">
        <v>171853</v>
      </c>
      <c r="C50028" t="s">
        <v>171854</v>
      </c>
      <c r="D50028" t="s">
        <v>101889</v>
      </c>
      <c r="E50028" t="s">
        <v>43</v>
      </c>
      <c r="F50028" t="s">
        <v>18</v>
      </c>
      <c r="G50028" t="s">
        <v>25</v>
      </c>
      <c r="H50028" t="s">
        <v>64</v>
      </c>
      <c r="I50028" t="s">
        <v>966</v>
      </c>
      <c r="J50028" t="s">
        <v>6180</v>
      </c>
      <c r="K50028">
        <v>1</v>
      </c>
      <c r="L50028" s="1">
        <v>41275</v>
      </c>
      <c r="M50028" s="1">
        <v>41901</v>
      </c>
      <c r="N50028" s="1">
        <v>41901</v>
      </c>
      <c r="O50028"/>
      <c r="P50028"/>
      <c r="Q50028"/>
      <c r="R50028"/>
    </row>
    <row r="50029" spans="1:18" x14ac:dyDescent="0.2">
      <c r="A50029" t="s">
        <v>171855</v>
      </c>
      <c r="B50029" t="s">
        <v>171856</v>
      </c>
      <c r="C50029" t="s">
        <v>171857</v>
      </c>
      <c r="D50029" t="s">
        <v>264</v>
      </c>
      <c r="E50029">
        <v>162364</v>
      </c>
      <c r="F50029" t="s">
        <v>18</v>
      </c>
      <c r="G50029" t="s">
        <v>37</v>
      </c>
      <c r="K50029">
        <v>1</v>
      </c>
      <c r="L50029" s="1">
        <v>39234</v>
      </c>
      <c r="M50029" s="1">
        <v>41579</v>
      </c>
      <c r="N50029" s="1">
        <v>41579</v>
      </c>
    </row>
    <row r="50030" spans="1:18" hidden="1" x14ac:dyDescent="0.2">
      <c r="A50030" t="s">
        <v>171858</v>
      </c>
      <c r="B50030" t="s">
        <v>171859</v>
      </c>
      <c r="C50030" t="s">
        <v>171860</v>
      </c>
      <c r="D50030" t="s">
        <v>171861</v>
      </c>
      <c r="E50030" t="s">
        <v>43</v>
      </c>
      <c r="F50030" t="s">
        <v>18</v>
      </c>
      <c r="G50030" t="s">
        <v>623</v>
      </c>
      <c r="H50030">
        <v>1</v>
      </c>
      <c r="I50030" t="s">
        <v>13053</v>
      </c>
      <c r="J50030" t="s">
        <v>13053</v>
      </c>
      <c r="K50030">
        <v>1</v>
      </c>
      <c r="L50030" s="1">
        <v>41883</v>
      </c>
      <c r="M50030" s="1">
        <v>41891</v>
      </c>
      <c r="N50030" s="1">
        <v>41891</v>
      </c>
      <c r="O50030"/>
      <c r="P50030"/>
      <c r="Q50030"/>
      <c r="R50030"/>
    </row>
    <row r="50031" spans="1:18" hidden="1" x14ac:dyDescent="0.2">
      <c r="A50031" t="s">
        <v>171862</v>
      </c>
      <c r="B50031" t="s">
        <v>171863</v>
      </c>
      <c r="C50031" t="s">
        <v>171864</v>
      </c>
      <c r="E50031" t="s">
        <v>43</v>
      </c>
      <c r="F50031" t="s">
        <v>18</v>
      </c>
      <c r="G50031" t="s">
        <v>25</v>
      </c>
      <c r="H50031" t="s">
        <v>64</v>
      </c>
      <c r="I50031" t="s">
        <v>65</v>
      </c>
      <c r="J50031" t="s">
        <v>71</v>
      </c>
      <c r="K50031">
        <v>1</v>
      </c>
      <c r="L50031" s="1">
        <v>42156</v>
      </c>
      <c r="M50031" s="1">
        <v>42175</v>
      </c>
      <c r="N50031" s="1">
        <v>42175</v>
      </c>
      <c r="O50031"/>
      <c r="P50031"/>
      <c r="Q50031"/>
      <c r="R50031"/>
    </row>
    <row r="50032" spans="1:18" x14ac:dyDescent="0.2">
      <c r="A50032" t="s">
        <v>171865</v>
      </c>
      <c r="B50032" t="s">
        <v>171866</v>
      </c>
      <c r="C50032" t="s">
        <v>171867</v>
      </c>
      <c r="D50032" t="s">
        <v>171868</v>
      </c>
      <c r="E50032">
        <v>14500000</v>
      </c>
      <c r="F50032" t="s">
        <v>18</v>
      </c>
      <c r="G50032" t="s">
        <v>25</v>
      </c>
      <c r="H50032" t="s">
        <v>64</v>
      </c>
      <c r="I50032" t="s">
        <v>65</v>
      </c>
      <c r="J50032" t="s">
        <v>71</v>
      </c>
      <c r="K50032">
        <v>4</v>
      </c>
      <c r="L50032" s="1">
        <v>40664</v>
      </c>
      <c r="M50032" s="1">
        <v>40876</v>
      </c>
      <c r="N50032" s="1">
        <v>41968</v>
      </c>
    </row>
    <row r="50033" spans="1:18" hidden="1" x14ac:dyDescent="0.2">
      <c r="A50033" t="s">
        <v>171869</v>
      </c>
      <c r="B50033" t="s">
        <v>171870</v>
      </c>
      <c r="C50033" t="s">
        <v>171871</v>
      </c>
      <c r="D50033" t="s">
        <v>17001</v>
      </c>
      <c r="E50033">
        <v>538000</v>
      </c>
      <c r="F50033" t="s">
        <v>18</v>
      </c>
      <c r="G50033" t="s">
        <v>25</v>
      </c>
      <c r="H50033" t="s">
        <v>158</v>
      </c>
      <c r="I50033" t="s">
        <v>244</v>
      </c>
      <c r="J50033" t="s">
        <v>85429</v>
      </c>
      <c r="K50033">
        <v>1</v>
      </c>
      <c r="L50033" s="1">
        <v>41402</v>
      </c>
      <c r="M50033" s="1">
        <v>41488</v>
      </c>
      <c r="N50033" s="1">
        <v>41488</v>
      </c>
      <c r="O50033"/>
      <c r="P50033"/>
      <c r="Q50033"/>
      <c r="R50033"/>
    </row>
    <row r="50034" spans="1:18" x14ac:dyDescent="0.2">
      <c r="A50034" t="s">
        <v>171872</v>
      </c>
      <c r="B50034" t="s">
        <v>171873</v>
      </c>
      <c r="C50034" t="s">
        <v>171874</v>
      </c>
      <c r="D50034" t="s">
        <v>171875</v>
      </c>
      <c r="E50034">
        <v>432000</v>
      </c>
      <c r="F50034" t="s">
        <v>18</v>
      </c>
      <c r="G50034" t="s">
        <v>25</v>
      </c>
      <c r="H50034" t="s">
        <v>808</v>
      </c>
      <c r="I50034" t="s">
        <v>809</v>
      </c>
      <c r="J50034" t="s">
        <v>810</v>
      </c>
      <c r="K50034">
        <v>2</v>
      </c>
      <c r="L50034" s="1">
        <v>40337</v>
      </c>
      <c r="M50034" s="1">
        <v>40391</v>
      </c>
      <c r="N50034" s="1">
        <v>40522</v>
      </c>
    </row>
    <row r="50035" spans="1:18" hidden="1" x14ac:dyDescent="0.2">
      <c r="A50035" t="s">
        <v>171876</v>
      </c>
      <c r="B50035" t="s">
        <v>171877</v>
      </c>
      <c r="C50035" t="s">
        <v>171878</v>
      </c>
      <c r="D50035" t="s">
        <v>10376</v>
      </c>
      <c r="E50035" t="s">
        <v>43</v>
      </c>
      <c r="F50035" t="s">
        <v>18</v>
      </c>
      <c r="K50035">
        <v>1</v>
      </c>
      <c r="L50035" s="1">
        <v>42078</v>
      </c>
      <c r="M50035" s="1">
        <v>42036</v>
      </c>
      <c r="N50035" s="1">
        <v>42036</v>
      </c>
      <c r="O50035"/>
      <c r="P50035"/>
      <c r="Q50035"/>
      <c r="R50035"/>
    </row>
    <row r="50036" spans="1:18" hidden="1" x14ac:dyDescent="0.2">
      <c r="A50036" t="s">
        <v>171879</v>
      </c>
      <c r="B50036" t="s">
        <v>171880</v>
      </c>
      <c r="C50036" t="s">
        <v>171881</v>
      </c>
      <c r="D50036" t="s">
        <v>171882</v>
      </c>
      <c r="E50036">
        <v>9952199</v>
      </c>
      <c r="F50036" t="s">
        <v>18</v>
      </c>
      <c r="G50036" t="s">
        <v>25</v>
      </c>
      <c r="H50036" t="s">
        <v>64</v>
      </c>
      <c r="I50036" t="s">
        <v>65</v>
      </c>
      <c r="J50036" t="s">
        <v>71</v>
      </c>
      <c r="K50036">
        <v>4</v>
      </c>
      <c r="L50036" s="1">
        <v>40929</v>
      </c>
      <c r="M50036" s="1">
        <v>40909</v>
      </c>
      <c r="N50036" s="1">
        <v>41865</v>
      </c>
      <c r="O50036"/>
      <c r="P50036"/>
      <c r="Q50036"/>
      <c r="R50036"/>
    </row>
    <row r="50037" spans="1:18" hidden="1" x14ac:dyDescent="0.2">
      <c r="A50037" t="s">
        <v>171883</v>
      </c>
      <c r="B50037" t="s">
        <v>171884</v>
      </c>
      <c r="C50037" t="s">
        <v>171885</v>
      </c>
      <c r="D50037" t="s">
        <v>56</v>
      </c>
      <c r="E50037">
        <v>1000000</v>
      </c>
      <c r="F50037" t="s">
        <v>18</v>
      </c>
      <c r="G50037" t="s">
        <v>25</v>
      </c>
      <c r="H50037" t="s">
        <v>89</v>
      </c>
      <c r="I50037" t="s">
        <v>1132</v>
      </c>
      <c r="J50037" t="s">
        <v>25557</v>
      </c>
      <c r="K50037">
        <v>1</v>
      </c>
      <c r="M50037" s="1">
        <v>40599</v>
      </c>
      <c r="N50037" s="1">
        <v>40599</v>
      </c>
      <c r="O50037"/>
      <c r="P50037"/>
      <c r="Q50037"/>
      <c r="R50037"/>
    </row>
    <row r="50038" spans="1:18" hidden="1" x14ac:dyDescent="0.2">
      <c r="A50038" t="s">
        <v>171886</v>
      </c>
      <c r="B50038" t="s">
        <v>171887</v>
      </c>
      <c r="C50038" t="s">
        <v>171888</v>
      </c>
      <c r="D50038" t="s">
        <v>70</v>
      </c>
      <c r="E50038">
        <v>1639344</v>
      </c>
      <c r="F50038" t="s">
        <v>18</v>
      </c>
      <c r="G50038" t="s">
        <v>37</v>
      </c>
      <c r="H50038">
        <v>5</v>
      </c>
      <c r="I50038" t="s">
        <v>1385</v>
      </c>
      <c r="J50038" t="s">
        <v>1385</v>
      </c>
      <c r="K50038">
        <v>1</v>
      </c>
      <c r="M50038" s="1">
        <v>41609</v>
      </c>
      <c r="N50038" s="1">
        <v>41609</v>
      </c>
      <c r="O50038"/>
      <c r="P50038"/>
      <c r="Q50038"/>
      <c r="R50038"/>
    </row>
    <row r="50039" spans="1:18" hidden="1" x14ac:dyDescent="0.2">
      <c r="A50039" t="s">
        <v>171889</v>
      </c>
      <c r="B50039" t="s">
        <v>171890</v>
      </c>
      <c r="C50039" t="s">
        <v>171891</v>
      </c>
      <c r="D50039" t="s">
        <v>2479</v>
      </c>
      <c r="E50039" t="s">
        <v>43</v>
      </c>
      <c r="F50039" t="s">
        <v>18</v>
      </c>
      <c r="K50039">
        <v>1</v>
      </c>
      <c r="M50039" s="1">
        <v>41848</v>
      </c>
      <c r="N50039" s="1">
        <v>41848</v>
      </c>
      <c r="O50039"/>
      <c r="P50039"/>
      <c r="Q50039"/>
      <c r="R50039"/>
    </row>
    <row r="50040" spans="1:18" hidden="1" x14ac:dyDescent="0.2">
      <c r="A50040" t="s">
        <v>171892</v>
      </c>
      <c r="B50040" t="s">
        <v>171893</v>
      </c>
      <c r="C50040" t="s">
        <v>171894</v>
      </c>
      <c r="D50040" t="s">
        <v>36</v>
      </c>
      <c r="E50040">
        <v>222000</v>
      </c>
      <c r="F50040" t="s">
        <v>207</v>
      </c>
      <c r="G50040" t="s">
        <v>25</v>
      </c>
      <c r="H50040" t="s">
        <v>106</v>
      </c>
      <c r="I50040" t="s">
        <v>107</v>
      </c>
      <c r="J50040" t="s">
        <v>108</v>
      </c>
      <c r="K50040">
        <v>1</v>
      </c>
      <c r="M50040" s="1">
        <v>40477</v>
      </c>
      <c r="N50040" s="1">
        <v>40477</v>
      </c>
      <c r="O50040"/>
      <c r="P50040"/>
      <c r="Q50040"/>
      <c r="R50040"/>
    </row>
    <row r="50041" spans="1:18" hidden="1" x14ac:dyDescent="0.2">
      <c r="A50041" t="s">
        <v>171895</v>
      </c>
      <c r="B50041" t="s">
        <v>171896</v>
      </c>
      <c r="C50041" t="s">
        <v>171897</v>
      </c>
      <c r="D50041" t="s">
        <v>171898</v>
      </c>
      <c r="E50041">
        <v>900000</v>
      </c>
      <c r="F50041" t="s">
        <v>18</v>
      </c>
      <c r="G50041" t="s">
        <v>479</v>
      </c>
      <c r="I50041" t="s">
        <v>480</v>
      </c>
      <c r="J50041" t="s">
        <v>480</v>
      </c>
      <c r="K50041">
        <v>3</v>
      </c>
      <c r="M50041" s="1">
        <v>41354</v>
      </c>
      <c r="N50041" s="1">
        <v>42040</v>
      </c>
      <c r="O50041"/>
      <c r="P50041"/>
      <c r="Q50041"/>
      <c r="R50041"/>
    </row>
    <row r="50042" spans="1:18" hidden="1" x14ac:dyDescent="0.2">
      <c r="A50042" t="s">
        <v>171899</v>
      </c>
      <c r="B50042" t="s">
        <v>171900</v>
      </c>
      <c r="C50042" t="s">
        <v>171901</v>
      </c>
      <c r="D50042" t="s">
        <v>171902</v>
      </c>
      <c r="E50042">
        <v>49647751</v>
      </c>
      <c r="F50042" t="s">
        <v>18</v>
      </c>
      <c r="G50042" t="s">
        <v>25</v>
      </c>
      <c r="H50042" t="s">
        <v>106</v>
      </c>
      <c r="I50042" t="s">
        <v>107</v>
      </c>
      <c r="J50042" t="s">
        <v>108</v>
      </c>
      <c r="K50042">
        <v>7</v>
      </c>
      <c r="L50042" s="1">
        <v>39448</v>
      </c>
      <c r="M50042" s="1">
        <v>40177</v>
      </c>
      <c r="N50042" s="1">
        <v>42320</v>
      </c>
      <c r="O50042"/>
      <c r="P50042"/>
      <c r="Q50042"/>
      <c r="R50042"/>
    </row>
    <row r="50043" spans="1:18" hidden="1" x14ac:dyDescent="0.2">
      <c r="A50043" t="s">
        <v>171903</v>
      </c>
      <c r="B50043" t="s">
        <v>171904</v>
      </c>
      <c r="C50043" t="s">
        <v>171905</v>
      </c>
      <c r="D50043" t="s">
        <v>171906</v>
      </c>
      <c r="E50043">
        <v>233960</v>
      </c>
      <c r="F50043" t="s">
        <v>18</v>
      </c>
      <c r="G50043" t="s">
        <v>2125</v>
      </c>
      <c r="H50043">
        <v>13</v>
      </c>
      <c r="I50043" t="s">
        <v>2126</v>
      </c>
      <c r="J50043" t="s">
        <v>2126</v>
      </c>
      <c r="K50043">
        <v>5</v>
      </c>
      <c r="L50043" s="1">
        <v>40715</v>
      </c>
      <c r="M50043" s="1">
        <v>41713</v>
      </c>
      <c r="N50043" s="1">
        <v>42156</v>
      </c>
      <c r="O50043"/>
      <c r="P50043"/>
      <c r="Q50043"/>
      <c r="R50043"/>
    </row>
    <row r="50044" spans="1:18" hidden="1" x14ac:dyDescent="0.2">
      <c r="A50044" t="s">
        <v>171907</v>
      </c>
      <c r="B50044" t="s">
        <v>171908</v>
      </c>
      <c r="C50044" t="s">
        <v>171909</v>
      </c>
      <c r="E50044" t="s">
        <v>43</v>
      </c>
      <c r="F50044" t="s">
        <v>18</v>
      </c>
      <c r="G50044" t="s">
        <v>25</v>
      </c>
      <c r="H50044" t="s">
        <v>64</v>
      </c>
      <c r="I50044" t="s">
        <v>65</v>
      </c>
      <c r="J50044" t="s">
        <v>71</v>
      </c>
      <c r="K50044">
        <v>1</v>
      </c>
      <c r="L50044" s="1">
        <v>41640</v>
      </c>
      <c r="M50044" s="1">
        <v>42075</v>
      </c>
      <c r="N50044" s="1">
        <v>42075</v>
      </c>
      <c r="O50044"/>
      <c r="P50044"/>
      <c r="Q50044"/>
      <c r="R50044"/>
    </row>
    <row r="50045" spans="1:18" hidden="1" x14ac:dyDescent="0.2">
      <c r="A50045" t="s">
        <v>171910</v>
      </c>
      <c r="B50045" t="s">
        <v>171911</v>
      </c>
      <c r="C50045" t="s">
        <v>171912</v>
      </c>
      <c r="E50045" t="s">
        <v>43</v>
      </c>
      <c r="F50045" t="s">
        <v>207</v>
      </c>
      <c r="G50045" t="s">
        <v>25</v>
      </c>
      <c r="H50045" t="s">
        <v>158</v>
      </c>
      <c r="I50045" t="s">
        <v>244</v>
      </c>
      <c r="J50045" t="s">
        <v>244</v>
      </c>
      <c r="K50045">
        <v>1</v>
      </c>
      <c r="M50045" s="1">
        <v>39302</v>
      </c>
      <c r="N50045" s="1">
        <v>39302</v>
      </c>
      <c r="O50045"/>
      <c r="P50045"/>
      <c r="Q50045"/>
      <c r="R50045"/>
    </row>
    <row r="50046" spans="1:18" x14ac:dyDescent="0.2">
      <c r="A50046" t="s">
        <v>171913</v>
      </c>
      <c r="B50046" t="s">
        <v>171914</v>
      </c>
      <c r="D50046" t="s">
        <v>42</v>
      </c>
      <c r="E50046">
        <v>16700000</v>
      </c>
      <c r="F50046" t="s">
        <v>18</v>
      </c>
      <c r="G50046" t="s">
        <v>25</v>
      </c>
      <c r="H50046" t="s">
        <v>106</v>
      </c>
      <c r="I50046" t="s">
        <v>107</v>
      </c>
      <c r="J50046" t="s">
        <v>108</v>
      </c>
      <c r="K50046">
        <v>2</v>
      </c>
      <c r="L50046" s="1">
        <v>41275</v>
      </c>
      <c r="M50046" s="1">
        <v>41708</v>
      </c>
      <c r="N50046" s="1">
        <v>42006</v>
      </c>
    </row>
    <row r="50047" spans="1:18" hidden="1" x14ac:dyDescent="0.2">
      <c r="A50047" t="s">
        <v>171915</v>
      </c>
      <c r="B50047" t="s">
        <v>171916</v>
      </c>
      <c r="C50047" t="s">
        <v>171917</v>
      </c>
      <c r="D50047" t="s">
        <v>357</v>
      </c>
      <c r="E50047">
        <v>159444</v>
      </c>
      <c r="F50047" t="s">
        <v>18</v>
      </c>
      <c r="G50047" t="s">
        <v>128</v>
      </c>
      <c r="H50047" t="s">
        <v>129</v>
      </c>
      <c r="I50047" t="s">
        <v>130</v>
      </c>
      <c r="J50047" t="s">
        <v>130</v>
      </c>
      <c r="K50047">
        <v>1</v>
      </c>
      <c r="L50047" s="1">
        <v>33604</v>
      </c>
      <c r="M50047" s="1">
        <v>40969</v>
      </c>
      <c r="N50047" s="1">
        <v>40969</v>
      </c>
      <c r="O50047"/>
      <c r="P50047"/>
      <c r="Q50047"/>
      <c r="R50047"/>
    </row>
    <row r="50048" spans="1:18" x14ac:dyDescent="0.2">
      <c r="A50048" t="s">
        <v>171918</v>
      </c>
      <c r="B50048" t="s">
        <v>171919</v>
      </c>
      <c r="D50048" t="s">
        <v>94</v>
      </c>
      <c r="E50048">
        <v>32000000</v>
      </c>
      <c r="F50048" t="s">
        <v>18</v>
      </c>
      <c r="G50048" t="s">
        <v>25</v>
      </c>
      <c r="H50048" t="s">
        <v>380</v>
      </c>
      <c r="I50048" t="s">
        <v>381</v>
      </c>
      <c r="J50048" t="s">
        <v>381</v>
      </c>
      <c r="K50048">
        <v>2</v>
      </c>
      <c r="L50048" s="1">
        <v>39083</v>
      </c>
      <c r="M50048" s="1">
        <v>39962</v>
      </c>
      <c r="N50048" s="1">
        <v>40368</v>
      </c>
    </row>
    <row r="50049" spans="1:18" hidden="1" x14ac:dyDescent="0.2">
      <c r="A50049" t="s">
        <v>171920</v>
      </c>
      <c r="B50049" t="s">
        <v>171921</v>
      </c>
      <c r="C50049" t="s">
        <v>171922</v>
      </c>
      <c r="D50049" t="s">
        <v>171923</v>
      </c>
      <c r="E50049">
        <v>61367</v>
      </c>
      <c r="F50049" t="s">
        <v>18</v>
      </c>
      <c r="G50049" t="s">
        <v>25</v>
      </c>
      <c r="H50049" t="s">
        <v>64</v>
      </c>
      <c r="I50049" t="s">
        <v>65</v>
      </c>
      <c r="J50049" t="s">
        <v>71</v>
      </c>
      <c r="K50049">
        <v>1</v>
      </c>
      <c r="L50049" s="1">
        <v>41395</v>
      </c>
      <c r="M50049" s="1">
        <v>41122</v>
      </c>
      <c r="N50049" s="1">
        <v>41122</v>
      </c>
      <c r="O50049"/>
      <c r="P50049"/>
      <c r="Q50049"/>
      <c r="R50049"/>
    </row>
    <row r="50050" spans="1:18" hidden="1" x14ac:dyDescent="0.2">
      <c r="A50050" t="s">
        <v>171924</v>
      </c>
      <c r="B50050" t="s">
        <v>171925</v>
      </c>
      <c r="C50050" t="s">
        <v>171926</v>
      </c>
      <c r="D50050" t="s">
        <v>94</v>
      </c>
      <c r="E50050">
        <v>56974</v>
      </c>
      <c r="F50050" t="s">
        <v>207</v>
      </c>
      <c r="K50050">
        <v>1</v>
      </c>
      <c r="M50050" s="1">
        <v>42125</v>
      </c>
      <c r="N50050" s="1">
        <v>42125</v>
      </c>
      <c r="O50050"/>
      <c r="P50050"/>
      <c r="Q50050"/>
      <c r="R50050"/>
    </row>
    <row r="50051" spans="1:18" hidden="1" x14ac:dyDescent="0.2">
      <c r="A50051" t="s">
        <v>171927</v>
      </c>
      <c r="B50051" t="s">
        <v>171928</v>
      </c>
      <c r="C50051" t="s">
        <v>171929</v>
      </c>
      <c r="D50051" t="s">
        <v>171930</v>
      </c>
      <c r="E50051">
        <v>5397761</v>
      </c>
      <c r="F50051" t="s">
        <v>18</v>
      </c>
      <c r="G50051" t="s">
        <v>165</v>
      </c>
      <c r="H50051" t="s">
        <v>166</v>
      </c>
      <c r="I50051" t="s">
        <v>167</v>
      </c>
      <c r="J50051" t="s">
        <v>171931</v>
      </c>
      <c r="K50051">
        <v>1</v>
      </c>
      <c r="L50051" s="1">
        <v>39814</v>
      </c>
      <c r="M50051" s="1">
        <v>42096</v>
      </c>
      <c r="N50051" s="1">
        <v>42096</v>
      </c>
      <c r="O50051"/>
      <c r="P50051"/>
      <c r="Q50051"/>
      <c r="R50051"/>
    </row>
    <row r="50052" spans="1:18" hidden="1" x14ac:dyDescent="0.2">
      <c r="A50052" t="s">
        <v>171932</v>
      </c>
      <c r="B50052" t="s">
        <v>171933</v>
      </c>
      <c r="C50052" t="s">
        <v>171934</v>
      </c>
      <c r="D50052" t="s">
        <v>171935</v>
      </c>
      <c r="E50052" t="s">
        <v>43</v>
      </c>
      <c r="F50052" t="s">
        <v>113</v>
      </c>
      <c r="G50052" t="s">
        <v>1138</v>
      </c>
      <c r="H50052">
        <v>2</v>
      </c>
      <c r="I50052" t="s">
        <v>1745</v>
      </c>
      <c r="J50052" t="s">
        <v>1746</v>
      </c>
      <c r="K50052">
        <v>3</v>
      </c>
      <c r="L50052" s="1">
        <v>39995</v>
      </c>
      <c r="M50052" s="1">
        <v>39814</v>
      </c>
      <c r="N50052" s="1">
        <v>41821</v>
      </c>
      <c r="O50052"/>
      <c r="P50052"/>
      <c r="Q50052"/>
      <c r="R50052"/>
    </row>
    <row r="50053" spans="1:18" x14ac:dyDescent="0.2">
      <c r="A50053" t="s">
        <v>171936</v>
      </c>
      <c r="B50053" t="s">
        <v>171937</v>
      </c>
      <c r="C50053" t="s">
        <v>171938</v>
      </c>
      <c r="D50053" t="s">
        <v>171939</v>
      </c>
      <c r="E50053">
        <v>2500000</v>
      </c>
      <c r="F50053" t="s">
        <v>18</v>
      </c>
      <c r="G50053" t="s">
        <v>638</v>
      </c>
      <c r="H50053">
        <v>30</v>
      </c>
      <c r="I50053" t="s">
        <v>3722</v>
      </c>
      <c r="J50053" t="s">
        <v>3722</v>
      </c>
      <c r="K50053">
        <v>2</v>
      </c>
      <c r="L50053" s="1">
        <v>40287</v>
      </c>
      <c r="M50053" s="1">
        <v>41311</v>
      </c>
      <c r="N50053" s="1">
        <v>41640</v>
      </c>
    </row>
    <row r="50054" spans="1:18" hidden="1" x14ac:dyDescent="0.2">
      <c r="A50054" t="s">
        <v>171940</v>
      </c>
      <c r="B50054" t="s">
        <v>171941</v>
      </c>
      <c r="C50054" t="s">
        <v>171942</v>
      </c>
      <c r="D50054" t="s">
        <v>171943</v>
      </c>
      <c r="E50054">
        <v>110995.5935</v>
      </c>
      <c r="F50054" t="s">
        <v>207</v>
      </c>
      <c r="G50054" t="s">
        <v>650</v>
      </c>
      <c r="H50054">
        <v>7</v>
      </c>
      <c r="I50054" t="s">
        <v>9548</v>
      </c>
      <c r="J50054" t="s">
        <v>9548</v>
      </c>
      <c r="K50054">
        <v>1</v>
      </c>
      <c r="L50054" s="1">
        <v>42194</v>
      </c>
      <c r="M50054" s="1">
        <v>42195</v>
      </c>
      <c r="N50054" s="1">
        <v>42195</v>
      </c>
      <c r="O50054"/>
      <c r="P50054"/>
      <c r="Q50054"/>
      <c r="R50054"/>
    </row>
    <row r="50055" spans="1:18" x14ac:dyDescent="0.2">
      <c r="A50055" t="s">
        <v>171944</v>
      </c>
      <c r="B50055" t="s">
        <v>171945</v>
      </c>
      <c r="C50055" t="s">
        <v>171946</v>
      </c>
      <c r="D50055" t="s">
        <v>3110</v>
      </c>
      <c r="E50055">
        <v>2500000</v>
      </c>
      <c r="F50055" t="s">
        <v>18</v>
      </c>
      <c r="G50055" t="s">
        <v>25</v>
      </c>
      <c r="H50055" t="s">
        <v>106</v>
      </c>
      <c r="I50055" t="s">
        <v>107</v>
      </c>
      <c r="J50055" t="s">
        <v>108</v>
      </c>
      <c r="K50055">
        <v>2</v>
      </c>
      <c r="L50055" s="1">
        <v>41395</v>
      </c>
      <c r="M50055" s="1">
        <v>41899</v>
      </c>
      <c r="N50055" s="1">
        <v>42094</v>
      </c>
    </row>
    <row r="50056" spans="1:18" x14ac:dyDescent="0.2">
      <c r="A50056" t="s">
        <v>171947</v>
      </c>
      <c r="B50056" t="s">
        <v>171948</v>
      </c>
      <c r="C50056" t="s">
        <v>171949</v>
      </c>
      <c r="D50056" t="s">
        <v>544</v>
      </c>
      <c r="E50056">
        <v>125000</v>
      </c>
      <c r="F50056" t="s">
        <v>18</v>
      </c>
      <c r="G50056" t="s">
        <v>128</v>
      </c>
      <c r="H50056" t="s">
        <v>129</v>
      </c>
      <c r="I50056" t="s">
        <v>130</v>
      </c>
      <c r="J50056" t="s">
        <v>130</v>
      </c>
      <c r="K50056">
        <v>1</v>
      </c>
      <c r="L50056" s="1">
        <v>40410</v>
      </c>
      <c r="M50056" s="1">
        <v>40497</v>
      </c>
      <c r="N50056" s="1">
        <v>40497</v>
      </c>
    </row>
    <row r="50057" spans="1:18" x14ac:dyDescent="0.2">
      <c r="A50057" t="s">
        <v>171950</v>
      </c>
      <c r="B50057" t="s">
        <v>171951</v>
      </c>
      <c r="C50057" t="s">
        <v>171952</v>
      </c>
      <c r="D50057" t="s">
        <v>171953</v>
      </c>
      <c r="E50057">
        <v>2573200</v>
      </c>
      <c r="F50057" t="s">
        <v>18</v>
      </c>
      <c r="G50057" t="s">
        <v>552</v>
      </c>
      <c r="H50057">
        <v>56</v>
      </c>
      <c r="I50057" t="s">
        <v>20542</v>
      </c>
      <c r="J50057" t="s">
        <v>171954</v>
      </c>
      <c r="K50057">
        <v>1</v>
      </c>
      <c r="L50057" s="1">
        <v>40544</v>
      </c>
      <c r="M50057" s="1">
        <v>41746</v>
      </c>
      <c r="N50057" s="1">
        <v>41746</v>
      </c>
    </row>
    <row r="50058" spans="1:18" hidden="1" x14ac:dyDescent="0.2">
      <c r="A50058" t="s">
        <v>171955</v>
      </c>
      <c r="B50058" t="s">
        <v>171956</v>
      </c>
      <c r="C50058" t="s">
        <v>171957</v>
      </c>
      <c r="D50058" t="s">
        <v>29821</v>
      </c>
      <c r="E50058">
        <v>40785000</v>
      </c>
      <c r="F50058" t="s">
        <v>18</v>
      </c>
      <c r="G50058" t="s">
        <v>25</v>
      </c>
      <c r="H50058" t="s">
        <v>158</v>
      </c>
      <c r="I50058" t="s">
        <v>244</v>
      </c>
      <c r="J50058" t="s">
        <v>244</v>
      </c>
      <c r="K50058">
        <v>6</v>
      </c>
      <c r="L50058" s="1">
        <v>39448</v>
      </c>
      <c r="M50058" s="1">
        <v>39600</v>
      </c>
      <c r="N50058" s="1">
        <v>41123</v>
      </c>
      <c r="O50058"/>
      <c r="P50058"/>
      <c r="Q50058"/>
      <c r="R50058"/>
    </row>
    <row r="50059" spans="1:18" hidden="1" x14ac:dyDescent="0.2">
      <c r="A50059" t="s">
        <v>171958</v>
      </c>
      <c r="B50059" t="s">
        <v>171959</v>
      </c>
      <c r="C50059" t="s">
        <v>171960</v>
      </c>
      <c r="D50059" t="s">
        <v>741</v>
      </c>
      <c r="E50059">
        <v>2856847</v>
      </c>
      <c r="F50059" t="s">
        <v>18</v>
      </c>
      <c r="G50059" t="s">
        <v>25</v>
      </c>
      <c r="H50059" t="s">
        <v>1234</v>
      </c>
      <c r="I50059" t="s">
        <v>1235</v>
      </c>
      <c r="J50059" t="s">
        <v>52658</v>
      </c>
      <c r="K50059">
        <v>2</v>
      </c>
      <c r="L50059" s="1">
        <v>37257</v>
      </c>
      <c r="M50059" s="1">
        <v>41605</v>
      </c>
      <c r="N50059" s="1">
        <v>42017</v>
      </c>
      <c r="O50059"/>
      <c r="P50059"/>
      <c r="Q50059"/>
      <c r="R50059"/>
    </row>
    <row r="50060" spans="1:18" hidden="1" x14ac:dyDescent="0.2">
      <c r="A50060" t="s">
        <v>171961</v>
      </c>
      <c r="B50060" t="s">
        <v>171962</v>
      </c>
      <c r="D50060" t="s">
        <v>1247</v>
      </c>
      <c r="E50060">
        <v>856000</v>
      </c>
      <c r="F50060" t="s">
        <v>18</v>
      </c>
      <c r="G50060" t="s">
        <v>1062</v>
      </c>
      <c r="H50060">
        <v>13</v>
      </c>
      <c r="I50060" t="s">
        <v>13407</v>
      </c>
      <c r="J50060" t="s">
        <v>13407</v>
      </c>
      <c r="K50060">
        <v>1</v>
      </c>
      <c r="L50060" s="1">
        <v>38718</v>
      </c>
      <c r="M50060" s="1">
        <v>38887</v>
      </c>
      <c r="N50060" s="1">
        <v>38887</v>
      </c>
      <c r="O50060"/>
      <c r="P50060"/>
      <c r="Q50060"/>
      <c r="R50060"/>
    </row>
    <row r="50061" spans="1:18" hidden="1" x14ac:dyDescent="0.2">
      <c r="A50061" t="s">
        <v>171963</v>
      </c>
      <c r="B50061" t="s">
        <v>171964</v>
      </c>
      <c r="C50061" t="s">
        <v>171965</v>
      </c>
      <c r="D50061" t="s">
        <v>1247</v>
      </c>
      <c r="E50061">
        <v>11449343</v>
      </c>
      <c r="F50061" t="s">
        <v>689</v>
      </c>
      <c r="G50061" t="s">
        <v>25</v>
      </c>
      <c r="H50061" t="s">
        <v>82</v>
      </c>
      <c r="I50061" t="s">
        <v>1764</v>
      </c>
      <c r="J50061" t="s">
        <v>2524</v>
      </c>
      <c r="K50061">
        <v>1</v>
      </c>
      <c r="L50061" s="1">
        <v>36161</v>
      </c>
      <c r="M50061" s="1">
        <v>41047</v>
      </c>
      <c r="N50061" s="1">
        <v>41047</v>
      </c>
      <c r="O50061"/>
      <c r="P50061"/>
      <c r="Q50061"/>
      <c r="R50061"/>
    </row>
    <row r="50062" spans="1:18" x14ac:dyDescent="0.2">
      <c r="A50062" t="s">
        <v>171966</v>
      </c>
      <c r="B50062" t="s">
        <v>171967</v>
      </c>
      <c r="C50062" t="s">
        <v>171968</v>
      </c>
      <c r="D50062" t="s">
        <v>171969</v>
      </c>
      <c r="E50062">
        <v>5600000</v>
      </c>
      <c r="F50062" t="s">
        <v>18</v>
      </c>
      <c r="G50062" t="s">
        <v>366</v>
      </c>
      <c r="H50062">
        <v>26</v>
      </c>
      <c r="I50062" t="s">
        <v>367</v>
      </c>
      <c r="J50062" t="s">
        <v>367</v>
      </c>
      <c r="K50062">
        <v>3</v>
      </c>
      <c r="L50062" s="1">
        <v>40179</v>
      </c>
      <c r="M50062" s="1">
        <v>40544</v>
      </c>
      <c r="N50062" s="1">
        <v>42005</v>
      </c>
    </row>
    <row r="50063" spans="1:18" hidden="1" x14ac:dyDescent="0.2">
      <c r="A50063" t="s">
        <v>171970</v>
      </c>
      <c r="B50063" t="s">
        <v>171971</v>
      </c>
      <c r="C50063" t="s">
        <v>171972</v>
      </c>
      <c r="D50063" t="s">
        <v>1503</v>
      </c>
      <c r="E50063">
        <v>1420000</v>
      </c>
      <c r="F50063" t="s">
        <v>18</v>
      </c>
      <c r="G50063" t="s">
        <v>128</v>
      </c>
      <c r="H50063" t="s">
        <v>5427</v>
      </c>
      <c r="I50063" t="s">
        <v>5428</v>
      </c>
      <c r="J50063" t="s">
        <v>5428</v>
      </c>
      <c r="K50063">
        <v>1</v>
      </c>
      <c r="M50063" s="1">
        <v>39294</v>
      </c>
      <c r="N50063" s="1">
        <v>39294</v>
      </c>
      <c r="O50063"/>
      <c r="P50063"/>
      <c r="Q50063"/>
      <c r="R50063"/>
    </row>
    <row r="50064" spans="1:18" hidden="1" x14ac:dyDescent="0.2">
      <c r="A50064" t="s">
        <v>171973</v>
      </c>
      <c r="B50064" t="s">
        <v>171974</v>
      </c>
      <c r="C50064" t="s">
        <v>171975</v>
      </c>
      <c r="D50064" t="s">
        <v>171976</v>
      </c>
      <c r="E50064">
        <v>113200000</v>
      </c>
      <c r="F50064" t="s">
        <v>18</v>
      </c>
      <c r="G50064" t="s">
        <v>552</v>
      </c>
      <c r="H50064">
        <v>56</v>
      </c>
      <c r="I50064" t="s">
        <v>2552</v>
      </c>
      <c r="J50064" t="s">
        <v>2552</v>
      </c>
      <c r="K50064">
        <v>4</v>
      </c>
      <c r="M50064" s="1">
        <v>40372</v>
      </c>
      <c r="N50064" s="1">
        <v>41856</v>
      </c>
      <c r="O50064"/>
      <c r="P50064"/>
      <c r="Q50064"/>
      <c r="R50064"/>
    </row>
    <row r="50065" spans="1:18" hidden="1" x14ac:dyDescent="0.2">
      <c r="A50065" t="s">
        <v>171977</v>
      </c>
      <c r="B50065" t="s">
        <v>171978</v>
      </c>
      <c r="D50065" t="s">
        <v>42</v>
      </c>
      <c r="E50065" t="s">
        <v>43</v>
      </c>
      <c r="F50065" t="s">
        <v>18</v>
      </c>
      <c r="G50065" t="s">
        <v>19</v>
      </c>
      <c r="H50065">
        <v>16</v>
      </c>
      <c r="I50065" t="s">
        <v>20</v>
      </c>
      <c r="J50065" t="s">
        <v>20</v>
      </c>
      <c r="K50065">
        <v>1</v>
      </c>
      <c r="L50065" s="1">
        <v>41776</v>
      </c>
      <c r="M50065" s="1">
        <v>41776</v>
      </c>
      <c r="N50065" s="1">
        <v>41776</v>
      </c>
      <c r="O50065"/>
      <c r="P50065"/>
      <c r="Q50065"/>
      <c r="R50065"/>
    </row>
    <row r="50066" spans="1:18" hidden="1" x14ac:dyDescent="0.2">
      <c r="A50066" t="s">
        <v>171979</v>
      </c>
      <c r="B50066" t="s">
        <v>171980</v>
      </c>
      <c r="C50066" t="s">
        <v>171981</v>
      </c>
      <c r="E50066">
        <v>6300000</v>
      </c>
      <c r="F50066" t="s">
        <v>18</v>
      </c>
      <c r="G50066" t="s">
        <v>25</v>
      </c>
      <c r="H50066" t="s">
        <v>1352</v>
      </c>
      <c r="I50066" t="s">
        <v>1353</v>
      </c>
      <c r="J50066" t="s">
        <v>2990</v>
      </c>
      <c r="K50066">
        <v>2</v>
      </c>
      <c r="M50066" s="1">
        <v>39259</v>
      </c>
      <c r="N50066" s="1">
        <v>39969</v>
      </c>
      <c r="O50066"/>
      <c r="P50066"/>
      <c r="Q50066"/>
      <c r="R50066"/>
    </row>
    <row r="50067" spans="1:18" x14ac:dyDescent="0.2">
      <c r="A50067" t="s">
        <v>171982</v>
      </c>
      <c r="B50067" t="s">
        <v>171983</v>
      </c>
      <c r="C50067" t="s">
        <v>171984</v>
      </c>
      <c r="D50067" t="s">
        <v>171985</v>
      </c>
      <c r="E50067">
        <v>915000</v>
      </c>
      <c r="F50067" t="s">
        <v>207</v>
      </c>
      <c r="G50067" t="s">
        <v>25</v>
      </c>
      <c r="H50067" t="s">
        <v>89</v>
      </c>
      <c r="I50067" t="s">
        <v>3569</v>
      </c>
      <c r="J50067" t="s">
        <v>2692</v>
      </c>
      <c r="K50067">
        <v>1</v>
      </c>
      <c r="L50067" s="1">
        <v>37623</v>
      </c>
      <c r="M50067" s="1">
        <v>37622</v>
      </c>
      <c r="N50067" s="1">
        <v>37622</v>
      </c>
    </row>
    <row r="50068" spans="1:18" hidden="1" x14ac:dyDescent="0.2">
      <c r="A50068" t="s">
        <v>171986</v>
      </c>
      <c r="B50068" t="s">
        <v>171987</v>
      </c>
      <c r="C50068" t="s">
        <v>171988</v>
      </c>
      <c r="D50068" t="s">
        <v>1503</v>
      </c>
      <c r="E50068" t="s">
        <v>43</v>
      </c>
      <c r="F50068" t="s">
        <v>18</v>
      </c>
      <c r="G50068" t="s">
        <v>25</v>
      </c>
      <c r="H50068" t="s">
        <v>44</v>
      </c>
      <c r="I50068" t="s">
        <v>282</v>
      </c>
      <c r="J50068" t="s">
        <v>282</v>
      </c>
      <c r="K50068">
        <v>1</v>
      </c>
      <c r="M50068" s="1">
        <v>41066</v>
      </c>
      <c r="N50068" s="1">
        <v>41066</v>
      </c>
      <c r="O50068"/>
      <c r="P50068"/>
      <c r="Q50068"/>
      <c r="R50068"/>
    </row>
    <row r="50069" spans="1:18" hidden="1" x14ac:dyDescent="0.2">
      <c r="A50069" t="s">
        <v>171989</v>
      </c>
      <c r="B50069" t="s">
        <v>171990</v>
      </c>
      <c r="C50069" t="s">
        <v>171991</v>
      </c>
      <c r="E50069">
        <v>130000</v>
      </c>
      <c r="F50069" t="s">
        <v>207</v>
      </c>
      <c r="G50069" t="s">
        <v>458</v>
      </c>
      <c r="H50069">
        <v>48</v>
      </c>
      <c r="I50069" t="s">
        <v>459</v>
      </c>
      <c r="J50069" t="s">
        <v>459</v>
      </c>
      <c r="K50069">
        <v>1</v>
      </c>
      <c r="M50069" s="1">
        <v>41091</v>
      </c>
      <c r="N50069" s="1">
        <v>41091</v>
      </c>
      <c r="O50069"/>
      <c r="P50069"/>
      <c r="Q50069"/>
      <c r="R50069"/>
    </row>
    <row r="50070" spans="1:18" x14ac:dyDescent="0.2">
      <c r="A50070" t="s">
        <v>171992</v>
      </c>
      <c r="B50070" t="s">
        <v>171993</v>
      </c>
      <c r="C50070" t="s">
        <v>171994</v>
      </c>
      <c r="D50070" t="s">
        <v>42</v>
      </c>
      <c r="E50070">
        <v>6000000</v>
      </c>
      <c r="F50070" t="s">
        <v>207</v>
      </c>
      <c r="G50070" t="s">
        <v>25</v>
      </c>
      <c r="H50070" t="s">
        <v>158</v>
      </c>
      <c r="I50070" t="s">
        <v>244</v>
      </c>
      <c r="J50070" t="s">
        <v>1714</v>
      </c>
      <c r="K50070">
        <v>1</v>
      </c>
      <c r="L50070" s="1">
        <v>35796</v>
      </c>
      <c r="M50070" s="1">
        <v>38461</v>
      </c>
      <c r="N50070" s="1">
        <v>38461</v>
      </c>
    </row>
    <row r="50071" spans="1:18" hidden="1" x14ac:dyDescent="0.2">
      <c r="A50071" t="s">
        <v>171995</v>
      </c>
      <c r="B50071" t="s">
        <v>171996</v>
      </c>
      <c r="C50071" t="s">
        <v>171997</v>
      </c>
      <c r="D50071" t="s">
        <v>42</v>
      </c>
      <c r="E50071">
        <v>1929900</v>
      </c>
      <c r="F50071" t="s">
        <v>18</v>
      </c>
      <c r="G50071" t="s">
        <v>623</v>
      </c>
      <c r="H50071">
        <v>1</v>
      </c>
      <c r="I50071" t="s">
        <v>883</v>
      </c>
      <c r="J50071" t="s">
        <v>884</v>
      </c>
      <c r="K50071">
        <v>1</v>
      </c>
      <c r="M50071" s="1">
        <v>41653</v>
      </c>
      <c r="N50071" s="1">
        <v>41653</v>
      </c>
      <c r="O50071"/>
      <c r="P50071"/>
      <c r="Q50071"/>
      <c r="R50071"/>
    </row>
    <row r="50072" spans="1:18" hidden="1" x14ac:dyDescent="0.2">
      <c r="A50072" t="s">
        <v>171998</v>
      </c>
      <c r="B50072" t="s">
        <v>171999</v>
      </c>
      <c r="D50072" t="s">
        <v>56</v>
      </c>
      <c r="E50072">
        <v>5437500</v>
      </c>
      <c r="F50072" t="s">
        <v>18</v>
      </c>
      <c r="G50072" t="s">
        <v>25</v>
      </c>
      <c r="H50072" t="s">
        <v>106</v>
      </c>
      <c r="I50072" t="s">
        <v>107</v>
      </c>
      <c r="J50072" t="s">
        <v>108</v>
      </c>
      <c r="K50072">
        <v>2</v>
      </c>
      <c r="M50072" s="1">
        <v>40223</v>
      </c>
      <c r="N50072" s="1">
        <v>40374</v>
      </c>
      <c r="O50072"/>
      <c r="P50072"/>
      <c r="Q50072"/>
      <c r="R50072"/>
    </row>
    <row r="50073" spans="1:18" x14ac:dyDescent="0.2">
      <c r="A50073" t="s">
        <v>172000</v>
      </c>
      <c r="B50073" t="s">
        <v>172001</v>
      </c>
      <c r="C50073" t="s">
        <v>172002</v>
      </c>
      <c r="D50073" t="s">
        <v>42</v>
      </c>
      <c r="E50073">
        <v>24000</v>
      </c>
      <c r="F50073" t="s">
        <v>18</v>
      </c>
      <c r="G50073" t="s">
        <v>406</v>
      </c>
      <c r="H50073">
        <v>40</v>
      </c>
      <c r="I50073" t="s">
        <v>980</v>
      </c>
      <c r="J50073" t="s">
        <v>980</v>
      </c>
      <c r="K50073">
        <v>1</v>
      </c>
      <c r="L50073" s="1">
        <v>31048</v>
      </c>
      <c r="M50073" s="1">
        <v>40424</v>
      </c>
      <c r="N50073" s="1">
        <v>40424</v>
      </c>
    </row>
    <row r="50074" spans="1:18" hidden="1" x14ac:dyDescent="0.2">
      <c r="A50074" t="s">
        <v>172003</v>
      </c>
      <c r="B50074" t="s">
        <v>172004</v>
      </c>
      <c r="C50074" t="s">
        <v>172005</v>
      </c>
      <c r="D50074" t="s">
        <v>172006</v>
      </c>
      <c r="E50074">
        <v>384500</v>
      </c>
      <c r="F50074" t="s">
        <v>18</v>
      </c>
      <c r="G50074" t="s">
        <v>25</v>
      </c>
      <c r="H50074" t="s">
        <v>208</v>
      </c>
      <c r="I50074" t="s">
        <v>843</v>
      </c>
      <c r="J50074" t="s">
        <v>844</v>
      </c>
      <c r="K50074">
        <v>2</v>
      </c>
      <c r="L50074" s="1">
        <v>25569</v>
      </c>
      <c r="M50074" s="1">
        <v>40151</v>
      </c>
      <c r="N50074" s="1">
        <v>40518</v>
      </c>
      <c r="O50074"/>
      <c r="P50074"/>
      <c r="Q50074"/>
      <c r="R50074"/>
    </row>
    <row r="50075" spans="1:18" x14ac:dyDescent="0.2">
      <c r="A50075" t="s">
        <v>172007</v>
      </c>
      <c r="B50075" t="s">
        <v>172008</v>
      </c>
      <c r="C50075" t="s">
        <v>172009</v>
      </c>
      <c r="D50075" t="s">
        <v>248</v>
      </c>
      <c r="E50075">
        <v>140000</v>
      </c>
      <c r="F50075" t="s">
        <v>18</v>
      </c>
      <c r="G50075" t="s">
        <v>25</v>
      </c>
      <c r="H50075" t="s">
        <v>2791</v>
      </c>
      <c r="I50075" t="s">
        <v>8099</v>
      </c>
      <c r="J50075" t="s">
        <v>1114</v>
      </c>
      <c r="K50075">
        <v>1</v>
      </c>
      <c r="L50075" s="1">
        <v>36161</v>
      </c>
      <c r="M50075" s="1">
        <v>40302</v>
      </c>
      <c r="N50075" s="1">
        <v>40302</v>
      </c>
    </row>
    <row r="50076" spans="1:18" hidden="1" x14ac:dyDescent="0.2">
      <c r="A50076" t="s">
        <v>172010</v>
      </c>
      <c r="B50076" t="s">
        <v>172011</v>
      </c>
      <c r="C50076" t="s">
        <v>172012</v>
      </c>
      <c r="D50076" t="s">
        <v>70</v>
      </c>
      <c r="E50076">
        <v>18774140</v>
      </c>
      <c r="F50076" t="s">
        <v>18</v>
      </c>
      <c r="G50076" t="s">
        <v>25</v>
      </c>
      <c r="H50076" t="s">
        <v>158</v>
      </c>
      <c r="I50076" t="s">
        <v>244</v>
      </c>
      <c r="J50076" t="s">
        <v>2153</v>
      </c>
      <c r="K50076">
        <v>2</v>
      </c>
      <c r="L50076" s="1">
        <v>40544</v>
      </c>
      <c r="M50076" s="1">
        <v>41653</v>
      </c>
      <c r="N50076" s="1">
        <v>42285</v>
      </c>
      <c r="O50076"/>
      <c r="P50076"/>
      <c r="Q50076"/>
      <c r="R50076"/>
    </row>
    <row r="50077" spans="1:18" hidden="1" x14ac:dyDescent="0.2">
      <c r="A50077" t="s">
        <v>172013</v>
      </c>
      <c r="B50077" t="s">
        <v>172014</v>
      </c>
      <c r="D50077" t="s">
        <v>137753</v>
      </c>
      <c r="E50077" t="s">
        <v>43</v>
      </c>
      <c r="F50077" t="s">
        <v>18</v>
      </c>
      <c r="K50077">
        <v>1</v>
      </c>
      <c r="M50077" s="1">
        <v>42020</v>
      </c>
      <c r="N50077" s="1">
        <v>42020</v>
      </c>
      <c r="O50077"/>
      <c r="P50077"/>
      <c r="Q50077"/>
      <c r="R50077"/>
    </row>
    <row r="50078" spans="1:18" hidden="1" x14ac:dyDescent="0.2">
      <c r="A50078" t="s">
        <v>172015</v>
      </c>
      <c r="B50078" t="s">
        <v>172016</v>
      </c>
      <c r="C50078" t="s">
        <v>172017</v>
      </c>
      <c r="D50078" t="s">
        <v>26033</v>
      </c>
      <c r="E50078" t="s">
        <v>43</v>
      </c>
      <c r="F50078" t="s">
        <v>689</v>
      </c>
      <c r="G50078" t="s">
        <v>25</v>
      </c>
      <c r="H50078" t="s">
        <v>142</v>
      </c>
      <c r="I50078" t="s">
        <v>143</v>
      </c>
      <c r="J50078" t="s">
        <v>143</v>
      </c>
      <c r="K50078">
        <v>1</v>
      </c>
      <c r="L50078" s="1">
        <v>24108</v>
      </c>
      <c r="M50078" s="1">
        <v>37895</v>
      </c>
      <c r="N50078" s="1">
        <v>37895</v>
      </c>
      <c r="O50078"/>
      <c r="P50078"/>
      <c r="Q50078"/>
      <c r="R50078"/>
    </row>
    <row r="50079" spans="1:18" hidden="1" x14ac:dyDescent="0.2">
      <c r="A50079" t="s">
        <v>172018</v>
      </c>
      <c r="B50079" t="s">
        <v>172019</v>
      </c>
      <c r="C50079" t="s">
        <v>172020</v>
      </c>
      <c r="D50079" t="s">
        <v>3932</v>
      </c>
      <c r="E50079" t="s">
        <v>43</v>
      </c>
      <c r="F50079" t="s">
        <v>689</v>
      </c>
      <c r="G50079" t="s">
        <v>25</v>
      </c>
      <c r="H50079" t="s">
        <v>158</v>
      </c>
      <c r="I50079" t="s">
        <v>244</v>
      </c>
      <c r="J50079" t="s">
        <v>4117</v>
      </c>
      <c r="K50079">
        <v>1</v>
      </c>
      <c r="L50079" s="1">
        <v>33970</v>
      </c>
      <c r="M50079" s="1">
        <v>34999</v>
      </c>
      <c r="N50079" s="1">
        <v>34999</v>
      </c>
      <c r="O50079"/>
      <c r="P50079"/>
      <c r="Q50079"/>
      <c r="R50079"/>
    </row>
    <row r="50080" spans="1:18" hidden="1" x14ac:dyDescent="0.2">
      <c r="A50080" t="s">
        <v>172021</v>
      </c>
      <c r="B50080" t="s">
        <v>172022</v>
      </c>
      <c r="C50080" t="s">
        <v>172023</v>
      </c>
      <c r="D50080" t="s">
        <v>56</v>
      </c>
      <c r="E50080">
        <v>4370000</v>
      </c>
      <c r="F50080" t="s">
        <v>18</v>
      </c>
      <c r="G50080" t="s">
        <v>165</v>
      </c>
      <c r="H50080" t="s">
        <v>1228</v>
      </c>
      <c r="I50080" t="s">
        <v>1229</v>
      </c>
      <c r="J50080" t="s">
        <v>172024</v>
      </c>
      <c r="K50080">
        <v>1</v>
      </c>
      <c r="M50080" s="1">
        <v>39392</v>
      </c>
      <c r="N50080" s="1">
        <v>39392</v>
      </c>
      <c r="O50080"/>
      <c r="P50080"/>
      <c r="Q50080"/>
      <c r="R50080"/>
    </row>
    <row r="50081" spans="1:18" x14ac:dyDescent="0.2">
      <c r="A50081" t="s">
        <v>172025</v>
      </c>
      <c r="B50081" t="s">
        <v>172026</v>
      </c>
      <c r="D50081" t="s">
        <v>42</v>
      </c>
      <c r="E50081">
        <v>2000000</v>
      </c>
      <c r="F50081" t="s">
        <v>113</v>
      </c>
      <c r="K50081">
        <v>1</v>
      </c>
      <c r="L50081" s="1">
        <v>37622</v>
      </c>
      <c r="M50081" s="1">
        <v>38353</v>
      </c>
      <c r="N50081" s="1">
        <v>38353</v>
      </c>
    </row>
    <row r="50082" spans="1:18" hidden="1" x14ac:dyDescent="0.2">
      <c r="A50082" t="s">
        <v>172027</v>
      </c>
      <c r="B50082" t="s">
        <v>172028</v>
      </c>
      <c r="C50082" t="s">
        <v>172029</v>
      </c>
      <c r="D50082" t="s">
        <v>275</v>
      </c>
      <c r="E50082" t="s">
        <v>43</v>
      </c>
      <c r="F50082" t="s">
        <v>18</v>
      </c>
      <c r="G50082" t="s">
        <v>25</v>
      </c>
      <c r="H50082" t="s">
        <v>545</v>
      </c>
      <c r="I50082" t="s">
        <v>546</v>
      </c>
      <c r="J50082" t="s">
        <v>15151</v>
      </c>
      <c r="K50082">
        <v>1</v>
      </c>
      <c r="L50082" s="1">
        <v>41493</v>
      </c>
      <c r="M50082" s="1">
        <v>41377</v>
      </c>
      <c r="N50082" s="1">
        <v>41377</v>
      </c>
      <c r="O50082"/>
      <c r="P50082"/>
      <c r="Q50082"/>
      <c r="R50082"/>
    </row>
    <row r="50083" spans="1:18" hidden="1" x14ac:dyDescent="0.2">
      <c r="A50083" t="s">
        <v>172030</v>
      </c>
      <c r="B50083" t="s">
        <v>172031</v>
      </c>
      <c r="C50083" t="s">
        <v>172032</v>
      </c>
      <c r="D50083" t="s">
        <v>1541</v>
      </c>
      <c r="E50083" t="s">
        <v>43</v>
      </c>
      <c r="F50083" t="s">
        <v>18</v>
      </c>
      <c r="G50083" t="s">
        <v>57</v>
      </c>
      <c r="H50083" t="s">
        <v>1644</v>
      </c>
      <c r="I50083" t="s">
        <v>1645</v>
      </c>
      <c r="J50083" t="s">
        <v>1645</v>
      </c>
      <c r="K50083">
        <v>1</v>
      </c>
      <c r="L50083" s="1">
        <v>41340</v>
      </c>
      <c r="M50083" s="1">
        <v>41482</v>
      </c>
      <c r="N50083" s="1">
        <v>41482</v>
      </c>
      <c r="O50083"/>
      <c r="P50083"/>
      <c r="Q50083"/>
      <c r="R50083"/>
    </row>
    <row r="50084" spans="1:18" hidden="1" x14ac:dyDescent="0.2">
      <c r="A50084" t="s">
        <v>172033</v>
      </c>
      <c r="B50084" t="s">
        <v>172034</v>
      </c>
      <c r="C50084" t="s">
        <v>172035</v>
      </c>
      <c r="D50084" t="s">
        <v>36110</v>
      </c>
      <c r="E50084">
        <v>163755</v>
      </c>
      <c r="F50084" t="s">
        <v>18</v>
      </c>
      <c r="G50084" t="s">
        <v>37</v>
      </c>
      <c r="H50084">
        <v>22</v>
      </c>
      <c r="I50084" t="s">
        <v>38</v>
      </c>
      <c r="J50084" t="s">
        <v>38</v>
      </c>
      <c r="K50084">
        <v>1</v>
      </c>
      <c r="M50084" s="1">
        <v>41579</v>
      </c>
      <c r="N50084" s="1">
        <v>41579</v>
      </c>
      <c r="O50084"/>
      <c r="P50084"/>
      <c r="Q50084"/>
      <c r="R50084"/>
    </row>
    <row r="50085" spans="1:18" hidden="1" x14ac:dyDescent="0.2">
      <c r="A50085" t="s">
        <v>172036</v>
      </c>
      <c r="B50085" t="s">
        <v>172037</v>
      </c>
      <c r="C50085" t="s">
        <v>172038</v>
      </c>
      <c r="D50085" t="s">
        <v>172039</v>
      </c>
      <c r="E50085" t="s">
        <v>43</v>
      </c>
      <c r="F50085" t="s">
        <v>18</v>
      </c>
      <c r="G50085" t="s">
        <v>57</v>
      </c>
      <c r="H50085" t="s">
        <v>1644</v>
      </c>
      <c r="I50085" t="s">
        <v>123302</v>
      </c>
      <c r="J50085" t="s">
        <v>123302</v>
      </c>
      <c r="K50085">
        <v>4</v>
      </c>
      <c r="M50085" s="1">
        <v>40277</v>
      </c>
      <c r="N50085" s="1">
        <v>40954</v>
      </c>
      <c r="O50085"/>
      <c r="P50085"/>
      <c r="Q50085"/>
      <c r="R50085"/>
    </row>
    <row r="50086" spans="1:18" hidden="1" x14ac:dyDescent="0.2">
      <c r="A50086" t="s">
        <v>172040</v>
      </c>
      <c r="B50086" t="s">
        <v>172041</v>
      </c>
      <c r="C50086" t="s">
        <v>172042</v>
      </c>
      <c r="D50086" t="s">
        <v>172043</v>
      </c>
      <c r="E50086">
        <v>681759114</v>
      </c>
      <c r="F50086" t="s">
        <v>689</v>
      </c>
      <c r="G50086" t="s">
        <v>25</v>
      </c>
      <c r="H50086" t="s">
        <v>64</v>
      </c>
      <c r="I50086" t="s">
        <v>65</v>
      </c>
      <c r="J50086" t="s">
        <v>3473</v>
      </c>
      <c r="K50086">
        <v>1</v>
      </c>
      <c r="L50086" s="1">
        <v>28856</v>
      </c>
      <c r="M50086" s="1">
        <v>40905</v>
      </c>
      <c r="N50086" s="1">
        <v>40905</v>
      </c>
      <c r="O50086"/>
      <c r="P50086"/>
      <c r="Q50086"/>
      <c r="R50086"/>
    </row>
    <row r="50087" spans="1:18" x14ac:dyDescent="0.2">
      <c r="A50087" t="s">
        <v>172044</v>
      </c>
      <c r="B50087" t="s">
        <v>172045</v>
      </c>
      <c r="C50087" t="s">
        <v>172046</v>
      </c>
      <c r="D50087" t="s">
        <v>172047</v>
      </c>
      <c r="E50087">
        <v>450000</v>
      </c>
      <c r="F50087" t="s">
        <v>18</v>
      </c>
      <c r="G50087" t="s">
        <v>25</v>
      </c>
      <c r="H50087" t="s">
        <v>64</v>
      </c>
      <c r="I50087" t="s">
        <v>65</v>
      </c>
      <c r="J50087" t="s">
        <v>71</v>
      </c>
      <c r="K50087">
        <v>1</v>
      </c>
      <c r="L50087" s="1">
        <v>41275</v>
      </c>
      <c r="M50087" s="1">
        <v>41699</v>
      </c>
      <c r="N50087" s="1">
        <v>41699</v>
      </c>
    </row>
    <row r="50088" spans="1:18" hidden="1" x14ac:dyDescent="0.2">
      <c r="A50088" t="s">
        <v>172048</v>
      </c>
      <c r="B50088" t="s">
        <v>172049</v>
      </c>
      <c r="C50088" t="s">
        <v>172050</v>
      </c>
      <c r="D50088" t="s">
        <v>56</v>
      </c>
      <c r="E50088">
        <v>31746594</v>
      </c>
      <c r="F50088" t="s">
        <v>113</v>
      </c>
      <c r="G50088" t="s">
        <v>25</v>
      </c>
      <c r="H50088" t="s">
        <v>158</v>
      </c>
      <c r="I50088" t="s">
        <v>244</v>
      </c>
      <c r="J50088" t="s">
        <v>15864</v>
      </c>
      <c r="K50088">
        <v>4</v>
      </c>
      <c r="L50088" s="1">
        <v>36526</v>
      </c>
      <c r="M50088" s="1">
        <v>39881</v>
      </c>
      <c r="N50088" s="1">
        <v>41365</v>
      </c>
      <c r="O50088"/>
      <c r="P50088"/>
      <c r="Q50088"/>
      <c r="R50088"/>
    </row>
    <row r="50089" spans="1:18" hidden="1" x14ac:dyDescent="0.2">
      <c r="A50089" t="s">
        <v>172051</v>
      </c>
      <c r="B50089" t="s">
        <v>172052</v>
      </c>
      <c r="C50089" t="s">
        <v>172053</v>
      </c>
      <c r="D50089" t="s">
        <v>172054</v>
      </c>
      <c r="E50089" t="s">
        <v>43</v>
      </c>
      <c r="F50089" t="s">
        <v>18</v>
      </c>
      <c r="G50089" t="s">
        <v>4428</v>
      </c>
      <c r="H50089">
        <v>5</v>
      </c>
      <c r="I50089" t="s">
        <v>100001</v>
      </c>
      <c r="J50089" t="s">
        <v>172055</v>
      </c>
      <c r="K50089">
        <v>1</v>
      </c>
      <c r="L50089" s="1">
        <v>32143</v>
      </c>
      <c r="M50089" s="1">
        <v>42191</v>
      </c>
      <c r="N50089" s="1">
        <v>42191</v>
      </c>
      <c r="O50089"/>
      <c r="P50089"/>
      <c r="Q50089"/>
      <c r="R50089"/>
    </row>
    <row r="50090" spans="1:18" x14ac:dyDescent="0.2">
      <c r="A50090" t="s">
        <v>172056</v>
      </c>
      <c r="B50090" t="s">
        <v>172057</v>
      </c>
      <c r="C50090" t="s">
        <v>172058</v>
      </c>
      <c r="D50090" t="s">
        <v>357</v>
      </c>
      <c r="E50090">
        <v>833333</v>
      </c>
      <c r="F50090" t="s">
        <v>18</v>
      </c>
      <c r="G50090" t="s">
        <v>25</v>
      </c>
      <c r="H50090" t="s">
        <v>121</v>
      </c>
      <c r="I50090" t="s">
        <v>946</v>
      </c>
      <c r="J50090" t="s">
        <v>53528</v>
      </c>
      <c r="K50090">
        <v>1</v>
      </c>
      <c r="L50090" s="1">
        <v>37257</v>
      </c>
      <c r="M50090" s="1">
        <v>39974</v>
      </c>
      <c r="N50090" s="1">
        <v>39974</v>
      </c>
    </row>
    <row r="50091" spans="1:18" x14ac:dyDescent="0.2">
      <c r="A50091" t="s">
        <v>172059</v>
      </c>
      <c r="B50091" t="s">
        <v>172060</v>
      </c>
      <c r="C50091" t="s">
        <v>172061</v>
      </c>
      <c r="D50091" t="s">
        <v>741</v>
      </c>
      <c r="E50091">
        <v>2000000</v>
      </c>
      <c r="F50091" t="s">
        <v>18</v>
      </c>
      <c r="G50091" t="s">
        <v>25</v>
      </c>
      <c r="H50091" t="s">
        <v>82</v>
      </c>
      <c r="I50091" t="s">
        <v>1764</v>
      </c>
      <c r="J50091" t="s">
        <v>1764</v>
      </c>
      <c r="K50091">
        <v>1</v>
      </c>
      <c r="L50091" s="1">
        <v>40179</v>
      </c>
      <c r="M50091" s="1">
        <v>41820</v>
      </c>
      <c r="N50091" s="1">
        <v>41820</v>
      </c>
    </row>
    <row r="50092" spans="1:18" x14ac:dyDescent="0.2">
      <c r="A50092" t="s">
        <v>172062</v>
      </c>
      <c r="B50092" t="s">
        <v>172063</v>
      </c>
      <c r="C50092" t="s">
        <v>172064</v>
      </c>
      <c r="D50092" t="s">
        <v>42</v>
      </c>
      <c r="E50092">
        <v>4000000</v>
      </c>
      <c r="F50092" t="s">
        <v>18</v>
      </c>
      <c r="G50092" t="s">
        <v>25</v>
      </c>
      <c r="H50092" t="s">
        <v>64</v>
      </c>
      <c r="I50092" t="s">
        <v>65</v>
      </c>
      <c r="J50092" t="s">
        <v>71</v>
      </c>
      <c r="K50092">
        <v>1</v>
      </c>
      <c r="L50092" s="1">
        <v>40179</v>
      </c>
      <c r="M50092" s="1">
        <v>41814</v>
      </c>
      <c r="N50092" s="1">
        <v>41814</v>
      </c>
    </row>
    <row r="50093" spans="1:18" x14ac:dyDescent="0.2">
      <c r="A50093" t="s">
        <v>172065</v>
      </c>
      <c r="B50093" t="s">
        <v>172066</v>
      </c>
      <c r="C50093" t="s">
        <v>172067</v>
      </c>
      <c r="D50093" t="s">
        <v>172068</v>
      </c>
      <c r="E50093">
        <v>535000</v>
      </c>
      <c r="F50093" t="s">
        <v>18</v>
      </c>
      <c r="G50093" t="s">
        <v>25</v>
      </c>
      <c r="H50093" t="s">
        <v>106</v>
      </c>
      <c r="I50093" t="s">
        <v>107</v>
      </c>
      <c r="J50093" t="s">
        <v>108</v>
      </c>
      <c r="K50093">
        <v>2</v>
      </c>
      <c r="L50093" s="1">
        <v>41244</v>
      </c>
      <c r="M50093" s="1">
        <v>41685</v>
      </c>
      <c r="N50093" s="1">
        <v>41835</v>
      </c>
    </row>
    <row r="50094" spans="1:18" x14ac:dyDescent="0.2">
      <c r="A50094" t="s">
        <v>172069</v>
      </c>
      <c r="B50094" t="s">
        <v>172070</v>
      </c>
      <c r="D50094" t="s">
        <v>1503</v>
      </c>
      <c r="E50094">
        <v>25000000</v>
      </c>
      <c r="F50094" t="s">
        <v>18</v>
      </c>
      <c r="G50094" t="s">
        <v>128</v>
      </c>
      <c r="H50094" t="s">
        <v>5601</v>
      </c>
      <c r="I50094" t="s">
        <v>68917</v>
      </c>
      <c r="J50094" t="s">
        <v>68917</v>
      </c>
      <c r="K50094">
        <v>2</v>
      </c>
      <c r="L50094" s="1">
        <v>35065</v>
      </c>
      <c r="M50094" s="1">
        <v>37176</v>
      </c>
      <c r="N50094" s="1">
        <v>38468</v>
      </c>
    </row>
    <row r="50095" spans="1:18" hidden="1" x14ac:dyDescent="0.2">
      <c r="A50095" t="s">
        <v>172071</v>
      </c>
      <c r="B50095" t="s">
        <v>172072</v>
      </c>
      <c r="C50095" t="s">
        <v>172073</v>
      </c>
      <c r="D50095" t="s">
        <v>1289</v>
      </c>
      <c r="E50095" t="s">
        <v>43</v>
      </c>
      <c r="F50095" t="s">
        <v>18</v>
      </c>
      <c r="G50095" t="s">
        <v>25</v>
      </c>
      <c r="H50095" t="s">
        <v>208</v>
      </c>
      <c r="I50095" t="s">
        <v>843</v>
      </c>
      <c r="J50095" t="s">
        <v>16557</v>
      </c>
      <c r="K50095">
        <v>1</v>
      </c>
      <c r="M50095" s="1">
        <v>38532</v>
      </c>
      <c r="N50095" s="1">
        <v>38532</v>
      </c>
      <c r="O50095"/>
      <c r="P50095"/>
      <c r="Q50095"/>
      <c r="R50095"/>
    </row>
    <row r="50096" spans="1:18" hidden="1" x14ac:dyDescent="0.2">
      <c r="A50096" t="s">
        <v>172074</v>
      </c>
      <c r="B50096" t="s">
        <v>172075</v>
      </c>
      <c r="C50096" t="s">
        <v>172076</v>
      </c>
      <c r="D50096" t="s">
        <v>172077</v>
      </c>
      <c r="E50096" t="s">
        <v>43</v>
      </c>
      <c r="F50096" t="s">
        <v>18</v>
      </c>
      <c r="G50096" t="s">
        <v>128</v>
      </c>
      <c r="H50096" t="s">
        <v>1484</v>
      </c>
      <c r="I50096" t="s">
        <v>130</v>
      </c>
      <c r="J50096" t="s">
        <v>172078</v>
      </c>
      <c r="K50096">
        <v>1</v>
      </c>
      <c r="L50096" s="1">
        <v>36161</v>
      </c>
      <c r="M50096" s="1">
        <v>39295</v>
      </c>
      <c r="N50096" s="1">
        <v>39295</v>
      </c>
      <c r="O50096"/>
      <c r="P50096"/>
      <c r="Q50096"/>
      <c r="R50096"/>
    </row>
    <row r="50097" spans="1:18" x14ac:dyDescent="0.2">
      <c r="A50097" t="s">
        <v>172079</v>
      </c>
      <c r="B50097" t="s">
        <v>172080</v>
      </c>
      <c r="C50097" t="s">
        <v>172081</v>
      </c>
      <c r="D50097" t="s">
        <v>172082</v>
      </c>
      <c r="E50097">
        <v>20000</v>
      </c>
      <c r="F50097" t="s">
        <v>18</v>
      </c>
      <c r="G50097" t="s">
        <v>25</v>
      </c>
      <c r="H50097" t="s">
        <v>106</v>
      </c>
      <c r="I50097" t="s">
        <v>107</v>
      </c>
      <c r="J50097" t="s">
        <v>108</v>
      </c>
      <c r="K50097">
        <v>1</v>
      </c>
      <c r="L50097" s="1">
        <v>41109</v>
      </c>
      <c r="M50097" s="1">
        <v>41122</v>
      </c>
      <c r="N50097" s="1">
        <v>41122</v>
      </c>
    </row>
    <row r="50098" spans="1:18" hidden="1" x14ac:dyDescent="0.2">
      <c r="A50098" t="s">
        <v>172083</v>
      </c>
      <c r="B50098" t="s">
        <v>172084</v>
      </c>
      <c r="C50098" t="s">
        <v>172085</v>
      </c>
      <c r="D50098" t="s">
        <v>1401</v>
      </c>
      <c r="E50098">
        <v>35000000</v>
      </c>
      <c r="F50098" t="s">
        <v>113</v>
      </c>
      <c r="G50098" t="s">
        <v>25</v>
      </c>
      <c r="H50098" t="s">
        <v>64</v>
      </c>
      <c r="I50098" t="s">
        <v>65</v>
      </c>
      <c r="J50098" t="s">
        <v>1103</v>
      </c>
      <c r="K50098">
        <v>2</v>
      </c>
      <c r="M50098" s="1">
        <v>40018</v>
      </c>
      <c r="N50098" s="1">
        <v>40701</v>
      </c>
      <c r="O50098"/>
      <c r="P50098"/>
      <c r="Q50098"/>
      <c r="R50098"/>
    </row>
    <row r="50099" spans="1:18" hidden="1" x14ac:dyDescent="0.2">
      <c r="A50099" t="s">
        <v>172086</v>
      </c>
      <c r="B50099" t="s">
        <v>172087</v>
      </c>
      <c r="C50099" t="s">
        <v>172088</v>
      </c>
      <c r="D50099" t="s">
        <v>74855</v>
      </c>
      <c r="E50099">
        <v>51000000</v>
      </c>
      <c r="F50099" t="s">
        <v>113</v>
      </c>
      <c r="G50099" t="s">
        <v>25</v>
      </c>
      <c r="H50099" t="s">
        <v>106</v>
      </c>
      <c r="I50099" t="s">
        <v>107</v>
      </c>
      <c r="J50099" t="s">
        <v>108</v>
      </c>
      <c r="K50099">
        <v>3</v>
      </c>
      <c r="M50099" s="1">
        <v>36875</v>
      </c>
      <c r="N50099" s="1">
        <v>40908</v>
      </c>
      <c r="O50099"/>
      <c r="P50099"/>
      <c r="Q50099"/>
      <c r="R50099"/>
    </row>
    <row r="50100" spans="1:18" hidden="1" x14ac:dyDescent="0.2">
      <c r="A50100" t="s">
        <v>172089</v>
      </c>
      <c r="B50100" t="s">
        <v>172090</v>
      </c>
      <c r="C50100" t="s">
        <v>172091</v>
      </c>
      <c r="E50100" t="s">
        <v>43</v>
      </c>
      <c r="F50100" t="s">
        <v>18</v>
      </c>
      <c r="K50100">
        <v>1</v>
      </c>
      <c r="M50100" s="1">
        <v>40575</v>
      </c>
      <c r="N50100" s="1">
        <v>40575</v>
      </c>
      <c r="O50100"/>
      <c r="P50100"/>
      <c r="Q50100"/>
      <c r="R50100"/>
    </row>
    <row r="50101" spans="1:18" x14ac:dyDescent="0.2">
      <c r="A50101" t="s">
        <v>172092</v>
      </c>
      <c r="B50101" t="s">
        <v>172093</v>
      </c>
      <c r="C50101" t="s">
        <v>172094</v>
      </c>
      <c r="D50101" t="s">
        <v>1247</v>
      </c>
      <c r="E50101">
        <v>5500000</v>
      </c>
      <c r="F50101" t="s">
        <v>18</v>
      </c>
      <c r="G50101" t="s">
        <v>25</v>
      </c>
      <c r="H50101" t="s">
        <v>6144</v>
      </c>
      <c r="I50101" t="s">
        <v>6452</v>
      </c>
      <c r="J50101" t="s">
        <v>17868</v>
      </c>
      <c r="K50101">
        <v>3</v>
      </c>
      <c r="L50101" s="1">
        <v>40544</v>
      </c>
      <c r="M50101" s="1">
        <v>41429</v>
      </c>
      <c r="N50101" s="1">
        <v>42340</v>
      </c>
    </row>
    <row r="50102" spans="1:18" hidden="1" x14ac:dyDescent="0.2">
      <c r="A50102" t="s">
        <v>172095</v>
      </c>
      <c r="B50102" t="s">
        <v>172096</v>
      </c>
      <c r="C50102" t="s">
        <v>172097</v>
      </c>
      <c r="D50102" t="s">
        <v>172098</v>
      </c>
      <c r="E50102">
        <v>543889</v>
      </c>
      <c r="F50102" t="s">
        <v>18</v>
      </c>
      <c r="G50102" t="s">
        <v>25</v>
      </c>
      <c r="H50102" t="s">
        <v>64</v>
      </c>
      <c r="I50102" t="s">
        <v>65</v>
      </c>
      <c r="J50102" t="s">
        <v>71</v>
      </c>
      <c r="K50102">
        <v>2</v>
      </c>
      <c r="L50102" s="1">
        <v>41640</v>
      </c>
      <c r="M50102" s="1">
        <v>41974</v>
      </c>
      <c r="N50102" s="1">
        <v>42005</v>
      </c>
      <c r="O50102"/>
      <c r="P50102"/>
      <c r="Q50102"/>
      <c r="R50102"/>
    </row>
    <row r="50103" spans="1:18" hidden="1" x14ac:dyDescent="0.2">
      <c r="A50103" t="s">
        <v>172099</v>
      </c>
      <c r="B50103" t="s">
        <v>172100</v>
      </c>
      <c r="D50103" t="s">
        <v>1531</v>
      </c>
      <c r="E50103" t="s">
        <v>43</v>
      </c>
      <c r="F50103" t="s">
        <v>18</v>
      </c>
      <c r="G50103" t="s">
        <v>25</v>
      </c>
      <c r="H50103" t="s">
        <v>1396</v>
      </c>
      <c r="I50103" t="s">
        <v>3865</v>
      </c>
      <c r="J50103" t="s">
        <v>15997</v>
      </c>
      <c r="K50103">
        <v>1</v>
      </c>
      <c r="L50103" s="1">
        <v>40210</v>
      </c>
      <c r="M50103" s="1">
        <v>41955</v>
      </c>
      <c r="N50103" s="1">
        <v>41955</v>
      </c>
      <c r="O50103"/>
      <c r="P50103"/>
      <c r="Q50103"/>
      <c r="R50103"/>
    </row>
    <row r="50104" spans="1:18" hidden="1" x14ac:dyDescent="0.2">
      <c r="A50104" t="s">
        <v>172101</v>
      </c>
      <c r="B50104" t="s">
        <v>172102</v>
      </c>
      <c r="C50104" t="s">
        <v>172103</v>
      </c>
      <c r="D50104" t="s">
        <v>117</v>
      </c>
      <c r="E50104">
        <v>3430000</v>
      </c>
      <c r="F50104" t="s">
        <v>18</v>
      </c>
      <c r="G50104" t="s">
        <v>25</v>
      </c>
      <c r="H50104" t="s">
        <v>808</v>
      </c>
      <c r="I50104" t="s">
        <v>809</v>
      </c>
      <c r="J50104" t="s">
        <v>810</v>
      </c>
      <c r="K50104">
        <v>2</v>
      </c>
      <c r="L50104" s="1">
        <v>41213</v>
      </c>
      <c r="M50104" s="1">
        <v>41414</v>
      </c>
      <c r="N50104" s="1">
        <v>41591</v>
      </c>
      <c r="O50104"/>
      <c r="P50104"/>
      <c r="Q50104"/>
      <c r="R50104"/>
    </row>
    <row r="50105" spans="1:18" x14ac:dyDescent="0.2">
      <c r="A50105" t="s">
        <v>172104</v>
      </c>
      <c r="B50105" t="s">
        <v>172105</v>
      </c>
      <c r="C50105" t="s">
        <v>172106</v>
      </c>
      <c r="D50105" t="s">
        <v>172107</v>
      </c>
      <c r="E50105">
        <v>6450000</v>
      </c>
      <c r="F50105" t="s">
        <v>18</v>
      </c>
      <c r="G50105" t="s">
        <v>25</v>
      </c>
      <c r="H50105" t="s">
        <v>106</v>
      </c>
      <c r="I50105" t="s">
        <v>107</v>
      </c>
      <c r="J50105" t="s">
        <v>108</v>
      </c>
      <c r="K50105">
        <v>4</v>
      </c>
      <c r="L50105" s="1">
        <v>40739</v>
      </c>
      <c r="M50105" s="1">
        <v>41064</v>
      </c>
      <c r="N50105" s="1">
        <v>42342</v>
      </c>
    </row>
    <row r="50106" spans="1:18" x14ac:dyDescent="0.2">
      <c r="A50106" t="s">
        <v>172108</v>
      </c>
      <c r="B50106" t="s">
        <v>172109</v>
      </c>
      <c r="C50106" t="s">
        <v>172110</v>
      </c>
      <c r="D50106" t="s">
        <v>1247</v>
      </c>
      <c r="E50106">
        <v>1100000</v>
      </c>
      <c r="F50106" t="s">
        <v>18</v>
      </c>
      <c r="G50106" t="s">
        <v>57</v>
      </c>
      <c r="H50106" t="s">
        <v>202</v>
      </c>
      <c r="I50106" t="s">
        <v>203</v>
      </c>
      <c r="J50106" t="s">
        <v>203</v>
      </c>
      <c r="K50106">
        <v>1</v>
      </c>
      <c r="L50106" s="1">
        <v>40909</v>
      </c>
      <c r="M50106" s="1">
        <v>42320</v>
      </c>
      <c r="N50106" s="1">
        <v>42320</v>
      </c>
    </row>
    <row r="50107" spans="1:18" x14ac:dyDescent="0.2">
      <c r="A50107" t="s">
        <v>172111</v>
      </c>
      <c r="B50107" t="s">
        <v>172112</v>
      </c>
      <c r="C50107" t="s">
        <v>172113</v>
      </c>
      <c r="D50107" t="s">
        <v>172114</v>
      </c>
      <c r="E50107">
        <v>1750000</v>
      </c>
      <c r="F50107" t="s">
        <v>113</v>
      </c>
      <c r="G50107" t="s">
        <v>25</v>
      </c>
      <c r="H50107" t="s">
        <v>106</v>
      </c>
      <c r="I50107" t="s">
        <v>107</v>
      </c>
      <c r="J50107" t="s">
        <v>108</v>
      </c>
      <c r="K50107">
        <v>2</v>
      </c>
      <c r="L50107" s="1">
        <v>39995</v>
      </c>
      <c r="M50107" s="1">
        <v>40026</v>
      </c>
      <c r="N50107" s="1">
        <v>40585</v>
      </c>
    </row>
    <row r="50108" spans="1:18" x14ac:dyDescent="0.2">
      <c r="A50108" t="s">
        <v>172115</v>
      </c>
      <c r="B50108" t="s">
        <v>172116</v>
      </c>
      <c r="C50108" t="s">
        <v>172117</v>
      </c>
      <c r="D50108" t="s">
        <v>1401</v>
      </c>
      <c r="E50108">
        <v>20000000</v>
      </c>
      <c r="F50108" t="s">
        <v>18</v>
      </c>
      <c r="G50108" t="s">
        <v>25</v>
      </c>
      <c r="H50108" t="s">
        <v>142</v>
      </c>
      <c r="I50108" t="s">
        <v>143</v>
      </c>
      <c r="J50108" t="s">
        <v>143</v>
      </c>
      <c r="K50108">
        <v>1</v>
      </c>
      <c r="L50108" s="1">
        <v>38353</v>
      </c>
      <c r="M50108" s="1">
        <v>39201</v>
      </c>
      <c r="N50108" s="1">
        <v>39201</v>
      </c>
    </row>
    <row r="50109" spans="1:18" hidden="1" x14ac:dyDescent="0.2">
      <c r="A50109" t="s">
        <v>172118</v>
      </c>
      <c r="B50109" t="s">
        <v>172119</v>
      </c>
      <c r="D50109" t="s">
        <v>42</v>
      </c>
      <c r="E50109" t="s">
        <v>43</v>
      </c>
      <c r="F50109" t="s">
        <v>18</v>
      </c>
      <c r="G50109" t="s">
        <v>57</v>
      </c>
      <c r="H50109" t="s">
        <v>202</v>
      </c>
      <c r="I50109" t="s">
        <v>203</v>
      </c>
      <c r="J50109" t="s">
        <v>203</v>
      </c>
      <c r="K50109">
        <v>1</v>
      </c>
      <c r="L50109" s="1">
        <v>40299</v>
      </c>
      <c r="M50109" s="1">
        <v>41909</v>
      </c>
      <c r="N50109" s="1">
        <v>41909</v>
      </c>
      <c r="O50109"/>
      <c r="P50109"/>
      <c r="Q50109"/>
      <c r="R50109"/>
    </row>
    <row r="50110" spans="1:18" x14ac:dyDescent="0.2">
      <c r="A50110" t="s">
        <v>172120</v>
      </c>
      <c r="B50110" t="s">
        <v>172121</v>
      </c>
      <c r="C50110" t="s">
        <v>172122</v>
      </c>
      <c r="D50110" t="s">
        <v>9368</v>
      </c>
      <c r="E50110">
        <v>20000</v>
      </c>
      <c r="F50110" t="s">
        <v>18</v>
      </c>
      <c r="G50110" t="s">
        <v>25</v>
      </c>
      <c r="H50110" t="s">
        <v>5815</v>
      </c>
      <c r="I50110" t="s">
        <v>5816</v>
      </c>
      <c r="J50110" t="s">
        <v>5817</v>
      </c>
      <c r="K50110">
        <v>1</v>
      </c>
      <c r="L50110" s="1">
        <v>41640</v>
      </c>
      <c r="M50110" s="1">
        <v>42125</v>
      </c>
      <c r="N50110" s="1">
        <v>42125</v>
      </c>
    </row>
    <row r="50111" spans="1:18" x14ac:dyDescent="0.2">
      <c r="A50111" t="s">
        <v>172123</v>
      </c>
      <c r="B50111" t="s">
        <v>172124</v>
      </c>
      <c r="C50111" t="s">
        <v>172125</v>
      </c>
      <c r="D50111" t="s">
        <v>1401</v>
      </c>
      <c r="E50111">
        <v>6500000</v>
      </c>
      <c r="F50111" t="s">
        <v>18</v>
      </c>
      <c r="G50111" t="s">
        <v>165</v>
      </c>
      <c r="H50111" t="s">
        <v>166</v>
      </c>
      <c r="I50111" t="s">
        <v>1229</v>
      </c>
      <c r="J50111" t="s">
        <v>28485</v>
      </c>
      <c r="K50111">
        <v>1</v>
      </c>
      <c r="L50111" s="1">
        <v>37257</v>
      </c>
      <c r="M50111" s="1">
        <v>39392</v>
      </c>
      <c r="N50111" s="1">
        <v>39392</v>
      </c>
    </row>
    <row r="50112" spans="1:18" hidden="1" x14ac:dyDescent="0.2">
      <c r="A50112" t="s">
        <v>172126</v>
      </c>
      <c r="B50112" t="s">
        <v>172127</v>
      </c>
      <c r="C50112" t="s">
        <v>172128</v>
      </c>
      <c r="D50112" t="s">
        <v>172129</v>
      </c>
      <c r="E50112" t="s">
        <v>43</v>
      </c>
      <c r="F50112" t="s">
        <v>18</v>
      </c>
      <c r="G50112" t="s">
        <v>165</v>
      </c>
      <c r="H50112" t="s">
        <v>166</v>
      </c>
      <c r="I50112" t="s">
        <v>1229</v>
      </c>
      <c r="J50112" t="s">
        <v>172130</v>
      </c>
      <c r="K50112">
        <v>1</v>
      </c>
      <c r="L50112" s="1">
        <v>39448</v>
      </c>
      <c r="M50112" s="1">
        <v>42181</v>
      </c>
      <c r="N50112" s="1">
        <v>42181</v>
      </c>
      <c r="O50112"/>
      <c r="P50112"/>
      <c r="Q50112"/>
      <c r="R50112"/>
    </row>
    <row r="50113" spans="1:18" hidden="1" x14ac:dyDescent="0.2">
      <c r="A50113" t="s">
        <v>172131</v>
      </c>
      <c r="B50113" t="s">
        <v>172132</v>
      </c>
      <c r="E50113" t="s">
        <v>43</v>
      </c>
      <c r="F50113" t="s">
        <v>207</v>
      </c>
      <c r="K50113">
        <v>1</v>
      </c>
      <c r="M50113" s="1">
        <v>42262</v>
      </c>
      <c r="N50113" s="1">
        <v>42262</v>
      </c>
      <c r="O50113"/>
      <c r="P50113"/>
      <c r="Q50113"/>
      <c r="R50113"/>
    </row>
    <row r="50114" spans="1:18" hidden="1" x14ac:dyDescent="0.2">
      <c r="A50114" t="s">
        <v>172133</v>
      </c>
      <c r="B50114" t="s">
        <v>172134</v>
      </c>
      <c r="C50114" t="s">
        <v>172135</v>
      </c>
      <c r="D50114" t="s">
        <v>134</v>
      </c>
      <c r="E50114">
        <v>9430480</v>
      </c>
      <c r="F50114" t="s">
        <v>18</v>
      </c>
      <c r="G50114" t="s">
        <v>25</v>
      </c>
      <c r="H50114" t="s">
        <v>64</v>
      </c>
      <c r="I50114" t="s">
        <v>2539</v>
      </c>
      <c r="J50114" t="s">
        <v>20756</v>
      </c>
      <c r="K50114">
        <v>2</v>
      </c>
      <c r="L50114" s="1">
        <v>38718</v>
      </c>
      <c r="M50114" s="1">
        <v>41097</v>
      </c>
      <c r="N50114" s="1">
        <v>41425</v>
      </c>
      <c r="O50114"/>
      <c r="P50114"/>
      <c r="Q50114"/>
      <c r="R50114"/>
    </row>
    <row r="50115" spans="1:18" hidden="1" x14ac:dyDescent="0.2">
      <c r="A50115" t="s">
        <v>172136</v>
      </c>
      <c r="B50115" t="s">
        <v>172137</v>
      </c>
      <c r="C50115" t="s">
        <v>172138</v>
      </c>
      <c r="D50115" t="s">
        <v>134</v>
      </c>
      <c r="E50115" t="s">
        <v>43</v>
      </c>
      <c r="F50115" t="s">
        <v>18</v>
      </c>
      <c r="G50115" t="s">
        <v>37</v>
      </c>
      <c r="H50115">
        <v>23</v>
      </c>
      <c r="I50115" t="s">
        <v>182</v>
      </c>
      <c r="J50115" t="s">
        <v>182</v>
      </c>
      <c r="K50115">
        <v>1</v>
      </c>
      <c r="L50115" s="1">
        <v>38261</v>
      </c>
      <c r="M50115" s="1">
        <v>38473</v>
      </c>
      <c r="N50115" s="1">
        <v>38473</v>
      </c>
      <c r="O50115"/>
      <c r="P50115"/>
      <c r="Q50115"/>
      <c r="R50115"/>
    </row>
    <row r="50116" spans="1:18" hidden="1" x14ac:dyDescent="0.2">
      <c r="A50116" t="s">
        <v>172139</v>
      </c>
      <c r="B50116" t="s">
        <v>172140</v>
      </c>
      <c r="C50116" t="s">
        <v>172141</v>
      </c>
      <c r="D50116" t="s">
        <v>134</v>
      </c>
      <c r="E50116" t="s">
        <v>43</v>
      </c>
      <c r="F50116" t="s">
        <v>207</v>
      </c>
      <c r="G50116" t="s">
        <v>458</v>
      </c>
      <c r="K50116">
        <v>2</v>
      </c>
      <c r="L50116" s="1">
        <v>37987</v>
      </c>
      <c r="M50116" s="1">
        <v>38200</v>
      </c>
      <c r="N50116" s="1">
        <v>41331</v>
      </c>
      <c r="O50116"/>
      <c r="P50116"/>
      <c r="Q50116"/>
      <c r="R50116"/>
    </row>
    <row r="50117" spans="1:18" hidden="1" x14ac:dyDescent="0.2">
      <c r="A50117" t="s">
        <v>172142</v>
      </c>
      <c r="B50117" t="s">
        <v>172143</v>
      </c>
      <c r="C50117" t="s">
        <v>172144</v>
      </c>
      <c r="D50117" t="s">
        <v>172145</v>
      </c>
      <c r="E50117">
        <v>3500000</v>
      </c>
      <c r="F50117" t="s">
        <v>113</v>
      </c>
      <c r="G50117" t="s">
        <v>128</v>
      </c>
      <c r="H50117" t="s">
        <v>129</v>
      </c>
      <c r="I50117" t="s">
        <v>130</v>
      </c>
      <c r="J50117" t="s">
        <v>130</v>
      </c>
      <c r="K50117">
        <v>1</v>
      </c>
      <c r="M50117" s="1">
        <v>36340</v>
      </c>
      <c r="N50117" s="1">
        <v>36340</v>
      </c>
      <c r="O50117"/>
      <c r="P50117"/>
      <c r="Q50117"/>
      <c r="R50117"/>
    </row>
    <row r="50118" spans="1:18" hidden="1" x14ac:dyDescent="0.2">
      <c r="A50118" t="s">
        <v>172146</v>
      </c>
      <c r="B50118" t="s">
        <v>172147</v>
      </c>
      <c r="C50118" t="s">
        <v>172148</v>
      </c>
      <c r="D50118" t="s">
        <v>2479</v>
      </c>
      <c r="E50118">
        <v>14500000</v>
      </c>
      <c r="F50118" t="s">
        <v>113</v>
      </c>
      <c r="G50118" t="s">
        <v>25</v>
      </c>
      <c r="H50118" t="s">
        <v>158</v>
      </c>
      <c r="I50118" t="s">
        <v>244</v>
      </c>
      <c r="J50118" t="s">
        <v>2153</v>
      </c>
      <c r="K50118">
        <v>2</v>
      </c>
      <c r="M50118" s="1">
        <v>39658</v>
      </c>
      <c r="N50118" s="1">
        <v>40281</v>
      </c>
      <c r="O50118"/>
      <c r="P50118"/>
      <c r="Q50118"/>
      <c r="R50118"/>
    </row>
    <row r="50119" spans="1:18" hidden="1" x14ac:dyDescent="0.2">
      <c r="A50119" t="s">
        <v>172149</v>
      </c>
      <c r="B50119" t="s">
        <v>172150</v>
      </c>
      <c r="C50119" t="s">
        <v>172151</v>
      </c>
      <c r="D50119" t="s">
        <v>172152</v>
      </c>
      <c r="E50119">
        <v>980392</v>
      </c>
      <c r="F50119" t="s">
        <v>18</v>
      </c>
      <c r="G50119" t="s">
        <v>1126</v>
      </c>
      <c r="H50119">
        <v>7</v>
      </c>
      <c r="I50119" t="s">
        <v>1127</v>
      </c>
      <c r="J50119" t="s">
        <v>1127</v>
      </c>
      <c r="K50119">
        <v>1</v>
      </c>
      <c r="L50119" s="1">
        <v>39814</v>
      </c>
      <c r="M50119" s="1">
        <v>40422</v>
      </c>
      <c r="N50119" s="1">
        <v>40422</v>
      </c>
      <c r="O50119"/>
      <c r="P50119"/>
      <c r="Q50119"/>
      <c r="R50119"/>
    </row>
    <row r="50120" spans="1:18" hidden="1" x14ac:dyDescent="0.2">
      <c r="A50120" t="s">
        <v>172153</v>
      </c>
      <c r="B50120" t="s">
        <v>172154</v>
      </c>
      <c r="C50120" t="s">
        <v>172155</v>
      </c>
      <c r="D50120" t="s">
        <v>5281</v>
      </c>
      <c r="E50120">
        <v>769000</v>
      </c>
      <c r="F50120" t="s">
        <v>18</v>
      </c>
      <c r="G50120" t="s">
        <v>492</v>
      </c>
      <c r="H50120">
        <v>12</v>
      </c>
      <c r="I50120" t="s">
        <v>28379</v>
      </c>
      <c r="J50120" t="s">
        <v>28379</v>
      </c>
      <c r="K50120">
        <v>2</v>
      </c>
      <c r="L50120" s="1">
        <v>38498</v>
      </c>
      <c r="M50120" s="1">
        <v>38943</v>
      </c>
      <c r="N50120" s="1">
        <v>39496</v>
      </c>
      <c r="O50120"/>
      <c r="P50120"/>
      <c r="Q50120"/>
      <c r="R50120"/>
    </row>
    <row r="50121" spans="1:18" x14ac:dyDescent="0.2">
      <c r="A50121" t="s">
        <v>172156</v>
      </c>
      <c r="B50121" t="s">
        <v>172157</v>
      </c>
      <c r="C50121" t="s">
        <v>172158</v>
      </c>
      <c r="D50121" t="s">
        <v>26428</v>
      </c>
      <c r="E50121">
        <v>305000</v>
      </c>
      <c r="F50121" t="s">
        <v>207</v>
      </c>
      <c r="G50121" t="s">
        <v>25</v>
      </c>
      <c r="H50121" t="s">
        <v>158</v>
      </c>
      <c r="I50121" t="s">
        <v>244</v>
      </c>
      <c r="J50121" t="s">
        <v>244</v>
      </c>
      <c r="K50121">
        <v>1</v>
      </c>
      <c r="L50121" s="1">
        <v>40544</v>
      </c>
      <c r="M50121" s="1">
        <v>40544</v>
      </c>
      <c r="N50121" s="1">
        <v>40544</v>
      </c>
    </row>
    <row r="50122" spans="1:18" hidden="1" x14ac:dyDescent="0.2">
      <c r="A50122" t="s">
        <v>172159</v>
      </c>
      <c r="B50122" t="s">
        <v>172160</v>
      </c>
      <c r="C50122" t="s">
        <v>172161</v>
      </c>
      <c r="D50122" t="s">
        <v>172162</v>
      </c>
      <c r="E50122">
        <v>4057165</v>
      </c>
      <c r="F50122" t="s">
        <v>18</v>
      </c>
      <c r="G50122" t="s">
        <v>25</v>
      </c>
      <c r="H50122" t="s">
        <v>64</v>
      </c>
      <c r="I50122" t="s">
        <v>65</v>
      </c>
      <c r="J50122" t="s">
        <v>1160</v>
      </c>
      <c r="K50122">
        <v>2</v>
      </c>
      <c r="L50122" s="1">
        <v>37987</v>
      </c>
      <c r="M50122" s="1">
        <v>41096</v>
      </c>
      <c r="N50122" s="1">
        <v>41193</v>
      </c>
      <c r="O50122"/>
      <c r="P50122"/>
      <c r="Q50122"/>
      <c r="R50122"/>
    </row>
    <row r="50123" spans="1:18" hidden="1" x14ac:dyDescent="0.2">
      <c r="A50123" t="s">
        <v>172163</v>
      </c>
      <c r="B50123" t="s">
        <v>172164</v>
      </c>
      <c r="C50123" t="s">
        <v>172165</v>
      </c>
      <c r="D50123" t="s">
        <v>172166</v>
      </c>
      <c r="E50123">
        <v>68213212</v>
      </c>
      <c r="F50123" t="s">
        <v>18</v>
      </c>
      <c r="G50123" t="s">
        <v>25</v>
      </c>
      <c r="H50123" t="s">
        <v>106</v>
      </c>
      <c r="I50123" t="s">
        <v>107</v>
      </c>
      <c r="J50123" t="s">
        <v>108</v>
      </c>
      <c r="K50123">
        <v>4</v>
      </c>
      <c r="L50123" s="1">
        <v>37987</v>
      </c>
      <c r="M50123" s="1">
        <v>41465</v>
      </c>
      <c r="N50123" s="1">
        <v>42152</v>
      </c>
      <c r="O50123"/>
      <c r="P50123"/>
      <c r="Q50123"/>
      <c r="R50123"/>
    </row>
    <row r="50124" spans="1:18" hidden="1" x14ac:dyDescent="0.2">
      <c r="A50124" t="s">
        <v>172167</v>
      </c>
      <c r="B50124" t="s">
        <v>172168</v>
      </c>
      <c r="C50124" t="s">
        <v>172169</v>
      </c>
      <c r="D50124" t="s">
        <v>544</v>
      </c>
      <c r="E50124">
        <v>2000000</v>
      </c>
      <c r="F50124" t="s">
        <v>18</v>
      </c>
      <c r="G50124" t="s">
        <v>25</v>
      </c>
      <c r="H50124" t="s">
        <v>527</v>
      </c>
      <c r="I50124" t="s">
        <v>528</v>
      </c>
      <c r="J50124" t="s">
        <v>529</v>
      </c>
      <c r="K50124">
        <v>1</v>
      </c>
      <c r="M50124" s="1">
        <v>39630</v>
      </c>
      <c r="N50124" s="1">
        <v>39630</v>
      </c>
      <c r="O50124"/>
      <c r="P50124"/>
      <c r="Q50124"/>
      <c r="R50124"/>
    </row>
    <row r="50125" spans="1:18" hidden="1" x14ac:dyDescent="0.2">
      <c r="A50125" t="s">
        <v>172170</v>
      </c>
      <c r="B50125" t="s">
        <v>172171</v>
      </c>
      <c r="C50125" t="s">
        <v>172172</v>
      </c>
      <c r="D50125" t="s">
        <v>70</v>
      </c>
      <c r="E50125" t="s">
        <v>43</v>
      </c>
      <c r="F50125" t="s">
        <v>18</v>
      </c>
      <c r="G50125" t="s">
        <v>25</v>
      </c>
      <c r="H50125" t="s">
        <v>64</v>
      </c>
      <c r="I50125" t="s">
        <v>65</v>
      </c>
      <c r="J50125" t="s">
        <v>66</v>
      </c>
      <c r="K50125">
        <v>1</v>
      </c>
      <c r="M50125" s="1">
        <v>40787</v>
      </c>
      <c r="N50125" s="1">
        <v>40787</v>
      </c>
      <c r="O50125"/>
      <c r="P50125"/>
      <c r="Q50125"/>
      <c r="R50125"/>
    </row>
    <row r="50126" spans="1:18" hidden="1" x14ac:dyDescent="0.2">
      <c r="A50126" t="s">
        <v>172173</v>
      </c>
      <c r="B50126" t="s">
        <v>172174</v>
      </c>
      <c r="C50126" t="s">
        <v>172175</v>
      </c>
      <c r="D50126" t="s">
        <v>149884</v>
      </c>
      <c r="E50126">
        <v>46914300</v>
      </c>
      <c r="F50126" t="s">
        <v>207</v>
      </c>
      <c r="G50126" t="s">
        <v>25</v>
      </c>
      <c r="H50126" t="s">
        <v>64</v>
      </c>
      <c r="I50126" t="s">
        <v>65</v>
      </c>
      <c r="J50126" t="s">
        <v>71</v>
      </c>
      <c r="K50126">
        <v>6</v>
      </c>
      <c r="L50126" s="1">
        <v>38534</v>
      </c>
      <c r="M50126" s="1">
        <v>38534</v>
      </c>
      <c r="N50126" s="1">
        <v>39934</v>
      </c>
      <c r="O50126"/>
      <c r="P50126"/>
      <c r="Q50126"/>
      <c r="R50126"/>
    </row>
    <row r="50127" spans="1:18" hidden="1" x14ac:dyDescent="0.2">
      <c r="A50127" t="s">
        <v>172176</v>
      </c>
      <c r="B50127" t="s">
        <v>172177</v>
      </c>
      <c r="C50127" t="s">
        <v>172178</v>
      </c>
      <c r="D50127" t="s">
        <v>172179</v>
      </c>
      <c r="E50127">
        <v>23885724.32</v>
      </c>
      <c r="F50127" t="s">
        <v>18</v>
      </c>
      <c r="G50127" t="s">
        <v>1062</v>
      </c>
      <c r="H50127">
        <v>16</v>
      </c>
      <c r="I50127" t="s">
        <v>1704</v>
      </c>
      <c r="J50127" t="s">
        <v>1704</v>
      </c>
      <c r="K50127">
        <v>5</v>
      </c>
      <c r="L50127" s="1">
        <v>39083</v>
      </c>
      <c r="M50127" s="1">
        <v>40207</v>
      </c>
      <c r="N50127" s="1">
        <v>42217</v>
      </c>
      <c r="O50127"/>
      <c r="P50127"/>
      <c r="Q50127"/>
      <c r="R50127"/>
    </row>
    <row r="50128" spans="1:18" x14ac:dyDescent="0.2">
      <c r="A50128" t="s">
        <v>172180</v>
      </c>
      <c r="B50128" t="s">
        <v>172181</v>
      </c>
      <c r="C50128" t="s">
        <v>172182</v>
      </c>
      <c r="D50128" t="s">
        <v>172183</v>
      </c>
      <c r="E50128">
        <v>2250000</v>
      </c>
      <c r="F50128" t="s">
        <v>18</v>
      </c>
      <c r="G50128" t="s">
        <v>25</v>
      </c>
      <c r="H50128" t="s">
        <v>64</v>
      </c>
      <c r="I50128" t="s">
        <v>65</v>
      </c>
      <c r="J50128" t="s">
        <v>13284</v>
      </c>
      <c r="K50128">
        <v>2</v>
      </c>
      <c r="L50128" s="1">
        <v>41883</v>
      </c>
      <c r="M50128" s="1">
        <v>40603</v>
      </c>
      <c r="N50128" s="1">
        <v>41091</v>
      </c>
    </row>
    <row r="50129" spans="1:18" hidden="1" x14ac:dyDescent="0.2">
      <c r="A50129" t="s">
        <v>172184</v>
      </c>
      <c r="B50129" t="s">
        <v>172185</v>
      </c>
      <c r="D50129" t="s">
        <v>172186</v>
      </c>
      <c r="E50129">
        <v>20467015</v>
      </c>
      <c r="F50129" t="s">
        <v>18</v>
      </c>
      <c r="K50129">
        <v>1</v>
      </c>
      <c r="M50129" s="1">
        <v>38231</v>
      </c>
      <c r="N50129" s="1">
        <v>38231</v>
      </c>
      <c r="O50129"/>
      <c r="P50129"/>
      <c r="Q50129"/>
      <c r="R50129"/>
    </row>
    <row r="50130" spans="1:18" hidden="1" x14ac:dyDescent="0.2">
      <c r="A50130" t="s">
        <v>172187</v>
      </c>
      <c r="B50130" t="s">
        <v>172188</v>
      </c>
      <c r="C50130" t="s">
        <v>172189</v>
      </c>
      <c r="D50130" t="s">
        <v>172190</v>
      </c>
      <c r="E50130">
        <v>265000</v>
      </c>
      <c r="F50130" t="s">
        <v>207</v>
      </c>
      <c r="G50130" t="s">
        <v>25</v>
      </c>
      <c r="H50130" t="s">
        <v>808</v>
      </c>
      <c r="I50130" t="s">
        <v>809</v>
      </c>
      <c r="J50130" t="s">
        <v>810</v>
      </c>
      <c r="K50130">
        <v>2</v>
      </c>
      <c r="M50130" s="1">
        <v>39295</v>
      </c>
      <c r="N50130" s="1">
        <v>39384</v>
      </c>
      <c r="O50130"/>
      <c r="P50130"/>
      <c r="Q50130"/>
      <c r="R50130"/>
    </row>
    <row r="50131" spans="1:18" x14ac:dyDescent="0.2">
      <c r="A50131" t="s">
        <v>172191</v>
      </c>
      <c r="B50131" t="s">
        <v>172192</v>
      </c>
      <c r="C50131" t="s">
        <v>172193</v>
      </c>
      <c r="D50131" t="s">
        <v>172194</v>
      </c>
      <c r="E50131">
        <v>6000</v>
      </c>
      <c r="F50131" t="s">
        <v>18</v>
      </c>
      <c r="G50131" t="s">
        <v>222</v>
      </c>
      <c r="H50131">
        <v>7</v>
      </c>
      <c r="I50131" t="s">
        <v>293</v>
      </c>
      <c r="J50131" t="s">
        <v>12640</v>
      </c>
      <c r="K50131">
        <v>1</v>
      </c>
      <c r="L50131" s="1">
        <v>40634</v>
      </c>
      <c r="M50131" s="1">
        <v>40634</v>
      </c>
      <c r="N50131" s="1">
        <v>40634</v>
      </c>
    </row>
    <row r="50132" spans="1:18" hidden="1" x14ac:dyDescent="0.2">
      <c r="A50132" t="s">
        <v>172195</v>
      </c>
      <c r="B50132" t="s">
        <v>172196</v>
      </c>
      <c r="C50132" t="s">
        <v>172197</v>
      </c>
      <c r="D50132" t="s">
        <v>172198</v>
      </c>
      <c r="E50132">
        <v>2059769</v>
      </c>
      <c r="F50132" t="s">
        <v>18</v>
      </c>
      <c r="G50132" t="s">
        <v>25</v>
      </c>
      <c r="H50132" t="s">
        <v>106</v>
      </c>
      <c r="I50132" t="s">
        <v>107</v>
      </c>
      <c r="J50132" t="s">
        <v>108</v>
      </c>
      <c r="K50132">
        <v>1</v>
      </c>
      <c r="L50132" s="1">
        <v>41331</v>
      </c>
      <c r="M50132" s="1">
        <v>42072</v>
      </c>
      <c r="N50132" s="1">
        <v>42072</v>
      </c>
      <c r="O50132"/>
      <c r="P50132"/>
      <c r="Q50132"/>
      <c r="R50132"/>
    </row>
    <row r="50133" spans="1:18" hidden="1" x14ac:dyDescent="0.2">
      <c r="A50133" t="s">
        <v>172199</v>
      </c>
      <c r="B50133" t="s">
        <v>172200</v>
      </c>
      <c r="C50133" t="s">
        <v>172201</v>
      </c>
      <c r="D50133" t="s">
        <v>143155</v>
      </c>
      <c r="E50133">
        <v>20000</v>
      </c>
      <c r="F50133" t="s">
        <v>18</v>
      </c>
      <c r="G50133" t="s">
        <v>25</v>
      </c>
      <c r="H50133" t="s">
        <v>208</v>
      </c>
      <c r="I50133" t="s">
        <v>6943</v>
      </c>
      <c r="J50133" t="s">
        <v>6943</v>
      </c>
      <c r="K50133">
        <v>1</v>
      </c>
      <c r="M50133" s="1">
        <v>42005</v>
      </c>
      <c r="N50133" s="1">
        <v>42005</v>
      </c>
      <c r="O50133"/>
      <c r="P50133"/>
      <c r="Q50133"/>
      <c r="R50133"/>
    </row>
    <row r="50134" spans="1:18" hidden="1" x14ac:dyDescent="0.2">
      <c r="A50134" t="s">
        <v>172202</v>
      </c>
      <c r="B50134" t="s">
        <v>172203</v>
      </c>
      <c r="D50134" t="s">
        <v>181</v>
      </c>
      <c r="E50134" t="s">
        <v>43</v>
      </c>
      <c r="F50134" t="s">
        <v>18</v>
      </c>
      <c r="G50134" t="s">
        <v>25</v>
      </c>
      <c r="H50134" t="s">
        <v>99</v>
      </c>
      <c r="I50134" t="s">
        <v>100</v>
      </c>
      <c r="J50134" t="s">
        <v>13190</v>
      </c>
      <c r="K50134">
        <v>1</v>
      </c>
      <c r="L50134" s="1">
        <v>40827</v>
      </c>
      <c r="M50134" s="1">
        <v>40840</v>
      </c>
      <c r="N50134" s="1">
        <v>40840</v>
      </c>
      <c r="O50134"/>
      <c r="P50134"/>
      <c r="Q50134"/>
      <c r="R50134"/>
    </row>
    <row r="50135" spans="1:18" x14ac:dyDescent="0.2">
      <c r="A50135" t="s">
        <v>172204</v>
      </c>
      <c r="B50135" t="s">
        <v>172205</v>
      </c>
      <c r="D50135" t="s">
        <v>2966</v>
      </c>
      <c r="E50135">
        <v>50000</v>
      </c>
      <c r="F50135" t="s">
        <v>18</v>
      </c>
      <c r="G50135" t="s">
        <v>25</v>
      </c>
      <c r="H50135" t="s">
        <v>26</v>
      </c>
      <c r="I50135" t="s">
        <v>15151</v>
      </c>
      <c r="J50135" t="s">
        <v>36728</v>
      </c>
      <c r="K50135">
        <v>1</v>
      </c>
      <c r="L50135" s="1">
        <v>41975</v>
      </c>
      <c r="M50135" s="1">
        <v>41975</v>
      </c>
      <c r="N50135" s="1">
        <v>41975</v>
      </c>
    </row>
    <row r="50136" spans="1:18" x14ac:dyDescent="0.2">
      <c r="A50136" t="s">
        <v>172206</v>
      </c>
      <c r="B50136" t="s">
        <v>172207</v>
      </c>
      <c r="C50136" t="s">
        <v>172208</v>
      </c>
      <c r="D50136" t="s">
        <v>56</v>
      </c>
      <c r="E50136">
        <v>30000000</v>
      </c>
      <c r="F50136" t="s">
        <v>18</v>
      </c>
      <c r="G50136" t="s">
        <v>25</v>
      </c>
      <c r="H50136" t="s">
        <v>158</v>
      </c>
      <c r="I50136" t="s">
        <v>244</v>
      </c>
      <c r="J50136" t="s">
        <v>327</v>
      </c>
      <c r="K50136">
        <v>1</v>
      </c>
      <c r="L50136" s="1">
        <v>38353</v>
      </c>
      <c r="M50136" s="1">
        <v>40073</v>
      </c>
      <c r="N50136" s="1">
        <v>40073</v>
      </c>
    </row>
    <row r="50137" spans="1:18" x14ac:dyDescent="0.2">
      <c r="A50137" t="s">
        <v>172209</v>
      </c>
      <c r="B50137" t="s">
        <v>172210</v>
      </c>
      <c r="C50137" t="s">
        <v>172211</v>
      </c>
      <c r="D50137" t="s">
        <v>172212</v>
      </c>
      <c r="E50137">
        <v>2000</v>
      </c>
      <c r="F50137" t="s">
        <v>18</v>
      </c>
      <c r="G50137" t="s">
        <v>25</v>
      </c>
      <c r="H50137" t="s">
        <v>1234</v>
      </c>
      <c r="I50137" t="s">
        <v>6196</v>
      </c>
      <c r="J50137" t="s">
        <v>30642</v>
      </c>
      <c r="K50137">
        <v>1</v>
      </c>
      <c r="L50137" s="1">
        <v>41699</v>
      </c>
      <c r="M50137" s="1">
        <v>41753</v>
      </c>
      <c r="N50137" s="1">
        <v>41753</v>
      </c>
    </row>
    <row r="50138" spans="1:18" hidden="1" x14ac:dyDescent="0.2">
      <c r="A50138" t="s">
        <v>172213</v>
      </c>
      <c r="B50138" t="s">
        <v>172214</v>
      </c>
      <c r="C50138" t="s">
        <v>172215</v>
      </c>
      <c r="D50138" t="s">
        <v>172216</v>
      </c>
      <c r="E50138">
        <v>615905</v>
      </c>
      <c r="F50138" t="s">
        <v>18</v>
      </c>
      <c r="G50138" t="s">
        <v>322</v>
      </c>
      <c r="H50138">
        <v>9</v>
      </c>
      <c r="I50138" t="s">
        <v>323</v>
      </c>
      <c r="J50138" t="s">
        <v>323</v>
      </c>
      <c r="K50138">
        <v>3</v>
      </c>
      <c r="L50138" s="1">
        <v>41701</v>
      </c>
      <c r="M50138" s="1">
        <v>41708</v>
      </c>
      <c r="N50138" s="1">
        <v>42034</v>
      </c>
      <c r="O50138"/>
      <c r="P50138"/>
      <c r="Q50138"/>
      <c r="R50138"/>
    </row>
    <row r="50139" spans="1:18" hidden="1" x14ac:dyDescent="0.2">
      <c r="A50139" t="s">
        <v>172217</v>
      </c>
      <c r="B50139" t="s">
        <v>172218</v>
      </c>
      <c r="C50139" t="s">
        <v>172219</v>
      </c>
      <c r="D50139" t="s">
        <v>8396</v>
      </c>
      <c r="E50139" t="s">
        <v>43</v>
      </c>
      <c r="F50139" t="s">
        <v>18</v>
      </c>
      <c r="G50139" t="s">
        <v>25</v>
      </c>
      <c r="H50139" t="s">
        <v>135</v>
      </c>
      <c r="I50139" t="s">
        <v>136</v>
      </c>
      <c r="J50139" t="s">
        <v>1114</v>
      </c>
      <c r="K50139">
        <v>1</v>
      </c>
      <c r="L50139" s="1">
        <v>41985</v>
      </c>
      <c r="M50139" s="1">
        <v>41985</v>
      </c>
      <c r="N50139" s="1">
        <v>41985</v>
      </c>
      <c r="O50139"/>
      <c r="P50139"/>
      <c r="Q50139"/>
      <c r="R50139"/>
    </row>
    <row r="50140" spans="1:18" hidden="1" x14ac:dyDescent="0.2">
      <c r="A50140" t="s">
        <v>172220</v>
      </c>
      <c r="B50140" t="s">
        <v>172221</v>
      </c>
      <c r="C50140" t="s">
        <v>172222</v>
      </c>
      <c r="D50140" t="s">
        <v>50</v>
      </c>
      <c r="E50140" t="s">
        <v>43</v>
      </c>
      <c r="F50140" t="s">
        <v>18</v>
      </c>
      <c r="G50140" t="s">
        <v>37</v>
      </c>
      <c r="K50140">
        <v>1</v>
      </c>
      <c r="M50140" s="1">
        <v>40940</v>
      </c>
      <c r="N50140" s="1">
        <v>40940</v>
      </c>
      <c r="O50140"/>
      <c r="P50140"/>
      <c r="Q50140"/>
      <c r="R50140"/>
    </row>
    <row r="50141" spans="1:18" hidden="1" x14ac:dyDescent="0.2">
      <c r="A50141" t="s">
        <v>172223</v>
      </c>
      <c r="B50141" t="s">
        <v>172224</v>
      </c>
      <c r="C50141" t="s">
        <v>172225</v>
      </c>
      <c r="D50141" t="s">
        <v>21836</v>
      </c>
      <c r="E50141" t="s">
        <v>43</v>
      </c>
      <c r="F50141" t="s">
        <v>18</v>
      </c>
      <c r="G50141" t="s">
        <v>19</v>
      </c>
      <c r="H50141">
        <v>7</v>
      </c>
      <c r="I50141" t="s">
        <v>672</v>
      </c>
      <c r="J50141" t="s">
        <v>672</v>
      </c>
      <c r="K50141">
        <v>1</v>
      </c>
      <c r="L50141" s="1">
        <v>41323</v>
      </c>
      <c r="M50141" s="1">
        <v>41388</v>
      </c>
      <c r="N50141" s="1">
        <v>41388</v>
      </c>
      <c r="O50141"/>
      <c r="P50141"/>
      <c r="Q50141"/>
      <c r="R50141"/>
    </row>
    <row r="50142" spans="1:18" hidden="1" x14ac:dyDescent="0.2">
      <c r="A50142" t="s">
        <v>172226</v>
      </c>
      <c r="B50142" t="s">
        <v>172227</v>
      </c>
      <c r="C50142" t="s">
        <v>172228</v>
      </c>
      <c r="D50142" t="s">
        <v>172229</v>
      </c>
      <c r="E50142">
        <v>130931</v>
      </c>
      <c r="F50142" t="s">
        <v>18</v>
      </c>
      <c r="G50142" t="s">
        <v>1062</v>
      </c>
      <c r="H50142">
        <v>4</v>
      </c>
      <c r="I50142" t="s">
        <v>1525</v>
      </c>
      <c r="J50142" t="s">
        <v>1525</v>
      </c>
      <c r="K50142">
        <v>1</v>
      </c>
      <c r="L50142" s="1">
        <v>41201</v>
      </c>
      <c r="M50142" s="1">
        <v>41170</v>
      </c>
      <c r="N50142" s="1">
        <v>41170</v>
      </c>
      <c r="O50142"/>
      <c r="P50142"/>
      <c r="Q50142"/>
      <c r="R50142"/>
    </row>
    <row r="50143" spans="1:18" x14ac:dyDescent="0.2">
      <c r="A50143" t="s">
        <v>172230</v>
      </c>
      <c r="B50143" t="s">
        <v>172231</v>
      </c>
      <c r="C50143" t="s">
        <v>172232</v>
      </c>
      <c r="D50143" t="s">
        <v>172233</v>
      </c>
      <c r="E50143">
        <v>4000000</v>
      </c>
      <c r="F50143" t="s">
        <v>18</v>
      </c>
      <c r="G50143" t="s">
        <v>25</v>
      </c>
      <c r="H50143" t="s">
        <v>106</v>
      </c>
      <c r="I50143" t="s">
        <v>107</v>
      </c>
      <c r="J50143" t="s">
        <v>108</v>
      </c>
      <c r="K50143">
        <v>2</v>
      </c>
      <c r="L50143" s="1">
        <v>41640</v>
      </c>
      <c r="M50143" s="1">
        <v>41699</v>
      </c>
      <c r="N50143" s="1">
        <v>42005</v>
      </c>
    </row>
    <row r="50144" spans="1:18" hidden="1" x14ac:dyDescent="0.2">
      <c r="A50144" t="s">
        <v>172234</v>
      </c>
      <c r="B50144" t="s">
        <v>172235</v>
      </c>
      <c r="C50144" t="s">
        <v>172236</v>
      </c>
      <c r="D50144" t="s">
        <v>172237</v>
      </c>
      <c r="E50144">
        <v>102970000</v>
      </c>
      <c r="F50144" t="s">
        <v>18</v>
      </c>
      <c r="G50144" t="s">
        <v>25</v>
      </c>
      <c r="H50144" t="s">
        <v>106</v>
      </c>
      <c r="I50144" t="s">
        <v>107</v>
      </c>
      <c r="J50144" t="s">
        <v>108</v>
      </c>
      <c r="K50144">
        <v>9</v>
      </c>
      <c r="L50144" s="1">
        <v>39995</v>
      </c>
      <c r="M50144" s="1">
        <v>39955</v>
      </c>
      <c r="N50144" s="1">
        <v>42096</v>
      </c>
      <c r="O50144"/>
      <c r="P50144"/>
      <c r="Q50144"/>
      <c r="R50144"/>
    </row>
    <row r="50145" spans="1:18" x14ac:dyDescent="0.2">
      <c r="A50145" t="s">
        <v>172238</v>
      </c>
      <c r="B50145" t="s">
        <v>172239</v>
      </c>
      <c r="C50145" t="s">
        <v>172240</v>
      </c>
      <c r="D50145" t="s">
        <v>172241</v>
      </c>
      <c r="E50145">
        <v>1000000</v>
      </c>
      <c r="F50145" t="s">
        <v>18</v>
      </c>
      <c r="G50145" t="s">
        <v>699</v>
      </c>
      <c r="H50145">
        <v>5</v>
      </c>
      <c r="I50145" t="s">
        <v>700</v>
      </c>
      <c r="J50145" t="s">
        <v>3447</v>
      </c>
      <c r="K50145">
        <v>2</v>
      </c>
      <c r="L50145" s="1">
        <v>40878</v>
      </c>
      <c r="M50145" s="1">
        <v>41256</v>
      </c>
      <c r="N50145" s="1">
        <v>41771</v>
      </c>
    </row>
    <row r="50146" spans="1:18" x14ac:dyDescent="0.2">
      <c r="A50146" t="s">
        <v>172242</v>
      </c>
      <c r="B50146" t="s">
        <v>172243</v>
      </c>
      <c r="C50146" t="s">
        <v>172244</v>
      </c>
      <c r="D50146" t="s">
        <v>172245</v>
      </c>
      <c r="E50146">
        <v>30000</v>
      </c>
      <c r="F50146" t="s">
        <v>18</v>
      </c>
      <c r="G50146" t="s">
        <v>25</v>
      </c>
      <c r="H50146" t="s">
        <v>64</v>
      </c>
      <c r="I50146" t="s">
        <v>966</v>
      </c>
      <c r="J50146" t="s">
        <v>89555</v>
      </c>
      <c r="K50146">
        <v>1</v>
      </c>
      <c r="L50146" s="1">
        <v>39508</v>
      </c>
      <c r="M50146" s="1">
        <v>39448</v>
      </c>
      <c r="N50146" s="1">
        <v>39448</v>
      </c>
    </row>
    <row r="50147" spans="1:18" hidden="1" x14ac:dyDescent="0.2">
      <c r="A50147" t="s">
        <v>172246</v>
      </c>
      <c r="B50147" t="s">
        <v>172247</v>
      </c>
      <c r="C50147" t="s">
        <v>172248</v>
      </c>
      <c r="D50147" t="s">
        <v>42</v>
      </c>
      <c r="E50147" t="s">
        <v>43</v>
      </c>
      <c r="F50147" t="s">
        <v>207</v>
      </c>
      <c r="G50147" t="s">
        <v>25</v>
      </c>
      <c r="H50147" t="s">
        <v>64</v>
      </c>
      <c r="I50147" t="s">
        <v>65</v>
      </c>
      <c r="J50147" t="s">
        <v>71</v>
      </c>
      <c r="K50147">
        <v>2</v>
      </c>
      <c r="L50147" s="1">
        <v>40603</v>
      </c>
      <c r="M50147" s="1">
        <v>41000</v>
      </c>
      <c r="N50147" s="1">
        <v>41159</v>
      </c>
      <c r="O50147"/>
      <c r="P50147"/>
      <c r="Q50147"/>
      <c r="R50147"/>
    </row>
    <row r="50148" spans="1:18" x14ac:dyDescent="0.2">
      <c r="A50148" t="s">
        <v>172249</v>
      </c>
      <c r="B50148" t="s">
        <v>172250</v>
      </c>
      <c r="C50148" t="s">
        <v>172251</v>
      </c>
      <c r="D50148" t="s">
        <v>70</v>
      </c>
      <c r="E50148">
        <v>375000</v>
      </c>
      <c r="F50148" t="s">
        <v>207</v>
      </c>
      <c r="G50148" t="s">
        <v>25</v>
      </c>
      <c r="H50148" t="s">
        <v>64</v>
      </c>
      <c r="I50148" t="s">
        <v>919</v>
      </c>
      <c r="J50148" t="s">
        <v>919</v>
      </c>
      <c r="K50148">
        <v>3</v>
      </c>
      <c r="L50148" s="1">
        <v>40909</v>
      </c>
      <c r="M50148" s="1">
        <v>40909</v>
      </c>
      <c r="N50148" s="1">
        <v>41186</v>
      </c>
    </row>
    <row r="50149" spans="1:18" hidden="1" x14ac:dyDescent="0.2">
      <c r="A50149" t="s">
        <v>172252</v>
      </c>
      <c r="B50149" t="s">
        <v>172253</v>
      </c>
      <c r="C50149" t="s">
        <v>172254</v>
      </c>
      <c r="E50149" t="s">
        <v>43</v>
      </c>
      <c r="F50149" t="s">
        <v>18</v>
      </c>
      <c r="K50149">
        <v>1</v>
      </c>
      <c r="M50149" s="1">
        <v>41747</v>
      </c>
      <c r="N50149" s="1">
        <v>41747</v>
      </c>
      <c r="O50149"/>
      <c r="P50149"/>
      <c r="Q50149"/>
      <c r="R50149"/>
    </row>
    <row r="50150" spans="1:18" x14ac:dyDescent="0.2">
      <c r="A50150" t="s">
        <v>172255</v>
      </c>
      <c r="B50150" t="s">
        <v>172256</v>
      </c>
      <c r="C50150" t="s">
        <v>172257</v>
      </c>
      <c r="D50150" t="s">
        <v>172258</v>
      </c>
      <c r="E50150">
        <v>750000</v>
      </c>
      <c r="F50150" t="s">
        <v>18</v>
      </c>
      <c r="G50150" t="s">
        <v>25</v>
      </c>
      <c r="H50150" t="s">
        <v>286</v>
      </c>
      <c r="I50150" t="s">
        <v>3709</v>
      </c>
      <c r="J50150" t="s">
        <v>3709</v>
      </c>
      <c r="K50150">
        <v>1</v>
      </c>
      <c r="L50150" s="1">
        <v>41883</v>
      </c>
      <c r="M50150" s="1">
        <v>42041</v>
      </c>
      <c r="N50150" s="1">
        <v>42041</v>
      </c>
    </row>
    <row r="50151" spans="1:18" x14ac:dyDescent="0.2">
      <c r="A50151" t="s">
        <v>172259</v>
      </c>
      <c r="B50151" t="s">
        <v>172260</v>
      </c>
      <c r="C50151" t="s">
        <v>172261</v>
      </c>
      <c r="D50151" t="s">
        <v>62992</v>
      </c>
      <c r="E50151">
        <v>10000</v>
      </c>
      <c r="F50151" t="s">
        <v>207</v>
      </c>
      <c r="G50151" t="s">
        <v>25</v>
      </c>
      <c r="H50151" t="s">
        <v>190</v>
      </c>
      <c r="I50151" t="s">
        <v>191</v>
      </c>
      <c r="J50151" t="s">
        <v>191</v>
      </c>
      <c r="K50151">
        <v>1</v>
      </c>
      <c r="L50151" s="1">
        <v>41026</v>
      </c>
      <c r="M50151" s="1">
        <v>41117</v>
      </c>
      <c r="N50151" s="1">
        <v>41117</v>
      </c>
    </row>
    <row r="50152" spans="1:18" x14ac:dyDescent="0.2">
      <c r="A50152" t="s">
        <v>172262</v>
      </c>
      <c r="B50152" t="s">
        <v>172263</v>
      </c>
      <c r="C50152" t="s">
        <v>172264</v>
      </c>
      <c r="D50152" t="s">
        <v>56</v>
      </c>
      <c r="E50152">
        <v>26000000</v>
      </c>
      <c r="F50152" t="s">
        <v>18</v>
      </c>
      <c r="G50152" t="s">
        <v>25</v>
      </c>
      <c r="H50152" t="s">
        <v>142</v>
      </c>
      <c r="I50152" t="s">
        <v>143</v>
      </c>
      <c r="J50152" t="s">
        <v>143</v>
      </c>
      <c r="K50152">
        <v>2</v>
      </c>
      <c r="L50152" s="1">
        <v>27760</v>
      </c>
      <c r="M50152" s="1">
        <v>41501</v>
      </c>
      <c r="N50152" s="1">
        <v>41708</v>
      </c>
    </row>
    <row r="50153" spans="1:18" hidden="1" x14ac:dyDescent="0.2">
      <c r="A50153" t="s">
        <v>172265</v>
      </c>
      <c r="B50153" t="s">
        <v>172266</v>
      </c>
      <c r="D50153" t="s">
        <v>172267</v>
      </c>
      <c r="E50153" t="s">
        <v>43</v>
      </c>
      <c r="F50153" t="s">
        <v>18</v>
      </c>
      <c r="G50153" t="s">
        <v>25</v>
      </c>
      <c r="H50153" t="s">
        <v>106</v>
      </c>
      <c r="I50153" t="s">
        <v>107</v>
      </c>
      <c r="J50153" t="s">
        <v>34348</v>
      </c>
      <c r="K50153">
        <v>1</v>
      </c>
      <c r="L50153" s="1">
        <v>41671</v>
      </c>
      <c r="M50153" s="1">
        <v>41315</v>
      </c>
      <c r="N50153" s="1">
        <v>41315</v>
      </c>
      <c r="O50153"/>
      <c r="P50153"/>
      <c r="Q50153"/>
      <c r="R50153"/>
    </row>
    <row r="50154" spans="1:18" hidden="1" x14ac:dyDescent="0.2">
      <c r="A50154" t="s">
        <v>172268</v>
      </c>
      <c r="B50154" t="s">
        <v>172269</v>
      </c>
      <c r="C50154" t="s">
        <v>172270</v>
      </c>
      <c r="D50154" t="s">
        <v>6771</v>
      </c>
      <c r="E50154">
        <v>164000000</v>
      </c>
      <c r="F50154" t="s">
        <v>689</v>
      </c>
      <c r="G50154" t="s">
        <v>25</v>
      </c>
      <c r="H50154" t="s">
        <v>142</v>
      </c>
      <c r="I50154" t="s">
        <v>143</v>
      </c>
      <c r="J50154" t="s">
        <v>7874</v>
      </c>
      <c r="K50154">
        <v>2</v>
      </c>
      <c r="L50154" s="1">
        <v>35796</v>
      </c>
      <c r="M50154" s="1">
        <v>40576</v>
      </c>
      <c r="N50154" s="1">
        <v>41656</v>
      </c>
      <c r="O50154"/>
      <c r="P50154"/>
      <c r="Q50154"/>
      <c r="R50154"/>
    </row>
    <row r="50155" spans="1:18" x14ac:dyDescent="0.2">
      <c r="A50155" t="s">
        <v>172271</v>
      </c>
      <c r="B50155" t="s">
        <v>172272</v>
      </c>
      <c r="C50155" t="s">
        <v>172273</v>
      </c>
      <c r="D50155" t="s">
        <v>12615</v>
      </c>
      <c r="E50155">
        <v>17000</v>
      </c>
      <c r="F50155" t="s">
        <v>18</v>
      </c>
      <c r="G50155" t="s">
        <v>25</v>
      </c>
      <c r="H50155" t="s">
        <v>142</v>
      </c>
      <c r="I50155" t="s">
        <v>143</v>
      </c>
      <c r="J50155" t="s">
        <v>143</v>
      </c>
      <c r="K50155">
        <v>1</v>
      </c>
      <c r="L50155" s="1">
        <v>40179</v>
      </c>
      <c r="M50155" s="1">
        <v>41365</v>
      </c>
      <c r="N50155" s="1">
        <v>41365</v>
      </c>
    </row>
    <row r="50156" spans="1:18" x14ac:dyDescent="0.2">
      <c r="A50156" t="s">
        <v>172274</v>
      </c>
      <c r="B50156" t="s">
        <v>172275</v>
      </c>
      <c r="C50156" t="s">
        <v>172276</v>
      </c>
      <c r="D50156" t="s">
        <v>75</v>
      </c>
      <c r="E50156">
        <v>53000000</v>
      </c>
      <c r="F50156" t="s">
        <v>18</v>
      </c>
      <c r="G50156" t="s">
        <v>128</v>
      </c>
      <c r="H50156" t="s">
        <v>129</v>
      </c>
      <c r="I50156" t="s">
        <v>130</v>
      </c>
      <c r="J50156" t="s">
        <v>130</v>
      </c>
      <c r="K50156">
        <v>4</v>
      </c>
      <c r="L50156" s="1">
        <v>38718</v>
      </c>
      <c r="M50156" s="1">
        <v>38838</v>
      </c>
      <c r="N50156" s="1">
        <v>39965</v>
      </c>
    </row>
    <row r="50157" spans="1:18" hidden="1" x14ac:dyDescent="0.2">
      <c r="A50157" t="s">
        <v>172277</v>
      </c>
      <c r="B50157" t="s">
        <v>172278</v>
      </c>
      <c r="C50157" t="s">
        <v>172279</v>
      </c>
      <c r="D50157" t="s">
        <v>94</v>
      </c>
      <c r="E50157">
        <v>2144487</v>
      </c>
      <c r="F50157" t="s">
        <v>18</v>
      </c>
      <c r="G50157" t="s">
        <v>25</v>
      </c>
      <c r="H50157" t="s">
        <v>286</v>
      </c>
      <c r="I50157" t="s">
        <v>1030</v>
      </c>
      <c r="J50157" t="s">
        <v>1030</v>
      </c>
      <c r="K50157">
        <v>1</v>
      </c>
      <c r="L50157" s="1">
        <v>40179</v>
      </c>
      <c r="M50157" s="1">
        <v>41981</v>
      </c>
      <c r="N50157" s="1">
        <v>41981</v>
      </c>
      <c r="O50157"/>
      <c r="P50157"/>
      <c r="Q50157"/>
      <c r="R50157"/>
    </row>
    <row r="50158" spans="1:18" hidden="1" x14ac:dyDescent="0.2">
      <c r="A50158" t="s">
        <v>172280</v>
      </c>
      <c r="B50158" t="s">
        <v>172281</v>
      </c>
      <c r="C50158" t="s">
        <v>172282</v>
      </c>
      <c r="D50158" t="s">
        <v>42</v>
      </c>
      <c r="E50158">
        <v>17412208</v>
      </c>
      <c r="F50158" t="s">
        <v>113</v>
      </c>
      <c r="G50158" t="s">
        <v>57</v>
      </c>
      <c r="H50158" t="s">
        <v>202</v>
      </c>
      <c r="I50158" t="s">
        <v>203</v>
      </c>
      <c r="J50158" t="s">
        <v>249</v>
      </c>
      <c r="K50158">
        <v>5</v>
      </c>
      <c r="L50158" s="1">
        <v>39448</v>
      </c>
      <c r="M50158" s="1">
        <v>40245</v>
      </c>
      <c r="N50158" s="1">
        <v>41599</v>
      </c>
      <c r="O50158"/>
      <c r="P50158"/>
      <c r="Q50158"/>
      <c r="R50158"/>
    </row>
    <row r="50159" spans="1:18" x14ac:dyDescent="0.2">
      <c r="A50159" t="s">
        <v>172283</v>
      </c>
      <c r="B50159" t="s">
        <v>172284</v>
      </c>
      <c r="C50159" t="s">
        <v>172285</v>
      </c>
      <c r="D50159" t="s">
        <v>167032</v>
      </c>
      <c r="E50159">
        <v>500000</v>
      </c>
      <c r="F50159" t="s">
        <v>18</v>
      </c>
      <c r="G50159" t="s">
        <v>25</v>
      </c>
      <c r="H50159" t="s">
        <v>1011</v>
      </c>
      <c r="I50159" t="s">
        <v>4763</v>
      </c>
      <c r="J50159" t="s">
        <v>172286</v>
      </c>
      <c r="K50159">
        <v>1</v>
      </c>
      <c r="L50159" s="1">
        <v>39904</v>
      </c>
      <c r="M50159" s="1">
        <v>41710</v>
      </c>
      <c r="N50159" s="1">
        <v>41710</v>
      </c>
    </row>
    <row r="50160" spans="1:18" hidden="1" x14ac:dyDescent="0.2">
      <c r="A50160" t="s">
        <v>172287</v>
      </c>
      <c r="B50160" t="s">
        <v>172288</v>
      </c>
      <c r="C50160" t="s">
        <v>172289</v>
      </c>
      <c r="D50160" t="s">
        <v>172290</v>
      </c>
      <c r="E50160" t="s">
        <v>43</v>
      </c>
      <c r="F50160" t="s">
        <v>18</v>
      </c>
      <c r="G50160" t="s">
        <v>347</v>
      </c>
      <c r="K50160">
        <v>1</v>
      </c>
      <c r="L50160" s="1">
        <v>41640</v>
      </c>
      <c r="M50160" s="1">
        <v>42262</v>
      </c>
      <c r="N50160" s="1">
        <v>42262</v>
      </c>
      <c r="O50160"/>
      <c r="P50160"/>
      <c r="Q50160"/>
      <c r="R50160"/>
    </row>
    <row r="50161" spans="1:18" hidden="1" x14ac:dyDescent="0.2">
      <c r="A50161" t="s">
        <v>172291</v>
      </c>
      <c r="B50161" t="s">
        <v>172292</v>
      </c>
      <c r="C50161" t="s">
        <v>172293</v>
      </c>
      <c r="D50161" t="s">
        <v>36</v>
      </c>
      <c r="E50161">
        <v>55593417</v>
      </c>
      <c r="F50161" t="s">
        <v>18</v>
      </c>
      <c r="G50161" t="s">
        <v>25</v>
      </c>
      <c r="H50161" t="s">
        <v>644</v>
      </c>
      <c r="I50161" t="s">
        <v>645</v>
      </c>
      <c r="J50161" t="s">
        <v>25258</v>
      </c>
      <c r="K50161">
        <v>7</v>
      </c>
      <c r="L50161" s="1">
        <v>40179</v>
      </c>
      <c r="M50161" s="1">
        <v>40340</v>
      </c>
      <c r="N50161" s="1">
        <v>42180</v>
      </c>
      <c r="O50161"/>
      <c r="P50161"/>
      <c r="Q50161"/>
      <c r="R50161"/>
    </row>
    <row r="50162" spans="1:18" hidden="1" x14ac:dyDescent="0.2">
      <c r="A50162" t="s">
        <v>172294</v>
      </c>
      <c r="B50162" t="s">
        <v>172295</v>
      </c>
      <c r="D50162" t="s">
        <v>285</v>
      </c>
      <c r="E50162" t="s">
        <v>43</v>
      </c>
      <c r="F50162" t="s">
        <v>18</v>
      </c>
      <c r="G50162" t="s">
        <v>25</v>
      </c>
      <c r="H50162" t="s">
        <v>286</v>
      </c>
      <c r="I50162" t="s">
        <v>874</v>
      </c>
      <c r="J50162" t="s">
        <v>35460</v>
      </c>
      <c r="K50162">
        <v>1</v>
      </c>
      <c r="L50162" s="1">
        <v>35808</v>
      </c>
      <c r="M50162" s="1">
        <v>41308</v>
      </c>
      <c r="N50162" s="1">
        <v>41308</v>
      </c>
      <c r="O50162"/>
      <c r="P50162"/>
      <c r="Q50162"/>
      <c r="R50162"/>
    </row>
    <row r="50163" spans="1:18" hidden="1" x14ac:dyDescent="0.2">
      <c r="A50163" t="s">
        <v>172296</v>
      </c>
      <c r="B50163" t="s">
        <v>172297</v>
      </c>
      <c r="C50163" t="s">
        <v>172298</v>
      </c>
      <c r="D50163" t="s">
        <v>445</v>
      </c>
      <c r="E50163" t="s">
        <v>43</v>
      </c>
      <c r="F50163" t="s">
        <v>207</v>
      </c>
      <c r="G50163" t="s">
        <v>25</v>
      </c>
      <c r="H50163" t="s">
        <v>106</v>
      </c>
      <c r="I50163" t="s">
        <v>107</v>
      </c>
      <c r="J50163" t="s">
        <v>108</v>
      </c>
      <c r="K50163">
        <v>1</v>
      </c>
      <c r="M50163" s="1">
        <v>39904</v>
      </c>
      <c r="N50163" s="1">
        <v>39904</v>
      </c>
      <c r="O50163"/>
      <c r="P50163"/>
      <c r="Q50163"/>
      <c r="R50163"/>
    </row>
    <row r="50164" spans="1:18" x14ac:dyDescent="0.2">
      <c r="A50164" t="s">
        <v>172299</v>
      </c>
      <c r="B50164" t="s">
        <v>172300</v>
      </c>
      <c r="D50164" t="s">
        <v>56</v>
      </c>
      <c r="E50164">
        <v>150000</v>
      </c>
      <c r="F50164" t="s">
        <v>18</v>
      </c>
      <c r="G50164" t="s">
        <v>25</v>
      </c>
      <c r="H50164" t="s">
        <v>99</v>
      </c>
      <c r="I50164" t="s">
        <v>100</v>
      </c>
      <c r="J50164" t="s">
        <v>19354</v>
      </c>
      <c r="K50164">
        <v>1</v>
      </c>
      <c r="L50164" s="1">
        <v>40179</v>
      </c>
      <c r="M50164" s="1">
        <v>40562</v>
      </c>
      <c r="N50164" s="1">
        <v>40562</v>
      </c>
    </row>
    <row r="50165" spans="1:18" x14ac:dyDescent="0.2">
      <c r="A50165" t="s">
        <v>172301</v>
      </c>
      <c r="B50165" t="s">
        <v>172302</v>
      </c>
      <c r="C50165" t="s">
        <v>172303</v>
      </c>
      <c r="D50165" t="s">
        <v>172304</v>
      </c>
      <c r="E50165">
        <v>19800000</v>
      </c>
      <c r="F50165" t="s">
        <v>113</v>
      </c>
      <c r="G50165" t="s">
        <v>128</v>
      </c>
      <c r="H50165" t="s">
        <v>3010</v>
      </c>
      <c r="I50165" t="s">
        <v>130</v>
      </c>
      <c r="J50165" t="s">
        <v>3011</v>
      </c>
      <c r="K50165">
        <v>2</v>
      </c>
      <c r="L50165" s="1">
        <v>37622</v>
      </c>
      <c r="M50165" s="1">
        <v>38777</v>
      </c>
      <c r="N50165" s="1">
        <v>39639</v>
      </c>
    </row>
    <row r="50166" spans="1:18" x14ac:dyDescent="0.2">
      <c r="A50166" t="s">
        <v>172305</v>
      </c>
      <c r="B50166" t="s">
        <v>172306</v>
      </c>
      <c r="C50166" t="s">
        <v>172307</v>
      </c>
      <c r="D50166" t="s">
        <v>172308</v>
      </c>
      <c r="E50166">
        <v>500000</v>
      </c>
      <c r="F50166" t="s">
        <v>18</v>
      </c>
      <c r="G50166" t="s">
        <v>25</v>
      </c>
      <c r="H50166" t="s">
        <v>1272</v>
      </c>
      <c r="I50166" t="s">
        <v>1273</v>
      </c>
      <c r="J50166" t="s">
        <v>20108</v>
      </c>
      <c r="K50166">
        <v>1</v>
      </c>
      <c r="L50166" s="1">
        <v>41165</v>
      </c>
      <c r="M50166" s="1">
        <v>41249</v>
      </c>
      <c r="N50166" s="1">
        <v>41249</v>
      </c>
    </row>
    <row r="50167" spans="1:18" x14ac:dyDescent="0.2">
      <c r="A50167" t="s">
        <v>172309</v>
      </c>
      <c r="B50167" t="s">
        <v>172310</v>
      </c>
      <c r="C50167" t="s">
        <v>172311</v>
      </c>
      <c r="D50167" t="s">
        <v>42</v>
      </c>
      <c r="E50167">
        <v>6000000</v>
      </c>
      <c r="F50167" t="s">
        <v>18</v>
      </c>
      <c r="K50167">
        <v>2</v>
      </c>
      <c r="L50167" s="1">
        <v>40179</v>
      </c>
      <c r="M50167" s="1">
        <v>39972</v>
      </c>
      <c r="N50167" s="1">
        <v>41388</v>
      </c>
    </row>
    <row r="50168" spans="1:18" x14ac:dyDescent="0.2">
      <c r="A50168" t="s">
        <v>172312</v>
      </c>
      <c r="B50168" t="s">
        <v>172313</v>
      </c>
      <c r="C50168" t="s">
        <v>172314</v>
      </c>
      <c r="D50168" t="s">
        <v>172315</v>
      </c>
      <c r="E50168">
        <v>1500000</v>
      </c>
      <c r="F50168" t="s">
        <v>207</v>
      </c>
      <c r="G50168" t="s">
        <v>492</v>
      </c>
      <c r="H50168">
        <v>12</v>
      </c>
      <c r="I50168" t="s">
        <v>28379</v>
      </c>
      <c r="J50168" t="s">
        <v>28379</v>
      </c>
      <c r="K50168">
        <v>1</v>
      </c>
      <c r="L50168" s="1">
        <v>39083</v>
      </c>
      <c r="M50168" s="1">
        <v>39083</v>
      </c>
      <c r="N50168" s="1">
        <v>39083</v>
      </c>
    </row>
    <row r="50169" spans="1:18" hidden="1" x14ac:dyDescent="0.2">
      <c r="A50169" t="s">
        <v>172316</v>
      </c>
      <c r="B50169" t="s">
        <v>172317</v>
      </c>
      <c r="D50169" t="s">
        <v>2326</v>
      </c>
      <c r="E50169" t="s">
        <v>43</v>
      </c>
      <c r="F50169" t="s">
        <v>18</v>
      </c>
      <c r="G50169" t="s">
        <v>25</v>
      </c>
      <c r="H50169" t="s">
        <v>1352</v>
      </c>
      <c r="I50169" t="s">
        <v>1353</v>
      </c>
      <c r="J50169" t="s">
        <v>16785</v>
      </c>
      <c r="K50169">
        <v>1</v>
      </c>
      <c r="L50169" s="1">
        <v>40648</v>
      </c>
      <c r="M50169" s="1">
        <v>41502</v>
      </c>
      <c r="N50169" s="1">
        <v>41502</v>
      </c>
      <c r="O50169"/>
      <c r="P50169"/>
      <c r="Q50169"/>
      <c r="R50169"/>
    </row>
    <row r="50170" spans="1:18" x14ac:dyDescent="0.2">
      <c r="A50170" t="s">
        <v>172318</v>
      </c>
      <c r="B50170" t="s">
        <v>172319</v>
      </c>
      <c r="C50170" t="s">
        <v>172320</v>
      </c>
      <c r="D50170" t="s">
        <v>172321</v>
      </c>
      <c r="E50170">
        <v>900000</v>
      </c>
      <c r="F50170" t="s">
        <v>18</v>
      </c>
      <c r="G50170" t="s">
        <v>25</v>
      </c>
      <c r="H50170" t="s">
        <v>158</v>
      </c>
      <c r="I50170" t="s">
        <v>244</v>
      </c>
      <c r="J50170" t="s">
        <v>244</v>
      </c>
      <c r="K50170">
        <v>1</v>
      </c>
      <c r="L50170" s="1">
        <v>41365</v>
      </c>
      <c r="M50170" s="1">
        <v>41842</v>
      </c>
      <c r="N50170" s="1">
        <v>41842</v>
      </c>
    </row>
    <row r="50171" spans="1:18" hidden="1" x14ac:dyDescent="0.2">
      <c r="A50171" t="s">
        <v>172322</v>
      </c>
      <c r="B50171" t="s">
        <v>172323</v>
      </c>
      <c r="C50171" t="s">
        <v>172324</v>
      </c>
      <c r="D50171" t="s">
        <v>445</v>
      </c>
      <c r="E50171">
        <v>2500000</v>
      </c>
      <c r="F50171" t="s">
        <v>18</v>
      </c>
      <c r="G50171" t="s">
        <v>25</v>
      </c>
      <c r="H50171" t="s">
        <v>158</v>
      </c>
      <c r="I50171" t="s">
        <v>244</v>
      </c>
      <c r="J50171" t="s">
        <v>332</v>
      </c>
      <c r="K50171">
        <v>1</v>
      </c>
      <c r="M50171" s="1">
        <v>40652</v>
      </c>
      <c r="N50171" s="1">
        <v>40652</v>
      </c>
      <c r="O50171"/>
      <c r="P50171"/>
      <c r="Q50171"/>
      <c r="R50171"/>
    </row>
    <row r="50172" spans="1:18" x14ac:dyDescent="0.2">
      <c r="A50172" t="s">
        <v>172325</v>
      </c>
      <c r="B50172" t="s">
        <v>172326</v>
      </c>
      <c r="C50172" t="s">
        <v>172327</v>
      </c>
      <c r="D50172" t="s">
        <v>2326</v>
      </c>
      <c r="E50172">
        <v>50000</v>
      </c>
      <c r="F50172" t="s">
        <v>18</v>
      </c>
      <c r="G50172" t="s">
        <v>25</v>
      </c>
      <c r="H50172" t="s">
        <v>158</v>
      </c>
      <c r="I50172" t="s">
        <v>244</v>
      </c>
      <c r="J50172" t="s">
        <v>130079</v>
      </c>
      <c r="K50172">
        <v>1</v>
      </c>
      <c r="L50172" s="1">
        <v>40909</v>
      </c>
      <c r="M50172" s="1">
        <v>40954</v>
      </c>
      <c r="N50172" s="1">
        <v>40954</v>
      </c>
    </row>
    <row r="50173" spans="1:18" hidden="1" x14ac:dyDescent="0.2">
      <c r="A50173" t="s">
        <v>172328</v>
      </c>
      <c r="B50173" t="s">
        <v>172329</v>
      </c>
      <c r="C50173" t="s">
        <v>172330</v>
      </c>
      <c r="D50173" t="s">
        <v>633</v>
      </c>
      <c r="E50173">
        <v>18999999</v>
      </c>
      <c r="F50173" t="s">
        <v>18</v>
      </c>
      <c r="G50173" t="s">
        <v>25</v>
      </c>
      <c r="H50173" t="s">
        <v>64</v>
      </c>
      <c r="I50173" t="s">
        <v>65</v>
      </c>
      <c r="J50173" t="s">
        <v>71</v>
      </c>
      <c r="K50173">
        <v>3</v>
      </c>
      <c r="L50173" s="1">
        <v>39814</v>
      </c>
      <c r="M50173" s="1">
        <v>40764</v>
      </c>
      <c r="N50173" s="1">
        <v>41430</v>
      </c>
      <c r="O50173"/>
      <c r="P50173"/>
      <c r="Q50173"/>
      <c r="R50173"/>
    </row>
    <row r="50174" spans="1:18" x14ac:dyDescent="0.2">
      <c r="A50174" t="s">
        <v>172331</v>
      </c>
      <c r="B50174" t="s">
        <v>172332</v>
      </c>
      <c r="C50174" t="s">
        <v>172333</v>
      </c>
      <c r="D50174" t="s">
        <v>36110</v>
      </c>
      <c r="E50174">
        <v>500000</v>
      </c>
      <c r="F50174" t="s">
        <v>207</v>
      </c>
      <c r="G50174" t="s">
        <v>25</v>
      </c>
      <c r="H50174" t="s">
        <v>89</v>
      </c>
      <c r="I50174" t="s">
        <v>1655</v>
      </c>
      <c r="J50174" t="s">
        <v>1656</v>
      </c>
      <c r="K50174">
        <v>1</v>
      </c>
      <c r="L50174" s="1">
        <v>40238</v>
      </c>
      <c r="M50174" s="1">
        <v>40238</v>
      </c>
      <c r="N50174" s="1">
        <v>40238</v>
      </c>
    </row>
    <row r="50175" spans="1:18" hidden="1" x14ac:dyDescent="0.2">
      <c r="A50175" t="s">
        <v>172334</v>
      </c>
      <c r="B50175" t="s">
        <v>172335</v>
      </c>
      <c r="C50175" t="s">
        <v>172336</v>
      </c>
      <c r="D50175" t="s">
        <v>172337</v>
      </c>
      <c r="E50175" t="s">
        <v>43</v>
      </c>
      <c r="F50175" t="s">
        <v>18</v>
      </c>
      <c r="G50175" t="s">
        <v>128</v>
      </c>
      <c r="H50175" t="s">
        <v>129</v>
      </c>
      <c r="I50175" t="s">
        <v>130</v>
      </c>
      <c r="J50175" t="s">
        <v>130</v>
      </c>
      <c r="K50175">
        <v>1</v>
      </c>
      <c r="M50175" s="1">
        <v>41699</v>
      </c>
      <c r="N50175" s="1">
        <v>41699</v>
      </c>
      <c r="O50175"/>
      <c r="P50175"/>
      <c r="Q50175"/>
      <c r="R50175"/>
    </row>
    <row r="50176" spans="1:18" x14ac:dyDescent="0.2">
      <c r="A50176" t="s">
        <v>172338</v>
      </c>
      <c r="B50176" t="s">
        <v>172339</v>
      </c>
      <c r="C50176" t="s">
        <v>172340</v>
      </c>
      <c r="D50176" t="s">
        <v>172341</v>
      </c>
      <c r="E50176">
        <v>60000</v>
      </c>
      <c r="F50176" t="s">
        <v>18</v>
      </c>
      <c r="G50176" t="s">
        <v>25</v>
      </c>
      <c r="H50176" t="s">
        <v>1239</v>
      </c>
      <c r="I50176" t="s">
        <v>2107</v>
      </c>
      <c r="J50176" t="s">
        <v>35212</v>
      </c>
      <c r="K50176">
        <v>2</v>
      </c>
      <c r="L50176" s="1">
        <v>41306</v>
      </c>
      <c r="M50176" s="1">
        <v>41316</v>
      </c>
      <c r="N50176" s="1">
        <v>41471</v>
      </c>
    </row>
    <row r="50177" spans="1:18" x14ac:dyDescent="0.2">
      <c r="A50177" t="s">
        <v>172342</v>
      </c>
      <c r="B50177" t="s">
        <v>172343</v>
      </c>
      <c r="C50177" t="s">
        <v>172344</v>
      </c>
      <c r="D50177" t="s">
        <v>172345</v>
      </c>
      <c r="E50177">
        <v>120000</v>
      </c>
      <c r="F50177" t="s">
        <v>18</v>
      </c>
      <c r="G50177" t="s">
        <v>25</v>
      </c>
      <c r="H50177" t="s">
        <v>64</v>
      </c>
      <c r="I50177" t="s">
        <v>65</v>
      </c>
      <c r="J50177" t="s">
        <v>1160</v>
      </c>
      <c r="K50177">
        <v>1</v>
      </c>
      <c r="L50177" s="1">
        <v>42005</v>
      </c>
      <c r="M50177" s="1">
        <v>42156</v>
      </c>
      <c r="N50177" s="1">
        <v>42156</v>
      </c>
    </row>
    <row r="50178" spans="1:18" x14ac:dyDescent="0.2">
      <c r="A50178" t="s">
        <v>172346</v>
      </c>
      <c r="B50178" t="s">
        <v>172347</v>
      </c>
      <c r="C50178" t="s">
        <v>172348</v>
      </c>
      <c r="D50178" t="s">
        <v>172349</v>
      </c>
      <c r="E50178">
        <v>1725000</v>
      </c>
      <c r="F50178" t="s">
        <v>113</v>
      </c>
      <c r="G50178" t="s">
        <v>25</v>
      </c>
      <c r="H50178" t="s">
        <v>135</v>
      </c>
      <c r="I50178" t="s">
        <v>136</v>
      </c>
      <c r="J50178" t="s">
        <v>1114</v>
      </c>
      <c r="K50178">
        <v>2</v>
      </c>
      <c r="L50178" s="1">
        <v>39814</v>
      </c>
      <c r="M50178" s="1">
        <v>40065</v>
      </c>
      <c r="N50178" s="1">
        <v>40260</v>
      </c>
    </row>
    <row r="50179" spans="1:18" x14ac:dyDescent="0.2">
      <c r="A50179" t="s">
        <v>172350</v>
      </c>
      <c r="B50179" t="s">
        <v>172351</v>
      </c>
      <c r="C50179" t="s">
        <v>172352</v>
      </c>
      <c r="D50179" t="s">
        <v>1247</v>
      </c>
      <c r="E50179">
        <v>14500000</v>
      </c>
      <c r="F50179" t="s">
        <v>18</v>
      </c>
      <c r="G50179" t="s">
        <v>25</v>
      </c>
      <c r="H50179" t="s">
        <v>64</v>
      </c>
      <c r="I50179" t="s">
        <v>95</v>
      </c>
      <c r="J50179" t="s">
        <v>172353</v>
      </c>
      <c r="K50179">
        <v>4</v>
      </c>
      <c r="L50179" s="1">
        <v>35796</v>
      </c>
      <c r="M50179" s="1">
        <v>40429</v>
      </c>
      <c r="N50179" s="1">
        <v>41822</v>
      </c>
    </row>
    <row r="50180" spans="1:18" hidden="1" x14ac:dyDescent="0.2">
      <c r="A50180" t="s">
        <v>172354</v>
      </c>
      <c r="B50180" t="s">
        <v>172355</v>
      </c>
      <c r="C50180" t="s">
        <v>172356</v>
      </c>
      <c r="D50180" t="s">
        <v>75</v>
      </c>
      <c r="E50180">
        <v>80000</v>
      </c>
      <c r="F50180" t="s">
        <v>207</v>
      </c>
      <c r="G50180" t="s">
        <v>458</v>
      </c>
      <c r="H50180">
        <v>48</v>
      </c>
      <c r="I50180" t="s">
        <v>459</v>
      </c>
      <c r="J50180" t="s">
        <v>459</v>
      </c>
      <c r="K50180">
        <v>1</v>
      </c>
      <c r="M50180" s="1">
        <v>41456</v>
      </c>
      <c r="N50180" s="1">
        <v>41456</v>
      </c>
      <c r="O50180"/>
      <c r="P50180"/>
      <c r="Q50180"/>
      <c r="R50180"/>
    </row>
    <row r="50181" spans="1:18" x14ac:dyDescent="0.2">
      <c r="A50181" t="s">
        <v>172357</v>
      </c>
      <c r="B50181" t="s">
        <v>172358</v>
      </c>
      <c r="D50181" t="s">
        <v>8644</v>
      </c>
      <c r="E50181">
        <v>3000</v>
      </c>
      <c r="F50181" t="s">
        <v>18</v>
      </c>
      <c r="G50181" t="s">
        <v>25</v>
      </c>
      <c r="H50181" t="s">
        <v>808</v>
      </c>
      <c r="I50181" t="s">
        <v>809</v>
      </c>
      <c r="J50181" t="s">
        <v>2574</v>
      </c>
      <c r="K50181">
        <v>1</v>
      </c>
      <c r="L50181" s="1">
        <v>41699</v>
      </c>
      <c r="M50181" s="1">
        <v>42013</v>
      </c>
      <c r="N50181" s="1">
        <v>42013</v>
      </c>
    </row>
    <row r="50182" spans="1:18" hidden="1" x14ac:dyDescent="0.2">
      <c r="A50182" t="s">
        <v>172359</v>
      </c>
      <c r="B50182" t="s">
        <v>172360</v>
      </c>
      <c r="C50182" t="s">
        <v>172361</v>
      </c>
      <c r="D50182" t="s">
        <v>766</v>
      </c>
      <c r="E50182">
        <v>4000000</v>
      </c>
      <c r="F50182" t="s">
        <v>113</v>
      </c>
      <c r="G50182" t="s">
        <v>25</v>
      </c>
      <c r="H50182" t="s">
        <v>158</v>
      </c>
      <c r="I50182" t="s">
        <v>244</v>
      </c>
      <c r="J50182" t="s">
        <v>24045</v>
      </c>
      <c r="K50182">
        <v>1</v>
      </c>
      <c r="M50182" s="1">
        <v>39434</v>
      </c>
      <c r="N50182" s="1">
        <v>39434</v>
      </c>
      <c r="O50182"/>
      <c r="P50182"/>
      <c r="Q50182"/>
      <c r="R50182"/>
    </row>
    <row r="50183" spans="1:18" hidden="1" x14ac:dyDescent="0.2">
      <c r="A50183" t="s">
        <v>172362</v>
      </c>
      <c r="B50183" t="s">
        <v>172363</v>
      </c>
      <c r="C50183" t="s">
        <v>172364</v>
      </c>
      <c r="E50183" t="s">
        <v>43</v>
      </c>
      <c r="F50183" t="s">
        <v>18</v>
      </c>
      <c r="G50183" t="s">
        <v>1062</v>
      </c>
      <c r="H50183">
        <v>5</v>
      </c>
      <c r="I50183" t="s">
        <v>1063</v>
      </c>
      <c r="J50183" t="s">
        <v>1063</v>
      </c>
      <c r="K50183">
        <v>1</v>
      </c>
      <c r="L50183" s="1">
        <v>38353</v>
      </c>
      <c r="M50183" s="1">
        <v>40444</v>
      </c>
      <c r="N50183" s="1">
        <v>40444</v>
      </c>
      <c r="O50183"/>
      <c r="P50183"/>
      <c r="Q50183"/>
      <c r="R50183"/>
    </row>
    <row r="50184" spans="1:18" x14ac:dyDescent="0.2">
      <c r="A50184" t="s">
        <v>172365</v>
      </c>
      <c r="B50184" t="s">
        <v>172366</v>
      </c>
      <c r="C50184" t="s">
        <v>172367</v>
      </c>
      <c r="D50184" t="s">
        <v>424</v>
      </c>
      <c r="E50184">
        <v>600000</v>
      </c>
      <c r="F50184" t="s">
        <v>18</v>
      </c>
      <c r="G50184" t="s">
        <v>57</v>
      </c>
      <c r="H50184" t="s">
        <v>202</v>
      </c>
      <c r="I50184" t="s">
        <v>203</v>
      </c>
      <c r="J50184" t="s">
        <v>203</v>
      </c>
      <c r="K50184">
        <v>1</v>
      </c>
      <c r="L50184" s="1">
        <v>40909</v>
      </c>
      <c r="M50184" s="1">
        <v>41214</v>
      </c>
      <c r="N50184" s="1">
        <v>41214</v>
      </c>
    </row>
    <row r="50185" spans="1:18" x14ac:dyDescent="0.2">
      <c r="A50185" t="s">
        <v>172368</v>
      </c>
      <c r="B50185" t="s">
        <v>172369</v>
      </c>
      <c r="C50185" t="s">
        <v>172370</v>
      </c>
      <c r="D50185" t="s">
        <v>50</v>
      </c>
      <c r="E50185">
        <v>19000000</v>
      </c>
      <c r="F50185" t="s">
        <v>18</v>
      </c>
      <c r="G50185" t="s">
        <v>25</v>
      </c>
      <c r="H50185" t="s">
        <v>64</v>
      </c>
      <c r="I50185" t="s">
        <v>65</v>
      </c>
      <c r="J50185" t="s">
        <v>71</v>
      </c>
      <c r="K50185">
        <v>2</v>
      </c>
      <c r="L50185" s="1">
        <v>36161</v>
      </c>
      <c r="M50185" s="1">
        <v>38288</v>
      </c>
      <c r="N50185" s="1">
        <v>38777</v>
      </c>
    </row>
    <row r="50186" spans="1:18" hidden="1" x14ac:dyDescent="0.2">
      <c r="A50186" t="s">
        <v>172371</v>
      </c>
      <c r="B50186" t="s">
        <v>172372</v>
      </c>
      <c r="C50186" t="s">
        <v>172373</v>
      </c>
      <c r="D50186" t="s">
        <v>10057</v>
      </c>
      <c r="E50186">
        <v>34150000</v>
      </c>
      <c r="F50186" t="s">
        <v>113</v>
      </c>
      <c r="G50186" t="s">
        <v>25</v>
      </c>
      <c r="H50186" t="s">
        <v>106</v>
      </c>
      <c r="I50186" t="s">
        <v>107</v>
      </c>
      <c r="J50186" t="s">
        <v>108</v>
      </c>
      <c r="K50186">
        <v>5</v>
      </c>
      <c r="L50186" s="1">
        <v>37987</v>
      </c>
      <c r="M50186" s="1">
        <v>38979</v>
      </c>
      <c r="N50186" s="1">
        <v>40848</v>
      </c>
      <c r="O50186"/>
      <c r="P50186"/>
      <c r="Q50186"/>
      <c r="R50186"/>
    </row>
    <row r="50187" spans="1:18" hidden="1" x14ac:dyDescent="0.2">
      <c r="A50187" t="s">
        <v>172374</v>
      </c>
      <c r="B50187" t="s">
        <v>172375</v>
      </c>
      <c r="E50187" t="s">
        <v>43</v>
      </c>
      <c r="F50187" t="s">
        <v>18</v>
      </c>
      <c r="K50187">
        <v>1</v>
      </c>
      <c r="M50187" s="1">
        <v>41288</v>
      </c>
      <c r="N50187" s="1">
        <v>41288</v>
      </c>
      <c r="O50187"/>
      <c r="P50187"/>
      <c r="Q50187"/>
      <c r="R50187"/>
    </row>
    <row r="50188" spans="1:18" x14ac:dyDescent="0.2">
      <c r="A50188" t="s">
        <v>172376</v>
      </c>
      <c r="B50188" t="s">
        <v>172377</v>
      </c>
      <c r="C50188" t="s">
        <v>172378</v>
      </c>
      <c r="D50188" t="s">
        <v>172379</v>
      </c>
      <c r="E50188">
        <v>18000</v>
      </c>
      <c r="F50188" t="s">
        <v>18</v>
      </c>
      <c r="G50188" t="s">
        <v>25</v>
      </c>
      <c r="H50188" t="s">
        <v>106</v>
      </c>
      <c r="I50188" t="s">
        <v>107</v>
      </c>
      <c r="J50188" t="s">
        <v>108</v>
      </c>
      <c r="K50188">
        <v>2</v>
      </c>
      <c r="L50188" s="1">
        <v>41640</v>
      </c>
      <c r="M50188" s="1">
        <v>41649</v>
      </c>
      <c r="N50188" s="1">
        <v>41649</v>
      </c>
    </row>
    <row r="50189" spans="1:18" hidden="1" x14ac:dyDescent="0.2">
      <c r="A50189" t="s">
        <v>172380</v>
      </c>
      <c r="B50189" t="s">
        <v>172381</v>
      </c>
      <c r="C50189" t="s">
        <v>172382</v>
      </c>
      <c r="D50189" t="s">
        <v>75</v>
      </c>
      <c r="E50189">
        <v>205000000</v>
      </c>
      <c r="F50189" t="s">
        <v>18</v>
      </c>
      <c r="G50189" t="s">
        <v>37</v>
      </c>
      <c r="H50189">
        <v>23</v>
      </c>
      <c r="I50189" t="s">
        <v>182</v>
      </c>
      <c r="J50189" t="s">
        <v>182</v>
      </c>
      <c r="K50189">
        <v>5</v>
      </c>
      <c r="M50189" s="1">
        <v>40725</v>
      </c>
      <c r="N50189" s="1">
        <v>42192</v>
      </c>
      <c r="O50189"/>
      <c r="P50189"/>
      <c r="Q50189"/>
      <c r="R50189"/>
    </row>
    <row r="50190" spans="1:18" x14ac:dyDescent="0.2">
      <c r="A50190" t="s">
        <v>172383</v>
      </c>
      <c r="B50190" t="s">
        <v>172384</v>
      </c>
      <c r="C50190" t="s">
        <v>172385</v>
      </c>
      <c r="D50190" t="s">
        <v>42</v>
      </c>
      <c r="E50190">
        <v>40000</v>
      </c>
      <c r="F50190" t="s">
        <v>18</v>
      </c>
      <c r="G50190" t="s">
        <v>25</v>
      </c>
      <c r="H50190" t="s">
        <v>64</v>
      </c>
      <c r="I50190" t="s">
        <v>2539</v>
      </c>
      <c r="J50190" t="s">
        <v>14695</v>
      </c>
      <c r="K50190">
        <v>1</v>
      </c>
      <c r="L50190" s="1">
        <v>40544</v>
      </c>
      <c r="M50190" s="1">
        <v>41509</v>
      </c>
      <c r="N50190" s="1">
        <v>41509</v>
      </c>
    </row>
    <row r="50191" spans="1:18" hidden="1" x14ac:dyDescent="0.2">
      <c r="A50191" t="s">
        <v>172386</v>
      </c>
      <c r="B50191" t="s">
        <v>172387</v>
      </c>
      <c r="C50191" t="s">
        <v>172388</v>
      </c>
      <c r="D50191" t="s">
        <v>118823</v>
      </c>
      <c r="E50191">
        <v>35025000</v>
      </c>
      <c r="F50191" t="s">
        <v>207</v>
      </c>
      <c r="G50191" t="s">
        <v>25</v>
      </c>
      <c r="H50191" t="s">
        <v>64</v>
      </c>
      <c r="I50191" t="s">
        <v>65</v>
      </c>
      <c r="J50191" t="s">
        <v>71</v>
      </c>
      <c r="K50191">
        <v>3</v>
      </c>
      <c r="L50191" s="1">
        <v>41548</v>
      </c>
      <c r="M50191" s="1">
        <v>41614</v>
      </c>
      <c r="N50191" s="1">
        <v>41834</v>
      </c>
      <c r="O50191"/>
      <c r="P50191"/>
      <c r="Q50191"/>
      <c r="R50191"/>
    </row>
    <row r="50192" spans="1:18" hidden="1" x14ac:dyDescent="0.2">
      <c r="A50192" t="s">
        <v>172389</v>
      </c>
      <c r="B50192" t="s">
        <v>172390</v>
      </c>
      <c r="C50192" t="s">
        <v>172391</v>
      </c>
      <c r="D50192" t="s">
        <v>424</v>
      </c>
      <c r="E50192">
        <v>72857670</v>
      </c>
      <c r="F50192" t="s">
        <v>18</v>
      </c>
      <c r="G50192" t="s">
        <v>128</v>
      </c>
      <c r="H50192" t="s">
        <v>129</v>
      </c>
      <c r="I50192" t="s">
        <v>130</v>
      </c>
      <c r="J50192" t="s">
        <v>130</v>
      </c>
      <c r="K50192">
        <v>3</v>
      </c>
      <c r="L50192" s="1">
        <v>40179</v>
      </c>
      <c r="M50192" s="1">
        <v>40834</v>
      </c>
      <c r="N50192" s="1">
        <v>42212</v>
      </c>
      <c r="O50192"/>
      <c r="P50192"/>
      <c r="Q50192"/>
      <c r="R50192"/>
    </row>
    <row r="50193" spans="1:18" x14ac:dyDescent="0.2">
      <c r="A50193" t="s">
        <v>172392</v>
      </c>
      <c r="B50193" t="s">
        <v>172393</v>
      </c>
      <c r="C50193" t="s">
        <v>172394</v>
      </c>
      <c r="D50193" t="s">
        <v>172395</v>
      </c>
      <c r="E50193">
        <v>2700000</v>
      </c>
      <c r="F50193" t="s">
        <v>18</v>
      </c>
      <c r="G50193" t="s">
        <v>25</v>
      </c>
      <c r="H50193" t="s">
        <v>64</v>
      </c>
      <c r="I50193" t="s">
        <v>65</v>
      </c>
      <c r="J50193" t="s">
        <v>1251</v>
      </c>
      <c r="K50193">
        <v>2</v>
      </c>
      <c r="L50193" s="1">
        <v>41061</v>
      </c>
      <c r="M50193" s="1">
        <v>40452</v>
      </c>
      <c r="N50193" s="1">
        <v>41548</v>
      </c>
    </row>
    <row r="50194" spans="1:18" x14ac:dyDescent="0.2">
      <c r="A50194" t="s">
        <v>172396</v>
      </c>
      <c r="B50194" t="s">
        <v>172397</v>
      </c>
      <c r="C50194" t="s">
        <v>172398</v>
      </c>
      <c r="D50194" t="s">
        <v>172399</v>
      </c>
      <c r="E50194">
        <v>1300000</v>
      </c>
      <c r="F50194" t="s">
        <v>18</v>
      </c>
      <c r="G50194" t="s">
        <v>222</v>
      </c>
      <c r="H50194">
        <v>6</v>
      </c>
      <c r="I50194" t="s">
        <v>168717</v>
      </c>
      <c r="J50194" t="s">
        <v>168717</v>
      </c>
      <c r="K50194">
        <v>3</v>
      </c>
      <c r="L50194" s="1">
        <v>39448</v>
      </c>
      <c r="M50194" s="1">
        <v>39448</v>
      </c>
      <c r="N50194" s="1">
        <v>40483</v>
      </c>
    </row>
    <row r="50195" spans="1:18" x14ac:dyDescent="0.2">
      <c r="A50195" t="s">
        <v>172400</v>
      </c>
      <c r="B50195" t="s">
        <v>172401</v>
      </c>
      <c r="C50195" t="s">
        <v>172402</v>
      </c>
      <c r="D50195" t="s">
        <v>5838</v>
      </c>
      <c r="E50195">
        <v>1000000</v>
      </c>
      <c r="F50195" t="s">
        <v>18</v>
      </c>
      <c r="G50195" t="s">
        <v>25</v>
      </c>
      <c r="H50195" t="s">
        <v>106</v>
      </c>
      <c r="I50195" t="s">
        <v>107</v>
      </c>
      <c r="J50195" t="s">
        <v>108</v>
      </c>
      <c r="K50195">
        <v>1</v>
      </c>
      <c r="L50195" s="1">
        <v>41726</v>
      </c>
      <c r="M50195" s="1">
        <v>41821</v>
      </c>
      <c r="N50195" s="1">
        <v>41821</v>
      </c>
    </row>
    <row r="50196" spans="1:18" x14ac:dyDescent="0.2">
      <c r="A50196" t="s">
        <v>172403</v>
      </c>
      <c r="B50196" t="s">
        <v>172404</v>
      </c>
      <c r="C50196" t="s">
        <v>172405</v>
      </c>
      <c r="D50196" t="s">
        <v>27660</v>
      </c>
      <c r="E50196">
        <v>30000000</v>
      </c>
      <c r="F50196" t="s">
        <v>18</v>
      </c>
      <c r="K50196">
        <v>1</v>
      </c>
      <c r="L50196" s="1">
        <v>35431</v>
      </c>
      <c r="M50196" s="1">
        <v>41688</v>
      </c>
      <c r="N50196" s="1">
        <v>41688</v>
      </c>
    </row>
    <row r="50197" spans="1:18" x14ac:dyDescent="0.2">
      <c r="A50197" t="s">
        <v>172406</v>
      </c>
      <c r="B50197" t="s">
        <v>172407</v>
      </c>
      <c r="C50197" t="s">
        <v>172408</v>
      </c>
      <c r="D50197" t="s">
        <v>172409</v>
      </c>
      <c r="E50197">
        <v>15000</v>
      </c>
      <c r="F50197" t="s">
        <v>18</v>
      </c>
      <c r="G50197" t="s">
        <v>25</v>
      </c>
      <c r="H50197" t="s">
        <v>44</v>
      </c>
      <c r="I50197" t="s">
        <v>282</v>
      </c>
      <c r="J50197" t="s">
        <v>282</v>
      </c>
      <c r="K50197">
        <v>2</v>
      </c>
      <c r="L50197" s="1">
        <v>41354</v>
      </c>
      <c r="M50197" s="1">
        <v>41690</v>
      </c>
      <c r="N50197" s="1">
        <v>41699</v>
      </c>
    </row>
    <row r="50198" spans="1:18" x14ac:dyDescent="0.2">
      <c r="A50198" t="s">
        <v>172410</v>
      </c>
      <c r="B50198" t="s">
        <v>172411</v>
      </c>
      <c r="C50198" t="s">
        <v>172412</v>
      </c>
      <c r="D50198" t="s">
        <v>172413</v>
      </c>
      <c r="E50198">
        <v>2300000</v>
      </c>
      <c r="F50198" t="s">
        <v>207</v>
      </c>
      <c r="G50198" t="s">
        <v>25</v>
      </c>
      <c r="H50198" t="s">
        <v>64</v>
      </c>
      <c r="I50198" t="s">
        <v>65</v>
      </c>
      <c r="J50198" t="s">
        <v>1160</v>
      </c>
      <c r="K50198">
        <v>1</v>
      </c>
      <c r="L50198" s="1">
        <v>39083</v>
      </c>
      <c r="M50198" s="1">
        <v>40263</v>
      </c>
      <c r="N50198" s="1">
        <v>40263</v>
      </c>
    </row>
    <row r="50199" spans="1:18" hidden="1" x14ac:dyDescent="0.2">
      <c r="A50199" t="s">
        <v>172414</v>
      </c>
      <c r="B50199" t="s">
        <v>172415</v>
      </c>
      <c r="C50199" t="s">
        <v>172416</v>
      </c>
      <c r="D50199" t="s">
        <v>4599</v>
      </c>
      <c r="E50199">
        <v>17495275</v>
      </c>
      <c r="F50199" t="s">
        <v>18</v>
      </c>
      <c r="G50199" t="s">
        <v>128</v>
      </c>
      <c r="H50199" t="s">
        <v>129</v>
      </c>
      <c r="I50199" t="s">
        <v>130</v>
      </c>
      <c r="J50199" t="s">
        <v>130</v>
      </c>
      <c r="K50199">
        <v>3</v>
      </c>
      <c r="L50199" s="1">
        <v>39083</v>
      </c>
      <c r="M50199" s="1">
        <v>40217</v>
      </c>
      <c r="N50199" s="1">
        <v>41753</v>
      </c>
      <c r="O50199"/>
      <c r="P50199"/>
      <c r="Q50199"/>
      <c r="R50199"/>
    </row>
    <row r="50200" spans="1:18" hidden="1" x14ac:dyDescent="0.2">
      <c r="A50200" t="s">
        <v>172417</v>
      </c>
      <c r="B50200" t="s">
        <v>172418</v>
      </c>
      <c r="E50200">
        <v>12500</v>
      </c>
      <c r="F50200" t="s">
        <v>18</v>
      </c>
      <c r="K50200">
        <v>1</v>
      </c>
      <c r="M50200" s="1">
        <v>41821</v>
      </c>
      <c r="N50200" s="1">
        <v>41821</v>
      </c>
      <c r="O50200"/>
      <c r="P50200"/>
      <c r="Q50200"/>
      <c r="R50200"/>
    </row>
    <row r="50201" spans="1:18" x14ac:dyDescent="0.2">
      <c r="A50201" t="s">
        <v>172419</v>
      </c>
      <c r="B50201" t="s">
        <v>172420</v>
      </c>
      <c r="C50201" t="s">
        <v>172421</v>
      </c>
      <c r="D50201" t="s">
        <v>172422</v>
      </c>
      <c r="E50201">
        <v>1510000</v>
      </c>
      <c r="F50201" t="s">
        <v>18</v>
      </c>
      <c r="G50201" t="s">
        <v>25</v>
      </c>
      <c r="H50201" t="s">
        <v>106</v>
      </c>
      <c r="I50201" t="s">
        <v>107</v>
      </c>
      <c r="J50201" t="s">
        <v>108</v>
      </c>
      <c r="K50201">
        <v>1</v>
      </c>
      <c r="L50201" s="1">
        <v>40544</v>
      </c>
      <c r="M50201" s="1">
        <v>41191</v>
      </c>
      <c r="N50201" s="1">
        <v>41191</v>
      </c>
    </row>
    <row r="50202" spans="1:18" hidden="1" x14ac:dyDescent="0.2">
      <c r="A50202" t="s">
        <v>172423</v>
      </c>
      <c r="B50202" t="s">
        <v>172424</v>
      </c>
      <c r="D50202" t="s">
        <v>1289</v>
      </c>
      <c r="E50202" t="s">
        <v>43</v>
      </c>
      <c r="F50202" t="s">
        <v>18</v>
      </c>
      <c r="G50202" t="s">
        <v>25</v>
      </c>
      <c r="H50202" t="s">
        <v>64</v>
      </c>
      <c r="I50202" t="s">
        <v>2539</v>
      </c>
      <c r="J50202" t="s">
        <v>20756</v>
      </c>
      <c r="K50202">
        <v>1</v>
      </c>
      <c r="L50202" s="1">
        <v>42029</v>
      </c>
      <c r="M50202" s="1">
        <v>42029</v>
      </c>
      <c r="N50202" s="1">
        <v>42029</v>
      </c>
      <c r="O50202"/>
      <c r="P50202"/>
      <c r="Q50202"/>
      <c r="R50202"/>
    </row>
    <row r="50203" spans="1:18" hidden="1" x14ac:dyDescent="0.2">
      <c r="A50203" t="s">
        <v>172425</v>
      </c>
      <c r="B50203" t="s">
        <v>172426</v>
      </c>
      <c r="C50203" t="s">
        <v>172427</v>
      </c>
      <c r="D50203" t="s">
        <v>172428</v>
      </c>
      <c r="E50203">
        <v>173000</v>
      </c>
      <c r="F50203" t="s">
        <v>18</v>
      </c>
      <c r="G50203" t="s">
        <v>19</v>
      </c>
      <c r="H50203">
        <v>13</v>
      </c>
      <c r="I50203" t="s">
        <v>172429</v>
      </c>
      <c r="J50203" t="s">
        <v>172429</v>
      </c>
      <c r="K50203">
        <v>2</v>
      </c>
      <c r="L50203" s="1">
        <v>40544</v>
      </c>
      <c r="M50203" s="1">
        <v>41917</v>
      </c>
      <c r="N50203" s="1">
        <v>41976</v>
      </c>
      <c r="O50203"/>
      <c r="P50203"/>
      <c r="Q50203"/>
      <c r="R50203"/>
    </row>
    <row r="50204" spans="1:18" hidden="1" x14ac:dyDescent="0.2">
      <c r="A50204" t="s">
        <v>172430</v>
      </c>
      <c r="B50204" t="s">
        <v>172431</v>
      </c>
      <c r="C50204" t="s">
        <v>172432</v>
      </c>
      <c r="D50204" t="s">
        <v>172433</v>
      </c>
      <c r="E50204">
        <v>1096589</v>
      </c>
      <c r="F50204" t="s">
        <v>18</v>
      </c>
      <c r="G50204" t="s">
        <v>1126</v>
      </c>
      <c r="H50204">
        <v>22</v>
      </c>
      <c r="I50204" t="s">
        <v>1294</v>
      </c>
      <c r="J50204" t="s">
        <v>172434</v>
      </c>
      <c r="K50204">
        <v>4</v>
      </c>
      <c r="L50204" s="1">
        <v>39139</v>
      </c>
      <c r="M50204" s="1">
        <v>39139</v>
      </c>
      <c r="N50204" s="1">
        <v>39745</v>
      </c>
      <c r="O50204"/>
      <c r="P50204"/>
      <c r="Q50204"/>
      <c r="R50204"/>
    </row>
    <row r="50205" spans="1:18" hidden="1" x14ac:dyDescent="0.2">
      <c r="A50205" t="s">
        <v>172435</v>
      </c>
      <c r="B50205" t="s">
        <v>172436</v>
      </c>
      <c r="C50205" t="s">
        <v>172437</v>
      </c>
      <c r="D50205" t="s">
        <v>264</v>
      </c>
      <c r="E50205">
        <v>10700000</v>
      </c>
      <c r="F50205" t="s">
        <v>18</v>
      </c>
      <c r="G50205" t="s">
        <v>1126</v>
      </c>
      <c r="H50205">
        <v>13</v>
      </c>
      <c r="I50205" t="s">
        <v>1294</v>
      </c>
      <c r="J50205" t="s">
        <v>172438</v>
      </c>
      <c r="K50205">
        <v>1</v>
      </c>
      <c r="M50205" s="1">
        <v>38699</v>
      </c>
      <c r="N50205" s="1">
        <v>38699</v>
      </c>
      <c r="O50205"/>
      <c r="P50205"/>
      <c r="Q50205"/>
      <c r="R50205"/>
    </row>
    <row r="50206" spans="1:18" hidden="1" x14ac:dyDescent="0.2">
      <c r="A50206" t="s">
        <v>172439</v>
      </c>
      <c r="B50206" t="s">
        <v>172440</v>
      </c>
      <c r="C50206" t="s">
        <v>172441</v>
      </c>
      <c r="D50206" t="s">
        <v>172442</v>
      </c>
      <c r="E50206">
        <v>15850000</v>
      </c>
      <c r="F50206" t="s">
        <v>18</v>
      </c>
      <c r="G50206" t="s">
        <v>699</v>
      </c>
      <c r="H50206">
        <v>2</v>
      </c>
      <c r="I50206" t="s">
        <v>700</v>
      </c>
      <c r="J50206" t="s">
        <v>9729</v>
      </c>
      <c r="K50206">
        <v>3</v>
      </c>
      <c r="L50206" s="1">
        <v>40179</v>
      </c>
      <c r="M50206" s="1">
        <v>40457</v>
      </c>
      <c r="N50206" s="1">
        <v>41463</v>
      </c>
      <c r="O50206"/>
      <c r="P50206"/>
      <c r="Q50206"/>
      <c r="R50206"/>
    </row>
    <row r="50207" spans="1:18" x14ac:dyDescent="0.2">
      <c r="A50207" t="s">
        <v>172443</v>
      </c>
      <c r="B50207" t="s">
        <v>172444</v>
      </c>
      <c r="C50207" t="s">
        <v>172445</v>
      </c>
      <c r="D50207" t="s">
        <v>1503</v>
      </c>
      <c r="E50207">
        <v>1940000</v>
      </c>
      <c r="F50207" t="s">
        <v>18</v>
      </c>
      <c r="G50207" t="s">
        <v>165</v>
      </c>
      <c r="H50207" t="s">
        <v>166</v>
      </c>
      <c r="I50207" t="s">
        <v>167</v>
      </c>
      <c r="J50207" t="s">
        <v>167</v>
      </c>
      <c r="K50207">
        <v>1</v>
      </c>
      <c r="L50207" s="1">
        <v>37987</v>
      </c>
      <c r="M50207" s="1">
        <v>39118</v>
      </c>
      <c r="N50207" s="1">
        <v>39118</v>
      </c>
    </row>
    <row r="50208" spans="1:18" x14ac:dyDescent="0.2">
      <c r="A50208" t="s">
        <v>172446</v>
      </c>
      <c r="B50208" t="s">
        <v>172447</v>
      </c>
      <c r="C50208" t="s">
        <v>172448</v>
      </c>
      <c r="D50208" t="s">
        <v>172449</v>
      </c>
      <c r="E50208">
        <v>750000</v>
      </c>
      <c r="F50208" t="s">
        <v>18</v>
      </c>
      <c r="G50208" t="s">
        <v>25</v>
      </c>
      <c r="H50208" t="s">
        <v>89</v>
      </c>
      <c r="I50208" t="s">
        <v>3569</v>
      </c>
      <c r="J50208" t="s">
        <v>4540</v>
      </c>
      <c r="K50208">
        <v>1</v>
      </c>
      <c r="L50208" s="1">
        <v>37417</v>
      </c>
      <c r="M50208" s="1">
        <v>40343</v>
      </c>
      <c r="N50208" s="1">
        <v>40343</v>
      </c>
    </row>
    <row r="50209" spans="1:18" hidden="1" x14ac:dyDescent="0.2">
      <c r="A50209" t="s">
        <v>172450</v>
      </c>
      <c r="B50209" t="s">
        <v>172451</v>
      </c>
      <c r="C50209" t="s">
        <v>172452</v>
      </c>
      <c r="D50209" t="s">
        <v>264</v>
      </c>
      <c r="E50209" t="s">
        <v>43</v>
      </c>
      <c r="F50209" t="s">
        <v>18</v>
      </c>
      <c r="G50209" t="s">
        <v>25</v>
      </c>
      <c r="H50209" t="s">
        <v>1080</v>
      </c>
      <c r="I50209" t="s">
        <v>1081</v>
      </c>
      <c r="J50209" t="s">
        <v>23505</v>
      </c>
      <c r="K50209">
        <v>1</v>
      </c>
      <c r="M50209" s="1">
        <v>41178</v>
      </c>
      <c r="N50209" s="1">
        <v>41178</v>
      </c>
      <c r="O50209"/>
      <c r="P50209"/>
      <c r="Q50209"/>
      <c r="R50209"/>
    </row>
    <row r="50210" spans="1:18" hidden="1" x14ac:dyDescent="0.2">
      <c r="A50210" t="s">
        <v>172453</v>
      </c>
      <c r="B50210" t="s">
        <v>172454</v>
      </c>
      <c r="C50210" t="s">
        <v>172455</v>
      </c>
      <c r="D50210" t="s">
        <v>42</v>
      </c>
      <c r="E50210">
        <v>1099993</v>
      </c>
      <c r="F50210" t="s">
        <v>18</v>
      </c>
      <c r="G50210" t="s">
        <v>25</v>
      </c>
      <c r="H50210" t="s">
        <v>430</v>
      </c>
      <c r="I50210" t="s">
        <v>528</v>
      </c>
      <c r="J50210" t="s">
        <v>1424</v>
      </c>
      <c r="K50210">
        <v>1</v>
      </c>
      <c r="L50210" s="1">
        <v>39814</v>
      </c>
      <c r="M50210" s="1">
        <v>39897</v>
      </c>
      <c r="N50210" s="1">
        <v>39897</v>
      </c>
      <c r="O50210"/>
      <c r="P50210"/>
      <c r="Q50210"/>
      <c r="R50210"/>
    </row>
    <row r="50211" spans="1:18" x14ac:dyDescent="0.2">
      <c r="A50211" t="s">
        <v>172456</v>
      </c>
      <c r="B50211" t="s">
        <v>172457</v>
      </c>
      <c r="C50211" t="s">
        <v>172458</v>
      </c>
      <c r="D50211" t="s">
        <v>1503</v>
      </c>
      <c r="E50211">
        <v>69900000</v>
      </c>
      <c r="F50211" t="s">
        <v>113</v>
      </c>
      <c r="G50211" t="s">
        <v>25</v>
      </c>
      <c r="H50211" t="s">
        <v>64</v>
      </c>
      <c r="I50211" t="s">
        <v>65</v>
      </c>
      <c r="J50211" t="s">
        <v>1402</v>
      </c>
      <c r="K50211">
        <v>1</v>
      </c>
      <c r="L50211" s="1">
        <v>30682</v>
      </c>
      <c r="M50211" s="1">
        <v>38581</v>
      </c>
      <c r="N50211" s="1">
        <v>38581</v>
      </c>
    </row>
    <row r="50212" spans="1:18" x14ac:dyDescent="0.2">
      <c r="A50212" t="s">
        <v>172459</v>
      </c>
      <c r="B50212" t="s">
        <v>172460</v>
      </c>
      <c r="C50212" t="s">
        <v>172461</v>
      </c>
      <c r="D50212" t="s">
        <v>42</v>
      </c>
      <c r="E50212">
        <v>8000000</v>
      </c>
      <c r="F50212" t="s">
        <v>113</v>
      </c>
      <c r="G50212" t="s">
        <v>25</v>
      </c>
      <c r="H50212" t="s">
        <v>64</v>
      </c>
      <c r="I50212" t="s">
        <v>65</v>
      </c>
      <c r="J50212" t="s">
        <v>1160</v>
      </c>
      <c r="K50212">
        <v>1</v>
      </c>
      <c r="L50212" s="1">
        <v>36161</v>
      </c>
      <c r="M50212" s="1">
        <v>38301</v>
      </c>
      <c r="N50212" s="1">
        <v>38301</v>
      </c>
    </row>
    <row r="50213" spans="1:18" hidden="1" x14ac:dyDescent="0.2">
      <c r="A50213" t="s">
        <v>172462</v>
      </c>
      <c r="B50213" t="s">
        <v>172463</v>
      </c>
      <c r="C50213" t="s">
        <v>172464</v>
      </c>
      <c r="D50213" t="s">
        <v>42</v>
      </c>
      <c r="E50213">
        <v>12810000</v>
      </c>
      <c r="F50213" t="s">
        <v>18</v>
      </c>
      <c r="G50213" t="s">
        <v>25</v>
      </c>
      <c r="H50213" t="s">
        <v>82</v>
      </c>
      <c r="I50213" t="s">
        <v>3879</v>
      </c>
      <c r="J50213" t="s">
        <v>3879</v>
      </c>
      <c r="K50213">
        <v>2</v>
      </c>
      <c r="M50213" s="1">
        <v>42090</v>
      </c>
      <c r="N50213" s="1">
        <v>42296</v>
      </c>
      <c r="O50213"/>
      <c r="P50213"/>
      <c r="Q50213"/>
      <c r="R50213"/>
    </row>
    <row r="50214" spans="1:18" hidden="1" x14ac:dyDescent="0.2">
      <c r="A50214" t="s">
        <v>172465</v>
      </c>
      <c r="B50214" t="s">
        <v>172466</v>
      </c>
      <c r="C50214" t="s">
        <v>172467</v>
      </c>
      <c r="D50214" t="s">
        <v>116214</v>
      </c>
      <c r="E50214">
        <v>5000000</v>
      </c>
      <c r="F50214" t="s">
        <v>113</v>
      </c>
      <c r="G50214" t="s">
        <v>25</v>
      </c>
      <c r="H50214" t="s">
        <v>430</v>
      </c>
      <c r="I50214" t="s">
        <v>528</v>
      </c>
      <c r="J50214" t="s">
        <v>1649</v>
      </c>
      <c r="K50214">
        <v>1</v>
      </c>
      <c r="M50214" s="1">
        <v>37862</v>
      </c>
      <c r="N50214" s="1">
        <v>37862</v>
      </c>
      <c r="O50214"/>
      <c r="P50214"/>
      <c r="Q50214"/>
      <c r="R50214"/>
    </row>
    <row r="50215" spans="1:18" hidden="1" x14ac:dyDescent="0.2">
      <c r="A50215" t="s">
        <v>172468</v>
      </c>
      <c r="B50215" t="s">
        <v>172469</v>
      </c>
      <c r="C50215" t="s">
        <v>172470</v>
      </c>
      <c r="E50215">
        <v>5500000</v>
      </c>
      <c r="F50215" t="s">
        <v>18</v>
      </c>
      <c r="G50215" t="s">
        <v>25</v>
      </c>
      <c r="H50215" t="s">
        <v>3993</v>
      </c>
      <c r="I50215" t="s">
        <v>3994</v>
      </c>
      <c r="J50215" t="s">
        <v>3995</v>
      </c>
      <c r="K50215">
        <v>1</v>
      </c>
      <c r="M50215" s="1">
        <v>39321</v>
      </c>
      <c r="N50215" s="1">
        <v>39321</v>
      </c>
      <c r="O50215"/>
      <c r="P50215"/>
      <c r="Q50215"/>
      <c r="R50215"/>
    </row>
    <row r="50216" spans="1:18" hidden="1" x14ac:dyDescent="0.2">
      <c r="A50216" t="s">
        <v>172471</v>
      </c>
      <c r="B50216" t="s">
        <v>172472</v>
      </c>
      <c r="C50216" t="s">
        <v>172473</v>
      </c>
      <c r="D50216" t="s">
        <v>1503</v>
      </c>
      <c r="E50216">
        <v>982000</v>
      </c>
      <c r="F50216" t="s">
        <v>207</v>
      </c>
      <c r="G50216" t="s">
        <v>25</v>
      </c>
      <c r="H50216" t="s">
        <v>106</v>
      </c>
      <c r="I50216" t="s">
        <v>107</v>
      </c>
      <c r="J50216" t="s">
        <v>108</v>
      </c>
      <c r="K50216">
        <v>1</v>
      </c>
      <c r="M50216" s="1">
        <v>39574</v>
      </c>
      <c r="N50216" s="1">
        <v>39574</v>
      </c>
      <c r="O50216"/>
      <c r="P50216"/>
      <c r="Q50216"/>
      <c r="R50216"/>
    </row>
    <row r="50217" spans="1:18" x14ac:dyDescent="0.2">
      <c r="A50217" t="s">
        <v>172474</v>
      </c>
      <c r="B50217" t="s">
        <v>172475</v>
      </c>
      <c r="C50217" t="s">
        <v>172476</v>
      </c>
      <c r="D50217" t="s">
        <v>42</v>
      </c>
      <c r="E50217">
        <v>50000</v>
      </c>
      <c r="F50217" t="s">
        <v>18</v>
      </c>
      <c r="G50217" t="s">
        <v>25</v>
      </c>
      <c r="H50217" t="s">
        <v>286</v>
      </c>
      <c r="I50217" t="s">
        <v>578</v>
      </c>
      <c r="J50217" t="s">
        <v>578</v>
      </c>
      <c r="K50217">
        <v>1</v>
      </c>
      <c r="L50217" s="1">
        <v>40544</v>
      </c>
      <c r="M50217" s="1">
        <v>41974</v>
      </c>
      <c r="N50217" s="1">
        <v>41974</v>
      </c>
    </row>
    <row r="50218" spans="1:18" x14ac:dyDescent="0.2">
      <c r="A50218" t="s">
        <v>172477</v>
      </c>
      <c r="B50218" t="s">
        <v>172478</v>
      </c>
      <c r="C50218" t="s">
        <v>172479</v>
      </c>
      <c r="D50218" t="s">
        <v>1503</v>
      </c>
      <c r="E50218">
        <v>11100000</v>
      </c>
      <c r="F50218" t="s">
        <v>113</v>
      </c>
      <c r="G50218" t="s">
        <v>699</v>
      </c>
      <c r="H50218">
        <v>2</v>
      </c>
      <c r="I50218" t="s">
        <v>10000</v>
      </c>
      <c r="J50218" t="s">
        <v>172480</v>
      </c>
      <c r="K50218">
        <v>2</v>
      </c>
      <c r="L50218" s="1">
        <v>38718</v>
      </c>
      <c r="M50218" s="1">
        <v>39058</v>
      </c>
      <c r="N50218" s="1">
        <v>41899</v>
      </c>
    </row>
    <row r="50219" spans="1:18" x14ac:dyDescent="0.2">
      <c r="A50219" t="s">
        <v>172481</v>
      </c>
      <c r="B50219" t="s">
        <v>172482</v>
      </c>
      <c r="C50219" t="s">
        <v>172483</v>
      </c>
      <c r="D50219" t="s">
        <v>50</v>
      </c>
      <c r="E50219">
        <v>4000000</v>
      </c>
      <c r="F50219" t="s">
        <v>113</v>
      </c>
      <c r="G50219" t="s">
        <v>25</v>
      </c>
      <c r="H50219" t="s">
        <v>158</v>
      </c>
      <c r="I50219" t="s">
        <v>244</v>
      </c>
      <c r="J50219" t="s">
        <v>15378</v>
      </c>
      <c r="K50219">
        <v>1</v>
      </c>
      <c r="L50219" s="1">
        <v>35065</v>
      </c>
      <c r="M50219" s="1">
        <v>38426</v>
      </c>
      <c r="N50219" s="1">
        <v>38426</v>
      </c>
    </row>
    <row r="50220" spans="1:18" hidden="1" x14ac:dyDescent="0.2">
      <c r="A50220" t="s">
        <v>172484</v>
      </c>
      <c r="B50220" t="s">
        <v>172485</v>
      </c>
      <c r="C50220" t="s">
        <v>172486</v>
      </c>
      <c r="D50220" t="s">
        <v>42</v>
      </c>
      <c r="E50220" t="s">
        <v>43</v>
      </c>
      <c r="F50220" t="s">
        <v>18</v>
      </c>
      <c r="G50220" t="s">
        <v>25</v>
      </c>
      <c r="H50220" t="s">
        <v>121</v>
      </c>
      <c r="I50220" t="s">
        <v>122</v>
      </c>
      <c r="J50220" t="s">
        <v>17461</v>
      </c>
      <c r="K50220">
        <v>1</v>
      </c>
      <c r="L50220" s="1">
        <v>40909</v>
      </c>
      <c r="M50220" s="1">
        <v>41528</v>
      </c>
      <c r="N50220" s="1">
        <v>41528</v>
      </c>
      <c r="O50220"/>
      <c r="P50220"/>
      <c r="Q50220"/>
      <c r="R50220"/>
    </row>
    <row r="50221" spans="1:18" hidden="1" x14ac:dyDescent="0.2">
      <c r="A50221" t="s">
        <v>172487</v>
      </c>
      <c r="B50221" t="s">
        <v>172488</v>
      </c>
      <c r="C50221" t="s">
        <v>172489</v>
      </c>
      <c r="E50221" t="s">
        <v>43</v>
      </c>
      <c r="F50221" t="s">
        <v>18</v>
      </c>
      <c r="G50221" t="s">
        <v>492</v>
      </c>
      <c r="H50221">
        <v>14</v>
      </c>
      <c r="I50221" t="s">
        <v>77415</v>
      </c>
      <c r="J50221" t="s">
        <v>77415</v>
      </c>
      <c r="K50221">
        <v>1</v>
      </c>
      <c r="M50221" s="1">
        <v>41326</v>
      </c>
      <c r="N50221" s="1">
        <v>41326</v>
      </c>
      <c r="O50221"/>
      <c r="P50221"/>
      <c r="Q50221"/>
      <c r="R50221"/>
    </row>
    <row r="50222" spans="1:18" hidden="1" x14ac:dyDescent="0.2">
      <c r="A50222" t="s">
        <v>172490</v>
      </c>
      <c r="B50222" t="s">
        <v>172491</v>
      </c>
      <c r="C50222" t="s">
        <v>172492</v>
      </c>
      <c r="D50222" t="s">
        <v>42</v>
      </c>
      <c r="E50222">
        <v>269000</v>
      </c>
      <c r="F50222" t="s">
        <v>18</v>
      </c>
      <c r="G50222" t="s">
        <v>25</v>
      </c>
      <c r="H50222" t="s">
        <v>808</v>
      </c>
      <c r="I50222" t="s">
        <v>809</v>
      </c>
      <c r="J50222" t="s">
        <v>140296</v>
      </c>
      <c r="K50222">
        <v>2</v>
      </c>
      <c r="L50222" s="1">
        <v>39448</v>
      </c>
      <c r="M50222" s="1">
        <v>39995</v>
      </c>
      <c r="N50222" s="1">
        <v>40245</v>
      </c>
      <c r="O50222"/>
      <c r="P50222"/>
      <c r="Q50222"/>
      <c r="R50222"/>
    </row>
    <row r="50223" spans="1:18" x14ac:dyDescent="0.2">
      <c r="A50223" t="s">
        <v>172493</v>
      </c>
      <c r="B50223" t="s">
        <v>172494</v>
      </c>
      <c r="D50223" t="s">
        <v>42</v>
      </c>
      <c r="E50223">
        <v>9250000</v>
      </c>
      <c r="F50223" t="s">
        <v>113</v>
      </c>
      <c r="G50223" t="s">
        <v>25</v>
      </c>
      <c r="H50223" t="s">
        <v>430</v>
      </c>
      <c r="I50223" t="s">
        <v>528</v>
      </c>
      <c r="J50223" t="s">
        <v>8304</v>
      </c>
      <c r="K50223">
        <v>1</v>
      </c>
      <c r="L50223" s="1">
        <v>36892</v>
      </c>
      <c r="M50223" s="1">
        <v>38393</v>
      </c>
      <c r="N50223" s="1">
        <v>38393</v>
      </c>
    </row>
    <row r="50224" spans="1:18" hidden="1" x14ac:dyDescent="0.2">
      <c r="A50224" t="s">
        <v>172495</v>
      </c>
      <c r="B50224" t="s">
        <v>172496</v>
      </c>
      <c r="C50224" t="s">
        <v>172497</v>
      </c>
      <c r="D50224" t="s">
        <v>42</v>
      </c>
      <c r="E50224">
        <v>18316556</v>
      </c>
      <c r="F50224" t="s">
        <v>18</v>
      </c>
      <c r="G50224" t="s">
        <v>25</v>
      </c>
      <c r="H50224" t="s">
        <v>808</v>
      </c>
      <c r="I50224" t="s">
        <v>809</v>
      </c>
      <c r="J50224" t="s">
        <v>4282</v>
      </c>
      <c r="K50224">
        <v>4</v>
      </c>
      <c r="L50224" s="1">
        <v>37257</v>
      </c>
      <c r="M50224" s="1">
        <v>39516</v>
      </c>
      <c r="N50224" s="1">
        <v>41676</v>
      </c>
      <c r="O50224"/>
      <c r="P50224"/>
      <c r="Q50224"/>
      <c r="R50224"/>
    </row>
    <row r="50225" spans="1:18" x14ac:dyDescent="0.2">
      <c r="A50225" t="s">
        <v>172498</v>
      </c>
      <c r="B50225" t="s">
        <v>172499</v>
      </c>
      <c r="C50225" t="s">
        <v>172500</v>
      </c>
      <c r="D50225" t="s">
        <v>172501</v>
      </c>
      <c r="E50225">
        <v>13000000</v>
      </c>
      <c r="F50225" t="s">
        <v>18</v>
      </c>
      <c r="G50225" t="s">
        <v>25</v>
      </c>
      <c r="H50225" t="s">
        <v>64</v>
      </c>
      <c r="I50225" t="s">
        <v>966</v>
      </c>
      <c r="J50225" t="s">
        <v>967</v>
      </c>
      <c r="K50225">
        <v>2</v>
      </c>
      <c r="L50225" s="1">
        <v>38718</v>
      </c>
      <c r="M50225" s="1">
        <v>40330</v>
      </c>
      <c r="N50225" s="1">
        <v>41857</v>
      </c>
    </row>
    <row r="50226" spans="1:18" hidden="1" x14ac:dyDescent="0.2">
      <c r="A50226" t="s">
        <v>172502</v>
      </c>
      <c r="B50226" t="s">
        <v>172503</v>
      </c>
      <c r="C50226" t="s">
        <v>172504</v>
      </c>
      <c r="D50226" t="s">
        <v>172505</v>
      </c>
      <c r="E50226">
        <v>33511</v>
      </c>
      <c r="F50226" t="s">
        <v>18</v>
      </c>
      <c r="G50226" t="s">
        <v>322</v>
      </c>
      <c r="H50226">
        <v>9</v>
      </c>
      <c r="I50226" t="s">
        <v>323</v>
      </c>
      <c r="J50226" t="s">
        <v>323</v>
      </c>
      <c r="K50226">
        <v>1</v>
      </c>
      <c r="L50226" s="1">
        <v>41760</v>
      </c>
      <c r="M50226" s="1">
        <v>41852</v>
      </c>
      <c r="N50226" s="1">
        <v>41852</v>
      </c>
      <c r="O50226"/>
      <c r="P50226"/>
      <c r="Q50226"/>
      <c r="R50226"/>
    </row>
    <row r="50227" spans="1:18" hidden="1" x14ac:dyDescent="0.2">
      <c r="A50227" t="s">
        <v>172506</v>
      </c>
      <c r="B50227" t="s">
        <v>172507</v>
      </c>
      <c r="C50227" t="s">
        <v>172508</v>
      </c>
      <c r="D50227" t="s">
        <v>3932</v>
      </c>
      <c r="E50227">
        <v>51250</v>
      </c>
      <c r="F50227" t="s">
        <v>207</v>
      </c>
      <c r="G50227" t="s">
        <v>25</v>
      </c>
      <c r="H50227" t="s">
        <v>286</v>
      </c>
      <c r="I50227" t="s">
        <v>1030</v>
      </c>
      <c r="J50227" t="s">
        <v>1030</v>
      </c>
      <c r="K50227">
        <v>1</v>
      </c>
      <c r="L50227" s="1">
        <v>36161</v>
      </c>
      <c r="M50227" s="1">
        <v>40126</v>
      </c>
      <c r="N50227" s="1">
        <v>40126</v>
      </c>
      <c r="O50227"/>
      <c r="P50227"/>
      <c r="Q50227"/>
      <c r="R50227"/>
    </row>
    <row r="50228" spans="1:18" hidden="1" x14ac:dyDescent="0.2">
      <c r="A50228" t="s">
        <v>172509</v>
      </c>
      <c r="B50228" t="s">
        <v>172510</v>
      </c>
      <c r="C50228" t="s">
        <v>172511</v>
      </c>
      <c r="D50228" t="s">
        <v>933</v>
      </c>
      <c r="E50228" t="s">
        <v>43</v>
      </c>
      <c r="F50228" t="s">
        <v>18</v>
      </c>
      <c r="G50228" t="s">
        <v>128</v>
      </c>
      <c r="H50228" t="s">
        <v>866</v>
      </c>
      <c r="I50228" t="s">
        <v>867</v>
      </c>
      <c r="J50228" t="s">
        <v>867</v>
      </c>
      <c r="K50228">
        <v>1</v>
      </c>
      <c r="L50228" s="1">
        <v>38718</v>
      </c>
      <c r="M50228" s="1">
        <v>41355</v>
      </c>
      <c r="N50228" s="1">
        <v>41355</v>
      </c>
      <c r="O50228"/>
      <c r="P50228"/>
      <c r="Q50228"/>
      <c r="R50228"/>
    </row>
    <row r="50229" spans="1:18" hidden="1" x14ac:dyDescent="0.2">
      <c r="A50229" t="s">
        <v>172512</v>
      </c>
      <c r="B50229" t="s">
        <v>172513</v>
      </c>
      <c r="C50229" t="s">
        <v>172514</v>
      </c>
      <c r="D50229" t="s">
        <v>172515</v>
      </c>
      <c r="E50229" t="s">
        <v>43</v>
      </c>
      <c r="F50229" t="s">
        <v>18</v>
      </c>
      <c r="G50229" t="s">
        <v>25</v>
      </c>
      <c r="H50229" t="s">
        <v>64</v>
      </c>
      <c r="I50229" t="s">
        <v>1221</v>
      </c>
      <c r="J50229" t="s">
        <v>1221</v>
      </c>
      <c r="K50229">
        <v>1</v>
      </c>
      <c r="L50229" s="1">
        <v>41943</v>
      </c>
      <c r="M50229" s="1">
        <v>42125</v>
      </c>
      <c r="N50229" s="1">
        <v>42125</v>
      </c>
      <c r="O50229"/>
      <c r="P50229"/>
      <c r="Q50229"/>
      <c r="R50229"/>
    </row>
    <row r="50230" spans="1:18" hidden="1" x14ac:dyDescent="0.2">
      <c r="A50230" t="s">
        <v>172516</v>
      </c>
      <c r="B50230" t="s">
        <v>172517</v>
      </c>
      <c r="C50230" t="s">
        <v>172518</v>
      </c>
      <c r="D50230" t="s">
        <v>172519</v>
      </c>
      <c r="E50230" t="s">
        <v>43</v>
      </c>
      <c r="F50230" t="s">
        <v>18</v>
      </c>
      <c r="G50230" t="s">
        <v>25</v>
      </c>
      <c r="H50230" t="s">
        <v>430</v>
      </c>
      <c r="I50230" t="s">
        <v>528</v>
      </c>
      <c r="J50230" t="s">
        <v>1649</v>
      </c>
      <c r="K50230">
        <v>1</v>
      </c>
      <c r="L50230" s="1">
        <v>41640</v>
      </c>
      <c r="M50230" s="1">
        <v>41852</v>
      </c>
      <c r="N50230" s="1">
        <v>41852</v>
      </c>
      <c r="O50230"/>
      <c r="P50230"/>
      <c r="Q50230"/>
      <c r="R50230"/>
    </row>
    <row r="50231" spans="1:18" hidden="1" x14ac:dyDescent="0.2">
      <c r="A50231" t="s">
        <v>172520</v>
      </c>
      <c r="B50231" t="s">
        <v>172521</v>
      </c>
      <c r="C50231" t="s">
        <v>172522</v>
      </c>
      <c r="D50231" t="s">
        <v>42</v>
      </c>
      <c r="E50231" t="s">
        <v>43</v>
      </c>
      <c r="F50231" t="s">
        <v>18</v>
      </c>
      <c r="G50231" t="s">
        <v>25</v>
      </c>
      <c r="H50231" t="s">
        <v>64</v>
      </c>
      <c r="I50231" t="s">
        <v>65</v>
      </c>
      <c r="J50231" t="s">
        <v>271</v>
      </c>
      <c r="K50231">
        <v>1</v>
      </c>
      <c r="M50231" s="1">
        <v>41876</v>
      </c>
      <c r="N50231" s="1">
        <v>41876</v>
      </c>
      <c r="O50231"/>
      <c r="P50231"/>
      <c r="Q50231"/>
      <c r="R50231"/>
    </row>
    <row r="50232" spans="1:18" hidden="1" x14ac:dyDescent="0.2">
      <c r="A50232" t="s">
        <v>172523</v>
      </c>
      <c r="B50232" t="s">
        <v>172524</v>
      </c>
      <c r="C50232" t="s">
        <v>172525</v>
      </c>
      <c r="D50232" t="s">
        <v>42</v>
      </c>
      <c r="E50232">
        <v>5000000</v>
      </c>
      <c r="F50232" t="s">
        <v>113</v>
      </c>
      <c r="G50232" t="s">
        <v>25</v>
      </c>
      <c r="H50232" t="s">
        <v>430</v>
      </c>
      <c r="I50232" t="s">
        <v>528</v>
      </c>
      <c r="J50232" t="s">
        <v>3661</v>
      </c>
      <c r="K50232">
        <v>1</v>
      </c>
      <c r="M50232" s="1">
        <v>39189</v>
      </c>
      <c r="N50232" s="1">
        <v>39189</v>
      </c>
      <c r="O50232"/>
      <c r="P50232"/>
      <c r="Q50232"/>
      <c r="R50232"/>
    </row>
    <row r="50233" spans="1:18" hidden="1" x14ac:dyDescent="0.2">
      <c r="A50233" t="s">
        <v>172526</v>
      </c>
      <c r="B50233" t="s">
        <v>172527</v>
      </c>
      <c r="C50233" t="s">
        <v>172528</v>
      </c>
      <c r="D50233" t="s">
        <v>1503</v>
      </c>
      <c r="E50233">
        <v>70481122</v>
      </c>
      <c r="F50233" t="s">
        <v>18</v>
      </c>
      <c r="G50233" t="s">
        <v>57</v>
      </c>
      <c r="H50233" t="s">
        <v>202</v>
      </c>
      <c r="I50233" t="s">
        <v>203</v>
      </c>
      <c r="J50233" t="s">
        <v>203</v>
      </c>
      <c r="K50233">
        <v>6</v>
      </c>
      <c r="L50233" s="1">
        <v>39448</v>
      </c>
      <c r="M50233" s="1">
        <v>40290</v>
      </c>
      <c r="N50233" s="1">
        <v>42060</v>
      </c>
      <c r="O50233"/>
      <c r="P50233"/>
      <c r="Q50233"/>
      <c r="R50233"/>
    </row>
    <row r="50234" spans="1:18" hidden="1" x14ac:dyDescent="0.2">
      <c r="A50234" t="s">
        <v>172529</v>
      </c>
      <c r="B50234" t="s">
        <v>172530</v>
      </c>
      <c r="C50234" t="s">
        <v>172531</v>
      </c>
      <c r="D50234" t="s">
        <v>1503</v>
      </c>
      <c r="E50234" t="s">
        <v>43</v>
      </c>
      <c r="F50234" t="s">
        <v>18</v>
      </c>
      <c r="G50234" t="s">
        <v>623</v>
      </c>
      <c r="H50234">
        <v>1</v>
      </c>
      <c r="I50234" t="s">
        <v>624</v>
      </c>
      <c r="J50234" t="s">
        <v>172532</v>
      </c>
      <c r="K50234">
        <v>1</v>
      </c>
      <c r="L50234" s="1">
        <v>37622</v>
      </c>
      <c r="M50234" s="1">
        <v>41298</v>
      </c>
      <c r="N50234" s="1">
        <v>41298</v>
      </c>
      <c r="O50234"/>
      <c r="P50234"/>
      <c r="Q50234"/>
      <c r="R50234"/>
    </row>
    <row r="50235" spans="1:18" hidden="1" x14ac:dyDescent="0.2">
      <c r="A50235" t="s">
        <v>172533</v>
      </c>
      <c r="B50235" t="s">
        <v>172534</v>
      </c>
      <c r="C50235" t="s">
        <v>172535</v>
      </c>
      <c r="D50235" t="s">
        <v>1503</v>
      </c>
      <c r="E50235">
        <v>10779452</v>
      </c>
      <c r="F50235" t="s">
        <v>18</v>
      </c>
      <c r="G50235" t="s">
        <v>25</v>
      </c>
      <c r="H50235" t="s">
        <v>286</v>
      </c>
      <c r="I50235" t="s">
        <v>874</v>
      </c>
      <c r="J50235" t="s">
        <v>5098</v>
      </c>
      <c r="K50235">
        <v>1</v>
      </c>
      <c r="M50235" s="1">
        <v>41071</v>
      </c>
      <c r="N50235" s="1">
        <v>41071</v>
      </c>
      <c r="O50235"/>
      <c r="P50235"/>
      <c r="Q50235"/>
      <c r="R50235"/>
    </row>
    <row r="50236" spans="1:18" x14ac:dyDescent="0.2">
      <c r="A50236" t="s">
        <v>172536</v>
      </c>
      <c r="B50236" t="s">
        <v>172537</v>
      </c>
      <c r="C50236" t="s">
        <v>172538</v>
      </c>
      <c r="D50236" t="s">
        <v>172539</v>
      </c>
      <c r="E50236">
        <v>18000000</v>
      </c>
      <c r="F50236" t="s">
        <v>113</v>
      </c>
      <c r="G50236" t="s">
        <v>25</v>
      </c>
      <c r="H50236" t="s">
        <v>286</v>
      </c>
      <c r="I50236" t="s">
        <v>1030</v>
      </c>
      <c r="J50236" t="s">
        <v>1030</v>
      </c>
      <c r="K50236">
        <v>2</v>
      </c>
      <c r="L50236" s="1">
        <v>35431</v>
      </c>
      <c r="M50236" s="1">
        <v>41114</v>
      </c>
      <c r="N50236" s="1">
        <v>41954</v>
      </c>
    </row>
    <row r="50237" spans="1:18" x14ac:dyDescent="0.2">
      <c r="A50237" t="s">
        <v>172540</v>
      </c>
      <c r="B50237" t="s">
        <v>172541</v>
      </c>
      <c r="C50237" t="s">
        <v>172542</v>
      </c>
      <c r="D50237" t="s">
        <v>1503</v>
      </c>
      <c r="E50237">
        <v>9000000</v>
      </c>
      <c r="F50237" t="s">
        <v>18</v>
      </c>
      <c r="G50237" t="s">
        <v>19</v>
      </c>
      <c r="H50237">
        <v>16</v>
      </c>
      <c r="I50237" t="s">
        <v>20</v>
      </c>
      <c r="J50237" t="s">
        <v>20</v>
      </c>
      <c r="K50237">
        <v>2</v>
      </c>
      <c r="L50237" s="1">
        <v>40909</v>
      </c>
      <c r="M50237" s="1">
        <v>40909</v>
      </c>
      <c r="N50237" s="1">
        <v>41782</v>
      </c>
    </row>
    <row r="50238" spans="1:18" x14ac:dyDescent="0.2">
      <c r="A50238" t="s">
        <v>172543</v>
      </c>
      <c r="B50238" t="s">
        <v>172544</v>
      </c>
      <c r="C50238" t="s">
        <v>172545</v>
      </c>
      <c r="D50238" t="s">
        <v>172546</v>
      </c>
      <c r="E50238">
        <v>12000000</v>
      </c>
      <c r="F50238" t="s">
        <v>18</v>
      </c>
      <c r="G50238" t="s">
        <v>25</v>
      </c>
      <c r="H50238" t="s">
        <v>106</v>
      </c>
      <c r="I50238" t="s">
        <v>1621</v>
      </c>
      <c r="J50238" t="s">
        <v>14143</v>
      </c>
      <c r="K50238">
        <v>1</v>
      </c>
      <c r="L50238" s="1">
        <v>28491</v>
      </c>
      <c r="M50238" s="1">
        <v>39358</v>
      </c>
      <c r="N50238" s="1">
        <v>39358</v>
      </c>
    </row>
    <row r="50239" spans="1:18" hidden="1" x14ac:dyDescent="0.2">
      <c r="A50239" t="s">
        <v>172547</v>
      </c>
      <c r="B50239" t="s">
        <v>172548</v>
      </c>
      <c r="D50239" t="s">
        <v>15550</v>
      </c>
      <c r="E50239" t="s">
        <v>43</v>
      </c>
      <c r="F50239" t="s">
        <v>113</v>
      </c>
      <c r="G50239" t="s">
        <v>25</v>
      </c>
      <c r="H50239" t="s">
        <v>190</v>
      </c>
      <c r="I50239" t="s">
        <v>191</v>
      </c>
      <c r="J50239" t="s">
        <v>191</v>
      </c>
      <c r="K50239">
        <v>1</v>
      </c>
      <c r="L50239" s="1">
        <v>35065</v>
      </c>
      <c r="M50239" s="1">
        <v>38050</v>
      </c>
      <c r="N50239" s="1">
        <v>38050</v>
      </c>
      <c r="O50239"/>
      <c r="P50239"/>
      <c r="Q50239"/>
      <c r="R50239"/>
    </row>
    <row r="50240" spans="1:18" hidden="1" x14ac:dyDescent="0.2">
      <c r="A50240" t="s">
        <v>172549</v>
      </c>
      <c r="B50240" t="s">
        <v>172550</v>
      </c>
      <c r="C50240" t="s">
        <v>172551</v>
      </c>
      <c r="D50240" t="s">
        <v>172552</v>
      </c>
      <c r="E50240">
        <v>3821135</v>
      </c>
      <c r="F50240" t="s">
        <v>18</v>
      </c>
      <c r="K50240">
        <v>1</v>
      </c>
      <c r="M50240" s="1">
        <v>41651</v>
      </c>
      <c r="N50240" s="1">
        <v>41651</v>
      </c>
      <c r="O50240"/>
      <c r="P50240"/>
      <c r="Q50240"/>
      <c r="R50240"/>
    </row>
    <row r="50241" spans="1:18" x14ac:dyDescent="0.2">
      <c r="A50241" t="s">
        <v>172553</v>
      </c>
      <c r="B50241" t="s">
        <v>172554</v>
      </c>
      <c r="C50241" t="s">
        <v>172555</v>
      </c>
      <c r="D50241" t="s">
        <v>3152</v>
      </c>
      <c r="E50241">
        <v>10000</v>
      </c>
      <c r="F50241" t="s">
        <v>18</v>
      </c>
      <c r="G50241" t="s">
        <v>19</v>
      </c>
      <c r="H50241">
        <v>16</v>
      </c>
      <c r="I50241" t="s">
        <v>20</v>
      </c>
      <c r="J50241" t="s">
        <v>20</v>
      </c>
      <c r="K50241">
        <v>1</v>
      </c>
      <c r="L50241" s="1">
        <v>41564</v>
      </c>
      <c r="M50241" s="1">
        <v>41564</v>
      </c>
      <c r="N50241" s="1">
        <v>41564</v>
      </c>
    </row>
    <row r="50242" spans="1:18" hidden="1" x14ac:dyDescent="0.2">
      <c r="A50242" t="s">
        <v>172556</v>
      </c>
      <c r="B50242" t="s">
        <v>172557</v>
      </c>
      <c r="C50242" t="s">
        <v>172558</v>
      </c>
      <c r="D50242" t="s">
        <v>172559</v>
      </c>
      <c r="E50242">
        <v>637500</v>
      </c>
      <c r="F50242" t="s">
        <v>18</v>
      </c>
      <c r="G50242" t="s">
        <v>25</v>
      </c>
      <c r="H50242" t="s">
        <v>380</v>
      </c>
      <c r="I50242" t="s">
        <v>17094</v>
      </c>
      <c r="J50242" t="s">
        <v>24420</v>
      </c>
      <c r="K50242">
        <v>3</v>
      </c>
      <c r="M50242" s="1">
        <v>41304</v>
      </c>
      <c r="N50242" s="1">
        <v>41518</v>
      </c>
      <c r="O50242"/>
      <c r="P50242"/>
      <c r="Q50242"/>
      <c r="R50242"/>
    </row>
    <row r="50243" spans="1:18" x14ac:dyDescent="0.2">
      <c r="A50243" t="s">
        <v>172560</v>
      </c>
      <c r="B50243" t="s">
        <v>172561</v>
      </c>
      <c r="C50243" t="s">
        <v>172562</v>
      </c>
      <c r="D50243" t="s">
        <v>1503</v>
      </c>
      <c r="E50243">
        <v>3900000</v>
      </c>
      <c r="F50243" t="s">
        <v>18</v>
      </c>
      <c r="G50243" t="s">
        <v>16672</v>
      </c>
      <c r="H50243">
        <v>3</v>
      </c>
      <c r="I50243" t="s">
        <v>172563</v>
      </c>
      <c r="J50243" t="s">
        <v>172563</v>
      </c>
      <c r="K50243">
        <v>1</v>
      </c>
      <c r="L50243" s="1">
        <v>35065</v>
      </c>
      <c r="M50243" s="1">
        <v>38386</v>
      </c>
      <c r="N50243" s="1">
        <v>38386</v>
      </c>
    </row>
    <row r="50244" spans="1:18" hidden="1" x14ac:dyDescent="0.2">
      <c r="A50244" t="s">
        <v>172564</v>
      </c>
      <c r="B50244" t="s">
        <v>172565</v>
      </c>
      <c r="C50244" t="s">
        <v>172566</v>
      </c>
      <c r="D50244" t="s">
        <v>1503</v>
      </c>
      <c r="E50244">
        <v>73500000</v>
      </c>
      <c r="F50244" t="s">
        <v>113</v>
      </c>
      <c r="G50244" t="s">
        <v>25</v>
      </c>
      <c r="H50244" t="s">
        <v>644</v>
      </c>
      <c r="I50244" t="s">
        <v>645</v>
      </c>
      <c r="J50244" t="s">
        <v>645</v>
      </c>
      <c r="K50244">
        <v>3</v>
      </c>
      <c r="L50244" s="1">
        <v>36161</v>
      </c>
      <c r="M50244" s="1">
        <v>36846</v>
      </c>
      <c r="N50244" s="1">
        <v>42229</v>
      </c>
      <c r="O50244"/>
      <c r="P50244"/>
      <c r="Q50244"/>
      <c r="R50244"/>
    </row>
    <row r="50245" spans="1:18" hidden="1" x14ac:dyDescent="0.2">
      <c r="A50245" t="s">
        <v>172567</v>
      </c>
      <c r="B50245" t="s">
        <v>172568</v>
      </c>
      <c r="C50245" t="s">
        <v>172569</v>
      </c>
      <c r="D50245" t="s">
        <v>172570</v>
      </c>
      <c r="E50245">
        <v>6172958.0539999995</v>
      </c>
      <c r="F50245" t="s">
        <v>207</v>
      </c>
      <c r="G50245" t="s">
        <v>57</v>
      </c>
      <c r="H50245" t="s">
        <v>16568</v>
      </c>
      <c r="I50245" t="s">
        <v>16569</v>
      </c>
      <c r="J50245" t="s">
        <v>16569</v>
      </c>
      <c r="K50245">
        <v>1</v>
      </c>
      <c r="M50245" s="1">
        <v>38445</v>
      </c>
      <c r="N50245" s="1">
        <v>38445</v>
      </c>
      <c r="O50245"/>
      <c r="P50245"/>
      <c r="Q50245"/>
      <c r="R50245"/>
    </row>
    <row r="50246" spans="1:18" x14ac:dyDescent="0.2">
      <c r="A50246" t="s">
        <v>172571</v>
      </c>
      <c r="B50246" t="s">
        <v>172572</v>
      </c>
      <c r="C50246" t="s">
        <v>172573</v>
      </c>
      <c r="D50246" t="s">
        <v>741</v>
      </c>
      <c r="E50246">
        <v>15000000</v>
      </c>
      <c r="F50246" t="s">
        <v>113</v>
      </c>
      <c r="G50246" t="s">
        <v>25</v>
      </c>
      <c r="H50246" t="s">
        <v>64</v>
      </c>
      <c r="I50246" t="s">
        <v>65</v>
      </c>
      <c r="J50246" t="s">
        <v>1402</v>
      </c>
      <c r="K50246">
        <v>1</v>
      </c>
      <c r="L50246" s="1">
        <v>35796</v>
      </c>
      <c r="M50246" s="1">
        <v>38070</v>
      </c>
      <c r="N50246" s="1">
        <v>38070</v>
      </c>
    </row>
    <row r="50247" spans="1:18" hidden="1" x14ac:dyDescent="0.2">
      <c r="A50247" t="s">
        <v>172574</v>
      </c>
      <c r="B50247" t="s">
        <v>172575</v>
      </c>
      <c r="C50247" t="s">
        <v>172576</v>
      </c>
      <c r="D50247" t="s">
        <v>172577</v>
      </c>
      <c r="E50247" t="s">
        <v>43</v>
      </c>
      <c r="F50247" t="s">
        <v>18</v>
      </c>
      <c r="G50247" t="s">
        <v>1126</v>
      </c>
      <c r="H50247">
        <v>17</v>
      </c>
      <c r="I50247" t="s">
        <v>172578</v>
      </c>
      <c r="J50247" t="s">
        <v>172578</v>
      </c>
      <c r="K50247">
        <v>2</v>
      </c>
      <c r="L50247" s="1">
        <v>41943</v>
      </c>
      <c r="M50247" s="1">
        <v>41913</v>
      </c>
      <c r="N50247" s="1">
        <v>42230</v>
      </c>
      <c r="O50247"/>
      <c r="P50247"/>
      <c r="Q50247"/>
      <c r="R50247"/>
    </row>
    <row r="50248" spans="1:18" hidden="1" x14ac:dyDescent="0.2">
      <c r="A50248" t="s">
        <v>172579</v>
      </c>
      <c r="B50248" t="s">
        <v>172580</v>
      </c>
      <c r="C50248" t="s">
        <v>172581</v>
      </c>
      <c r="D50248" t="s">
        <v>56</v>
      </c>
      <c r="E50248">
        <v>2901000</v>
      </c>
      <c r="F50248" t="s">
        <v>18</v>
      </c>
      <c r="G50248" t="s">
        <v>25</v>
      </c>
      <c r="H50248" t="s">
        <v>808</v>
      </c>
      <c r="I50248" t="s">
        <v>809</v>
      </c>
      <c r="J50248" t="s">
        <v>3871</v>
      </c>
      <c r="K50248">
        <v>2</v>
      </c>
      <c r="L50248" s="1">
        <v>40544</v>
      </c>
      <c r="M50248" s="1">
        <v>41193</v>
      </c>
      <c r="N50248" s="1">
        <v>41898</v>
      </c>
      <c r="O50248"/>
      <c r="P50248"/>
      <c r="Q50248"/>
      <c r="R50248"/>
    </row>
    <row r="50249" spans="1:18" hidden="1" x14ac:dyDescent="0.2">
      <c r="A50249" t="s">
        <v>172582</v>
      </c>
      <c r="B50249" t="s">
        <v>172583</v>
      </c>
      <c r="C50249" t="s">
        <v>172584</v>
      </c>
      <c r="D50249" t="s">
        <v>96754</v>
      </c>
      <c r="E50249">
        <v>29217000</v>
      </c>
      <c r="F50249" t="s">
        <v>18</v>
      </c>
      <c r="G50249" t="s">
        <v>25</v>
      </c>
      <c r="H50249" t="s">
        <v>64</v>
      </c>
      <c r="I50249" t="s">
        <v>95</v>
      </c>
      <c r="J50249" t="s">
        <v>45395</v>
      </c>
      <c r="K50249">
        <v>1</v>
      </c>
      <c r="L50249" s="1">
        <v>37257</v>
      </c>
      <c r="M50249" s="1">
        <v>41997</v>
      </c>
      <c r="N50249" s="1">
        <v>41997</v>
      </c>
      <c r="O50249"/>
      <c r="P50249"/>
      <c r="Q50249"/>
      <c r="R50249"/>
    </row>
    <row r="50250" spans="1:18" hidden="1" x14ac:dyDescent="0.2">
      <c r="A50250" t="s">
        <v>172585</v>
      </c>
      <c r="B50250" t="s">
        <v>172586</v>
      </c>
      <c r="C50250" t="s">
        <v>172587</v>
      </c>
      <c r="D50250" t="s">
        <v>9010</v>
      </c>
      <c r="E50250">
        <v>13100000</v>
      </c>
      <c r="F50250" t="s">
        <v>18</v>
      </c>
      <c r="G50250" t="s">
        <v>25</v>
      </c>
      <c r="H50250" t="s">
        <v>158</v>
      </c>
      <c r="I50250" t="s">
        <v>244</v>
      </c>
      <c r="J50250" t="s">
        <v>2729</v>
      </c>
      <c r="K50250">
        <v>3</v>
      </c>
      <c r="M50250" s="1">
        <v>39582</v>
      </c>
      <c r="N50250" s="1">
        <v>42089</v>
      </c>
      <c r="O50250"/>
      <c r="P50250"/>
      <c r="Q50250"/>
      <c r="R50250"/>
    </row>
    <row r="50251" spans="1:18" hidden="1" x14ac:dyDescent="0.2">
      <c r="A50251" t="s">
        <v>172588</v>
      </c>
      <c r="B50251" t="s">
        <v>172589</v>
      </c>
      <c r="C50251" t="s">
        <v>172590</v>
      </c>
      <c r="D50251" t="s">
        <v>172591</v>
      </c>
      <c r="E50251">
        <v>15923277</v>
      </c>
      <c r="F50251" t="s">
        <v>18</v>
      </c>
      <c r="G50251" t="s">
        <v>25</v>
      </c>
      <c r="H50251" t="s">
        <v>106</v>
      </c>
      <c r="I50251" t="s">
        <v>107</v>
      </c>
      <c r="J50251" t="s">
        <v>108</v>
      </c>
      <c r="K50251">
        <v>2</v>
      </c>
      <c r="L50251" s="1">
        <v>41275</v>
      </c>
      <c r="M50251" s="1">
        <v>41640</v>
      </c>
      <c r="N50251" s="1">
        <v>42104</v>
      </c>
      <c r="O50251"/>
      <c r="P50251"/>
      <c r="Q50251"/>
      <c r="R50251"/>
    </row>
    <row r="50252" spans="1:18" hidden="1" x14ac:dyDescent="0.2">
      <c r="A50252" t="s">
        <v>172592</v>
      </c>
      <c r="B50252" t="s">
        <v>172593</v>
      </c>
      <c r="C50252" t="s">
        <v>172594</v>
      </c>
      <c r="D50252" t="s">
        <v>42</v>
      </c>
      <c r="E50252">
        <v>1343225</v>
      </c>
      <c r="F50252" t="s">
        <v>18</v>
      </c>
      <c r="G50252" t="s">
        <v>25</v>
      </c>
      <c r="H50252" t="s">
        <v>8193</v>
      </c>
      <c r="I50252" t="s">
        <v>27443</v>
      </c>
      <c r="J50252" t="s">
        <v>157070</v>
      </c>
      <c r="K50252">
        <v>1</v>
      </c>
      <c r="M50252" s="1">
        <v>41499</v>
      </c>
      <c r="N50252" s="1">
        <v>41499</v>
      </c>
      <c r="O50252"/>
      <c r="P50252"/>
      <c r="Q50252"/>
      <c r="R50252"/>
    </row>
    <row r="50253" spans="1:18" x14ac:dyDescent="0.2">
      <c r="A50253" t="s">
        <v>172595</v>
      </c>
      <c r="B50253" t="s">
        <v>172596</v>
      </c>
      <c r="C50253" t="s">
        <v>172597</v>
      </c>
      <c r="D50253" t="s">
        <v>42</v>
      </c>
      <c r="E50253">
        <v>3000000</v>
      </c>
      <c r="F50253" t="s">
        <v>18</v>
      </c>
      <c r="G50253" t="s">
        <v>25</v>
      </c>
      <c r="H50253" t="s">
        <v>64</v>
      </c>
      <c r="I50253" t="s">
        <v>65</v>
      </c>
      <c r="J50253" t="s">
        <v>1402</v>
      </c>
      <c r="K50253">
        <v>1</v>
      </c>
      <c r="L50253" s="1">
        <v>40909</v>
      </c>
      <c r="M50253" s="1">
        <v>41570</v>
      </c>
      <c r="N50253" s="1">
        <v>41570</v>
      </c>
    </row>
    <row r="50254" spans="1:18" hidden="1" x14ac:dyDescent="0.2">
      <c r="A50254" t="s">
        <v>172598</v>
      </c>
      <c r="B50254" t="s">
        <v>172599</v>
      </c>
      <c r="C50254" t="s">
        <v>172600</v>
      </c>
      <c r="D50254" t="s">
        <v>172601</v>
      </c>
      <c r="E50254">
        <v>1056769</v>
      </c>
      <c r="F50254" t="s">
        <v>18</v>
      </c>
      <c r="G50254" t="s">
        <v>1126</v>
      </c>
      <c r="H50254">
        <v>25</v>
      </c>
      <c r="I50254" t="s">
        <v>1582</v>
      </c>
      <c r="J50254" t="s">
        <v>1583</v>
      </c>
      <c r="K50254">
        <v>1</v>
      </c>
      <c r="L50254" s="1">
        <v>41733</v>
      </c>
      <c r="M50254" s="1">
        <v>42150</v>
      </c>
      <c r="N50254" s="1">
        <v>42150</v>
      </c>
      <c r="O50254"/>
      <c r="P50254"/>
      <c r="Q50254"/>
      <c r="R50254"/>
    </row>
    <row r="50255" spans="1:18" hidden="1" x14ac:dyDescent="0.2">
      <c r="A50255" t="s">
        <v>172602</v>
      </c>
      <c r="B50255" t="s">
        <v>172603</v>
      </c>
      <c r="D50255" t="s">
        <v>75</v>
      </c>
      <c r="E50255" t="s">
        <v>43</v>
      </c>
      <c r="F50255" t="s">
        <v>18</v>
      </c>
      <c r="G50255" t="s">
        <v>25</v>
      </c>
      <c r="H50255" t="s">
        <v>1396</v>
      </c>
      <c r="I50255" t="s">
        <v>3865</v>
      </c>
      <c r="J50255" t="s">
        <v>3865</v>
      </c>
      <c r="K50255">
        <v>1</v>
      </c>
      <c r="L50255" s="1">
        <v>38558</v>
      </c>
      <c r="M50255" s="1">
        <v>39819</v>
      </c>
      <c r="N50255" s="1">
        <v>39819</v>
      </c>
      <c r="O50255"/>
      <c r="P50255"/>
      <c r="Q50255"/>
      <c r="R50255"/>
    </row>
    <row r="50256" spans="1:18" hidden="1" x14ac:dyDescent="0.2">
      <c r="A50256" t="s">
        <v>172604</v>
      </c>
      <c r="B50256" t="s">
        <v>172605</v>
      </c>
      <c r="C50256" t="s">
        <v>172606</v>
      </c>
      <c r="D50256" t="s">
        <v>172607</v>
      </c>
      <c r="E50256">
        <v>4651137</v>
      </c>
      <c r="F50256" t="s">
        <v>18</v>
      </c>
      <c r="G50256" t="s">
        <v>25</v>
      </c>
      <c r="H50256" t="s">
        <v>82</v>
      </c>
      <c r="I50256" t="s">
        <v>1764</v>
      </c>
      <c r="J50256" t="s">
        <v>16327</v>
      </c>
      <c r="K50256">
        <v>6</v>
      </c>
      <c r="L50256" s="1">
        <v>39448</v>
      </c>
      <c r="M50256" s="1">
        <v>40394</v>
      </c>
      <c r="N50256" s="1">
        <v>41742</v>
      </c>
      <c r="O50256"/>
      <c r="P50256"/>
      <c r="Q50256"/>
      <c r="R50256"/>
    </row>
    <row r="50257" spans="1:18" x14ac:dyDescent="0.2">
      <c r="A50257" t="s">
        <v>172608</v>
      </c>
      <c r="B50257" t="s">
        <v>172609</v>
      </c>
      <c r="C50257" t="s">
        <v>172610</v>
      </c>
      <c r="D50257" t="s">
        <v>56</v>
      </c>
      <c r="E50257">
        <v>7500000</v>
      </c>
      <c r="F50257" t="s">
        <v>18</v>
      </c>
      <c r="G50257" t="s">
        <v>25</v>
      </c>
      <c r="H50257" t="s">
        <v>208</v>
      </c>
      <c r="I50257" t="s">
        <v>209</v>
      </c>
      <c r="J50257" t="s">
        <v>209</v>
      </c>
      <c r="K50257">
        <v>3</v>
      </c>
      <c r="L50257" s="1">
        <v>40544</v>
      </c>
      <c r="M50257" s="1">
        <v>40756</v>
      </c>
      <c r="N50257" s="1">
        <v>41576</v>
      </c>
    </row>
    <row r="50258" spans="1:18" hidden="1" x14ac:dyDescent="0.2">
      <c r="A50258" t="s">
        <v>172611</v>
      </c>
      <c r="B50258" t="s">
        <v>172612</v>
      </c>
      <c r="C50258" t="s">
        <v>172613</v>
      </c>
      <c r="D50258" t="s">
        <v>42675</v>
      </c>
      <c r="E50258" t="s">
        <v>43</v>
      </c>
      <c r="F50258" t="s">
        <v>113</v>
      </c>
      <c r="G50258" t="s">
        <v>1062</v>
      </c>
      <c r="K50258">
        <v>2</v>
      </c>
      <c r="L50258" s="1">
        <v>39083</v>
      </c>
      <c r="M50258" s="1">
        <v>39416</v>
      </c>
      <c r="N50258" s="1">
        <v>39558</v>
      </c>
      <c r="O50258"/>
      <c r="P50258"/>
      <c r="Q50258"/>
      <c r="R50258"/>
    </row>
    <row r="50259" spans="1:18" hidden="1" x14ac:dyDescent="0.2">
      <c r="A50259" t="s">
        <v>172614</v>
      </c>
      <c r="B50259" t="s">
        <v>172615</v>
      </c>
      <c r="C50259" t="s">
        <v>172616</v>
      </c>
      <c r="D50259" t="s">
        <v>42</v>
      </c>
      <c r="E50259">
        <v>796000</v>
      </c>
      <c r="F50259" t="s">
        <v>113</v>
      </c>
      <c r="G50259" t="s">
        <v>492</v>
      </c>
      <c r="H50259">
        <v>16</v>
      </c>
      <c r="I50259" t="s">
        <v>4552</v>
      </c>
      <c r="J50259" t="s">
        <v>4552</v>
      </c>
      <c r="K50259">
        <v>1</v>
      </c>
      <c r="L50259" s="1">
        <v>38718</v>
      </c>
      <c r="M50259" s="1">
        <v>39142</v>
      </c>
      <c r="N50259" s="1">
        <v>39142</v>
      </c>
      <c r="O50259"/>
      <c r="P50259"/>
      <c r="Q50259"/>
      <c r="R50259"/>
    </row>
    <row r="50260" spans="1:18" hidden="1" x14ac:dyDescent="0.2">
      <c r="A50260" t="s">
        <v>172617</v>
      </c>
      <c r="B50260" t="s">
        <v>172618</v>
      </c>
      <c r="C50260" t="s">
        <v>172619</v>
      </c>
      <c r="D50260" t="s">
        <v>172620</v>
      </c>
      <c r="E50260">
        <v>14500</v>
      </c>
      <c r="F50260" t="s">
        <v>18</v>
      </c>
      <c r="G50260" t="s">
        <v>650</v>
      </c>
      <c r="H50260">
        <v>20</v>
      </c>
      <c r="I50260" t="s">
        <v>8350</v>
      </c>
      <c r="J50260" t="s">
        <v>172621</v>
      </c>
      <c r="K50260">
        <v>1</v>
      </c>
      <c r="L50260" s="1">
        <v>40982</v>
      </c>
      <c r="M50260" s="1">
        <v>40982</v>
      </c>
      <c r="N50260" s="1">
        <v>40982</v>
      </c>
      <c r="O50260"/>
      <c r="P50260"/>
      <c r="Q50260"/>
      <c r="R50260"/>
    </row>
    <row r="50261" spans="1:18" hidden="1" x14ac:dyDescent="0.2">
      <c r="A50261" t="s">
        <v>172622</v>
      </c>
      <c r="B50261" t="s">
        <v>172623</v>
      </c>
      <c r="C50261" t="s">
        <v>172624</v>
      </c>
      <c r="D50261" t="s">
        <v>766</v>
      </c>
      <c r="E50261" t="s">
        <v>43</v>
      </c>
      <c r="F50261" t="s">
        <v>18</v>
      </c>
      <c r="G50261" t="s">
        <v>19</v>
      </c>
      <c r="H50261">
        <v>16</v>
      </c>
      <c r="I50261" t="s">
        <v>20</v>
      </c>
      <c r="J50261" t="s">
        <v>20</v>
      </c>
      <c r="K50261">
        <v>1</v>
      </c>
      <c r="M50261" s="1">
        <v>39702</v>
      </c>
      <c r="N50261" s="1">
        <v>39702</v>
      </c>
      <c r="O50261"/>
      <c r="P50261"/>
      <c r="Q50261"/>
      <c r="R50261"/>
    </row>
    <row r="50262" spans="1:18" hidden="1" x14ac:dyDescent="0.2">
      <c r="A50262" t="s">
        <v>172625</v>
      </c>
      <c r="B50262" t="s">
        <v>172626</v>
      </c>
      <c r="C50262" t="s">
        <v>172627</v>
      </c>
      <c r="D50262" t="s">
        <v>633</v>
      </c>
      <c r="E50262">
        <v>1484998</v>
      </c>
      <c r="F50262" t="s">
        <v>18</v>
      </c>
      <c r="G50262" t="s">
        <v>25</v>
      </c>
      <c r="H50262" t="s">
        <v>135</v>
      </c>
      <c r="I50262" t="s">
        <v>136</v>
      </c>
      <c r="J50262" t="s">
        <v>1114</v>
      </c>
      <c r="K50262">
        <v>3</v>
      </c>
      <c r="L50262" s="1">
        <v>39814</v>
      </c>
      <c r="M50262" s="1">
        <v>41415</v>
      </c>
      <c r="N50262" s="1">
        <v>41870</v>
      </c>
      <c r="O50262"/>
      <c r="P50262"/>
      <c r="Q50262"/>
      <c r="R50262"/>
    </row>
    <row r="50263" spans="1:18" hidden="1" x14ac:dyDescent="0.2">
      <c r="A50263" t="s">
        <v>172628</v>
      </c>
      <c r="B50263" t="s">
        <v>172629</v>
      </c>
      <c r="C50263" t="s">
        <v>172630</v>
      </c>
      <c r="D50263" t="s">
        <v>94</v>
      </c>
      <c r="E50263">
        <v>1165500</v>
      </c>
      <c r="F50263" t="s">
        <v>18</v>
      </c>
      <c r="K50263">
        <v>1</v>
      </c>
      <c r="M50263" s="1">
        <v>41038</v>
      </c>
      <c r="N50263" s="1">
        <v>41038</v>
      </c>
      <c r="O50263"/>
      <c r="P50263"/>
      <c r="Q50263"/>
      <c r="R50263"/>
    </row>
    <row r="50264" spans="1:18" hidden="1" x14ac:dyDescent="0.2">
      <c r="A50264" t="s">
        <v>172631</v>
      </c>
      <c r="B50264" t="s">
        <v>172632</v>
      </c>
      <c r="C50264" t="s">
        <v>172633</v>
      </c>
      <c r="D50264" t="s">
        <v>411</v>
      </c>
      <c r="E50264">
        <v>670000</v>
      </c>
      <c r="F50264" t="s">
        <v>18</v>
      </c>
      <c r="G50264" t="s">
        <v>165</v>
      </c>
      <c r="H50264" t="s">
        <v>14445</v>
      </c>
      <c r="I50264" t="s">
        <v>1229</v>
      </c>
      <c r="J50264" t="s">
        <v>172634</v>
      </c>
      <c r="K50264">
        <v>1</v>
      </c>
      <c r="M50264" s="1">
        <v>40365</v>
      </c>
      <c r="N50264" s="1">
        <v>40365</v>
      </c>
      <c r="O50264"/>
      <c r="P50264"/>
      <c r="Q50264"/>
      <c r="R50264"/>
    </row>
    <row r="50265" spans="1:18" hidden="1" x14ac:dyDescent="0.2">
      <c r="A50265" t="s">
        <v>172635</v>
      </c>
      <c r="B50265" t="s">
        <v>172636</v>
      </c>
      <c r="D50265" t="s">
        <v>1247</v>
      </c>
      <c r="E50265">
        <v>3500000</v>
      </c>
      <c r="F50265" t="s">
        <v>18</v>
      </c>
      <c r="K50265">
        <v>1</v>
      </c>
      <c r="M50265" s="1">
        <v>40190</v>
      </c>
      <c r="N50265" s="1">
        <v>40190</v>
      </c>
      <c r="O50265"/>
      <c r="P50265"/>
      <c r="Q50265"/>
      <c r="R50265"/>
    </row>
    <row r="50266" spans="1:18" hidden="1" x14ac:dyDescent="0.2">
      <c r="A50266" t="s">
        <v>172637</v>
      </c>
      <c r="B50266" t="s">
        <v>172638</v>
      </c>
      <c r="C50266" t="s">
        <v>172639</v>
      </c>
      <c r="E50266" t="s">
        <v>43</v>
      </c>
      <c r="F50266" t="s">
        <v>18</v>
      </c>
      <c r="G50266" t="s">
        <v>25</v>
      </c>
      <c r="H50266" t="s">
        <v>808</v>
      </c>
      <c r="I50266" t="s">
        <v>809</v>
      </c>
      <c r="J50266" t="s">
        <v>6130</v>
      </c>
      <c r="K50266">
        <v>1</v>
      </c>
      <c r="M50266" s="1">
        <v>40512</v>
      </c>
      <c r="N50266" s="1">
        <v>40512</v>
      </c>
      <c r="O50266"/>
      <c r="P50266"/>
      <c r="Q50266"/>
      <c r="R50266"/>
    </row>
    <row r="50267" spans="1:18" hidden="1" x14ac:dyDescent="0.2">
      <c r="A50267" t="s">
        <v>172640</v>
      </c>
      <c r="B50267" t="s">
        <v>172641</v>
      </c>
      <c r="C50267" t="s">
        <v>172642</v>
      </c>
      <c r="D50267" t="s">
        <v>172643</v>
      </c>
      <c r="E50267">
        <v>2362500</v>
      </c>
      <c r="F50267" t="s">
        <v>18</v>
      </c>
      <c r="G50267" t="s">
        <v>25</v>
      </c>
      <c r="H50267" t="s">
        <v>286</v>
      </c>
      <c r="I50267" t="s">
        <v>578</v>
      </c>
      <c r="J50267" t="s">
        <v>578</v>
      </c>
      <c r="K50267">
        <v>5</v>
      </c>
      <c r="L50267" s="1">
        <v>40891</v>
      </c>
      <c r="M50267" s="1">
        <v>41091</v>
      </c>
      <c r="N50267" s="1">
        <v>42050</v>
      </c>
      <c r="O50267"/>
      <c r="P50267"/>
      <c r="Q50267"/>
      <c r="R50267"/>
    </row>
    <row r="50268" spans="1:18" x14ac:dyDescent="0.2">
      <c r="A50268" t="s">
        <v>172644</v>
      </c>
      <c r="B50268" t="s">
        <v>172645</v>
      </c>
      <c r="C50268" t="s">
        <v>172646</v>
      </c>
      <c r="D50268" t="s">
        <v>172647</v>
      </c>
      <c r="E50268">
        <v>4100000</v>
      </c>
      <c r="F50268" t="s">
        <v>18</v>
      </c>
      <c r="G50268" t="s">
        <v>25</v>
      </c>
      <c r="H50268" t="s">
        <v>106</v>
      </c>
      <c r="I50268" t="s">
        <v>107</v>
      </c>
      <c r="J50268" t="s">
        <v>9893</v>
      </c>
      <c r="K50268">
        <v>2</v>
      </c>
      <c r="L50268" s="1">
        <v>40961</v>
      </c>
      <c r="M50268" s="1">
        <v>40959</v>
      </c>
      <c r="N50268" s="1">
        <v>41716</v>
      </c>
    </row>
    <row r="50269" spans="1:18" x14ac:dyDescent="0.2">
      <c r="A50269" t="s">
        <v>172648</v>
      </c>
      <c r="B50269" t="s">
        <v>172649</v>
      </c>
      <c r="C50269" t="s">
        <v>172650</v>
      </c>
      <c r="D50269" t="s">
        <v>172651</v>
      </c>
      <c r="E50269">
        <v>650000</v>
      </c>
      <c r="F50269" t="s">
        <v>18</v>
      </c>
      <c r="G50269" t="s">
        <v>128</v>
      </c>
      <c r="H50269" t="s">
        <v>4411</v>
      </c>
      <c r="I50269" t="s">
        <v>3220</v>
      </c>
      <c r="J50269" t="s">
        <v>172652</v>
      </c>
      <c r="K50269">
        <v>1</v>
      </c>
      <c r="L50269" s="1">
        <v>41340</v>
      </c>
      <c r="M50269" s="1">
        <v>41892</v>
      </c>
      <c r="N50269" s="1">
        <v>41892</v>
      </c>
    </row>
    <row r="50270" spans="1:18" hidden="1" x14ac:dyDescent="0.2">
      <c r="A50270" t="s">
        <v>172653</v>
      </c>
      <c r="B50270" t="s">
        <v>172654</v>
      </c>
      <c r="C50270" t="s">
        <v>172655</v>
      </c>
      <c r="D50270" t="s">
        <v>172656</v>
      </c>
      <c r="E50270" t="s">
        <v>43</v>
      </c>
      <c r="F50270" t="s">
        <v>18</v>
      </c>
      <c r="G50270" t="s">
        <v>699</v>
      </c>
      <c r="H50270">
        <v>5</v>
      </c>
      <c r="I50270" t="s">
        <v>700</v>
      </c>
      <c r="J50270" t="s">
        <v>700</v>
      </c>
      <c r="K50270">
        <v>1</v>
      </c>
      <c r="L50270" s="1">
        <v>40909</v>
      </c>
      <c r="M50270" s="1">
        <v>41451</v>
      </c>
      <c r="N50270" s="1">
        <v>41451</v>
      </c>
      <c r="O50270"/>
      <c r="P50270"/>
      <c r="Q50270"/>
      <c r="R50270"/>
    </row>
    <row r="50271" spans="1:18" hidden="1" x14ac:dyDescent="0.2">
      <c r="A50271" t="s">
        <v>172657</v>
      </c>
      <c r="B50271" t="s">
        <v>172658</v>
      </c>
      <c r="C50271" t="s">
        <v>172659</v>
      </c>
      <c r="D50271" t="s">
        <v>172660</v>
      </c>
      <c r="E50271">
        <v>655580</v>
      </c>
      <c r="F50271" t="s">
        <v>18</v>
      </c>
      <c r="G50271" t="s">
        <v>25</v>
      </c>
      <c r="H50271" t="s">
        <v>64</v>
      </c>
      <c r="I50271" t="s">
        <v>65</v>
      </c>
      <c r="J50271" t="s">
        <v>914</v>
      </c>
      <c r="K50271">
        <v>1</v>
      </c>
      <c r="L50271" s="1">
        <v>41197</v>
      </c>
      <c r="M50271" s="1">
        <v>41752</v>
      </c>
      <c r="N50271" s="1">
        <v>41752</v>
      </c>
      <c r="O50271"/>
      <c r="P50271"/>
      <c r="Q50271"/>
      <c r="R50271"/>
    </row>
    <row r="50272" spans="1:18" x14ac:dyDescent="0.2">
      <c r="A50272" t="s">
        <v>172661</v>
      </c>
      <c r="B50272" t="s">
        <v>172662</v>
      </c>
      <c r="C50272" t="s">
        <v>172663</v>
      </c>
      <c r="D50272" t="s">
        <v>42</v>
      </c>
      <c r="E50272">
        <v>1300000</v>
      </c>
      <c r="F50272" t="s">
        <v>113</v>
      </c>
      <c r="G50272" t="s">
        <v>25</v>
      </c>
      <c r="H50272" t="s">
        <v>1011</v>
      </c>
      <c r="I50272" t="s">
        <v>1035</v>
      </c>
      <c r="J50272" t="s">
        <v>1035</v>
      </c>
      <c r="K50272">
        <v>1</v>
      </c>
      <c r="L50272" s="1">
        <v>32143</v>
      </c>
      <c r="M50272" s="1">
        <v>37631</v>
      </c>
      <c r="N50272" s="1">
        <v>37631</v>
      </c>
    </row>
    <row r="50273" spans="1:18" hidden="1" x14ac:dyDescent="0.2">
      <c r="A50273" t="s">
        <v>172664</v>
      </c>
      <c r="B50273" t="s">
        <v>172665</v>
      </c>
      <c r="C50273" t="s">
        <v>172666</v>
      </c>
      <c r="D50273" t="s">
        <v>766</v>
      </c>
      <c r="E50273">
        <v>1411955</v>
      </c>
      <c r="F50273" t="s">
        <v>18</v>
      </c>
      <c r="G50273" t="s">
        <v>366</v>
      </c>
      <c r="H50273">
        <v>26</v>
      </c>
      <c r="I50273" t="s">
        <v>367</v>
      </c>
      <c r="J50273" t="s">
        <v>367</v>
      </c>
      <c r="K50273">
        <v>1</v>
      </c>
      <c r="L50273" s="1">
        <v>38991</v>
      </c>
      <c r="M50273" s="1">
        <v>40773</v>
      </c>
      <c r="N50273" s="1">
        <v>40773</v>
      </c>
      <c r="O50273"/>
      <c r="P50273"/>
      <c r="Q50273"/>
      <c r="R50273"/>
    </row>
    <row r="50274" spans="1:18" x14ac:dyDescent="0.2">
      <c r="A50274" t="s">
        <v>172667</v>
      </c>
      <c r="B50274" t="s">
        <v>172668</v>
      </c>
      <c r="C50274" t="s">
        <v>172669</v>
      </c>
      <c r="D50274" t="s">
        <v>94</v>
      </c>
      <c r="E50274">
        <v>35000000</v>
      </c>
      <c r="F50274" t="s">
        <v>18</v>
      </c>
      <c r="G50274" t="s">
        <v>25</v>
      </c>
      <c r="H50274" t="s">
        <v>64</v>
      </c>
      <c r="I50274" t="s">
        <v>65</v>
      </c>
      <c r="J50274" t="s">
        <v>71</v>
      </c>
      <c r="K50274">
        <v>2</v>
      </c>
      <c r="L50274" s="1">
        <v>35796</v>
      </c>
      <c r="M50274" s="1">
        <v>40735</v>
      </c>
      <c r="N50274" s="1">
        <v>41281</v>
      </c>
    </row>
    <row r="50275" spans="1:18" x14ac:dyDescent="0.2">
      <c r="A50275" t="s">
        <v>172670</v>
      </c>
      <c r="B50275" t="s">
        <v>172671</v>
      </c>
      <c r="C50275" t="s">
        <v>172672</v>
      </c>
      <c r="D50275" t="s">
        <v>172673</v>
      </c>
      <c r="E50275">
        <v>350000</v>
      </c>
      <c r="F50275" t="s">
        <v>18</v>
      </c>
      <c r="G50275" t="s">
        <v>25</v>
      </c>
      <c r="H50275" t="s">
        <v>64</v>
      </c>
      <c r="I50275" t="s">
        <v>95</v>
      </c>
      <c r="J50275" t="s">
        <v>353</v>
      </c>
      <c r="K50275">
        <v>1</v>
      </c>
      <c r="L50275" s="1">
        <v>40634</v>
      </c>
      <c r="M50275" s="1">
        <v>41266</v>
      </c>
      <c r="N50275" s="1">
        <v>41266</v>
      </c>
    </row>
    <row r="50276" spans="1:18" x14ac:dyDescent="0.2">
      <c r="A50276" t="s">
        <v>172674</v>
      </c>
      <c r="B50276" t="s">
        <v>172675</v>
      </c>
      <c r="C50276" t="s">
        <v>172676</v>
      </c>
      <c r="D50276" t="s">
        <v>172677</v>
      </c>
      <c r="E50276">
        <v>3365000</v>
      </c>
      <c r="F50276" t="s">
        <v>18</v>
      </c>
      <c r="G50276" t="s">
        <v>25</v>
      </c>
      <c r="H50276" t="s">
        <v>1272</v>
      </c>
      <c r="I50276" t="s">
        <v>1273</v>
      </c>
      <c r="J50276" t="s">
        <v>1274</v>
      </c>
      <c r="K50276">
        <v>3</v>
      </c>
      <c r="L50276" s="1">
        <v>39692</v>
      </c>
      <c r="M50276" s="1">
        <v>40049</v>
      </c>
      <c r="N50276" s="1">
        <v>42185</v>
      </c>
    </row>
    <row r="50277" spans="1:18" hidden="1" x14ac:dyDescent="0.2">
      <c r="A50277" t="s">
        <v>172678</v>
      </c>
      <c r="B50277" t="s">
        <v>172679</v>
      </c>
      <c r="C50277" t="s">
        <v>172680</v>
      </c>
      <c r="D50277" t="s">
        <v>63</v>
      </c>
      <c r="E50277">
        <v>5117500</v>
      </c>
      <c r="F50277" t="s">
        <v>113</v>
      </c>
      <c r="G50277" t="s">
        <v>25</v>
      </c>
      <c r="H50277" t="s">
        <v>64</v>
      </c>
      <c r="I50277" t="s">
        <v>65</v>
      </c>
      <c r="J50277" t="s">
        <v>1160</v>
      </c>
      <c r="K50277">
        <v>2</v>
      </c>
      <c r="L50277" s="1">
        <v>38322</v>
      </c>
      <c r="M50277" s="1">
        <v>38547</v>
      </c>
      <c r="N50277" s="1">
        <v>41205</v>
      </c>
      <c r="O50277"/>
      <c r="P50277"/>
      <c r="Q50277"/>
      <c r="R50277"/>
    </row>
    <row r="50278" spans="1:18" hidden="1" x14ac:dyDescent="0.2">
      <c r="A50278" t="s">
        <v>172681</v>
      </c>
      <c r="B50278" t="s">
        <v>172682</v>
      </c>
      <c r="C50278" t="s">
        <v>172683</v>
      </c>
      <c r="D50278" t="s">
        <v>42</v>
      </c>
      <c r="E50278">
        <v>5120000</v>
      </c>
      <c r="F50278" t="s">
        <v>18</v>
      </c>
      <c r="G50278" t="s">
        <v>25</v>
      </c>
      <c r="H50278" t="s">
        <v>64</v>
      </c>
      <c r="I50278" t="s">
        <v>65</v>
      </c>
      <c r="J50278" t="s">
        <v>71</v>
      </c>
      <c r="K50278">
        <v>2</v>
      </c>
      <c r="M50278" s="1">
        <v>41974</v>
      </c>
      <c r="N50278" s="1">
        <v>42301</v>
      </c>
      <c r="O50278"/>
      <c r="P50278"/>
      <c r="Q50278"/>
      <c r="R50278"/>
    </row>
    <row r="50279" spans="1:18" hidden="1" x14ac:dyDescent="0.2">
      <c r="A50279" t="s">
        <v>172684</v>
      </c>
      <c r="B50279" t="s">
        <v>172685</v>
      </c>
      <c r="D50279" t="s">
        <v>1207</v>
      </c>
      <c r="E50279">
        <v>41250</v>
      </c>
      <c r="F50279" t="s">
        <v>18</v>
      </c>
      <c r="K50279">
        <v>1</v>
      </c>
      <c r="M50279" s="1">
        <v>42217</v>
      </c>
      <c r="N50279" s="1">
        <v>42217</v>
      </c>
      <c r="O50279"/>
      <c r="P50279"/>
      <c r="Q50279"/>
      <c r="R50279"/>
    </row>
    <row r="50280" spans="1:18" x14ac:dyDescent="0.2">
      <c r="A50280" t="s">
        <v>172686</v>
      </c>
      <c r="B50280" t="s">
        <v>172687</v>
      </c>
      <c r="C50280" t="s">
        <v>172688</v>
      </c>
      <c r="D50280" t="s">
        <v>172689</v>
      </c>
      <c r="E50280">
        <v>3100000</v>
      </c>
      <c r="F50280" t="s">
        <v>18</v>
      </c>
      <c r="G50280" t="s">
        <v>25</v>
      </c>
      <c r="H50280" t="s">
        <v>64</v>
      </c>
      <c r="I50280" t="s">
        <v>65</v>
      </c>
      <c r="J50280" t="s">
        <v>71</v>
      </c>
      <c r="K50280">
        <v>1</v>
      </c>
      <c r="L50280" s="1">
        <v>41275</v>
      </c>
      <c r="M50280" s="1">
        <v>41894</v>
      </c>
      <c r="N50280" s="1">
        <v>41894</v>
      </c>
    </row>
    <row r="50281" spans="1:18" x14ac:dyDescent="0.2">
      <c r="A50281" t="s">
        <v>172690</v>
      </c>
      <c r="B50281" t="s">
        <v>172691</v>
      </c>
      <c r="C50281" t="s">
        <v>172692</v>
      </c>
      <c r="D50281" t="s">
        <v>172693</v>
      </c>
      <c r="E50281">
        <v>1235000</v>
      </c>
      <c r="F50281" t="s">
        <v>18</v>
      </c>
      <c r="G50281" t="s">
        <v>25</v>
      </c>
      <c r="H50281" t="s">
        <v>106</v>
      </c>
      <c r="I50281" t="s">
        <v>107</v>
      </c>
      <c r="J50281" t="s">
        <v>108</v>
      </c>
      <c r="K50281">
        <v>2</v>
      </c>
      <c r="L50281" s="1">
        <v>41030</v>
      </c>
      <c r="M50281" s="1">
        <v>41244</v>
      </c>
      <c r="N50281" s="1">
        <v>41857</v>
      </c>
    </row>
    <row r="50282" spans="1:18" x14ac:dyDescent="0.2">
      <c r="A50282" t="s">
        <v>172694</v>
      </c>
      <c r="B50282" t="s">
        <v>172695</v>
      </c>
      <c r="C50282" t="s">
        <v>172696</v>
      </c>
      <c r="E50282">
        <v>100000</v>
      </c>
      <c r="F50282" t="s">
        <v>18</v>
      </c>
      <c r="G50282" t="s">
        <v>25</v>
      </c>
      <c r="H50282" t="s">
        <v>1352</v>
      </c>
      <c r="I50282" t="s">
        <v>1353</v>
      </c>
      <c r="J50282" t="s">
        <v>1353</v>
      </c>
      <c r="K50282">
        <v>1</v>
      </c>
      <c r="L50282" s="1">
        <v>40544</v>
      </c>
      <c r="M50282" s="1">
        <v>42052</v>
      </c>
      <c r="N50282" s="1">
        <v>42052</v>
      </c>
    </row>
    <row r="50283" spans="1:18" hidden="1" x14ac:dyDescent="0.2">
      <c r="A50283" t="s">
        <v>172697</v>
      </c>
      <c r="B50283" t="s">
        <v>172698</v>
      </c>
      <c r="C50283" t="s">
        <v>172699</v>
      </c>
      <c r="D50283" t="s">
        <v>172700</v>
      </c>
      <c r="E50283">
        <v>10501321</v>
      </c>
      <c r="F50283" t="s">
        <v>18</v>
      </c>
      <c r="G50283" t="s">
        <v>128</v>
      </c>
      <c r="H50283" t="s">
        <v>129</v>
      </c>
      <c r="I50283" t="s">
        <v>130</v>
      </c>
      <c r="J50283" t="s">
        <v>130</v>
      </c>
      <c r="K50283">
        <v>4</v>
      </c>
      <c r="L50283" s="1">
        <v>39203</v>
      </c>
      <c r="M50283" s="1">
        <v>38535</v>
      </c>
      <c r="N50283" s="1">
        <v>40794</v>
      </c>
      <c r="O50283"/>
      <c r="P50283"/>
      <c r="Q50283"/>
      <c r="R50283"/>
    </row>
    <row r="50284" spans="1:18" x14ac:dyDescent="0.2">
      <c r="A50284" t="s">
        <v>172701</v>
      </c>
      <c r="B50284" t="s">
        <v>172702</v>
      </c>
      <c r="C50284" t="s">
        <v>172703</v>
      </c>
      <c r="D50284" t="s">
        <v>172704</v>
      </c>
      <c r="E50284">
        <v>950000</v>
      </c>
      <c r="F50284" t="s">
        <v>18</v>
      </c>
      <c r="G50284" t="s">
        <v>25</v>
      </c>
      <c r="H50284" t="s">
        <v>64</v>
      </c>
      <c r="I50284" t="s">
        <v>65</v>
      </c>
      <c r="J50284" t="s">
        <v>71</v>
      </c>
      <c r="K50284">
        <v>2</v>
      </c>
      <c r="L50284" s="1">
        <v>41000</v>
      </c>
      <c r="M50284" s="1">
        <v>41548</v>
      </c>
      <c r="N50284" s="1">
        <v>41699</v>
      </c>
    </row>
    <row r="50285" spans="1:18" x14ac:dyDescent="0.2">
      <c r="A50285" t="s">
        <v>172705</v>
      </c>
      <c r="B50285" t="s">
        <v>172706</v>
      </c>
      <c r="C50285" t="s">
        <v>172707</v>
      </c>
      <c r="D50285" t="s">
        <v>172708</v>
      </c>
      <c r="E50285">
        <v>73000</v>
      </c>
      <c r="F50285" t="s">
        <v>18</v>
      </c>
      <c r="G50285" t="s">
        <v>37</v>
      </c>
      <c r="H50285">
        <v>23</v>
      </c>
      <c r="I50285" t="s">
        <v>182</v>
      </c>
      <c r="J50285" t="s">
        <v>182</v>
      </c>
      <c r="K50285">
        <v>4</v>
      </c>
      <c r="L50285" s="1">
        <v>40909</v>
      </c>
      <c r="M50285" s="1">
        <v>41422</v>
      </c>
      <c r="N50285" s="1">
        <v>42227</v>
      </c>
    </row>
    <row r="50286" spans="1:18" x14ac:dyDescent="0.2">
      <c r="A50286" t="s">
        <v>172709</v>
      </c>
      <c r="B50286" t="s">
        <v>172710</v>
      </c>
      <c r="C50286" t="s">
        <v>172711</v>
      </c>
      <c r="D50286" t="s">
        <v>544</v>
      </c>
      <c r="E50286">
        <v>118000</v>
      </c>
      <c r="F50286" t="s">
        <v>18</v>
      </c>
      <c r="G50286" t="s">
        <v>25</v>
      </c>
      <c r="H50286" t="s">
        <v>142</v>
      </c>
      <c r="I50286" t="s">
        <v>143</v>
      </c>
      <c r="J50286" t="s">
        <v>5754</v>
      </c>
      <c r="K50286">
        <v>1</v>
      </c>
      <c r="L50286" s="1">
        <v>41275</v>
      </c>
      <c r="M50286" s="1">
        <v>41516</v>
      </c>
      <c r="N50286" s="1">
        <v>41516</v>
      </c>
    </row>
    <row r="50287" spans="1:18" x14ac:dyDescent="0.2">
      <c r="A50287" t="s">
        <v>172712</v>
      </c>
      <c r="B50287" t="s">
        <v>172713</v>
      </c>
      <c r="C50287" t="s">
        <v>172714</v>
      </c>
      <c r="D50287" t="s">
        <v>3708</v>
      </c>
      <c r="E50287">
        <v>3050000</v>
      </c>
      <c r="F50287" t="s">
        <v>18</v>
      </c>
      <c r="G50287" t="s">
        <v>25</v>
      </c>
      <c r="H50287" t="s">
        <v>158</v>
      </c>
      <c r="I50287" t="s">
        <v>244</v>
      </c>
      <c r="J50287" t="s">
        <v>244</v>
      </c>
      <c r="K50287">
        <v>2</v>
      </c>
      <c r="L50287" s="1">
        <v>39083</v>
      </c>
      <c r="M50287" s="1">
        <v>40472</v>
      </c>
      <c r="N50287" s="1">
        <v>41654</v>
      </c>
    </row>
    <row r="50288" spans="1:18" x14ac:dyDescent="0.2">
      <c r="A50288" t="s">
        <v>172715</v>
      </c>
      <c r="B50288" t="s">
        <v>172716</v>
      </c>
      <c r="C50288" t="s">
        <v>172717</v>
      </c>
      <c r="D50288" t="s">
        <v>172718</v>
      </c>
      <c r="E50288">
        <v>5250000</v>
      </c>
      <c r="F50288" t="s">
        <v>18</v>
      </c>
      <c r="G50288" t="s">
        <v>25</v>
      </c>
      <c r="H50288" t="s">
        <v>106</v>
      </c>
      <c r="I50288" t="s">
        <v>107</v>
      </c>
      <c r="J50288" t="s">
        <v>108</v>
      </c>
      <c r="K50288">
        <v>2</v>
      </c>
      <c r="L50288" s="1">
        <v>40664</v>
      </c>
      <c r="M50288" s="1">
        <v>41453</v>
      </c>
      <c r="N50288" s="1">
        <v>41801</v>
      </c>
    </row>
    <row r="50289" spans="1:18" x14ac:dyDescent="0.2">
      <c r="A50289" t="s">
        <v>172719</v>
      </c>
      <c r="B50289" t="s">
        <v>172720</v>
      </c>
      <c r="C50289" t="s">
        <v>172721</v>
      </c>
      <c r="D50289" t="s">
        <v>75</v>
      </c>
      <c r="E50289">
        <v>40000</v>
      </c>
      <c r="F50289" t="s">
        <v>18</v>
      </c>
      <c r="G50289" t="s">
        <v>1126</v>
      </c>
      <c r="H50289">
        <v>1</v>
      </c>
      <c r="I50289" t="s">
        <v>1294</v>
      </c>
      <c r="J50289" t="s">
        <v>172722</v>
      </c>
      <c r="K50289">
        <v>2</v>
      </c>
      <c r="L50289" s="1">
        <v>41640</v>
      </c>
      <c r="M50289" s="1">
        <v>41603</v>
      </c>
      <c r="N50289" s="1">
        <v>41974</v>
      </c>
    </row>
    <row r="50290" spans="1:18" hidden="1" x14ac:dyDescent="0.2">
      <c r="A50290" t="s">
        <v>172723</v>
      </c>
      <c r="B50290" t="s">
        <v>172724</v>
      </c>
      <c r="C50290" t="s">
        <v>172725</v>
      </c>
      <c r="D50290" t="s">
        <v>172726</v>
      </c>
      <c r="E50290">
        <v>50701</v>
      </c>
      <c r="F50290" t="s">
        <v>18</v>
      </c>
      <c r="G50290" t="s">
        <v>57</v>
      </c>
      <c r="H50290" t="s">
        <v>202</v>
      </c>
      <c r="I50290" t="s">
        <v>12005</v>
      </c>
      <c r="J50290" t="s">
        <v>12005</v>
      </c>
      <c r="K50290">
        <v>1</v>
      </c>
      <c r="L50290" s="1">
        <v>41671</v>
      </c>
      <c r="M50290" s="1">
        <v>41284</v>
      </c>
      <c r="N50290" s="1">
        <v>41284</v>
      </c>
      <c r="O50290"/>
      <c r="P50290"/>
      <c r="Q50290"/>
      <c r="R50290"/>
    </row>
    <row r="50291" spans="1:18" x14ac:dyDescent="0.2">
      <c r="A50291" t="s">
        <v>172727</v>
      </c>
      <c r="B50291" t="s">
        <v>172728</v>
      </c>
      <c r="C50291" t="s">
        <v>172729</v>
      </c>
      <c r="D50291" t="s">
        <v>172730</v>
      </c>
      <c r="E50291">
        <v>10600000</v>
      </c>
      <c r="F50291" t="s">
        <v>18</v>
      </c>
      <c r="G50291" t="s">
        <v>25</v>
      </c>
      <c r="H50291" t="s">
        <v>64</v>
      </c>
      <c r="I50291" t="s">
        <v>966</v>
      </c>
      <c r="J50291" t="s">
        <v>967</v>
      </c>
      <c r="K50291">
        <v>4</v>
      </c>
      <c r="L50291" s="1">
        <v>39083</v>
      </c>
      <c r="M50291" s="1">
        <v>41389</v>
      </c>
      <c r="N50291" s="1">
        <v>41941</v>
      </c>
    </row>
    <row r="50292" spans="1:18" hidden="1" x14ac:dyDescent="0.2">
      <c r="A50292" t="s">
        <v>172731</v>
      </c>
      <c r="B50292" t="s">
        <v>172732</v>
      </c>
      <c r="C50292" t="s">
        <v>172733</v>
      </c>
      <c r="D50292" t="s">
        <v>172734</v>
      </c>
      <c r="E50292">
        <v>470000</v>
      </c>
      <c r="F50292" t="s">
        <v>18</v>
      </c>
      <c r="G50292" t="s">
        <v>341</v>
      </c>
      <c r="H50292">
        <v>11</v>
      </c>
      <c r="I50292" t="s">
        <v>497</v>
      </c>
      <c r="J50292" t="s">
        <v>497</v>
      </c>
      <c r="K50292">
        <v>1</v>
      </c>
      <c r="M50292" s="1">
        <v>41540</v>
      </c>
      <c r="N50292" s="1">
        <v>41540</v>
      </c>
      <c r="O50292"/>
      <c r="P50292"/>
      <c r="Q50292"/>
      <c r="R50292"/>
    </row>
    <row r="50293" spans="1:18" hidden="1" x14ac:dyDescent="0.2">
      <c r="A50293" t="s">
        <v>172735</v>
      </c>
      <c r="B50293" t="s">
        <v>172736</v>
      </c>
      <c r="C50293" t="s">
        <v>172737</v>
      </c>
      <c r="D50293" t="s">
        <v>718</v>
      </c>
      <c r="E50293">
        <v>22755553</v>
      </c>
      <c r="F50293" t="s">
        <v>18</v>
      </c>
      <c r="G50293" t="s">
        <v>128</v>
      </c>
      <c r="H50293" t="s">
        <v>129</v>
      </c>
      <c r="I50293" t="s">
        <v>130</v>
      </c>
      <c r="J50293" t="s">
        <v>130</v>
      </c>
      <c r="K50293">
        <v>9</v>
      </c>
      <c r="L50293" s="1">
        <v>39888</v>
      </c>
      <c r="M50293" s="1">
        <v>39814</v>
      </c>
      <c r="N50293" s="1">
        <v>42237</v>
      </c>
      <c r="O50293"/>
      <c r="P50293"/>
      <c r="Q50293"/>
      <c r="R50293"/>
    </row>
    <row r="50294" spans="1:18" hidden="1" x14ac:dyDescent="0.2">
      <c r="A50294" t="s">
        <v>172738</v>
      </c>
      <c r="B50294" t="s">
        <v>172739</v>
      </c>
      <c r="C50294" t="s">
        <v>172740</v>
      </c>
      <c r="D50294" t="s">
        <v>2199</v>
      </c>
      <c r="E50294" t="s">
        <v>43</v>
      </c>
      <c r="F50294" t="s">
        <v>18</v>
      </c>
      <c r="G50294" t="s">
        <v>25</v>
      </c>
      <c r="H50294" t="s">
        <v>106</v>
      </c>
      <c r="I50294" t="s">
        <v>107</v>
      </c>
      <c r="J50294" t="s">
        <v>108</v>
      </c>
      <c r="K50294">
        <v>1</v>
      </c>
      <c r="M50294" s="1">
        <v>42183</v>
      </c>
      <c r="N50294" s="1">
        <v>42183</v>
      </c>
      <c r="O50294"/>
      <c r="P50294"/>
      <c r="Q50294"/>
      <c r="R50294"/>
    </row>
    <row r="50295" spans="1:18" hidden="1" x14ac:dyDescent="0.2">
      <c r="A50295" t="s">
        <v>172741</v>
      </c>
      <c r="B50295" t="s">
        <v>172742</v>
      </c>
      <c r="C50295" t="s">
        <v>172743</v>
      </c>
      <c r="D50295" t="s">
        <v>172744</v>
      </c>
      <c r="E50295">
        <v>545263</v>
      </c>
      <c r="F50295" t="s">
        <v>18</v>
      </c>
      <c r="G50295" t="s">
        <v>552</v>
      </c>
      <c r="H50295">
        <v>29</v>
      </c>
      <c r="I50295" t="s">
        <v>749</v>
      </c>
      <c r="J50295" t="s">
        <v>749</v>
      </c>
      <c r="K50295">
        <v>1</v>
      </c>
      <c r="L50295" s="1">
        <v>41730</v>
      </c>
      <c r="M50295" s="1">
        <v>41791</v>
      </c>
      <c r="N50295" s="1">
        <v>41791</v>
      </c>
      <c r="O50295"/>
      <c r="P50295"/>
      <c r="Q50295"/>
      <c r="R50295"/>
    </row>
    <row r="50296" spans="1:18" x14ac:dyDescent="0.2">
      <c r="A50296" t="s">
        <v>172745</v>
      </c>
      <c r="B50296" t="s">
        <v>172746</v>
      </c>
      <c r="C50296" t="s">
        <v>172747</v>
      </c>
      <c r="D50296" t="s">
        <v>23311</v>
      </c>
      <c r="E50296">
        <v>55000</v>
      </c>
      <c r="F50296" t="s">
        <v>18</v>
      </c>
      <c r="G50296" t="s">
        <v>25</v>
      </c>
      <c r="H50296" t="s">
        <v>121</v>
      </c>
      <c r="I50296" t="s">
        <v>122</v>
      </c>
      <c r="J50296" t="s">
        <v>122</v>
      </c>
      <c r="K50296">
        <v>1</v>
      </c>
      <c r="L50296" s="1">
        <v>41275</v>
      </c>
      <c r="M50296" s="1">
        <v>41320</v>
      </c>
      <c r="N50296" s="1">
        <v>41320</v>
      </c>
    </row>
    <row r="50297" spans="1:18" hidden="1" x14ac:dyDescent="0.2">
      <c r="A50297" t="s">
        <v>172748</v>
      </c>
      <c r="B50297" t="s">
        <v>172749</v>
      </c>
      <c r="C50297" t="s">
        <v>172750</v>
      </c>
      <c r="D50297" t="s">
        <v>1289</v>
      </c>
      <c r="E50297">
        <v>26937754</v>
      </c>
      <c r="F50297" t="s">
        <v>18</v>
      </c>
      <c r="G50297" t="s">
        <v>25</v>
      </c>
      <c r="H50297" t="s">
        <v>1011</v>
      </c>
      <c r="I50297" t="s">
        <v>1035</v>
      </c>
      <c r="J50297" t="s">
        <v>1035</v>
      </c>
      <c r="K50297">
        <v>6</v>
      </c>
      <c r="L50297" s="1">
        <v>37622</v>
      </c>
      <c r="M50297" s="1">
        <v>40037</v>
      </c>
      <c r="N50297" s="1">
        <v>42058</v>
      </c>
      <c r="O50297"/>
      <c r="P50297"/>
      <c r="Q50297"/>
      <c r="R50297"/>
    </row>
    <row r="50298" spans="1:18" hidden="1" x14ac:dyDescent="0.2">
      <c r="A50298" t="s">
        <v>172751</v>
      </c>
      <c r="B50298" t="s">
        <v>172752</v>
      </c>
      <c r="C50298" t="s">
        <v>172753</v>
      </c>
      <c r="D50298" t="s">
        <v>70880</v>
      </c>
      <c r="E50298">
        <v>163448</v>
      </c>
      <c r="F50298" t="s">
        <v>18</v>
      </c>
      <c r="G50298" t="s">
        <v>650</v>
      </c>
      <c r="H50298">
        <v>9</v>
      </c>
      <c r="I50298" t="s">
        <v>2072</v>
      </c>
      <c r="J50298" t="s">
        <v>2072</v>
      </c>
      <c r="K50298">
        <v>2</v>
      </c>
      <c r="L50298" s="1">
        <v>41306</v>
      </c>
      <c r="M50298" s="1">
        <v>41214</v>
      </c>
      <c r="N50298" s="1">
        <v>41759</v>
      </c>
      <c r="O50298"/>
      <c r="P50298"/>
      <c r="Q50298"/>
      <c r="R50298"/>
    </row>
    <row r="50299" spans="1:18" x14ac:dyDescent="0.2">
      <c r="A50299" t="s">
        <v>172754</v>
      </c>
      <c r="B50299" t="s">
        <v>172755</v>
      </c>
      <c r="C50299" t="s">
        <v>172756</v>
      </c>
      <c r="D50299" t="s">
        <v>12687</v>
      </c>
      <c r="E50299">
        <v>40000000</v>
      </c>
      <c r="F50299" t="s">
        <v>18</v>
      </c>
      <c r="G50299" t="s">
        <v>25</v>
      </c>
      <c r="H50299" t="s">
        <v>64</v>
      </c>
      <c r="I50299" t="s">
        <v>4639</v>
      </c>
      <c r="J50299" t="s">
        <v>4639</v>
      </c>
      <c r="K50299">
        <v>1</v>
      </c>
      <c r="L50299" s="1">
        <v>40909</v>
      </c>
      <c r="M50299" s="1">
        <v>42217</v>
      </c>
      <c r="N50299" s="1">
        <v>42217</v>
      </c>
    </row>
    <row r="50300" spans="1:18" hidden="1" x14ac:dyDescent="0.2">
      <c r="A50300" t="s">
        <v>172757</v>
      </c>
      <c r="B50300" t="s">
        <v>172758</v>
      </c>
      <c r="C50300" t="s">
        <v>172759</v>
      </c>
      <c r="D50300" t="s">
        <v>75</v>
      </c>
      <c r="E50300">
        <v>112243</v>
      </c>
      <c r="F50300" t="s">
        <v>207</v>
      </c>
      <c r="G50300" t="s">
        <v>128</v>
      </c>
      <c r="H50300" t="s">
        <v>129</v>
      </c>
      <c r="I50300" t="s">
        <v>130</v>
      </c>
      <c r="J50300" t="s">
        <v>130</v>
      </c>
      <c r="K50300">
        <v>1</v>
      </c>
      <c r="L50300" s="1">
        <v>40483</v>
      </c>
      <c r="M50300" s="1">
        <v>41543</v>
      </c>
      <c r="N50300" s="1">
        <v>41543</v>
      </c>
      <c r="O50300"/>
      <c r="P50300"/>
      <c r="Q50300"/>
      <c r="R50300"/>
    </row>
    <row r="50301" spans="1:18" hidden="1" x14ac:dyDescent="0.2">
      <c r="A50301" t="s">
        <v>172760</v>
      </c>
      <c r="B50301" t="s">
        <v>172761</v>
      </c>
      <c r="C50301" t="s">
        <v>172762</v>
      </c>
      <c r="D50301" t="s">
        <v>1541</v>
      </c>
      <c r="E50301" t="s">
        <v>43</v>
      </c>
      <c r="F50301" t="s">
        <v>18</v>
      </c>
      <c r="K50301">
        <v>1</v>
      </c>
      <c r="L50301" s="1">
        <v>41695</v>
      </c>
      <c r="M50301" s="1">
        <v>42006</v>
      </c>
      <c r="N50301" s="1">
        <v>42006</v>
      </c>
      <c r="O50301"/>
      <c r="P50301"/>
      <c r="Q50301"/>
      <c r="R50301"/>
    </row>
    <row r="50302" spans="1:18" hidden="1" x14ac:dyDescent="0.2">
      <c r="A50302" t="s">
        <v>172763</v>
      </c>
      <c r="B50302" t="s">
        <v>172764</v>
      </c>
      <c r="C50302" t="s">
        <v>172765</v>
      </c>
      <c r="D50302" t="s">
        <v>172766</v>
      </c>
      <c r="E50302">
        <v>1504721</v>
      </c>
      <c r="F50302" t="s">
        <v>18</v>
      </c>
      <c r="G50302" t="s">
        <v>57</v>
      </c>
      <c r="H50302" t="s">
        <v>4487</v>
      </c>
      <c r="I50302" t="s">
        <v>7212</v>
      </c>
      <c r="J50302" t="s">
        <v>7212</v>
      </c>
      <c r="K50302">
        <v>2</v>
      </c>
      <c r="L50302" s="1">
        <v>38718</v>
      </c>
      <c r="M50302" s="1">
        <v>39083</v>
      </c>
      <c r="N50302" s="1">
        <v>40179</v>
      </c>
      <c r="O50302"/>
      <c r="P50302"/>
      <c r="Q50302"/>
      <c r="R50302"/>
    </row>
    <row r="50303" spans="1:18" hidden="1" x14ac:dyDescent="0.2">
      <c r="A50303" t="s">
        <v>172767</v>
      </c>
      <c r="B50303" t="s">
        <v>172768</v>
      </c>
      <c r="C50303" t="s">
        <v>172769</v>
      </c>
      <c r="D50303" t="s">
        <v>172770</v>
      </c>
      <c r="E50303">
        <v>372108</v>
      </c>
      <c r="F50303" t="s">
        <v>18</v>
      </c>
      <c r="G50303" t="s">
        <v>128</v>
      </c>
      <c r="H50303" t="s">
        <v>5574</v>
      </c>
      <c r="I50303" t="s">
        <v>5575</v>
      </c>
      <c r="J50303" t="s">
        <v>5575</v>
      </c>
      <c r="K50303">
        <v>3</v>
      </c>
      <c r="L50303" s="1">
        <v>41333</v>
      </c>
      <c r="M50303" s="1">
        <v>41275</v>
      </c>
      <c r="N50303" s="1">
        <v>41631</v>
      </c>
      <c r="O50303"/>
      <c r="P50303"/>
      <c r="Q50303"/>
      <c r="R50303"/>
    </row>
    <row r="50304" spans="1:18" hidden="1" x14ac:dyDescent="0.2">
      <c r="A50304" t="s">
        <v>172771</v>
      </c>
      <c r="B50304" t="s">
        <v>172772</v>
      </c>
      <c r="C50304" t="s">
        <v>172773</v>
      </c>
      <c r="D50304" t="s">
        <v>2479</v>
      </c>
      <c r="E50304">
        <v>9060000</v>
      </c>
      <c r="F50304" t="s">
        <v>18</v>
      </c>
      <c r="G50304" t="s">
        <v>222</v>
      </c>
      <c r="H50304">
        <v>6</v>
      </c>
      <c r="I50304" t="s">
        <v>223</v>
      </c>
      <c r="J50304" t="s">
        <v>172774</v>
      </c>
      <c r="K50304">
        <v>1</v>
      </c>
      <c r="L50304" s="1">
        <v>37622</v>
      </c>
      <c r="M50304" s="1">
        <v>39408</v>
      </c>
      <c r="N50304" s="1">
        <v>39408</v>
      </c>
      <c r="O50304"/>
      <c r="P50304"/>
      <c r="Q50304"/>
      <c r="R50304"/>
    </row>
    <row r="50305" spans="1:18" x14ac:dyDescent="0.2">
      <c r="A50305" t="s">
        <v>172775</v>
      </c>
      <c r="B50305" t="s">
        <v>172776</v>
      </c>
      <c r="C50305" t="s">
        <v>172777</v>
      </c>
      <c r="D50305" t="s">
        <v>172778</v>
      </c>
      <c r="E50305">
        <v>7000000</v>
      </c>
      <c r="F50305" t="s">
        <v>18</v>
      </c>
      <c r="G50305" t="s">
        <v>25</v>
      </c>
      <c r="H50305" t="s">
        <v>106</v>
      </c>
      <c r="I50305" t="s">
        <v>107</v>
      </c>
      <c r="J50305" t="s">
        <v>108</v>
      </c>
      <c r="K50305">
        <v>2</v>
      </c>
      <c r="L50305" s="1">
        <v>37987</v>
      </c>
      <c r="M50305" s="1">
        <v>38961</v>
      </c>
      <c r="N50305" s="1">
        <v>40148</v>
      </c>
    </row>
    <row r="50306" spans="1:18" hidden="1" x14ac:dyDescent="0.2">
      <c r="A50306" t="s">
        <v>172779</v>
      </c>
      <c r="B50306" t="s">
        <v>172780</v>
      </c>
      <c r="C50306" t="s">
        <v>172781</v>
      </c>
      <c r="D50306" t="s">
        <v>172782</v>
      </c>
      <c r="E50306">
        <v>19000</v>
      </c>
      <c r="F50306" t="s">
        <v>18</v>
      </c>
      <c r="K50306">
        <v>1</v>
      </c>
      <c r="L50306" s="1">
        <v>40756</v>
      </c>
      <c r="M50306" s="1">
        <v>40909</v>
      </c>
      <c r="N50306" s="1">
        <v>40909</v>
      </c>
      <c r="O50306"/>
      <c r="P50306"/>
      <c r="Q50306"/>
      <c r="R50306"/>
    </row>
    <row r="50307" spans="1:18" hidden="1" x14ac:dyDescent="0.2">
      <c r="A50307" t="s">
        <v>172783</v>
      </c>
      <c r="B50307" t="s">
        <v>172784</v>
      </c>
      <c r="C50307" t="s">
        <v>172785</v>
      </c>
      <c r="D50307" t="s">
        <v>172786</v>
      </c>
      <c r="E50307" t="s">
        <v>43</v>
      </c>
      <c r="F50307" t="s">
        <v>18</v>
      </c>
      <c r="G50307" t="s">
        <v>2318</v>
      </c>
      <c r="H50307">
        <v>4</v>
      </c>
      <c r="I50307" t="s">
        <v>8863</v>
      </c>
      <c r="J50307" t="s">
        <v>8863</v>
      </c>
      <c r="K50307">
        <v>2</v>
      </c>
      <c r="L50307" s="1">
        <v>42095</v>
      </c>
      <c r="M50307" s="1">
        <v>42095</v>
      </c>
      <c r="N50307" s="1">
        <v>42156</v>
      </c>
      <c r="O50307"/>
      <c r="P50307"/>
      <c r="Q50307"/>
      <c r="R50307"/>
    </row>
    <row r="50308" spans="1:18" x14ac:dyDescent="0.2">
      <c r="A50308" t="s">
        <v>172787</v>
      </c>
      <c r="B50308" t="s">
        <v>172788</v>
      </c>
      <c r="C50308" t="s">
        <v>172789</v>
      </c>
      <c r="D50308" t="s">
        <v>172790</v>
      </c>
      <c r="E50308">
        <v>250000</v>
      </c>
      <c r="F50308" t="s">
        <v>18</v>
      </c>
      <c r="G50308" t="s">
        <v>25</v>
      </c>
      <c r="H50308" t="s">
        <v>142</v>
      </c>
      <c r="I50308" t="s">
        <v>143</v>
      </c>
      <c r="J50308" t="s">
        <v>143</v>
      </c>
      <c r="K50308">
        <v>2</v>
      </c>
      <c r="L50308" s="1">
        <v>41730</v>
      </c>
      <c r="M50308" s="1">
        <v>41877</v>
      </c>
      <c r="N50308" s="1">
        <v>42109</v>
      </c>
    </row>
    <row r="50309" spans="1:18" hidden="1" x14ac:dyDescent="0.2">
      <c r="A50309" t="s">
        <v>172791</v>
      </c>
      <c r="B50309" t="s">
        <v>172792</v>
      </c>
      <c r="C50309" t="s">
        <v>172793</v>
      </c>
      <c r="D50309" t="s">
        <v>172794</v>
      </c>
      <c r="E50309" t="s">
        <v>43</v>
      </c>
      <c r="F50309" t="s">
        <v>18</v>
      </c>
      <c r="G50309" t="s">
        <v>19</v>
      </c>
      <c r="H50309">
        <v>7</v>
      </c>
      <c r="I50309" t="s">
        <v>14084</v>
      </c>
      <c r="J50309" t="s">
        <v>14084</v>
      </c>
      <c r="K50309">
        <v>1</v>
      </c>
      <c r="L50309" s="1">
        <v>41699</v>
      </c>
      <c r="M50309" s="1">
        <v>41834</v>
      </c>
      <c r="N50309" s="1">
        <v>41834</v>
      </c>
      <c r="O50309"/>
      <c r="P50309"/>
      <c r="Q50309"/>
      <c r="R50309"/>
    </row>
    <row r="50310" spans="1:18" x14ac:dyDescent="0.2">
      <c r="A50310" t="s">
        <v>172795</v>
      </c>
      <c r="B50310" t="s">
        <v>172796</v>
      </c>
      <c r="C50310" t="s">
        <v>172797</v>
      </c>
      <c r="D50310" t="s">
        <v>172798</v>
      </c>
      <c r="E50310">
        <v>2225000</v>
      </c>
      <c r="F50310" t="s">
        <v>18</v>
      </c>
      <c r="G50310" t="s">
        <v>25</v>
      </c>
      <c r="H50310" t="s">
        <v>1080</v>
      </c>
      <c r="I50310" t="s">
        <v>1081</v>
      </c>
      <c r="J50310" t="s">
        <v>1170</v>
      </c>
      <c r="K50310">
        <v>4</v>
      </c>
      <c r="L50310" s="1">
        <v>40878</v>
      </c>
      <c r="M50310" s="1">
        <v>41066</v>
      </c>
      <c r="N50310" s="1">
        <v>41558</v>
      </c>
    </row>
    <row r="50311" spans="1:18" x14ac:dyDescent="0.2">
      <c r="A50311" t="s">
        <v>172799</v>
      </c>
      <c r="B50311" t="s">
        <v>172800</v>
      </c>
      <c r="C50311" t="s">
        <v>172801</v>
      </c>
      <c r="D50311" t="s">
        <v>36</v>
      </c>
      <c r="E50311">
        <v>112500</v>
      </c>
      <c r="F50311" t="s">
        <v>18</v>
      </c>
      <c r="G50311" t="s">
        <v>25</v>
      </c>
      <c r="H50311" t="s">
        <v>430</v>
      </c>
      <c r="I50311" t="s">
        <v>7659</v>
      </c>
      <c r="J50311" t="s">
        <v>7659</v>
      </c>
      <c r="K50311">
        <v>1</v>
      </c>
      <c r="L50311" s="1">
        <v>40544</v>
      </c>
      <c r="M50311" s="1">
        <v>41583</v>
      </c>
      <c r="N50311" s="1">
        <v>41583</v>
      </c>
    </row>
    <row r="50312" spans="1:18" hidden="1" x14ac:dyDescent="0.2">
      <c r="A50312" t="s">
        <v>172802</v>
      </c>
      <c r="B50312" t="s">
        <v>172803</v>
      </c>
      <c r="C50312" t="s">
        <v>172804</v>
      </c>
      <c r="D50312" t="s">
        <v>172805</v>
      </c>
      <c r="E50312">
        <v>2700000</v>
      </c>
      <c r="F50312" t="s">
        <v>18</v>
      </c>
      <c r="K50312">
        <v>3</v>
      </c>
      <c r="M50312" s="1">
        <v>41333</v>
      </c>
      <c r="N50312" s="1">
        <v>41851</v>
      </c>
      <c r="O50312"/>
      <c r="P50312"/>
      <c r="Q50312"/>
      <c r="R50312"/>
    </row>
    <row r="50313" spans="1:18" hidden="1" x14ac:dyDescent="0.2">
      <c r="A50313" t="s">
        <v>172806</v>
      </c>
      <c r="B50313" t="s">
        <v>172807</v>
      </c>
      <c r="D50313" t="s">
        <v>42</v>
      </c>
      <c r="E50313">
        <v>6261000</v>
      </c>
      <c r="F50313" t="s">
        <v>18</v>
      </c>
      <c r="G50313" t="s">
        <v>165</v>
      </c>
      <c r="H50313" t="s">
        <v>1454</v>
      </c>
      <c r="I50313" t="s">
        <v>1455</v>
      </c>
      <c r="J50313" t="s">
        <v>4622</v>
      </c>
      <c r="K50313">
        <v>2</v>
      </c>
      <c r="L50313" s="1">
        <v>37257</v>
      </c>
      <c r="M50313" s="1">
        <v>38758</v>
      </c>
      <c r="N50313" s="1">
        <v>39168</v>
      </c>
      <c r="O50313"/>
      <c r="P50313"/>
      <c r="Q50313"/>
      <c r="R50313"/>
    </row>
    <row r="50314" spans="1:18" hidden="1" x14ac:dyDescent="0.2">
      <c r="A50314" t="s">
        <v>172808</v>
      </c>
      <c r="B50314" t="s">
        <v>172809</v>
      </c>
      <c r="C50314" t="s">
        <v>172810</v>
      </c>
      <c r="D50314" t="s">
        <v>21238</v>
      </c>
      <c r="E50314">
        <v>42762</v>
      </c>
      <c r="F50314" t="s">
        <v>18</v>
      </c>
      <c r="G50314" t="s">
        <v>128</v>
      </c>
      <c r="H50314" t="s">
        <v>3976</v>
      </c>
      <c r="I50314" t="s">
        <v>3220</v>
      </c>
      <c r="J50314" t="s">
        <v>172811</v>
      </c>
      <c r="K50314">
        <v>1</v>
      </c>
      <c r="L50314" s="1">
        <v>41275</v>
      </c>
      <c r="M50314" s="1">
        <v>41730</v>
      </c>
      <c r="N50314" s="1">
        <v>41730</v>
      </c>
      <c r="O50314"/>
      <c r="P50314"/>
      <c r="Q50314"/>
      <c r="R50314"/>
    </row>
    <row r="50315" spans="1:18" x14ac:dyDescent="0.2">
      <c r="A50315" t="s">
        <v>172812</v>
      </c>
      <c r="B50315" t="s">
        <v>172813</v>
      </c>
      <c r="C50315" t="s">
        <v>172814</v>
      </c>
      <c r="D50315" t="s">
        <v>172815</v>
      </c>
      <c r="E50315">
        <v>50000</v>
      </c>
      <c r="F50315" t="s">
        <v>207</v>
      </c>
      <c r="G50315" t="s">
        <v>458</v>
      </c>
      <c r="K50315">
        <v>1</v>
      </c>
      <c r="L50315" s="1">
        <v>40909</v>
      </c>
      <c r="M50315" s="1">
        <v>41116</v>
      </c>
      <c r="N50315" s="1">
        <v>41116</v>
      </c>
    </row>
    <row r="50316" spans="1:18" x14ac:dyDescent="0.2">
      <c r="A50316" t="s">
        <v>172816</v>
      </c>
      <c r="B50316" t="s">
        <v>172817</v>
      </c>
      <c r="C50316" t="s">
        <v>172818</v>
      </c>
      <c r="D50316" t="s">
        <v>172819</v>
      </c>
      <c r="E50316">
        <v>3050000</v>
      </c>
      <c r="F50316" t="s">
        <v>18</v>
      </c>
      <c r="G50316" t="s">
        <v>25</v>
      </c>
      <c r="H50316" t="s">
        <v>208</v>
      </c>
      <c r="I50316" t="s">
        <v>843</v>
      </c>
      <c r="J50316" t="s">
        <v>844</v>
      </c>
      <c r="K50316">
        <v>5</v>
      </c>
      <c r="L50316" s="1">
        <v>40909</v>
      </c>
      <c r="M50316" s="1">
        <v>41022</v>
      </c>
      <c r="N50316" s="1">
        <v>41676</v>
      </c>
    </row>
    <row r="50317" spans="1:18" hidden="1" x14ac:dyDescent="0.2">
      <c r="A50317" t="s">
        <v>172820</v>
      </c>
      <c r="B50317" t="s">
        <v>172821</v>
      </c>
      <c r="C50317" t="s">
        <v>172822</v>
      </c>
      <c r="D50317" t="s">
        <v>172823</v>
      </c>
      <c r="E50317">
        <v>4617567</v>
      </c>
      <c r="F50317" t="s">
        <v>18</v>
      </c>
      <c r="G50317" t="s">
        <v>25</v>
      </c>
      <c r="H50317" t="s">
        <v>106</v>
      </c>
      <c r="I50317" t="s">
        <v>107</v>
      </c>
      <c r="J50317" t="s">
        <v>108</v>
      </c>
      <c r="K50317">
        <v>4</v>
      </c>
      <c r="L50317" s="1">
        <v>40909</v>
      </c>
      <c r="M50317" s="1">
        <v>41232</v>
      </c>
      <c r="N50317" s="1">
        <v>41946</v>
      </c>
      <c r="O50317"/>
      <c r="P50317"/>
      <c r="Q50317"/>
      <c r="R50317"/>
    </row>
    <row r="50318" spans="1:18" hidden="1" x14ac:dyDescent="0.2">
      <c r="A50318" t="s">
        <v>172824</v>
      </c>
      <c r="B50318" t="s">
        <v>172825</v>
      </c>
      <c r="C50318" t="s">
        <v>172826</v>
      </c>
      <c r="D50318" t="s">
        <v>172827</v>
      </c>
      <c r="E50318">
        <v>2792000</v>
      </c>
      <c r="F50318" t="s">
        <v>18</v>
      </c>
      <c r="G50318" t="s">
        <v>25</v>
      </c>
      <c r="H50318" t="s">
        <v>208</v>
      </c>
      <c r="I50318" t="s">
        <v>843</v>
      </c>
      <c r="J50318" t="s">
        <v>929</v>
      </c>
      <c r="K50318">
        <v>4</v>
      </c>
      <c r="L50318" s="1">
        <v>39965</v>
      </c>
      <c r="M50318" s="1">
        <v>40544</v>
      </c>
      <c r="N50318" s="1">
        <v>41273</v>
      </c>
      <c r="O50318"/>
      <c r="P50318"/>
      <c r="Q50318"/>
      <c r="R50318"/>
    </row>
    <row r="50319" spans="1:18" x14ac:dyDescent="0.2">
      <c r="A50319" t="s">
        <v>172828</v>
      </c>
      <c r="B50319" t="s">
        <v>172829</v>
      </c>
      <c r="C50319" t="s">
        <v>172830</v>
      </c>
      <c r="D50319" t="s">
        <v>172831</v>
      </c>
      <c r="E50319">
        <v>275000</v>
      </c>
      <c r="F50319" t="s">
        <v>18</v>
      </c>
      <c r="G50319" t="s">
        <v>4937</v>
      </c>
      <c r="H50319">
        <v>9</v>
      </c>
      <c r="I50319" t="s">
        <v>7376</v>
      </c>
      <c r="J50319" t="s">
        <v>7376</v>
      </c>
      <c r="K50319">
        <v>1</v>
      </c>
      <c r="L50319" s="1">
        <v>41654</v>
      </c>
      <c r="M50319" s="1">
        <v>41884</v>
      </c>
      <c r="N50319" s="1">
        <v>41884</v>
      </c>
    </row>
    <row r="50320" spans="1:18" hidden="1" x14ac:dyDescent="0.2">
      <c r="A50320" t="s">
        <v>172832</v>
      </c>
      <c r="B50320" t="s">
        <v>172833</v>
      </c>
      <c r="C50320" t="s">
        <v>172834</v>
      </c>
      <c r="D50320" t="s">
        <v>172835</v>
      </c>
      <c r="E50320">
        <v>553576</v>
      </c>
      <c r="F50320" t="s">
        <v>18</v>
      </c>
      <c r="G50320" t="s">
        <v>128</v>
      </c>
      <c r="H50320" t="s">
        <v>129</v>
      </c>
      <c r="I50320" t="s">
        <v>130</v>
      </c>
      <c r="J50320" t="s">
        <v>130</v>
      </c>
      <c r="K50320">
        <v>2</v>
      </c>
      <c r="L50320" s="1">
        <v>41648</v>
      </c>
      <c r="M50320" s="1">
        <v>41640</v>
      </c>
      <c r="N50320" s="1">
        <v>42026</v>
      </c>
      <c r="O50320"/>
      <c r="P50320"/>
      <c r="Q50320"/>
      <c r="R50320"/>
    </row>
    <row r="50321" spans="1:18" x14ac:dyDescent="0.2">
      <c r="A50321" t="s">
        <v>172836</v>
      </c>
      <c r="B50321" t="s">
        <v>172837</v>
      </c>
      <c r="C50321" t="s">
        <v>172838</v>
      </c>
      <c r="D50321" t="s">
        <v>766</v>
      </c>
      <c r="E50321">
        <v>40600000</v>
      </c>
      <c r="F50321" t="s">
        <v>113</v>
      </c>
      <c r="G50321" t="s">
        <v>25</v>
      </c>
      <c r="H50321" t="s">
        <v>64</v>
      </c>
      <c r="I50321" t="s">
        <v>65</v>
      </c>
      <c r="J50321" t="s">
        <v>4149</v>
      </c>
      <c r="K50321">
        <v>3</v>
      </c>
      <c r="L50321" s="1">
        <v>39083</v>
      </c>
      <c r="M50321" s="1">
        <v>40053</v>
      </c>
      <c r="N50321" s="1">
        <v>41982</v>
      </c>
    </row>
    <row r="50322" spans="1:18" hidden="1" x14ac:dyDescent="0.2">
      <c r="A50322" t="s">
        <v>172839</v>
      </c>
      <c r="B50322" t="s">
        <v>172840</v>
      </c>
      <c r="C50322" t="s">
        <v>172841</v>
      </c>
      <c r="D50322" t="s">
        <v>544</v>
      </c>
      <c r="E50322">
        <v>2278902</v>
      </c>
      <c r="F50322" t="s">
        <v>18</v>
      </c>
      <c r="G50322" t="s">
        <v>341</v>
      </c>
      <c r="H50322">
        <v>11</v>
      </c>
      <c r="I50322" t="s">
        <v>497</v>
      </c>
      <c r="J50322" t="s">
        <v>497</v>
      </c>
      <c r="K50322">
        <v>1</v>
      </c>
      <c r="L50322" s="1">
        <v>40909</v>
      </c>
      <c r="M50322" s="1">
        <v>41039</v>
      </c>
      <c r="N50322" s="1">
        <v>41039</v>
      </c>
      <c r="O50322"/>
      <c r="P50322"/>
      <c r="Q50322"/>
      <c r="R50322"/>
    </row>
    <row r="50323" spans="1:18" x14ac:dyDescent="0.2">
      <c r="A50323" t="s">
        <v>172842</v>
      </c>
      <c r="B50323" t="s">
        <v>172843</v>
      </c>
      <c r="C50323" t="s">
        <v>172844</v>
      </c>
      <c r="D50323" t="s">
        <v>42</v>
      </c>
      <c r="E50323">
        <v>375000</v>
      </c>
      <c r="F50323" t="s">
        <v>18</v>
      </c>
      <c r="G50323" t="s">
        <v>25</v>
      </c>
      <c r="H50323" t="s">
        <v>1234</v>
      </c>
      <c r="I50323" t="s">
        <v>1235</v>
      </c>
      <c r="J50323" t="s">
        <v>1235</v>
      </c>
      <c r="K50323">
        <v>1</v>
      </c>
      <c r="L50323" s="1">
        <v>38353</v>
      </c>
      <c r="M50323" s="1">
        <v>40500</v>
      </c>
      <c r="N50323" s="1">
        <v>40500</v>
      </c>
    </row>
    <row r="50324" spans="1:18" hidden="1" x14ac:dyDescent="0.2">
      <c r="A50324" t="s">
        <v>172845</v>
      </c>
      <c r="B50324" t="s">
        <v>172846</v>
      </c>
      <c r="C50324" t="s">
        <v>172847</v>
      </c>
      <c r="D50324" t="s">
        <v>11990</v>
      </c>
      <c r="E50324">
        <v>12189731</v>
      </c>
      <c r="F50324" t="s">
        <v>18</v>
      </c>
      <c r="G50324" t="s">
        <v>25</v>
      </c>
      <c r="H50324" t="s">
        <v>142</v>
      </c>
      <c r="I50324" t="s">
        <v>143</v>
      </c>
      <c r="J50324" t="s">
        <v>143</v>
      </c>
      <c r="K50324">
        <v>3</v>
      </c>
      <c r="L50324" s="1">
        <v>41275</v>
      </c>
      <c r="M50324" s="1">
        <v>41424</v>
      </c>
      <c r="N50324" s="1">
        <v>42321</v>
      </c>
      <c r="O50324"/>
      <c r="P50324"/>
      <c r="Q50324"/>
      <c r="R50324"/>
    </row>
    <row r="50325" spans="1:18" x14ac:dyDescent="0.2">
      <c r="A50325" t="s">
        <v>172848</v>
      </c>
      <c r="B50325" t="s">
        <v>172849</v>
      </c>
      <c r="C50325" t="s">
        <v>172850</v>
      </c>
      <c r="D50325" t="s">
        <v>80730</v>
      </c>
      <c r="E50325">
        <v>7000000</v>
      </c>
      <c r="F50325" t="s">
        <v>113</v>
      </c>
      <c r="G50325" t="s">
        <v>25</v>
      </c>
      <c r="H50325" t="s">
        <v>64</v>
      </c>
      <c r="I50325" t="s">
        <v>65</v>
      </c>
      <c r="J50325" t="s">
        <v>1068</v>
      </c>
      <c r="K50325">
        <v>1</v>
      </c>
      <c r="L50325" s="1">
        <v>38473</v>
      </c>
      <c r="M50325" s="1">
        <v>39539</v>
      </c>
      <c r="N50325" s="1">
        <v>39539</v>
      </c>
    </row>
    <row r="50326" spans="1:18" hidden="1" x14ac:dyDescent="0.2">
      <c r="A50326" t="s">
        <v>172851</v>
      </c>
      <c r="B50326" t="s">
        <v>172852</v>
      </c>
      <c r="E50326">
        <v>1374845.4439999999</v>
      </c>
      <c r="F50326" t="s">
        <v>207</v>
      </c>
      <c r="K50326">
        <v>1</v>
      </c>
      <c r="M50326" s="1">
        <v>42173</v>
      </c>
      <c r="N50326" s="1">
        <v>42173</v>
      </c>
      <c r="O50326"/>
      <c r="P50326"/>
      <c r="Q50326"/>
      <c r="R50326"/>
    </row>
    <row r="50327" spans="1:18" hidden="1" x14ac:dyDescent="0.2">
      <c r="A50327" t="s">
        <v>172853</v>
      </c>
      <c r="B50327" t="s">
        <v>172854</v>
      </c>
      <c r="C50327" t="s">
        <v>172855</v>
      </c>
      <c r="D50327" t="s">
        <v>172856</v>
      </c>
      <c r="E50327" t="s">
        <v>43</v>
      </c>
      <c r="F50327" t="s">
        <v>18</v>
      </c>
      <c r="G50327" t="s">
        <v>25</v>
      </c>
      <c r="H50327" t="s">
        <v>106</v>
      </c>
      <c r="I50327" t="s">
        <v>107</v>
      </c>
      <c r="J50327" t="s">
        <v>108</v>
      </c>
      <c r="K50327">
        <v>1</v>
      </c>
      <c r="M50327" s="1">
        <v>41365</v>
      </c>
      <c r="N50327" s="1">
        <v>41365</v>
      </c>
      <c r="O50327"/>
      <c r="P50327"/>
      <c r="Q50327"/>
      <c r="R50327"/>
    </row>
    <row r="50328" spans="1:18" x14ac:dyDescent="0.2">
      <c r="A50328" t="s">
        <v>172857</v>
      </c>
      <c r="B50328" t="s">
        <v>172858</v>
      </c>
      <c r="C50328" t="s">
        <v>172859</v>
      </c>
      <c r="D50328" t="s">
        <v>42</v>
      </c>
      <c r="E50328">
        <v>1705000</v>
      </c>
      <c r="F50328" t="s">
        <v>18</v>
      </c>
      <c r="G50328" t="s">
        <v>25</v>
      </c>
      <c r="H50328" t="s">
        <v>1330</v>
      </c>
      <c r="I50328" t="s">
        <v>1331</v>
      </c>
      <c r="J50328" t="s">
        <v>1331</v>
      </c>
      <c r="K50328">
        <v>3</v>
      </c>
      <c r="L50328" s="1">
        <v>38353</v>
      </c>
      <c r="M50328" s="1">
        <v>40451</v>
      </c>
      <c r="N50328" s="1">
        <v>41186</v>
      </c>
    </row>
    <row r="50329" spans="1:18" hidden="1" x14ac:dyDescent="0.2">
      <c r="A50329" t="s">
        <v>172860</v>
      </c>
      <c r="B50329" t="s">
        <v>172861</v>
      </c>
      <c r="C50329" t="s">
        <v>172862</v>
      </c>
      <c r="D50329" t="s">
        <v>172863</v>
      </c>
      <c r="E50329" t="s">
        <v>43</v>
      </c>
      <c r="F50329" t="s">
        <v>113</v>
      </c>
      <c r="G50329" t="s">
        <v>25</v>
      </c>
      <c r="H50329" t="s">
        <v>64</v>
      </c>
      <c r="I50329" t="s">
        <v>65</v>
      </c>
      <c r="J50329" t="s">
        <v>30230</v>
      </c>
      <c r="K50329">
        <v>1</v>
      </c>
      <c r="L50329" s="1">
        <v>38930</v>
      </c>
      <c r="M50329" s="1">
        <v>39203</v>
      </c>
      <c r="N50329" s="1">
        <v>39203</v>
      </c>
      <c r="O50329"/>
      <c r="P50329"/>
      <c r="Q50329"/>
      <c r="R50329"/>
    </row>
    <row r="50330" spans="1:18" hidden="1" x14ac:dyDescent="0.2">
      <c r="A50330" t="s">
        <v>172864</v>
      </c>
      <c r="B50330" t="s">
        <v>172865</v>
      </c>
      <c r="D50330" t="s">
        <v>172866</v>
      </c>
      <c r="E50330">
        <v>4500000</v>
      </c>
      <c r="F50330" t="s">
        <v>18</v>
      </c>
      <c r="K50330">
        <v>1</v>
      </c>
      <c r="M50330" s="1">
        <v>37897</v>
      </c>
      <c r="N50330" s="1">
        <v>37897</v>
      </c>
      <c r="O50330"/>
      <c r="P50330"/>
      <c r="Q50330"/>
      <c r="R50330"/>
    </row>
    <row r="50331" spans="1:18" hidden="1" x14ac:dyDescent="0.2">
      <c r="A50331" t="s">
        <v>172867</v>
      </c>
      <c r="B50331" t="s">
        <v>172868</v>
      </c>
      <c r="C50331" t="s">
        <v>172869</v>
      </c>
      <c r="D50331" t="s">
        <v>94</v>
      </c>
      <c r="E50331">
        <v>47999977</v>
      </c>
      <c r="F50331" t="s">
        <v>18</v>
      </c>
      <c r="G50331" t="s">
        <v>25</v>
      </c>
      <c r="H50331" t="s">
        <v>1011</v>
      </c>
      <c r="I50331" t="s">
        <v>7401</v>
      </c>
      <c r="J50331" t="s">
        <v>9852</v>
      </c>
      <c r="K50331">
        <v>1</v>
      </c>
      <c r="M50331" s="1">
        <v>41975</v>
      </c>
      <c r="N50331" s="1">
        <v>41975</v>
      </c>
      <c r="O50331"/>
      <c r="P50331"/>
      <c r="Q50331"/>
      <c r="R50331"/>
    </row>
    <row r="50332" spans="1:18" hidden="1" x14ac:dyDescent="0.2">
      <c r="A50332" t="s">
        <v>172870</v>
      </c>
      <c r="B50332" t="s">
        <v>172871</v>
      </c>
      <c r="C50332" t="s">
        <v>172872</v>
      </c>
      <c r="D50332" t="s">
        <v>70</v>
      </c>
      <c r="E50332" t="s">
        <v>43</v>
      </c>
      <c r="F50332" t="s">
        <v>113</v>
      </c>
      <c r="G50332" t="s">
        <v>25</v>
      </c>
      <c r="H50332" t="s">
        <v>64</v>
      </c>
      <c r="I50332" t="s">
        <v>65</v>
      </c>
      <c r="J50332" t="s">
        <v>71</v>
      </c>
      <c r="K50332">
        <v>1</v>
      </c>
      <c r="M50332" s="1">
        <v>41173</v>
      </c>
      <c r="N50332" s="1">
        <v>41173</v>
      </c>
      <c r="O50332"/>
      <c r="P50332"/>
      <c r="Q50332"/>
      <c r="R50332"/>
    </row>
    <row r="50333" spans="1:18" hidden="1" x14ac:dyDescent="0.2">
      <c r="A50333" t="s">
        <v>172873</v>
      </c>
      <c r="B50333" t="s">
        <v>172874</v>
      </c>
      <c r="C50333" t="s">
        <v>172875</v>
      </c>
      <c r="D50333" t="s">
        <v>172876</v>
      </c>
      <c r="E50333">
        <v>31551894</v>
      </c>
      <c r="F50333" t="s">
        <v>113</v>
      </c>
      <c r="G50333" t="s">
        <v>128</v>
      </c>
      <c r="H50333" t="s">
        <v>129</v>
      </c>
      <c r="I50333" t="s">
        <v>130</v>
      </c>
      <c r="J50333" t="s">
        <v>130</v>
      </c>
      <c r="K50333">
        <v>2</v>
      </c>
      <c r="L50333" s="1">
        <v>39264</v>
      </c>
      <c r="M50333" s="1">
        <v>39264</v>
      </c>
      <c r="N50333" s="1">
        <v>40026</v>
      </c>
      <c r="O50333"/>
      <c r="P50333"/>
      <c r="Q50333"/>
      <c r="R50333"/>
    </row>
    <row r="50334" spans="1:18" hidden="1" x14ac:dyDescent="0.2">
      <c r="A50334" t="s">
        <v>172877</v>
      </c>
      <c r="B50334" t="s">
        <v>172878</v>
      </c>
      <c r="C50334" t="s">
        <v>172879</v>
      </c>
      <c r="D50334" t="s">
        <v>166723</v>
      </c>
      <c r="E50334">
        <v>23138876</v>
      </c>
      <c r="F50334" t="s">
        <v>207</v>
      </c>
      <c r="G50334" t="s">
        <v>25</v>
      </c>
      <c r="H50334" t="s">
        <v>64</v>
      </c>
      <c r="I50334" t="s">
        <v>65</v>
      </c>
      <c r="J50334" t="s">
        <v>71</v>
      </c>
      <c r="K50334">
        <v>7</v>
      </c>
      <c r="L50334" s="1">
        <v>38353</v>
      </c>
      <c r="M50334" s="1">
        <v>39037</v>
      </c>
      <c r="N50334" s="1">
        <v>40717</v>
      </c>
      <c r="O50334"/>
      <c r="P50334"/>
      <c r="Q50334"/>
      <c r="R50334"/>
    </row>
    <row r="50335" spans="1:18" hidden="1" x14ac:dyDescent="0.2">
      <c r="A50335" t="s">
        <v>172880</v>
      </c>
      <c r="B50335" t="s">
        <v>172881</v>
      </c>
      <c r="C50335" t="s">
        <v>172882</v>
      </c>
      <c r="D50335" t="s">
        <v>172883</v>
      </c>
      <c r="E50335">
        <v>96037</v>
      </c>
      <c r="F50335" t="s">
        <v>18</v>
      </c>
      <c r="G50335" t="s">
        <v>638</v>
      </c>
      <c r="H50335">
        <v>7</v>
      </c>
      <c r="I50335" t="s">
        <v>929</v>
      </c>
      <c r="J50335" t="s">
        <v>929</v>
      </c>
      <c r="K50335">
        <v>2</v>
      </c>
      <c r="M50335" s="1">
        <v>41609</v>
      </c>
      <c r="N50335" s="1">
        <v>41699</v>
      </c>
      <c r="O50335"/>
      <c r="P50335"/>
      <c r="Q50335"/>
      <c r="R50335"/>
    </row>
    <row r="50336" spans="1:18" x14ac:dyDescent="0.2">
      <c r="A50336" t="s">
        <v>172884</v>
      </c>
      <c r="B50336" t="s">
        <v>172885</v>
      </c>
      <c r="C50336" t="s">
        <v>172886</v>
      </c>
      <c r="D50336" t="s">
        <v>172887</v>
      </c>
      <c r="E50336">
        <v>16000000</v>
      </c>
      <c r="F50336" t="s">
        <v>113</v>
      </c>
      <c r="G50336" t="s">
        <v>25</v>
      </c>
      <c r="H50336" t="s">
        <v>64</v>
      </c>
      <c r="I50336" t="s">
        <v>65</v>
      </c>
      <c r="J50336" t="s">
        <v>71</v>
      </c>
      <c r="K50336">
        <v>3</v>
      </c>
      <c r="L50336" s="1">
        <v>39234</v>
      </c>
      <c r="M50336" s="1">
        <v>39387</v>
      </c>
      <c r="N50336" s="1">
        <v>40575</v>
      </c>
    </row>
    <row r="50337" spans="1:18" x14ac:dyDescent="0.2">
      <c r="A50337" t="s">
        <v>172888</v>
      </c>
      <c r="B50337" t="s">
        <v>172889</v>
      </c>
      <c r="C50337" t="s">
        <v>172890</v>
      </c>
      <c r="D50337" t="s">
        <v>172891</v>
      </c>
      <c r="E50337">
        <v>1200000</v>
      </c>
      <c r="F50337" t="s">
        <v>18</v>
      </c>
      <c r="G50337" t="s">
        <v>25</v>
      </c>
      <c r="H50337" t="s">
        <v>64</v>
      </c>
      <c r="I50337" t="s">
        <v>65</v>
      </c>
      <c r="J50337" t="s">
        <v>71</v>
      </c>
      <c r="K50337">
        <v>2</v>
      </c>
      <c r="L50337" s="1">
        <v>41341</v>
      </c>
      <c r="M50337" s="1">
        <v>41548</v>
      </c>
      <c r="N50337" s="1">
        <v>41807</v>
      </c>
    </row>
    <row r="50338" spans="1:18" x14ac:dyDescent="0.2">
      <c r="A50338" t="s">
        <v>172892</v>
      </c>
      <c r="B50338" t="s">
        <v>172893</v>
      </c>
      <c r="C50338" t="s">
        <v>172894</v>
      </c>
      <c r="D50338" t="s">
        <v>172895</v>
      </c>
      <c r="E50338">
        <v>1000000</v>
      </c>
      <c r="F50338" t="s">
        <v>207</v>
      </c>
      <c r="G50338" t="s">
        <v>25</v>
      </c>
      <c r="H50338" t="s">
        <v>106</v>
      </c>
      <c r="I50338" t="s">
        <v>107</v>
      </c>
      <c r="J50338" t="s">
        <v>108</v>
      </c>
      <c r="K50338">
        <v>1</v>
      </c>
      <c r="L50338" s="1">
        <v>39083</v>
      </c>
      <c r="M50338" s="1">
        <v>39356</v>
      </c>
      <c r="N50338" s="1">
        <v>39356</v>
      </c>
    </row>
    <row r="50339" spans="1:18" x14ac:dyDescent="0.2">
      <c r="A50339" t="s">
        <v>172896</v>
      </c>
      <c r="B50339" t="s">
        <v>172897</v>
      </c>
      <c r="C50339" t="s">
        <v>172898</v>
      </c>
      <c r="D50339" t="s">
        <v>172899</v>
      </c>
      <c r="E50339">
        <v>16691</v>
      </c>
      <c r="F50339" t="s">
        <v>18</v>
      </c>
      <c r="G50339" t="s">
        <v>3319</v>
      </c>
      <c r="H50339">
        <v>14</v>
      </c>
      <c r="I50339" t="s">
        <v>4456</v>
      </c>
      <c r="J50339" t="s">
        <v>4456</v>
      </c>
      <c r="K50339">
        <v>1</v>
      </c>
      <c r="L50339" s="1">
        <v>41929</v>
      </c>
      <c r="M50339" s="1">
        <v>42196</v>
      </c>
      <c r="N50339" s="1">
        <v>42196</v>
      </c>
    </row>
    <row r="50340" spans="1:18" x14ac:dyDescent="0.2">
      <c r="A50340" t="s">
        <v>172900</v>
      </c>
      <c r="B50340" t="s">
        <v>172901</v>
      </c>
      <c r="C50340" t="s">
        <v>172902</v>
      </c>
      <c r="D50340" t="s">
        <v>172903</v>
      </c>
      <c r="E50340">
        <v>1200000</v>
      </c>
      <c r="F50340" t="s">
        <v>18</v>
      </c>
      <c r="G50340" t="s">
        <v>57</v>
      </c>
      <c r="H50340" t="s">
        <v>3339</v>
      </c>
      <c r="I50340" t="s">
        <v>3340</v>
      </c>
      <c r="J50340" t="s">
        <v>3341</v>
      </c>
      <c r="K50340">
        <v>2</v>
      </c>
      <c r="L50340" s="1">
        <v>40544</v>
      </c>
      <c r="M50340" s="1">
        <v>40967</v>
      </c>
      <c r="N50340" s="1">
        <v>41785</v>
      </c>
    </row>
    <row r="50341" spans="1:18" hidden="1" x14ac:dyDescent="0.2">
      <c r="A50341" t="s">
        <v>172904</v>
      </c>
      <c r="B50341" t="s">
        <v>172905</v>
      </c>
      <c r="C50341" t="s">
        <v>172906</v>
      </c>
      <c r="D50341" t="s">
        <v>63</v>
      </c>
      <c r="E50341">
        <v>530000</v>
      </c>
      <c r="F50341" t="s">
        <v>18</v>
      </c>
      <c r="G50341" t="s">
        <v>25</v>
      </c>
      <c r="H50341" t="s">
        <v>64</v>
      </c>
      <c r="I50341" t="s">
        <v>95</v>
      </c>
      <c r="J50341" t="s">
        <v>1428</v>
      </c>
      <c r="K50341">
        <v>2</v>
      </c>
      <c r="M50341" s="1">
        <v>40723</v>
      </c>
      <c r="N50341" s="1">
        <v>41190</v>
      </c>
      <c r="O50341"/>
      <c r="P50341"/>
      <c r="Q50341"/>
      <c r="R50341"/>
    </row>
    <row r="50342" spans="1:18" hidden="1" x14ac:dyDescent="0.2">
      <c r="A50342" t="s">
        <v>172907</v>
      </c>
      <c r="B50342" t="s">
        <v>172908</v>
      </c>
      <c r="C50342" t="s">
        <v>172909</v>
      </c>
      <c r="D50342" t="s">
        <v>91444</v>
      </c>
      <c r="E50342">
        <v>17986943</v>
      </c>
      <c r="F50342" t="s">
        <v>113</v>
      </c>
      <c r="G50342" t="s">
        <v>25</v>
      </c>
      <c r="H50342" t="s">
        <v>158</v>
      </c>
      <c r="I50342" t="s">
        <v>244</v>
      </c>
      <c r="J50342" t="s">
        <v>244</v>
      </c>
      <c r="K50342">
        <v>8</v>
      </c>
      <c r="L50342" s="1">
        <v>37622</v>
      </c>
      <c r="M50342" s="1">
        <v>38055</v>
      </c>
      <c r="N50342" s="1">
        <v>40927</v>
      </c>
      <c r="O50342"/>
      <c r="P50342"/>
      <c r="Q50342"/>
      <c r="R50342"/>
    </row>
    <row r="50343" spans="1:18" hidden="1" x14ac:dyDescent="0.2">
      <c r="A50343" t="s">
        <v>172910</v>
      </c>
      <c r="B50343" t="s">
        <v>172911</v>
      </c>
      <c r="C50343" t="s">
        <v>172912</v>
      </c>
      <c r="D50343" t="s">
        <v>3708</v>
      </c>
      <c r="E50343">
        <v>100000</v>
      </c>
      <c r="F50343" t="s">
        <v>18</v>
      </c>
      <c r="G50343" t="s">
        <v>25</v>
      </c>
      <c r="H50343" t="s">
        <v>142</v>
      </c>
      <c r="I50343" t="s">
        <v>143</v>
      </c>
      <c r="J50343" t="s">
        <v>143</v>
      </c>
      <c r="K50343">
        <v>1</v>
      </c>
      <c r="M50343" s="1">
        <v>41554</v>
      </c>
      <c r="N50343" s="1">
        <v>41554</v>
      </c>
      <c r="O50343"/>
      <c r="P50343"/>
      <c r="Q50343"/>
      <c r="R50343"/>
    </row>
    <row r="50344" spans="1:18" x14ac:dyDescent="0.2">
      <c r="A50344" t="s">
        <v>172913</v>
      </c>
      <c r="B50344" t="s">
        <v>172914</v>
      </c>
      <c r="C50344" t="s">
        <v>172915</v>
      </c>
      <c r="D50344" t="s">
        <v>172916</v>
      </c>
      <c r="E50344">
        <v>20000000</v>
      </c>
      <c r="F50344" t="s">
        <v>18</v>
      </c>
      <c r="G50344" t="s">
        <v>25</v>
      </c>
      <c r="H50344" t="s">
        <v>106</v>
      </c>
      <c r="I50344" t="s">
        <v>107</v>
      </c>
      <c r="J50344" t="s">
        <v>108</v>
      </c>
      <c r="K50344">
        <v>3</v>
      </c>
      <c r="L50344" s="1">
        <v>40051</v>
      </c>
      <c r="M50344" s="1">
        <v>41009</v>
      </c>
      <c r="N50344" s="1">
        <v>41549</v>
      </c>
    </row>
    <row r="50345" spans="1:18" x14ac:dyDescent="0.2">
      <c r="A50345" t="s">
        <v>172917</v>
      </c>
      <c r="B50345" t="s">
        <v>172918</v>
      </c>
      <c r="C50345" t="s">
        <v>172919</v>
      </c>
      <c r="D50345" t="s">
        <v>42</v>
      </c>
      <c r="E50345">
        <v>3760000</v>
      </c>
      <c r="F50345" t="s">
        <v>18</v>
      </c>
      <c r="G50345" t="s">
        <v>165</v>
      </c>
      <c r="H50345" t="s">
        <v>166</v>
      </c>
      <c r="I50345" t="s">
        <v>59875</v>
      </c>
      <c r="J50345" t="s">
        <v>59875</v>
      </c>
      <c r="K50345">
        <v>1</v>
      </c>
      <c r="L50345" s="1">
        <v>33239</v>
      </c>
      <c r="M50345" s="1">
        <v>38498</v>
      </c>
      <c r="N50345" s="1">
        <v>38498</v>
      </c>
    </row>
    <row r="50346" spans="1:18" hidden="1" x14ac:dyDescent="0.2">
      <c r="A50346" t="s">
        <v>172920</v>
      </c>
      <c r="B50346" t="s">
        <v>172921</v>
      </c>
      <c r="C50346" t="s">
        <v>172922</v>
      </c>
      <c r="D50346" t="s">
        <v>172923</v>
      </c>
      <c r="E50346">
        <v>30097</v>
      </c>
      <c r="F50346" t="s">
        <v>18</v>
      </c>
      <c r="G50346" t="s">
        <v>406</v>
      </c>
      <c r="H50346">
        <v>7</v>
      </c>
      <c r="I50346" t="s">
        <v>172924</v>
      </c>
      <c r="J50346" t="s">
        <v>172924</v>
      </c>
      <c r="K50346">
        <v>1</v>
      </c>
      <c r="L50346" s="1">
        <v>41473</v>
      </c>
      <c r="M50346" s="1">
        <v>41473</v>
      </c>
      <c r="N50346" s="1">
        <v>41473</v>
      </c>
      <c r="O50346"/>
      <c r="P50346"/>
      <c r="Q50346"/>
      <c r="R50346"/>
    </row>
    <row r="50347" spans="1:18" hidden="1" x14ac:dyDescent="0.2">
      <c r="A50347" t="s">
        <v>172925</v>
      </c>
      <c r="B50347" t="s">
        <v>172926</v>
      </c>
      <c r="D50347" t="s">
        <v>3939</v>
      </c>
      <c r="E50347" t="s">
        <v>43</v>
      </c>
      <c r="F50347" t="s">
        <v>18</v>
      </c>
      <c r="G50347" t="s">
        <v>25</v>
      </c>
      <c r="H50347" t="s">
        <v>99</v>
      </c>
      <c r="I50347" t="s">
        <v>100</v>
      </c>
      <c r="J50347" t="s">
        <v>100</v>
      </c>
      <c r="K50347">
        <v>1</v>
      </c>
      <c r="L50347" s="1">
        <v>41122</v>
      </c>
      <c r="M50347" s="1">
        <v>41107</v>
      </c>
      <c r="N50347" s="1">
        <v>41107</v>
      </c>
      <c r="O50347"/>
      <c r="P50347"/>
      <c r="Q50347"/>
      <c r="R50347"/>
    </row>
    <row r="50348" spans="1:18" hidden="1" x14ac:dyDescent="0.2">
      <c r="A50348" t="s">
        <v>172927</v>
      </c>
      <c r="B50348" t="s">
        <v>172928</v>
      </c>
      <c r="C50348" t="s">
        <v>172929</v>
      </c>
      <c r="D50348" t="s">
        <v>766</v>
      </c>
      <c r="E50348">
        <v>32236273</v>
      </c>
      <c r="F50348" t="s">
        <v>18</v>
      </c>
      <c r="G50348" t="s">
        <v>25</v>
      </c>
      <c r="H50348" t="s">
        <v>1234</v>
      </c>
      <c r="I50348" t="s">
        <v>1235</v>
      </c>
      <c r="J50348" t="s">
        <v>1235</v>
      </c>
      <c r="K50348">
        <v>3</v>
      </c>
      <c r="L50348" s="1">
        <v>38718</v>
      </c>
      <c r="M50348" s="1">
        <v>39203</v>
      </c>
      <c r="N50348" s="1">
        <v>40175</v>
      </c>
      <c r="O50348"/>
      <c r="P50348"/>
      <c r="Q50348"/>
      <c r="R50348"/>
    </row>
    <row r="50349" spans="1:18" hidden="1" x14ac:dyDescent="0.2">
      <c r="A50349" t="s">
        <v>172930</v>
      </c>
      <c r="B50349" t="s">
        <v>172931</v>
      </c>
      <c r="C50349" t="s">
        <v>172932</v>
      </c>
      <c r="D50349" t="s">
        <v>172933</v>
      </c>
      <c r="E50349" t="s">
        <v>43</v>
      </c>
      <c r="F50349" t="s">
        <v>18</v>
      </c>
      <c r="K50349">
        <v>1</v>
      </c>
      <c r="L50349" s="1">
        <v>41518</v>
      </c>
      <c r="M50349" s="1">
        <v>41640</v>
      </c>
      <c r="N50349" s="1">
        <v>41640</v>
      </c>
      <c r="O50349"/>
      <c r="P50349"/>
      <c r="Q50349"/>
      <c r="R50349"/>
    </row>
    <row r="50350" spans="1:18" hidden="1" x14ac:dyDescent="0.2">
      <c r="A50350" t="s">
        <v>172934</v>
      </c>
      <c r="B50350" t="s">
        <v>172935</v>
      </c>
      <c r="C50350" t="s">
        <v>172936</v>
      </c>
      <c r="D50350" t="s">
        <v>172937</v>
      </c>
      <c r="E50350">
        <v>44600000</v>
      </c>
      <c r="F50350" t="s">
        <v>18</v>
      </c>
      <c r="G50350" t="s">
        <v>25</v>
      </c>
      <c r="H50350" t="s">
        <v>64</v>
      </c>
      <c r="I50350" t="s">
        <v>65</v>
      </c>
      <c r="J50350" t="s">
        <v>71</v>
      </c>
      <c r="K50350">
        <v>4</v>
      </c>
      <c r="L50350" s="1">
        <v>40909</v>
      </c>
      <c r="M50350" s="1">
        <v>41289</v>
      </c>
      <c r="N50350" s="1">
        <v>42286</v>
      </c>
      <c r="O50350"/>
      <c r="P50350"/>
      <c r="Q50350"/>
      <c r="R50350"/>
    </row>
    <row r="50351" spans="1:18" hidden="1" x14ac:dyDescent="0.2">
      <c r="A50351" t="s">
        <v>172938</v>
      </c>
      <c r="B50351" t="s">
        <v>172939</v>
      </c>
      <c r="C50351" t="s">
        <v>172940</v>
      </c>
      <c r="D50351" t="s">
        <v>6612</v>
      </c>
      <c r="E50351">
        <v>164744</v>
      </c>
      <c r="F50351" t="s">
        <v>18</v>
      </c>
      <c r="G50351" t="s">
        <v>37</v>
      </c>
      <c r="K50351">
        <v>2</v>
      </c>
      <c r="M50351" s="1">
        <v>41640</v>
      </c>
      <c r="N50351" s="1">
        <v>41883</v>
      </c>
      <c r="O50351"/>
      <c r="P50351"/>
      <c r="Q50351"/>
      <c r="R50351"/>
    </row>
    <row r="50352" spans="1:18" hidden="1" x14ac:dyDescent="0.2">
      <c r="A50352" t="s">
        <v>172941</v>
      </c>
      <c r="B50352" t="s">
        <v>172942</v>
      </c>
      <c r="C50352" t="s">
        <v>172943</v>
      </c>
      <c r="D50352" t="s">
        <v>718</v>
      </c>
      <c r="E50352">
        <v>29517377</v>
      </c>
      <c r="F50352" t="s">
        <v>18</v>
      </c>
      <c r="G50352" t="s">
        <v>25</v>
      </c>
      <c r="H50352" t="s">
        <v>208</v>
      </c>
      <c r="I50352" t="s">
        <v>2182</v>
      </c>
      <c r="J50352" t="s">
        <v>2183</v>
      </c>
      <c r="K50352">
        <v>5</v>
      </c>
      <c r="L50352" s="1">
        <v>39083</v>
      </c>
      <c r="M50352" s="1">
        <v>40757</v>
      </c>
      <c r="N50352" s="1">
        <v>41997</v>
      </c>
      <c r="O50352"/>
      <c r="P50352"/>
      <c r="Q50352"/>
      <c r="R50352"/>
    </row>
    <row r="50353" spans="1:18" x14ac:dyDescent="0.2">
      <c r="A50353" t="s">
        <v>172944</v>
      </c>
      <c r="B50353" t="s">
        <v>172945</v>
      </c>
      <c r="C50353" t="s">
        <v>172946</v>
      </c>
      <c r="D50353" t="s">
        <v>172947</v>
      </c>
      <c r="E50353">
        <v>625000</v>
      </c>
      <c r="F50353" t="s">
        <v>18</v>
      </c>
      <c r="G50353" t="s">
        <v>25</v>
      </c>
      <c r="H50353" t="s">
        <v>64</v>
      </c>
      <c r="I50353" t="s">
        <v>4405</v>
      </c>
      <c r="J50353" t="s">
        <v>5929</v>
      </c>
      <c r="K50353">
        <v>2</v>
      </c>
      <c r="L50353" s="1">
        <v>41275</v>
      </c>
      <c r="M50353" s="1">
        <v>41530</v>
      </c>
      <c r="N50353" s="1">
        <v>41771</v>
      </c>
    </row>
    <row r="50354" spans="1:18" hidden="1" x14ac:dyDescent="0.2">
      <c r="A50354" t="s">
        <v>172948</v>
      </c>
      <c r="B50354" t="s">
        <v>172949</v>
      </c>
      <c r="D50354" t="s">
        <v>718</v>
      </c>
      <c r="E50354" t="s">
        <v>43</v>
      </c>
      <c r="F50354" t="s">
        <v>18</v>
      </c>
      <c r="K50354">
        <v>1</v>
      </c>
      <c r="L50354" s="1">
        <v>41722</v>
      </c>
      <c r="M50354" s="1">
        <v>41633</v>
      </c>
      <c r="N50354" s="1">
        <v>41633</v>
      </c>
      <c r="O50354"/>
      <c r="P50354"/>
      <c r="Q50354"/>
      <c r="R50354"/>
    </row>
    <row r="50355" spans="1:18" hidden="1" x14ac:dyDescent="0.2">
      <c r="A50355" t="s">
        <v>172950</v>
      </c>
      <c r="B50355" t="s">
        <v>172951</v>
      </c>
      <c r="C50355" t="s">
        <v>172952</v>
      </c>
      <c r="D50355" t="s">
        <v>42</v>
      </c>
      <c r="E50355">
        <v>13787114</v>
      </c>
      <c r="F50355" t="s">
        <v>18</v>
      </c>
      <c r="G50355" t="s">
        <v>25</v>
      </c>
      <c r="H50355" t="s">
        <v>106</v>
      </c>
      <c r="I50355" t="s">
        <v>107</v>
      </c>
      <c r="J50355" t="s">
        <v>108</v>
      </c>
      <c r="K50355">
        <v>1</v>
      </c>
      <c r="L50355" s="1">
        <v>41640</v>
      </c>
      <c r="M50355" s="1">
        <v>42209</v>
      </c>
      <c r="N50355" s="1">
        <v>42209</v>
      </c>
      <c r="O50355"/>
      <c r="P50355"/>
      <c r="Q50355"/>
      <c r="R50355"/>
    </row>
    <row r="50356" spans="1:18" x14ac:dyDescent="0.2">
      <c r="A50356" t="s">
        <v>172953</v>
      </c>
      <c r="B50356" t="s">
        <v>172954</v>
      </c>
      <c r="C50356" t="s">
        <v>172955</v>
      </c>
      <c r="D50356" t="s">
        <v>94</v>
      </c>
      <c r="E50356">
        <v>2500000</v>
      </c>
      <c r="F50356" t="s">
        <v>18</v>
      </c>
      <c r="G50356" t="s">
        <v>25</v>
      </c>
      <c r="H50356" t="s">
        <v>158</v>
      </c>
      <c r="I50356" t="s">
        <v>244</v>
      </c>
      <c r="J50356" t="s">
        <v>327</v>
      </c>
      <c r="K50356">
        <v>1</v>
      </c>
      <c r="L50356" s="1">
        <v>39965</v>
      </c>
      <c r="M50356" s="1">
        <v>41765</v>
      </c>
      <c r="N50356" s="1">
        <v>41765</v>
      </c>
    </row>
    <row r="50357" spans="1:18" x14ac:dyDescent="0.2">
      <c r="A50357" t="s">
        <v>172956</v>
      </c>
      <c r="B50357" t="s">
        <v>172957</v>
      </c>
      <c r="C50357" t="s">
        <v>172958</v>
      </c>
      <c r="D50357" t="s">
        <v>172959</v>
      </c>
      <c r="E50357">
        <v>50000</v>
      </c>
      <c r="F50357" t="s">
        <v>18</v>
      </c>
      <c r="G50357" t="s">
        <v>3403</v>
      </c>
      <c r="H50357">
        <v>7</v>
      </c>
      <c r="I50357" t="s">
        <v>3404</v>
      </c>
      <c r="J50357" t="s">
        <v>3404</v>
      </c>
      <c r="K50357">
        <v>2</v>
      </c>
      <c r="L50357" s="1">
        <v>41058</v>
      </c>
      <c r="M50357" s="1">
        <v>41670</v>
      </c>
      <c r="N50357" s="1">
        <v>41992</v>
      </c>
    </row>
    <row r="50358" spans="1:18" hidden="1" x14ac:dyDescent="0.2">
      <c r="A50358" t="s">
        <v>172960</v>
      </c>
      <c r="B50358" t="s">
        <v>172961</v>
      </c>
      <c r="C50358" t="s">
        <v>172962</v>
      </c>
      <c r="D50358" t="s">
        <v>172963</v>
      </c>
      <c r="E50358">
        <v>477326</v>
      </c>
      <c r="F50358" t="s">
        <v>18</v>
      </c>
      <c r="G50358" t="s">
        <v>5951</v>
      </c>
      <c r="I50358" t="s">
        <v>18512</v>
      </c>
      <c r="J50358" t="s">
        <v>18513</v>
      </c>
      <c r="K50358">
        <v>2</v>
      </c>
      <c r="L50358" s="1">
        <v>39448</v>
      </c>
      <c r="M50358" s="1">
        <v>41061</v>
      </c>
      <c r="N50358" s="1">
        <v>41518</v>
      </c>
      <c r="O50358"/>
      <c r="P50358"/>
      <c r="Q50358"/>
      <c r="R50358"/>
    </row>
    <row r="50359" spans="1:18" hidden="1" x14ac:dyDescent="0.2">
      <c r="A50359" t="s">
        <v>172964</v>
      </c>
      <c r="B50359" t="s">
        <v>172965</v>
      </c>
      <c r="C50359" t="s">
        <v>172966</v>
      </c>
      <c r="D50359" t="s">
        <v>56</v>
      </c>
      <c r="E50359">
        <v>1277832</v>
      </c>
      <c r="F50359" t="s">
        <v>18</v>
      </c>
      <c r="G50359" t="s">
        <v>25</v>
      </c>
      <c r="H50359" t="s">
        <v>121</v>
      </c>
      <c r="I50359" t="s">
        <v>122</v>
      </c>
      <c r="J50359" t="s">
        <v>2585</v>
      </c>
      <c r="K50359">
        <v>2</v>
      </c>
      <c r="L50359" s="1">
        <v>39814</v>
      </c>
      <c r="M50359" s="1">
        <v>40360</v>
      </c>
      <c r="N50359" s="1">
        <v>40360</v>
      </c>
      <c r="O50359"/>
      <c r="P50359"/>
      <c r="Q50359"/>
      <c r="R50359"/>
    </row>
    <row r="50360" spans="1:18" hidden="1" x14ac:dyDescent="0.2">
      <c r="A50360" t="s">
        <v>172967</v>
      </c>
      <c r="B50360" t="s">
        <v>172968</v>
      </c>
      <c r="C50360" t="s">
        <v>172969</v>
      </c>
      <c r="D50360" t="s">
        <v>766</v>
      </c>
      <c r="E50360">
        <v>161040000</v>
      </c>
      <c r="F50360" t="s">
        <v>113</v>
      </c>
      <c r="G50360" t="s">
        <v>25</v>
      </c>
      <c r="H50360" t="s">
        <v>545</v>
      </c>
      <c r="I50360" t="s">
        <v>546</v>
      </c>
      <c r="J50360" t="s">
        <v>358</v>
      </c>
      <c r="K50360">
        <v>3</v>
      </c>
      <c r="L50360" s="1">
        <v>36892</v>
      </c>
      <c r="M50360" s="1">
        <v>39083</v>
      </c>
      <c r="N50360" s="1">
        <v>39919</v>
      </c>
      <c r="O50360"/>
      <c r="P50360"/>
      <c r="Q50360"/>
      <c r="R50360"/>
    </row>
    <row r="50361" spans="1:18" hidden="1" x14ac:dyDescent="0.2">
      <c r="A50361" t="s">
        <v>172970</v>
      </c>
      <c r="B50361" t="s">
        <v>172971</v>
      </c>
      <c r="C50361" t="s">
        <v>172972</v>
      </c>
      <c r="D50361" t="s">
        <v>1247</v>
      </c>
      <c r="E50361" t="s">
        <v>43</v>
      </c>
      <c r="F50361" t="s">
        <v>207</v>
      </c>
      <c r="G50361" t="s">
        <v>1062</v>
      </c>
      <c r="H50361">
        <v>2</v>
      </c>
      <c r="I50361" t="s">
        <v>172973</v>
      </c>
      <c r="J50361" t="s">
        <v>172973</v>
      </c>
      <c r="K50361">
        <v>1</v>
      </c>
      <c r="M50361" s="1">
        <v>40959</v>
      </c>
      <c r="N50361" s="1">
        <v>40959</v>
      </c>
      <c r="O50361"/>
      <c r="P50361"/>
      <c r="Q50361"/>
      <c r="R50361"/>
    </row>
    <row r="50362" spans="1:18" hidden="1" x14ac:dyDescent="0.2">
      <c r="A50362" t="s">
        <v>172974</v>
      </c>
      <c r="B50362" t="s">
        <v>172975</v>
      </c>
      <c r="C50362" t="s">
        <v>172976</v>
      </c>
      <c r="D50362" t="s">
        <v>172977</v>
      </c>
      <c r="E50362">
        <v>4238332</v>
      </c>
      <c r="F50362" t="s">
        <v>18</v>
      </c>
      <c r="G50362" t="s">
        <v>25</v>
      </c>
      <c r="H50362" t="s">
        <v>64</v>
      </c>
      <c r="I50362" t="s">
        <v>95</v>
      </c>
      <c r="J50362" t="s">
        <v>95</v>
      </c>
      <c r="K50362">
        <v>3</v>
      </c>
      <c r="L50362" s="1">
        <v>40544</v>
      </c>
      <c r="M50362" s="1">
        <v>40703</v>
      </c>
      <c r="N50362" s="1">
        <v>41065</v>
      </c>
      <c r="O50362"/>
      <c r="P50362"/>
      <c r="Q50362"/>
      <c r="R50362"/>
    </row>
    <row r="50363" spans="1:18" x14ac:dyDescent="0.2">
      <c r="A50363" t="s">
        <v>172978</v>
      </c>
      <c r="B50363" t="s">
        <v>172979</v>
      </c>
      <c r="C50363" t="s">
        <v>172980</v>
      </c>
      <c r="D50363" t="s">
        <v>172981</v>
      </c>
      <c r="E50363">
        <v>24500000</v>
      </c>
      <c r="F50363" t="s">
        <v>18</v>
      </c>
      <c r="G50363" t="s">
        <v>25</v>
      </c>
      <c r="H50363" t="s">
        <v>64</v>
      </c>
      <c r="I50363" t="s">
        <v>1221</v>
      </c>
      <c r="J50363" t="s">
        <v>36874</v>
      </c>
      <c r="K50363">
        <v>2</v>
      </c>
      <c r="L50363" s="1">
        <v>40695</v>
      </c>
      <c r="M50363" s="1">
        <v>41501</v>
      </c>
      <c r="N50363" s="1">
        <v>42012</v>
      </c>
    </row>
    <row r="50364" spans="1:18" hidden="1" x14ac:dyDescent="0.2">
      <c r="A50364" t="s">
        <v>172982</v>
      </c>
      <c r="B50364" t="s">
        <v>172983</v>
      </c>
      <c r="C50364" t="s">
        <v>172984</v>
      </c>
      <c r="D50364" t="s">
        <v>172985</v>
      </c>
      <c r="E50364">
        <v>5000000</v>
      </c>
      <c r="F50364" t="s">
        <v>18</v>
      </c>
      <c r="G50364" t="s">
        <v>25</v>
      </c>
      <c r="H50364" t="s">
        <v>89</v>
      </c>
      <c r="I50364" t="s">
        <v>3569</v>
      </c>
      <c r="J50364" t="s">
        <v>2692</v>
      </c>
      <c r="K50364">
        <v>1</v>
      </c>
      <c r="M50364" s="1">
        <v>40190</v>
      </c>
      <c r="N50364" s="1">
        <v>40190</v>
      </c>
      <c r="O50364"/>
      <c r="P50364"/>
      <c r="Q50364"/>
      <c r="R50364"/>
    </row>
    <row r="50365" spans="1:18" x14ac:dyDescent="0.2">
      <c r="A50365" t="s">
        <v>172986</v>
      </c>
      <c r="B50365" t="s">
        <v>172987</v>
      </c>
      <c r="C50365" t="s">
        <v>172988</v>
      </c>
      <c r="D50365" t="s">
        <v>172989</v>
      </c>
      <c r="E50365">
        <v>4000000</v>
      </c>
      <c r="F50365" t="s">
        <v>18</v>
      </c>
      <c r="G50365" t="s">
        <v>25</v>
      </c>
      <c r="H50365" t="s">
        <v>286</v>
      </c>
      <c r="I50365" t="s">
        <v>1030</v>
      </c>
      <c r="J50365" t="s">
        <v>1030</v>
      </c>
      <c r="K50365">
        <v>1</v>
      </c>
      <c r="L50365" s="1">
        <v>40909</v>
      </c>
      <c r="M50365" s="1">
        <v>42102</v>
      </c>
      <c r="N50365" s="1">
        <v>42102</v>
      </c>
    </row>
    <row r="50366" spans="1:18" x14ac:dyDescent="0.2">
      <c r="A50366" t="s">
        <v>172990</v>
      </c>
      <c r="B50366" t="s">
        <v>172991</v>
      </c>
      <c r="C50366" t="s">
        <v>172992</v>
      </c>
      <c r="D50366" t="s">
        <v>172993</v>
      </c>
      <c r="E50366">
        <v>1000000</v>
      </c>
      <c r="F50366" t="s">
        <v>207</v>
      </c>
      <c r="G50366" t="s">
        <v>458</v>
      </c>
      <c r="H50366">
        <v>48</v>
      </c>
      <c r="I50366" t="s">
        <v>459</v>
      </c>
      <c r="J50366" t="s">
        <v>459</v>
      </c>
      <c r="K50366">
        <v>1</v>
      </c>
      <c r="L50366" s="1">
        <v>40179</v>
      </c>
      <c r="M50366" s="1">
        <v>41061</v>
      </c>
      <c r="N50366" s="1">
        <v>41061</v>
      </c>
    </row>
    <row r="50367" spans="1:18" hidden="1" x14ac:dyDescent="0.2">
      <c r="A50367" t="s">
        <v>172994</v>
      </c>
      <c r="B50367" t="s">
        <v>172995</v>
      </c>
      <c r="C50367" t="s">
        <v>172996</v>
      </c>
      <c r="E50367" t="s">
        <v>43</v>
      </c>
      <c r="F50367" t="s">
        <v>18</v>
      </c>
      <c r="G50367" t="s">
        <v>165</v>
      </c>
      <c r="H50367" t="s">
        <v>2589</v>
      </c>
      <c r="I50367" t="s">
        <v>1229</v>
      </c>
      <c r="J50367" t="s">
        <v>43375</v>
      </c>
      <c r="K50367">
        <v>1</v>
      </c>
      <c r="L50367" s="1">
        <v>41322</v>
      </c>
      <c r="M50367" s="1">
        <v>41687</v>
      </c>
      <c r="N50367" s="1">
        <v>41687</v>
      </c>
      <c r="O50367"/>
      <c r="P50367"/>
      <c r="Q50367"/>
      <c r="R50367"/>
    </row>
    <row r="50368" spans="1:18" x14ac:dyDescent="0.2">
      <c r="A50368" t="s">
        <v>172997</v>
      </c>
      <c r="B50368" t="s">
        <v>172998</v>
      </c>
      <c r="C50368" t="s">
        <v>172999</v>
      </c>
      <c r="D50368" t="s">
        <v>50</v>
      </c>
      <c r="E50368">
        <v>1000000</v>
      </c>
      <c r="F50368" t="s">
        <v>18</v>
      </c>
      <c r="G50368" t="s">
        <v>25</v>
      </c>
      <c r="H50368" t="s">
        <v>64</v>
      </c>
      <c r="I50368" t="s">
        <v>65</v>
      </c>
      <c r="J50368" t="s">
        <v>1402</v>
      </c>
      <c r="K50368">
        <v>1</v>
      </c>
      <c r="L50368" s="1">
        <v>40674</v>
      </c>
      <c r="M50368" s="1">
        <v>40549</v>
      </c>
      <c r="N50368" s="1">
        <v>40549</v>
      </c>
    </row>
    <row r="50369" spans="1:18" hidden="1" x14ac:dyDescent="0.2">
      <c r="A50369" t="s">
        <v>173000</v>
      </c>
      <c r="B50369" t="s">
        <v>173001</v>
      </c>
      <c r="C50369" t="s">
        <v>173002</v>
      </c>
      <c r="E50369">
        <v>377730.67800000001</v>
      </c>
      <c r="F50369" t="s">
        <v>207</v>
      </c>
      <c r="K50369">
        <v>1</v>
      </c>
      <c r="M50369" s="1">
        <v>41943</v>
      </c>
      <c r="N50369" s="1">
        <v>41943</v>
      </c>
      <c r="O50369"/>
      <c r="P50369"/>
      <c r="Q50369"/>
      <c r="R50369"/>
    </row>
    <row r="50370" spans="1:18" hidden="1" x14ac:dyDescent="0.2">
      <c r="A50370" t="s">
        <v>173003</v>
      </c>
      <c r="B50370" t="s">
        <v>173004</v>
      </c>
      <c r="C50370" t="s">
        <v>173005</v>
      </c>
      <c r="D50370" t="s">
        <v>173006</v>
      </c>
      <c r="E50370">
        <v>4500000</v>
      </c>
      <c r="F50370" t="s">
        <v>18</v>
      </c>
      <c r="G50370" t="s">
        <v>406</v>
      </c>
      <c r="H50370">
        <v>40</v>
      </c>
      <c r="I50370" t="s">
        <v>980</v>
      </c>
      <c r="J50370" t="s">
        <v>980</v>
      </c>
      <c r="K50370">
        <v>2</v>
      </c>
      <c r="M50370" s="1">
        <v>41865</v>
      </c>
      <c r="N50370" s="1">
        <v>42310</v>
      </c>
      <c r="O50370"/>
      <c r="P50370"/>
      <c r="Q50370"/>
      <c r="R50370"/>
    </row>
    <row r="50371" spans="1:18" hidden="1" x14ac:dyDescent="0.2">
      <c r="A50371" t="s">
        <v>173007</v>
      </c>
      <c r="B50371" t="s">
        <v>173008</v>
      </c>
      <c r="C50371" t="s">
        <v>173009</v>
      </c>
      <c r="D50371" t="s">
        <v>173010</v>
      </c>
      <c r="E50371" t="s">
        <v>43</v>
      </c>
      <c r="F50371" t="s">
        <v>18</v>
      </c>
      <c r="G50371" t="s">
        <v>492</v>
      </c>
      <c r="H50371">
        <v>14</v>
      </c>
      <c r="I50371" t="s">
        <v>36947</v>
      </c>
      <c r="J50371" t="s">
        <v>36947</v>
      </c>
      <c r="K50371">
        <v>1</v>
      </c>
      <c r="L50371" s="1">
        <v>40544</v>
      </c>
      <c r="M50371" s="1">
        <v>41275</v>
      </c>
      <c r="N50371" s="1">
        <v>41275</v>
      </c>
      <c r="O50371"/>
      <c r="P50371"/>
      <c r="Q50371"/>
      <c r="R50371"/>
    </row>
    <row r="50372" spans="1:18" hidden="1" x14ac:dyDescent="0.2">
      <c r="A50372" t="s">
        <v>173011</v>
      </c>
      <c r="B50372" t="s">
        <v>173012</v>
      </c>
      <c r="C50372" t="s">
        <v>173013</v>
      </c>
      <c r="D50372" t="s">
        <v>173014</v>
      </c>
      <c r="E50372">
        <v>3636583</v>
      </c>
      <c r="F50372" t="s">
        <v>18</v>
      </c>
      <c r="G50372" t="s">
        <v>276</v>
      </c>
      <c r="H50372">
        <v>18</v>
      </c>
      <c r="I50372" t="s">
        <v>19087</v>
      </c>
      <c r="J50372" t="s">
        <v>19087</v>
      </c>
      <c r="K50372">
        <v>2</v>
      </c>
      <c r="L50372" s="1">
        <v>40756</v>
      </c>
      <c r="M50372" s="1">
        <v>41600</v>
      </c>
      <c r="N50372" s="1">
        <v>42073</v>
      </c>
      <c r="O50372"/>
      <c r="P50372"/>
      <c r="Q50372"/>
      <c r="R50372"/>
    </row>
    <row r="50373" spans="1:18" hidden="1" x14ac:dyDescent="0.2">
      <c r="A50373" t="s">
        <v>173015</v>
      </c>
      <c r="B50373" t="s">
        <v>173016</v>
      </c>
      <c r="C50373" t="s">
        <v>173017</v>
      </c>
      <c r="E50373" t="s">
        <v>43</v>
      </c>
      <c r="F50373" t="s">
        <v>18</v>
      </c>
      <c r="G50373" t="s">
        <v>25</v>
      </c>
      <c r="H50373" t="s">
        <v>99</v>
      </c>
      <c r="I50373" t="s">
        <v>100</v>
      </c>
      <c r="J50373" t="s">
        <v>62549</v>
      </c>
      <c r="K50373">
        <v>1</v>
      </c>
      <c r="M50373" s="1">
        <v>39646</v>
      </c>
      <c r="N50373" s="1">
        <v>39646</v>
      </c>
      <c r="O50373"/>
      <c r="P50373"/>
      <c r="Q50373"/>
      <c r="R50373"/>
    </row>
    <row r="50374" spans="1:18" x14ac:dyDescent="0.2">
      <c r="A50374" t="s">
        <v>173018</v>
      </c>
      <c r="B50374" t="s">
        <v>173019</v>
      </c>
      <c r="C50374" t="s">
        <v>173020</v>
      </c>
      <c r="D50374" t="s">
        <v>1247</v>
      </c>
      <c r="E50374">
        <v>625000</v>
      </c>
      <c r="F50374" t="s">
        <v>18</v>
      </c>
      <c r="G50374" t="s">
        <v>25</v>
      </c>
      <c r="H50374" t="s">
        <v>89</v>
      </c>
      <c r="I50374" t="s">
        <v>4203</v>
      </c>
      <c r="J50374" t="s">
        <v>10236</v>
      </c>
      <c r="K50374">
        <v>1</v>
      </c>
      <c r="L50374" s="1">
        <v>38636</v>
      </c>
      <c r="M50374" s="1">
        <v>41715</v>
      </c>
      <c r="N50374" s="1">
        <v>41715</v>
      </c>
    </row>
    <row r="50375" spans="1:18" x14ac:dyDescent="0.2">
      <c r="A50375" t="s">
        <v>173021</v>
      </c>
      <c r="B50375" t="s">
        <v>173022</v>
      </c>
      <c r="C50375" t="s">
        <v>173023</v>
      </c>
      <c r="D50375" t="s">
        <v>56</v>
      </c>
      <c r="E50375">
        <v>900000</v>
      </c>
      <c r="F50375" t="s">
        <v>113</v>
      </c>
      <c r="G50375" t="s">
        <v>25</v>
      </c>
      <c r="H50375" t="s">
        <v>1239</v>
      </c>
      <c r="I50375" t="s">
        <v>2107</v>
      </c>
      <c r="J50375" t="s">
        <v>4618</v>
      </c>
      <c r="K50375">
        <v>1</v>
      </c>
      <c r="L50375" s="1">
        <v>40909</v>
      </c>
      <c r="M50375" s="1">
        <v>41436</v>
      </c>
      <c r="N50375" s="1">
        <v>41436</v>
      </c>
    </row>
    <row r="50376" spans="1:18" x14ac:dyDescent="0.2">
      <c r="A50376" t="s">
        <v>173024</v>
      </c>
      <c r="B50376" t="s">
        <v>173025</v>
      </c>
      <c r="C50376" t="s">
        <v>173026</v>
      </c>
      <c r="D50376" t="s">
        <v>173027</v>
      </c>
      <c r="E50376">
        <v>1600000</v>
      </c>
      <c r="F50376" t="s">
        <v>113</v>
      </c>
      <c r="G50376" t="s">
        <v>25</v>
      </c>
      <c r="H50376" t="s">
        <v>1239</v>
      </c>
      <c r="I50376" t="s">
        <v>2107</v>
      </c>
      <c r="J50376" t="s">
        <v>107336</v>
      </c>
      <c r="K50376">
        <v>1</v>
      </c>
      <c r="L50376" s="1">
        <v>38718</v>
      </c>
      <c r="M50376" s="1">
        <v>39569</v>
      </c>
      <c r="N50376" s="1">
        <v>39569</v>
      </c>
    </row>
    <row r="50377" spans="1:18" hidden="1" x14ac:dyDescent="0.2">
      <c r="A50377" t="s">
        <v>173028</v>
      </c>
      <c r="B50377" t="s">
        <v>173029</v>
      </c>
      <c r="C50377" t="s">
        <v>173030</v>
      </c>
      <c r="D50377" t="s">
        <v>173031</v>
      </c>
      <c r="E50377">
        <v>4443800</v>
      </c>
      <c r="F50377" t="s">
        <v>113</v>
      </c>
      <c r="G50377" t="s">
        <v>638</v>
      </c>
      <c r="H50377">
        <v>4</v>
      </c>
      <c r="I50377" t="s">
        <v>3256</v>
      </c>
      <c r="J50377" t="s">
        <v>3256</v>
      </c>
      <c r="K50377">
        <v>2</v>
      </c>
      <c r="L50377" s="1">
        <v>37257</v>
      </c>
      <c r="M50377" s="1">
        <v>38561</v>
      </c>
      <c r="N50377" s="1">
        <v>38565</v>
      </c>
      <c r="O50377"/>
      <c r="P50377"/>
      <c r="Q50377"/>
      <c r="R50377"/>
    </row>
    <row r="50378" spans="1:18" hidden="1" x14ac:dyDescent="0.2">
      <c r="A50378" t="s">
        <v>173032</v>
      </c>
      <c r="B50378" t="s">
        <v>173033</v>
      </c>
      <c r="D50378" t="s">
        <v>56</v>
      </c>
      <c r="E50378">
        <v>12999000</v>
      </c>
      <c r="F50378" t="s">
        <v>18</v>
      </c>
      <c r="G50378" t="s">
        <v>25</v>
      </c>
      <c r="H50378" t="s">
        <v>99</v>
      </c>
      <c r="I50378" t="s">
        <v>100</v>
      </c>
      <c r="J50378" t="s">
        <v>14878</v>
      </c>
      <c r="K50378">
        <v>1</v>
      </c>
      <c r="M50378" s="1">
        <v>41619</v>
      </c>
      <c r="N50378" s="1">
        <v>41619</v>
      </c>
      <c r="O50378"/>
      <c r="P50378"/>
      <c r="Q50378"/>
      <c r="R50378"/>
    </row>
    <row r="50379" spans="1:18" hidden="1" x14ac:dyDescent="0.2">
      <c r="A50379" t="s">
        <v>173034</v>
      </c>
      <c r="B50379" t="s">
        <v>173035</v>
      </c>
      <c r="C50379" t="s">
        <v>173036</v>
      </c>
      <c r="D50379" t="s">
        <v>275</v>
      </c>
      <c r="E50379" t="s">
        <v>43</v>
      </c>
      <c r="F50379" t="s">
        <v>18</v>
      </c>
      <c r="G50379" t="s">
        <v>25</v>
      </c>
      <c r="H50379" t="s">
        <v>1330</v>
      </c>
      <c r="I50379" t="s">
        <v>4358</v>
      </c>
      <c r="J50379" t="s">
        <v>173037</v>
      </c>
      <c r="K50379">
        <v>1</v>
      </c>
      <c r="L50379" s="1">
        <v>40612</v>
      </c>
      <c r="M50379" s="1">
        <v>41736</v>
      </c>
      <c r="N50379" s="1">
        <v>41736</v>
      </c>
      <c r="O50379"/>
      <c r="P50379"/>
      <c r="Q50379"/>
      <c r="R50379"/>
    </row>
    <row r="50380" spans="1:18" x14ac:dyDescent="0.2">
      <c r="A50380" t="s">
        <v>173038</v>
      </c>
      <c r="B50380" t="s">
        <v>173039</v>
      </c>
      <c r="C50380" t="s">
        <v>173040</v>
      </c>
      <c r="D50380" t="s">
        <v>173041</v>
      </c>
      <c r="E50380">
        <v>40000</v>
      </c>
      <c r="F50380" t="s">
        <v>18</v>
      </c>
      <c r="G50380" t="s">
        <v>25</v>
      </c>
      <c r="H50380" t="s">
        <v>106</v>
      </c>
      <c r="I50380" t="s">
        <v>107</v>
      </c>
      <c r="J50380" t="s">
        <v>108</v>
      </c>
      <c r="K50380">
        <v>1</v>
      </c>
      <c r="L50380" s="1">
        <v>41275</v>
      </c>
      <c r="M50380" s="1">
        <v>42009</v>
      </c>
      <c r="N50380" s="1">
        <v>42009</v>
      </c>
    </row>
    <row r="50381" spans="1:18" x14ac:dyDescent="0.2">
      <c r="A50381" t="s">
        <v>173042</v>
      </c>
      <c r="B50381" t="s">
        <v>173043</v>
      </c>
      <c r="C50381" t="s">
        <v>173044</v>
      </c>
      <c r="D50381" t="s">
        <v>173045</v>
      </c>
      <c r="E50381">
        <v>63992</v>
      </c>
      <c r="F50381" t="s">
        <v>18</v>
      </c>
      <c r="G50381" t="s">
        <v>128</v>
      </c>
      <c r="H50381" t="s">
        <v>2038</v>
      </c>
      <c r="I50381" t="s">
        <v>2039</v>
      </c>
      <c r="J50381" t="s">
        <v>2039</v>
      </c>
      <c r="K50381">
        <v>1</v>
      </c>
      <c r="L50381" s="1">
        <v>35431</v>
      </c>
      <c r="M50381" s="1">
        <v>41944</v>
      </c>
      <c r="N50381" s="1">
        <v>41944</v>
      </c>
    </row>
    <row r="50382" spans="1:18" hidden="1" x14ac:dyDescent="0.2">
      <c r="A50382" t="s">
        <v>173046</v>
      </c>
      <c r="B50382" t="s">
        <v>173047</v>
      </c>
      <c r="C50382" t="s">
        <v>173048</v>
      </c>
      <c r="D50382" t="s">
        <v>56</v>
      </c>
      <c r="E50382">
        <v>182042306</v>
      </c>
      <c r="F50382" t="s">
        <v>18</v>
      </c>
      <c r="G50382" t="s">
        <v>25</v>
      </c>
      <c r="H50382" t="s">
        <v>158</v>
      </c>
      <c r="I50382" t="s">
        <v>244</v>
      </c>
      <c r="J50382" t="s">
        <v>1613</v>
      </c>
      <c r="K50382">
        <v>11</v>
      </c>
      <c r="L50382" s="1">
        <v>39448</v>
      </c>
      <c r="M50382" s="1">
        <v>39869</v>
      </c>
      <c r="N50382" s="1">
        <v>42255</v>
      </c>
      <c r="O50382"/>
      <c r="P50382"/>
      <c r="Q50382"/>
      <c r="R50382"/>
    </row>
    <row r="50383" spans="1:18" hidden="1" x14ac:dyDescent="0.2">
      <c r="A50383" t="s">
        <v>173049</v>
      </c>
      <c r="B50383" t="s">
        <v>173050</v>
      </c>
      <c r="C50383" t="s">
        <v>173051</v>
      </c>
      <c r="D50383" t="s">
        <v>2479</v>
      </c>
      <c r="E50383">
        <v>4570000</v>
      </c>
      <c r="F50383" t="s">
        <v>18</v>
      </c>
      <c r="G50383" t="s">
        <v>25</v>
      </c>
      <c r="H50383" t="s">
        <v>106</v>
      </c>
      <c r="I50383" t="s">
        <v>107</v>
      </c>
      <c r="J50383" t="s">
        <v>108</v>
      </c>
      <c r="K50383">
        <v>3</v>
      </c>
      <c r="L50383" s="1">
        <v>40664</v>
      </c>
      <c r="M50383" s="1">
        <v>39776</v>
      </c>
      <c r="N50383" s="1">
        <v>41254</v>
      </c>
      <c r="O50383"/>
      <c r="P50383"/>
      <c r="Q50383"/>
      <c r="R50383"/>
    </row>
    <row r="50384" spans="1:18" hidden="1" x14ac:dyDescent="0.2">
      <c r="A50384" t="s">
        <v>173052</v>
      </c>
      <c r="B50384" t="s">
        <v>173053</v>
      </c>
      <c r="C50384" t="s">
        <v>173054</v>
      </c>
      <c r="D50384" t="s">
        <v>264</v>
      </c>
      <c r="E50384">
        <v>1675000</v>
      </c>
      <c r="F50384" t="s">
        <v>18</v>
      </c>
      <c r="G50384" t="s">
        <v>25</v>
      </c>
      <c r="H50384" t="s">
        <v>808</v>
      </c>
      <c r="I50384" t="s">
        <v>809</v>
      </c>
      <c r="J50384" t="s">
        <v>809</v>
      </c>
      <c r="K50384">
        <v>2</v>
      </c>
      <c r="M50384" s="1">
        <v>41367</v>
      </c>
      <c r="N50384" s="1">
        <v>41737</v>
      </c>
      <c r="O50384"/>
      <c r="P50384"/>
      <c r="Q50384"/>
      <c r="R50384"/>
    </row>
    <row r="50385" spans="1:18" hidden="1" x14ac:dyDescent="0.2">
      <c r="A50385" t="s">
        <v>173055</v>
      </c>
      <c r="B50385" t="s">
        <v>173056</v>
      </c>
      <c r="C50385" t="s">
        <v>173057</v>
      </c>
      <c r="D50385" t="s">
        <v>42</v>
      </c>
      <c r="E50385">
        <v>34245892</v>
      </c>
      <c r="F50385" t="s">
        <v>689</v>
      </c>
      <c r="G50385" t="s">
        <v>25</v>
      </c>
      <c r="H50385" t="s">
        <v>64</v>
      </c>
      <c r="I50385" t="s">
        <v>65</v>
      </c>
      <c r="J50385" t="s">
        <v>1160</v>
      </c>
      <c r="K50385">
        <v>4</v>
      </c>
      <c r="L50385" s="1">
        <v>35065</v>
      </c>
      <c r="M50385" s="1">
        <v>41430</v>
      </c>
      <c r="N50385" s="1">
        <v>42045</v>
      </c>
      <c r="O50385"/>
      <c r="P50385"/>
      <c r="Q50385"/>
      <c r="R50385"/>
    </row>
    <row r="50386" spans="1:18" hidden="1" x14ac:dyDescent="0.2">
      <c r="A50386" t="s">
        <v>173058</v>
      </c>
      <c r="B50386" t="s">
        <v>173059</v>
      </c>
      <c r="C50386" t="s">
        <v>173060</v>
      </c>
      <c r="D50386" t="s">
        <v>173061</v>
      </c>
      <c r="E50386">
        <v>2110951</v>
      </c>
      <c r="F50386" t="s">
        <v>18</v>
      </c>
      <c r="G50386" t="s">
        <v>165</v>
      </c>
      <c r="H50386" t="s">
        <v>166</v>
      </c>
      <c r="I50386" t="s">
        <v>167</v>
      </c>
      <c r="J50386" t="s">
        <v>167</v>
      </c>
      <c r="K50386">
        <v>1</v>
      </c>
      <c r="L50386" s="1">
        <v>41275</v>
      </c>
      <c r="M50386" s="1">
        <v>42076</v>
      </c>
      <c r="N50386" s="1">
        <v>42076</v>
      </c>
      <c r="O50386"/>
      <c r="P50386"/>
      <c r="Q50386"/>
      <c r="R50386"/>
    </row>
    <row r="50387" spans="1:18" x14ac:dyDescent="0.2">
      <c r="A50387" t="s">
        <v>173062</v>
      </c>
      <c r="B50387" t="s">
        <v>173063</v>
      </c>
      <c r="C50387" t="s">
        <v>173064</v>
      </c>
      <c r="D50387" t="s">
        <v>173065</v>
      </c>
      <c r="E50387">
        <v>5500000</v>
      </c>
      <c r="F50387" t="s">
        <v>113</v>
      </c>
      <c r="G50387" t="s">
        <v>25</v>
      </c>
      <c r="H50387" t="s">
        <v>106</v>
      </c>
      <c r="I50387" t="s">
        <v>107</v>
      </c>
      <c r="J50387" t="s">
        <v>108</v>
      </c>
      <c r="K50387">
        <v>1</v>
      </c>
      <c r="L50387" s="1">
        <v>36526</v>
      </c>
      <c r="M50387" s="1">
        <v>39295</v>
      </c>
      <c r="N50387" s="1">
        <v>39295</v>
      </c>
    </row>
    <row r="50388" spans="1:18" hidden="1" x14ac:dyDescent="0.2">
      <c r="A50388" t="s">
        <v>173066</v>
      </c>
      <c r="B50388" t="s">
        <v>173067</v>
      </c>
      <c r="C50388" t="s">
        <v>173068</v>
      </c>
      <c r="D50388" t="s">
        <v>173069</v>
      </c>
      <c r="E50388">
        <v>7962962</v>
      </c>
      <c r="F50388" t="s">
        <v>207</v>
      </c>
      <c r="G50388" t="s">
        <v>1126</v>
      </c>
      <c r="H50388">
        <v>5</v>
      </c>
      <c r="I50388" t="s">
        <v>1294</v>
      </c>
      <c r="J50388" t="s">
        <v>173070</v>
      </c>
      <c r="K50388">
        <v>1</v>
      </c>
      <c r="L50388" s="1">
        <v>20455</v>
      </c>
      <c r="M50388" s="1">
        <v>39995</v>
      </c>
      <c r="N50388" s="1">
        <v>39995</v>
      </c>
      <c r="O50388"/>
      <c r="P50388"/>
      <c r="Q50388"/>
      <c r="R50388"/>
    </row>
    <row r="50389" spans="1:18" hidden="1" x14ac:dyDescent="0.2">
      <c r="A50389" t="s">
        <v>173071</v>
      </c>
      <c r="B50389" t="s">
        <v>173072</v>
      </c>
      <c r="D50389" t="s">
        <v>10443</v>
      </c>
      <c r="E50389">
        <v>8000000</v>
      </c>
      <c r="F50389" t="s">
        <v>18</v>
      </c>
      <c r="K50389">
        <v>1</v>
      </c>
      <c r="M50389" s="1">
        <v>38009</v>
      </c>
      <c r="N50389" s="1">
        <v>38009</v>
      </c>
      <c r="O50389"/>
      <c r="P50389"/>
      <c r="Q50389"/>
      <c r="R50389"/>
    </row>
    <row r="50390" spans="1:18" hidden="1" x14ac:dyDescent="0.2">
      <c r="A50390" t="s">
        <v>173073</v>
      </c>
      <c r="B50390" t="s">
        <v>173074</v>
      </c>
      <c r="C50390" t="s">
        <v>173075</v>
      </c>
      <c r="D50390" t="s">
        <v>173076</v>
      </c>
      <c r="E50390">
        <v>166000</v>
      </c>
      <c r="F50390" t="s">
        <v>207</v>
      </c>
      <c r="K50390">
        <v>1</v>
      </c>
      <c r="M50390" s="1">
        <v>41313</v>
      </c>
      <c r="N50390" s="1">
        <v>41313</v>
      </c>
      <c r="O50390"/>
      <c r="P50390"/>
      <c r="Q50390"/>
      <c r="R50390"/>
    </row>
    <row r="50391" spans="1:18" hidden="1" x14ac:dyDescent="0.2">
      <c r="A50391" t="s">
        <v>173077</v>
      </c>
      <c r="B50391" t="s">
        <v>173078</v>
      </c>
      <c r="C50391" t="s">
        <v>173079</v>
      </c>
      <c r="D50391" t="s">
        <v>173080</v>
      </c>
      <c r="E50391">
        <v>10320000</v>
      </c>
      <c r="F50391" t="s">
        <v>18</v>
      </c>
      <c r="G50391" t="s">
        <v>25</v>
      </c>
      <c r="H50391" t="s">
        <v>106</v>
      </c>
      <c r="I50391" t="s">
        <v>107</v>
      </c>
      <c r="J50391" t="s">
        <v>108</v>
      </c>
      <c r="K50391">
        <v>3</v>
      </c>
      <c r="L50391" s="1">
        <v>39814</v>
      </c>
      <c r="M50391" s="1">
        <v>39811</v>
      </c>
      <c r="N50391" s="1">
        <v>42272</v>
      </c>
      <c r="O50391"/>
      <c r="P50391"/>
      <c r="Q50391"/>
      <c r="R50391"/>
    </row>
    <row r="50392" spans="1:18" hidden="1" x14ac:dyDescent="0.2">
      <c r="A50392" t="s">
        <v>173081</v>
      </c>
      <c r="B50392" t="s">
        <v>173082</v>
      </c>
      <c r="C50392" t="s">
        <v>173083</v>
      </c>
      <c r="D50392" t="s">
        <v>42</v>
      </c>
      <c r="E50392">
        <v>2200000</v>
      </c>
      <c r="F50392" t="s">
        <v>18</v>
      </c>
      <c r="G50392" t="s">
        <v>25</v>
      </c>
      <c r="H50392" t="s">
        <v>808</v>
      </c>
      <c r="I50392" t="s">
        <v>809</v>
      </c>
      <c r="J50392" t="s">
        <v>809</v>
      </c>
      <c r="K50392">
        <v>2</v>
      </c>
      <c r="M50392" s="1">
        <v>39619</v>
      </c>
      <c r="N50392" s="1">
        <v>39898</v>
      </c>
      <c r="O50392"/>
      <c r="P50392"/>
      <c r="Q50392"/>
      <c r="R50392"/>
    </row>
    <row r="50393" spans="1:18" hidden="1" x14ac:dyDescent="0.2">
      <c r="A50393" t="s">
        <v>173084</v>
      </c>
      <c r="B50393" t="s">
        <v>173085</v>
      </c>
      <c r="C50393" t="s">
        <v>173086</v>
      </c>
      <c r="D50393" t="s">
        <v>56</v>
      </c>
      <c r="E50393">
        <v>597387</v>
      </c>
      <c r="F50393" t="s">
        <v>18</v>
      </c>
      <c r="G50393" t="s">
        <v>25</v>
      </c>
      <c r="H50393" t="s">
        <v>64</v>
      </c>
      <c r="I50393" t="s">
        <v>1221</v>
      </c>
      <c r="J50393" t="s">
        <v>1221</v>
      </c>
      <c r="K50393">
        <v>1</v>
      </c>
      <c r="L50393" s="1">
        <v>39448</v>
      </c>
      <c r="M50393" s="1">
        <v>40756</v>
      </c>
      <c r="N50393" s="1">
        <v>40756</v>
      </c>
      <c r="O50393"/>
      <c r="P50393"/>
      <c r="Q50393"/>
      <c r="R50393"/>
    </row>
    <row r="50394" spans="1:18" hidden="1" x14ac:dyDescent="0.2">
      <c r="A50394" t="s">
        <v>173087</v>
      </c>
      <c r="B50394" t="s">
        <v>173088</v>
      </c>
      <c r="C50394" t="s">
        <v>173089</v>
      </c>
      <c r="D50394" t="s">
        <v>56</v>
      </c>
      <c r="E50394">
        <v>74631831</v>
      </c>
      <c r="F50394" t="s">
        <v>18</v>
      </c>
      <c r="G50394" t="s">
        <v>25</v>
      </c>
      <c r="H50394" t="s">
        <v>3477</v>
      </c>
      <c r="I50394" t="s">
        <v>8022</v>
      </c>
      <c r="J50394" t="s">
        <v>8022</v>
      </c>
      <c r="K50394">
        <v>4</v>
      </c>
      <c r="M50394" s="1">
        <v>39996</v>
      </c>
      <c r="N50394" s="1">
        <v>42058</v>
      </c>
      <c r="O50394"/>
      <c r="P50394"/>
      <c r="Q50394"/>
      <c r="R50394"/>
    </row>
    <row r="50395" spans="1:18" hidden="1" x14ac:dyDescent="0.2">
      <c r="A50395" t="s">
        <v>173090</v>
      </c>
      <c r="B50395" t="s">
        <v>173091</v>
      </c>
      <c r="D50395" t="s">
        <v>173092</v>
      </c>
      <c r="E50395">
        <v>12500</v>
      </c>
      <c r="F50395" t="s">
        <v>18</v>
      </c>
      <c r="K50395">
        <v>1</v>
      </c>
      <c r="M50395" s="1">
        <v>41671</v>
      </c>
      <c r="N50395" s="1">
        <v>41671</v>
      </c>
      <c r="O50395"/>
      <c r="P50395"/>
      <c r="Q50395"/>
      <c r="R50395"/>
    </row>
    <row r="50396" spans="1:18" hidden="1" x14ac:dyDescent="0.2">
      <c r="A50396" t="s">
        <v>173093</v>
      </c>
      <c r="B50396" t="s">
        <v>173094</v>
      </c>
      <c r="C50396" t="s">
        <v>173095</v>
      </c>
      <c r="D50396" t="s">
        <v>173096</v>
      </c>
      <c r="E50396">
        <v>1770044</v>
      </c>
      <c r="F50396" t="s">
        <v>18</v>
      </c>
      <c r="G50396" t="s">
        <v>57</v>
      </c>
      <c r="H50396" t="s">
        <v>202</v>
      </c>
      <c r="I50396" t="s">
        <v>203</v>
      </c>
      <c r="J50396" t="s">
        <v>203</v>
      </c>
      <c r="K50396">
        <v>1</v>
      </c>
      <c r="M50396" s="1">
        <v>41962</v>
      </c>
      <c r="N50396" s="1">
        <v>41962</v>
      </c>
      <c r="O50396"/>
      <c r="P50396"/>
      <c r="Q50396"/>
      <c r="R50396"/>
    </row>
    <row r="50397" spans="1:18" hidden="1" x14ac:dyDescent="0.2">
      <c r="A50397" t="s">
        <v>173097</v>
      </c>
      <c r="B50397" t="s">
        <v>173098</v>
      </c>
      <c r="C50397" t="s">
        <v>173099</v>
      </c>
      <c r="D50397" t="s">
        <v>97347</v>
      </c>
      <c r="E50397">
        <v>5643780</v>
      </c>
      <c r="F50397" t="s">
        <v>18</v>
      </c>
      <c r="G50397" t="s">
        <v>25</v>
      </c>
      <c r="H50397" t="s">
        <v>64</v>
      </c>
      <c r="I50397" t="s">
        <v>65</v>
      </c>
      <c r="J50397" t="s">
        <v>71</v>
      </c>
      <c r="K50397">
        <v>1</v>
      </c>
      <c r="L50397" s="1">
        <v>40544</v>
      </c>
      <c r="M50397" s="1">
        <v>41869</v>
      </c>
      <c r="N50397" s="1">
        <v>41869</v>
      </c>
      <c r="O50397"/>
      <c r="P50397"/>
      <c r="Q50397"/>
      <c r="R50397"/>
    </row>
    <row r="50398" spans="1:18" hidden="1" x14ac:dyDescent="0.2">
      <c r="A50398" t="s">
        <v>173100</v>
      </c>
      <c r="B50398" t="s">
        <v>173101</v>
      </c>
      <c r="C50398" t="s">
        <v>173102</v>
      </c>
      <c r="D50398" t="s">
        <v>173103</v>
      </c>
      <c r="E50398">
        <v>2035000</v>
      </c>
      <c r="F50398" t="s">
        <v>18</v>
      </c>
      <c r="G50398" t="s">
        <v>25</v>
      </c>
      <c r="H50398" t="s">
        <v>286</v>
      </c>
      <c r="I50398" t="s">
        <v>1030</v>
      </c>
      <c r="J50398" t="s">
        <v>1030</v>
      </c>
      <c r="K50398">
        <v>2</v>
      </c>
      <c r="L50398" s="1">
        <v>41772</v>
      </c>
      <c r="M50398" s="1">
        <v>42108</v>
      </c>
      <c r="N50398" s="1">
        <v>42206</v>
      </c>
      <c r="O50398"/>
      <c r="P50398"/>
      <c r="Q50398"/>
      <c r="R50398"/>
    </row>
    <row r="50399" spans="1:18" hidden="1" x14ac:dyDescent="0.2">
      <c r="A50399" t="s">
        <v>173104</v>
      </c>
      <c r="B50399" t="s">
        <v>173105</v>
      </c>
      <c r="C50399" t="s">
        <v>173106</v>
      </c>
      <c r="D50399" t="s">
        <v>173107</v>
      </c>
      <c r="E50399" t="s">
        <v>43</v>
      </c>
      <c r="F50399" t="s">
        <v>18</v>
      </c>
      <c r="G50399" t="s">
        <v>128</v>
      </c>
      <c r="H50399" t="s">
        <v>17888</v>
      </c>
      <c r="I50399" t="s">
        <v>173108</v>
      </c>
      <c r="J50399" t="s">
        <v>173108</v>
      </c>
      <c r="K50399">
        <v>1</v>
      </c>
      <c r="L50399" s="1">
        <v>42117</v>
      </c>
      <c r="M50399" s="1">
        <v>42124</v>
      </c>
      <c r="N50399" s="1">
        <v>42124</v>
      </c>
      <c r="O50399"/>
      <c r="P50399"/>
      <c r="Q50399"/>
      <c r="R50399"/>
    </row>
    <row r="50400" spans="1:18" hidden="1" x14ac:dyDescent="0.2">
      <c r="A50400" t="s">
        <v>173109</v>
      </c>
      <c r="B50400" t="s">
        <v>173110</v>
      </c>
      <c r="E50400" t="s">
        <v>43</v>
      </c>
      <c r="F50400" t="s">
        <v>18</v>
      </c>
      <c r="K50400">
        <v>1</v>
      </c>
      <c r="M50400" s="1">
        <v>41807</v>
      </c>
      <c r="N50400" s="1">
        <v>41807</v>
      </c>
      <c r="O50400"/>
      <c r="P50400"/>
      <c r="Q50400"/>
      <c r="R50400"/>
    </row>
    <row r="50401" spans="1:18" hidden="1" x14ac:dyDescent="0.2">
      <c r="A50401" t="s">
        <v>173111</v>
      </c>
      <c r="B50401" t="s">
        <v>173112</v>
      </c>
      <c r="C50401" t="s">
        <v>173113</v>
      </c>
      <c r="D50401" t="s">
        <v>173114</v>
      </c>
      <c r="E50401" t="s">
        <v>43</v>
      </c>
      <c r="F50401" t="s">
        <v>18</v>
      </c>
      <c r="K50401">
        <v>1</v>
      </c>
      <c r="L50401" s="1">
        <v>40940</v>
      </c>
      <c r="M50401" s="1">
        <v>41883</v>
      </c>
      <c r="N50401" s="1">
        <v>41883</v>
      </c>
      <c r="O50401"/>
      <c r="P50401"/>
      <c r="Q50401"/>
      <c r="R50401"/>
    </row>
    <row r="50402" spans="1:18" x14ac:dyDescent="0.2">
      <c r="A50402" t="s">
        <v>173115</v>
      </c>
      <c r="B50402" t="s">
        <v>173116</v>
      </c>
      <c r="C50402" t="s">
        <v>173117</v>
      </c>
      <c r="D50402" t="s">
        <v>173118</v>
      </c>
      <c r="E50402">
        <v>37000</v>
      </c>
      <c r="F50402" t="s">
        <v>18</v>
      </c>
      <c r="G50402" t="s">
        <v>25</v>
      </c>
      <c r="H50402" t="s">
        <v>64</v>
      </c>
      <c r="I50402" t="s">
        <v>65</v>
      </c>
      <c r="J50402" t="s">
        <v>240</v>
      </c>
      <c r="K50402">
        <v>1</v>
      </c>
      <c r="L50402" s="1">
        <v>40909</v>
      </c>
      <c r="M50402" s="1">
        <v>41674</v>
      </c>
      <c r="N50402" s="1">
        <v>41674</v>
      </c>
    </row>
    <row r="50403" spans="1:18" x14ac:dyDescent="0.2">
      <c r="A50403" t="s">
        <v>173119</v>
      </c>
      <c r="B50403" t="s">
        <v>173120</v>
      </c>
      <c r="C50403" t="s">
        <v>173121</v>
      </c>
      <c r="D50403" t="s">
        <v>173122</v>
      </c>
      <c r="E50403">
        <v>370000</v>
      </c>
      <c r="F50403" t="s">
        <v>18</v>
      </c>
      <c r="G50403" t="s">
        <v>479</v>
      </c>
      <c r="I50403" t="s">
        <v>480</v>
      </c>
      <c r="J50403" t="s">
        <v>480</v>
      </c>
      <c r="K50403">
        <v>1</v>
      </c>
      <c r="L50403" s="1">
        <v>42178</v>
      </c>
      <c r="M50403" s="1">
        <v>42186</v>
      </c>
      <c r="N50403" s="1">
        <v>42186</v>
      </c>
    </row>
    <row r="50404" spans="1:18" hidden="1" x14ac:dyDescent="0.2">
      <c r="A50404" t="s">
        <v>173123</v>
      </c>
      <c r="B50404" t="s">
        <v>173124</v>
      </c>
      <c r="C50404" t="s">
        <v>173125</v>
      </c>
      <c r="D50404" t="s">
        <v>63</v>
      </c>
      <c r="E50404">
        <v>217500</v>
      </c>
      <c r="F50404" t="s">
        <v>18</v>
      </c>
      <c r="G50404" t="s">
        <v>25</v>
      </c>
      <c r="H50404" t="s">
        <v>64</v>
      </c>
      <c r="I50404" t="s">
        <v>4639</v>
      </c>
      <c r="J50404" t="s">
        <v>4639</v>
      </c>
      <c r="K50404">
        <v>1</v>
      </c>
      <c r="L50404" s="1">
        <v>41275</v>
      </c>
      <c r="M50404" s="1">
        <v>42031</v>
      </c>
      <c r="N50404" s="1">
        <v>42031</v>
      </c>
      <c r="O50404"/>
      <c r="P50404"/>
      <c r="Q50404"/>
      <c r="R50404"/>
    </row>
    <row r="50405" spans="1:18" hidden="1" x14ac:dyDescent="0.2">
      <c r="A50405" t="s">
        <v>173126</v>
      </c>
      <c r="B50405" t="s">
        <v>173127</v>
      </c>
      <c r="C50405" t="s">
        <v>173128</v>
      </c>
      <c r="D50405" t="s">
        <v>1903</v>
      </c>
      <c r="E50405">
        <v>1183643</v>
      </c>
      <c r="F50405" t="s">
        <v>18</v>
      </c>
      <c r="K50405">
        <v>2</v>
      </c>
      <c r="L50405" s="1">
        <v>41275</v>
      </c>
      <c r="M50405" s="1">
        <v>41382</v>
      </c>
      <c r="N50405" s="1">
        <v>41703</v>
      </c>
      <c r="O50405"/>
      <c r="P50405"/>
      <c r="Q50405"/>
      <c r="R50405"/>
    </row>
    <row r="50406" spans="1:18" hidden="1" x14ac:dyDescent="0.2">
      <c r="A50406" t="s">
        <v>173129</v>
      </c>
      <c r="B50406" t="s">
        <v>173130</v>
      </c>
      <c r="C50406" t="s">
        <v>173131</v>
      </c>
      <c r="D50406" t="s">
        <v>173132</v>
      </c>
      <c r="E50406">
        <v>134229</v>
      </c>
      <c r="F50406" t="s">
        <v>18</v>
      </c>
      <c r="G50406" t="s">
        <v>366</v>
      </c>
      <c r="H50406">
        <v>26</v>
      </c>
      <c r="I50406" t="s">
        <v>367</v>
      </c>
      <c r="J50406" t="s">
        <v>367</v>
      </c>
      <c r="K50406">
        <v>1</v>
      </c>
      <c r="L50406" s="1">
        <v>41760</v>
      </c>
      <c r="M50406" s="1">
        <v>41968</v>
      </c>
      <c r="N50406" s="1">
        <v>41968</v>
      </c>
      <c r="O50406"/>
      <c r="P50406"/>
      <c r="Q50406"/>
      <c r="R50406"/>
    </row>
    <row r="50407" spans="1:18" x14ac:dyDescent="0.2">
      <c r="A50407" t="s">
        <v>173133</v>
      </c>
      <c r="B50407" t="s">
        <v>173134</v>
      </c>
      <c r="C50407" t="s">
        <v>173135</v>
      </c>
      <c r="D50407" t="s">
        <v>173136</v>
      </c>
      <c r="E50407">
        <v>50000</v>
      </c>
      <c r="F50407" t="s">
        <v>18</v>
      </c>
      <c r="K50407">
        <v>1</v>
      </c>
      <c r="L50407" s="1">
        <v>41913</v>
      </c>
      <c r="M50407" s="1">
        <v>42005</v>
      </c>
      <c r="N50407" s="1">
        <v>42005</v>
      </c>
    </row>
    <row r="50408" spans="1:18" x14ac:dyDescent="0.2">
      <c r="A50408" t="s">
        <v>173137</v>
      </c>
      <c r="B50408" t="s">
        <v>173138</v>
      </c>
      <c r="C50408" t="s">
        <v>173139</v>
      </c>
      <c r="D50408" t="s">
        <v>173140</v>
      </c>
      <c r="E50408">
        <v>7250000</v>
      </c>
      <c r="F50408" t="s">
        <v>18</v>
      </c>
      <c r="G50408" t="s">
        <v>25</v>
      </c>
      <c r="H50408" t="s">
        <v>64</v>
      </c>
      <c r="I50408" t="s">
        <v>65</v>
      </c>
      <c r="J50408" t="s">
        <v>271</v>
      </c>
      <c r="K50408">
        <v>3</v>
      </c>
      <c r="L50408" s="1">
        <v>40909</v>
      </c>
      <c r="M50408" s="1">
        <v>41609</v>
      </c>
      <c r="N50408" s="1">
        <v>42182</v>
      </c>
    </row>
    <row r="50409" spans="1:18" hidden="1" x14ac:dyDescent="0.2">
      <c r="A50409" t="s">
        <v>173141</v>
      </c>
      <c r="B50409" t="s">
        <v>173142</v>
      </c>
      <c r="C50409" t="s">
        <v>173143</v>
      </c>
      <c r="D50409" t="s">
        <v>173144</v>
      </c>
      <c r="E50409" t="s">
        <v>43</v>
      </c>
      <c r="F50409" t="s">
        <v>18</v>
      </c>
      <c r="G50409" t="s">
        <v>1062</v>
      </c>
      <c r="H50409">
        <v>4</v>
      </c>
      <c r="I50409" t="s">
        <v>1525</v>
      </c>
      <c r="J50409" t="s">
        <v>1525</v>
      </c>
      <c r="K50409">
        <v>1</v>
      </c>
      <c r="L50409" s="1">
        <v>41829</v>
      </c>
      <c r="M50409" s="1">
        <v>42013</v>
      </c>
      <c r="N50409" s="1">
        <v>42013</v>
      </c>
      <c r="O50409"/>
      <c r="P50409"/>
      <c r="Q50409"/>
      <c r="R50409"/>
    </row>
    <row r="50410" spans="1:18" x14ac:dyDescent="0.2">
      <c r="A50410" t="s">
        <v>173145</v>
      </c>
      <c r="B50410" t="s">
        <v>173146</v>
      </c>
      <c r="C50410" t="s">
        <v>173147</v>
      </c>
      <c r="D50410" t="s">
        <v>173148</v>
      </c>
      <c r="E50410">
        <v>140000</v>
      </c>
      <c r="F50410" t="s">
        <v>18</v>
      </c>
      <c r="G50410" t="s">
        <v>128</v>
      </c>
      <c r="H50410" t="s">
        <v>8089</v>
      </c>
      <c r="I50410" t="s">
        <v>3220</v>
      </c>
      <c r="J50410" t="s">
        <v>173149</v>
      </c>
      <c r="K50410">
        <v>2</v>
      </c>
      <c r="L50410" s="1">
        <v>40695</v>
      </c>
      <c r="M50410" s="1">
        <v>40695</v>
      </c>
      <c r="N50410" s="1">
        <v>41557</v>
      </c>
    </row>
    <row r="50411" spans="1:18" hidden="1" x14ac:dyDescent="0.2">
      <c r="A50411" t="s">
        <v>173150</v>
      </c>
      <c r="B50411" t="s">
        <v>173151</v>
      </c>
      <c r="C50411" t="s">
        <v>173152</v>
      </c>
      <c r="E50411" t="s">
        <v>43</v>
      </c>
      <c r="F50411" t="s">
        <v>18</v>
      </c>
      <c r="K50411">
        <v>1</v>
      </c>
      <c r="M50411" s="1">
        <v>36100</v>
      </c>
      <c r="N50411" s="1">
        <v>36100</v>
      </c>
      <c r="O50411"/>
      <c r="P50411"/>
      <c r="Q50411"/>
      <c r="R50411"/>
    </row>
    <row r="50412" spans="1:18" x14ac:dyDescent="0.2">
      <c r="A50412" t="s">
        <v>173153</v>
      </c>
      <c r="B50412" t="s">
        <v>173154</v>
      </c>
      <c r="C50412" t="s">
        <v>173155</v>
      </c>
      <c r="D50412" t="s">
        <v>3110</v>
      </c>
      <c r="E50412">
        <v>4300000</v>
      </c>
      <c r="F50412" t="s">
        <v>18</v>
      </c>
      <c r="G50412" t="s">
        <v>222</v>
      </c>
      <c r="H50412">
        <v>7</v>
      </c>
      <c r="I50412" t="s">
        <v>4955</v>
      </c>
      <c r="J50412" t="s">
        <v>173156</v>
      </c>
      <c r="K50412">
        <v>1</v>
      </c>
      <c r="L50412" s="1">
        <v>40544</v>
      </c>
      <c r="M50412" s="1">
        <v>42239</v>
      </c>
      <c r="N50412" s="1">
        <v>42239</v>
      </c>
    </row>
    <row r="50413" spans="1:18" x14ac:dyDescent="0.2">
      <c r="A50413" t="s">
        <v>173157</v>
      </c>
      <c r="B50413" t="s">
        <v>173158</v>
      </c>
      <c r="C50413" t="s">
        <v>173159</v>
      </c>
      <c r="D50413" t="s">
        <v>173160</v>
      </c>
      <c r="E50413">
        <v>10100000</v>
      </c>
      <c r="F50413" t="s">
        <v>18</v>
      </c>
      <c r="G50413" t="s">
        <v>25</v>
      </c>
      <c r="H50413" t="s">
        <v>545</v>
      </c>
      <c r="I50413" t="s">
        <v>546</v>
      </c>
      <c r="J50413" t="s">
        <v>15151</v>
      </c>
      <c r="K50413">
        <v>2</v>
      </c>
      <c r="L50413" s="1">
        <v>39448</v>
      </c>
      <c r="M50413" s="1">
        <v>39798</v>
      </c>
      <c r="N50413" s="1">
        <v>40336</v>
      </c>
    </row>
    <row r="50414" spans="1:18" hidden="1" x14ac:dyDescent="0.2">
      <c r="A50414" t="s">
        <v>173161</v>
      </c>
      <c r="B50414" t="s">
        <v>173162</v>
      </c>
      <c r="C50414" t="s">
        <v>173163</v>
      </c>
      <c r="D50414" t="s">
        <v>173164</v>
      </c>
      <c r="E50414">
        <v>8170000</v>
      </c>
      <c r="F50414" t="s">
        <v>18</v>
      </c>
      <c r="G50414" t="s">
        <v>25</v>
      </c>
      <c r="H50414" t="s">
        <v>135</v>
      </c>
      <c r="I50414" t="s">
        <v>136</v>
      </c>
      <c r="J50414" t="s">
        <v>1114</v>
      </c>
      <c r="K50414">
        <v>4</v>
      </c>
      <c r="L50414" s="1">
        <v>40725</v>
      </c>
      <c r="M50414" s="1">
        <v>41023</v>
      </c>
      <c r="N50414" s="1">
        <v>42059</v>
      </c>
      <c r="O50414"/>
      <c r="P50414"/>
      <c r="Q50414"/>
      <c r="R50414"/>
    </row>
    <row r="50415" spans="1:18" x14ac:dyDescent="0.2">
      <c r="A50415" t="s">
        <v>173165</v>
      </c>
      <c r="B50415" t="s">
        <v>173166</v>
      </c>
      <c r="C50415" t="s">
        <v>173167</v>
      </c>
      <c r="D50415" t="s">
        <v>1377</v>
      </c>
      <c r="E50415">
        <v>5000000</v>
      </c>
      <c r="F50415" t="s">
        <v>207</v>
      </c>
      <c r="K50415">
        <v>1</v>
      </c>
      <c r="L50415" s="1">
        <v>38930</v>
      </c>
      <c r="M50415" s="1">
        <v>39546</v>
      </c>
      <c r="N50415" s="1">
        <v>39546</v>
      </c>
    </row>
    <row r="50416" spans="1:18" hidden="1" x14ac:dyDescent="0.2">
      <c r="A50416" t="s">
        <v>173168</v>
      </c>
      <c r="B50416" t="s">
        <v>173169</v>
      </c>
      <c r="C50416" t="s">
        <v>173170</v>
      </c>
      <c r="D50416" t="s">
        <v>173171</v>
      </c>
      <c r="E50416" t="s">
        <v>43</v>
      </c>
      <c r="F50416" t="s">
        <v>18</v>
      </c>
      <c r="G50416" t="s">
        <v>128</v>
      </c>
      <c r="H50416" t="s">
        <v>129</v>
      </c>
      <c r="I50416" t="s">
        <v>130</v>
      </c>
      <c r="J50416" t="s">
        <v>130</v>
      </c>
      <c r="K50416">
        <v>1</v>
      </c>
      <c r="L50416" s="1">
        <v>41947</v>
      </c>
      <c r="M50416" s="1">
        <v>41965</v>
      </c>
      <c r="N50416" s="1">
        <v>41965</v>
      </c>
      <c r="O50416"/>
      <c r="P50416"/>
      <c r="Q50416"/>
      <c r="R50416"/>
    </row>
    <row r="50417" spans="1:18" hidden="1" x14ac:dyDescent="0.2">
      <c r="A50417" t="s">
        <v>173172</v>
      </c>
      <c r="B50417" t="s">
        <v>173173</v>
      </c>
      <c r="C50417" t="s">
        <v>173174</v>
      </c>
      <c r="D50417" t="s">
        <v>173175</v>
      </c>
      <c r="E50417">
        <v>963278</v>
      </c>
      <c r="F50417" t="s">
        <v>18</v>
      </c>
      <c r="G50417" t="s">
        <v>347</v>
      </c>
      <c r="H50417">
        <v>7</v>
      </c>
      <c r="I50417" t="s">
        <v>762</v>
      </c>
      <c r="J50417" t="s">
        <v>762</v>
      </c>
      <c r="K50417">
        <v>5</v>
      </c>
      <c r="L50417" s="1">
        <v>40941</v>
      </c>
      <c r="M50417" s="1">
        <v>40817</v>
      </c>
      <c r="N50417" s="1">
        <v>41487</v>
      </c>
      <c r="O50417"/>
      <c r="P50417"/>
      <c r="Q50417"/>
      <c r="R50417"/>
    </row>
    <row r="50418" spans="1:18" hidden="1" x14ac:dyDescent="0.2">
      <c r="A50418" t="s">
        <v>173176</v>
      </c>
      <c r="B50418" t="s">
        <v>173177</v>
      </c>
      <c r="D50418" t="s">
        <v>173178</v>
      </c>
      <c r="E50418" t="s">
        <v>43</v>
      </c>
      <c r="F50418" t="s">
        <v>18</v>
      </c>
      <c r="G50418" t="s">
        <v>458</v>
      </c>
      <c r="H50418">
        <v>48</v>
      </c>
      <c r="I50418" t="s">
        <v>459</v>
      </c>
      <c r="J50418" t="s">
        <v>459</v>
      </c>
      <c r="K50418">
        <v>1</v>
      </c>
      <c r="M50418" s="1">
        <v>41820</v>
      </c>
      <c r="N50418" s="1">
        <v>41820</v>
      </c>
      <c r="O50418"/>
      <c r="P50418"/>
      <c r="Q50418"/>
      <c r="R50418"/>
    </row>
    <row r="50419" spans="1:18" hidden="1" x14ac:dyDescent="0.2">
      <c r="A50419" t="s">
        <v>173179</v>
      </c>
      <c r="B50419" t="s">
        <v>173180</v>
      </c>
      <c r="C50419" t="s">
        <v>173181</v>
      </c>
      <c r="D50419" t="s">
        <v>11740</v>
      </c>
      <c r="E50419" t="s">
        <v>43</v>
      </c>
      <c r="F50419" t="s">
        <v>18</v>
      </c>
      <c r="K50419">
        <v>1</v>
      </c>
      <c r="L50419" s="1">
        <v>40603</v>
      </c>
      <c r="M50419" s="1">
        <v>40603</v>
      </c>
      <c r="N50419" s="1">
        <v>40603</v>
      </c>
      <c r="O50419"/>
      <c r="P50419"/>
      <c r="Q50419"/>
      <c r="R50419"/>
    </row>
    <row r="50420" spans="1:18" x14ac:dyDescent="0.2">
      <c r="A50420" t="s">
        <v>173182</v>
      </c>
      <c r="B50420" t="s">
        <v>173183</v>
      </c>
      <c r="C50420" t="s">
        <v>173184</v>
      </c>
      <c r="D50420" t="s">
        <v>173185</v>
      </c>
      <c r="E50420">
        <v>9000</v>
      </c>
      <c r="F50420" t="s">
        <v>18</v>
      </c>
      <c r="G50420" t="s">
        <v>2906</v>
      </c>
      <c r="H50420">
        <v>86</v>
      </c>
      <c r="I50420" t="s">
        <v>5956</v>
      </c>
      <c r="J50420" t="s">
        <v>5956</v>
      </c>
      <c r="K50420">
        <v>2</v>
      </c>
      <c r="L50420" s="1">
        <v>40951</v>
      </c>
      <c r="M50420" s="1">
        <v>41097</v>
      </c>
      <c r="N50420" s="1">
        <v>41563</v>
      </c>
    </row>
    <row r="50421" spans="1:18" x14ac:dyDescent="0.2">
      <c r="A50421" t="s">
        <v>173186</v>
      </c>
      <c r="B50421" t="s">
        <v>173187</v>
      </c>
      <c r="C50421" t="s">
        <v>173188</v>
      </c>
      <c r="D50421" t="s">
        <v>102162</v>
      </c>
      <c r="E50421">
        <v>968000</v>
      </c>
      <c r="F50421" t="s">
        <v>18</v>
      </c>
      <c r="G50421" t="s">
        <v>25</v>
      </c>
      <c r="H50421" t="s">
        <v>64</v>
      </c>
      <c r="I50421" t="s">
        <v>95</v>
      </c>
      <c r="J50421" t="s">
        <v>2611</v>
      </c>
      <c r="K50421">
        <v>2</v>
      </c>
      <c r="L50421" s="1">
        <v>41275</v>
      </c>
      <c r="M50421" s="1">
        <v>41487</v>
      </c>
      <c r="N50421" s="1">
        <v>42243</v>
      </c>
    </row>
    <row r="50422" spans="1:18" hidden="1" x14ac:dyDescent="0.2">
      <c r="A50422" t="s">
        <v>173189</v>
      </c>
      <c r="B50422" t="s">
        <v>173190</v>
      </c>
      <c r="C50422" t="s">
        <v>173191</v>
      </c>
      <c r="D50422" t="s">
        <v>36</v>
      </c>
      <c r="E50422">
        <v>500000</v>
      </c>
      <c r="F50422" t="s">
        <v>18</v>
      </c>
      <c r="G50422" t="s">
        <v>25</v>
      </c>
      <c r="H50422" t="s">
        <v>64</v>
      </c>
      <c r="I50422" t="s">
        <v>65</v>
      </c>
      <c r="J50422" t="s">
        <v>5485</v>
      </c>
      <c r="K50422">
        <v>1</v>
      </c>
      <c r="M50422" s="1">
        <v>41936</v>
      </c>
      <c r="N50422" s="1">
        <v>41936</v>
      </c>
      <c r="O50422"/>
      <c r="P50422"/>
      <c r="Q50422"/>
      <c r="R50422"/>
    </row>
    <row r="50423" spans="1:18" x14ac:dyDescent="0.2">
      <c r="A50423" t="s">
        <v>173192</v>
      </c>
      <c r="B50423" t="s">
        <v>173193</v>
      </c>
      <c r="C50423" t="s">
        <v>173194</v>
      </c>
      <c r="D50423" t="s">
        <v>42</v>
      </c>
      <c r="E50423">
        <v>500000</v>
      </c>
      <c r="F50423" t="s">
        <v>18</v>
      </c>
      <c r="G50423" t="s">
        <v>25</v>
      </c>
      <c r="H50423" t="s">
        <v>64</v>
      </c>
      <c r="I50423" t="s">
        <v>65</v>
      </c>
      <c r="J50423" t="s">
        <v>30083</v>
      </c>
      <c r="K50423">
        <v>1</v>
      </c>
      <c r="L50423" s="1">
        <v>40544</v>
      </c>
      <c r="M50423" s="1">
        <v>41745</v>
      </c>
      <c r="N50423" s="1">
        <v>41745</v>
      </c>
    </row>
    <row r="50424" spans="1:18" hidden="1" x14ac:dyDescent="0.2">
      <c r="A50424" t="s">
        <v>173195</v>
      </c>
      <c r="B50424" t="s">
        <v>173196</v>
      </c>
      <c r="C50424" t="s">
        <v>173197</v>
      </c>
      <c r="D50424" t="s">
        <v>173198</v>
      </c>
      <c r="E50424" t="s">
        <v>43</v>
      </c>
      <c r="F50424" t="s">
        <v>18</v>
      </c>
      <c r="G50424" t="s">
        <v>25</v>
      </c>
      <c r="H50424" t="s">
        <v>106</v>
      </c>
      <c r="I50424" t="s">
        <v>107</v>
      </c>
      <c r="J50424" t="s">
        <v>108</v>
      </c>
      <c r="K50424">
        <v>1</v>
      </c>
      <c r="M50424" s="1">
        <v>41334</v>
      </c>
      <c r="N50424" s="1">
        <v>41334</v>
      </c>
      <c r="O50424"/>
      <c r="P50424"/>
      <c r="Q50424"/>
      <c r="R50424"/>
    </row>
    <row r="50425" spans="1:18" x14ac:dyDescent="0.2">
      <c r="A50425" t="s">
        <v>173199</v>
      </c>
      <c r="B50425" t="s">
        <v>173200</v>
      </c>
      <c r="C50425" t="s">
        <v>173201</v>
      </c>
      <c r="D50425" t="s">
        <v>75</v>
      </c>
      <c r="E50425">
        <v>150000</v>
      </c>
      <c r="F50425" t="s">
        <v>18</v>
      </c>
      <c r="G50425" t="s">
        <v>128</v>
      </c>
      <c r="H50425" t="s">
        <v>129</v>
      </c>
      <c r="I50425" t="s">
        <v>130</v>
      </c>
      <c r="J50425" t="s">
        <v>130</v>
      </c>
      <c r="K50425">
        <v>1</v>
      </c>
      <c r="L50425" s="1">
        <v>41124</v>
      </c>
      <c r="M50425" s="1">
        <v>40969</v>
      </c>
      <c r="N50425" s="1">
        <v>40969</v>
      </c>
    </row>
    <row r="50426" spans="1:18" x14ac:dyDescent="0.2">
      <c r="A50426" t="s">
        <v>173202</v>
      </c>
      <c r="B50426" t="s">
        <v>173203</v>
      </c>
      <c r="C50426" t="s">
        <v>173204</v>
      </c>
      <c r="D50426" t="s">
        <v>173205</v>
      </c>
      <c r="E50426">
        <v>500000</v>
      </c>
      <c r="F50426" t="s">
        <v>18</v>
      </c>
      <c r="G50426" t="s">
        <v>650</v>
      </c>
      <c r="H50426">
        <v>20</v>
      </c>
      <c r="I50426" t="s">
        <v>651</v>
      </c>
      <c r="J50426" t="s">
        <v>651</v>
      </c>
      <c r="K50426">
        <v>1</v>
      </c>
      <c r="L50426" s="1">
        <v>41487</v>
      </c>
      <c r="M50426" s="1">
        <v>41879</v>
      </c>
      <c r="N50426" s="1">
        <v>41879</v>
      </c>
    </row>
    <row r="50427" spans="1:18" hidden="1" x14ac:dyDescent="0.2">
      <c r="A50427" t="s">
        <v>173206</v>
      </c>
      <c r="B50427" t="s">
        <v>173207</v>
      </c>
      <c r="C50427" t="s">
        <v>173208</v>
      </c>
      <c r="D50427" t="s">
        <v>173209</v>
      </c>
      <c r="E50427" t="s">
        <v>43</v>
      </c>
      <c r="F50427" t="s">
        <v>18</v>
      </c>
      <c r="G50427" t="s">
        <v>9375</v>
      </c>
      <c r="H50427">
        <v>25</v>
      </c>
      <c r="I50427" t="s">
        <v>9376</v>
      </c>
      <c r="J50427" t="s">
        <v>9376</v>
      </c>
      <c r="K50427">
        <v>2</v>
      </c>
      <c r="L50427" s="1">
        <v>40848</v>
      </c>
      <c r="M50427" s="1">
        <v>40848</v>
      </c>
      <c r="N50427" s="1">
        <v>41075</v>
      </c>
      <c r="O50427"/>
      <c r="P50427"/>
      <c r="Q50427"/>
      <c r="R50427"/>
    </row>
    <row r="50428" spans="1:18" hidden="1" x14ac:dyDescent="0.2">
      <c r="A50428" t="s">
        <v>173210</v>
      </c>
      <c r="B50428" t="s">
        <v>173211</v>
      </c>
      <c r="C50428" t="s">
        <v>173212</v>
      </c>
      <c r="D50428" t="s">
        <v>173213</v>
      </c>
      <c r="E50428">
        <v>2828000</v>
      </c>
      <c r="F50428" t="s">
        <v>113</v>
      </c>
      <c r="G50428" t="s">
        <v>25</v>
      </c>
      <c r="H50428" t="s">
        <v>64</v>
      </c>
      <c r="I50428" t="s">
        <v>65</v>
      </c>
      <c r="J50428" t="s">
        <v>19333</v>
      </c>
      <c r="K50428">
        <v>2</v>
      </c>
      <c r="L50428" s="1">
        <v>40544</v>
      </c>
      <c r="M50428" s="1">
        <v>41091</v>
      </c>
      <c r="N50428" s="1">
        <v>41591</v>
      </c>
      <c r="O50428"/>
      <c r="P50428"/>
      <c r="Q50428"/>
      <c r="R50428"/>
    </row>
    <row r="50429" spans="1:18" x14ac:dyDescent="0.2">
      <c r="A50429" t="s">
        <v>173214</v>
      </c>
      <c r="B50429" t="s">
        <v>173215</v>
      </c>
      <c r="C50429" t="s">
        <v>173216</v>
      </c>
      <c r="D50429" t="s">
        <v>42</v>
      </c>
      <c r="E50429">
        <v>2800000</v>
      </c>
      <c r="F50429" t="s">
        <v>18</v>
      </c>
      <c r="G50429" t="s">
        <v>25</v>
      </c>
      <c r="H50429" t="s">
        <v>808</v>
      </c>
      <c r="I50429" t="s">
        <v>809</v>
      </c>
      <c r="J50429" t="s">
        <v>4282</v>
      </c>
      <c r="K50429">
        <v>1</v>
      </c>
      <c r="L50429" s="1">
        <v>40577</v>
      </c>
      <c r="M50429" s="1">
        <v>42082</v>
      </c>
      <c r="N50429" s="1">
        <v>42082</v>
      </c>
    </row>
    <row r="50430" spans="1:18" hidden="1" x14ac:dyDescent="0.2">
      <c r="A50430" t="s">
        <v>173217</v>
      </c>
      <c r="B50430" t="s">
        <v>173218</v>
      </c>
      <c r="C50430" t="s">
        <v>173219</v>
      </c>
      <c r="D50430" t="s">
        <v>275</v>
      </c>
      <c r="E50430" t="s">
        <v>43</v>
      </c>
      <c r="F50430" t="s">
        <v>18</v>
      </c>
      <c r="G50430" t="s">
        <v>25</v>
      </c>
      <c r="H50430" t="s">
        <v>26</v>
      </c>
      <c r="I50430" t="s">
        <v>7746</v>
      </c>
      <c r="J50430" t="s">
        <v>35303</v>
      </c>
      <c r="K50430">
        <v>1</v>
      </c>
      <c r="L50430" s="1">
        <v>41518</v>
      </c>
      <c r="M50430" s="1">
        <v>41585</v>
      </c>
      <c r="N50430" s="1">
        <v>41585</v>
      </c>
      <c r="O50430"/>
      <c r="P50430"/>
      <c r="Q50430"/>
      <c r="R50430"/>
    </row>
    <row r="50431" spans="1:18" x14ac:dyDescent="0.2">
      <c r="A50431" t="s">
        <v>173220</v>
      </c>
      <c r="B50431" t="s">
        <v>173221</v>
      </c>
      <c r="C50431" t="s">
        <v>173222</v>
      </c>
      <c r="D50431" t="s">
        <v>173223</v>
      </c>
      <c r="E50431">
        <v>500000</v>
      </c>
      <c r="F50431" t="s">
        <v>18</v>
      </c>
      <c r="G50431" t="s">
        <v>458</v>
      </c>
      <c r="H50431">
        <v>48</v>
      </c>
      <c r="I50431" t="s">
        <v>459</v>
      </c>
      <c r="J50431" t="s">
        <v>459</v>
      </c>
      <c r="K50431">
        <v>1</v>
      </c>
      <c r="L50431" s="1">
        <v>40603</v>
      </c>
      <c r="M50431" s="1">
        <v>40575</v>
      </c>
      <c r="N50431" s="1">
        <v>40575</v>
      </c>
    </row>
    <row r="50432" spans="1:18" x14ac:dyDescent="0.2">
      <c r="A50432" t="s">
        <v>173224</v>
      </c>
      <c r="B50432" t="s">
        <v>173225</v>
      </c>
      <c r="C50432" t="s">
        <v>173226</v>
      </c>
      <c r="D50432" t="s">
        <v>75</v>
      </c>
      <c r="E50432">
        <v>40000</v>
      </c>
      <c r="F50432" t="s">
        <v>207</v>
      </c>
      <c r="G50432" t="s">
        <v>128</v>
      </c>
      <c r="H50432" t="s">
        <v>129</v>
      </c>
      <c r="I50432" t="s">
        <v>130</v>
      </c>
      <c r="J50432" t="s">
        <v>130</v>
      </c>
      <c r="K50432">
        <v>1</v>
      </c>
      <c r="L50432" s="1">
        <v>41526</v>
      </c>
      <c r="M50432" s="1">
        <v>41621</v>
      </c>
      <c r="N50432" s="1">
        <v>41621</v>
      </c>
    </row>
    <row r="50433" spans="1:18" hidden="1" x14ac:dyDescent="0.2">
      <c r="A50433" t="s">
        <v>173227</v>
      </c>
      <c r="B50433" t="s">
        <v>173228</v>
      </c>
      <c r="C50433" t="s">
        <v>173229</v>
      </c>
      <c r="D50433" t="s">
        <v>173230</v>
      </c>
      <c r="E50433">
        <v>20367984</v>
      </c>
      <c r="F50433" t="s">
        <v>18</v>
      </c>
      <c r="G50433" t="s">
        <v>25</v>
      </c>
      <c r="H50433" t="s">
        <v>64</v>
      </c>
      <c r="I50433" t="s">
        <v>65</v>
      </c>
      <c r="J50433" t="s">
        <v>1068</v>
      </c>
      <c r="K50433">
        <v>4</v>
      </c>
      <c r="L50433" s="1">
        <v>36526</v>
      </c>
      <c r="M50433" s="1">
        <v>39505</v>
      </c>
      <c r="N50433" s="1">
        <v>41901</v>
      </c>
      <c r="O50433"/>
      <c r="P50433"/>
      <c r="Q50433"/>
      <c r="R50433"/>
    </row>
    <row r="50434" spans="1:18" x14ac:dyDescent="0.2">
      <c r="A50434" t="s">
        <v>173231</v>
      </c>
      <c r="B50434" t="s">
        <v>173232</v>
      </c>
      <c r="C50434" t="s">
        <v>173233</v>
      </c>
      <c r="E50434">
        <v>250000</v>
      </c>
      <c r="F50434" t="s">
        <v>18</v>
      </c>
      <c r="G50434" t="s">
        <v>366</v>
      </c>
      <c r="H50434">
        <v>26</v>
      </c>
      <c r="I50434" t="s">
        <v>367</v>
      </c>
      <c r="J50434" t="s">
        <v>367</v>
      </c>
      <c r="K50434">
        <v>1</v>
      </c>
      <c r="L50434" s="1">
        <v>41640</v>
      </c>
      <c r="M50434" s="1">
        <v>42036</v>
      </c>
      <c r="N50434" s="1">
        <v>42036</v>
      </c>
    </row>
    <row r="50435" spans="1:18" hidden="1" x14ac:dyDescent="0.2">
      <c r="A50435" t="s">
        <v>173234</v>
      </c>
      <c r="B50435" t="s">
        <v>173235</v>
      </c>
      <c r="C50435" t="s">
        <v>173236</v>
      </c>
      <c r="D50435" t="s">
        <v>173237</v>
      </c>
      <c r="E50435">
        <v>1635</v>
      </c>
      <c r="F50435" t="s">
        <v>18</v>
      </c>
      <c r="K50435">
        <v>1</v>
      </c>
      <c r="L50435" s="1">
        <v>41684</v>
      </c>
      <c r="M50435" s="1">
        <v>41863</v>
      </c>
      <c r="N50435" s="1">
        <v>41863</v>
      </c>
      <c r="O50435"/>
      <c r="P50435"/>
      <c r="Q50435"/>
      <c r="R50435"/>
    </row>
    <row r="50436" spans="1:18" x14ac:dyDescent="0.2">
      <c r="A50436" t="s">
        <v>173238</v>
      </c>
      <c r="B50436" t="s">
        <v>173239</v>
      </c>
      <c r="C50436" t="s">
        <v>173240</v>
      </c>
      <c r="D50436" t="s">
        <v>51387</v>
      </c>
      <c r="E50436">
        <v>75000</v>
      </c>
      <c r="F50436" t="s">
        <v>18</v>
      </c>
      <c r="G50436" t="s">
        <v>25</v>
      </c>
      <c r="H50436" t="s">
        <v>3993</v>
      </c>
      <c r="I50436" t="s">
        <v>3994</v>
      </c>
      <c r="J50436" t="s">
        <v>3995</v>
      </c>
      <c r="K50436">
        <v>1</v>
      </c>
      <c r="L50436" s="1">
        <v>40615</v>
      </c>
      <c r="M50436" s="1">
        <v>42186</v>
      </c>
      <c r="N50436" s="1">
        <v>42186</v>
      </c>
    </row>
    <row r="50437" spans="1:18" hidden="1" x14ac:dyDescent="0.2">
      <c r="A50437" t="s">
        <v>173241</v>
      </c>
      <c r="B50437" t="s">
        <v>173242</v>
      </c>
      <c r="C50437" t="s">
        <v>173243</v>
      </c>
      <c r="D50437" t="s">
        <v>173244</v>
      </c>
      <c r="E50437" t="s">
        <v>43</v>
      </c>
      <c r="F50437" t="s">
        <v>18</v>
      </c>
      <c r="G50437" t="s">
        <v>25</v>
      </c>
      <c r="H50437" t="s">
        <v>64</v>
      </c>
      <c r="I50437" t="s">
        <v>65</v>
      </c>
      <c r="J50437" t="s">
        <v>71</v>
      </c>
      <c r="K50437">
        <v>1</v>
      </c>
      <c r="L50437" s="1">
        <v>40695</v>
      </c>
      <c r="M50437" s="1">
        <v>40695</v>
      </c>
      <c r="N50437" s="1">
        <v>40695</v>
      </c>
      <c r="O50437"/>
      <c r="P50437"/>
      <c r="Q50437"/>
      <c r="R50437"/>
    </row>
    <row r="50438" spans="1:18" hidden="1" x14ac:dyDescent="0.2">
      <c r="A50438" t="s">
        <v>173245</v>
      </c>
      <c r="B50438" t="s">
        <v>173246</v>
      </c>
      <c r="C50438" t="s">
        <v>173247</v>
      </c>
      <c r="D50438" t="s">
        <v>173248</v>
      </c>
      <c r="E50438">
        <v>2165094</v>
      </c>
      <c r="F50438" t="s">
        <v>18</v>
      </c>
      <c r="G50438" t="s">
        <v>165</v>
      </c>
      <c r="H50438" t="s">
        <v>2589</v>
      </c>
      <c r="I50438" t="s">
        <v>173249</v>
      </c>
      <c r="J50438" t="s">
        <v>173249</v>
      </c>
      <c r="K50438">
        <v>3</v>
      </c>
      <c r="L50438" s="1">
        <v>39814</v>
      </c>
      <c r="M50438" s="1">
        <v>39814</v>
      </c>
      <c r="N50438" s="1">
        <v>41612</v>
      </c>
      <c r="O50438"/>
      <c r="P50438"/>
      <c r="Q50438"/>
      <c r="R50438"/>
    </row>
    <row r="50439" spans="1:18" hidden="1" x14ac:dyDescent="0.2">
      <c r="A50439" t="s">
        <v>173250</v>
      </c>
      <c r="B50439" t="s">
        <v>173251</v>
      </c>
      <c r="C50439" t="s">
        <v>173252</v>
      </c>
      <c r="D50439" t="s">
        <v>75</v>
      </c>
      <c r="E50439">
        <v>404772</v>
      </c>
      <c r="F50439" t="s">
        <v>18</v>
      </c>
      <c r="G50439" t="s">
        <v>552</v>
      </c>
      <c r="H50439">
        <v>60</v>
      </c>
      <c r="I50439" t="s">
        <v>5648</v>
      </c>
      <c r="J50439" t="s">
        <v>5648</v>
      </c>
      <c r="K50439">
        <v>2</v>
      </c>
      <c r="M50439" s="1">
        <v>41428</v>
      </c>
      <c r="N50439" s="1">
        <v>41989</v>
      </c>
      <c r="O50439"/>
      <c r="P50439"/>
      <c r="Q50439"/>
      <c r="R50439"/>
    </row>
    <row r="50440" spans="1:18" hidden="1" x14ac:dyDescent="0.2">
      <c r="A50440" t="s">
        <v>173253</v>
      </c>
      <c r="B50440" t="s">
        <v>173254</v>
      </c>
      <c r="C50440" t="s">
        <v>173255</v>
      </c>
      <c r="D50440" t="s">
        <v>655</v>
      </c>
      <c r="E50440">
        <v>3000000</v>
      </c>
      <c r="F50440" t="s">
        <v>18</v>
      </c>
      <c r="G50440" t="s">
        <v>25</v>
      </c>
      <c r="H50440" t="s">
        <v>286</v>
      </c>
      <c r="I50440" t="s">
        <v>578</v>
      </c>
      <c r="J50440" t="s">
        <v>578</v>
      </c>
      <c r="K50440">
        <v>2</v>
      </c>
      <c r="M50440" s="1">
        <v>37190</v>
      </c>
      <c r="N50440" s="1">
        <v>39419</v>
      </c>
      <c r="O50440"/>
      <c r="P50440"/>
      <c r="Q50440"/>
      <c r="R50440"/>
    </row>
    <row r="50441" spans="1:18" hidden="1" x14ac:dyDescent="0.2">
      <c r="A50441" t="s">
        <v>173256</v>
      </c>
      <c r="B50441" t="s">
        <v>173257</v>
      </c>
      <c r="C50441" t="s">
        <v>173258</v>
      </c>
      <c r="D50441" t="s">
        <v>75</v>
      </c>
      <c r="E50441">
        <v>5000000</v>
      </c>
      <c r="F50441" t="s">
        <v>18</v>
      </c>
      <c r="K50441">
        <v>1</v>
      </c>
      <c r="M50441" s="1">
        <v>41682</v>
      </c>
      <c r="N50441" s="1">
        <v>41682</v>
      </c>
      <c r="O50441"/>
      <c r="P50441"/>
      <c r="Q50441"/>
      <c r="R50441"/>
    </row>
    <row r="50442" spans="1:18" x14ac:dyDescent="0.2">
      <c r="A50442" t="s">
        <v>173259</v>
      </c>
      <c r="B50442" t="s">
        <v>173260</v>
      </c>
      <c r="C50442" t="s">
        <v>173261</v>
      </c>
      <c r="D50442" t="s">
        <v>75</v>
      </c>
      <c r="E50442">
        <v>40000</v>
      </c>
      <c r="F50442" t="s">
        <v>18</v>
      </c>
      <c r="G50442" t="s">
        <v>76</v>
      </c>
      <c r="H50442">
        <v>12</v>
      </c>
      <c r="I50442" t="s">
        <v>77</v>
      </c>
      <c r="J50442" t="s">
        <v>77</v>
      </c>
      <c r="K50442">
        <v>1</v>
      </c>
      <c r="L50442" s="1">
        <v>41275</v>
      </c>
      <c r="M50442" s="1">
        <v>41598</v>
      </c>
      <c r="N50442" s="1">
        <v>41598</v>
      </c>
    </row>
    <row r="50443" spans="1:18" x14ac:dyDescent="0.2">
      <c r="A50443" t="s">
        <v>173262</v>
      </c>
      <c r="B50443" t="s">
        <v>173263</v>
      </c>
      <c r="C50443" t="s">
        <v>173264</v>
      </c>
      <c r="D50443" t="s">
        <v>100139</v>
      </c>
      <c r="E50443">
        <v>225000</v>
      </c>
      <c r="F50443" t="s">
        <v>207</v>
      </c>
      <c r="G50443" t="s">
        <v>1138</v>
      </c>
      <c r="H50443">
        <v>21</v>
      </c>
      <c r="I50443" t="s">
        <v>4021</v>
      </c>
      <c r="J50443" t="s">
        <v>4022</v>
      </c>
      <c r="K50443">
        <v>2</v>
      </c>
      <c r="L50443" s="1">
        <v>41030</v>
      </c>
      <c r="M50443" s="1">
        <v>40909</v>
      </c>
      <c r="N50443" s="1">
        <v>41518</v>
      </c>
    </row>
    <row r="50444" spans="1:18" hidden="1" x14ac:dyDescent="0.2">
      <c r="A50444" t="s">
        <v>173265</v>
      </c>
      <c r="B50444" t="s">
        <v>173266</v>
      </c>
      <c r="C50444" t="s">
        <v>173267</v>
      </c>
      <c r="D50444" t="s">
        <v>70</v>
      </c>
      <c r="E50444" t="s">
        <v>43</v>
      </c>
      <c r="F50444" t="s">
        <v>689</v>
      </c>
      <c r="G50444" t="s">
        <v>165</v>
      </c>
      <c r="H50444" t="s">
        <v>166</v>
      </c>
      <c r="I50444" t="s">
        <v>167</v>
      </c>
      <c r="J50444" t="s">
        <v>167</v>
      </c>
      <c r="K50444">
        <v>1</v>
      </c>
      <c r="L50444" s="1">
        <v>33604</v>
      </c>
      <c r="M50444" s="1">
        <v>38686</v>
      </c>
      <c r="N50444" s="1">
        <v>38686</v>
      </c>
      <c r="O50444"/>
      <c r="P50444"/>
      <c r="Q50444"/>
      <c r="R50444"/>
    </row>
    <row r="50445" spans="1:18" hidden="1" x14ac:dyDescent="0.2">
      <c r="A50445" t="s">
        <v>173268</v>
      </c>
      <c r="B50445" t="s">
        <v>173269</v>
      </c>
      <c r="C50445" t="s">
        <v>173270</v>
      </c>
      <c r="D50445" t="s">
        <v>13934</v>
      </c>
      <c r="E50445">
        <v>337930</v>
      </c>
      <c r="F50445" t="s">
        <v>18</v>
      </c>
      <c r="G50445" t="s">
        <v>25</v>
      </c>
      <c r="H50445" t="s">
        <v>64</v>
      </c>
      <c r="I50445" t="s">
        <v>65</v>
      </c>
      <c r="J50445" t="s">
        <v>71</v>
      </c>
      <c r="K50445">
        <v>1</v>
      </c>
      <c r="L50445" s="1">
        <v>41565</v>
      </c>
      <c r="M50445" s="1">
        <v>41548</v>
      </c>
      <c r="N50445" s="1">
        <v>41548</v>
      </c>
      <c r="O50445"/>
      <c r="P50445"/>
      <c r="Q50445"/>
      <c r="R50445"/>
    </row>
    <row r="50446" spans="1:18" x14ac:dyDescent="0.2">
      <c r="A50446" t="s">
        <v>173271</v>
      </c>
      <c r="B50446" t="s">
        <v>173272</v>
      </c>
      <c r="C50446" t="s">
        <v>173273</v>
      </c>
      <c r="D50446" t="s">
        <v>173274</v>
      </c>
      <c r="E50446">
        <v>3750000</v>
      </c>
      <c r="F50446" t="s">
        <v>207</v>
      </c>
      <c r="G50446" t="s">
        <v>8172</v>
      </c>
      <c r="H50446">
        <v>11</v>
      </c>
      <c r="I50446" t="s">
        <v>8173</v>
      </c>
      <c r="J50446" t="s">
        <v>173275</v>
      </c>
      <c r="K50446">
        <v>2</v>
      </c>
      <c r="L50446" s="1">
        <v>40179</v>
      </c>
      <c r="M50446" s="1">
        <v>41456</v>
      </c>
      <c r="N50446" s="1">
        <v>41904</v>
      </c>
    </row>
    <row r="50447" spans="1:18" hidden="1" x14ac:dyDescent="0.2">
      <c r="A50447" t="s">
        <v>173276</v>
      </c>
      <c r="B50447" t="s">
        <v>173277</v>
      </c>
      <c r="C50447" t="s">
        <v>173278</v>
      </c>
      <c r="D50447" t="s">
        <v>173279</v>
      </c>
      <c r="E50447">
        <v>39422003</v>
      </c>
      <c r="F50447" t="s">
        <v>113</v>
      </c>
      <c r="G50447" t="s">
        <v>366</v>
      </c>
      <c r="H50447">
        <v>26</v>
      </c>
      <c r="I50447" t="s">
        <v>367</v>
      </c>
      <c r="J50447" t="s">
        <v>367</v>
      </c>
      <c r="K50447">
        <v>3</v>
      </c>
      <c r="M50447" s="1">
        <v>39575</v>
      </c>
      <c r="N50447" s="1">
        <v>40958</v>
      </c>
      <c r="O50447"/>
      <c r="P50447"/>
      <c r="Q50447"/>
      <c r="R50447"/>
    </row>
    <row r="50448" spans="1:18" hidden="1" x14ac:dyDescent="0.2">
      <c r="A50448" t="s">
        <v>173280</v>
      </c>
      <c r="B50448" t="s">
        <v>173281</v>
      </c>
      <c r="C50448" t="s">
        <v>173282</v>
      </c>
      <c r="D50448" t="s">
        <v>50224</v>
      </c>
      <c r="E50448" t="s">
        <v>43</v>
      </c>
      <c r="F50448" t="s">
        <v>18</v>
      </c>
      <c r="G50448" t="s">
        <v>1062</v>
      </c>
      <c r="H50448">
        <v>13</v>
      </c>
      <c r="I50448" t="s">
        <v>1698</v>
      </c>
      <c r="J50448" t="s">
        <v>8081</v>
      </c>
      <c r="K50448">
        <v>1</v>
      </c>
      <c r="L50448" s="1">
        <v>40848</v>
      </c>
      <c r="M50448" s="1">
        <v>41456</v>
      </c>
      <c r="N50448" s="1">
        <v>41456</v>
      </c>
      <c r="O50448"/>
      <c r="P50448"/>
      <c r="Q50448"/>
      <c r="R50448"/>
    </row>
    <row r="50449" spans="1:18" x14ac:dyDescent="0.2">
      <c r="A50449" t="s">
        <v>173283</v>
      </c>
      <c r="B50449" t="s">
        <v>173284</v>
      </c>
      <c r="C50449" t="s">
        <v>173285</v>
      </c>
      <c r="D50449" t="s">
        <v>633</v>
      </c>
      <c r="E50449">
        <v>12000000</v>
      </c>
      <c r="F50449" t="s">
        <v>18</v>
      </c>
      <c r="G50449" t="s">
        <v>25</v>
      </c>
      <c r="H50449" t="s">
        <v>158</v>
      </c>
      <c r="I50449" t="s">
        <v>244</v>
      </c>
      <c r="J50449" t="s">
        <v>327</v>
      </c>
      <c r="K50449">
        <v>3</v>
      </c>
      <c r="L50449" s="1">
        <v>36892</v>
      </c>
      <c r="M50449" s="1">
        <v>37872</v>
      </c>
      <c r="N50449" s="1">
        <v>40876</v>
      </c>
    </row>
    <row r="50450" spans="1:18" x14ac:dyDescent="0.2">
      <c r="A50450" t="s">
        <v>173286</v>
      </c>
      <c r="B50450" t="s">
        <v>173287</v>
      </c>
      <c r="C50450" t="s">
        <v>173288</v>
      </c>
      <c r="D50450" t="s">
        <v>94</v>
      </c>
      <c r="E50450">
        <v>1000000</v>
      </c>
      <c r="F50450" t="s">
        <v>18</v>
      </c>
      <c r="G50450" t="s">
        <v>25</v>
      </c>
      <c r="H50450" t="s">
        <v>106</v>
      </c>
      <c r="I50450" t="s">
        <v>107</v>
      </c>
      <c r="J50450" t="s">
        <v>108</v>
      </c>
      <c r="K50450">
        <v>1</v>
      </c>
      <c r="L50450" s="1">
        <v>41275</v>
      </c>
      <c r="M50450" s="1">
        <v>42025</v>
      </c>
      <c r="N50450" s="1">
        <v>42025</v>
      </c>
    </row>
    <row r="50451" spans="1:18" x14ac:dyDescent="0.2">
      <c r="A50451" t="s">
        <v>173289</v>
      </c>
      <c r="B50451" t="s">
        <v>173290</v>
      </c>
      <c r="C50451" t="s">
        <v>173291</v>
      </c>
      <c r="D50451" t="s">
        <v>173292</v>
      </c>
      <c r="E50451">
        <v>380000</v>
      </c>
      <c r="F50451" t="s">
        <v>18</v>
      </c>
      <c r="G50451" t="s">
        <v>25</v>
      </c>
      <c r="H50451" t="s">
        <v>64</v>
      </c>
      <c r="I50451" t="s">
        <v>95</v>
      </c>
      <c r="J50451" t="s">
        <v>4603</v>
      </c>
      <c r="K50451">
        <v>6</v>
      </c>
      <c r="L50451" s="1">
        <v>40238</v>
      </c>
      <c r="M50451" s="1">
        <v>40418</v>
      </c>
      <c r="N50451" s="1">
        <v>41136</v>
      </c>
    </row>
    <row r="50452" spans="1:18" hidden="1" x14ac:dyDescent="0.2">
      <c r="A50452" t="s">
        <v>173293</v>
      </c>
      <c r="B50452" t="s">
        <v>173294</v>
      </c>
      <c r="C50452" t="s">
        <v>173295</v>
      </c>
      <c r="E50452" t="s">
        <v>43</v>
      </c>
      <c r="F50452" t="s">
        <v>207</v>
      </c>
      <c r="K50452">
        <v>1</v>
      </c>
      <c r="L50452" s="1">
        <v>30682</v>
      </c>
      <c r="M50452" s="1">
        <v>41974</v>
      </c>
      <c r="N50452" s="1">
        <v>41974</v>
      </c>
      <c r="O50452"/>
      <c r="P50452"/>
      <c r="Q50452"/>
      <c r="R50452"/>
    </row>
    <row r="50453" spans="1:18" hidden="1" x14ac:dyDescent="0.2">
      <c r="A50453" t="s">
        <v>173296</v>
      </c>
      <c r="B50453" t="s">
        <v>173297</v>
      </c>
      <c r="C50453" t="s">
        <v>173298</v>
      </c>
      <c r="D50453" t="s">
        <v>766</v>
      </c>
      <c r="E50453">
        <v>26300000</v>
      </c>
      <c r="F50453" t="s">
        <v>18</v>
      </c>
      <c r="G50453" t="s">
        <v>25</v>
      </c>
      <c r="H50453" t="s">
        <v>121</v>
      </c>
      <c r="I50453" t="s">
        <v>528</v>
      </c>
      <c r="J50453" t="s">
        <v>115054</v>
      </c>
      <c r="K50453">
        <v>3</v>
      </c>
      <c r="L50453" s="1">
        <v>39448</v>
      </c>
      <c r="M50453" s="1">
        <v>40869</v>
      </c>
      <c r="N50453" s="1">
        <v>42205</v>
      </c>
      <c r="O50453"/>
      <c r="P50453"/>
      <c r="Q50453"/>
      <c r="R50453"/>
    </row>
    <row r="50454" spans="1:18" x14ac:dyDescent="0.2">
      <c r="A50454" t="s">
        <v>173299</v>
      </c>
      <c r="B50454" t="s">
        <v>173300</v>
      </c>
      <c r="C50454" t="s">
        <v>173301</v>
      </c>
      <c r="D50454" t="s">
        <v>173302</v>
      </c>
      <c r="E50454">
        <v>500000</v>
      </c>
      <c r="F50454" t="s">
        <v>18</v>
      </c>
      <c r="G50454" t="s">
        <v>57</v>
      </c>
      <c r="H50454" t="s">
        <v>58</v>
      </c>
      <c r="I50454" t="s">
        <v>59</v>
      </c>
      <c r="J50454" t="s">
        <v>2939</v>
      </c>
      <c r="K50454">
        <v>1</v>
      </c>
      <c r="L50454" s="1">
        <v>41153</v>
      </c>
      <c r="M50454" s="1">
        <v>41153</v>
      </c>
      <c r="N50454" s="1">
        <v>41153</v>
      </c>
    </row>
    <row r="50455" spans="1:18" hidden="1" x14ac:dyDescent="0.2">
      <c r="A50455" t="s">
        <v>173303</v>
      </c>
      <c r="B50455" t="s">
        <v>173304</v>
      </c>
      <c r="C50455" t="s">
        <v>173305</v>
      </c>
      <c r="D50455" t="s">
        <v>1503</v>
      </c>
      <c r="E50455">
        <v>2840000</v>
      </c>
      <c r="F50455" t="s">
        <v>18</v>
      </c>
      <c r="K50455">
        <v>1</v>
      </c>
      <c r="L50455" s="1">
        <v>39814</v>
      </c>
      <c r="M50455" s="1">
        <v>40353</v>
      </c>
      <c r="N50455" s="1">
        <v>40353</v>
      </c>
      <c r="O50455"/>
      <c r="P50455"/>
      <c r="Q50455"/>
      <c r="R50455"/>
    </row>
    <row r="50456" spans="1:18" hidden="1" x14ac:dyDescent="0.2">
      <c r="A50456" t="s">
        <v>173306</v>
      </c>
      <c r="B50456" t="s">
        <v>173307</v>
      </c>
      <c r="C50456" t="s">
        <v>173308</v>
      </c>
      <c r="E50456">
        <v>9500000</v>
      </c>
      <c r="F50456" t="s">
        <v>207</v>
      </c>
      <c r="K50456">
        <v>1</v>
      </c>
      <c r="M50456" s="1">
        <v>39090</v>
      </c>
      <c r="N50456" s="1">
        <v>39090</v>
      </c>
      <c r="O50456"/>
      <c r="P50456"/>
      <c r="Q50456"/>
      <c r="R50456"/>
    </row>
    <row r="50457" spans="1:18" x14ac:dyDescent="0.2">
      <c r="A50457" t="s">
        <v>173309</v>
      </c>
      <c r="B50457" t="s">
        <v>173310</v>
      </c>
      <c r="C50457" t="s">
        <v>173311</v>
      </c>
      <c r="D50457" t="s">
        <v>173312</v>
      </c>
      <c r="E50457">
        <v>40000</v>
      </c>
      <c r="F50457" t="s">
        <v>18</v>
      </c>
      <c r="G50457" t="s">
        <v>76</v>
      </c>
      <c r="H50457">
        <v>12</v>
      </c>
      <c r="I50457" t="s">
        <v>77</v>
      </c>
      <c r="J50457" t="s">
        <v>77</v>
      </c>
      <c r="K50457">
        <v>1</v>
      </c>
      <c r="L50457" s="1">
        <v>41760</v>
      </c>
      <c r="M50457" s="1">
        <v>41791</v>
      </c>
      <c r="N50457" s="1">
        <v>41791</v>
      </c>
    </row>
    <row r="50458" spans="1:18" hidden="1" x14ac:dyDescent="0.2">
      <c r="A50458" t="s">
        <v>173313</v>
      </c>
      <c r="B50458" t="s">
        <v>173314</v>
      </c>
      <c r="C50458" t="s">
        <v>173315</v>
      </c>
      <c r="D50458" t="s">
        <v>173316</v>
      </c>
      <c r="E50458" t="s">
        <v>43</v>
      </c>
      <c r="F50458" t="s">
        <v>18</v>
      </c>
      <c r="G50458" t="s">
        <v>25</v>
      </c>
      <c r="H50458" t="s">
        <v>286</v>
      </c>
      <c r="I50458" t="s">
        <v>578</v>
      </c>
      <c r="J50458" t="s">
        <v>578</v>
      </c>
      <c r="K50458">
        <v>1</v>
      </c>
      <c r="L50458" s="1">
        <v>41275</v>
      </c>
      <c r="M50458" s="1">
        <v>42072</v>
      </c>
      <c r="N50458" s="1">
        <v>42072</v>
      </c>
      <c r="O50458"/>
      <c r="P50458"/>
      <c r="Q50458"/>
      <c r="R50458"/>
    </row>
    <row r="50459" spans="1:18" hidden="1" x14ac:dyDescent="0.2">
      <c r="A50459" t="s">
        <v>173317</v>
      </c>
      <c r="B50459" t="s">
        <v>173318</v>
      </c>
      <c r="C50459" t="s">
        <v>173319</v>
      </c>
      <c r="D50459" t="s">
        <v>173320</v>
      </c>
      <c r="E50459" t="s">
        <v>43</v>
      </c>
      <c r="F50459" t="s">
        <v>207</v>
      </c>
      <c r="G50459" t="s">
        <v>25</v>
      </c>
      <c r="H50459" t="s">
        <v>1352</v>
      </c>
      <c r="I50459" t="s">
        <v>1353</v>
      </c>
      <c r="J50459" t="s">
        <v>1353</v>
      </c>
      <c r="K50459">
        <v>1</v>
      </c>
      <c r="L50459" s="1">
        <v>39508</v>
      </c>
      <c r="M50459" s="1">
        <v>39448</v>
      </c>
      <c r="N50459" s="1">
        <v>39448</v>
      </c>
      <c r="O50459"/>
      <c r="P50459"/>
      <c r="Q50459"/>
      <c r="R50459"/>
    </row>
    <row r="50460" spans="1:18" hidden="1" x14ac:dyDescent="0.2">
      <c r="A50460" t="s">
        <v>173321</v>
      </c>
      <c r="B50460" t="s">
        <v>173322</v>
      </c>
      <c r="C50460" t="s">
        <v>173323</v>
      </c>
      <c r="D50460" t="s">
        <v>173324</v>
      </c>
      <c r="E50460">
        <v>2073280</v>
      </c>
      <c r="F50460" t="s">
        <v>18</v>
      </c>
      <c r="G50460" t="s">
        <v>322</v>
      </c>
      <c r="H50460">
        <v>9</v>
      </c>
      <c r="I50460" t="s">
        <v>323</v>
      </c>
      <c r="J50460" t="s">
        <v>323</v>
      </c>
      <c r="K50460">
        <v>2</v>
      </c>
      <c r="L50460" s="1">
        <v>38388</v>
      </c>
      <c r="M50460" s="1">
        <v>38388</v>
      </c>
      <c r="N50460" s="1">
        <v>38388</v>
      </c>
      <c r="O50460"/>
      <c r="P50460"/>
      <c r="Q50460"/>
      <c r="R50460"/>
    </row>
    <row r="50461" spans="1:18" x14ac:dyDescent="0.2">
      <c r="A50461" t="s">
        <v>173325</v>
      </c>
      <c r="B50461" t="s">
        <v>173326</v>
      </c>
      <c r="C50461" t="s">
        <v>173327</v>
      </c>
      <c r="D50461" t="s">
        <v>75</v>
      </c>
      <c r="E50461">
        <v>2150000</v>
      </c>
      <c r="F50461" t="s">
        <v>18</v>
      </c>
      <c r="G50461" t="s">
        <v>25</v>
      </c>
      <c r="H50461" t="s">
        <v>64</v>
      </c>
      <c r="I50461" t="s">
        <v>65</v>
      </c>
      <c r="J50461" t="s">
        <v>71</v>
      </c>
      <c r="K50461">
        <v>2</v>
      </c>
      <c r="L50461" s="1">
        <v>41334</v>
      </c>
      <c r="M50461" s="1">
        <v>41334</v>
      </c>
      <c r="N50461" s="1">
        <v>42313</v>
      </c>
    </row>
    <row r="50462" spans="1:18" x14ac:dyDescent="0.2">
      <c r="A50462" t="s">
        <v>173328</v>
      </c>
      <c r="B50462" t="s">
        <v>173329</v>
      </c>
      <c r="C50462" t="s">
        <v>173330</v>
      </c>
      <c r="D50462" t="s">
        <v>173331</v>
      </c>
      <c r="E50462">
        <v>3200000</v>
      </c>
      <c r="F50462" t="s">
        <v>18</v>
      </c>
      <c r="G50462" t="s">
        <v>25</v>
      </c>
      <c r="H50462" t="s">
        <v>44</v>
      </c>
      <c r="I50462" t="s">
        <v>282</v>
      </c>
      <c r="J50462" t="s">
        <v>282</v>
      </c>
      <c r="K50462">
        <v>2</v>
      </c>
      <c r="L50462" s="1">
        <v>39448</v>
      </c>
      <c r="M50462" s="1">
        <v>39707</v>
      </c>
      <c r="N50462" s="1">
        <v>40410</v>
      </c>
    </row>
    <row r="50463" spans="1:18" hidden="1" x14ac:dyDescent="0.2">
      <c r="A50463" t="s">
        <v>173332</v>
      </c>
      <c r="B50463" t="s">
        <v>173333</v>
      </c>
      <c r="C50463" t="s">
        <v>173334</v>
      </c>
      <c r="D50463" t="s">
        <v>173335</v>
      </c>
      <c r="E50463">
        <v>3400000</v>
      </c>
      <c r="F50463" t="s">
        <v>18</v>
      </c>
      <c r="K50463">
        <v>1</v>
      </c>
      <c r="M50463" s="1">
        <v>39696</v>
      </c>
      <c r="N50463" s="1">
        <v>39696</v>
      </c>
      <c r="O50463"/>
      <c r="P50463"/>
      <c r="Q50463"/>
      <c r="R50463"/>
    </row>
    <row r="50464" spans="1:18" x14ac:dyDescent="0.2">
      <c r="A50464" t="s">
        <v>173336</v>
      </c>
      <c r="B50464" t="s">
        <v>173337</v>
      </c>
      <c r="C50464" t="s">
        <v>173338</v>
      </c>
      <c r="D50464" t="s">
        <v>173339</v>
      </c>
      <c r="E50464">
        <v>9100000</v>
      </c>
      <c r="F50464" t="s">
        <v>207</v>
      </c>
      <c r="G50464" t="s">
        <v>25</v>
      </c>
      <c r="H50464" t="s">
        <v>286</v>
      </c>
      <c r="I50464" t="s">
        <v>874</v>
      </c>
      <c r="J50464" t="s">
        <v>9302</v>
      </c>
      <c r="K50464">
        <v>3</v>
      </c>
      <c r="L50464" s="1">
        <v>37622</v>
      </c>
      <c r="M50464" s="1">
        <v>38961</v>
      </c>
      <c r="N50464" s="1">
        <v>39651</v>
      </c>
    </row>
    <row r="50465" spans="1:18" hidden="1" x14ac:dyDescent="0.2">
      <c r="A50465" t="s">
        <v>173340</v>
      </c>
      <c r="B50465" t="s">
        <v>173341</v>
      </c>
      <c r="C50465" t="s">
        <v>173342</v>
      </c>
      <c r="D50465" t="s">
        <v>173343</v>
      </c>
      <c r="E50465" t="s">
        <v>43</v>
      </c>
      <c r="F50465" t="s">
        <v>113</v>
      </c>
      <c r="G50465" t="s">
        <v>25</v>
      </c>
      <c r="H50465" t="s">
        <v>158</v>
      </c>
      <c r="I50465" t="s">
        <v>2686</v>
      </c>
      <c r="J50465" t="s">
        <v>6919</v>
      </c>
      <c r="K50465">
        <v>1</v>
      </c>
      <c r="L50465" s="1">
        <v>40544</v>
      </c>
      <c r="M50465" s="1">
        <v>40575</v>
      </c>
      <c r="N50465" s="1">
        <v>40575</v>
      </c>
      <c r="O50465"/>
      <c r="P50465"/>
      <c r="Q50465"/>
      <c r="R50465"/>
    </row>
    <row r="50466" spans="1:18" hidden="1" x14ac:dyDescent="0.2">
      <c r="A50466" t="s">
        <v>173344</v>
      </c>
      <c r="B50466" t="s">
        <v>173345</v>
      </c>
      <c r="C50466" t="s">
        <v>173346</v>
      </c>
      <c r="D50466" t="s">
        <v>2479</v>
      </c>
      <c r="E50466">
        <v>717699</v>
      </c>
      <c r="F50466" t="s">
        <v>18</v>
      </c>
      <c r="G50466" t="s">
        <v>1062</v>
      </c>
      <c r="H50466">
        <v>4</v>
      </c>
      <c r="I50466" t="s">
        <v>1525</v>
      </c>
      <c r="J50466" t="s">
        <v>1525</v>
      </c>
      <c r="K50466">
        <v>2</v>
      </c>
      <c r="L50466" s="1">
        <v>40483</v>
      </c>
      <c r="M50466" s="1">
        <v>40641</v>
      </c>
      <c r="N50466" s="1">
        <v>41148</v>
      </c>
      <c r="O50466"/>
      <c r="P50466"/>
      <c r="Q50466"/>
      <c r="R50466"/>
    </row>
    <row r="50467" spans="1:18" hidden="1" x14ac:dyDescent="0.2">
      <c r="A50467" t="s">
        <v>173347</v>
      </c>
      <c r="B50467" t="s">
        <v>173348</v>
      </c>
      <c r="C50467" t="s">
        <v>173349</v>
      </c>
      <c r="D50467" t="s">
        <v>56</v>
      </c>
      <c r="E50467">
        <v>1731175</v>
      </c>
      <c r="F50467" t="s">
        <v>18</v>
      </c>
      <c r="G50467" t="s">
        <v>25</v>
      </c>
      <c r="H50467" t="s">
        <v>190</v>
      </c>
      <c r="I50467" t="s">
        <v>191</v>
      </c>
      <c r="J50467" t="s">
        <v>191</v>
      </c>
      <c r="K50467">
        <v>4</v>
      </c>
      <c r="L50467" s="1">
        <v>38353</v>
      </c>
      <c r="M50467" s="1">
        <v>40309</v>
      </c>
      <c r="N50467" s="1">
        <v>42009</v>
      </c>
      <c r="O50467"/>
      <c r="P50467"/>
      <c r="Q50467"/>
      <c r="R50467"/>
    </row>
    <row r="50468" spans="1:18" hidden="1" x14ac:dyDescent="0.2">
      <c r="A50468" t="s">
        <v>173350</v>
      </c>
      <c r="B50468" t="s">
        <v>173351</v>
      </c>
      <c r="C50468" t="s">
        <v>173352</v>
      </c>
      <c r="D50468" t="s">
        <v>63847</v>
      </c>
      <c r="E50468">
        <v>1500000</v>
      </c>
      <c r="F50468" t="s">
        <v>18</v>
      </c>
      <c r="K50468">
        <v>1</v>
      </c>
      <c r="M50468" s="1">
        <v>37287</v>
      </c>
      <c r="N50468" s="1">
        <v>37287</v>
      </c>
      <c r="O50468"/>
      <c r="P50468"/>
      <c r="Q50468"/>
      <c r="R50468"/>
    </row>
    <row r="50469" spans="1:18" x14ac:dyDescent="0.2">
      <c r="A50469" t="s">
        <v>173353</v>
      </c>
      <c r="B50469" t="s">
        <v>173354</v>
      </c>
      <c r="C50469" t="s">
        <v>173355</v>
      </c>
      <c r="D50469" t="s">
        <v>2515</v>
      </c>
      <c r="E50469">
        <v>150000</v>
      </c>
      <c r="F50469" t="s">
        <v>18</v>
      </c>
      <c r="G50469" t="s">
        <v>25</v>
      </c>
      <c r="H50469" t="s">
        <v>208</v>
      </c>
      <c r="I50469" t="s">
        <v>6943</v>
      </c>
      <c r="J50469" t="s">
        <v>6943</v>
      </c>
      <c r="K50469">
        <v>1</v>
      </c>
      <c r="L50469" s="1">
        <v>40664</v>
      </c>
      <c r="M50469" s="1">
        <v>41030</v>
      </c>
      <c r="N50469" s="1">
        <v>41030</v>
      </c>
    </row>
    <row r="50470" spans="1:18" x14ac:dyDescent="0.2">
      <c r="A50470" t="s">
        <v>173356</v>
      </c>
      <c r="B50470" t="s">
        <v>173357</v>
      </c>
      <c r="C50470" t="s">
        <v>173358</v>
      </c>
      <c r="D50470" t="s">
        <v>766</v>
      </c>
      <c r="E50470">
        <v>50000</v>
      </c>
      <c r="F50470" t="s">
        <v>207</v>
      </c>
      <c r="G50470" t="s">
        <v>8713</v>
      </c>
      <c r="H50470">
        <v>15</v>
      </c>
      <c r="I50470" t="s">
        <v>8714</v>
      </c>
      <c r="J50470" t="s">
        <v>8714</v>
      </c>
      <c r="K50470">
        <v>1</v>
      </c>
      <c r="L50470" s="1">
        <v>41155</v>
      </c>
      <c r="M50470" s="1">
        <v>41244</v>
      </c>
      <c r="N50470" s="1">
        <v>41244</v>
      </c>
    </row>
    <row r="50471" spans="1:18" hidden="1" x14ac:dyDescent="0.2">
      <c r="A50471" t="s">
        <v>173359</v>
      </c>
      <c r="B50471" t="s">
        <v>173360</v>
      </c>
      <c r="C50471" t="s">
        <v>173361</v>
      </c>
      <c r="D50471" t="s">
        <v>42</v>
      </c>
      <c r="E50471" t="s">
        <v>43</v>
      </c>
      <c r="F50471" t="s">
        <v>18</v>
      </c>
      <c r="K50471">
        <v>1</v>
      </c>
      <c r="L50471" s="1">
        <v>40544</v>
      </c>
      <c r="M50471" s="1">
        <v>40909</v>
      </c>
      <c r="N50471" s="1">
        <v>40909</v>
      </c>
      <c r="O50471"/>
      <c r="P50471"/>
      <c r="Q50471"/>
      <c r="R50471"/>
    </row>
    <row r="50472" spans="1:18" x14ac:dyDescent="0.2">
      <c r="A50472" t="s">
        <v>173362</v>
      </c>
      <c r="B50472" t="s">
        <v>173363</v>
      </c>
      <c r="C50472" t="s">
        <v>173364</v>
      </c>
      <c r="D50472" t="s">
        <v>173365</v>
      </c>
      <c r="E50472">
        <v>2000000</v>
      </c>
      <c r="F50472" t="s">
        <v>18</v>
      </c>
      <c r="G50472" t="s">
        <v>25</v>
      </c>
      <c r="H50472" t="s">
        <v>158</v>
      </c>
      <c r="I50472" t="s">
        <v>244</v>
      </c>
      <c r="J50472" t="s">
        <v>2616</v>
      </c>
      <c r="K50472">
        <v>1</v>
      </c>
      <c r="L50472" s="1">
        <v>40026</v>
      </c>
      <c r="M50472" s="1">
        <v>38062</v>
      </c>
      <c r="N50472" s="1">
        <v>38062</v>
      </c>
    </row>
    <row r="50473" spans="1:18" hidden="1" x14ac:dyDescent="0.2">
      <c r="A50473" t="s">
        <v>173366</v>
      </c>
      <c r="B50473" t="s">
        <v>173367</v>
      </c>
      <c r="C50473" t="s">
        <v>173368</v>
      </c>
      <c r="D50473" t="s">
        <v>1384</v>
      </c>
      <c r="E50473">
        <v>5846400</v>
      </c>
      <c r="F50473" t="s">
        <v>18</v>
      </c>
      <c r="G50473" t="s">
        <v>165</v>
      </c>
      <c r="H50473" t="s">
        <v>172</v>
      </c>
      <c r="I50473" t="s">
        <v>173</v>
      </c>
      <c r="J50473" t="s">
        <v>173</v>
      </c>
      <c r="K50473">
        <v>1</v>
      </c>
      <c r="M50473" s="1">
        <v>40387</v>
      </c>
      <c r="N50473" s="1">
        <v>40387</v>
      </c>
      <c r="O50473"/>
      <c r="P50473"/>
      <c r="Q50473"/>
      <c r="R50473"/>
    </row>
    <row r="50474" spans="1:18" hidden="1" x14ac:dyDescent="0.2">
      <c r="A50474" t="s">
        <v>173369</v>
      </c>
      <c r="B50474" t="s">
        <v>173370</v>
      </c>
      <c r="C50474" t="s">
        <v>173371</v>
      </c>
      <c r="E50474">
        <v>5950000</v>
      </c>
      <c r="F50474" t="s">
        <v>18</v>
      </c>
      <c r="K50474">
        <v>1</v>
      </c>
      <c r="M50474" s="1">
        <v>39146</v>
      </c>
      <c r="N50474" s="1">
        <v>39146</v>
      </c>
      <c r="O50474"/>
      <c r="P50474"/>
      <c r="Q50474"/>
      <c r="R50474"/>
    </row>
    <row r="50475" spans="1:18" hidden="1" x14ac:dyDescent="0.2">
      <c r="A50475" t="s">
        <v>173372</v>
      </c>
      <c r="B50475" t="s">
        <v>173373</v>
      </c>
      <c r="C50475" t="s">
        <v>173374</v>
      </c>
      <c r="D50475" t="s">
        <v>1401</v>
      </c>
      <c r="E50475" t="s">
        <v>43</v>
      </c>
      <c r="F50475" t="s">
        <v>18</v>
      </c>
      <c r="G50475" t="s">
        <v>4937</v>
      </c>
      <c r="H50475">
        <v>19</v>
      </c>
      <c r="I50475" t="s">
        <v>27394</v>
      </c>
      <c r="J50475" t="s">
        <v>27394</v>
      </c>
      <c r="K50475">
        <v>1</v>
      </c>
      <c r="L50475" s="1">
        <v>40744</v>
      </c>
      <c r="M50475" s="1">
        <v>41388</v>
      </c>
      <c r="N50475" s="1">
        <v>41388</v>
      </c>
      <c r="O50475"/>
      <c r="P50475"/>
      <c r="Q50475"/>
      <c r="R50475"/>
    </row>
    <row r="50476" spans="1:18" x14ac:dyDescent="0.2">
      <c r="A50476" t="s">
        <v>173375</v>
      </c>
      <c r="B50476" t="s">
        <v>173376</v>
      </c>
      <c r="C50476" t="s">
        <v>173377</v>
      </c>
      <c r="D50476" t="s">
        <v>1384</v>
      </c>
      <c r="E50476">
        <v>26000000</v>
      </c>
      <c r="F50476" t="s">
        <v>113</v>
      </c>
      <c r="G50476" t="s">
        <v>25</v>
      </c>
      <c r="H50476" t="s">
        <v>158</v>
      </c>
      <c r="I50476" t="s">
        <v>244</v>
      </c>
      <c r="J50476" t="s">
        <v>15864</v>
      </c>
      <c r="K50476">
        <v>1</v>
      </c>
      <c r="L50476" s="1">
        <v>36526</v>
      </c>
      <c r="M50476" s="1">
        <v>38568</v>
      </c>
      <c r="N50476" s="1">
        <v>38568</v>
      </c>
    </row>
    <row r="50477" spans="1:18" x14ac:dyDescent="0.2">
      <c r="A50477" t="s">
        <v>173378</v>
      </c>
      <c r="B50477" t="s">
        <v>173379</v>
      </c>
      <c r="C50477" t="s">
        <v>173380</v>
      </c>
      <c r="D50477" t="s">
        <v>63</v>
      </c>
      <c r="E50477">
        <v>4700000</v>
      </c>
      <c r="F50477" t="s">
        <v>113</v>
      </c>
      <c r="G50477" t="s">
        <v>128</v>
      </c>
      <c r="H50477" t="s">
        <v>129</v>
      </c>
      <c r="I50477" t="s">
        <v>130</v>
      </c>
      <c r="J50477" t="s">
        <v>130</v>
      </c>
      <c r="K50477">
        <v>1</v>
      </c>
      <c r="L50477" s="1">
        <v>39448</v>
      </c>
      <c r="M50477" s="1">
        <v>41297</v>
      </c>
      <c r="N50477" s="1">
        <v>41297</v>
      </c>
    </row>
    <row r="50478" spans="1:18" hidden="1" x14ac:dyDescent="0.2">
      <c r="A50478" t="s">
        <v>173381</v>
      </c>
      <c r="B50478" t="s">
        <v>173382</v>
      </c>
      <c r="C50478" t="s">
        <v>173383</v>
      </c>
      <c r="D50478" t="s">
        <v>173384</v>
      </c>
      <c r="E50478" t="s">
        <v>43</v>
      </c>
      <c r="F50478" t="s">
        <v>18</v>
      </c>
      <c r="G50478" t="s">
        <v>1062</v>
      </c>
      <c r="H50478">
        <v>13</v>
      </c>
      <c r="I50478" t="s">
        <v>13183</v>
      </c>
      <c r="J50478" t="s">
        <v>13183</v>
      </c>
      <c r="K50478">
        <v>2</v>
      </c>
      <c r="L50478" s="1">
        <v>41682</v>
      </c>
      <c r="M50478" s="1">
        <v>41760</v>
      </c>
      <c r="N50478" s="1">
        <v>42187</v>
      </c>
      <c r="O50478"/>
      <c r="P50478"/>
      <c r="Q50478"/>
      <c r="R50478"/>
    </row>
    <row r="50479" spans="1:18" hidden="1" x14ac:dyDescent="0.2">
      <c r="A50479" t="s">
        <v>173385</v>
      </c>
      <c r="B50479" t="s">
        <v>173386</v>
      </c>
      <c r="C50479" t="s">
        <v>173387</v>
      </c>
      <c r="D50479" t="s">
        <v>19458</v>
      </c>
      <c r="E50479">
        <v>75000000</v>
      </c>
      <c r="F50479" t="s">
        <v>689</v>
      </c>
      <c r="G50479" t="s">
        <v>25</v>
      </c>
      <c r="H50479" t="s">
        <v>3477</v>
      </c>
      <c r="I50479" t="s">
        <v>3478</v>
      </c>
      <c r="J50479" t="s">
        <v>3478</v>
      </c>
      <c r="K50479">
        <v>1</v>
      </c>
      <c r="M50479" s="1">
        <v>38337</v>
      </c>
      <c r="N50479" s="1">
        <v>38337</v>
      </c>
      <c r="O50479"/>
      <c r="P50479"/>
      <c r="Q50479"/>
      <c r="R50479"/>
    </row>
    <row r="50480" spans="1:18" hidden="1" x14ac:dyDescent="0.2">
      <c r="A50480" t="s">
        <v>173388</v>
      </c>
      <c r="B50480" t="s">
        <v>173389</v>
      </c>
      <c r="D50480" t="s">
        <v>1384</v>
      </c>
      <c r="E50480" t="s">
        <v>43</v>
      </c>
      <c r="F50480" t="s">
        <v>207</v>
      </c>
      <c r="G50480" t="s">
        <v>1062</v>
      </c>
      <c r="H50480">
        <v>2</v>
      </c>
      <c r="I50480" t="s">
        <v>1698</v>
      </c>
      <c r="J50480" t="s">
        <v>173390</v>
      </c>
      <c r="K50480">
        <v>1</v>
      </c>
      <c r="L50480" s="1">
        <v>40179</v>
      </c>
      <c r="M50480" s="1">
        <v>40450</v>
      </c>
      <c r="N50480" s="1">
        <v>40450</v>
      </c>
      <c r="O50480"/>
      <c r="P50480"/>
      <c r="Q50480"/>
      <c r="R50480"/>
    </row>
    <row r="50481" spans="1:18" hidden="1" x14ac:dyDescent="0.2">
      <c r="A50481" t="s">
        <v>173391</v>
      </c>
      <c r="B50481" t="s">
        <v>173392</v>
      </c>
      <c r="C50481" t="s">
        <v>173393</v>
      </c>
      <c r="D50481" t="s">
        <v>1384</v>
      </c>
      <c r="E50481">
        <v>839766</v>
      </c>
      <c r="F50481" t="s">
        <v>18</v>
      </c>
      <c r="G50481" t="s">
        <v>25</v>
      </c>
      <c r="H50481" t="s">
        <v>158</v>
      </c>
      <c r="I50481" t="s">
        <v>244</v>
      </c>
      <c r="J50481" t="s">
        <v>79829</v>
      </c>
      <c r="K50481">
        <v>2</v>
      </c>
      <c r="L50481" s="1">
        <v>37712</v>
      </c>
      <c r="M50481" s="1">
        <v>40030</v>
      </c>
      <c r="N50481" s="1">
        <v>40766</v>
      </c>
      <c r="O50481"/>
      <c r="P50481"/>
      <c r="Q50481"/>
      <c r="R50481"/>
    </row>
    <row r="50482" spans="1:18" hidden="1" x14ac:dyDescent="0.2">
      <c r="A50482" t="s">
        <v>173394</v>
      </c>
      <c r="B50482" t="s">
        <v>173395</v>
      </c>
      <c r="C50482" t="s">
        <v>173396</v>
      </c>
      <c r="D50482" t="s">
        <v>56</v>
      </c>
      <c r="E50482">
        <v>474000</v>
      </c>
      <c r="F50482" t="s">
        <v>18</v>
      </c>
      <c r="G50482" t="s">
        <v>57</v>
      </c>
      <c r="H50482" t="s">
        <v>58</v>
      </c>
      <c r="I50482" t="s">
        <v>59</v>
      </c>
      <c r="J50482" t="s">
        <v>59</v>
      </c>
      <c r="K50482">
        <v>1</v>
      </c>
      <c r="L50482" s="1">
        <v>40179</v>
      </c>
      <c r="M50482" s="1">
        <v>41478</v>
      </c>
      <c r="N50482" s="1">
        <v>41478</v>
      </c>
      <c r="O50482"/>
      <c r="P50482"/>
      <c r="Q50482"/>
      <c r="R50482"/>
    </row>
    <row r="50483" spans="1:18" x14ac:dyDescent="0.2">
      <c r="A50483" t="s">
        <v>173397</v>
      </c>
      <c r="B50483" t="s">
        <v>173398</v>
      </c>
      <c r="C50483" t="s">
        <v>173399</v>
      </c>
      <c r="D50483" t="s">
        <v>173400</v>
      </c>
      <c r="E50483">
        <v>39000000</v>
      </c>
      <c r="F50483" t="s">
        <v>207</v>
      </c>
      <c r="G50483" t="s">
        <v>25</v>
      </c>
      <c r="H50483" t="s">
        <v>286</v>
      </c>
      <c r="I50483" t="s">
        <v>1030</v>
      </c>
      <c r="J50483" t="s">
        <v>1030</v>
      </c>
      <c r="K50483">
        <v>4</v>
      </c>
      <c r="L50483" s="1">
        <v>36708</v>
      </c>
      <c r="M50483" s="1">
        <v>38517</v>
      </c>
      <c r="N50483" s="1">
        <v>40473</v>
      </c>
    </row>
    <row r="50484" spans="1:18" x14ac:dyDescent="0.2">
      <c r="A50484" t="s">
        <v>173401</v>
      </c>
      <c r="B50484" t="s">
        <v>173402</v>
      </c>
      <c r="C50484" t="s">
        <v>173403</v>
      </c>
      <c r="D50484" t="s">
        <v>173404</v>
      </c>
      <c r="E50484">
        <v>9000000</v>
      </c>
      <c r="F50484" t="s">
        <v>18</v>
      </c>
      <c r="G50484" t="s">
        <v>222</v>
      </c>
      <c r="H50484">
        <v>7</v>
      </c>
      <c r="I50484" t="s">
        <v>293</v>
      </c>
      <c r="J50484" t="s">
        <v>293</v>
      </c>
      <c r="K50484">
        <v>1</v>
      </c>
      <c r="L50484" s="1">
        <v>40299</v>
      </c>
      <c r="M50484" s="1">
        <v>40562</v>
      </c>
      <c r="N50484" s="1">
        <v>40562</v>
      </c>
    </row>
    <row r="50485" spans="1:18" hidden="1" x14ac:dyDescent="0.2">
      <c r="A50485" t="s">
        <v>173405</v>
      </c>
      <c r="B50485" t="s">
        <v>173406</v>
      </c>
      <c r="C50485" t="s">
        <v>173407</v>
      </c>
      <c r="D50485" t="s">
        <v>3372</v>
      </c>
      <c r="E50485">
        <v>498600</v>
      </c>
      <c r="F50485" t="s">
        <v>689</v>
      </c>
      <c r="G50485" t="s">
        <v>25</v>
      </c>
      <c r="H50485" t="s">
        <v>135</v>
      </c>
      <c r="I50485" t="s">
        <v>136</v>
      </c>
      <c r="J50485" t="s">
        <v>1114</v>
      </c>
      <c r="K50485">
        <v>1</v>
      </c>
      <c r="L50485" s="1">
        <v>39295</v>
      </c>
      <c r="M50485" s="1">
        <v>42074</v>
      </c>
      <c r="N50485" s="1">
        <v>42074</v>
      </c>
      <c r="O50485"/>
      <c r="P50485"/>
      <c r="Q50485"/>
      <c r="R50485"/>
    </row>
    <row r="50486" spans="1:18" x14ac:dyDescent="0.2">
      <c r="A50486" t="s">
        <v>173408</v>
      </c>
      <c r="B50486" t="s">
        <v>173409</v>
      </c>
      <c r="C50486" t="s">
        <v>173410</v>
      </c>
      <c r="D50486" t="s">
        <v>66729</v>
      </c>
      <c r="E50486">
        <v>44000000</v>
      </c>
      <c r="F50486" t="s">
        <v>18</v>
      </c>
      <c r="G50486" t="s">
        <v>25</v>
      </c>
      <c r="H50486" t="s">
        <v>158</v>
      </c>
      <c r="I50486" t="s">
        <v>244</v>
      </c>
      <c r="J50486" t="s">
        <v>327</v>
      </c>
      <c r="K50486">
        <v>1</v>
      </c>
      <c r="L50486" s="1">
        <v>42005</v>
      </c>
      <c r="M50486" s="1">
        <v>42087</v>
      </c>
      <c r="N50486" s="1">
        <v>42087</v>
      </c>
    </row>
    <row r="50487" spans="1:18" x14ac:dyDescent="0.2">
      <c r="A50487" t="s">
        <v>173411</v>
      </c>
      <c r="B50487" t="s">
        <v>173412</v>
      </c>
      <c r="C50487" t="s">
        <v>173413</v>
      </c>
      <c r="D50487" t="s">
        <v>42</v>
      </c>
      <c r="E50487">
        <v>10000000</v>
      </c>
      <c r="F50487" t="s">
        <v>18</v>
      </c>
      <c r="G50487" t="s">
        <v>128</v>
      </c>
      <c r="H50487" t="s">
        <v>3010</v>
      </c>
      <c r="I50487" t="s">
        <v>130</v>
      </c>
      <c r="J50487" t="s">
        <v>3011</v>
      </c>
      <c r="K50487">
        <v>2</v>
      </c>
      <c r="L50487" s="1">
        <v>39079</v>
      </c>
      <c r="M50487" s="1">
        <v>40869</v>
      </c>
      <c r="N50487" s="1">
        <v>41897</v>
      </c>
    </row>
    <row r="50488" spans="1:18" hidden="1" x14ac:dyDescent="0.2">
      <c r="A50488" t="s">
        <v>173414</v>
      </c>
      <c r="B50488" t="s">
        <v>173415</v>
      </c>
      <c r="E50488">
        <v>1000000</v>
      </c>
      <c r="F50488" t="s">
        <v>18</v>
      </c>
      <c r="G50488" t="s">
        <v>25</v>
      </c>
      <c r="H50488" t="s">
        <v>64</v>
      </c>
      <c r="I50488" t="s">
        <v>65</v>
      </c>
      <c r="J50488" t="s">
        <v>71</v>
      </c>
      <c r="K50488">
        <v>1</v>
      </c>
      <c r="M50488" s="1">
        <v>40882</v>
      </c>
      <c r="N50488" s="1">
        <v>40882</v>
      </c>
      <c r="O50488"/>
      <c r="P50488"/>
      <c r="Q50488"/>
      <c r="R50488"/>
    </row>
    <row r="50489" spans="1:18" x14ac:dyDescent="0.2">
      <c r="A50489" t="s">
        <v>173416</v>
      </c>
      <c r="B50489" t="s">
        <v>173417</v>
      </c>
      <c r="C50489" t="s">
        <v>173418</v>
      </c>
      <c r="D50489" t="s">
        <v>173419</v>
      </c>
      <c r="E50489">
        <v>1750000</v>
      </c>
      <c r="F50489" t="s">
        <v>18</v>
      </c>
      <c r="G50489" t="s">
        <v>25</v>
      </c>
      <c r="H50489" t="s">
        <v>1011</v>
      </c>
      <c r="I50489" t="s">
        <v>1012</v>
      </c>
      <c r="J50489" t="s">
        <v>3139</v>
      </c>
      <c r="K50489">
        <v>2</v>
      </c>
      <c r="L50489" s="1">
        <v>40695</v>
      </c>
      <c r="M50489" s="1">
        <v>41090</v>
      </c>
      <c r="N50489" s="1">
        <v>41394</v>
      </c>
    </row>
    <row r="50490" spans="1:18" x14ac:dyDescent="0.2">
      <c r="A50490" t="s">
        <v>173420</v>
      </c>
      <c r="B50490" t="s">
        <v>173421</v>
      </c>
      <c r="C50490" t="s">
        <v>173422</v>
      </c>
      <c r="D50490" t="s">
        <v>56</v>
      </c>
      <c r="E50490">
        <v>6000000</v>
      </c>
      <c r="F50490" t="s">
        <v>18</v>
      </c>
      <c r="G50490" t="s">
        <v>25</v>
      </c>
      <c r="H50490" t="s">
        <v>64</v>
      </c>
      <c r="I50490" t="s">
        <v>65</v>
      </c>
      <c r="J50490" t="s">
        <v>2971</v>
      </c>
      <c r="K50490">
        <v>1</v>
      </c>
      <c r="L50490" s="1">
        <v>41275</v>
      </c>
      <c r="M50490" s="1">
        <v>41502</v>
      </c>
      <c r="N50490" s="1">
        <v>41502</v>
      </c>
    </row>
    <row r="50491" spans="1:18" hidden="1" x14ac:dyDescent="0.2">
      <c r="A50491" t="s">
        <v>173423</v>
      </c>
      <c r="B50491" t="s">
        <v>173424</v>
      </c>
      <c r="C50491" t="s">
        <v>173425</v>
      </c>
      <c r="D50491" t="s">
        <v>173426</v>
      </c>
      <c r="E50491" t="s">
        <v>43</v>
      </c>
      <c r="F50491" t="s">
        <v>18</v>
      </c>
      <c r="G50491" t="s">
        <v>699</v>
      </c>
      <c r="H50491">
        <v>5</v>
      </c>
      <c r="I50491" t="s">
        <v>700</v>
      </c>
      <c r="J50491" t="s">
        <v>11959</v>
      </c>
      <c r="K50491">
        <v>3</v>
      </c>
      <c r="L50491" s="1">
        <v>41379</v>
      </c>
      <c r="M50491" s="1">
        <v>41889</v>
      </c>
      <c r="N50491" s="1">
        <v>42095</v>
      </c>
      <c r="O50491"/>
      <c r="P50491"/>
      <c r="Q50491"/>
      <c r="R50491"/>
    </row>
    <row r="50492" spans="1:18" hidden="1" x14ac:dyDescent="0.2">
      <c r="A50492" t="s">
        <v>173427</v>
      </c>
      <c r="B50492" t="s">
        <v>173428</v>
      </c>
      <c r="C50492" t="s">
        <v>173429</v>
      </c>
      <c r="D50492" t="s">
        <v>6308</v>
      </c>
      <c r="E50492">
        <v>1230000</v>
      </c>
      <c r="F50492" t="s">
        <v>207</v>
      </c>
      <c r="G50492" t="s">
        <v>128</v>
      </c>
      <c r="H50492" t="s">
        <v>10573</v>
      </c>
      <c r="I50492" t="s">
        <v>130</v>
      </c>
      <c r="J50492" t="s">
        <v>5495</v>
      </c>
      <c r="K50492">
        <v>1</v>
      </c>
      <c r="M50492" s="1">
        <v>39412</v>
      </c>
      <c r="N50492" s="1">
        <v>39412</v>
      </c>
      <c r="O50492"/>
      <c r="P50492"/>
      <c r="Q50492"/>
      <c r="R50492"/>
    </row>
    <row r="50493" spans="1:18" hidden="1" x14ac:dyDescent="0.2">
      <c r="A50493" t="s">
        <v>173430</v>
      </c>
      <c r="B50493" t="s">
        <v>173431</v>
      </c>
      <c r="C50493" t="s">
        <v>173432</v>
      </c>
      <c r="D50493" t="s">
        <v>3114</v>
      </c>
      <c r="E50493">
        <v>63997160</v>
      </c>
      <c r="F50493" t="s">
        <v>18</v>
      </c>
      <c r="G50493" t="s">
        <v>25</v>
      </c>
      <c r="H50493" t="s">
        <v>82</v>
      </c>
      <c r="I50493" t="s">
        <v>1764</v>
      </c>
      <c r="J50493" t="s">
        <v>2524</v>
      </c>
      <c r="K50493">
        <v>18</v>
      </c>
      <c r="L50493" s="1">
        <v>38353</v>
      </c>
      <c r="M50493" s="1">
        <v>39279</v>
      </c>
      <c r="N50493" s="1">
        <v>42243</v>
      </c>
      <c r="O50493"/>
      <c r="P50493"/>
      <c r="Q50493"/>
      <c r="R50493"/>
    </row>
    <row r="50494" spans="1:18" x14ac:dyDescent="0.2">
      <c r="A50494" t="s">
        <v>173433</v>
      </c>
      <c r="B50494" t="s">
        <v>173434</v>
      </c>
      <c r="C50494" t="s">
        <v>173435</v>
      </c>
      <c r="D50494" t="s">
        <v>56</v>
      </c>
      <c r="E50494">
        <v>27000000</v>
      </c>
      <c r="F50494" t="s">
        <v>113</v>
      </c>
      <c r="G50494" t="s">
        <v>25</v>
      </c>
      <c r="H50494" t="s">
        <v>158</v>
      </c>
      <c r="I50494" t="s">
        <v>244</v>
      </c>
      <c r="J50494" t="s">
        <v>327</v>
      </c>
      <c r="K50494">
        <v>3</v>
      </c>
      <c r="L50494" s="1">
        <v>38718</v>
      </c>
      <c r="M50494" s="1">
        <v>39796</v>
      </c>
      <c r="N50494" s="1">
        <v>40835</v>
      </c>
    </row>
    <row r="50495" spans="1:18" hidden="1" x14ac:dyDescent="0.2">
      <c r="A50495" t="s">
        <v>173436</v>
      </c>
      <c r="B50495" t="s">
        <v>173437</v>
      </c>
      <c r="C50495" t="s">
        <v>173438</v>
      </c>
      <c r="D50495" t="s">
        <v>1450</v>
      </c>
      <c r="E50495">
        <v>278792</v>
      </c>
      <c r="F50495" t="s">
        <v>18</v>
      </c>
      <c r="G50495" t="s">
        <v>341</v>
      </c>
      <c r="H50495">
        <v>11</v>
      </c>
      <c r="I50495" t="s">
        <v>497</v>
      </c>
      <c r="J50495" t="s">
        <v>497</v>
      </c>
      <c r="K50495">
        <v>1</v>
      </c>
      <c r="M50495" s="1">
        <v>41255</v>
      </c>
      <c r="N50495" s="1">
        <v>41255</v>
      </c>
      <c r="O50495"/>
      <c r="P50495"/>
      <c r="Q50495"/>
      <c r="R50495"/>
    </row>
    <row r="50496" spans="1:18" hidden="1" x14ac:dyDescent="0.2">
      <c r="A50496" t="s">
        <v>173439</v>
      </c>
      <c r="B50496" t="s">
        <v>173440</v>
      </c>
      <c r="C50496" t="s">
        <v>173441</v>
      </c>
      <c r="D50496" t="s">
        <v>741</v>
      </c>
      <c r="E50496">
        <v>17590000</v>
      </c>
      <c r="F50496" t="s">
        <v>113</v>
      </c>
      <c r="G50496" t="s">
        <v>25</v>
      </c>
      <c r="H50496" t="s">
        <v>64</v>
      </c>
      <c r="I50496" t="s">
        <v>1221</v>
      </c>
      <c r="J50496" t="s">
        <v>1221</v>
      </c>
      <c r="K50496">
        <v>2</v>
      </c>
      <c r="L50496" s="1">
        <v>36161</v>
      </c>
      <c r="M50496" s="1">
        <v>39404</v>
      </c>
      <c r="N50496" s="1">
        <v>40086</v>
      </c>
      <c r="O50496"/>
      <c r="P50496"/>
      <c r="Q50496"/>
      <c r="R50496"/>
    </row>
    <row r="50497" spans="1:18" x14ac:dyDescent="0.2">
      <c r="A50497" t="s">
        <v>173442</v>
      </c>
      <c r="B50497" t="s">
        <v>173443</v>
      </c>
      <c r="C50497" t="s">
        <v>173444</v>
      </c>
      <c r="D50497" t="s">
        <v>7593</v>
      </c>
      <c r="E50497">
        <v>25000</v>
      </c>
      <c r="F50497" t="s">
        <v>18</v>
      </c>
      <c r="G50497" t="s">
        <v>3403</v>
      </c>
      <c r="H50497">
        <v>7</v>
      </c>
      <c r="I50497" t="s">
        <v>3404</v>
      </c>
      <c r="J50497" t="s">
        <v>3404</v>
      </c>
      <c r="K50497">
        <v>1</v>
      </c>
      <c r="L50497" s="1">
        <v>39814</v>
      </c>
      <c r="M50497" s="1">
        <v>42157</v>
      </c>
      <c r="N50497" s="1">
        <v>42157</v>
      </c>
    </row>
    <row r="50498" spans="1:18" hidden="1" x14ac:dyDescent="0.2">
      <c r="A50498" t="s">
        <v>173445</v>
      </c>
      <c r="B50498" t="s">
        <v>173446</v>
      </c>
      <c r="C50498" t="s">
        <v>173447</v>
      </c>
      <c r="D50498" t="s">
        <v>129644</v>
      </c>
      <c r="E50498">
        <v>654878</v>
      </c>
      <c r="F50498" t="s">
        <v>18</v>
      </c>
      <c r="K50498">
        <v>1</v>
      </c>
      <c r="M50498" s="1">
        <v>41214</v>
      </c>
      <c r="N50498" s="1">
        <v>41214</v>
      </c>
      <c r="O50498"/>
      <c r="P50498"/>
      <c r="Q50498"/>
      <c r="R50498"/>
    </row>
    <row r="50499" spans="1:18" hidden="1" x14ac:dyDescent="0.2">
      <c r="A50499" t="s">
        <v>173448</v>
      </c>
      <c r="B50499" t="s">
        <v>173449</v>
      </c>
      <c r="C50499" t="s">
        <v>173450</v>
      </c>
      <c r="D50499" t="s">
        <v>173451</v>
      </c>
      <c r="E50499" t="s">
        <v>43</v>
      </c>
      <c r="F50499" t="s">
        <v>18</v>
      </c>
      <c r="G50499" t="s">
        <v>12313</v>
      </c>
      <c r="H50499">
        <v>1</v>
      </c>
      <c r="I50499" t="s">
        <v>12314</v>
      </c>
      <c r="J50499" t="s">
        <v>12314</v>
      </c>
      <c r="K50499">
        <v>1</v>
      </c>
      <c r="L50499" s="1">
        <v>41897</v>
      </c>
      <c r="M50499" s="1">
        <v>42050</v>
      </c>
      <c r="N50499" s="1">
        <v>42050</v>
      </c>
      <c r="O50499"/>
      <c r="P50499"/>
      <c r="Q50499"/>
      <c r="R50499"/>
    </row>
    <row r="50500" spans="1:18" x14ac:dyDescent="0.2">
      <c r="A50500" t="s">
        <v>173452</v>
      </c>
      <c r="B50500" t="s">
        <v>173453</v>
      </c>
      <c r="C50500" t="s">
        <v>173454</v>
      </c>
      <c r="D50500" t="s">
        <v>13967</v>
      </c>
      <c r="E50500">
        <v>200000000</v>
      </c>
      <c r="F50500" t="s">
        <v>18</v>
      </c>
      <c r="G50500" t="s">
        <v>25</v>
      </c>
      <c r="H50500" t="s">
        <v>64</v>
      </c>
      <c r="I50500" t="s">
        <v>95</v>
      </c>
      <c r="J50500" t="s">
        <v>95</v>
      </c>
      <c r="K50500">
        <v>1</v>
      </c>
      <c r="L50500" s="1">
        <v>40605</v>
      </c>
      <c r="M50500" s="1">
        <v>42275</v>
      </c>
      <c r="N50500" s="1">
        <v>42275</v>
      </c>
    </row>
    <row r="50501" spans="1:18" hidden="1" x14ac:dyDescent="0.2">
      <c r="A50501" t="s">
        <v>173455</v>
      </c>
      <c r="B50501" t="s">
        <v>173456</v>
      </c>
      <c r="C50501" t="s">
        <v>173457</v>
      </c>
      <c r="D50501" t="s">
        <v>56</v>
      </c>
      <c r="E50501">
        <v>100000</v>
      </c>
      <c r="F50501" t="s">
        <v>18</v>
      </c>
      <c r="G50501" t="s">
        <v>25</v>
      </c>
      <c r="H50501" t="s">
        <v>135</v>
      </c>
      <c r="I50501" t="s">
        <v>136</v>
      </c>
      <c r="J50501" t="s">
        <v>1114</v>
      </c>
      <c r="K50501">
        <v>1</v>
      </c>
      <c r="M50501" s="1">
        <v>41886</v>
      </c>
      <c r="N50501" s="1">
        <v>41886</v>
      </c>
      <c r="O50501"/>
      <c r="P50501"/>
      <c r="Q50501"/>
      <c r="R50501"/>
    </row>
    <row r="50502" spans="1:18" hidden="1" x14ac:dyDescent="0.2">
      <c r="A50502" t="s">
        <v>173458</v>
      </c>
      <c r="B50502" t="s">
        <v>173459</v>
      </c>
      <c r="C50502" t="s">
        <v>173460</v>
      </c>
      <c r="D50502" t="s">
        <v>14401</v>
      </c>
      <c r="E50502">
        <v>146067</v>
      </c>
      <c r="F50502" t="s">
        <v>18</v>
      </c>
      <c r="G50502" t="s">
        <v>222</v>
      </c>
      <c r="H50502">
        <v>4</v>
      </c>
      <c r="I50502" t="s">
        <v>852</v>
      </c>
      <c r="J50502" t="s">
        <v>852</v>
      </c>
      <c r="K50502">
        <v>2</v>
      </c>
      <c r="L50502" s="1">
        <v>39203</v>
      </c>
      <c r="M50502" s="1">
        <v>41298</v>
      </c>
      <c r="N50502" s="1">
        <v>41479</v>
      </c>
      <c r="O50502"/>
      <c r="P50502"/>
      <c r="Q50502"/>
      <c r="R50502"/>
    </row>
    <row r="50503" spans="1:18" hidden="1" x14ac:dyDescent="0.2">
      <c r="A50503" t="s">
        <v>173461</v>
      </c>
      <c r="B50503" t="s">
        <v>173462</v>
      </c>
      <c r="C50503" t="s">
        <v>173463</v>
      </c>
      <c r="D50503" t="s">
        <v>173464</v>
      </c>
      <c r="E50503">
        <v>18800000</v>
      </c>
      <c r="F50503" t="s">
        <v>113</v>
      </c>
      <c r="G50503" t="s">
        <v>25</v>
      </c>
      <c r="H50503" t="s">
        <v>64</v>
      </c>
      <c r="I50503" t="s">
        <v>65</v>
      </c>
      <c r="J50503" t="s">
        <v>71</v>
      </c>
      <c r="K50503">
        <v>2</v>
      </c>
      <c r="M50503" s="1">
        <v>37084</v>
      </c>
      <c r="N50503" s="1">
        <v>38154</v>
      </c>
      <c r="O50503"/>
      <c r="P50503"/>
      <c r="Q50503"/>
      <c r="R50503"/>
    </row>
    <row r="50504" spans="1:18" hidden="1" x14ac:dyDescent="0.2">
      <c r="A50504" t="s">
        <v>173465</v>
      </c>
      <c r="B50504" t="s">
        <v>173466</v>
      </c>
      <c r="C50504" t="s">
        <v>173467</v>
      </c>
      <c r="D50504" t="s">
        <v>766</v>
      </c>
      <c r="E50504">
        <v>15600000</v>
      </c>
      <c r="F50504" t="s">
        <v>207</v>
      </c>
      <c r="G50504" t="s">
        <v>25</v>
      </c>
      <c r="H50504" t="s">
        <v>82</v>
      </c>
      <c r="I50504" t="s">
        <v>3879</v>
      </c>
      <c r="J50504" t="s">
        <v>3879</v>
      </c>
      <c r="K50504">
        <v>1</v>
      </c>
      <c r="M50504" s="1">
        <v>39895</v>
      </c>
      <c r="N50504" s="1">
        <v>39895</v>
      </c>
      <c r="O50504"/>
      <c r="P50504"/>
      <c r="Q50504"/>
      <c r="R50504"/>
    </row>
    <row r="50505" spans="1:18" x14ac:dyDescent="0.2">
      <c r="A50505" t="s">
        <v>173468</v>
      </c>
      <c r="B50505" t="s">
        <v>173469</v>
      </c>
      <c r="C50505" t="s">
        <v>173470</v>
      </c>
      <c r="D50505" t="s">
        <v>173471</v>
      </c>
      <c r="E50505">
        <v>29000000</v>
      </c>
      <c r="F50505" t="s">
        <v>18</v>
      </c>
      <c r="G50505" t="s">
        <v>25</v>
      </c>
      <c r="H50505" t="s">
        <v>64</v>
      </c>
      <c r="I50505" t="s">
        <v>65</v>
      </c>
      <c r="J50505" t="s">
        <v>1251</v>
      </c>
      <c r="K50505">
        <v>2</v>
      </c>
      <c r="L50505" s="1">
        <v>39173</v>
      </c>
      <c r="M50505" s="1">
        <v>40352</v>
      </c>
      <c r="N50505" s="1">
        <v>40840</v>
      </c>
    </row>
    <row r="50506" spans="1:18" x14ac:dyDescent="0.2">
      <c r="A50506" t="s">
        <v>173472</v>
      </c>
      <c r="B50506" t="s">
        <v>173473</v>
      </c>
      <c r="C50506" t="s">
        <v>173474</v>
      </c>
      <c r="D50506" t="s">
        <v>104991</v>
      </c>
      <c r="E50506">
        <v>13000000</v>
      </c>
      <c r="F50506" t="s">
        <v>18</v>
      </c>
      <c r="G50506" t="s">
        <v>19</v>
      </c>
      <c r="H50506">
        <v>28</v>
      </c>
      <c r="I50506" t="s">
        <v>5642</v>
      </c>
      <c r="J50506" t="s">
        <v>173475</v>
      </c>
      <c r="K50506">
        <v>1</v>
      </c>
      <c r="L50506" s="1">
        <v>13881</v>
      </c>
      <c r="M50506" s="1">
        <v>41921</v>
      </c>
      <c r="N50506" s="1">
        <v>41921</v>
      </c>
    </row>
    <row r="50507" spans="1:18" x14ac:dyDescent="0.2">
      <c r="A50507" t="s">
        <v>173476</v>
      </c>
      <c r="B50507" t="s">
        <v>173477</v>
      </c>
      <c r="C50507" t="s">
        <v>173478</v>
      </c>
      <c r="D50507" t="s">
        <v>173479</v>
      </c>
      <c r="E50507">
        <v>13000000</v>
      </c>
      <c r="F50507" t="s">
        <v>207</v>
      </c>
      <c r="K50507">
        <v>2</v>
      </c>
      <c r="L50507" s="1">
        <v>41426</v>
      </c>
      <c r="M50507" s="1">
        <v>42005</v>
      </c>
      <c r="N50507" s="1">
        <v>42005</v>
      </c>
    </row>
    <row r="50508" spans="1:18" x14ac:dyDescent="0.2">
      <c r="A50508" t="s">
        <v>173480</v>
      </c>
      <c r="B50508" t="s">
        <v>173481</v>
      </c>
      <c r="C50508" t="s">
        <v>173482</v>
      </c>
      <c r="D50508" t="s">
        <v>133111</v>
      </c>
      <c r="E50508">
        <v>3000000</v>
      </c>
      <c r="F50508" t="s">
        <v>113</v>
      </c>
      <c r="G50508" t="s">
        <v>25</v>
      </c>
      <c r="H50508" t="s">
        <v>106</v>
      </c>
      <c r="I50508" t="s">
        <v>107</v>
      </c>
      <c r="J50508" t="s">
        <v>108</v>
      </c>
      <c r="K50508">
        <v>1</v>
      </c>
      <c r="L50508" s="1">
        <v>40391</v>
      </c>
      <c r="M50508" s="1">
        <v>40665</v>
      </c>
      <c r="N50508" s="1">
        <v>40665</v>
      </c>
    </row>
    <row r="50509" spans="1:18" hidden="1" x14ac:dyDescent="0.2">
      <c r="A50509" t="s">
        <v>173483</v>
      </c>
      <c r="B50509" t="s">
        <v>173484</v>
      </c>
      <c r="C50509" t="s">
        <v>173485</v>
      </c>
      <c r="D50509" t="s">
        <v>75</v>
      </c>
      <c r="E50509" t="s">
        <v>43</v>
      </c>
      <c r="F50509" t="s">
        <v>18</v>
      </c>
      <c r="G50509" t="s">
        <v>7344</v>
      </c>
      <c r="H50509">
        <v>53</v>
      </c>
      <c r="I50509" t="s">
        <v>10585</v>
      </c>
      <c r="J50509" t="s">
        <v>30286</v>
      </c>
      <c r="K50509">
        <v>1</v>
      </c>
      <c r="M50509" s="1">
        <v>41604</v>
      </c>
      <c r="N50509" s="1">
        <v>41604</v>
      </c>
      <c r="O50509"/>
      <c r="P50509"/>
      <c r="Q50509"/>
      <c r="R50509"/>
    </row>
    <row r="50510" spans="1:18" x14ac:dyDescent="0.2">
      <c r="A50510" t="s">
        <v>173486</v>
      </c>
      <c r="B50510" t="s">
        <v>173487</v>
      </c>
      <c r="C50510" t="s">
        <v>173488</v>
      </c>
      <c r="D50510" t="s">
        <v>1094</v>
      </c>
      <c r="E50510">
        <v>1300000</v>
      </c>
      <c r="F50510" t="s">
        <v>18</v>
      </c>
      <c r="G50510" t="s">
        <v>25</v>
      </c>
      <c r="H50510" t="s">
        <v>64</v>
      </c>
      <c r="I50510" t="s">
        <v>65</v>
      </c>
      <c r="J50510" t="s">
        <v>71</v>
      </c>
      <c r="K50510">
        <v>2</v>
      </c>
      <c r="L50510" s="1">
        <v>41395</v>
      </c>
      <c r="M50510" s="1">
        <v>41470</v>
      </c>
      <c r="N50510" s="1">
        <v>42019</v>
      </c>
    </row>
    <row r="50511" spans="1:18" hidden="1" x14ac:dyDescent="0.2">
      <c r="A50511" t="s">
        <v>173489</v>
      </c>
      <c r="B50511" t="s">
        <v>173490</v>
      </c>
      <c r="C50511" t="s">
        <v>173491</v>
      </c>
      <c r="D50511" t="s">
        <v>173492</v>
      </c>
      <c r="E50511">
        <v>770850</v>
      </c>
      <c r="F50511" t="s">
        <v>18</v>
      </c>
      <c r="G50511" t="s">
        <v>347</v>
      </c>
      <c r="H50511">
        <v>6</v>
      </c>
      <c r="I50511" t="s">
        <v>12866</v>
      </c>
      <c r="J50511" t="s">
        <v>12866</v>
      </c>
      <c r="K50511">
        <v>1</v>
      </c>
      <c r="L50511" s="1">
        <v>41198</v>
      </c>
      <c r="M50511" s="1">
        <v>42025</v>
      </c>
      <c r="N50511" s="1">
        <v>42025</v>
      </c>
      <c r="O50511"/>
      <c r="P50511"/>
      <c r="Q50511"/>
      <c r="R50511"/>
    </row>
    <row r="50512" spans="1:18" hidden="1" x14ac:dyDescent="0.2">
      <c r="A50512" t="s">
        <v>173493</v>
      </c>
      <c r="B50512" t="s">
        <v>173494</v>
      </c>
      <c r="C50512" t="s">
        <v>173495</v>
      </c>
      <c r="E50512" t="s">
        <v>43</v>
      </c>
      <c r="F50512" t="s">
        <v>18</v>
      </c>
      <c r="K50512">
        <v>1</v>
      </c>
      <c r="L50512" s="1">
        <v>41456</v>
      </c>
      <c r="M50512" s="1">
        <v>41614</v>
      </c>
      <c r="N50512" s="1">
        <v>41614</v>
      </c>
      <c r="O50512"/>
      <c r="P50512"/>
      <c r="Q50512"/>
      <c r="R50512"/>
    </row>
    <row r="50513" spans="1:18" hidden="1" x14ac:dyDescent="0.2">
      <c r="A50513" t="s">
        <v>173496</v>
      </c>
      <c r="B50513" t="s">
        <v>173497</v>
      </c>
      <c r="C50513" t="s">
        <v>173498</v>
      </c>
      <c r="D50513" t="s">
        <v>42</v>
      </c>
      <c r="E50513">
        <v>47362000</v>
      </c>
      <c r="F50513" t="s">
        <v>18</v>
      </c>
      <c r="G50513" t="s">
        <v>25</v>
      </c>
      <c r="H50513" t="s">
        <v>808</v>
      </c>
      <c r="I50513" t="s">
        <v>809</v>
      </c>
      <c r="J50513" t="s">
        <v>810</v>
      </c>
      <c r="K50513">
        <v>5</v>
      </c>
      <c r="L50513" s="1">
        <v>40014</v>
      </c>
      <c r="M50513" s="1">
        <v>40031</v>
      </c>
      <c r="N50513" s="1">
        <v>41975</v>
      </c>
      <c r="O50513"/>
      <c r="P50513"/>
      <c r="Q50513"/>
      <c r="R50513"/>
    </row>
    <row r="50514" spans="1:18" x14ac:dyDescent="0.2">
      <c r="A50514" t="s">
        <v>173499</v>
      </c>
      <c r="B50514" t="s">
        <v>173500</v>
      </c>
      <c r="C50514" t="s">
        <v>173501</v>
      </c>
      <c r="D50514" t="s">
        <v>173502</v>
      </c>
      <c r="E50514">
        <v>10000000</v>
      </c>
      <c r="F50514" t="s">
        <v>18</v>
      </c>
      <c r="G50514" t="s">
        <v>25</v>
      </c>
      <c r="H50514" t="s">
        <v>64</v>
      </c>
      <c r="I50514" t="s">
        <v>65</v>
      </c>
      <c r="J50514" t="s">
        <v>984</v>
      </c>
      <c r="K50514">
        <v>4</v>
      </c>
      <c r="L50514" s="1">
        <v>40878</v>
      </c>
      <c r="M50514" s="1">
        <v>41025</v>
      </c>
      <c r="N50514" s="1">
        <v>41962</v>
      </c>
    </row>
    <row r="50515" spans="1:18" x14ac:dyDescent="0.2">
      <c r="A50515" t="s">
        <v>173503</v>
      </c>
      <c r="B50515" t="s">
        <v>173504</v>
      </c>
      <c r="D50515" t="s">
        <v>1531</v>
      </c>
      <c r="E50515">
        <v>10400000</v>
      </c>
      <c r="F50515" t="s">
        <v>113</v>
      </c>
      <c r="G50515" t="s">
        <v>25</v>
      </c>
      <c r="H50515" t="s">
        <v>64</v>
      </c>
      <c r="I50515" t="s">
        <v>95</v>
      </c>
      <c r="J50515" t="s">
        <v>376</v>
      </c>
      <c r="K50515">
        <v>3</v>
      </c>
      <c r="L50515" s="1">
        <v>37257</v>
      </c>
      <c r="M50515" s="1">
        <v>37390</v>
      </c>
      <c r="N50515" s="1">
        <v>38489</v>
      </c>
    </row>
    <row r="50516" spans="1:18" hidden="1" x14ac:dyDescent="0.2">
      <c r="A50516" t="s">
        <v>173505</v>
      </c>
      <c r="B50516" t="s">
        <v>173506</v>
      </c>
      <c r="C50516" t="s">
        <v>173507</v>
      </c>
      <c r="D50516" t="s">
        <v>173508</v>
      </c>
      <c r="E50516">
        <v>1662122</v>
      </c>
      <c r="F50516" t="s">
        <v>18</v>
      </c>
      <c r="G50516" t="s">
        <v>165</v>
      </c>
      <c r="H50516" t="s">
        <v>166</v>
      </c>
      <c r="I50516" t="s">
        <v>167</v>
      </c>
      <c r="J50516" t="s">
        <v>167</v>
      </c>
      <c r="K50516">
        <v>3</v>
      </c>
      <c r="L50516" s="1">
        <v>39753</v>
      </c>
      <c r="M50516" s="1">
        <v>39753</v>
      </c>
      <c r="N50516" s="1">
        <v>41579</v>
      </c>
      <c r="O50516"/>
      <c r="P50516"/>
      <c r="Q50516"/>
      <c r="R50516"/>
    </row>
    <row r="50517" spans="1:18" x14ac:dyDescent="0.2">
      <c r="A50517" t="s">
        <v>173509</v>
      </c>
      <c r="B50517" t="s">
        <v>173510</v>
      </c>
      <c r="C50517" t="s">
        <v>173511</v>
      </c>
      <c r="D50517" t="s">
        <v>1503</v>
      </c>
      <c r="E50517">
        <v>7000000</v>
      </c>
      <c r="F50517" t="s">
        <v>18</v>
      </c>
      <c r="G50517" t="s">
        <v>25</v>
      </c>
      <c r="H50517" t="s">
        <v>64</v>
      </c>
      <c r="I50517" t="s">
        <v>966</v>
      </c>
      <c r="J50517" t="s">
        <v>2237</v>
      </c>
      <c r="K50517">
        <v>2</v>
      </c>
      <c r="L50517" s="1">
        <v>37663</v>
      </c>
      <c r="M50517" s="1">
        <v>39125</v>
      </c>
      <c r="N50517" s="1">
        <v>39853</v>
      </c>
    </row>
    <row r="50518" spans="1:18" x14ac:dyDescent="0.2">
      <c r="A50518" t="s">
        <v>173512</v>
      </c>
      <c r="B50518" t="s">
        <v>173513</v>
      </c>
      <c r="C50518" t="s">
        <v>173514</v>
      </c>
      <c r="D50518" t="s">
        <v>173515</v>
      </c>
      <c r="E50518">
        <v>1800000</v>
      </c>
      <c r="F50518" t="s">
        <v>18</v>
      </c>
      <c r="G50518" t="s">
        <v>222</v>
      </c>
      <c r="K50518">
        <v>1</v>
      </c>
      <c r="L50518" s="1">
        <v>41640</v>
      </c>
      <c r="M50518" s="1">
        <v>42115</v>
      </c>
      <c r="N50518" s="1">
        <v>42115</v>
      </c>
    </row>
    <row r="50519" spans="1:18" hidden="1" x14ac:dyDescent="0.2">
      <c r="A50519" t="s">
        <v>173516</v>
      </c>
      <c r="B50519" t="s">
        <v>173517</v>
      </c>
      <c r="C50519" t="s">
        <v>173518</v>
      </c>
      <c r="D50519" t="s">
        <v>42</v>
      </c>
      <c r="E50519">
        <v>2943368</v>
      </c>
      <c r="F50519" t="s">
        <v>113</v>
      </c>
      <c r="G50519" t="s">
        <v>25</v>
      </c>
      <c r="H50519" t="s">
        <v>64</v>
      </c>
      <c r="I50519" t="s">
        <v>65</v>
      </c>
      <c r="J50519" t="s">
        <v>1068</v>
      </c>
      <c r="K50519">
        <v>1</v>
      </c>
      <c r="L50519" s="1">
        <v>35796</v>
      </c>
      <c r="M50519" s="1">
        <v>40116</v>
      </c>
      <c r="N50519" s="1">
        <v>40116</v>
      </c>
      <c r="O50519"/>
      <c r="P50519"/>
      <c r="Q50519"/>
      <c r="R50519"/>
    </row>
    <row r="50520" spans="1:18" x14ac:dyDescent="0.2">
      <c r="A50520" t="s">
        <v>173519</v>
      </c>
      <c r="B50520" t="s">
        <v>173520</v>
      </c>
      <c r="C50520" t="s">
        <v>173521</v>
      </c>
      <c r="D50520" t="s">
        <v>70</v>
      </c>
      <c r="E50520">
        <v>34500000</v>
      </c>
      <c r="F50520" t="s">
        <v>207</v>
      </c>
      <c r="G50520" t="s">
        <v>25</v>
      </c>
      <c r="H50520" t="s">
        <v>64</v>
      </c>
      <c r="I50520" t="s">
        <v>65</v>
      </c>
      <c r="J50520" t="s">
        <v>71</v>
      </c>
      <c r="K50520">
        <v>4</v>
      </c>
      <c r="L50520" s="1">
        <v>38869</v>
      </c>
      <c r="M50520" s="1">
        <v>38869</v>
      </c>
      <c r="N50520" s="1">
        <v>39877</v>
      </c>
    </row>
    <row r="50521" spans="1:18" hidden="1" x14ac:dyDescent="0.2">
      <c r="A50521" t="s">
        <v>173522</v>
      </c>
      <c r="B50521" t="s">
        <v>173523</v>
      </c>
      <c r="C50521" t="s">
        <v>173524</v>
      </c>
      <c r="D50521" t="s">
        <v>75</v>
      </c>
      <c r="E50521">
        <v>328571</v>
      </c>
      <c r="F50521" t="s">
        <v>18</v>
      </c>
      <c r="G50521" t="s">
        <v>458</v>
      </c>
      <c r="H50521">
        <v>61</v>
      </c>
      <c r="I50521" t="s">
        <v>1300</v>
      </c>
      <c r="J50521" t="s">
        <v>173525</v>
      </c>
      <c r="K50521">
        <v>2</v>
      </c>
      <c r="L50521" s="1">
        <v>41309</v>
      </c>
      <c r="M50521" s="1">
        <v>41359</v>
      </c>
      <c r="N50521" s="1">
        <v>41360</v>
      </c>
      <c r="O50521"/>
      <c r="P50521"/>
      <c r="Q50521"/>
      <c r="R50521"/>
    </row>
    <row r="50522" spans="1:18" x14ac:dyDescent="0.2">
      <c r="A50522" t="s">
        <v>173526</v>
      </c>
      <c r="B50522" t="s">
        <v>173527</v>
      </c>
      <c r="C50522" t="s">
        <v>173528</v>
      </c>
      <c r="D50522" t="s">
        <v>173529</v>
      </c>
      <c r="E50522">
        <v>50000</v>
      </c>
      <c r="F50522" t="s">
        <v>207</v>
      </c>
      <c r="G50522" t="s">
        <v>25</v>
      </c>
      <c r="H50522" t="s">
        <v>64</v>
      </c>
      <c r="I50522" t="s">
        <v>4639</v>
      </c>
      <c r="J50522" t="s">
        <v>4639</v>
      </c>
      <c r="K50522">
        <v>1</v>
      </c>
      <c r="L50522" s="1">
        <v>39630</v>
      </c>
      <c r="M50522" s="1">
        <v>39630</v>
      </c>
      <c r="N50522" s="1">
        <v>39630</v>
      </c>
    </row>
    <row r="50523" spans="1:18" hidden="1" x14ac:dyDescent="0.2">
      <c r="A50523" t="s">
        <v>173530</v>
      </c>
      <c r="B50523" t="s">
        <v>173531</v>
      </c>
      <c r="C50523" t="s">
        <v>173532</v>
      </c>
      <c r="D50523" t="s">
        <v>173533</v>
      </c>
      <c r="E50523">
        <v>159759</v>
      </c>
      <c r="F50523" t="s">
        <v>18</v>
      </c>
      <c r="G50523" t="s">
        <v>128</v>
      </c>
      <c r="H50523" t="s">
        <v>53759</v>
      </c>
      <c r="I50523" t="s">
        <v>5026</v>
      </c>
      <c r="J50523" t="s">
        <v>2792</v>
      </c>
      <c r="K50523">
        <v>1</v>
      </c>
      <c r="M50523" s="1">
        <v>41162</v>
      </c>
      <c r="N50523" s="1">
        <v>41162</v>
      </c>
      <c r="O50523"/>
      <c r="P50523"/>
      <c r="Q50523"/>
      <c r="R50523"/>
    </row>
    <row r="50524" spans="1:18" hidden="1" x14ac:dyDescent="0.2">
      <c r="A50524" t="s">
        <v>173534</v>
      </c>
      <c r="B50524" t="s">
        <v>173535</v>
      </c>
      <c r="C50524" t="s">
        <v>173536</v>
      </c>
      <c r="D50524" t="s">
        <v>173537</v>
      </c>
      <c r="E50524" t="s">
        <v>43</v>
      </c>
      <c r="F50524" t="s">
        <v>113</v>
      </c>
      <c r="G50524" t="s">
        <v>25</v>
      </c>
      <c r="H50524" t="s">
        <v>64</v>
      </c>
      <c r="I50524" t="s">
        <v>65</v>
      </c>
      <c r="J50524" t="s">
        <v>71</v>
      </c>
      <c r="K50524">
        <v>1</v>
      </c>
      <c r="L50524" s="1">
        <v>40544</v>
      </c>
      <c r="M50524" s="1">
        <v>40603</v>
      </c>
      <c r="N50524" s="1">
        <v>40603</v>
      </c>
      <c r="O50524"/>
      <c r="P50524"/>
      <c r="Q50524"/>
      <c r="R50524"/>
    </row>
    <row r="50525" spans="1:18" x14ac:dyDescent="0.2">
      <c r="A50525" t="s">
        <v>173538</v>
      </c>
      <c r="B50525" t="s">
        <v>173539</v>
      </c>
      <c r="C50525" t="s">
        <v>173540</v>
      </c>
      <c r="D50525" t="s">
        <v>6438</v>
      </c>
      <c r="E50525">
        <v>2500000</v>
      </c>
      <c r="F50525" t="s">
        <v>113</v>
      </c>
      <c r="G50525" t="s">
        <v>25</v>
      </c>
      <c r="H50525" t="s">
        <v>64</v>
      </c>
      <c r="I50525" t="s">
        <v>65</v>
      </c>
      <c r="J50525" t="s">
        <v>240</v>
      </c>
      <c r="K50525">
        <v>2</v>
      </c>
      <c r="L50525" s="1">
        <v>38930</v>
      </c>
      <c r="M50525" s="1">
        <v>39053</v>
      </c>
      <c r="N50525" s="1">
        <v>39387</v>
      </c>
    </row>
    <row r="50526" spans="1:18" hidden="1" x14ac:dyDescent="0.2">
      <c r="A50526" t="s">
        <v>173541</v>
      </c>
      <c r="B50526" t="s">
        <v>173542</v>
      </c>
      <c r="C50526" t="s">
        <v>173543</v>
      </c>
      <c r="D50526" t="s">
        <v>173544</v>
      </c>
      <c r="E50526" t="s">
        <v>43</v>
      </c>
      <c r="F50526" t="s">
        <v>18</v>
      </c>
      <c r="K50526">
        <v>1</v>
      </c>
      <c r="L50526" s="1">
        <v>41275</v>
      </c>
      <c r="M50526" s="1">
        <v>41153</v>
      </c>
      <c r="N50526" s="1">
        <v>41153</v>
      </c>
      <c r="O50526"/>
      <c r="P50526"/>
      <c r="Q50526"/>
      <c r="R50526"/>
    </row>
    <row r="50527" spans="1:18" hidden="1" x14ac:dyDescent="0.2">
      <c r="A50527" t="s">
        <v>173545</v>
      </c>
      <c r="B50527" t="s">
        <v>173546</v>
      </c>
      <c r="C50527" t="s">
        <v>173547</v>
      </c>
      <c r="D50527" t="s">
        <v>173548</v>
      </c>
      <c r="E50527" t="s">
        <v>43</v>
      </c>
      <c r="F50527" t="s">
        <v>18</v>
      </c>
      <c r="G50527" t="s">
        <v>25</v>
      </c>
      <c r="H50527" t="s">
        <v>1330</v>
      </c>
      <c r="I50527" t="s">
        <v>1331</v>
      </c>
      <c r="J50527" t="s">
        <v>1331</v>
      </c>
      <c r="K50527">
        <v>1</v>
      </c>
      <c r="L50527" s="1">
        <v>38718</v>
      </c>
      <c r="M50527" s="1">
        <v>39083</v>
      </c>
      <c r="N50527" s="1">
        <v>39083</v>
      </c>
      <c r="O50527"/>
      <c r="P50527"/>
      <c r="Q50527"/>
      <c r="R50527"/>
    </row>
    <row r="50528" spans="1:18" hidden="1" x14ac:dyDescent="0.2">
      <c r="A50528" t="s">
        <v>173549</v>
      </c>
      <c r="B50528" t="s">
        <v>173550</v>
      </c>
      <c r="D50528" t="s">
        <v>173551</v>
      </c>
      <c r="E50528">
        <v>28000</v>
      </c>
      <c r="F50528" t="s">
        <v>18</v>
      </c>
      <c r="G50528" t="s">
        <v>25</v>
      </c>
      <c r="H50528" t="s">
        <v>1330</v>
      </c>
      <c r="I50528" t="s">
        <v>1331</v>
      </c>
      <c r="J50528" t="s">
        <v>3423</v>
      </c>
      <c r="K50528">
        <v>1</v>
      </c>
      <c r="M50528" s="1">
        <v>41091</v>
      </c>
      <c r="N50528" s="1">
        <v>41091</v>
      </c>
      <c r="O50528"/>
      <c r="P50528"/>
      <c r="Q50528"/>
      <c r="R50528"/>
    </row>
    <row r="50529" spans="1:18" x14ac:dyDescent="0.2">
      <c r="A50529" t="s">
        <v>173552</v>
      </c>
      <c r="B50529" t="s">
        <v>173553</v>
      </c>
      <c r="C50529" t="s">
        <v>173554</v>
      </c>
      <c r="D50529" t="s">
        <v>173555</v>
      </c>
      <c r="E50529">
        <v>4000000</v>
      </c>
      <c r="F50529" t="s">
        <v>18</v>
      </c>
      <c r="G50529" t="s">
        <v>57</v>
      </c>
      <c r="H50529" t="s">
        <v>58</v>
      </c>
      <c r="I50529" t="s">
        <v>59</v>
      </c>
      <c r="J50529" t="s">
        <v>2939</v>
      </c>
      <c r="K50529">
        <v>2</v>
      </c>
      <c r="L50529" s="1">
        <v>40193</v>
      </c>
      <c r="M50529" s="1">
        <v>40883</v>
      </c>
      <c r="N50529" s="1">
        <v>41165</v>
      </c>
    </row>
    <row r="50530" spans="1:18" hidden="1" x14ac:dyDescent="0.2">
      <c r="A50530" t="s">
        <v>173556</v>
      </c>
      <c r="B50530" t="s">
        <v>173557</v>
      </c>
      <c r="C50530" t="s">
        <v>173558</v>
      </c>
      <c r="D50530" t="s">
        <v>50</v>
      </c>
      <c r="E50530">
        <v>25125716</v>
      </c>
      <c r="F50530" t="s">
        <v>18</v>
      </c>
      <c r="G50530" t="s">
        <v>25</v>
      </c>
      <c r="H50530" t="s">
        <v>64</v>
      </c>
      <c r="I50530" t="s">
        <v>95</v>
      </c>
      <c r="J50530" t="s">
        <v>8360</v>
      </c>
      <c r="K50530">
        <v>3</v>
      </c>
      <c r="L50530" s="1">
        <v>41275</v>
      </c>
      <c r="M50530" s="1">
        <v>40420</v>
      </c>
      <c r="N50530" s="1">
        <v>41403</v>
      </c>
      <c r="O50530"/>
      <c r="P50530"/>
      <c r="Q50530"/>
      <c r="R50530"/>
    </row>
    <row r="50531" spans="1:18" x14ac:dyDescent="0.2">
      <c r="A50531" t="s">
        <v>173559</v>
      </c>
      <c r="B50531" t="s">
        <v>173560</v>
      </c>
      <c r="C50531" t="s">
        <v>173561</v>
      </c>
      <c r="D50531" t="s">
        <v>173562</v>
      </c>
      <c r="E50531">
        <v>2300000</v>
      </c>
      <c r="F50531" t="s">
        <v>18</v>
      </c>
      <c r="G50531" t="s">
        <v>25</v>
      </c>
      <c r="H50531" t="s">
        <v>64</v>
      </c>
      <c r="I50531" t="s">
        <v>65</v>
      </c>
      <c r="J50531" t="s">
        <v>71</v>
      </c>
      <c r="K50531">
        <v>2</v>
      </c>
      <c r="L50531" s="1">
        <v>41275</v>
      </c>
      <c r="M50531" s="1">
        <v>41640</v>
      </c>
      <c r="N50531" s="1">
        <v>41907</v>
      </c>
    </row>
    <row r="50532" spans="1:18" x14ac:dyDescent="0.2">
      <c r="A50532" t="s">
        <v>173563</v>
      </c>
      <c r="B50532" t="s">
        <v>173564</v>
      </c>
      <c r="C50532" t="s">
        <v>173565</v>
      </c>
      <c r="D50532" t="s">
        <v>933</v>
      </c>
      <c r="E50532">
        <v>33000000</v>
      </c>
      <c r="F50532" t="s">
        <v>18</v>
      </c>
      <c r="G50532" t="s">
        <v>25</v>
      </c>
      <c r="H50532" t="s">
        <v>106</v>
      </c>
      <c r="I50532" t="s">
        <v>107</v>
      </c>
      <c r="J50532" t="s">
        <v>108</v>
      </c>
      <c r="K50532">
        <v>3</v>
      </c>
      <c r="L50532" s="1">
        <v>36892</v>
      </c>
      <c r="M50532" s="1">
        <v>38936</v>
      </c>
      <c r="N50532" s="1">
        <v>39720</v>
      </c>
    </row>
    <row r="50533" spans="1:18" hidden="1" x14ac:dyDescent="0.2">
      <c r="A50533" t="s">
        <v>173566</v>
      </c>
      <c r="B50533" t="s">
        <v>173567</v>
      </c>
      <c r="C50533" t="s">
        <v>173568</v>
      </c>
      <c r="D50533" t="s">
        <v>173569</v>
      </c>
      <c r="E50533">
        <v>500000</v>
      </c>
      <c r="F50533" t="s">
        <v>18</v>
      </c>
      <c r="G50533" t="s">
        <v>7268</v>
      </c>
      <c r="H50533">
        <v>5</v>
      </c>
      <c r="I50533" t="s">
        <v>7269</v>
      </c>
      <c r="J50533" t="s">
        <v>7269</v>
      </c>
      <c r="K50533">
        <v>1</v>
      </c>
      <c r="M50533" s="1">
        <v>42164</v>
      </c>
      <c r="N50533" s="1">
        <v>42164</v>
      </c>
      <c r="O50533"/>
      <c r="P50533"/>
      <c r="Q50533"/>
      <c r="R50533"/>
    </row>
    <row r="50534" spans="1:18" hidden="1" x14ac:dyDescent="0.2">
      <c r="A50534" t="s">
        <v>173570</v>
      </c>
      <c r="B50534" t="s">
        <v>173571</v>
      </c>
      <c r="C50534" t="s">
        <v>173572</v>
      </c>
      <c r="D50534" t="s">
        <v>2199</v>
      </c>
      <c r="E50534">
        <v>560625</v>
      </c>
      <c r="F50534" t="s">
        <v>18</v>
      </c>
      <c r="G50534" t="s">
        <v>406</v>
      </c>
      <c r="H50534">
        <v>40</v>
      </c>
      <c r="I50534" t="s">
        <v>980</v>
      </c>
      <c r="J50534" t="s">
        <v>980</v>
      </c>
      <c r="K50534">
        <v>1</v>
      </c>
      <c r="L50534" s="1">
        <v>41656</v>
      </c>
      <c r="M50534" s="1">
        <v>41934</v>
      </c>
      <c r="N50534" s="1">
        <v>41934</v>
      </c>
      <c r="O50534"/>
      <c r="P50534"/>
      <c r="Q50534"/>
      <c r="R50534"/>
    </row>
    <row r="50535" spans="1:18" hidden="1" x14ac:dyDescent="0.2">
      <c r="A50535" t="s">
        <v>173573</v>
      </c>
      <c r="B50535" t="s">
        <v>173574</v>
      </c>
      <c r="C50535" t="s">
        <v>173575</v>
      </c>
      <c r="D50535" t="s">
        <v>6308</v>
      </c>
      <c r="E50535">
        <v>1069452.9809999999</v>
      </c>
      <c r="F50535" t="s">
        <v>18</v>
      </c>
      <c r="G50535" t="s">
        <v>276</v>
      </c>
      <c r="H50535">
        <v>18</v>
      </c>
      <c r="I50535" t="s">
        <v>277</v>
      </c>
      <c r="J50535" t="s">
        <v>173576</v>
      </c>
      <c r="K50535">
        <v>1</v>
      </c>
      <c r="L50535" s="1">
        <v>41640</v>
      </c>
      <c r="M50535" s="1">
        <v>41702</v>
      </c>
      <c r="N50535" s="1">
        <v>41702</v>
      </c>
      <c r="O50535"/>
      <c r="P50535"/>
      <c r="Q50535"/>
      <c r="R50535"/>
    </row>
    <row r="50536" spans="1:18" x14ac:dyDescent="0.2">
      <c r="A50536" t="s">
        <v>173577</v>
      </c>
      <c r="B50536" t="s">
        <v>173578</v>
      </c>
      <c r="C50536" t="s">
        <v>173579</v>
      </c>
      <c r="D50536" t="s">
        <v>766</v>
      </c>
      <c r="E50536">
        <v>2500000</v>
      </c>
      <c r="F50536" t="s">
        <v>207</v>
      </c>
      <c r="G50536" t="s">
        <v>25</v>
      </c>
      <c r="H50536" t="s">
        <v>64</v>
      </c>
      <c r="I50536" t="s">
        <v>65</v>
      </c>
      <c r="J50536" t="s">
        <v>1419</v>
      </c>
      <c r="K50536">
        <v>1</v>
      </c>
      <c r="L50536" s="1">
        <v>39083</v>
      </c>
      <c r="M50536" s="1">
        <v>39588</v>
      </c>
      <c r="N50536" s="1">
        <v>39588</v>
      </c>
    </row>
    <row r="50537" spans="1:18" hidden="1" x14ac:dyDescent="0.2">
      <c r="A50537" t="s">
        <v>173580</v>
      </c>
      <c r="B50537" t="s">
        <v>173581</v>
      </c>
      <c r="C50537" t="s">
        <v>173582</v>
      </c>
      <c r="D50537" t="s">
        <v>56</v>
      </c>
      <c r="E50537">
        <v>38425000</v>
      </c>
      <c r="F50537" t="s">
        <v>207</v>
      </c>
      <c r="G50537" t="s">
        <v>25</v>
      </c>
      <c r="H50537" t="s">
        <v>99</v>
      </c>
      <c r="I50537" t="s">
        <v>100</v>
      </c>
      <c r="J50537" t="s">
        <v>14878</v>
      </c>
      <c r="K50537">
        <v>3</v>
      </c>
      <c r="M50537" s="1">
        <v>40266</v>
      </c>
      <c r="N50537" s="1">
        <v>41620</v>
      </c>
      <c r="O50537"/>
      <c r="P50537"/>
      <c r="Q50537"/>
      <c r="R50537"/>
    </row>
    <row r="50538" spans="1:18" hidden="1" x14ac:dyDescent="0.2">
      <c r="A50538" t="s">
        <v>173583</v>
      </c>
      <c r="B50538" t="s">
        <v>173584</v>
      </c>
      <c r="C50538" t="s">
        <v>173585</v>
      </c>
      <c r="D50538" t="s">
        <v>317</v>
      </c>
      <c r="E50538">
        <v>28821913</v>
      </c>
      <c r="F50538" t="s">
        <v>18</v>
      </c>
      <c r="G50538" t="s">
        <v>25</v>
      </c>
      <c r="H50538" t="s">
        <v>545</v>
      </c>
      <c r="I50538" t="s">
        <v>546</v>
      </c>
      <c r="J50538" t="s">
        <v>7184</v>
      </c>
      <c r="K50538">
        <v>3</v>
      </c>
      <c r="L50538" s="1">
        <v>39814</v>
      </c>
      <c r="M50538" s="1">
        <v>41992</v>
      </c>
      <c r="N50538" s="1">
        <v>42307</v>
      </c>
      <c r="O50538"/>
      <c r="P50538"/>
      <c r="Q50538"/>
      <c r="R50538"/>
    </row>
    <row r="50539" spans="1:18" x14ac:dyDescent="0.2">
      <c r="A50539" t="s">
        <v>173586</v>
      </c>
      <c r="B50539" t="s">
        <v>173587</v>
      </c>
      <c r="C50539" t="s">
        <v>173588</v>
      </c>
      <c r="D50539" t="s">
        <v>56</v>
      </c>
      <c r="E50539">
        <v>600000</v>
      </c>
      <c r="F50539" t="s">
        <v>18</v>
      </c>
      <c r="G50539" t="s">
        <v>25</v>
      </c>
      <c r="H50539" t="s">
        <v>1239</v>
      </c>
      <c r="I50539" t="s">
        <v>36106</v>
      </c>
      <c r="J50539" t="s">
        <v>2585</v>
      </c>
      <c r="K50539">
        <v>2</v>
      </c>
      <c r="L50539" s="1">
        <v>37257</v>
      </c>
      <c r="M50539" s="1">
        <v>40673</v>
      </c>
      <c r="N50539" s="1">
        <v>41494</v>
      </c>
    </row>
    <row r="50540" spans="1:18" x14ac:dyDescent="0.2">
      <c r="A50540" t="s">
        <v>173589</v>
      </c>
      <c r="B50540" t="s">
        <v>173590</v>
      </c>
      <c r="C50540" t="s">
        <v>173591</v>
      </c>
      <c r="D50540" t="s">
        <v>173592</v>
      </c>
      <c r="E50540">
        <v>250000</v>
      </c>
      <c r="F50540" t="s">
        <v>18</v>
      </c>
      <c r="G50540" t="s">
        <v>25</v>
      </c>
      <c r="H50540" t="s">
        <v>158</v>
      </c>
      <c r="I50540" t="s">
        <v>244</v>
      </c>
      <c r="J50540" t="s">
        <v>327</v>
      </c>
      <c r="K50540">
        <v>1</v>
      </c>
      <c r="L50540" s="1">
        <v>40969</v>
      </c>
      <c r="M50540" s="1">
        <v>40618</v>
      </c>
      <c r="N50540" s="1">
        <v>40618</v>
      </c>
    </row>
    <row r="50541" spans="1:18" hidden="1" x14ac:dyDescent="0.2">
      <c r="A50541" t="s">
        <v>173593</v>
      </c>
      <c r="B50541" t="s">
        <v>173594</v>
      </c>
      <c r="C50541" t="s">
        <v>173595</v>
      </c>
      <c r="D50541" t="s">
        <v>173596</v>
      </c>
      <c r="E50541">
        <v>12400000</v>
      </c>
      <c r="F50541" t="s">
        <v>113</v>
      </c>
      <c r="G50541" t="s">
        <v>25</v>
      </c>
      <c r="H50541" t="s">
        <v>1330</v>
      </c>
      <c r="I50541" t="s">
        <v>1331</v>
      </c>
      <c r="J50541" t="s">
        <v>18031</v>
      </c>
      <c r="K50541">
        <v>1</v>
      </c>
      <c r="M50541" s="1">
        <v>38091</v>
      </c>
      <c r="N50541" s="1">
        <v>38091</v>
      </c>
      <c r="O50541"/>
      <c r="P50541"/>
      <c r="Q50541"/>
      <c r="R50541"/>
    </row>
    <row r="50542" spans="1:18" hidden="1" x14ac:dyDescent="0.2">
      <c r="A50542" t="s">
        <v>173597</v>
      </c>
      <c r="B50542" t="s">
        <v>173598</v>
      </c>
      <c r="C50542" t="s">
        <v>173599</v>
      </c>
      <c r="D50542" t="s">
        <v>94</v>
      </c>
      <c r="E50542">
        <v>3469801</v>
      </c>
      <c r="F50542" t="s">
        <v>18</v>
      </c>
      <c r="G50542" t="s">
        <v>25</v>
      </c>
      <c r="H50542" t="s">
        <v>82</v>
      </c>
      <c r="I50542" t="s">
        <v>1764</v>
      </c>
      <c r="J50542" t="s">
        <v>2524</v>
      </c>
      <c r="K50542">
        <v>2</v>
      </c>
      <c r="L50542" s="1">
        <v>40909</v>
      </c>
      <c r="M50542" s="1">
        <v>41830</v>
      </c>
      <c r="N50542" s="1">
        <v>42305</v>
      </c>
      <c r="O50542"/>
      <c r="P50542"/>
      <c r="Q50542"/>
      <c r="R50542"/>
    </row>
    <row r="50543" spans="1:18" hidden="1" x14ac:dyDescent="0.2">
      <c r="A50543" t="s">
        <v>173600</v>
      </c>
      <c r="B50543" t="s">
        <v>173601</v>
      </c>
      <c r="C50543" t="s">
        <v>173602</v>
      </c>
      <c r="D50543" t="s">
        <v>56</v>
      </c>
      <c r="E50543">
        <v>17000000</v>
      </c>
      <c r="F50543" t="s">
        <v>18</v>
      </c>
      <c r="G50543" t="s">
        <v>25</v>
      </c>
      <c r="H50543" t="s">
        <v>64</v>
      </c>
      <c r="I50543" t="s">
        <v>1221</v>
      </c>
      <c r="J50543" t="s">
        <v>1221</v>
      </c>
      <c r="K50543">
        <v>1</v>
      </c>
      <c r="M50543" s="1">
        <v>41620</v>
      </c>
      <c r="N50543" s="1">
        <v>41620</v>
      </c>
      <c r="O50543"/>
      <c r="P50543"/>
      <c r="Q50543"/>
      <c r="R50543"/>
    </row>
    <row r="50544" spans="1:18" hidden="1" x14ac:dyDescent="0.2">
      <c r="A50544" t="s">
        <v>173603</v>
      </c>
      <c r="B50544" t="s">
        <v>173604</v>
      </c>
      <c r="C50544" t="s">
        <v>173605</v>
      </c>
      <c r="D50544" t="s">
        <v>12711</v>
      </c>
      <c r="E50544" t="s">
        <v>43</v>
      </c>
      <c r="F50544" t="s">
        <v>18</v>
      </c>
      <c r="G50544" t="s">
        <v>25</v>
      </c>
      <c r="H50544" t="s">
        <v>64</v>
      </c>
      <c r="I50544" t="s">
        <v>65</v>
      </c>
      <c r="J50544" t="s">
        <v>984</v>
      </c>
      <c r="K50544">
        <v>1</v>
      </c>
      <c r="L50544" s="1">
        <v>41415</v>
      </c>
      <c r="M50544" s="1">
        <v>41334</v>
      </c>
      <c r="N50544" s="1">
        <v>41334</v>
      </c>
      <c r="O50544"/>
      <c r="P50544"/>
      <c r="Q50544"/>
      <c r="R50544"/>
    </row>
    <row r="50545" spans="1:18" x14ac:dyDescent="0.2">
      <c r="A50545" t="s">
        <v>173606</v>
      </c>
      <c r="B50545" t="s">
        <v>173607</v>
      </c>
      <c r="C50545" t="s">
        <v>173608</v>
      </c>
      <c r="D50545" t="s">
        <v>173609</v>
      </c>
      <c r="E50545">
        <v>1800000</v>
      </c>
      <c r="F50545" t="s">
        <v>18</v>
      </c>
      <c r="G50545" t="s">
        <v>366</v>
      </c>
      <c r="H50545">
        <v>16</v>
      </c>
      <c r="I50545" t="s">
        <v>4711</v>
      </c>
      <c r="J50545" t="s">
        <v>4712</v>
      </c>
      <c r="K50545">
        <v>3</v>
      </c>
      <c r="L50545" s="1">
        <v>40484</v>
      </c>
      <c r="M50545" s="1">
        <v>40497</v>
      </c>
      <c r="N50545" s="1">
        <v>42094</v>
      </c>
    </row>
    <row r="50546" spans="1:18" x14ac:dyDescent="0.2">
      <c r="A50546" t="s">
        <v>173610</v>
      </c>
      <c r="B50546" t="s">
        <v>173611</v>
      </c>
      <c r="C50546" t="s">
        <v>173612</v>
      </c>
      <c r="D50546" t="s">
        <v>94</v>
      </c>
      <c r="E50546">
        <v>5000000</v>
      </c>
      <c r="F50546" t="s">
        <v>113</v>
      </c>
      <c r="G50546" t="s">
        <v>25</v>
      </c>
      <c r="H50546" t="s">
        <v>286</v>
      </c>
      <c r="I50546" t="s">
        <v>874</v>
      </c>
      <c r="J50546" t="s">
        <v>874</v>
      </c>
      <c r="K50546">
        <v>1</v>
      </c>
      <c r="L50546" s="1">
        <v>39448</v>
      </c>
      <c r="M50546" s="1">
        <v>41385</v>
      </c>
      <c r="N50546" s="1">
        <v>41385</v>
      </c>
    </row>
    <row r="50547" spans="1:18" hidden="1" x14ac:dyDescent="0.2">
      <c r="A50547" t="s">
        <v>173613</v>
      </c>
      <c r="B50547" t="s">
        <v>173614</v>
      </c>
      <c r="C50547" t="s">
        <v>173615</v>
      </c>
      <c r="D50547" t="s">
        <v>173616</v>
      </c>
      <c r="E50547">
        <v>3013403</v>
      </c>
      <c r="F50547" t="s">
        <v>18</v>
      </c>
      <c r="G50547" t="s">
        <v>165</v>
      </c>
      <c r="H50547" t="s">
        <v>166</v>
      </c>
      <c r="I50547" t="s">
        <v>167</v>
      </c>
      <c r="J50547" t="s">
        <v>167</v>
      </c>
      <c r="K50547">
        <v>2</v>
      </c>
      <c r="L50547" s="1">
        <v>41332</v>
      </c>
      <c r="M50547" s="1">
        <v>41699</v>
      </c>
      <c r="N50547" s="1">
        <v>42078</v>
      </c>
      <c r="O50547"/>
      <c r="P50547"/>
      <c r="Q50547"/>
      <c r="R50547"/>
    </row>
    <row r="50548" spans="1:18" hidden="1" x14ac:dyDescent="0.2">
      <c r="A50548" t="s">
        <v>173617</v>
      </c>
      <c r="B50548" t="s">
        <v>173618</v>
      </c>
      <c r="D50548" t="s">
        <v>181</v>
      </c>
      <c r="E50548" t="s">
        <v>43</v>
      </c>
      <c r="F50548" t="s">
        <v>18</v>
      </c>
      <c r="G50548" t="s">
        <v>25</v>
      </c>
      <c r="H50548" t="s">
        <v>1330</v>
      </c>
      <c r="I50548" t="s">
        <v>4358</v>
      </c>
      <c r="J50548" t="s">
        <v>59462</v>
      </c>
      <c r="K50548">
        <v>1</v>
      </c>
      <c r="L50548" s="1">
        <v>42005</v>
      </c>
      <c r="M50548" s="1">
        <v>42023</v>
      </c>
      <c r="N50548" s="1">
        <v>42023</v>
      </c>
      <c r="O50548"/>
      <c r="P50548"/>
      <c r="Q50548"/>
      <c r="R50548"/>
    </row>
    <row r="50549" spans="1:18" hidden="1" x14ac:dyDescent="0.2">
      <c r="A50549" t="s">
        <v>173619</v>
      </c>
      <c r="B50549" t="s">
        <v>173620</v>
      </c>
      <c r="C50549" t="s">
        <v>173621</v>
      </c>
      <c r="D50549" t="s">
        <v>94</v>
      </c>
      <c r="E50549" t="s">
        <v>43</v>
      </c>
      <c r="F50549" t="s">
        <v>113</v>
      </c>
      <c r="G50549" t="s">
        <v>25</v>
      </c>
      <c r="H50549" t="s">
        <v>89</v>
      </c>
      <c r="I50549" t="s">
        <v>3569</v>
      </c>
      <c r="J50549" t="s">
        <v>4540</v>
      </c>
      <c r="K50549">
        <v>1</v>
      </c>
      <c r="L50549" s="1">
        <v>34335</v>
      </c>
      <c r="M50549" s="1">
        <v>37676</v>
      </c>
      <c r="N50549" s="1">
        <v>37676</v>
      </c>
      <c r="O50549"/>
      <c r="P50549"/>
      <c r="Q50549"/>
      <c r="R50549"/>
    </row>
    <row r="50550" spans="1:18" x14ac:dyDescent="0.2">
      <c r="A50550" t="s">
        <v>173622</v>
      </c>
      <c r="B50550" t="s">
        <v>173623</v>
      </c>
      <c r="C50550" t="s">
        <v>173624</v>
      </c>
      <c r="D50550" t="s">
        <v>285</v>
      </c>
      <c r="E50550">
        <v>10150000</v>
      </c>
      <c r="F50550" t="s">
        <v>18</v>
      </c>
      <c r="G50550" t="s">
        <v>25</v>
      </c>
      <c r="H50550" t="s">
        <v>44</v>
      </c>
      <c r="I50550" t="s">
        <v>282</v>
      </c>
      <c r="J50550" t="s">
        <v>282</v>
      </c>
      <c r="K50550">
        <v>1</v>
      </c>
      <c r="L50550" s="1">
        <v>31048</v>
      </c>
      <c r="M50550" s="1">
        <v>41989</v>
      </c>
      <c r="N50550" s="1">
        <v>41989</v>
      </c>
    </row>
    <row r="50551" spans="1:18" hidden="1" x14ac:dyDescent="0.2">
      <c r="A50551" t="s">
        <v>173625</v>
      </c>
      <c r="B50551" t="s">
        <v>173626</v>
      </c>
      <c r="C50551" t="s">
        <v>173627</v>
      </c>
      <c r="D50551" t="s">
        <v>173628</v>
      </c>
      <c r="E50551">
        <v>20000</v>
      </c>
      <c r="F50551" t="s">
        <v>18</v>
      </c>
      <c r="G50551" t="s">
        <v>25</v>
      </c>
      <c r="H50551" t="s">
        <v>380</v>
      </c>
      <c r="I50551" t="s">
        <v>381</v>
      </c>
      <c r="J50551" t="s">
        <v>7678</v>
      </c>
      <c r="K50551">
        <v>1</v>
      </c>
      <c r="M50551" s="1">
        <v>41334</v>
      </c>
      <c r="N50551" s="1">
        <v>41334</v>
      </c>
      <c r="O50551"/>
      <c r="P50551"/>
      <c r="Q50551"/>
      <c r="R50551"/>
    </row>
    <row r="50552" spans="1:18" hidden="1" x14ac:dyDescent="0.2">
      <c r="A50552" t="s">
        <v>173629</v>
      </c>
      <c r="B50552" t="s">
        <v>173630</v>
      </c>
      <c r="C50552" t="s">
        <v>173631</v>
      </c>
      <c r="D50552" t="s">
        <v>2966</v>
      </c>
      <c r="E50552" t="s">
        <v>43</v>
      </c>
      <c r="F50552" t="s">
        <v>18</v>
      </c>
      <c r="G50552" t="s">
        <v>25</v>
      </c>
      <c r="H50552" t="s">
        <v>972</v>
      </c>
      <c r="I50552" t="s">
        <v>973</v>
      </c>
      <c r="J50552" t="s">
        <v>973</v>
      </c>
      <c r="K50552">
        <v>1</v>
      </c>
      <c r="L50552" s="1">
        <v>40296</v>
      </c>
      <c r="M50552" s="1">
        <v>41898</v>
      </c>
      <c r="N50552" s="1">
        <v>41898</v>
      </c>
      <c r="O50552"/>
      <c r="P50552"/>
      <c r="Q50552"/>
      <c r="R50552"/>
    </row>
    <row r="50553" spans="1:18" hidden="1" x14ac:dyDescent="0.2">
      <c r="A50553" t="s">
        <v>173632</v>
      </c>
      <c r="B50553" t="s">
        <v>173633</v>
      </c>
      <c r="C50553" t="s">
        <v>173634</v>
      </c>
      <c r="D50553" t="s">
        <v>56</v>
      </c>
      <c r="E50553">
        <v>435775</v>
      </c>
      <c r="F50553" t="s">
        <v>18</v>
      </c>
      <c r="G50553" t="s">
        <v>25</v>
      </c>
      <c r="H50553" t="s">
        <v>89</v>
      </c>
      <c r="I50553" t="s">
        <v>589</v>
      </c>
      <c r="J50553" t="s">
        <v>24837</v>
      </c>
      <c r="K50553">
        <v>2</v>
      </c>
      <c r="L50553" s="1">
        <v>40544</v>
      </c>
      <c r="M50553" s="1">
        <v>40955</v>
      </c>
      <c r="N50553" s="1">
        <v>41184</v>
      </c>
      <c r="O50553"/>
      <c r="P50553"/>
      <c r="Q50553"/>
      <c r="R50553"/>
    </row>
    <row r="50554" spans="1:18" hidden="1" x14ac:dyDescent="0.2">
      <c r="A50554" t="s">
        <v>173635</v>
      </c>
      <c r="B50554" t="s">
        <v>173636</v>
      </c>
      <c r="C50554" t="s">
        <v>173637</v>
      </c>
      <c r="D50554" t="s">
        <v>120515</v>
      </c>
      <c r="E50554">
        <v>47000000</v>
      </c>
      <c r="F50554" t="s">
        <v>18</v>
      </c>
      <c r="G50554" t="s">
        <v>25</v>
      </c>
      <c r="H50554" t="s">
        <v>158</v>
      </c>
      <c r="I50554" t="s">
        <v>244</v>
      </c>
      <c r="J50554" t="s">
        <v>327</v>
      </c>
      <c r="K50554">
        <v>3</v>
      </c>
      <c r="M50554" s="1">
        <v>38280</v>
      </c>
      <c r="N50554" s="1">
        <v>39087</v>
      </c>
      <c r="O50554"/>
      <c r="P50554"/>
      <c r="Q50554"/>
      <c r="R50554"/>
    </row>
    <row r="50555" spans="1:18" x14ac:dyDescent="0.2">
      <c r="A50555" t="s">
        <v>173638</v>
      </c>
      <c r="B50555" t="s">
        <v>173639</v>
      </c>
      <c r="C50555" t="s">
        <v>173640</v>
      </c>
      <c r="D50555" t="s">
        <v>181</v>
      </c>
      <c r="E50555">
        <v>480000</v>
      </c>
      <c r="F50555" t="s">
        <v>18</v>
      </c>
      <c r="G50555" t="s">
        <v>25</v>
      </c>
      <c r="H50555" t="s">
        <v>1011</v>
      </c>
      <c r="I50555" t="s">
        <v>1035</v>
      </c>
      <c r="J50555" t="s">
        <v>123477</v>
      </c>
      <c r="K50555">
        <v>1</v>
      </c>
      <c r="L50555" s="1">
        <v>46777</v>
      </c>
      <c r="M50555" s="1">
        <v>41585</v>
      </c>
      <c r="N50555" s="1">
        <v>41585</v>
      </c>
    </row>
    <row r="50556" spans="1:18" hidden="1" x14ac:dyDescent="0.2">
      <c r="A50556" t="s">
        <v>173641</v>
      </c>
      <c r="B50556" t="s">
        <v>173642</v>
      </c>
      <c r="C50556" t="s">
        <v>173643</v>
      </c>
      <c r="D50556" t="s">
        <v>94</v>
      </c>
      <c r="E50556">
        <v>25000006</v>
      </c>
      <c r="F50556" t="s">
        <v>18</v>
      </c>
      <c r="G50556" t="s">
        <v>25</v>
      </c>
      <c r="H50556" t="s">
        <v>158</v>
      </c>
      <c r="I50556" t="s">
        <v>244</v>
      </c>
      <c r="J50556" t="s">
        <v>244</v>
      </c>
      <c r="K50556">
        <v>2</v>
      </c>
      <c r="M50556" s="1">
        <v>40864</v>
      </c>
      <c r="N50556" s="1">
        <v>42212</v>
      </c>
      <c r="O50556"/>
      <c r="P50556"/>
      <c r="Q50556"/>
      <c r="R50556"/>
    </row>
    <row r="50557" spans="1:18" hidden="1" x14ac:dyDescent="0.2">
      <c r="A50557" t="s">
        <v>173644</v>
      </c>
      <c r="B50557" t="s">
        <v>173645</v>
      </c>
      <c r="C50557" t="s">
        <v>173646</v>
      </c>
      <c r="D50557" t="s">
        <v>173647</v>
      </c>
      <c r="E50557">
        <v>562000</v>
      </c>
      <c r="F50557" t="s">
        <v>113</v>
      </c>
      <c r="G50557" t="s">
        <v>25</v>
      </c>
      <c r="H50557" t="s">
        <v>5815</v>
      </c>
      <c r="I50557" t="s">
        <v>9940</v>
      </c>
      <c r="J50557" t="s">
        <v>8633</v>
      </c>
      <c r="K50557">
        <v>3</v>
      </c>
      <c r="M50557" s="1">
        <v>39937</v>
      </c>
      <c r="N50557" s="1">
        <v>41565</v>
      </c>
      <c r="O50557"/>
      <c r="P50557"/>
      <c r="Q50557"/>
      <c r="R50557"/>
    </row>
    <row r="50558" spans="1:18" hidden="1" x14ac:dyDescent="0.2">
      <c r="A50558" t="s">
        <v>173648</v>
      </c>
      <c r="B50558" t="s">
        <v>173649</v>
      </c>
      <c r="C50558" t="s">
        <v>173650</v>
      </c>
      <c r="D50558" t="s">
        <v>718</v>
      </c>
      <c r="E50558">
        <v>1400000</v>
      </c>
      <c r="F50558" t="s">
        <v>18</v>
      </c>
      <c r="G50558" t="s">
        <v>25</v>
      </c>
      <c r="H50558" t="s">
        <v>64</v>
      </c>
      <c r="I50558" t="s">
        <v>1221</v>
      </c>
      <c r="J50558" t="s">
        <v>1221</v>
      </c>
      <c r="K50558">
        <v>1</v>
      </c>
      <c r="M50558" s="1">
        <v>41723</v>
      </c>
      <c r="N50558" s="1">
        <v>41723</v>
      </c>
      <c r="O50558"/>
      <c r="P50558"/>
      <c r="Q50558"/>
      <c r="R50558"/>
    </row>
    <row r="50559" spans="1:18" hidden="1" x14ac:dyDescent="0.2">
      <c r="A50559" t="s">
        <v>173651</v>
      </c>
      <c r="B50559" t="s">
        <v>173652</v>
      </c>
      <c r="C50559" t="s">
        <v>173653</v>
      </c>
      <c r="D50559" t="s">
        <v>173654</v>
      </c>
      <c r="E50559" t="s">
        <v>43</v>
      </c>
      <c r="F50559" t="s">
        <v>18</v>
      </c>
      <c r="G50559" t="s">
        <v>19</v>
      </c>
      <c r="H50559">
        <v>16</v>
      </c>
      <c r="I50559" t="s">
        <v>20</v>
      </c>
      <c r="J50559" t="s">
        <v>20</v>
      </c>
      <c r="K50559">
        <v>1</v>
      </c>
      <c r="L50559" s="1">
        <v>41562</v>
      </c>
      <c r="M50559" s="1">
        <v>41760</v>
      </c>
      <c r="N50559" s="1">
        <v>41760</v>
      </c>
      <c r="O50559"/>
      <c r="P50559"/>
      <c r="Q50559"/>
      <c r="R50559"/>
    </row>
    <row r="50560" spans="1:18" x14ac:dyDescent="0.2">
      <c r="A50560" t="s">
        <v>173655</v>
      </c>
      <c r="B50560" t="s">
        <v>173656</v>
      </c>
      <c r="C50560" t="s">
        <v>173657</v>
      </c>
      <c r="D50560" t="s">
        <v>36</v>
      </c>
      <c r="E50560">
        <v>100000</v>
      </c>
      <c r="F50560" t="s">
        <v>207</v>
      </c>
      <c r="K50560">
        <v>1</v>
      </c>
      <c r="L50560" s="1">
        <v>40909</v>
      </c>
      <c r="M50560" s="1">
        <v>41275</v>
      </c>
      <c r="N50560" s="1">
        <v>41275</v>
      </c>
    </row>
    <row r="50561" spans="1:18" x14ac:dyDescent="0.2">
      <c r="A50561" t="s">
        <v>173658</v>
      </c>
      <c r="B50561" t="s">
        <v>173659</v>
      </c>
      <c r="C50561" t="s">
        <v>173660</v>
      </c>
      <c r="D50561" t="s">
        <v>26167</v>
      </c>
      <c r="E50561">
        <v>1000000</v>
      </c>
      <c r="F50561" t="s">
        <v>207</v>
      </c>
      <c r="K50561">
        <v>1</v>
      </c>
      <c r="L50561" s="1">
        <v>42186</v>
      </c>
      <c r="M50561" s="1">
        <v>42186</v>
      </c>
      <c r="N50561" s="1">
        <v>42186</v>
      </c>
    </row>
    <row r="50562" spans="1:18" x14ac:dyDescent="0.2">
      <c r="A50562" t="s">
        <v>173661</v>
      </c>
      <c r="B50562" t="s">
        <v>173662</v>
      </c>
      <c r="D50562" t="s">
        <v>42</v>
      </c>
      <c r="E50562">
        <v>17000000</v>
      </c>
      <c r="F50562" t="s">
        <v>18</v>
      </c>
      <c r="G50562" t="s">
        <v>25</v>
      </c>
      <c r="H50562" t="s">
        <v>64</v>
      </c>
      <c r="I50562" t="s">
        <v>95</v>
      </c>
      <c r="J50562" t="s">
        <v>95</v>
      </c>
      <c r="K50562">
        <v>3</v>
      </c>
      <c r="L50562" s="1">
        <v>36161</v>
      </c>
      <c r="M50562" s="1">
        <v>38482</v>
      </c>
      <c r="N50562" s="1">
        <v>38966</v>
      </c>
    </row>
    <row r="50563" spans="1:18" hidden="1" x14ac:dyDescent="0.2">
      <c r="A50563" t="s">
        <v>173663</v>
      </c>
      <c r="B50563" t="s">
        <v>173664</v>
      </c>
      <c r="C50563" t="s">
        <v>173665</v>
      </c>
      <c r="D50563" t="s">
        <v>5471</v>
      </c>
      <c r="E50563">
        <v>52732281</v>
      </c>
      <c r="F50563" t="s">
        <v>18</v>
      </c>
      <c r="G50563" t="s">
        <v>25</v>
      </c>
      <c r="H50563" t="s">
        <v>286</v>
      </c>
      <c r="I50563" t="s">
        <v>3709</v>
      </c>
      <c r="J50563" t="s">
        <v>3709</v>
      </c>
      <c r="K50563">
        <v>4</v>
      </c>
      <c r="M50563" s="1">
        <v>39567</v>
      </c>
      <c r="N50563" s="1">
        <v>41690</v>
      </c>
      <c r="O50563"/>
      <c r="P50563"/>
      <c r="Q50563"/>
      <c r="R50563"/>
    </row>
    <row r="50564" spans="1:18" hidden="1" x14ac:dyDescent="0.2">
      <c r="A50564" t="s">
        <v>173666</v>
      </c>
      <c r="B50564" t="s">
        <v>173667</v>
      </c>
      <c r="D50564" t="s">
        <v>181</v>
      </c>
      <c r="E50564" t="s">
        <v>43</v>
      </c>
      <c r="F50564" t="s">
        <v>18</v>
      </c>
      <c r="G50564" t="s">
        <v>25</v>
      </c>
      <c r="H50564" t="s">
        <v>64</v>
      </c>
      <c r="I50564" t="s">
        <v>919</v>
      </c>
      <c r="J50564" t="s">
        <v>919</v>
      </c>
      <c r="K50564">
        <v>1</v>
      </c>
      <c r="L50564" s="1">
        <v>41518</v>
      </c>
      <c r="M50564" s="1">
        <v>41739</v>
      </c>
      <c r="N50564" s="1">
        <v>41739</v>
      </c>
      <c r="O50564"/>
      <c r="P50564"/>
      <c r="Q50564"/>
      <c r="R50564"/>
    </row>
    <row r="50565" spans="1:18" hidden="1" x14ac:dyDescent="0.2">
      <c r="A50565" t="s">
        <v>173668</v>
      </c>
      <c r="B50565" t="s">
        <v>173669</v>
      </c>
      <c r="C50565" t="s">
        <v>173670</v>
      </c>
      <c r="D50565" t="s">
        <v>357</v>
      </c>
      <c r="E50565">
        <v>10316249</v>
      </c>
      <c r="F50565" t="s">
        <v>18</v>
      </c>
      <c r="G50565" t="s">
        <v>25</v>
      </c>
      <c r="H50565" t="s">
        <v>64</v>
      </c>
      <c r="I50565" t="s">
        <v>65</v>
      </c>
      <c r="J50565" t="s">
        <v>1103</v>
      </c>
      <c r="K50565">
        <v>3</v>
      </c>
      <c r="L50565" s="1">
        <v>39083</v>
      </c>
      <c r="M50565" s="1">
        <v>40205</v>
      </c>
      <c r="N50565" s="1">
        <v>40920</v>
      </c>
      <c r="O50565"/>
      <c r="P50565"/>
      <c r="Q50565"/>
      <c r="R50565"/>
    </row>
    <row r="50566" spans="1:18" hidden="1" x14ac:dyDescent="0.2">
      <c r="A50566" t="s">
        <v>173671</v>
      </c>
      <c r="B50566" t="s">
        <v>173672</v>
      </c>
      <c r="C50566" t="s">
        <v>173673</v>
      </c>
      <c r="D50566" t="s">
        <v>173674</v>
      </c>
      <c r="E50566">
        <v>50000</v>
      </c>
      <c r="F50566" t="s">
        <v>207</v>
      </c>
      <c r="K50566">
        <v>1</v>
      </c>
      <c r="M50566" s="1">
        <v>42010</v>
      </c>
      <c r="N50566" s="1">
        <v>42010</v>
      </c>
      <c r="O50566"/>
      <c r="P50566"/>
      <c r="Q50566"/>
      <c r="R50566"/>
    </row>
    <row r="50567" spans="1:18" hidden="1" x14ac:dyDescent="0.2">
      <c r="A50567" t="s">
        <v>173675</v>
      </c>
      <c r="B50567" t="s">
        <v>173676</v>
      </c>
      <c r="C50567" t="s">
        <v>173677</v>
      </c>
      <c r="D50567" t="s">
        <v>42</v>
      </c>
      <c r="E50567">
        <v>34300000</v>
      </c>
      <c r="F50567" t="s">
        <v>113</v>
      </c>
      <c r="G50567" t="s">
        <v>25</v>
      </c>
      <c r="H50567" t="s">
        <v>158</v>
      </c>
      <c r="I50567" t="s">
        <v>244</v>
      </c>
      <c r="J50567" t="s">
        <v>2277</v>
      </c>
      <c r="K50567">
        <v>3</v>
      </c>
      <c r="L50567" s="1">
        <v>33970</v>
      </c>
      <c r="M50567" s="1">
        <v>36708</v>
      </c>
      <c r="N50567" s="1">
        <v>40669</v>
      </c>
      <c r="O50567"/>
      <c r="P50567"/>
      <c r="Q50567"/>
      <c r="R50567"/>
    </row>
    <row r="50568" spans="1:18" hidden="1" x14ac:dyDescent="0.2">
      <c r="A50568" t="s">
        <v>173678</v>
      </c>
      <c r="B50568" t="s">
        <v>173679</v>
      </c>
      <c r="C50568" t="s">
        <v>173680</v>
      </c>
      <c r="D50568" t="s">
        <v>1503</v>
      </c>
      <c r="E50568">
        <v>39918369</v>
      </c>
      <c r="F50568" t="s">
        <v>113</v>
      </c>
      <c r="G50568" t="s">
        <v>128</v>
      </c>
      <c r="H50568" t="s">
        <v>17158</v>
      </c>
      <c r="I50568" t="s">
        <v>130</v>
      </c>
      <c r="J50568" t="s">
        <v>36659</v>
      </c>
      <c r="K50568">
        <v>7</v>
      </c>
      <c r="L50568" s="1">
        <v>38217</v>
      </c>
      <c r="M50568" s="1">
        <v>38460</v>
      </c>
      <c r="N50568" s="1">
        <v>40909</v>
      </c>
      <c r="O50568"/>
      <c r="P50568"/>
      <c r="Q50568"/>
      <c r="R50568"/>
    </row>
    <row r="50569" spans="1:18" x14ac:dyDescent="0.2">
      <c r="A50569" t="s">
        <v>173681</v>
      </c>
      <c r="B50569" t="s">
        <v>173682</v>
      </c>
      <c r="C50569" t="s">
        <v>173683</v>
      </c>
      <c r="D50569" t="s">
        <v>173684</v>
      </c>
      <c r="E50569">
        <v>1300000</v>
      </c>
      <c r="F50569" t="s">
        <v>18</v>
      </c>
      <c r="G50569" t="s">
        <v>25</v>
      </c>
      <c r="H50569" t="s">
        <v>64</v>
      </c>
      <c r="I50569" t="s">
        <v>65</v>
      </c>
      <c r="J50569" t="s">
        <v>271</v>
      </c>
      <c r="K50569">
        <v>1</v>
      </c>
      <c r="L50569" s="1">
        <v>41640</v>
      </c>
      <c r="M50569" s="1">
        <v>42094</v>
      </c>
      <c r="N50569" s="1">
        <v>42094</v>
      </c>
    </row>
    <row r="50570" spans="1:18" hidden="1" x14ac:dyDescent="0.2">
      <c r="A50570" t="s">
        <v>173685</v>
      </c>
      <c r="B50570" t="s">
        <v>173686</v>
      </c>
      <c r="C50570" t="s">
        <v>173687</v>
      </c>
      <c r="E50570">
        <v>545263.70319999999</v>
      </c>
      <c r="F50570" t="s">
        <v>18</v>
      </c>
      <c r="G50570" t="s">
        <v>1062</v>
      </c>
      <c r="H50570">
        <v>2</v>
      </c>
      <c r="I50570" t="s">
        <v>1736</v>
      </c>
      <c r="J50570" t="s">
        <v>1736</v>
      </c>
      <c r="K50570">
        <v>1</v>
      </c>
      <c r="L50570" s="1">
        <v>41791</v>
      </c>
      <c r="M50570" s="1">
        <v>41791</v>
      </c>
      <c r="N50570" s="1">
        <v>41791</v>
      </c>
      <c r="O50570"/>
      <c r="P50570"/>
      <c r="Q50570"/>
      <c r="R50570"/>
    </row>
    <row r="50571" spans="1:18" hidden="1" x14ac:dyDescent="0.2">
      <c r="A50571" t="s">
        <v>173688</v>
      </c>
      <c r="B50571" t="s">
        <v>173689</v>
      </c>
      <c r="C50571" t="s">
        <v>173690</v>
      </c>
      <c r="D50571" t="s">
        <v>70</v>
      </c>
      <c r="E50571" t="s">
        <v>43</v>
      </c>
      <c r="F50571" t="s">
        <v>18</v>
      </c>
      <c r="G50571" t="s">
        <v>25</v>
      </c>
      <c r="H50571" t="s">
        <v>64</v>
      </c>
      <c r="I50571" t="s">
        <v>95</v>
      </c>
      <c r="J50571" t="s">
        <v>7114</v>
      </c>
      <c r="K50571">
        <v>1</v>
      </c>
      <c r="L50571" s="1">
        <v>41640</v>
      </c>
      <c r="M50571" s="1">
        <v>42009</v>
      </c>
      <c r="N50571" s="1">
        <v>42009</v>
      </c>
      <c r="O50571"/>
      <c r="P50571"/>
      <c r="Q50571"/>
      <c r="R50571"/>
    </row>
    <row r="50572" spans="1:18" hidden="1" x14ac:dyDescent="0.2">
      <c r="A50572" t="s">
        <v>173691</v>
      </c>
      <c r="B50572" t="s">
        <v>173692</v>
      </c>
      <c r="C50572" t="s">
        <v>173693</v>
      </c>
      <c r="D50572" t="s">
        <v>173694</v>
      </c>
      <c r="E50572">
        <v>1041250</v>
      </c>
      <c r="F50572" t="s">
        <v>18</v>
      </c>
      <c r="G50572" t="s">
        <v>51</v>
      </c>
      <c r="I50572" t="s">
        <v>52</v>
      </c>
      <c r="J50572" t="s">
        <v>52</v>
      </c>
      <c r="K50572">
        <v>3</v>
      </c>
      <c r="L50572" s="1">
        <v>41306</v>
      </c>
      <c r="M50572" s="1">
        <v>41640</v>
      </c>
      <c r="N50572" s="1">
        <v>41922</v>
      </c>
      <c r="O50572"/>
      <c r="P50572"/>
      <c r="Q50572"/>
      <c r="R50572"/>
    </row>
    <row r="50573" spans="1:18" x14ac:dyDescent="0.2">
      <c r="A50573" t="s">
        <v>173695</v>
      </c>
      <c r="B50573" t="s">
        <v>173696</v>
      </c>
      <c r="C50573" t="s">
        <v>173697</v>
      </c>
      <c r="D50573" t="s">
        <v>357</v>
      </c>
      <c r="E50573">
        <v>5600000</v>
      </c>
      <c r="F50573" t="s">
        <v>18</v>
      </c>
      <c r="G50573" t="s">
        <v>25</v>
      </c>
      <c r="H50573" t="s">
        <v>286</v>
      </c>
      <c r="I50573" t="s">
        <v>578</v>
      </c>
      <c r="J50573" t="s">
        <v>59948</v>
      </c>
      <c r="K50573">
        <v>2</v>
      </c>
      <c r="L50573" s="1">
        <v>37987</v>
      </c>
      <c r="M50573" s="1">
        <v>39596</v>
      </c>
      <c r="N50573" s="1">
        <v>40736</v>
      </c>
    </row>
    <row r="50574" spans="1:18" hidden="1" x14ac:dyDescent="0.2">
      <c r="A50574" t="s">
        <v>173698</v>
      </c>
      <c r="B50574" t="s">
        <v>173699</v>
      </c>
      <c r="C50574" t="s">
        <v>173700</v>
      </c>
      <c r="D50574" t="s">
        <v>42</v>
      </c>
      <c r="E50574">
        <v>2210000</v>
      </c>
      <c r="F50574" t="s">
        <v>18</v>
      </c>
      <c r="G50574" t="s">
        <v>25</v>
      </c>
      <c r="H50574" t="s">
        <v>158</v>
      </c>
      <c r="I50574" t="s">
        <v>244</v>
      </c>
      <c r="J50574" t="s">
        <v>20155</v>
      </c>
      <c r="K50574">
        <v>4</v>
      </c>
      <c r="L50574" s="1">
        <v>39814</v>
      </c>
      <c r="M50574" s="1">
        <v>41376</v>
      </c>
      <c r="N50574" s="1">
        <v>42250</v>
      </c>
      <c r="O50574"/>
      <c r="P50574"/>
      <c r="Q50574"/>
      <c r="R50574"/>
    </row>
    <row r="50575" spans="1:18" hidden="1" x14ac:dyDescent="0.2">
      <c r="A50575" t="s">
        <v>173701</v>
      </c>
      <c r="B50575" t="s">
        <v>173702</v>
      </c>
      <c r="C50575" t="s">
        <v>173703</v>
      </c>
      <c r="D50575" t="s">
        <v>2326</v>
      </c>
      <c r="E50575">
        <v>130701</v>
      </c>
      <c r="F50575" t="s">
        <v>18</v>
      </c>
      <c r="G50575" t="s">
        <v>128</v>
      </c>
      <c r="H50575" t="s">
        <v>65502</v>
      </c>
      <c r="I50575" t="s">
        <v>65503</v>
      </c>
      <c r="J50575" t="s">
        <v>65503</v>
      </c>
      <c r="K50575">
        <v>1</v>
      </c>
      <c r="L50575" s="1">
        <v>37987</v>
      </c>
      <c r="M50575" s="1">
        <v>40196</v>
      </c>
      <c r="N50575" s="1">
        <v>40196</v>
      </c>
      <c r="O50575"/>
      <c r="P50575"/>
      <c r="Q50575"/>
      <c r="R50575"/>
    </row>
    <row r="50576" spans="1:18" hidden="1" x14ac:dyDescent="0.2">
      <c r="A50576" t="s">
        <v>173704</v>
      </c>
      <c r="B50576" t="s">
        <v>173705</v>
      </c>
      <c r="D50576" t="s">
        <v>2966</v>
      </c>
      <c r="E50576" t="s">
        <v>43</v>
      </c>
      <c r="F50576" t="s">
        <v>18</v>
      </c>
      <c r="K50576">
        <v>1</v>
      </c>
      <c r="L50576" s="1">
        <v>36892</v>
      </c>
      <c r="M50576" s="1">
        <v>40169</v>
      </c>
      <c r="N50576" s="1">
        <v>40169</v>
      </c>
      <c r="O50576"/>
      <c r="P50576"/>
      <c r="Q50576"/>
      <c r="R50576"/>
    </row>
    <row r="50577" spans="1:18" hidden="1" x14ac:dyDescent="0.2">
      <c r="A50577" t="s">
        <v>173706</v>
      </c>
      <c r="B50577" t="s">
        <v>173707</v>
      </c>
      <c r="C50577" t="s">
        <v>173708</v>
      </c>
      <c r="D50577" t="s">
        <v>42</v>
      </c>
      <c r="E50577">
        <v>1182274</v>
      </c>
      <c r="F50577" t="s">
        <v>18</v>
      </c>
      <c r="G50577" t="s">
        <v>25</v>
      </c>
      <c r="H50577" t="s">
        <v>1234</v>
      </c>
      <c r="I50577" t="s">
        <v>1235</v>
      </c>
      <c r="J50577" t="s">
        <v>9786</v>
      </c>
      <c r="K50577">
        <v>3</v>
      </c>
      <c r="L50577" s="1">
        <v>42005</v>
      </c>
      <c r="M50577" s="1">
        <v>41912</v>
      </c>
      <c r="N50577" s="1">
        <v>42242</v>
      </c>
      <c r="O50577"/>
      <c r="P50577"/>
      <c r="Q50577"/>
      <c r="R50577"/>
    </row>
    <row r="50578" spans="1:18" x14ac:dyDescent="0.2">
      <c r="A50578" t="s">
        <v>173709</v>
      </c>
      <c r="B50578" t="s">
        <v>173710</v>
      </c>
      <c r="C50578" t="s">
        <v>173711</v>
      </c>
      <c r="D50578" t="s">
        <v>92566</v>
      </c>
      <c r="E50578">
        <v>2000000</v>
      </c>
      <c r="F50578" t="s">
        <v>18</v>
      </c>
      <c r="G50578" t="s">
        <v>25</v>
      </c>
      <c r="H50578" t="s">
        <v>106</v>
      </c>
      <c r="I50578" t="s">
        <v>107</v>
      </c>
      <c r="J50578" t="s">
        <v>108</v>
      </c>
      <c r="K50578">
        <v>1</v>
      </c>
      <c r="L50578" s="1">
        <v>40909</v>
      </c>
      <c r="M50578" s="1">
        <v>41657</v>
      </c>
      <c r="N50578" s="1">
        <v>41657</v>
      </c>
    </row>
    <row r="50579" spans="1:18" hidden="1" x14ac:dyDescent="0.2">
      <c r="A50579" t="s">
        <v>173712</v>
      </c>
      <c r="B50579" t="s">
        <v>173713</v>
      </c>
      <c r="C50579" t="s">
        <v>173714</v>
      </c>
      <c r="E50579" t="s">
        <v>43</v>
      </c>
      <c r="F50579" t="s">
        <v>207</v>
      </c>
      <c r="K50579">
        <v>1</v>
      </c>
      <c r="M50579" s="1">
        <v>41640</v>
      </c>
      <c r="N50579" s="1">
        <v>41640</v>
      </c>
      <c r="O50579"/>
      <c r="P50579"/>
      <c r="Q50579"/>
      <c r="R50579"/>
    </row>
    <row r="50580" spans="1:18" hidden="1" x14ac:dyDescent="0.2">
      <c r="A50580" t="s">
        <v>173715</v>
      </c>
      <c r="B50580" t="s">
        <v>173716</v>
      </c>
      <c r="E50580" t="s">
        <v>43</v>
      </c>
      <c r="F50580" t="s">
        <v>18</v>
      </c>
      <c r="K50580">
        <v>1</v>
      </c>
      <c r="M50580" s="1">
        <v>39670</v>
      </c>
      <c r="N50580" s="1">
        <v>39670</v>
      </c>
      <c r="O50580"/>
      <c r="P50580"/>
      <c r="Q50580"/>
      <c r="R50580"/>
    </row>
    <row r="50581" spans="1:18" hidden="1" x14ac:dyDescent="0.2">
      <c r="A50581" t="s">
        <v>173717</v>
      </c>
      <c r="B50581" t="s">
        <v>173718</v>
      </c>
      <c r="C50581" t="s">
        <v>173719</v>
      </c>
      <c r="D50581" t="s">
        <v>173720</v>
      </c>
      <c r="E50581">
        <v>2499999</v>
      </c>
      <c r="F50581" t="s">
        <v>18</v>
      </c>
      <c r="G50581" t="s">
        <v>25</v>
      </c>
      <c r="H50581" t="s">
        <v>158</v>
      </c>
      <c r="I50581" t="s">
        <v>244</v>
      </c>
      <c r="J50581" t="s">
        <v>327</v>
      </c>
      <c r="K50581">
        <v>1</v>
      </c>
      <c r="L50581" s="1">
        <v>41275</v>
      </c>
      <c r="M50581" s="1">
        <v>42002</v>
      </c>
      <c r="N50581" s="1">
        <v>42002</v>
      </c>
      <c r="O50581"/>
      <c r="P50581"/>
      <c r="Q50581"/>
      <c r="R50581"/>
    </row>
    <row r="50582" spans="1:18" hidden="1" x14ac:dyDescent="0.2">
      <c r="A50582" t="s">
        <v>173721</v>
      </c>
      <c r="B50582" t="s">
        <v>173722</v>
      </c>
      <c r="C50582" t="s">
        <v>173723</v>
      </c>
      <c r="D50582" t="s">
        <v>173724</v>
      </c>
      <c r="E50582">
        <v>3778000</v>
      </c>
      <c r="F50582" t="s">
        <v>18</v>
      </c>
      <c r="G50582" t="s">
        <v>25</v>
      </c>
      <c r="H50582" t="s">
        <v>64</v>
      </c>
      <c r="I50582" t="s">
        <v>65</v>
      </c>
      <c r="J50582" t="s">
        <v>71</v>
      </c>
      <c r="K50582">
        <v>3</v>
      </c>
      <c r="L50582" s="1">
        <v>41395</v>
      </c>
      <c r="M50582" s="1">
        <v>41465</v>
      </c>
      <c r="N50582" s="1">
        <v>42174</v>
      </c>
      <c r="O50582"/>
      <c r="P50582"/>
      <c r="Q50582"/>
      <c r="R50582"/>
    </row>
    <row r="50583" spans="1:18" x14ac:dyDescent="0.2">
      <c r="A50583" t="s">
        <v>173725</v>
      </c>
      <c r="B50583" t="s">
        <v>173726</v>
      </c>
      <c r="C50583" t="s">
        <v>173727</v>
      </c>
      <c r="D50583" t="s">
        <v>173728</v>
      </c>
      <c r="E50583">
        <v>9000000</v>
      </c>
      <c r="F50583" t="s">
        <v>113</v>
      </c>
      <c r="G50583" t="s">
        <v>25</v>
      </c>
      <c r="H50583" t="s">
        <v>106</v>
      </c>
      <c r="I50583" t="s">
        <v>107</v>
      </c>
      <c r="J50583" t="s">
        <v>108</v>
      </c>
      <c r="K50583">
        <v>2</v>
      </c>
      <c r="L50583" s="1">
        <v>37742</v>
      </c>
      <c r="M50583" s="1">
        <v>39539</v>
      </c>
      <c r="N50583" s="1">
        <v>39990</v>
      </c>
    </row>
    <row r="50584" spans="1:18" hidden="1" x14ac:dyDescent="0.2">
      <c r="A50584" t="s">
        <v>173729</v>
      </c>
      <c r="B50584" t="s">
        <v>173730</v>
      </c>
      <c r="C50584" t="s">
        <v>173731</v>
      </c>
      <c r="D50584" t="s">
        <v>173732</v>
      </c>
      <c r="E50584">
        <v>19615</v>
      </c>
      <c r="F50584" t="s">
        <v>18</v>
      </c>
      <c r="G50584" t="s">
        <v>638</v>
      </c>
      <c r="H50584">
        <v>7</v>
      </c>
      <c r="I50584" t="s">
        <v>929</v>
      </c>
      <c r="J50584" t="s">
        <v>929</v>
      </c>
      <c r="K50584">
        <v>1</v>
      </c>
      <c r="M50584" s="1">
        <v>41331</v>
      </c>
      <c r="N50584" s="1">
        <v>41331</v>
      </c>
      <c r="O50584"/>
      <c r="P50584"/>
      <c r="Q50584"/>
      <c r="R50584"/>
    </row>
    <row r="50585" spans="1:18" hidden="1" x14ac:dyDescent="0.2">
      <c r="A50585" t="s">
        <v>173733</v>
      </c>
      <c r="B50585" t="s">
        <v>173734</v>
      </c>
      <c r="C50585" t="s">
        <v>173735</v>
      </c>
      <c r="D50585" t="s">
        <v>24428</v>
      </c>
      <c r="E50585">
        <v>1860000</v>
      </c>
      <c r="F50585" t="s">
        <v>18</v>
      </c>
      <c r="G50585" t="s">
        <v>25</v>
      </c>
      <c r="H50585" t="s">
        <v>64</v>
      </c>
      <c r="I50585" t="s">
        <v>65</v>
      </c>
      <c r="J50585" t="s">
        <v>71</v>
      </c>
      <c r="K50585">
        <v>3</v>
      </c>
      <c r="L50585" s="1">
        <v>41153</v>
      </c>
      <c r="M50585" s="1">
        <v>41306</v>
      </c>
      <c r="N50585" s="1">
        <v>41913</v>
      </c>
      <c r="O50585"/>
      <c r="P50585"/>
      <c r="Q50585"/>
      <c r="R50585"/>
    </row>
    <row r="50586" spans="1:18" hidden="1" x14ac:dyDescent="0.2">
      <c r="A50586" t="s">
        <v>173736</v>
      </c>
      <c r="B50586" t="s">
        <v>173737</v>
      </c>
      <c r="C50586" t="s">
        <v>173738</v>
      </c>
      <c r="D50586" t="s">
        <v>173739</v>
      </c>
      <c r="E50586">
        <v>2750000</v>
      </c>
      <c r="F50586" t="s">
        <v>18</v>
      </c>
      <c r="G50586" t="s">
        <v>25</v>
      </c>
      <c r="H50586" t="s">
        <v>64</v>
      </c>
      <c r="I50586" t="s">
        <v>95</v>
      </c>
      <c r="J50586" t="s">
        <v>95</v>
      </c>
      <c r="K50586">
        <v>1</v>
      </c>
      <c r="M50586" s="1">
        <v>42019</v>
      </c>
      <c r="N50586" s="1">
        <v>42019</v>
      </c>
      <c r="O50586"/>
      <c r="P50586"/>
      <c r="Q50586"/>
      <c r="R50586"/>
    </row>
    <row r="50587" spans="1:18" x14ac:dyDescent="0.2">
      <c r="A50587" t="s">
        <v>173740</v>
      </c>
      <c r="B50587" t="s">
        <v>173741</v>
      </c>
      <c r="C50587" t="s">
        <v>173742</v>
      </c>
      <c r="D50587" t="s">
        <v>173743</v>
      </c>
      <c r="E50587">
        <v>1000000</v>
      </c>
      <c r="F50587" t="s">
        <v>18</v>
      </c>
      <c r="G50587" t="s">
        <v>25</v>
      </c>
      <c r="H50587" t="s">
        <v>527</v>
      </c>
      <c r="I50587" t="s">
        <v>528</v>
      </c>
      <c r="J50587" t="s">
        <v>529</v>
      </c>
      <c r="K50587">
        <v>2</v>
      </c>
      <c r="L50587" s="1">
        <v>41359</v>
      </c>
      <c r="M50587" s="1">
        <v>41365</v>
      </c>
      <c r="N50587" s="1">
        <v>41827</v>
      </c>
    </row>
    <row r="50588" spans="1:18" hidden="1" x14ac:dyDescent="0.2">
      <c r="A50588" t="s">
        <v>173744</v>
      </c>
      <c r="B50588" t="s">
        <v>173745</v>
      </c>
      <c r="C50588" t="s">
        <v>173746</v>
      </c>
      <c r="D50588" t="s">
        <v>75</v>
      </c>
      <c r="E50588">
        <v>32510266</v>
      </c>
      <c r="F50588" t="s">
        <v>18</v>
      </c>
      <c r="G50588" t="s">
        <v>165</v>
      </c>
      <c r="H50588" t="s">
        <v>166</v>
      </c>
      <c r="I50588" t="s">
        <v>167</v>
      </c>
      <c r="J50588" t="s">
        <v>167</v>
      </c>
      <c r="K50588">
        <v>2</v>
      </c>
      <c r="L50588" s="1">
        <v>40544</v>
      </c>
      <c r="M50588" s="1">
        <v>40628</v>
      </c>
      <c r="N50588" s="1">
        <v>41058</v>
      </c>
      <c r="O50588"/>
      <c r="P50588"/>
      <c r="Q50588"/>
      <c r="R50588"/>
    </row>
    <row r="50589" spans="1:18" x14ac:dyDescent="0.2">
      <c r="A50589" t="s">
        <v>173747</v>
      </c>
      <c r="B50589" t="s">
        <v>173748</v>
      </c>
      <c r="C50589" t="s">
        <v>173749</v>
      </c>
      <c r="D50589" t="s">
        <v>173750</v>
      </c>
      <c r="E50589">
        <v>6000000</v>
      </c>
      <c r="F50589" t="s">
        <v>18</v>
      </c>
      <c r="G50589" t="s">
        <v>2125</v>
      </c>
      <c r="H50589">
        <v>13</v>
      </c>
      <c r="I50589" t="s">
        <v>2126</v>
      </c>
      <c r="J50589" t="s">
        <v>2126</v>
      </c>
      <c r="K50589">
        <v>2</v>
      </c>
      <c r="L50589" s="1">
        <v>38869</v>
      </c>
      <c r="M50589" s="1">
        <v>39587</v>
      </c>
      <c r="N50589" s="1">
        <v>41738</v>
      </c>
    </row>
    <row r="50590" spans="1:18" x14ac:dyDescent="0.2">
      <c r="A50590" t="s">
        <v>173751</v>
      </c>
      <c r="B50590" t="s">
        <v>173752</v>
      </c>
      <c r="C50590" t="s">
        <v>173753</v>
      </c>
      <c r="D50590" t="s">
        <v>741</v>
      </c>
      <c r="E50590">
        <v>500000</v>
      </c>
      <c r="F50590" t="s">
        <v>18</v>
      </c>
      <c r="G50590" t="s">
        <v>25</v>
      </c>
      <c r="H50590" t="s">
        <v>64</v>
      </c>
      <c r="I50590" t="s">
        <v>65</v>
      </c>
      <c r="J50590" t="s">
        <v>71</v>
      </c>
      <c r="K50590">
        <v>1</v>
      </c>
      <c r="L50590" s="1">
        <v>41514</v>
      </c>
      <c r="M50590" s="1">
        <v>42327</v>
      </c>
      <c r="N50590" s="1">
        <v>42327</v>
      </c>
    </row>
    <row r="50591" spans="1:18" x14ac:dyDescent="0.2">
      <c r="A50591" t="s">
        <v>173754</v>
      </c>
      <c r="B50591" t="s">
        <v>173755</v>
      </c>
      <c r="C50591" t="s">
        <v>173756</v>
      </c>
      <c r="D50591" t="s">
        <v>173757</v>
      </c>
      <c r="E50591">
        <v>3350000</v>
      </c>
      <c r="F50591" t="s">
        <v>18</v>
      </c>
      <c r="G50591" t="s">
        <v>699</v>
      </c>
      <c r="H50591">
        <v>2</v>
      </c>
      <c r="I50591" t="s">
        <v>700</v>
      </c>
      <c r="J50591" t="s">
        <v>958</v>
      </c>
      <c r="K50591">
        <v>5</v>
      </c>
      <c r="L50591" s="1">
        <v>40198</v>
      </c>
      <c r="M50591" s="1">
        <v>40210</v>
      </c>
      <c r="N50591" s="1">
        <v>41609</v>
      </c>
    </row>
    <row r="50592" spans="1:18" hidden="1" x14ac:dyDescent="0.2">
      <c r="A50592" t="s">
        <v>173758</v>
      </c>
      <c r="B50592" t="s">
        <v>173759</v>
      </c>
      <c r="C50592" t="s">
        <v>173760</v>
      </c>
      <c r="D50592" t="s">
        <v>11947</v>
      </c>
      <c r="E50592" t="s">
        <v>43</v>
      </c>
      <c r="F50592" t="s">
        <v>207</v>
      </c>
      <c r="G50592" t="s">
        <v>37</v>
      </c>
      <c r="H50592">
        <v>23</v>
      </c>
      <c r="I50592" t="s">
        <v>182</v>
      </c>
      <c r="J50592" t="s">
        <v>182</v>
      </c>
      <c r="K50592">
        <v>1</v>
      </c>
      <c r="M50592" s="1">
        <v>40452</v>
      </c>
      <c r="N50592" s="1">
        <v>40452</v>
      </c>
      <c r="O50592"/>
      <c r="P50592"/>
      <c r="Q50592"/>
      <c r="R50592"/>
    </row>
    <row r="50593" spans="1:18" hidden="1" x14ac:dyDescent="0.2">
      <c r="A50593" t="s">
        <v>173761</v>
      </c>
      <c r="B50593" t="s">
        <v>173762</v>
      </c>
      <c r="C50593" t="s">
        <v>173763</v>
      </c>
      <c r="D50593" t="s">
        <v>173764</v>
      </c>
      <c r="E50593">
        <v>4891800</v>
      </c>
      <c r="F50593" t="s">
        <v>18</v>
      </c>
      <c r="G50593" t="s">
        <v>25</v>
      </c>
      <c r="H50593" t="s">
        <v>64</v>
      </c>
      <c r="I50593" t="s">
        <v>65</v>
      </c>
      <c r="J50593" t="s">
        <v>71</v>
      </c>
      <c r="K50593">
        <v>2</v>
      </c>
      <c r="L50593" s="1">
        <v>39814</v>
      </c>
      <c r="M50593" s="1">
        <v>41572</v>
      </c>
      <c r="N50593" s="1">
        <v>41708</v>
      </c>
      <c r="O50593"/>
      <c r="P50593"/>
      <c r="Q50593"/>
      <c r="R50593"/>
    </row>
    <row r="50594" spans="1:18" hidden="1" x14ac:dyDescent="0.2">
      <c r="A50594" t="s">
        <v>173765</v>
      </c>
      <c r="B50594" t="s">
        <v>173766</v>
      </c>
      <c r="C50594" t="s">
        <v>173767</v>
      </c>
      <c r="D50594" t="s">
        <v>264</v>
      </c>
      <c r="E50594">
        <v>3202882</v>
      </c>
      <c r="F50594" t="s">
        <v>18</v>
      </c>
      <c r="K50594">
        <v>2</v>
      </c>
      <c r="M50594" s="1">
        <v>40491</v>
      </c>
      <c r="N50594" s="1">
        <v>41152</v>
      </c>
      <c r="O50594"/>
      <c r="P50594"/>
      <c r="Q50594"/>
      <c r="R50594"/>
    </row>
    <row r="50595" spans="1:18" hidden="1" x14ac:dyDescent="0.2">
      <c r="A50595" t="s">
        <v>173768</v>
      </c>
      <c r="B50595" t="s">
        <v>173769</v>
      </c>
      <c r="C50595" t="s">
        <v>173770</v>
      </c>
      <c r="D50595" t="s">
        <v>173771</v>
      </c>
      <c r="E50595">
        <v>160750</v>
      </c>
      <c r="F50595" t="s">
        <v>18</v>
      </c>
      <c r="G50595" t="s">
        <v>25</v>
      </c>
      <c r="H50595" t="s">
        <v>64</v>
      </c>
      <c r="I50595" t="s">
        <v>65</v>
      </c>
      <c r="J50595" t="s">
        <v>71</v>
      </c>
      <c r="K50595">
        <v>2</v>
      </c>
      <c r="L50595" s="1">
        <v>40875</v>
      </c>
      <c r="M50595" s="1">
        <v>41487</v>
      </c>
      <c r="N50595" s="1">
        <v>41640</v>
      </c>
      <c r="O50595"/>
      <c r="P50595"/>
      <c r="Q50595"/>
      <c r="R50595"/>
    </row>
    <row r="50596" spans="1:18" hidden="1" x14ac:dyDescent="0.2">
      <c r="A50596" t="s">
        <v>173772</v>
      </c>
      <c r="B50596" t="s">
        <v>173773</v>
      </c>
      <c r="C50596" t="s">
        <v>173774</v>
      </c>
      <c r="D50596" t="s">
        <v>3797</v>
      </c>
      <c r="E50596">
        <v>40299989</v>
      </c>
      <c r="F50596" t="s">
        <v>18</v>
      </c>
      <c r="G50596" t="s">
        <v>25</v>
      </c>
      <c r="H50596" t="s">
        <v>121</v>
      </c>
      <c r="I50596" t="s">
        <v>528</v>
      </c>
      <c r="J50596" t="s">
        <v>5175</v>
      </c>
      <c r="K50596">
        <v>4</v>
      </c>
      <c r="L50596" s="1">
        <v>35065</v>
      </c>
      <c r="M50596" s="1">
        <v>41748</v>
      </c>
      <c r="N50596" s="1">
        <v>42227</v>
      </c>
      <c r="O50596"/>
      <c r="P50596"/>
      <c r="Q50596"/>
      <c r="R50596"/>
    </row>
    <row r="50597" spans="1:18" hidden="1" x14ac:dyDescent="0.2">
      <c r="A50597" t="s">
        <v>173775</v>
      </c>
      <c r="B50597" t="s">
        <v>173776</v>
      </c>
      <c r="C50597" t="s">
        <v>173777</v>
      </c>
      <c r="D50597" t="s">
        <v>173778</v>
      </c>
      <c r="E50597">
        <v>1115500</v>
      </c>
      <c r="F50597" t="s">
        <v>18</v>
      </c>
      <c r="G50597" t="s">
        <v>25</v>
      </c>
      <c r="H50597" t="s">
        <v>527</v>
      </c>
      <c r="I50597" t="s">
        <v>528</v>
      </c>
      <c r="J50597" t="s">
        <v>529</v>
      </c>
      <c r="K50597">
        <v>3</v>
      </c>
      <c r="L50597" s="1">
        <v>41484</v>
      </c>
      <c r="M50597" s="1">
        <v>41788</v>
      </c>
      <c r="N50597" s="1">
        <v>42064</v>
      </c>
      <c r="O50597"/>
      <c r="P50597"/>
      <c r="Q50597"/>
      <c r="R50597"/>
    </row>
    <row r="50598" spans="1:18" x14ac:dyDescent="0.2">
      <c r="A50598" t="s">
        <v>173779</v>
      </c>
      <c r="B50598" t="s">
        <v>173780</v>
      </c>
      <c r="C50598" t="s">
        <v>173781</v>
      </c>
      <c r="D50598" t="s">
        <v>173782</v>
      </c>
      <c r="E50598">
        <v>450000</v>
      </c>
      <c r="F50598" t="s">
        <v>18</v>
      </c>
      <c r="G50598" t="s">
        <v>25</v>
      </c>
      <c r="H50598" t="s">
        <v>64</v>
      </c>
      <c r="I50598" t="s">
        <v>95</v>
      </c>
      <c r="J50598" t="s">
        <v>95</v>
      </c>
      <c r="K50598">
        <v>2</v>
      </c>
      <c r="L50598" s="1">
        <v>42006</v>
      </c>
      <c r="M50598" s="1">
        <v>42019</v>
      </c>
      <c r="N50598" s="1">
        <v>42170</v>
      </c>
    </row>
    <row r="50599" spans="1:18" x14ac:dyDescent="0.2">
      <c r="A50599" t="s">
        <v>173783</v>
      </c>
      <c r="B50599" t="s">
        <v>173784</v>
      </c>
      <c r="C50599" t="s">
        <v>173785</v>
      </c>
      <c r="D50599" t="s">
        <v>741</v>
      </c>
      <c r="E50599">
        <v>275000</v>
      </c>
      <c r="F50599" t="s">
        <v>18</v>
      </c>
      <c r="G50599" t="s">
        <v>25</v>
      </c>
      <c r="H50599" t="s">
        <v>106</v>
      </c>
      <c r="I50599" t="s">
        <v>777</v>
      </c>
      <c r="J50599" t="s">
        <v>101949</v>
      </c>
      <c r="K50599">
        <v>3</v>
      </c>
      <c r="L50599" s="1">
        <v>38169</v>
      </c>
      <c r="M50599" s="1">
        <v>38349</v>
      </c>
      <c r="N50599" s="1">
        <v>40328</v>
      </c>
    </row>
    <row r="50600" spans="1:18" hidden="1" x14ac:dyDescent="0.2">
      <c r="A50600" t="s">
        <v>173786</v>
      </c>
      <c r="B50600" t="s">
        <v>173787</v>
      </c>
      <c r="C50600" t="s">
        <v>173788</v>
      </c>
      <c r="D50600" t="s">
        <v>173789</v>
      </c>
      <c r="E50600">
        <v>1599036.314</v>
      </c>
      <c r="F50600" t="s">
        <v>18</v>
      </c>
      <c r="G50600" t="s">
        <v>57</v>
      </c>
      <c r="H50600" t="s">
        <v>202</v>
      </c>
      <c r="I50600" t="s">
        <v>203</v>
      </c>
      <c r="J50600" t="s">
        <v>203</v>
      </c>
      <c r="K50600">
        <v>1</v>
      </c>
      <c r="L50600" s="1">
        <v>41275</v>
      </c>
      <c r="M50600" s="1">
        <v>42089</v>
      </c>
      <c r="N50600" s="1">
        <v>42089</v>
      </c>
      <c r="O50600"/>
      <c r="P50600"/>
      <c r="Q50600"/>
      <c r="R50600"/>
    </row>
    <row r="50601" spans="1:18" hidden="1" x14ac:dyDescent="0.2">
      <c r="A50601" t="s">
        <v>173790</v>
      </c>
      <c r="B50601" t="s">
        <v>173791</v>
      </c>
      <c r="E50601">
        <v>10655679.48</v>
      </c>
      <c r="F50601" t="s">
        <v>207</v>
      </c>
      <c r="G50601" t="s">
        <v>128</v>
      </c>
      <c r="K50601">
        <v>1</v>
      </c>
      <c r="M50601" s="1">
        <v>42324</v>
      </c>
      <c r="N50601" s="1">
        <v>42324</v>
      </c>
      <c r="O50601"/>
      <c r="P50601"/>
      <c r="Q50601"/>
      <c r="R50601"/>
    </row>
    <row r="50602" spans="1:18" x14ac:dyDescent="0.2">
      <c r="A50602" t="s">
        <v>173792</v>
      </c>
      <c r="B50602" t="s">
        <v>173793</v>
      </c>
      <c r="C50602" t="s">
        <v>173794</v>
      </c>
      <c r="D50602" t="s">
        <v>56</v>
      </c>
      <c r="E50602">
        <v>20000000</v>
      </c>
      <c r="F50602" t="s">
        <v>18</v>
      </c>
      <c r="G50602" t="s">
        <v>699</v>
      </c>
      <c r="H50602">
        <v>2</v>
      </c>
      <c r="I50602" t="s">
        <v>14076</v>
      </c>
      <c r="J50602" t="s">
        <v>14076</v>
      </c>
      <c r="K50602">
        <v>1</v>
      </c>
      <c r="L50602" s="1">
        <v>39203</v>
      </c>
      <c r="M50602" s="1">
        <v>41589</v>
      </c>
      <c r="N50602" s="1">
        <v>41589</v>
      </c>
    </row>
    <row r="50603" spans="1:18" hidden="1" x14ac:dyDescent="0.2">
      <c r="A50603" t="s">
        <v>173795</v>
      </c>
      <c r="B50603" t="s">
        <v>173796</v>
      </c>
      <c r="C50603" t="s">
        <v>173797</v>
      </c>
      <c r="D50603" t="s">
        <v>741</v>
      </c>
      <c r="E50603">
        <v>427000</v>
      </c>
      <c r="F50603" t="s">
        <v>18</v>
      </c>
      <c r="G50603" t="s">
        <v>366</v>
      </c>
      <c r="H50603">
        <v>24</v>
      </c>
      <c r="I50603" t="s">
        <v>44463</v>
      </c>
      <c r="J50603" t="s">
        <v>44463</v>
      </c>
      <c r="K50603">
        <v>1</v>
      </c>
      <c r="M50603" s="1">
        <v>39101</v>
      </c>
      <c r="N50603" s="1">
        <v>39101</v>
      </c>
      <c r="O50603"/>
      <c r="P50603"/>
      <c r="Q50603"/>
      <c r="R50603"/>
    </row>
    <row r="50604" spans="1:18" hidden="1" x14ac:dyDescent="0.2">
      <c r="A50604" t="s">
        <v>173798</v>
      </c>
      <c r="B50604" t="s">
        <v>173799</v>
      </c>
      <c r="D50604" t="s">
        <v>173800</v>
      </c>
      <c r="E50604">
        <v>575000</v>
      </c>
      <c r="F50604" t="s">
        <v>18</v>
      </c>
      <c r="G50604" t="s">
        <v>25</v>
      </c>
      <c r="H50604" t="s">
        <v>158</v>
      </c>
      <c r="I50604" t="s">
        <v>244</v>
      </c>
      <c r="J50604" t="s">
        <v>327</v>
      </c>
      <c r="K50604">
        <v>1</v>
      </c>
      <c r="M50604" s="1">
        <v>40639</v>
      </c>
      <c r="N50604" s="1">
        <v>40639</v>
      </c>
      <c r="O50604"/>
      <c r="P50604"/>
      <c r="Q50604"/>
      <c r="R50604"/>
    </row>
    <row r="50605" spans="1:18" x14ac:dyDescent="0.2">
      <c r="A50605" t="s">
        <v>173801</v>
      </c>
      <c r="B50605" t="s">
        <v>173802</v>
      </c>
      <c r="C50605" t="s">
        <v>173803</v>
      </c>
      <c r="D50605" t="s">
        <v>173804</v>
      </c>
      <c r="E50605">
        <v>735000</v>
      </c>
      <c r="F50605" t="s">
        <v>18</v>
      </c>
      <c r="G50605" t="s">
        <v>699</v>
      </c>
      <c r="H50605">
        <v>5</v>
      </c>
      <c r="I50605" t="s">
        <v>700</v>
      </c>
      <c r="J50605" t="s">
        <v>700</v>
      </c>
      <c r="K50605">
        <v>3</v>
      </c>
      <c r="L50605" s="1">
        <v>41606</v>
      </c>
      <c r="M50605" s="1">
        <v>41640</v>
      </c>
      <c r="N50605" s="1">
        <v>41801</v>
      </c>
    </row>
    <row r="50606" spans="1:18" x14ac:dyDescent="0.2">
      <c r="A50606" t="s">
        <v>173805</v>
      </c>
      <c r="B50606" t="s">
        <v>173806</v>
      </c>
      <c r="C50606" t="s">
        <v>173807</v>
      </c>
      <c r="D50606" t="s">
        <v>264</v>
      </c>
      <c r="E50606">
        <v>13000000</v>
      </c>
      <c r="F50606" t="s">
        <v>18</v>
      </c>
      <c r="G50606" t="s">
        <v>25</v>
      </c>
      <c r="H50606" t="s">
        <v>158</v>
      </c>
      <c r="I50606" t="s">
        <v>244</v>
      </c>
      <c r="J50606" t="s">
        <v>17218</v>
      </c>
      <c r="K50606">
        <v>1</v>
      </c>
      <c r="L50606" s="1">
        <v>37257</v>
      </c>
      <c r="M50606" s="1">
        <v>38621</v>
      </c>
      <c r="N50606" s="1">
        <v>38621</v>
      </c>
    </row>
    <row r="50607" spans="1:18" hidden="1" x14ac:dyDescent="0.2">
      <c r="A50607" t="s">
        <v>173808</v>
      </c>
      <c r="B50607" t="s">
        <v>173809</v>
      </c>
      <c r="C50607" t="s">
        <v>173810</v>
      </c>
      <c r="D50607" t="s">
        <v>766</v>
      </c>
      <c r="E50607">
        <v>12000000</v>
      </c>
      <c r="F50607" t="s">
        <v>113</v>
      </c>
      <c r="K50607">
        <v>1</v>
      </c>
      <c r="M50607" s="1">
        <v>38593</v>
      </c>
      <c r="N50607" s="1">
        <v>38593</v>
      </c>
      <c r="O50607"/>
      <c r="P50607"/>
      <c r="Q50607"/>
      <c r="R50607"/>
    </row>
    <row r="50608" spans="1:18" hidden="1" x14ac:dyDescent="0.2">
      <c r="A50608" t="s">
        <v>173811</v>
      </c>
      <c r="B50608" t="s">
        <v>173812</v>
      </c>
      <c r="C50608" t="s">
        <v>173813</v>
      </c>
      <c r="D50608" t="s">
        <v>42</v>
      </c>
      <c r="E50608">
        <v>3039567</v>
      </c>
      <c r="F50608" t="s">
        <v>18</v>
      </c>
      <c r="G50608" t="s">
        <v>25</v>
      </c>
      <c r="H50608" t="s">
        <v>121</v>
      </c>
      <c r="I50608" t="s">
        <v>122</v>
      </c>
      <c r="J50608" t="s">
        <v>2585</v>
      </c>
      <c r="K50608">
        <v>7</v>
      </c>
      <c r="L50608" s="1">
        <v>35065</v>
      </c>
      <c r="M50608" s="1">
        <v>38353</v>
      </c>
      <c r="N50608" s="1">
        <v>42221</v>
      </c>
      <c r="O50608"/>
      <c r="P50608"/>
      <c r="Q50608"/>
      <c r="R50608"/>
    </row>
    <row r="50609" spans="1:18" hidden="1" x14ac:dyDescent="0.2">
      <c r="A50609" t="s">
        <v>173814</v>
      </c>
      <c r="B50609" t="s">
        <v>173815</v>
      </c>
      <c r="C50609" t="s">
        <v>173816</v>
      </c>
      <c r="D50609" t="s">
        <v>633</v>
      </c>
      <c r="E50609">
        <v>250000</v>
      </c>
      <c r="F50609" t="s">
        <v>113</v>
      </c>
      <c r="G50609" t="s">
        <v>25</v>
      </c>
      <c r="H50609" t="s">
        <v>1080</v>
      </c>
      <c r="I50609" t="s">
        <v>1081</v>
      </c>
      <c r="J50609" t="s">
        <v>1170</v>
      </c>
      <c r="K50609">
        <v>1</v>
      </c>
      <c r="M50609" s="1">
        <v>39217</v>
      </c>
      <c r="N50609" s="1">
        <v>39217</v>
      </c>
      <c r="O50609"/>
      <c r="P50609"/>
      <c r="Q50609"/>
      <c r="R50609"/>
    </row>
    <row r="50610" spans="1:18" hidden="1" x14ac:dyDescent="0.2">
      <c r="A50610" t="s">
        <v>173817</v>
      </c>
      <c r="B50610" t="s">
        <v>173818</v>
      </c>
      <c r="C50610" t="s">
        <v>173819</v>
      </c>
      <c r="D50610" t="s">
        <v>264</v>
      </c>
      <c r="E50610">
        <v>323920</v>
      </c>
      <c r="F50610" t="s">
        <v>18</v>
      </c>
      <c r="G50610" t="s">
        <v>1255</v>
      </c>
      <c r="H50610">
        <v>42</v>
      </c>
      <c r="I50610" t="s">
        <v>1256</v>
      </c>
      <c r="J50610" t="s">
        <v>1256</v>
      </c>
      <c r="K50610">
        <v>3</v>
      </c>
      <c r="L50610" s="1">
        <v>40544</v>
      </c>
      <c r="M50610" s="1">
        <v>41153</v>
      </c>
      <c r="N50610" s="1">
        <v>41650</v>
      </c>
      <c r="O50610"/>
      <c r="P50610"/>
      <c r="Q50610"/>
      <c r="R50610"/>
    </row>
    <row r="50611" spans="1:18" x14ac:dyDescent="0.2">
      <c r="A50611" t="s">
        <v>173820</v>
      </c>
      <c r="B50611" t="s">
        <v>173821</v>
      </c>
      <c r="C50611" t="s">
        <v>173822</v>
      </c>
      <c r="D50611" t="s">
        <v>173823</v>
      </c>
      <c r="E50611">
        <v>1500000</v>
      </c>
      <c r="F50611" t="s">
        <v>18</v>
      </c>
      <c r="G50611" t="s">
        <v>25</v>
      </c>
      <c r="H50611" t="s">
        <v>64</v>
      </c>
      <c r="I50611" t="s">
        <v>65</v>
      </c>
      <c r="J50611" t="s">
        <v>71</v>
      </c>
      <c r="K50611">
        <v>1</v>
      </c>
      <c r="L50611" s="1">
        <v>41275</v>
      </c>
      <c r="M50611" s="1">
        <v>41928</v>
      </c>
      <c r="N50611" s="1">
        <v>41928</v>
      </c>
    </row>
    <row r="50612" spans="1:18" hidden="1" x14ac:dyDescent="0.2">
      <c r="A50612" t="s">
        <v>173824</v>
      </c>
      <c r="B50612" t="s">
        <v>173825</v>
      </c>
      <c r="C50612" t="s">
        <v>173826</v>
      </c>
      <c r="D50612" t="s">
        <v>64573</v>
      </c>
      <c r="E50612" t="s">
        <v>43</v>
      </c>
      <c r="F50612" t="s">
        <v>113</v>
      </c>
      <c r="G50612" t="s">
        <v>1126</v>
      </c>
      <c r="H50612">
        <v>7</v>
      </c>
      <c r="I50612" t="s">
        <v>1294</v>
      </c>
      <c r="J50612" t="s">
        <v>173827</v>
      </c>
      <c r="K50612">
        <v>2</v>
      </c>
      <c r="M50612" s="1">
        <v>41067</v>
      </c>
      <c r="N50612" s="1">
        <v>41386</v>
      </c>
      <c r="O50612"/>
      <c r="P50612"/>
      <c r="Q50612"/>
      <c r="R50612"/>
    </row>
    <row r="50613" spans="1:18" hidden="1" x14ac:dyDescent="0.2">
      <c r="A50613" t="s">
        <v>173828</v>
      </c>
      <c r="B50613" t="s">
        <v>173829</v>
      </c>
      <c r="C50613" t="s">
        <v>173830</v>
      </c>
      <c r="D50613" t="s">
        <v>1247</v>
      </c>
      <c r="E50613">
        <v>33256521.739999998</v>
      </c>
      <c r="F50613" t="s">
        <v>18</v>
      </c>
      <c r="G50613" t="s">
        <v>1126</v>
      </c>
      <c r="H50613">
        <v>23</v>
      </c>
      <c r="I50613" t="s">
        <v>3024</v>
      </c>
      <c r="J50613" t="s">
        <v>3024</v>
      </c>
      <c r="K50613">
        <v>6</v>
      </c>
      <c r="L50613" s="1">
        <v>37622</v>
      </c>
      <c r="M50613" s="1">
        <v>39433</v>
      </c>
      <c r="N50613" s="1">
        <v>41732</v>
      </c>
      <c r="O50613"/>
      <c r="P50613"/>
      <c r="Q50613"/>
      <c r="R50613"/>
    </row>
    <row r="50614" spans="1:18" hidden="1" x14ac:dyDescent="0.2">
      <c r="A50614" t="s">
        <v>173831</v>
      </c>
      <c r="B50614" t="s">
        <v>173832</v>
      </c>
      <c r="C50614" t="s">
        <v>173833</v>
      </c>
      <c r="D50614" t="s">
        <v>173834</v>
      </c>
      <c r="E50614">
        <v>399857</v>
      </c>
      <c r="F50614" t="s">
        <v>18</v>
      </c>
      <c r="G50614" t="s">
        <v>57</v>
      </c>
      <c r="H50614" t="s">
        <v>3339</v>
      </c>
      <c r="I50614" t="s">
        <v>3340</v>
      </c>
      <c r="J50614" t="s">
        <v>3341</v>
      </c>
      <c r="K50614">
        <v>1</v>
      </c>
      <c r="L50614" s="1">
        <v>41944</v>
      </c>
      <c r="M50614" s="1">
        <v>42064</v>
      </c>
      <c r="N50614" s="1">
        <v>42064</v>
      </c>
      <c r="O50614"/>
      <c r="P50614"/>
      <c r="Q50614"/>
      <c r="R50614"/>
    </row>
    <row r="50615" spans="1:18" hidden="1" x14ac:dyDescent="0.2">
      <c r="A50615" t="s">
        <v>173835</v>
      </c>
      <c r="B50615" t="s">
        <v>173836</v>
      </c>
      <c r="C50615" t="s">
        <v>173837</v>
      </c>
      <c r="D50615" t="s">
        <v>173838</v>
      </c>
      <c r="E50615">
        <v>535952</v>
      </c>
      <c r="F50615" t="s">
        <v>18</v>
      </c>
      <c r="G50615" t="s">
        <v>25</v>
      </c>
      <c r="H50615" t="s">
        <v>64</v>
      </c>
      <c r="I50615" t="s">
        <v>65</v>
      </c>
      <c r="J50615" t="s">
        <v>1103</v>
      </c>
      <c r="K50615">
        <v>2</v>
      </c>
      <c r="L50615" s="1">
        <v>41275</v>
      </c>
      <c r="M50615" s="1">
        <v>41507</v>
      </c>
      <c r="N50615" s="1">
        <v>41722</v>
      </c>
      <c r="O50615"/>
      <c r="P50615"/>
      <c r="Q50615"/>
      <c r="R50615"/>
    </row>
    <row r="50616" spans="1:18" hidden="1" x14ac:dyDescent="0.2">
      <c r="A50616" t="s">
        <v>173839</v>
      </c>
      <c r="B50616" t="s">
        <v>173840</v>
      </c>
      <c r="C50616" t="s">
        <v>173841</v>
      </c>
      <c r="E50616" t="s">
        <v>43</v>
      </c>
      <c r="F50616" t="s">
        <v>18</v>
      </c>
      <c r="K50616">
        <v>1</v>
      </c>
      <c r="M50616" s="1">
        <v>41366</v>
      </c>
      <c r="N50616" s="1">
        <v>41366</v>
      </c>
      <c r="O50616"/>
      <c r="P50616"/>
      <c r="Q50616"/>
      <c r="R50616"/>
    </row>
    <row r="50617" spans="1:18" hidden="1" x14ac:dyDescent="0.2">
      <c r="A50617" t="s">
        <v>173842</v>
      </c>
      <c r="B50617" t="s">
        <v>173843</v>
      </c>
      <c r="C50617" t="s">
        <v>173844</v>
      </c>
      <c r="D50617" t="s">
        <v>42</v>
      </c>
      <c r="E50617">
        <v>1368100</v>
      </c>
      <c r="F50617" t="s">
        <v>113</v>
      </c>
      <c r="G50617" t="s">
        <v>2125</v>
      </c>
      <c r="H50617">
        <v>8</v>
      </c>
      <c r="I50617" t="s">
        <v>18478</v>
      </c>
      <c r="J50617" t="s">
        <v>18478</v>
      </c>
      <c r="K50617">
        <v>1</v>
      </c>
      <c r="M50617" s="1">
        <v>40569</v>
      </c>
      <c r="N50617" s="1">
        <v>40569</v>
      </c>
      <c r="O50617"/>
      <c r="P50617"/>
      <c r="Q50617"/>
      <c r="R50617"/>
    </row>
    <row r="50618" spans="1:18" x14ac:dyDescent="0.2">
      <c r="A50618" t="s">
        <v>173845</v>
      </c>
      <c r="B50618" t="s">
        <v>173846</v>
      </c>
      <c r="C50618" t="s">
        <v>173847</v>
      </c>
      <c r="D50618" t="s">
        <v>173848</v>
      </c>
      <c r="E50618">
        <v>6900000</v>
      </c>
      <c r="F50618" t="s">
        <v>18</v>
      </c>
      <c r="G50618" t="s">
        <v>165</v>
      </c>
      <c r="H50618" t="s">
        <v>166</v>
      </c>
      <c r="I50618" t="s">
        <v>167</v>
      </c>
      <c r="J50618" t="s">
        <v>167</v>
      </c>
      <c r="K50618">
        <v>1</v>
      </c>
      <c r="L50618" s="1">
        <v>41091</v>
      </c>
      <c r="M50618" s="1">
        <v>41624</v>
      </c>
      <c r="N50618" s="1">
        <v>41624</v>
      </c>
    </row>
    <row r="50619" spans="1:18" x14ac:dyDescent="0.2">
      <c r="A50619" t="s">
        <v>173849</v>
      </c>
      <c r="B50619" t="s">
        <v>173850</v>
      </c>
      <c r="C50619" t="s">
        <v>173851</v>
      </c>
      <c r="D50619" t="s">
        <v>1247</v>
      </c>
      <c r="E50619">
        <v>1000000</v>
      </c>
      <c r="F50619" t="s">
        <v>18</v>
      </c>
      <c r="G50619" t="s">
        <v>25</v>
      </c>
      <c r="H50619" t="s">
        <v>644</v>
      </c>
      <c r="I50619" t="s">
        <v>645</v>
      </c>
      <c r="J50619" t="s">
        <v>645</v>
      </c>
      <c r="K50619">
        <v>2</v>
      </c>
      <c r="L50619" s="1">
        <v>39448</v>
      </c>
      <c r="M50619" s="1">
        <v>41345</v>
      </c>
      <c r="N50619" s="1">
        <v>41654</v>
      </c>
    </row>
    <row r="50620" spans="1:18" hidden="1" x14ac:dyDescent="0.2">
      <c r="A50620" t="s">
        <v>173852</v>
      </c>
      <c r="B50620" t="s">
        <v>173853</v>
      </c>
      <c r="C50620" t="s">
        <v>173854</v>
      </c>
      <c r="D50620" t="s">
        <v>173855</v>
      </c>
      <c r="E50620" t="s">
        <v>43</v>
      </c>
      <c r="F50620" t="s">
        <v>18</v>
      </c>
      <c r="G50620" t="s">
        <v>638</v>
      </c>
      <c r="H50620">
        <v>4</v>
      </c>
      <c r="I50620" t="s">
        <v>3256</v>
      </c>
      <c r="J50620" t="s">
        <v>3256</v>
      </c>
      <c r="K50620">
        <v>5</v>
      </c>
      <c r="L50620" s="1">
        <v>41430</v>
      </c>
      <c r="M50620" s="1">
        <v>41414</v>
      </c>
      <c r="N50620" s="1">
        <v>42172</v>
      </c>
      <c r="O50620"/>
      <c r="P50620"/>
      <c r="Q50620"/>
      <c r="R50620"/>
    </row>
    <row r="50621" spans="1:18" hidden="1" x14ac:dyDescent="0.2">
      <c r="A50621" t="s">
        <v>173856</v>
      </c>
      <c r="B50621" t="s">
        <v>173857</v>
      </c>
      <c r="E50621">
        <v>7856</v>
      </c>
      <c r="F50621" t="s">
        <v>207</v>
      </c>
      <c r="K50621">
        <v>1</v>
      </c>
      <c r="M50621" s="1">
        <v>42130</v>
      </c>
      <c r="N50621" s="1">
        <v>42130</v>
      </c>
      <c r="O50621"/>
      <c r="P50621"/>
      <c r="Q50621"/>
      <c r="R50621"/>
    </row>
    <row r="50622" spans="1:18" hidden="1" x14ac:dyDescent="0.2">
      <c r="A50622" t="s">
        <v>173858</v>
      </c>
      <c r="B50622" t="s">
        <v>173859</v>
      </c>
      <c r="C50622" t="s">
        <v>173860</v>
      </c>
      <c r="D50622" t="s">
        <v>741</v>
      </c>
      <c r="E50622">
        <v>6040000</v>
      </c>
      <c r="F50622" t="s">
        <v>113</v>
      </c>
      <c r="G50622" t="s">
        <v>165</v>
      </c>
      <c r="H50622" t="s">
        <v>166</v>
      </c>
      <c r="I50622" t="s">
        <v>167</v>
      </c>
      <c r="J50622" t="s">
        <v>6604</v>
      </c>
      <c r="K50622">
        <v>1</v>
      </c>
      <c r="L50622" s="1">
        <v>37622</v>
      </c>
      <c r="M50622" s="1">
        <v>40150</v>
      </c>
      <c r="N50622" s="1">
        <v>40150</v>
      </c>
      <c r="O50622"/>
      <c r="P50622"/>
      <c r="Q50622"/>
      <c r="R50622"/>
    </row>
    <row r="50623" spans="1:18" x14ac:dyDescent="0.2">
      <c r="A50623" t="s">
        <v>173861</v>
      </c>
      <c r="B50623" t="s">
        <v>173862</v>
      </c>
      <c r="C50623" t="s">
        <v>173863</v>
      </c>
      <c r="D50623" t="s">
        <v>173864</v>
      </c>
      <c r="E50623">
        <v>84000000</v>
      </c>
      <c r="F50623" t="s">
        <v>18</v>
      </c>
      <c r="G50623" t="s">
        <v>25</v>
      </c>
      <c r="H50623" t="s">
        <v>64</v>
      </c>
      <c r="I50623" t="s">
        <v>65</v>
      </c>
      <c r="J50623" t="s">
        <v>1103</v>
      </c>
      <c r="K50623">
        <v>4</v>
      </c>
      <c r="L50623" s="1">
        <v>40179</v>
      </c>
      <c r="M50623" s="1">
        <v>41365</v>
      </c>
      <c r="N50623" s="1">
        <v>42261</v>
      </c>
    </row>
    <row r="50624" spans="1:18" hidden="1" x14ac:dyDescent="0.2">
      <c r="A50624" t="s">
        <v>173865</v>
      </c>
      <c r="B50624" t="s">
        <v>173866</v>
      </c>
      <c r="C50624" t="s">
        <v>173867</v>
      </c>
      <c r="D50624" t="s">
        <v>173868</v>
      </c>
      <c r="E50624">
        <v>12000</v>
      </c>
      <c r="F50624" t="s">
        <v>113</v>
      </c>
      <c r="G50624" t="s">
        <v>25</v>
      </c>
      <c r="H50624" t="s">
        <v>106</v>
      </c>
      <c r="I50624" t="s">
        <v>107</v>
      </c>
      <c r="J50624" t="s">
        <v>108</v>
      </c>
      <c r="K50624">
        <v>1</v>
      </c>
      <c r="M50624" s="1">
        <v>40066</v>
      </c>
      <c r="N50624" s="1">
        <v>40066</v>
      </c>
      <c r="O50624"/>
      <c r="P50624"/>
      <c r="Q50624"/>
      <c r="R50624"/>
    </row>
    <row r="50625" spans="1:18" x14ac:dyDescent="0.2">
      <c r="A50625" t="s">
        <v>173869</v>
      </c>
      <c r="B50625" t="s">
        <v>173870</v>
      </c>
      <c r="C50625" t="s">
        <v>173871</v>
      </c>
      <c r="D50625" t="s">
        <v>173872</v>
      </c>
      <c r="E50625">
        <v>1200000</v>
      </c>
      <c r="F50625" t="s">
        <v>18</v>
      </c>
      <c r="G50625" t="s">
        <v>57</v>
      </c>
      <c r="H50625" t="s">
        <v>3339</v>
      </c>
      <c r="I50625" t="s">
        <v>3340</v>
      </c>
      <c r="J50625" t="s">
        <v>3341</v>
      </c>
      <c r="K50625">
        <v>1</v>
      </c>
      <c r="L50625" s="1">
        <v>40323</v>
      </c>
      <c r="M50625" s="1">
        <v>41414</v>
      </c>
      <c r="N50625" s="1">
        <v>41414</v>
      </c>
    </row>
    <row r="50626" spans="1:18" x14ac:dyDescent="0.2">
      <c r="A50626" t="s">
        <v>173873</v>
      </c>
      <c r="B50626" t="s">
        <v>173874</v>
      </c>
      <c r="C50626" t="s">
        <v>173875</v>
      </c>
      <c r="D50626" t="s">
        <v>56</v>
      </c>
      <c r="E50626">
        <v>6220000</v>
      </c>
      <c r="F50626" t="s">
        <v>207</v>
      </c>
      <c r="G50626" t="s">
        <v>25</v>
      </c>
      <c r="H50626" t="s">
        <v>142</v>
      </c>
      <c r="I50626" t="s">
        <v>143</v>
      </c>
      <c r="J50626" t="s">
        <v>173876</v>
      </c>
      <c r="K50626">
        <v>2</v>
      </c>
      <c r="L50626" s="1">
        <v>40544</v>
      </c>
      <c r="M50626" s="1">
        <v>41152</v>
      </c>
      <c r="N50626" s="1">
        <v>41592</v>
      </c>
    </row>
    <row r="50627" spans="1:18" x14ac:dyDescent="0.2">
      <c r="A50627" t="s">
        <v>173877</v>
      </c>
      <c r="B50627" t="s">
        <v>173878</v>
      </c>
      <c r="C50627" t="s">
        <v>173879</v>
      </c>
      <c r="D50627" t="s">
        <v>23795</v>
      </c>
      <c r="E50627">
        <v>1000000</v>
      </c>
      <c r="F50627" t="s">
        <v>18</v>
      </c>
      <c r="G50627" t="s">
        <v>25</v>
      </c>
      <c r="H50627" t="s">
        <v>64</v>
      </c>
      <c r="I50627" t="s">
        <v>65</v>
      </c>
      <c r="J50627" t="s">
        <v>71</v>
      </c>
      <c r="K50627">
        <v>2</v>
      </c>
      <c r="L50627" s="1">
        <v>41275</v>
      </c>
      <c r="M50627" s="1">
        <v>41395</v>
      </c>
      <c r="N50627" s="1">
        <v>41492</v>
      </c>
    </row>
    <row r="50628" spans="1:18" hidden="1" x14ac:dyDescent="0.2">
      <c r="A50628" t="s">
        <v>173880</v>
      </c>
      <c r="B50628" t="s">
        <v>173881</v>
      </c>
      <c r="C50628" t="s">
        <v>173882</v>
      </c>
      <c r="D50628" t="s">
        <v>42</v>
      </c>
      <c r="E50628">
        <v>56674</v>
      </c>
      <c r="F50628" t="s">
        <v>18</v>
      </c>
      <c r="G50628" t="s">
        <v>347</v>
      </c>
      <c r="H50628">
        <v>6</v>
      </c>
      <c r="I50628" t="s">
        <v>12866</v>
      </c>
      <c r="J50628" t="s">
        <v>12866</v>
      </c>
      <c r="K50628">
        <v>2</v>
      </c>
      <c r="L50628" s="1">
        <v>42278</v>
      </c>
      <c r="M50628" s="1">
        <v>41599</v>
      </c>
      <c r="N50628" s="1">
        <v>42185</v>
      </c>
      <c r="O50628"/>
      <c r="P50628"/>
      <c r="Q50628"/>
      <c r="R50628"/>
    </row>
    <row r="50629" spans="1:18" hidden="1" x14ac:dyDescent="0.2">
      <c r="A50629" t="s">
        <v>173883</v>
      </c>
      <c r="B50629" t="s">
        <v>173884</v>
      </c>
      <c r="C50629" t="s">
        <v>173885</v>
      </c>
      <c r="D50629" t="s">
        <v>3984</v>
      </c>
      <c r="E50629">
        <v>2398875</v>
      </c>
      <c r="F50629" t="s">
        <v>18</v>
      </c>
      <c r="G50629" t="s">
        <v>1062</v>
      </c>
      <c r="H50629">
        <v>16</v>
      </c>
      <c r="I50629" t="s">
        <v>1704</v>
      </c>
      <c r="J50629" t="s">
        <v>1704</v>
      </c>
      <c r="K50629">
        <v>2</v>
      </c>
      <c r="L50629" s="1">
        <v>41518</v>
      </c>
      <c r="M50629" s="1">
        <v>41625</v>
      </c>
      <c r="N50629" s="1">
        <v>42054</v>
      </c>
      <c r="O50629"/>
      <c r="P50629"/>
      <c r="Q50629"/>
      <c r="R50629"/>
    </row>
    <row r="50630" spans="1:18" hidden="1" x14ac:dyDescent="0.2">
      <c r="A50630" t="s">
        <v>173886</v>
      </c>
      <c r="B50630" t="s">
        <v>173887</v>
      </c>
      <c r="D50630" t="s">
        <v>159521</v>
      </c>
      <c r="E50630">
        <v>2759989</v>
      </c>
      <c r="F50630" t="s">
        <v>18</v>
      </c>
      <c r="G50630" t="s">
        <v>25</v>
      </c>
      <c r="H50630" t="s">
        <v>64</v>
      </c>
      <c r="I50630" t="s">
        <v>65</v>
      </c>
      <c r="J50630" t="s">
        <v>1402</v>
      </c>
      <c r="K50630">
        <v>1</v>
      </c>
      <c r="L50630" s="1">
        <v>40544</v>
      </c>
      <c r="M50630" s="1">
        <v>41661</v>
      </c>
      <c r="N50630" s="1">
        <v>41661</v>
      </c>
      <c r="O50630"/>
      <c r="P50630"/>
      <c r="Q50630"/>
      <c r="R50630"/>
    </row>
    <row r="50631" spans="1:18" hidden="1" x14ac:dyDescent="0.2">
      <c r="A50631" t="s">
        <v>173888</v>
      </c>
      <c r="B50631" t="s">
        <v>173889</v>
      </c>
      <c r="C50631" t="s">
        <v>173890</v>
      </c>
      <c r="D50631" t="s">
        <v>1384</v>
      </c>
      <c r="E50631">
        <v>36760000</v>
      </c>
      <c r="F50631" t="s">
        <v>113</v>
      </c>
      <c r="K50631">
        <v>1</v>
      </c>
      <c r="L50631" s="1">
        <v>37257</v>
      </c>
      <c r="M50631" s="1">
        <v>39428</v>
      </c>
      <c r="N50631" s="1">
        <v>39428</v>
      </c>
      <c r="O50631"/>
      <c r="P50631"/>
      <c r="Q50631"/>
      <c r="R50631"/>
    </row>
    <row r="50632" spans="1:18" hidden="1" x14ac:dyDescent="0.2">
      <c r="A50632" t="s">
        <v>173891</v>
      </c>
      <c r="B50632" t="s">
        <v>173892</v>
      </c>
      <c r="C50632" t="s">
        <v>173893</v>
      </c>
      <c r="D50632" t="s">
        <v>11451</v>
      </c>
      <c r="E50632" t="s">
        <v>43</v>
      </c>
      <c r="F50632" t="s">
        <v>18</v>
      </c>
      <c r="G50632" t="s">
        <v>12817</v>
      </c>
      <c r="H50632">
        <v>35</v>
      </c>
      <c r="I50632" t="s">
        <v>13416</v>
      </c>
      <c r="J50632" t="s">
        <v>13416</v>
      </c>
      <c r="K50632">
        <v>1</v>
      </c>
      <c r="L50632" s="1">
        <v>41821</v>
      </c>
      <c r="M50632" s="1">
        <v>41791</v>
      </c>
      <c r="N50632" s="1">
        <v>41791</v>
      </c>
      <c r="O50632"/>
      <c r="P50632"/>
      <c r="Q50632"/>
      <c r="R50632"/>
    </row>
    <row r="50633" spans="1:18" hidden="1" x14ac:dyDescent="0.2">
      <c r="A50633" t="s">
        <v>173894</v>
      </c>
      <c r="B50633" t="s">
        <v>173895</v>
      </c>
      <c r="D50633" t="s">
        <v>357</v>
      </c>
      <c r="E50633">
        <v>2427234</v>
      </c>
      <c r="F50633" t="s">
        <v>18</v>
      </c>
      <c r="G50633" t="s">
        <v>25</v>
      </c>
      <c r="H50633" t="s">
        <v>64</v>
      </c>
      <c r="I50633" t="s">
        <v>65</v>
      </c>
      <c r="J50633" t="s">
        <v>13284</v>
      </c>
      <c r="K50633">
        <v>1</v>
      </c>
      <c r="L50633" s="1">
        <v>39083</v>
      </c>
      <c r="M50633" s="1">
        <v>40361</v>
      </c>
      <c r="N50633" s="1">
        <v>40361</v>
      </c>
      <c r="O50633"/>
      <c r="P50633"/>
      <c r="Q50633"/>
      <c r="R50633"/>
    </row>
    <row r="50634" spans="1:18" hidden="1" x14ac:dyDescent="0.2">
      <c r="A50634" t="s">
        <v>173896</v>
      </c>
      <c r="B50634" t="s">
        <v>173897</v>
      </c>
      <c r="C50634" t="s">
        <v>173898</v>
      </c>
      <c r="D50634" t="s">
        <v>56</v>
      </c>
      <c r="E50634">
        <v>5627820</v>
      </c>
      <c r="F50634" t="s">
        <v>18</v>
      </c>
      <c r="G50634" t="s">
        <v>165</v>
      </c>
      <c r="H50634" t="s">
        <v>172</v>
      </c>
      <c r="I50634" t="s">
        <v>173899</v>
      </c>
      <c r="J50634" t="s">
        <v>173899</v>
      </c>
      <c r="K50634">
        <v>2</v>
      </c>
      <c r="L50634" s="1">
        <v>39814</v>
      </c>
      <c r="M50634" s="1">
        <v>41025</v>
      </c>
      <c r="N50634" s="1">
        <v>42025</v>
      </c>
      <c r="O50634"/>
      <c r="P50634"/>
      <c r="Q50634"/>
      <c r="R50634"/>
    </row>
    <row r="50635" spans="1:18" hidden="1" x14ac:dyDescent="0.2">
      <c r="A50635" t="s">
        <v>173900</v>
      </c>
      <c r="B50635" t="s">
        <v>173901</v>
      </c>
      <c r="C50635" t="s">
        <v>173902</v>
      </c>
      <c r="D50635" t="s">
        <v>35770</v>
      </c>
      <c r="E50635" t="s">
        <v>43</v>
      </c>
      <c r="F50635" t="s">
        <v>18</v>
      </c>
      <c r="G50635" t="s">
        <v>276</v>
      </c>
      <c r="H50635">
        <v>17</v>
      </c>
      <c r="I50635" t="s">
        <v>464</v>
      </c>
      <c r="J50635" t="s">
        <v>464</v>
      </c>
      <c r="K50635">
        <v>1</v>
      </c>
      <c r="L50635" s="1">
        <v>41122</v>
      </c>
      <c r="M50635" s="1">
        <v>41305</v>
      </c>
      <c r="N50635" s="1">
        <v>41305</v>
      </c>
      <c r="O50635"/>
      <c r="P50635"/>
      <c r="Q50635"/>
      <c r="R50635"/>
    </row>
    <row r="50636" spans="1:18" hidden="1" x14ac:dyDescent="0.2">
      <c r="A50636" t="s">
        <v>173903</v>
      </c>
      <c r="B50636" t="s">
        <v>173904</v>
      </c>
      <c r="C50636" t="s">
        <v>173905</v>
      </c>
      <c r="D50636" t="s">
        <v>173906</v>
      </c>
      <c r="E50636">
        <v>30501799</v>
      </c>
      <c r="F50636" t="s">
        <v>113</v>
      </c>
      <c r="G50636" t="s">
        <v>25</v>
      </c>
      <c r="H50636" t="s">
        <v>286</v>
      </c>
      <c r="I50636" t="s">
        <v>874</v>
      </c>
      <c r="J50636" t="s">
        <v>9302</v>
      </c>
      <c r="K50636">
        <v>5</v>
      </c>
      <c r="L50636" s="1">
        <v>37257</v>
      </c>
      <c r="M50636" s="1">
        <v>38245</v>
      </c>
      <c r="N50636" s="1">
        <v>40525</v>
      </c>
      <c r="O50636"/>
      <c r="P50636"/>
      <c r="Q50636"/>
      <c r="R50636"/>
    </row>
    <row r="50637" spans="1:18" hidden="1" x14ac:dyDescent="0.2">
      <c r="A50637" t="s">
        <v>173907</v>
      </c>
      <c r="B50637" t="s">
        <v>173908</v>
      </c>
      <c r="C50637" t="s">
        <v>173909</v>
      </c>
      <c r="D50637" t="s">
        <v>173910</v>
      </c>
      <c r="E50637">
        <v>1311300</v>
      </c>
      <c r="F50637" t="s">
        <v>18</v>
      </c>
      <c r="G50637" t="s">
        <v>165</v>
      </c>
      <c r="H50637" t="s">
        <v>166</v>
      </c>
      <c r="I50637" t="s">
        <v>167</v>
      </c>
      <c r="J50637" t="s">
        <v>167</v>
      </c>
      <c r="K50637">
        <v>1</v>
      </c>
      <c r="L50637" s="1">
        <v>40330</v>
      </c>
      <c r="M50637" s="1">
        <v>41284</v>
      </c>
      <c r="N50637" s="1">
        <v>41284</v>
      </c>
      <c r="O50637"/>
      <c r="P50637"/>
      <c r="Q50637"/>
      <c r="R50637"/>
    </row>
    <row r="50638" spans="1:18" hidden="1" x14ac:dyDescent="0.2">
      <c r="A50638" t="s">
        <v>173911</v>
      </c>
      <c r="B50638" t="s">
        <v>173912</v>
      </c>
      <c r="C50638" t="s">
        <v>173913</v>
      </c>
      <c r="D50638" t="s">
        <v>655</v>
      </c>
      <c r="E50638">
        <v>10000000</v>
      </c>
      <c r="F50638" t="s">
        <v>18</v>
      </c>
      <c r="G50638" t="s">
        <v>37</v>
      </c>
      <c r="H50638">
        <v>19</v>
      </c>
      <c r="I50638" t="s">
        <v>1515</v>
      </c>
      <c r="J50638" t="s">
        <v>1908</v>
      </c>
      <c r="K50638">
        <v>2</v>
      </c>
      <c r="M50638" s="1">
        <v>41259</v>
      </c>
      <c r="N50638" s="1">
        <v>42339</v>
      </c>
      <c r="O50638"/>
      <c r="P50638"/>
      <c r="Q50638"/>
      <c r="R50638"/>
    </row>
    <row r="50639" spans="1:18" hidden="1" x14ac:dyDescent="0.2">
      <c r="A50639" t="s">
        <v>173914</v>
      </c>
      <c r="B50639" t="s">
        <v>173915</v>
      </c>
      <c r="C50639" t="s">
        <v>173916</v>
      </c>
      <c r="D50639" t="s">
        <v>6765</v>
      </c>
      <c r="E50639" t="s">
        <v>43</v>
      </c>
      <c r="F50639" t="s">
        <v>18</v>
      </c>
      <c r="G50639" t="s">
        <v>25</v>
      </c>
      <c r="H50639" t="s">
        <v>64</v>
      </c>
      <c r="I50639" t="s">
        <v>65</v>
      </c>
      <c r="J50639" t="s">
        <v>4127</v>
      </c>
      <c r="K50639">
        <v>1</v>
      </c>
      <c r="L50639" s="1">
        <v>40909</v>
      </c>
      <c r="M50639" s="1">
        <v>42094</v>
      </c>
      <c r="N50639" s="1">
        <v>42094</v>
      </c>
      <c r="O50639"/>
      <c r="P50639"/>
      <c r="Q50639"/>
      <c r="R50639"/>
    </row>
    <row r="50640" spans="1:18" hidden="1" x14ac:dyDescent="0.2">
      <c r="A50640" t="s">
        <v>173917</v>
      </c>
      <c r="B50640" t="s">
        <v>173918</v>
      </c>
      <c r="C50640" t="s">
        <v>173919</v>
      </c>
      <c r="D50640" t="s">
        <v>741</v>
      </c>
      <c r="E50640">
        <v>94100000</v>
      </c>
      <c r="F50640" t="s">
        <v>18</v>
      </c>
      <c r="G50640" t="s">
        <v>25</v>
      </c>
      <c r="H50640" t="s">
        <v>121</v>
      </c>
      <c r="I50640" t="s">
        <v>528</v>
      </c>
      <c r="J50640" t="s">
        <v>5175</v>
      </c>
      <c r="K50640">
        <v>4</v>
      </c>
      <c r="M50640" s="1">
        <v>37347</v>
      </c>
      <c r="N50640" s="1">
        <v>40848</v>
      </c>
      <c r="O50640"/>
      <c r="P50640"/>
      <c r="Q50640"/>
      <c r="R50640"/>
    </row>
    <row r="50641" spans="1:18" x14ac:dyDescent="0.2">
      <c r="A50641" t="s">
        <v>173920</v>
      </c>
      <c r="B50641" t="s">
        <v>173921</v>
      </c>
      <c r="C50641" t="s">
        <v>173922</v>
      </c>
      <c r="D50641" t="s">
        <v>173923</v>
      </c>
      <c r="E50641">
        <v>500000</v>
      </c>
      <c r="F50641" t="s">
        <v>18</v>
      </c>
      <c r="G50641" t="s">
        <v>57</v>
      </c>
      <c r="H50641" t="s">
        <v>202</v>
      </c>
      <c r="I50641" t="s">
        <v>203</v>
      </c>
      <c r="J50641" t="s">
        <v>203</v>
      </c>
      <c r="K50641">
        <v>1</v>
      </c>
      <c r="L50641" s="1">
        <v>41067</v>
      </c>
      <c r="M50641" s="1">
        <v>42121</v>
      </c>
      <c r="N50641" s="1">
        <v>42121</v>
      </c>
    </row>
    <row r="50642" spans="1:18" hidden="1" x14ac:dyDescent="0.2">
      <c r="A50642" t="s">
        <v>173924</v>
      </c>
      <c r="B50642" t="s">
        <v>173925</v>
      </c>
      <c r="C50642" t="s">
        <v>173926</v>
      </c>
      <c r="D50642" t="s">
        <v>1384</v>
      </c>
      <c r="E50642">
        <v>725483</v>
      </c>
      <c r="F50642" t="s">
        <v>18</v>
      </c>
      <c r="G50642" t="s">
        <v>25</v>
      </c>
      <c r="H50642" t="s">
        <v>1239</v>
      </c>
      <c r="I50642" t="s">
        <v>2107</v>
      </c>
      <c r="J50642" t="s">
        <v>4618</v>
      </c>
      <c r="K50642">
        <v>1</v>
      </c>
      <c r="L50642" s="1">
        <v>39083</v>
      </c>
      <c r="M50642" s="1">
        <v>40066</v>
      </c>
      <c r="N50642" s="1">
        <v>40066</v>
      </c>
      <c r="O50642"/>
      <c r="P50642"/>
      <c r="Q50642"/>
      <c r="R50642"/>
    </row>
    <row r="50643" spans="1:18" x14ac:dyDescent="0.2">
      <c r="A50643" t="s">
        <v>173927</v>
      </c>
      <c r="B50643" t="s">
        <v>173928</v>
      </c>
      <c r="C50643" t="s">
        <v>173929</v>
      </c>
      <c r="D50643" t="s">
        <v>173930</v>
      </c>
      <c r="E50643">
        <v>18400000</v>
      </c>
      <c r="F50643" t="s">
        <v>18</v>
      </c>
      <c r="G50643" t="s">
        <v>25</v>
      </c>
      <c r="H50643" t="s">
        <v>286</v>
      </c>
      <c r="I50643" t="s">
        <v>1030</v>
      </c>
      <c r="J50643" t="s">
        <v>1030</v>
      </c>
      <c r="K50643">
        <v>4</v>
      </c>
      <c r="L50643" s="1">
        <v>35065</v>
      </c>
      <c r="M50643" s="1">
        <v>38939</v>
      </c>
      <c r="N50643" s="1">
        <v>40501</v>
      </c>
    </row>
    <row r="50644" spans="1:18" hidden="1" x14ac:dyDescent="0.2">
      <c r="A50644" t="s">
        <v>173931</v>
      </c>
      <c r="B50644" t="s">
        <v>173932</v>
      </c>
      <c r="C50644" t="s">
        <v>173933</v>
      </c>
      <c r="D50644" t="s">
        <v>173934</v>
      </c>
      <c r="E50644">
        <v>1000000</v>
      </c>
      <c r="F50644" t="s">
        <v>207</v>
      </c>
      <c r="G50644" t="s">
        <v>25</v>
      </c>
      <c r="H50644" t="s">
        <v>64</v>
      </c>
      <c r="I50644" t="s">
        <v>1221</v>
      </c>
      <c r="J50644" t="s">
        <v>3048</v>
      </c>
      <c r="K50644">
        <v>1</v>
      </c>
      <c r="M50644" s="1">
        <v>39448</v>
      </c>
      <c r="N50644" s="1">
        <v>39448</v>
      </c>
      <c r="O50644"/>
      <c r="P50644"/>
      <c r="Q50644"/>
      <c r="R50644"/>
    </row>
    <row r="50645" spans="1:18" hidden="1" x14ac:dyDescent="0.2">
      <c r="A50645" t="s">
        <v>173935</v>
      </c>
      <c r="B50645" t="s">
        <v>173936</v>
      </c>
      <c r="C50645" t="s">
        <v>173937</v>
      </c>
      <c r="D50645" t="s">
        <v>63</v>
      </c>
      <c r="E50645">
        <v>1000000</v>
      </c>
      <c r="F50645" t="s">
        <v>18</v>
      </c>
      <c r="G50645" t="s">
        <v>25</v>
      </c>
      <c r="H50645" t="s">
        <v>82</v>
      </c>
      <c r="I50645" t="s">
        <v>9608</v>
      </c>
      <c r="J50645" t="s">
        <v>9608</v>
      </c>
      <c r="K50645">
        <v>1</v>
      </c>
      <c r="M50645" s="1">
        <v>39783</v>
      </c>
      <c r="N50645" s="1">
        <v>39783</v>
      </c>
      <c r="O50645"/>
      <c r="P50645"/>
      <c r="Q50645"/>
      <c r="R50645"/>
    </row>
    <row r="50646" spans="1:18" x14ac:dyDescent="0.2">
      <c r="A50646" t="s">
        <v>173938</v>
      </c>
      <c r="B50646" t="s">
        <v>173939</v>
      </c>
      <c r="C50646" t="s">
        <v>173940</v>
      </c>
      <c r="D50646" t="s">
        <v>56</v>
      </c>
      <c r="E50646">
        <v>2750000</v>
      </c>
      <c r="F50646" t="s">
        <v>18</v>
      </c>
      <c r="G50646" t="s">
        <v>25</v>
      </c>
      <c r="H50646" t="s">
        <v>64</v>
      </c>
      <c r="I50646" t="s">
        <v>966</v>
      </c>
      <c r="J50646" t="s">
        <v>30192</v>
      </c>
      <c r="K50646">
        <v>3</v>
      </c>
      <c r="L50646" s="1">
        <v>39814</v>
      </c>
      <c r="M50646" s="1">
        <v>41436</v>
      </c>
      <c r="N50646" s="1">
        <v>42250</v>
      </c>
    </row>
    <row r="50647" spans="1:18" x14ac:dyDescent="0.2">
      <c r="A50647" t="s">
        <v>173941</v>
      </c>
      <c r="B50647" t="s">
        <v>173942</v>
      </c>
      <c r="C50647" t="s">
        <v>173943</v>
      </c>
      <c r="D50647" t="s">
        <v>42</v>
      </c>
      <c r="E50647">
        <v>21000000</v>
      </c>
      <c r="F50647" t="s">
        <v>113</v>
      </c>
      <c r="G50647" t="s">
        <v>222</v>
      </c>
      <c r="H50647">
        <v>2</v>
      </c>
      <c r="I50647" t="s">
        <v>223</v>
      </c>
      <c r="J50647" t="s">
        <v>56057</v>
      </c>
      <c r="K50647">
        <v>4</v>
      </c>
      <c r="L50647" s="1">
        <v>37622</v>
      </c>
      <c r="M50647" s="1">
        <v>38120</v>
      </c>
      <c r="N50647" s="1">
        <v>39448</v>
      </c>
    </row>
    <row r="50648" spans="1:18" x14ac:dyDescent="0.2">
      <c r="A50648" t="s">
        <v>173944</v>
      </c>
      <c r="B50648" t="s">
        <v>173945</v>
      </c>
      <c r="C50648" t="s">
        <v>173946</v>
      </c>
      <c r="D50648" t="s">
        <v>173947</v>
      </c>
      <c r="E50648">
        <v>1500000</v>
      </c>
      <c r="F50648" t="s">
        <v>18</v>
      </c>
      <c r="G50648" t="s">
        <v>25</v>
      </c>
      <c r="H50648" t="s">
        <v>972</v>
      </c>
      <c r="I50648" t="s">
        <v>4649</v>
      </c>
      <c r="J50648" t="s">
        <v>4650</v>
      </c>
      <c r="K50648">
        <v>1</v>
      </c>
      <c r="L50648" s="1">
        <v>39814</v>
      </c>
      <c r="M50648" s="1">
        <v>40569</v>
      </c>
      <c r="N50648" s="1">
        <v>40569</v>
      </c>
    </row>
    <row r="50649" spans="1:18" x14ac:dyDescent="0.2">
      <c r="A50649" t="s">
        <v>173948</v>
      </c>
      <c r="B50649" t="s">
        <v>173949</v>
      </c>
      <c r="C50649" t="s">
        <v>173950</v>
      </c>
      <c r="D50649" t="s">
        <v>43793</v>
      </c>
      <c r="E50649">
        <v>60000</v>
      </c>
      <c r="F50649" t="s">
        <v>18</v>
      </c>
      <c r="K50649">
        <v>1</v>
      </c>
      <c r="L50649" s="1">
        <v>40909</v>
      </c>
      <c r="M50649" s="1">
        <v>41275</v>
      </c>
      <c r="N50649" s="1">
        <v>41275</v>
      </c>
    </row>
    <row r="50650" spans="1:18" x14ac:dyDescent="0.2">
      <c r="A50650" t="s">
        <v>173951</v>
      </c>
      <c r="B50650" t="s">
        <v>173952</v>
      </c>
      <c r="C50650" t="s">
        <v>173953</v>
      </c>
      <c r="D50650" t="s">
        <v>173954</v>
      </c>
      <c r="E50650">
        <v>1400000</v>
      </c>
      <c r="F50650" t="s">
        <v>18</v>
      </c>
      <c r="G50650" t="s">
        <v>25</v>
      </c>
      <c r="H50650" t="s">
        <v>64</v>
      </c>
      <c r="I50650" t="s">
        <v>65</v>
      </c>
      <c r="J50650" t="s">
        <v>71</v>
      </c>
      <c r="K50650">
        <v>1</v>
      </c>
      <c r="L50650" s="1">
        <v>41640</v>
      </c>
      <c r="M50650" s="1">
        <v>41640</v>
      </c>
      <c r="N50650" s="1">
        <v>41640</v>
      </c>
    </row>
    <row r="50651" spans="1:18" hidden="1" x14ac:dyDescent="0.2">
      <c r="A50651" t="s">
        <v>173955</v>
      </c>
      <c r="B50651" t="s">
        <v>173956</v>
      </c>
      <c r="C50651" t="s">
        <v>173957</v>
      </c>
      <c r="D50651" t="s">
        <v>173958</v>
      </c>
      <c r="E50651" t="s">
        <v>43</v>
      </c>
      <c r="F50651" t="s">
        <v>18</v>
      </c>
      <c r="G50651" t="s">
        <v>25</v>
      </c>
      <c r="H50651" t="s">
        <v>64</v>
      </c>
      <c r="I50651" t="s">
        <v>65</v>
      </c>
      <c r="J50651" t="s">
        <v>71</v>
      </c>
      <c r="K50651">
        <v>1</v>
      </c>
      <c r="L50651" s="1">
        <v>40787</v>
      </c>
      <c r="M50651" s="1">
        <v>40882</v>
      </c>
      <c r="N50651" s="1">
        <v>40882</v>
      </c>
      <c r="O50651"/>
      <c r="P50651"/>
      <c r="Q50651"/>
      <c r="R50651"/>
    </row>
    <row r="50652" spans="1:18" x14ac:dyDescent="0.2">
      <c r="A50652" t="s">
        <v>173959</v>
      </c>
      <c r="B50652" t="s">
        <v>173960</v>
      </c>
      <c r="D50652" t="s">
        <v>173961</v>
      </c>
      <c r="E50652">
        <v>80000</v>
      </c>
      <c r="F50652" t="s">
        <v>18</v>
      </c>
      <c r="G50652" t="s">
        <v>406</v>
      </c>
      <c r="H50652">
        <v>40</v>
      </c>
      <c r="I50652" t="s">
        <v>980</v>
      </c>
      <c r="J50652" t="s">
        <v>980</v>
      </c>
      <c r="K50652">
        <v>1</v>
      </c>
      <c r="L50652" s="1">
        <v>41948</v>
      </c>
      <c r="M50652" s="1">
        <v>41929</v>
      </c>
      <c r="N50652" s="1">
        <v>41929</v>
      </c>
    </row>
    <row r="50653" spans="1:18" x14ac:dyDescent="0.2">
      <c r="A50653" t="s">
        <v>173962</v>
      </c>
      <c r="B50653" t="s">
        <v>173963</v>
      </c>
      <c r="C50653" t="s">
        <v>173964</v>
      </c>
      <c r="D50653" t="s">
        <v>173965</v>
      </c>
      <c r="E50653">
        <v>330000</v>
      </c>
      <c r="F50653" t="s">
        <v>18</v>
      </c>
      <c r="G50653" t="s">
        <v>25</v>
      </c>
      <c r="H50653" t="s">
        <v>3477</v>
      </c>
      <c r="I50653" t="s">
        <v>15616</v>
      </c>
      <c r="J50653" t="s">
        <v>140013</v>
      </c>
      <c r="K50653">
        <v>1</v>
      </c>
      <c r="L50653" s="1">
        <v>40764</v>
      </c>
      <c r="M50653" s="1">
        <v>41333</v>
      </c>
      <c r="N50653" s="1">
        <v>41333</v>
      </c>
    </row>
    <row r="50654" spans="1:18" hidden="1" x14ac:dyDescent="0.2">
      <c r="A50654" t="s">
        <v>173966</v>
      </c>
      <c r="B50654" t="s">
        <v>173967</v>
      </c>
      <c r="C50654" t="s">
        <v>173968</v>
      </c>
      <c r="D50654" t="s">
        <v>42</v>
      </c>
      <c r="E50654">
        <v>964738</v>
      </c>
      <c r="F50654" t="s">
        <v>18</v>
      </c>
      <c r="G50654" t="s">
        <v>128</v>
      </c>
      <c r="H50654" t="s">
        <v>6798</v>
      </c>
      <c r="I50654" t="s">
        <v>6799</v>
      </c>
      <c r="J50654" t="s">
        <v>6799</v>
      </c>
      <c r="K50654">
        <v>1</v>
      </c>
      <c r="L50654" s="1">
        <v>40544</v>
      </c>
      <c r="M50654" s="1">
        <v>41577</v>
      </c>
      <c r="N50654" s="1">
        <v>41577</v>
      </c>
      <c r="O50654"/>
      <c r="P50654"/>
      <c r="Q50654"/>
      <c r="R50654"/>
    </row>
    <row r="50655" spans="1:18" x14ac:dyDescent="0.2">
      <c r="A50655" t="s">
        <v>173969</v>
      </c>
      <c r="B50655" t="s">
        <v>173970</v>
      </c>
      <c r="C50655" t="s">
        <v>173971</v>
      </c>
      <c r="D50655" t="s">
        <v>173972</v>
      </c>
      <c r="E50655">
        <v>19299</v>
      </c>
      <c r="F50655" t="s">
        <v>18</v>
      </c>
      <c r="G50655" t="s">
        <v>347</v>
      </c>
      <c r="H50655">
        <v>7</v>
      </c>
      <c r="I50655" t="s">
        <v>348</v>
      </c>
      <c r="J50655" t="s">
        <v>173973</v>
      </c>
      <c r="K50655">
        <v>1</v>
      </c>
      <c r="L50655" s="1">
        <v>41275</v>
      </c>
      <c r="M50655" s="1">
        <v>41589</v>
      </c>
      <c r="N50655" s="1">
        <v>41589</v>
      </c>
    </row>
    <row r="50656" spans="1:18" hidden="1" x14ac:dyDescent="0.2">
      <c r="A50656" t="s">
        <v>173974</v>
      </c>
      <c r="B50656" t="s">
        <v>173975</v>
      </c>
      <c r="C50656" t="s">
        <v>173976</v>
      </c>
      <c r="D50656" t="s">
        <v>94</v>
      </c>
      <c r="E50656">
        <v>10041500</v>
      </c>
      <c r="F50656" t="s">
        <v>18</v>
      </c>
      <c r="G50656" t="s">
        <v>25</v>
      </c>
      <c r="H50656" t="s">
        <v>89</v>
      </c>
      <c r="I50656" t="s">
        <v>1132</v>
      </c>
      <c r="J50656" t="s">
        <v>1133</v>
      </c>
      <c r="K50656">
        <v>3</v>
      </c>
      <c r="M50656" s="1">
        <v>40639</v>
      </c>
      <c r="N50656" s="1">
        <v>41292</v>
      </c>
      <c r="O50656"/>
      <c r="P50656"/>
      <c r="Q50656"/>
      <c r="R50656"/>
    </row>
    <row r="50657" spans="1:18" hidden="1" x14ac:dyDescent="0.2">
      <c r="A50657" t="s">
        <v>173977</v>
      </c>
      <c r="B50657" t="s">
        <v>173978</v>
      </c>
      <c r="C50657" t="s">
        <v>173979</v>
      </c>
      <c r="D50657" t="s">
        <v>173980</v>
      </c>
      <c r="E50657" t="s">
        <v>43</v>
      </c>
      <c r="F50657" t="s">
        <v>18</v>
      </c>
      <c r="G50657" t="s">
        <v>19</v>
      </c>
      <c r="H50657">
        <v>19</v>
      </c>
      <c r="I50657" t="s">
        <v>474</v>
      </c>
      <c r="J50657" t="s">
        <v>474</v>
      </c>
      <c r="K50657">
        <v>1</v>
      </c>
      <c r="L50657" s="1">
        <v>41961</v>
      </c>
      <c r="M50657" s="1">
        <v>41963</v>
      </c>
      <c r="N50657" s="1">
        <v>41963</v>
      </c>
      <c r="O50657"/>
      <c r="P50657"/>
      <c r="Q50657"/>
      <c r="R50657"/>
    </row>
    <row r="50658" spans="1:18" hidden="1" x14ac:dyDescent="0.2">
      <c r="A50658" t="s">
        <v>173981</v>
      </c>
      <c r="B50658" t="s">
        <v>173982</v>
      </c>
      <c r="C50658" t="s">
        <v>173983</v>
      </c>
      <c r="D50658" t="s">
        <v>70</v>
      </c>
      <c r="E50658">
        <v>16816504</v>
      </c>
      <c r="F50658" t="s">
        <v>18</v>
      </c>
      <c r="G50658" t="s">
        <v>25</v>
      </c>
      <c r="H50658" t="s">
        <v>64</v>
      </c>
      <c r="I50658" t="s">
        <v>65</v>
      </c>
      <c r="J50658" t="s">
        <v>5485</v>
      </c>
      <c r="K50658">
        <v>5</v>
      </c>
      <c r="L50658" s="1">
        <v>37987</v>
      </c>
      <c r="M50658" s="1">
        <v>39654</v>
      </c>
      <c r="N50658" s="1">
        <v>41708</v>
      </c>
      <c r="O50658"/>
      <c r="P50658"/>
      <c r="Q50658"/>
      <c r="R50658"/>
    </row>
    <row r="50659" spans="1:18" hidden="1" x14ac:dyDescent="0.2">
      <c r="A50659" t="s">
        <v>173984</v>
      </c>
      <c r="B50659" t="s">
        <v>173985</v>
      </c>
      <c r="C50659" t="s">
        <v>173986</v>
      </c>
      <c r="D50659" t="s">
        <v>42</v>
      </c>
      <c r="E50659">
        <v>116935</v>
      </c>
      <c r="F50659" t="s">
        <v>18</v>
      </c>
      <c r="G50659" t="s">
        <v>25</v>
      </c>
      <c r="H50659" t="s">
        <v>380</v>
      </c>
      <c r="I50659" t="s">
        <v>17094</v>
      </c>
      <c r="J50659" t="s">
        <v>2590</v>
      </c>
      <c r="K50659">
        <v>1</v>
      </c>
      <c r="L50659" s="1">
        <v>41640</v>
      </c>
      <c r="M50659" s="1">
        <v>42205</v>
      </c>
      <c r="N50659" s="1">
        <v>42205</v>
      </c>
      <c r="O50659"/>
      <c r="P50659"/>
      <c r="Q50659"/>
      <c r="R50659"/>
    </row>
    <row r="50660" spans="1:18" hidden="1" x14ac:dyDescent="0.2">
      <c r="A50660" t="s">
        <v>173987</v>
      </c>
      <c r="B50660" t="s">
        <v>173988</v>
      </c>
      <c r="C50660" t="s">
        <v>173989</v>
      </c>
      <c r="D50660" t="s">
        <v>173990</v>
      </c>
      <c r="E50660">
        <v>963067</v>
      </c>
      <c r="F50660" t="s">
        <v>207</v>
      </c>
      <c r="K50660">
        <v>2</v>
      </c>
      <c r="L50660" s="1">
        <v>41456</v>
      </c>
      <c r="M50660" s="1">
        <v>41483</v>
      </c>
      <c r="N50660" s="1">
        <v>41974</v>
      </c>
      <c r="O50660"/>
      <c r="P50660"/>
      <c r="Q50660"/>
      <c r="R50660"/>
    </row>
    <row r="50661" spans="1:18" hidden="1" x14ac:dyDescent="0.2">
      <c r="A50661" t="s">
        <v>173991</v>
      </c>
      <c r="B50661" t="s">
        <v>173992</v>
      </c>
      <c r="C50661" t="s">
        <v>173993</v>
      </c>
      <c r="D50661" t="s">
        <v>56</v>
      </c>
      <c r="E50661">
        <v>26842000</v>
      </c>
      <c r="F50661" t="s">
        <v>18</v>
      </c>
      <c r="G50661" t="s">
        <v>25</v>
      </c>
      <c r="H50661" t="s">
        <v>64</v>
      </c>
      <c r="I50661" t="s">
        <v>1221</v>
      </c>
      <c r="J50661" t="s">
        <v>9326</v>
      </c>
      <c r="K50661">
        <v>5</v>
      </c>
      <c r="L50661" s="1">
        <v>39083</v>
      </c>
      <c r="M50661" s="1">
        <v>39844</v>
      </c>
      <c r="N50661" s="1">
        <v>41792</v>
      </c>
      <c r="O50661"/>
      <c r="P50661"/>
      <c r="Q50661"/>
      <c r="R50661"/>
    </row>
    <row r="50662" spans="1:18" hidden="1" x14ac:dyDescent="0.2">
      <c r="A50662" t="s">
        <v>173994</v>
      </c>
      <c r="B50662" t="s">
        <v>173995</v>
      </c>
      <c r="C50662" t="s">
        <v>173996</v>
      </c>
      <c r="D50662" t="s">
        <v>3797</v>
      </c>
      <c r="E50662">
        <v>800000</v>
      </c>
      <c r="F50662" t="s">
        <v>18</v>
      </c>
      <c r="G50662" t="s">
        <v>479</v>
      </c>
      <c r="I50662" t="s">
        <v>480</v>
      </c>
      <c r="J50662" t="s">
        <v>480</v>
      </c>
      <c r="K50662">
        <v>1</v>
      </c>
      <c r="M50662" s="1">
        <v>42012</v>
      </c>
      <c r="N50662" s="1">
        <v>42012</v>
      </c>
      <c r="O50662"/>
      <c r="P50662"/>
      <c r="Q50662"/>
      <c r="R50662"/>
    </row>
    <row r="50663" spans="1:18" hidden="1" x14ac:dyDescent="0.2">
      <c r="A50663" t="s">
        <v>173997</v>
      </c>
      <c r="B50663" t="s">
        <v>173998</v>
      </c>
      <c r="C50663" t="s">
        <v>173999</v>
      </c>
      <c r="D50663" t="s">
        <v>174000</v>
      </c>
      <c r="E50663">
        <v>2800000</v>
      </c>
      <c r="F50663" t="s">
        <v>207</v>
      </c>
      <c r="K50663">
        <v>1</v>
      </c>
      <c r="M50663" s="1">
        <v>37200</v>
      </c>
      <c r="N50663" s="1">
        <v>37200</v>
      </c>
      <c r="O50663"/>
      <c r="P50663"/>
      <c r="Q50663"/>
      <c r="R50663"/>
    </row>
    <row r="50664" spans="1:18" hidden="1" x14ac:dyDescent="0.2">
      <c r="A50664" t="s">
        <v>174001</v>
      </c>
      <c r="B50664" t="s">
        <v>174002</v>
      </c>
      <c r="C50664" t="s">
        <v>174003</v>
      </c>
      <c r="D50664" t="s">
        <v>174004</v>
      </c>
      <c r="E50664">
        <v>88731</v>
      </c>
      <c r="F50664" t="s">
        <v>207</v>
      </c>
      <c r="G50664" t="s">
        <v>341</v>
      </c>
      <c r="H50664">
        <v>13</v>
      </c>
      <c r="I50664" t="s">
        <v>10532</v>
      </c>
      <c r="J50664" t="s">
        <v>26676</v>
      </c>
      <c r="K50664">
        <v>3</v>
      </c>
      <c r="L50664" s="1">
        <v>41117</v>
      </c>
      <c r="M50664" s="1">
        <v>40909</v>
      </c>
      <c r="N50664" s="1">
        <v>41518</v>
      </c>
      <c r="O50664"/>
      <c r="P50664"/>
      <c r="Q50664"/>
      <c r="R50664"/>
    </row>
    <row r="50665" spans="1:18" hidden="1" x14ac:dyDescent="0.2">
      <c r="A50665" t="s">
        <v>174005</v>
      </c>
      <c r="B50665" t="s">
        <v>174006</v>
      </c>
      <c r="C50665" t="s">
        <v>174007</v>
      </c>
      <c r="D50665" t="s">
        <v>174008</v>
      </c>
      <c r="E50665">
        <v>700348</v>
      </c>
      <c r="F50665" t="s">
        <v>18</v>
      </c>
      <c r="G50665" t="s">
        <v>25</v>
      </c>
      <c r="H50665" t="s">
        <v>790</v>
      </c>
      <c r="I50665" t="s">
        <v>791</v>
      </c>
      <c r="J50665" t="s">
        <v>791</v>
      </c>
      <c r="K50665">
        <v>1</v>
      </c>
      <c r="L50665" s="1">
        <v>41275</v>
      </c>
      <c r="M50665" s="1">
        <v>41760</v>
      </c>
      <c r="N50665" s="1">
        <v>41760</v>
      </c>
      <c r="O50665"/>
      <c r="P50665"/>
      <c r="Q50665"/>
      <c r="R50665"/>
    </row>
    <row r="50666" spans="1:18" x14ac:dyDescent="0.2">
      <c r="A50666" t="s">
        <v>174009</v>
      </c>
      <c r="B50666" t="s">
        <v>174010</v>
      </c>
      <c r="C50666" t="s">
        <v>174011</v>
      </c>
      <c r="D50666" t="s">
        <v>1755</v>
      </c>
      <c r="E50666">
        <v>5000000</v>
      </c>
      <c r="F50666" t="s">
        <v>18</v>
      </c>
      <c r="G50666" t="s">
        <v>25</v>
      </c>
      <c r="H50666" t="s">
        <v>1234</v>
      </c>
      <c r="I50666" t="s">
        <v>1235</v>
      </c>
      <c r="J50666" t="s">
        <v>1235</v>
      </c>
      <c r="K50666">
        <v>1</v>
      </c>
      <c r="L50666" s="1">
        <v>41640</v>
      </c>
      <c r="M50666" s="1">
        <v>42282</v>
      </c>
      <c r="N50666" s="1">
        <v>42282</v>
      </c>
    </row>
    <row r="50667" spans="1:18" hidden="1" x14ac:dyDescent="0.2">
      <c r="A50667" t="s">
        <v>174012</v>
      </c>
      <c r="B50667" t="s">
        <v>174013</v>
      </c>
      <c r="C50667" t="s">
        <v>174014</v>
      </c>
      <c r="D50667" t="s">
        <v>741</v>
      </c>
      <c r="E50667" t="s">
        <v>43</v>
      </c>
      <c r="F50667" t="s">
        <v>18</v>
      </c>
      <c r="G50667" t="s">
        <v>1062</v>
      </c>
      <c r="H50667">
        <v>13</v>
      </c>
      <c r="I50667" t="s">
        <v>21787</v>
      </c>
      <c r="J50667" t="s">
        <v>21787</v>
      </c>
      <c r="K50667">
        <v>1</v>
      </c>
      <c r="M50667" s="1">
        <v>40287</v>
      </c>
      <c r="N50667" s="1">
        <v>40287</v>
      </c>
      <c r="O50667"/>
      <c r="P50667"/>
      <c r="Q50667"/>
      <c r="R50667"/>
    </row>
    <row r="50668" spans="1:18" hidden="1" x14ac:dyDescent="0.2">
      <c r="A50668" t="s">
        <v>174015</v>
      </c>
      <c r="B50668" t="s">
        <v>174016</v>
      </c>
      <c r="C50668" t="s">
        <v>174017</v>
      </c>
      <c r="D50668" t="s">
        <v>174018</v>
      </c>
      <c r="E50668">
        <v>1</v>
      </c>
      <c r="F50668" t="s">
        <v>18</v>
      </c>
      <c r="G50668" t="s">
        <v>25</v>
      </c>
      <c r="H50668" t="s">
        <v>44</v>
      </c>
      <c r="I50668" t="s">
        <v>282</v>
      </c>
      <c r="J50668" t="s">
        <v>282</v>
      </c>
      <c r="K50668">
        <v>1</v>
      </c>
      <c r="L50668" s="1">
        <v>41671</v>
      </c>
      <c r="M50668" s="1">
        <v>42320</v>
      </c>
      <c r="N50668" s="1">
        <v>42320</v>
      </c>
      <c r="O50668"/>
      <c r="P50668"/>
      <c r="Q50668"/>
      <c r="R50668"/>
    </row>
    <row r="50669" spans="1:18" hidden="1" x14ac:dyDescent="0.2">
      <c r="A50669" t="s">
        <v>174019</v>
      </c>
      <c r="B50669" t="s">
        <v>174020</v>
      </c>
      <c r="C50669" t="s">
        <v>174021</v>
      </c>
      <c r="D50669" t="s">
        <v>66513</v>
      </c>
      <c r="E50669">
        <v>1049999</v>
      </c>
      <c r="F50669" t="s">
        <v>18</v>
      </c>
      <c r="G50669" t="s">
        <v>25</v>
      </c>
      <c r="H50669" t="s">
        <v>158</v>
      </c>
      <c r="I50669" t="s">
        <v>244</v>
      </c>
      <c r="J50669" t="s">
        <v>12135</v>
      </c>
      <c r="K50669">
        <v>1</v>
      </c>
      <c r="M50669" s="1">
        <v>42223</v>
      </c>
      <c r="N50669" s="1">
        <v>42223</v>
      </c>
      <c r="O50669"/>
      <c r="P50669"/>
      <c r="Q50669"/>
      <c r="R50669"/>
    </row>
    <row r="50670" spans="1:18" hidden="1" x14ac:dyDescent="0.2">
      <c r="A50670" t="s">
        <v>174022</v>
      </c>
      <c r="B50670" t="s">
        <v>174023</v>
      </c>
      <c r="C50670" t="s">
        <v>174024</v>
      </c>
      <c r="D50670" t="s">
        <v>285</v>
      </c>
      <c r="E50670" t="s">
        <v>43</v>
      </c>
      <c r="F50670" t="s">
        <v>18</v>
      </c>
      <c r="G50670" t="s">
        <v>25</v>
      </c>
      <c r="H50670" t="s">
        <v>44</v>
      </c>
      <c r="I50670" t="s">
        <v>282</v>
      </c>
      <c r="J50670" t="s">
        <v>3036</v>
      </c>
      <c r="K50670">
        <v>1</v>
      </c>
      <c r="L50670" s="1">
        <v>37257</v>
      </c>
      <c r="M50670" s="1">
        <v>41689</v>
      </c>
      <c r="N50670" s="1">
        <v>41689</v>
      </c>
      <c r="O50670"/>
      <c r="P50670"/>
      <c r="Q50670"/>
      <c r="R50670"/>
    </row>
    <row r="50671" spans="1:18" x14ac:dyDescent="0.2">
      <c r="A50671" t="s">
        <v>174025</v>
      </c>
      <c r="B50671" t="s">
        <v>174026</v>
      </c>
      <c r="C50671" t="s">
        <v>174027</v>
      </c>
      <c r="D50671" t="s">
        <v>766</v>
      </c>
      <c r="E50671">
        <v>22500000</v>
      </c>
      <c r="F50671" t="s">
        <v>18</v>
      </c>
      <c r="G50671" t="s">
        <v>25</v>
      </c>
      <c r="H50671" t="s">
        <v>64</v>
      </c>
      <c r="I50671" t="s">
        <v>65</v>
      </c>
      <c r="J50671" t="s">
        <v>13284</v>
      </c>
      <c r="K50671">
        <v>2</v>
      </c>
      <c r="L50671" s="1">
        <v>39814</v>
      </c>
      <c r="M50671" s="1">
        <v>41394</v>
      </c>
      <c r="N50671" s="1">
        <v>42109</v>
      </c>
    </row>
    <row r="50672" spans="1:18" hidden="1" x14ac:dyDescent="0.2">
      <c r="A50672" t="s">
        <v>174028</v>
      </c>
      <c r="B50672" t="s">
        <v>174029</v>
      </c>
      <c r="C50672" t="s">
        <v>174030</v>
      </c>
      <c r="D50672" t="s">
        <v>174031</v>
      </c>
      <c r="E50672">
        <v>30000</v>
      </c>
      <c r="F50672" t="s">
        <v>18</v>
      </c>
      <c r="K50672">
        <v>1</v>
      </c>
      <c r="M50672" s="1">
        <v>41640</v>
      </c>
      <c r="N50672" s="1">
        <v>41640</v>
      </c>
      <c r="O50672"/>
      <c r="P50672"/>
      <c r="Q50672"/>
      <c r="R50672"/>
    </row>
    <row r="50673" spans="1:18" hidden="1" x14ac:dyDescent="0.2">
      <c r="A50673" t="s">
        <v>174032</v>
      </c>
      <c r="B50673" t="s">
        <v>174033</v>
      </c>
      <c r="C50673" t="s">
        <v>174034</v>
      </c>
      <c r="D50673" t="s">
        <v>20276</v>
      </c>
      <c r="E50673">
        <v>26350000</v>
      </c>
      <c r="F50673" t="s">
        <v>18</v>
      </c>
      <c r="G50673" t="s">
        <v>25</v>
      </c>
      <c r="H50673" t="s">
        <v>64</v>
      </c>
      <c r="I50673" t="s">
        <v>65</v>
      </c>
      <c r="J50673" t="s">
        <v>1251</v>
      </c>
      <c r="K50673">
        <v>3</v>
      </c>
      <c r="L50673" s="1">
        <v>37622</v>
      </c>
      <c r="M50673" s="1">
        <v>39013</v>
      </c>
      <c r="N50673" s="1">
        <v>40770</v>
      </c>
      <c r="O50673"/>
      <c r="P50673"/>
      <c r="Q50673"/>
      <c r="R50673"/>
    </row>
    <row r="50674" spans="1:18" hidden="1" x14ac:dyDescent="0.2">
      <c r="A50674" t="s">
        <v>174035</v>
      </c>
      <c r="B50674" t="s">
        <v>174036</v>
      </c>
      <c r="C50674" t="s">
        <v>174037</v>
      </c>
      <c r="D50674" t="s">
        <v>94</v>
      </c>
      <c r="E50674">
        <v>29450000</v>
      </c>
      <c r="F50674" t="s">
        <v>113</v>
      </c>
      <c r="G50674" t="s">
        <v>25</v>
      </c>
      <c r="H50674" t="s">
        <v>158</v>
      </c>
      <c r="I50674" t="s">
        <v>244</v>
      </c>
      <c r="J50674" t="s">
        <v>14730</v>
      </c>
      <c r="K50674">
        <v>3</v>
      </c>
      <c r="L50674" s="1">
        <v>35796</v>
      </c>
      <c r="M50674" s="1">
        <v>36220</v>
      </c>
      <c r="N50674" s="1">
        <v>37135</v>
      </c>
      <c r="O50674"/>
      <c r="P50674"/>
      <c r="Q50674"/>
      <c r="R50674"/>
    </row>
    <row r="50675" spans="1:18" x14ac:dyDescent="0.2">
      <c r="A50675" t="s">
        <v>174038</v>
      </c>
      <c r="B50675" t="s">
        <v>174039</v>
      </c>
      <c r="C50675" t="s">
        <v>174040</v>
      </c>
      <c r="D50675" t="s">
        <v>174041</v>
      </c>
      <c r="E50675">
        <v>475000</v>
      </c>
      <c r="F50675" t="s">
        <v>18</v>
      </c>
      <c r="G50675" t="s">
        <v>25</v>
      </c>
      <c r="H50675" t="s">
        <v>158</v>
      </c>
      <c r="I50675" t="s">
        <v>244</v>
      </c>
      <c r="J50675" t="s">
        <v>327</v>
      </c>
      <c r="K50675">
        <v>2</v>
      </c>
      <c r="L50675" s="1">
        <v>40483</v>
      </c>
      <c r="M50675" s="1">
        <v>40483</v>
      </c>
      <c r="N50675" s="1">
        <v>41275</v>
      </c>
    </row>
    <row r="50676" spans="1:18" x14ac:dyDescent="0.2">
      <c r="A50676" t="s">
        <v>174042</v>
      </c>
      <c r="B50676" t="s">
        <v>174043</v>
      </c>
      <c r="C50676" t="s">
        <v>174044</v>
      </c>
      <c r="D50676" t="s">
        <v>174045</v>
      </c>
      <c r="E50676">
        <v>1515251</v>
      </c>
      <c r="F50676" t="s">
        <v>18</v>
      </c>
      <c r="G50676" t="s">
        <v>128</v>
      </c>
      <c r="H50676" t="s">
        <v>3855</v>
      </c>
      <c r="I50676" t="s">
        <v>130</v>
      </c>
      <c r="J50676" t="s">
        <v>66673</v>
      </c>
      <c r="K50676">
        <v>1</v>
      </c>
      <c r="L50676" s="1">
        <v>39292</v>
      </c>
      <c r="M50676" s="1">
        <v>41652</v>
      </c>
      <c r="N50676" s="1">
        <v>41652</v>
      </c>
    </row>
    <row r="50677" spans="1:18" hidden="1" x14ac:dyDescent="0.2">
      <c r="A50677" t="s">
        <v>174046</v>
      </c>
      <c r="B50677" t="s">
        <v>174047</v>
      </c>
      <c r="C50677" t="s">
        <v>174048</v>
      </c>
      <c r="D50677" t="s">
        <v>174049</v>
      </c>
      <c r="E50677">
        <v>425000000</v>
      </c>
      <c r="F50677" t="s">
        <v>207</v>
      </c>
      <c r="K50677">
        <v>2</v>
      </c>
      <c r="L50677" s="1">
        <v>38869</v>
      </c>
      <c r="M50677" s="1">
        <v>39083</v>
      </c>
      <c r="N50677" s="1">
        <v>39814</v>
      </c>
      <c r="O50677"/>
      <c r="P50677"/>
      <c r="Q50677"/>
      <c r="R50677"/>
    </row>
    <row r="50678" spans="1:18" hidden="1" x14ac:dyDescent="0.2">
      <c r="A50678" t="s">
        <v>174050</v>
      </c>
      <c r="B50678" t="s">
        <v>174051</v>
      </c>
      <c r="C50678" t="s">
        <v>174052</v>
      </c>
      <c r="D50678" t="s">
        <v>1503</v>
      </c>
      <c r="E50678">
        <v>39520000</v>
      </c>
      <c r="F50678" t="s">
        <v>18</v>
      </c>
      <c r="G50678" t="s">
        <v>25</v>
      </c>
      <c r="H50678" t="s">
        <v>64</v>
      </c>
      <c r="I50678" t="s">
        <v>65</v>
      </c>
      <c r="J50678" t="s">
        <v>66</v>
      </c>
      <c r="K50678">
        <v>4</v>
      </c>
      <c r="L50678" s="1">
        <v>41275</v>
      </c>
      <c r="M50678" s="1">
        <v>41348</v>
      </c>
      <c r="N50678" s="1">
        <v>42290</v>
      </c>
      <c r="O50678"/>
      <c r="P50678"/>
      <c r="Q50678"/>
      <c r="R50678"/>
    </row>
    <row r="50679" spans="1:18" hidden="1" x14ac:dyDescent="0.2">
      <c r="A50679" t="s">
        <v>174053</v>
      </c>
      <c r="B50679" t="s">
        <v>174054</v>
      </c>
      <c r="D50679" t="s">
        <v>655</v>
      </c>
      <c r="E50679">
        <v>400000</v>
      </c>
      <c r="F50679" t="s">
        <v>18</v>
      </c>
      <c r="G50679" t="s">
        <v>25</v>
      </c>
      <c r="H50679" t="s">
        <v>64</v>
      </c>
      <c r="I50679" t="s">
        <v>6512</v>
      </c>
      <c r="J50679" t="s">
        <v>6513</v>
      </c>
      <c r="K50679">
        <v>1</v>
      </c>
      <c r="M50679" s="1">
        <v>39933</v>
      </c>
      <c r="N50679" s="1">
        <v>39933</v>
      </c>
      <c r="O50679"/>
      <c r="P50679"/>
      <c r="Q50679"/>
      <c r="R50679"/>
    </row>
    <row r="50680" spans="1:18" hidden="1" x14ac:dyDescent="0.2">
      <c r="A50680" t="s">
        <v>174055</v>
      </c>
      <c r="B50680" t="s">
        <v>174056</v>
      </c>
      <c r="C50680" t="s">
        <v>174057</v>
      </c>
      <c r="E50680" t="s">
        <v>43</v>
      </c>
      <c r="F50680" t="s">
        <v>207</v>
      </c>
      <c r="K50680">
        <v>1</v>
      </c>
      <c r="L50680" s="1">
        <v>40319</v>
      </c>
      <c r="M50680" s="1">
        <v>41897</v>
      </c>
      <c r="N50680" s="1">
        <v>41897</v>
      </c>
      <c r="O50680"/>
      <c r="P50680"/>
      <c r="Q50680"/>
      <c r="R50680"/>
    </row>
    <row r="50681" spans="1:18" hidden="1" x14ac:dyDescent="0.2">
      <c r="A50681" t="s">
        <v>174058</v>
      </c>
      <c r="B50681" t="s">
        <v>174059</v>
      </c>
      <c r="C50681" t="s">
        <v>174060</v>
      </c>
      <c r="E50681" t="s">
        <v>43</v>
      </c>
      <c r="F50681" t="s">
        <v>18</v>
      </c>
      <c r="G50681" t="s">
        <v>25</v>
      </c>
      <c r="H50681" t="s">
        <v>1080</v>
      </c>
      <c r="I50681" t="s">
        <v>1081</v>
      </c>
      <c r="J50681" t="s">
        <v>66605</v>
      </c>
      <c r="K50681">
        <v>1</v>
      </c>
      <c r="L50681" s="1">
        <v>39083</v>
      </c>
      <c r="M50681" s="1">
        <v>40309</v>
      </c>
      <c r="N50681" s="1">
        <v>40309</v>
      </c>
      <c r="O50681"/>
      <c r="P50681"/>
      <c r="Q50681"/>
      <c r="R50681"/>
    </row>
    <row r="50682" spans="1:18" hidden="1" x14ac:dyDescent="0.2">
      <c r="A50682" t="s">
        <v>174061</v>
      </c>
      <c r="B50682" t="s">
        <v>174062</v>
      </c>
      <c r="C50682" t="s">
        <v>174063</v>
      </c>
      <c r="D50682" t="s">
        <v>174064</v>
      </c>
      <c r="E50682">
        <v>269870</v>
      </c>
      <c r="F50682" t="s">
        <v>18</v>
      </c>
      <c r="G50682" t="s">
        <v>2906</v>
      </c>
      <c r="H50682">
        <v>82</v>
      </c>
      <c r="I50682" t="s">
        <v>26906</v>
      </c>
      <c r="J50682" t="s">
        <v>26906</v>
      </c>
      <c r="K50682">
        <v>1</v>
      </c>
      <c r="L50682" s="1">
        <v>40817</v>
      </c>
      <c r="M50682" s="1">
        <v>40817</v>
      </c>
      <c r="N50682" s="1">
        <v>40817</v>
      </c>
      <c r="O50682"/>
      <c r="P50682"/>
      <c r="Q50682"/>
      <c r="R50682"/>
    </row>
    <row r="50683" spans="1:18" hidden="1" x14ac:dyDescent="0.2">
      <c r="A50683" t="s">
        <v>174065</v>
      </c>
      <c r="B50683" t="s">
        <v>174066</v>
      </c>
      <c r="C50683" t="s">
        <v>174067</v>
      </c>
      <c r="D50683" t="s">
        <v>174068</v>
      </c>
      <c r="E50683">
        <v>1753107</v>
      </c>
      <c r="F50683" t="s">
        <v>18</v>
      </c>
      <c r="G50683" t="s">
        <v>552</v>
      </c>
      <c r="H50683">
        <v>29</v>
      </c>
      <c r="I50683" t="s">
        <v>749</v>
      </c>
      <c r="J50683" t="s">
        <v>749</v>
      </c>
      <c r="K50683">
        <v>3</v>
      </c>
      <c r="L50683" s="1">
        <v>40909</v>
      </c>
      <c r="M50683" s="1">
        <v>41348</v>
      </c>
      <c r="N50683" s="1">
        <v>42080</v>
      </c>
      <c r="O50683"/>
      <c r="P50683"/>
      <c r="Q50683"/>
      <c r="R50683"/>
    </row>
    <row r="50684" spans="1:18" x14ac:dyDescent="0.2">
      <c r="A50684" t="s">
        <v>174069</v>
      </c>
      <c r="B50684" t="s">
        <v>174070</v>
      </c>
      <c r="D50684" t="s">
        <v>100451</v>
      </c>
      <c r="E50684">
        <v>39000000</v>
      </c>
      <c r="F50684" t="s">
        <v>207</v>
      </c>
      <c r="G50684" t="s">
        <v>25</v>
      </c>
      <c r="H50684" t="s">
        <v>158</v>
      </c>
      <c r="I50684" t="s">
        <v>244</v>
      </c>
      <c r="J50684" t="s">
        <v>4117</v>
      </c>
      <c r="K50684">
        <v>4</v>
      </c>
      <c r="L50684" s="1">
        <v>36526</v>
      </c>
      <c r="M50684" s="1">
        <v>37687</v>
      </c>
      <c r="N50684" s="1">
        <v>38932</v>
      </c>
    </row>
    <row r="50685" spans="1:18" hidden="1" x14ac:dyDescent="0.2">
      <c r="A50685" t="s">
        <v>174071</v>
      </c>
      <c r="B50685" t="s">
        <v>174072</v>
      </c>
      <c r="C50685" t="s">
        <v>174073</v>
      </c>
      <c r="D50685" t="s">
        <v>1384</v>
      </c>
      <c r="E50685">
        <v>37691801</v>
      </c>
      <c r="F50685" t="s">
        <v>18</v>
      </c>
      <c r="G50685" t="s">
        <v>25</v>
      </c>
      <c r="H50685" t="s">
        <v>64</v>
      </c>
      <c r="I50685" t="s">
        <v>65</v>
      </c>
      <c r="J50685" t="s">
        <v>1103</v>
      </c>
      <c r="K50685">
        <v>4</v>
      </c>
      <c r="L50685" s="1">
        <v>40544</v>
      </c>
      <c r="M50685" s="1">
        <v>40883</v>
      </c>
      <c r="N50685" s="1">
        <v>41757</v>
      </c>
      <c r="O50685"/>
      <c r="P50685"/>
      <c r="Q50685"/>
      <c r="R50685"/>
    </row>
    <row r="50686" spans="1:18" hidden="1" x14ac:dyDescent="0.2">
      <c r="A50686" t="s">
        <v>174074</v>
      </c>
      <c r="B50686" t="s">
        <v>174075</v>
      </c>
      <c r="C50686" t="s">
        <v>174076</v>
      </c>
      <c r="D50686" t="s">
        <v>1247</v>
      </c>
      <c r="E50686">
        <v>26000000</v>
      </c>
      <c r="F50686" t="s">
        <v>18</v>
      </c>
      <c r="G50686" t="s">
        <v>25</v>
      </c>
      <c r="H50686" t="s">
        <v>64</v>
      </c>
      <c r="I50686" t="s">
        <v>65</v>
      </c>
      <c r="J50686" t="s">
        <v>1251</v>
      </c>
      <c r="K50686">
        <v>1</v>
      </c>
      <c r="M50686" s="1">
        <v>41064</v>
      </c>
      <c r="N50686" s="1">
        <v>41064</v>
      </c>
      <c r="O50686"/>
      <c r="P50686"/>
      <c r="Q50686"/>
      <c r="R50686"/>
    </row>
    <row r="50687" spans="1:18" x14ac:dyDescent="0.2">
      <c r="A50687" t="s">
        <v>174077</v>
      </c>
      <c r="B50687" t="s">
        <v>174078</v>
      </c>
      <c r="C50687" t="s">
        <v>174079</v>
      </c>
      <c r="D50687" t="s">
        <v>174080</v>
      </c>
      <c r="E50687">
        <v>125000</v>
      </c>
      <c r="F50687" t="s">
        <v>18</v>
      </c>
      <c r="G50687" t="s">
        <v>25</v>
      </c>
      <c r="H50687" t="s">
        <v>64</v>
      </c>
      <c r="I50687" t="s">
        <v>65</v>
      </c>
      <c r="J50687" t="s">
        <v>71</v>
      </c>
      <c r="K50687">
        <v>2</v>
      </c>
      <c r="L50687" s="1">
        <v>41725</v>
      </c>
      <c r="M50687" s="1">
        <v>41863</v>
      </c>
      <c r="N50687" s="1">
        <v>41886</v>
      </c>
    </row>
    <row r="50688" spans="1:18" hidden="1" x14ac:dyDescent="0.2">
      <c r="A50688" t="s">
        <v>174081</v>
      </c>
      <c r="B50688" t="s">
        <v>174082</v>
      </c>
      <c r="C50688" t="s">
        <v>174083</v>
      </c>
      <c r="D50688" t="s">
        <v>174084</v>
      </c>
      <c r="E50688">
        <v>9366000</v>
      </c>
      <c r="F50688" t="s">
        <v>18</v>
      </c>
      <c r="G50688" t="s">
        <v>25</v>
      </c>
      <c r="H50688" t="s">
        <v>64</v>
      </c>
      <c r="I50688" t="s">
        <v>966</v>
      </c>
      <c r="J50688" t="s">
        <v>12622</v>
      </c>
      <c r="K50688">
        <v>5</v>
      </c>
      <c r="M50688" s="1">
        <v>41303</v>
      </c>
      <c r="N50688" s="1">
        <v>41953</v>
      </c>
      <c r="O50688"/>
      <c r="P50688"/>
      <c r="Q50688"/>
      <c r="R50688"/>
    </row>
    <row r="50689" spans="1:18" hidden="1" x14ac:dyDescent="0.2">
      <c r="A50689" t="s">
        <v>174085</v>
      </c>
      <c r="B50689" t="s">
        <v>174086</v>
      </c>
      <c r="C50689" t="s">
        <v>174087</v>
      </c>
      <c r="D50689" t="s">
        <v>174088</v>
      </c>
      <c r="E50689">
        <v>432772</v>
      </c>
      <c r="F50689" t="s">
        <v>18</v>
      </c>
      <c r="G50689" t="s">
        <v>128</v>
      </c>
      <c r="H50689" t="s">
        <v>5025</v>
      </c>
      <c r="I50689" t="s">
        <v>5026</v>
      </c>
      <c r="J50689" t="s">
        <v>5026</v>
      </c>
      <c r="K50689">
        <v>1</v>
      </c>
      <c r="M50689" s="1">
        <v>41052</v>
      </c>
      <c r="N50689" s="1">
        <v>41052</v>
      </c>
      <c r="O50689"/>
      <c r="P50689"/>
      <c r="Q50689"/>
      <c r="R50689"/>
    </row>
    <row r="50690" spans="1:18" x14ac:dyDescent="0.2">
      <c r="A50690" t="s">
        <v>174089</v>
      </c>
      <c r="B50690" t="s">
        <v>174090</v>
      </c>
      <c r="C50690" t="s">
        <v>174091</v>
      </c>
      <c r="D50690" t="s">
        <v>174092</v>
      </c>
      <c r="E50690">
        <v>9500000</v>
      </c>
      <c r="F50690" t="s">
        <v>113</v>
      </c>
      <c r="G50690" t="s">
        <v>25</v>
      </c>
      <c r="H50690" t="s">
        <v>64</v>
      </c>
      <c r="I50690" t="s">
        <v>65</v>
      </c>
      <c r="J50690" t="s">
        <v>1402</v>
      </c>
      <c r="K50690">
        <v>3</v>
      </c>
      <c r="L50690" s="1">
        <v>38991</v>
      </c>
      <c r="M50690" s="1">
        <v>39210</v>
      </c>
      <c r="N50690" s="1">
        <v>40533</v>
      </c>
    </row>
    <row r="50691" spans="1:18" hidden="1" x14ac:dyDescent="0.2">
      <c r="A50691" t="s">
        <v>174093</v>
      </c>
      <c r="B50691" t="s">
        <v>174094</v>
      </c>
      <c r="C50691" t="s">
        <v>174095</v>
      </c>
      <c r="D50691" t="s">
        <v>741</v>
      </c>
      <c r="E50691">
        <v>865018</v>
      </c>
      <c r="F50691" t="s">
        <v>18</v>
      </c>
      <c r="G50691" t="s">
        <v>25</v>
      </c>
      <c r="H50691" t="s">
        <v>644</v>
      </c>
      <c r="I50691" t="s">
        <v>645</v>
      </c>
      <c r="J50691" t="s">
        <v>645</v>
      </c>
      <c r="K50691">
        <v>3</v>
      </c>
      <c r="L50691" s="1">
        <v>38718</v>
      </c>
      <c r="M50691" s="1">
        <v>39435</v>
      </c>
      <c r="N50691" s="1">
        <v>40372</v>
      </c>
      <c r="O50691"/>
      <c r="P50691"/>
      <c r="Q50691"/>
      <c r="R50691"/>
    </row>
    <row r="50692" spans="1:18" x14ac:dyDescent="0.2">
      <c r="A50692" t="s">
        <v>174096</v>
      </c>
      <c r="B50692" t="s">
        <v>174097</v>
      </c>
      <c r="C50692" t="s">
        <v>174098</v>
      </c>
      <c r="D50692" t="s">
        <v>72187</v>
      </c>
      <c r="E50692">
        <v>6000000</v>
      </c>
      <c r="F50692" t="s">
        <v>18</v>
      </c>
      <c r="G50692" t="s">
        <v>25</v>
      </c>
      <c r="H50692" t="s">
        <v>158</v>
      </c>
      <c r="I50692" t="s">
        <v>244</v>
      </c>
      <c r="J50692" t="s">
        <v>1714</v>
      </c>
      <c r="K50692">
        <v>1</v>
      </c>
      <c r="L50692" s="1">
        <v>40544</v>
      </c>
      <c r="M50692" s="1">
        <v>41899</v>
      </c>
      <c r="N50692" s="1">
        <v>41899</v>
      </c>
    </row>
    <row r="50693" spans="1:18" hidden="1" x14ac:dyDescent="0.2">
      <c r="A50693" t="s">
        <v>174099</v>
      </c>
      <c r="B50693" t="s">
        <v>174100</v>
      </c>
      <c r="C50693" t="s">
        <v>174101</v>
      </c>
      <c r="D50693" t="s">
        <v>1503</v>
      </c>
      <c r="E50693">
        <v>40000</v>
      </c>
      <c r="F50693" t="s">
        <v>18</v>
      </c>
      <c r="G50693" t="s">
        <v>19</v>
      </c>
      <c r="H50693">
        <v>9</v>
      </c>
      <c r="I50693" t="s">
        <v>7996</v>
      </c>
      <c r="J50693" t="s">
        <v>7996</v>
      </c>
      <c r="K50693">
        <v>1</v>
      </c>
      <c r="M50693" s="1">
        <v>41509</v>
      </c>
      <c r="N50693" s="1">
        <v>41509</v>
      </c>
      <c r="O50693"/>
      <c r="P50693"/>
      <c r="Q50693"/>
      <c r="R50693"/>
    </row>
    <row r="50694" spans="1:18" hidden="1" x14ac:dyDescent="0.2">
      <c r="A50694" t="s">
        <v>174102</v>
      </c>
      <c r="B50694" t="s">
        <v>174103</v>
      </c>
      <c r="C50694" t="s">
        <v>174104</v>
      </c>
      <c r="D50694" t="s">
        <v>174105</v>
      </c>
      <c r="E50694">
        <v>1107075</v>
      </c>
      <c r="F50694" t="s">
        <v>207</v>
      </c>
      <c r="G50694" t="s">
        <v>638</v>
      </c>
      <c r="H50694">
        <v>7</v>
      </c>
      <c r="I50694" t="s">
        <v>929</v>
      </c>
      <c r="J50694" t="s">
        <v>929</v>
      </c>
      <c r="K50694">
        <v>1</v>
      </c>
      <c r="L50694" s="1">
        <v>39052</v>
      </c>
      <c r="M50694" s="1">
        <v>39417</v>
      </c>
      <c r="N50694" s="1">
        <v>39417</v>
      </c>
      <c r="O50694"/>
      <c r="P50694"/>
      <c r="Q50694"/>
      <c r="R50694"/>
    </row>
    <row r="50695" spans="1:18" x14ac:dyDescent="0.2">
      <c r="A50695" t="s">
        <v>174106</v>
      </c>
      <c r="B50695" t="s">
        <v>174107</v>
      </c>
      <c r="C50695" t="s">
        <v>174108</v>
      </c>
      <c r="D50695" t="s">
        <v>70</v>
      </c>
      <c r="E50695">
        <v>13000000</v>
      </c>
      <c r="F50695" t="s">
        <v>18</v>
      </c>
      <c r="G50695" t="s">
        <v>25</v>
      </c>
      <c r="H50695" t="s">
        <v>89</v>
      </c>
      <c r="I50695" t="s">
        <v>589</v>
      </c>
      <c r="J50695" t="s">
        <v>589</v>
      </c>
      <c r="K50695">
        <v>3</v>
      </c>
      <c r="L50695" s="1">
        <v>40179</v>
      </c>
      <c r="M50695" s="1">
        <v>40879</v>
      </c>
      <c r="N50695" s="1">
        <v>41791</v>
      </c>
    </row>
    <row r="50696" spans="1:18" x14ac:dyDescent="0.2">
      <c r="A50696" t="s">
        <v>174109</v>
      </c>
      <c r="B50696" t="s">
        <v>174110</v>
      </c>
      <c r="C50696" t="s">
        <v>174111</v>
      </c>
      <c r="D50696" t="s">
        <v>174112</v>
      </c>
      <c r="E50696">
        <v>1000000</v>
      </c>
      <c r="F50696" t="s">
        <v>18</v>
      </c>
      <c r="K50696">
        <v>1</v>
      </c>
      <c r="L50696" s="1">
        <v>32882</v>
      </c>
      <c r="M50696" s="1">
        <v>41983</v>
      </c>
      <c r="N50696" s="1">
        <v>41983</v>
      </c>
    </row>
    <row r="50697" spans="1:18" x14ac:dyDescent="0.2">
      <c r="A50697" t="s">
        <v>174113</v>
      </c>
      <c r="B50697" t="s">
        <v>174114</v>
      </c>
      <c r="C50697" t="s">
        <v>174115</v>
      </c>
      <c r="D50697" t="s">
        <v>174116</v>
      </c>
      <c r="E50697">
        <v>10000000</v>
      </c>
      <c r="F50697" t="s">
        <v>18</v>
      </c>
      <c r="G50697" t="s">
        <v>458</v>
      </c>
      <c r="H50697">
        <v>48</v>
      </c>
      <c r="I50697" t="s">
        <v>459</v>
      </c>
      <c r="J50697" t="s">
        <v>459</v>
      </c>
      <c r="K50697">
        <v>1</v>
      </c>
      <c r="L50697" s="1">
        <v>39448</v>
      </c>
      <c r="M50697" s="1">
        <v>41121</v>
      </c>
      <c r="N50697" s="1">
        <v>41121</v>
      </c>
    </row>
    <row r="50698" spans="1:18" x14ac:dyDescent="0.2">
      <c r="A50698" t="s">
        <v>174117</v>
      </c>
      <c r="B50698" t="s">
        <v>174118</v>
      </c>
      <c r="C50698" t="s">
        <v>174119</v>
      </c>
      <c r="D50698" t="s">
        <v>174120</v>
      </c>
      <c r="E50698">
        <v>150000</v>
      </c>
      <c r="F50698" t="s">
        <v>18</v>
      </c>
      <c r="G50698" t="s">
        <v>513</v>
      </c>
      <c r="H50698">
        <v>29</v>
      </c>
      <c r="I50698" t="s">
        <v>18512</v>
      </c>
      <c r="J50698" t="s">
        <v>174121</v>
      </c>
      <c r="K50698">
        <v>1</v>
      </c>
      <c r="L50698" s="1">
        <v>40196</v>
      </c>
      <c r="M50698" s="1">
        <v>41044</v>
      </c>
      <c r="N50698" s="1">
        <v>41044</v>
      </c>
    </row>
    <row r="50699" spans="1:18" hidden="1" x14ac:dyDescent="0.2">
      <c r="A50699" t="s">
        <v>174122</v>
      </c>
      <c r="B50699" t="s">
        <v>174123</v>
      </c>
      <c r="C50699" t="s">
        <v>174124</v>
      </c>
      <c r="D50699" t="s">
        <v>174125</v>
      </c>
      <c r="E50699" t="s">
        <v>43</v>
      </c>
      <c r="F50699" t="s">
        <v>18</v>
      </c>
      <c r="K50699">
        <v>1</v>
      </c>
      <c r="L50699" s="1">
        <v>38883</v>
      </c>
      <c r="M50699" s="1">
        <v>38883</v>
      </c>
      <c r="N50699" s="1">
        <v>38883</v>
      </c>
      <c r="O50699"/>
      <c r="P50699"/>
      <c r="Q50699"/>
      <c r="R50699"/>
    </row>
    <row r="50700" spans="1:18" hidden="1" x14ac:dyDescent="0.2">
      <c r="A50700" t="s">
        <v>174126</v>
      </c>
      <c r="B50700" t="s">
        <v>174127</v>
      </c>
      <c r="C50700" t="s">
        <v>174128</v>
      </c>
      <c r="D50700" t="s">
        <v>174129</v>
      </c>
      <c r="E50700">
        <v>1615000</v>
      </c>
      <c r="F50700" t="s">
        <v>113</v>
      </c>
      <c r="G50700" t="s">
        <v>347</v>
      </c>
      <c r="H50700">
        <v>7</v>
      </c>
      <c r="I50700" t="s">
        <v>762</v>
      </c>
      <c r="J50700" t="s">
        <v>762</v>
      </c>
      <c r="K50700">
        <v>3</v>
      </c>
      <c r="L50700" s="1">
        <v>39738</v>
      </c>
      <c r="M50700" s="1">
        <v>39448</v>
      </c>
      <c r="N50700" s="1">
        <v>41438</v>
      </c>
      <c r="O50700"/>
      <c r="P50700"/>
      <c r="Q50700"/>
      <c r="R50700"/>
    </row>
    <row r="50701" spans="1:18" x14ac:dyDescent="0.2">
      <c r="A50701" t="s">
        <v>174130</v>
      </c>
      <c r="B50701" t="s">
        <v>174131</v>
      </c>
      <c r="C50701" t="s">
        <v>174132</v>
      </c>
      <c r="D50701" t="s">
        <v>174133</v>
      </c>
      <c r="E50701">
        <v>550000</v>
      </c>
      <c r="F50701" t="s">
        <v>18</v>
      </c>
      <c r="G50701" t="s">
        <v>165</v>
      </c>
      <c r="H50701" t="s">
        <v>166</v>
      </c>
      <c r="I50701" t="s">
        <v>167</v>
      </c>
      <c r="J50701" t="s">
        <v>167</v>
      </c>
      <c r="K50701">
        <v>2</v>
      </c>
      <c r="L50701" s="1">
        <v>41275</v>
      </c>
      <c r="M50701" s="1">
        <v>41809</v>
      </c>
      <c r="N50701" s="1">
        <v>42161</v>
      </c>
    </row>
    <row r="50702" spans="1:18" x14ac:dyDescent="0.2">
      <c r="A50702" t="s">
        <v>174134</v>
      </c>
      <c r="B50702" t="s">
        <v>174135</v>
      </c>
      <c r="C50702" t="s">
        <v>174136</v>
      </c>
      <c r="D50702" t="s">
        <v>174137</v>
      </c>
      <c r="E50702">
        <v>88000000</v>
      </c>
      <c r="F50702" t="s">
        <v>18</v>
      </c>
      <c r="G50702" t="s">
        <v>25</v>
      </c>
      <c r="H50702" t="s">
        <v>158</v>
      </c>
      <c r="I50702" t="s">
        <v>244</v>
      </c>
      <c r="J50702" t="s">
        <v>3637</v>
      </c>
      <c r="K50702">
        <v>7</v>
      </c>
      <c r="L50702" s="1">
        <v>36161</v>
      </c>
      <c r="M50702" s="1">
        <v>36666</v>
      </c>
      <c r="N50702" s="1">
        <v>41543</v>
      </c>
    </row>
    <row r="50703" spans="1:18" hidden="1" x14ac:dyDescent="0.2">
      <c r="A50703" t="s">
        <v>174138</v>
      </c>
      <c r="B50703" t="s">
        <v>174139</v>
      </c>
      <c r="C50703" t="s">
        <v>174140</v>
      </c>
      <c r="D50703" t="s">
        <v>42</v>
      </c>
      <c r="E50703" t="s">
        <v>43</v>
      </c>
      <c r="F50703" t="s">
        <v>18</v>
      </c>
      <c r="G50703" t="s">
        <v>276</v>
      </c>
      <c r="H50703">
        <v>17</v>
      </c>
      <c r="I50703" t="s">
        <v>464</v>
      </c>
      <c r="J50703" t="s">
        <v>464</v>
      </c>
      <c r="K50703">
        <v>1</v>
      </c>
      <c r="L50703" s="1">
        <v>41275</v>
      </c>
      <c r="M50703" s="1">
        <v>41541</v>
      </c>
      <c r="N50703" s="1">
        <v>41541</v>
      </c>
      <c r="O50703"/>
      <c r="P50703"/>
      <c r="Q50703"/>
      <c r="R50703"/>
    </row>
    <row r="50704" spans="1:18" x14ac:dyDescent="0.2">
      <c r="A50704" t="s">
        <v>174141</v>
      </c>
      <c r="B50704" t="s">
        <v>174142</v>
      </c>
      <c r="C50704" t="s">
        <v>174143</v>
      </c>
      <c r="D50704" t="s">
        <v>21939</v>
      </c>
      <c r="E50704">
        <v>500000000</v>
      </c>
      <c r="F50704" t="s">
        <v>207</v>
      </c>
      <c r="G50704" t="s">
        <v>860</v>
      </c>
      <c r="H50704" t="s">
        <v>3855</v>
      </c>
      <c r="I50704" t="s">
        <v>6907</v>
      </c>
      <c r="J50704" t="s">
        <v>174144</v>
      </c>
      <c r="K50704">
        <v>1</v>
      </c>
      <c r="L50704" s="1">
        <v>39814</v>
      </c>
      <c r="M50704" s="1">
        <v>41738</v>
      </c>
      <c r="N50704" s="1">
        <v>41738</v>
      </c>
    </row>
    <row r="50705" spans="1:18" hidden="1" x14ac:dyDescent="0.2">
      <c r="A50705" t="s">
        <v>174145</v>
      </c>
      <c r="B50705" t="s">
        <v>174146</v>
      </c>
      <c r="C50705" t="s">
        <v>174147</v>
      </c>
      <c r="D50705" t="s">
        <v>56</v>
      </c>
      <c r="E50705">
        <v>1151550</v>
      </c>
      <c r="F50705" t="s">
        <v>18</v>
      </c>
      <c r="G50705" t="s">
        <v>552</v>
      </c>
      <c r="H50705">
        <v>56</v>
      </c>
      <c r="I50705" t="s">
        <v>2552</v>
      </c>
      <c r="J50705" t="s">
        <v>2552</v>
      </c>
      <c r="K50705">
        <v>1</v>
      </c>
      <c r="L50705" s="1">
        <v>39114</v>
      </c>
      <c r="M50705" s="1">
        <v>39869</v>
      </c>
      <c r="N50705" s="1">
        <v>39869</v>
      </c>
      <c r="O50705"/>
      <c r="P50705"/>
      <c r="Q50705"/>
      <c r="R50705"/>
    </row>
    <row r="50706" spans="1:18" hidden="1" x14ac:dyDescent="0.2">
      <c r="A50706" t="s">
        <v>174148</v>
      </c>
      <c r="B50706" t="s">
        <v>174149</v>
      </c>
      <c r="C50706" t="s">
        <v>174150</v>
      </c>
      <c r="D50706" t="s">
        <v>174151</v>
      </c>
      <c r="E50706">
        <v>3263734</v>
      </c>
      <c r="F50706" t="s">
        <v>207</v>
      </c>
      <c r="G50706" t="s">
        <v>25</v>
      </c>
      <c r="H50706" t="s">
        <v>158</v>
      </c>
      <c r="I50706" t="s">
        <v>244</v>
      </c>
      <c r="J50706" t="s">
        <v>3637</v>
      </c>
      <c r="K50706">
        <v>9</v>
      </c>
      <c r="L50706" s="1">
        <v>37622</v>
      </c>
      <c r="M50706" s="1">
        <v>39387</v>
      </c>
      <c r="N50706" s="1">
        <v>41000</v>
      </c>
      <c r="O50706"/>
      <c r="P50706"/>
      <c r="Q50706"/>
      <c r="R50706"/>
    </row>
    <row r="50707" spans="1:18" hidden="1" x14ac:dyDescent="0.2">
      <c r="A50707" t="s">
        <v>174152</v>
      </c>
      <c r="B50707" t="s">
        <v>174153</v>
      </c>
      <c r="C50707" t="s">
        <v>174154</v>
      </c>
      <c r="D50707" t="s">
        <v>1247</v>
      </c>
      <c r="E50707">
        <v>2700000</v>
      </c>
      <c r="F50707" t="s">
        <v>18</v>
      </c>
      <c r="G50707" t="s">
        <v>25</v>
      </c>
      <c r="H50707" t="s">
        <v>64</v>
      </c>
      <c r="I50707" t="s">
        <v>65</v>
      </c>
      <c r="J50707" t="s">
        <v>1419</v>
      </c>
      <c r="K50707">
        <v>1</v>
      </c>
      <c r="M50707" s="1">
        <v>40700</v>
      </c>
      <c r="N50707" s="1">
        <v>40700</v>
      </c>
      <c r="O50707"/>
      <c r="P50707"/>
      <c r="Q50707"/>
      <c r="R50707"/>
    </row>
    <row r="50708" spans="1:18" x14ac:dyDescent="0.2">
      <c r="A50708" t="s">
        <v>174155</v>
      </c>
      <c r="B50708" t="s">
        <v>174156</v>
      </c>
      <c r="C50708" t="s">
        <v>174157</v>
      </c>
      <c r="D50708" t="s">
        <v>56</v>
      </c>
      <c r="E50708">
        <v>1000000</v>
      </c>
      <c r="F50708" t="s">
        <v>18</v>
      </c>
      <c r="G50708" t="s">
        <v>25</v>
      </c>
      <c r="H50708" t="s">
        <v>158</v>
      </c>
      <c r="I50708" t="s">
        <v>244</v>
      </c>
      <c r="J50708" t="s">
        <v>2277</v>
      </c>
      <c r="K50708">
        <v>1</v>
      </c>
      <c r="L50708" s="1">
        <v>41275</v>
      </c>
      <c r="M50708" s="1">
        <v>41900</v>
      </c>
      <c r="N50708" s="1">
        <v>41900</v>
      </c>
    </row>
    <row r="50709" spans="1:18" hidden="1" x14ac:dyDescent="0.2">
      <c r="A50709" t="s">
        <v>174158</v>
      </c>
      <c r="B50709" t="s">
        <v>174159</v>
      </c>
      <c r="C50709" t="s">
        <v>174160</v>
      </c>
      <c r="D50709" t="s">
        <v>3797</v>
      </c>
      <c r="E50709">
        <v>35410772.259999998</v>
      </c>
      <c r="F50709" t="s">
        <v>18</v>
      </c>
      <c r="G50709" t="s">
        <v>1126</v>
      </c>
      <c r="H50709">
        <v>25</v>
      </c>
      <c r="I50709" t="s">
        <v>1582</v>
      </c>
      <c r="J50709" t="s">
        <v>1583</v>
      </c>
      <c r="K50709">
        <v>2</v>
      </c>
      <c r="L50709" s="1">
        <v>38718</v>
      </c>
      <c r="M50709" s="1">
        <v>41754</v>
      </c>
      <c r="N50709" s="1">
        <v>42300</v>
      </c>
      <c r="O50709"/>
      <c r="P50709"/>
      <c r="Q50709"/>
      <c r="R50709"/>
    </row>
    <row r="50710" spans="1:18" hidden="1" x14ac:dyDescent="0.2">
      <c r="A50710" t="s">
        <v>174161</v>
      </c>
      <c r="B50710" t="s">
        <v>174162</v>
      </c>
      <c r="C50710" t="s">
        <v>174163</v>
      </c>
      <c r="D50710" t="s">
        <v>1384</v>
      </c>
      <c r="E50710">
        <v>81880403</v>
      </c>
      <c r="F50710" t="s">
        <v>689</v>
      </c>
      <c r="G50710" t="s">
        <v>165</v>
      </c>
      <c r="H50710" t="s">
        <v>166</v>
      </c>
      <c r="I50710" t="s">
        <v>167</v>
      </c>
      <c r="J50710" t="s">
        <v>167</v>
      </c>
      <c r="K50710">
        <v>6</v>
      </c>
      <c r="L50710" s="1">
        <v>37622</v>
      </c>
      <c r="M50710" s="1">
        <v>38405</v>
      </c>
      <c r="N50710" s="1">
        <v>42109</v>
      </c>
      <c r="O50710"/>
      <c r="P50710"/>
      <c r="Q50710"/>
      <c r="R50710"/>
    </row>
    <row r="50711" spans="1:18" hidden="1" x14ac:dyDescent="0.2">
      <c r="A50711" t="s">
        <v>174164</v>
      </c>
      <c r="B50711" t="s">
        <v>174165</v>
      </c>
      <c r="D50711" t="s">
        <v>357</v>
      </c>
      <c r="E50711" t="s">
        <v>43</v>
      </c>
      <c r="F50711" t="s">
        <v>18</v>
      </c>
      <c r="G50711" t="s">
        <v>25</v>
      </c>
      <c r="H50711" t="s">
        <v>616</v>
      </c>
      <c r="I50711" t="s">
        <v>617</v>
      </c>
      <c r="J50711" t="s">
        <v>174166</v>
      </c>
      <c r="K50711">
        <v>1</v>
      </c>
      <c r="M50711" s="1">
        <v>41164</v>
      </c>
      <c r="N50711" s="1">
        <v>41164</v>
      </c>
      <c r="O50711"/>
      <c r="P50711"/>
      <c r="Q50711"/>
      <c r="R50711"/>
    </row>
    <row r="50712" spans="1:18" hidden="1" x14ac:dyDescent="0.2">
      <c r="A50712" t="s">
        <v>174167</v>
      </c>
      <c r="B50712" t="s">
        <v>174168</v>
      </c>
      <c r="C50712" t="s">
        <v>174169</v>
      </c>
      <c r="D50712" t="s">
        <v>56</v>
      </c>
      <c r="E50712">
        <v>25373034</v>
      </c>
      <c r="F50712" t="s">
        <v>18</v>
      </c>
      <c r="G50712" t="s">
        <v>25</v>
      </c>
      <c r="H50712" t="s">
        <v>64</v>
      </c>
      <c r="I50712" t="s">
        <v>1221</v>
      </c>
      <c r="J50712" t="s">
        <v>1221</v>
      </c>
      <c r="K50712">
        <v>4</v>
      </c>
      <c r="L50712" s="1">
        <v>39083</v>
      </c>
      <c r="M50712" s="1">
        <v>39352</v>
      </c>
      <c r="N50712" s="1">
        <v>40534</v>
      </c>
      <c r="O50712"/>
      <c r="P50712"/>
      <c r="Q50712"/>
      <c r="R50712"/>
    </row>
    <row r="50713" spans="1:18" x14ac:dyDescent="0.2">
      <c r="A50713" t="s">
        <v>174170</v>
      </c>
      <c r="B50713" t="s">
        <v>174171</v>
      </c>
      <c r="C50713" t="s">
        <v>174172</v>
      </c>
      <c r="D50713" t="s">
        <v>181</v>
      </c>
      <c r="E50713">
        <v>66000000</v>
      </c>
      <c r="F50713" t="s">
        <v>18</v>
      </c>
      <c r="G50713" t="s">
        <v>25</v>
      </c>
      <c r="H50713" t="s">
        <v>265</v>
      </c>
      <c r="I50713" t="s">
        <v>266</v>
      </c>
      <c r="J50713" t="s">
        <v>266</v>
      </c>
      <c r="K50713">
        <v>1</v>
      </c>
      <c r="L50713" s="1">
        <v>36161</v>
      </c>
      <c r="M50713" s="1">
        <v>41470</v>
      </c>
      <c r="N50713" s="1">
        <v>41470</v>
      </c>
    </row>
    <row r="50714" spans="1:18" hidden="1" x14ac:dyDescent="0.2">
      <c r="A50714" t="s">
        <v>174173</v>
      </c>
      <c r="B50714" t="s">
        <v>174174</v>
      </c>
      <c r="C50714" t="s">
        <v>174175</v>
      </c>
      <c r="D50714" t="s">
        <v>56</v>
      </c>
      <c r="E50714">
        <v>47425097</v>
      </c>
      <c r="F50714" t="s">
        <v>18</v>
      </c>
      <c r="G50714" t="s">
        <v>25</v>
      </c>
      <c r="H50714" t="s">
        <v>121</v>
      </c>
      <c r="I50714" t="s">
        <v>528</v>
      </c>
      <c r="J50714" t="s">
        <v>634</v>
      </c>
      <c r="K50714">
        <v>8</v>
      </c>
      <c r="L50714" s="1">
        <v>35431</v>
      </c>
      <c r="M50714" s="1">
        <v>39614</v>
      </c>
      <c r="N50714" s="1">
        <v>41922</v>
      </c>
      <c r="O50714"/>
      <c r="P50714"/>
      <c r="Q50714"/>
      <c r="R50714"/>
    </row>
    <row r="50715" spans="1:18" x14ac:dyDescent="0.2">
      <c r="A50715" t="s">
        <v>174176</v>
      </c>
      <c r="B50715" t="s">
        <v>174177</v>
      </c>
      <c r="C50715" t="s">
        <v>174178</v>
      </c>
      <c r="D50715" t="s">
        <v>174179</v>
      </c>
      <c r="E50715">
        <v>870000</v>
      </c>
      <c r="F50715" t="s">
        <v>18</v>
      </c>
      <c r="G50715" t="s">
        <v>25</v>
      </c>
      <c r="H50715" t="s">
        <v>64</v>
      </c>
      <c r="I50715" t="s">
        <v>65</v>
      </c>
      <c r="J50715" t="s">
        <v>71</v>
      </c>
      <c r="K50715">
        <v>1</v>
      </c>
      <c r="L50715" s="1">
        <v>38534</v>
      </c>
      <c r="M50715" s="1">
        <v>41079</v>
      </c>
      <c r="N50715" s="1">
        <v>41079</v>
      </c>
    </row>
    <row r="50716" spans="1:18" x14ac:dyDescent="0.2">
      <c r="A50716" t="s">
        <v>174180</v>
      </c>
      <c r="B50716" t="s">
        <v>174181</v>
      </c>
      <c r="C50716" t="s">
        <v>174182</v>
      </c>
      <c r="D50716" t="s">
        <v>174183</v>
      </c>
      <c r="E50716">
        <v>1000000</v>
      </c>
      <c r="F50716" t="s">
        <v>18</v>
      </c>
      <c r="G50716" t="s">
        <v>25</v>
      </c>
      <c r="H50716" t="s">
        <v>99</v>
      </c>
      <c r="I50716" t="s">
        <v>3295</v>
      </c>
      <c r="J50716" t="s">
        <v>43944</v>
      </c>
      <c r="K50716">
        <v>1</v>
      </c>
      <c r="L50716" s="1">
        <v>41275</v>
      </c>
      <c r="M50716" s="1">
        <v>42296</v>
      </c>
      <c r="N50716" s="1">
        <v>42296</v>
      </c>
    </row>
    <row r="50717" spans="1:18" hidden="1" x14ac:dyDescent="0.2">
      <c r="A50717" t="s">
        <v>174184</v>
      </c>
      <c r="B50717" t="s">
        <v>174185</v>
      </c>
      <c r="C50717" t="s">
        <v>174186</v>
      </c>
      <c r="D50717" t="s">
        <v>42</v>
      </c>
      <c r="E50717">
        <v>25970000</v>
      </c>
      <c r="F50717" t="s">
        <v>113</v>
      </c>
      <c r="G50717" t="s">
        <v>25</v>
      </c>
      <c r="H50717" t="s">
        <v>64</v>
      </c>
      <c r="I50717" t="s">
        <v>65</v>
      </c>
      <c r="J50717" t="s">
        <v>1402</v>
      </c>
      <c r="K50717">
        <v>3</v>
      </c>
      <c r="L50717" s="1">
        <v>34700</v>
      </c>
      <c r="M50717" s="1">
        <v>37306</v>
      </c>
      <c r="N50717" s="1">
        <v>39133</v>
      </c>
      <c r="O50717"/>
      <c r="P50717"/>
      <c r="Q50717"/>
      <c r="R50717"/>
    </row>
    <row r="50718" spans="1:18" hidden="1" x14ac:dyDescent="0.2">
      <c r="A50718" t="s">
        <v>174187</v>
      </c>
      <c r="B50718" t="s">
        <v>174188</v>
      </c>
      <c r="C50718" t="s">
        <v>174189</v>
      </c>
      <c r="D50718" t="s">
        <v>633</v>
      </c>
      <c r="E50718">
        <v>183117265</v>
      </c>
      <c r="F50718" t="s">
        <v>689</v>
      </c>
      <c r="G50718" t="s">
        <v>25</v>
      </c>
      <c r="H50718" t="s">
        <v>64</v>
      </c>
      <c r="I50718" t="s">
        <v>1221</v>
      </c>
      <c r="J50718" t="s">
        <v>1221</v>
      </c>
      <c r="K50718">
        <v>3</v>
      </c>
      <c r="L50718" s="1">
        <v>34335</v>
      </c>
      <c r="M50718" s="1">
        <v>40176</v>
      </c>
      <c r="N50718" s="1">
        <v>41176</v>
      </c>
      <c r="O50718"/>
      <c r="P50718"/>
      <c r="Q50718"/>
      <c r="R50718"/>
    </row>
    <row r="50719" spans="1:18" hidden="1" x14ac:dyDescent="0.2">
      <c r="A50719" t="s">
        <v>174190</v>
      </c>
      <c r="B50719" t="s">
        <v>174191</v>
      </c>
      <c r="C50719" t="s">
        <v>174192</v>
      </c>
      <c r="D50719" t="s">
        <v>42</v>
      </c>
      <c r="E50719">
        <v>12000000</v>
      </c>
      <c r="F50719" t="s">
        <v>18</v>
      </c>
      <c r="G50719" t="s">
        <v>25</v>
      </c>
      <c r="H50719" t="s">
        <v>64</v>
      </c>
      <c r="I50719" t="s">
        <v>65</v>
      </c>
      <c r="J50719" t="s">
        <v>66</v>
      </c>
      <c r="K50719">
        <v>3</v>
      </c>
      <c r="L50719" s="1">
        <v>40179</v>
      </c>
      <c r="N50719" s="1">
        <v>41463</v>
      </c>
      <c r="O50719"/>
      <c r="P50719"/>
      <c r="Q50719"/>
      <c r="R50719"/>
    </row>
    <row r="50720" spans="1:18" x14ac:dyDescent="0.2">
      <c r="A50720" t="s">
        <v>174193</v>
      </c>
      <c r="B50720" t="s">
        <v>174194</v>
      </c>
      <c r="C50720" t="s">
        <v>174195</v>
      </c>
      <c r="D50720" t="s">
        <v>1247</v>
      </c>
      <c r="E50720">
        <v>65100000</v>
      </c>
      <c r="F50720" t="s">
        <v>18</v>
      </c>
      <c r="G50720" t="s">
        <v>25</v>
      </c>
      <c r="H50720" t="s">
        <v>64</v>
      </c>
      <c r="I50720" t="s">
        <v>966</v>
      </c>
      <c r="J50720" t="s">
        <v>12622</v>
      </c>
      <c r="K50720">
        <v>5</v>
      </c>
      <c r="L50720" s="1">
        <v>39083</v>
      </c>
      <c r="M50720" s="1">
        <v>39945</v>
      </c>
      <c r="N50720" s="1">
        <v>41737</v>
      </c>
    </row>
    <row r="50721" spans="1:18" hidden="1" x14ac:dyDescent="0.2">
      <c r="A50721" t="s">
        <v>174196</v>
      </c>
      <c r="B50721" t="s">
        <v>174197</v>
      </c>
      <c r="C50721" t="s">
        <v>174198</v>
      </c>
      <c r="D50721" t="s">
        <v>174199</v>
      </c>
      <c r="E50721">
        <v>8400000</v>
      </c>
      <c r="F50721" t="s">
        <v>689</v>
      </c>
      <c r="G50721" t="s">
        <v>19</v>
      </c>
      <c r="H50721">
        <v>19</v>
      </c>
      <c r="I50721" t="s">
        <v>474</v>
      </c>
      <c r="J50721" t="s">
        <v>474</v>
      </c>
      <c r="K50721">
        <v>1</v>
      </c>
      <c r="M50721" s="1">
        <v>42110</v>
      </c>
      <c r="N50721" s="1">
        <v>42110</v>
      </c>
      <c r="O50721"/>
      <c r="P50721"/>
      <c r="Q50721"/>
      <c r="R50721"/>
    </row>
    <row r="50722" spans="1:18" hidden="1" x14ac:dyDescent="0.2">
      <c r="A50722" t="s">
        <v>174200</v>
      </c>
      <c r="B50722" t="s">
        <v>174201</v>
      </c>
      <c r="C50722" t="s">
        <v>174202</v>
      </c>
      <c r="D50722" t="s">
        <v>633</v>
      </c>
      <c r="E50722">
        <v>41460000</v>
      </c>
      <c r="F50722" t="s">
        <v>113</v>
      </c>
      <c r="G50722" t="s">
        <v>25</v>
      </c>
      <c r="H50722" t="s">
        <v>64</v>
      </c>
      <c r="I50722" t="s">
        <v>65</v>
      </c>
      <c r="J50722" t="s">
        <v>71</v>
      </c>
      <c r="K50722">
        <v>4</v>
      </c>
      <c r="L50722" s="1">
        <v>39448</v>
      </c>
      <c r="M50722" s="1">
        <v>40520</v>
      </c>
      <c r="N50722" s="1">
        <v>41932</v>
      </c>
      <c r="O50722"/>
      <c r="P50722"/>
      <c r="Q50722"/>
      <c r="R50722"/>
    </row>
    <row r="50723" spans="1:18" hidden="1" x14ac:dyDescent="0.2">
      <c r="A50723" t="s">
        <v>174203</v>
      </c>
      <c r="B50723" t="s">
        <v>174204</v>
      </c>
      <c r="C50723" t="s">
        <v>174205</v>
      </c>
      <c r="D50723" t="s">
        <v>1503</v>
      </c>
      <c r="E50723">
        <v>617506</v>
      </c>
      <c r="F50723" t="s">
        <v>18</v>
      </c>
      <c r="G50723" t="s">
        <v>25</v>
      </c>
      <c r="H50723" t="s">
        <v>142</v>
      </c>
      <c r="I50723" t="s">
        <v>143</v>
      </c>
      <c r="J50723" t="s">
        <v>5754</v>
      </c>
      <c r="K50723">
        <v>2</v>
      </c>
      <c r="L50723" s="1">
        <v>40179</v>
      </c>
      <c r="M50723" s="1">
        <v>41110</v>
      </c>
      <c r="N50723" s="1">
        <v>41926</v>
      </c>
      <c r="O50723"/>
      <c r="P50723"/>
      <c r="Q50723"/>
      <c r="R50723"/>
    </row>
    <row r="50724" spans="1:18" x14ac:dyDescent="0.2">
      <c r="A50724" t="s">
        <v>174206</v>
      </c>
      <c r="B50724" t="s">
        <v>174207</v>
      </c>
      <c r="C50724" t="s">
        <v>174208</v>
      </c>
      <c r="D50724" t="s">
        <v>1384</v>
      </c>
      <c r="E50724">
        <v>74000000</v>
      </c>
      <c r="F50724" t="s">
        <v>207</v>
      </c>
      <c r="G50724" t="s">
        <v>25</v>
      </c>
      <c r="H50724" t="s">
        <v>64</v>
      </c>
      <c r="I50724" t="s">
        <v>1221</v>
      </c>
      <c r="J50724" t="s">
        <v>1221</v>
      </c>
      <c r="K50724">
        <v>7</v>
      </c>
      <c r="L50724" s="1">
        <v>36526</v>
      </c>
      <c r="M50724" s="1">
        <v>38300</v>
      </c>
      <c r="N50724" s="1">
        <v>39966</v>
      </c>
    </row>
    <row r="50725" spans="1:18" hidden="1" x14ac:dyDescent="0.2">
      <c r="A50725" t="s">
        <v>174209</v>
      </c>
      <c r="B50725" t="s">
        <v>174210</v>
      </c>
      <c r="C50725" t="s">
        <v>174211</v>
      </c>
      <c r="D50725" t="s">
        <v>36</v>
      </c>
      <c r="E50725">
        <v>8800000</v>
      </c>
      <c r="F50725" t="s">
        <v>207</v>
      </c>
      <c r="G50725" t="s">
        <v>25</v>
      </c>
      <c r="H50725" t="s">
        <v>1330</v>
      </c>
      <c r="I50725" t="s">
        <v>1331</v>
      </c>
      <c r="J50725" t="s">
        <v>14117</v>
      </c>
      <c r="K50725">
        <v>1</v>
      </c>
      <c r="M50725" s="1">
        <v>39212</v>
      </c>
      <c r="N50725" s="1">
        <v>39212</v>
      </c>
      <c r="O50725"/>
      <c r="P50725"/>
      <c r="Q50725"/>
      <c r="R50725"/>
    </row>
    <row r="50726" spans="1:18" hidden="1" x14ac:dyDescent="0.2">
      <c r="A50726" t="s">
        <v>174212</v>
      </c>
      <c r="B50726" t="s">
        <v>174213</v>
      </c>
      <c r="C50726" t="s">
        <v>174214</v>
      </c>
      <c r="D50726" t="s">
        <v>56</v>
      </c>
      <c r="E50726">
        <v>60800000</v>
      </c>
      <c r="F50726" t="s">
        <v>207</v>
      </c>
      <c r="G50726" t="s">
        <v>25</v>
      </c>
      <c r="H50726" t="s">
        <v>121</v>
      </c>
      <c r="I50726" t="s">
        <v>528</v>
      </c>
      <c r="J50726" t="s">
        <v>3933</v>
      </c>
      <c r="K50726">
        <v>3</v>
      </c>
      <c r="L50726" s="1">
        <v>37257</v>
      </c>
      <c r="M50726" s="1">
        <v>38431</v>
      </c>
      <c r="N50726" s="1">
        <v>39973</v>
      </c>
      <c r="O50726"/>
      <c r="P50726"/>
      <c r="Q50726"/>
      <c r="R50726"/>
    </row>
    <row r="50727" spans="1:18" x14ac:dyDescent="0.2">
      <c r="A50727" t="s">
        <v>174215</v>
      </c>
      <c r="B50727" t="s">
        <v>174216</v>
      </c>
      <c r="C50727" t="s">
        <v>174217</v>
      </c>
      <c r="D50727" t="s">
        <v>174218</v>
      </c>
      <c r="E50727">
        <v>10000000</v>
      </c>
      <c r="F50727" t="s">
        <v>18</v>
      </c>
      <c r="G50727" t="s">
        <v>37</v>
      </c>
      <c r="H50727">
        <v>30</v>
      </c>
      <c r="I50727" t="s">
        <v>2714</v>
      </c>
      <c r="J50727" t="s">
        <v>2714</v>
      </c>
      <c r="K50727">
        <v>1</v>
      </c>
      <c r="L50727" s="1">
        <v>40909</v>
      </c>
      <c r="M50727" s="1">
        <v>41974</v>
      </c>
      <c r="N50727" s="1">
        <v>41974</v>
      </c>
    </row>
    <row r="50728" spans="1:18" hidden="1" x14ac:dyDescent="0.2">
      <c r="A50728" t="s">
        <v>174219</v>
      </c>
      <c r="B50728" t="s">
        <v>174220</v>
      </c>
      <c r="C50728" t="s">
        <v>174221</v>
      </c>
      <c r="D50728" t="s">
        <v>56</v>
      </c>
      <c r="E50728">
        <v>69586850</v>
      </c>
      <c r="F50728" t="s">
        <v>18</v>
      </c>
      <c r="G50728" t="s">
        <v>25</v>
      </c>
      <c r="H50728" t="s">
        <v>1330</v>
      </c>
      <c r="I50728" t="s">
        <v>1331</v>
      </c>
      <c r="J50728" t="s">
        <v>1331</v>
      </c>
      <c r="K50728">
        <v>7</v>
      </c>
      <c r="L50728" s="1">
        <v>39448</v>
      </c>
      <c r="M50728" s="1">
        <v>40547</v>
      </c>
      <c r="N50728" s="1">
        <v>42011</v>
      </c>
      <c r="O50728"/>
      <c r="P50728"/>
      <c r="Q50728"/>
      <c r="R50728"/>
    </row>
    <row r="50729" spans="1:18" hidden="1" x14ac:dyDescent="0.2">
      <c r="A50729" t="s">
        <v>174222</v>
      </c>
      <c r="B50729" t="s">
        <v>174223</v>
      </c>
      <c r="C50729" t="s">
        <v>174224</v>
      </c>
      <c r="D50729" t="s">
        <v>633</v>
      </c>
      <c r="E50729">
        <v>82000000</v>
      </c>
      <c r="F50729" t="s">
        <v>689</v>
      </c>
      <c r="G50729" t="s">
        <v>25</v>
      </c>
      <c r="H50729" t="s">
        <v>158</v>
      </c>
      <c r="I50729" t="s">
        <v>244</v>
      </c>
      <c r="J50729" t="s">
        <v>36728</v>
      </c>
      <c r="K50729">
        <v>1</v>
      </c>
      <c r="M50729" s="1">
        <v>41023</v>
      </c>
      <c r="N50729" s="1">
        <v>41023</v>
      </c>
      <c r="O50729"/>
      <c r="P50729"/>
      <c r="Q50729"/>
      <c r="R50729"/>
    </row>
    <row r="50730" spans="1:18" x14ac:dyDescent="0.2">
      <c r="A50730" t="s">
        <v>174225</v>
      </c>
      <c r="B50730" t="s">
        <v>174226</v>
      </c>
      <c r="C50730" t="s">
        <v>174227</v>
      </c>
      <c r="D50730" t="s">
        <v>56</v>
      </c>
      <c r="E50730">
        <v>30000000</v>
      </c>
      <c r="F50730" t="s">
        <v>113</v>
      </c>
      <c r="G50730" t="s">
        <v>25</v>
      </c>
      <c r="H50730" t="s">
        <v>64</v>
      </c>
      <c r="I50730" t="s">
        <v>1221</v>
      </c>
      <c r="J50730" t="s">
        <v>1221</v>
      </c>
      <c r="K50730">
        <v>1</v>
      </c>
      <c r="L50730" s="1">
        <v>41275</v>
      </c>
      <c r="M50730" s="1">
        <v>41563</v>
      </c>
      <c r="N50730" s="1">
        <v>41563</v>
      </c>
    </row>
    <row r="50731" spans="1:18" hidden="1" x14ac:dyDescent="0.2">
      <c r="A50731" t="s">
        <v>174228</v>
      </c>
      <c r="B50731" t="s">
        <v>174229</v>
      </c>
      <c r="C50731" t="s">
        <v>174230</v>
      </c>
      <c r="D50731" t="s">
        <v>174231</v>
      </c>
      <c r="E50731">
        <v>15750000</v>
      </c>
      <c r="F50731" t="s">
        <v>113</v>
      </c>
      <c r="G50731" t="s">
        <v>25</v>
      </c>
      <c r="H50731" t="s">
        <v>158</v>
      </c>
      <c r="I50731" t="s">
        <v>244</v>
      </c>
      <c r="J50731" t="s">
        <v>20155</v>
      </c>
      <c r="K50731">
        <v>1</v>
      </c>
      <c r="M50731" s="1">
        <v>37540</v>
      </c>
      <c r="N50731" s="1">
        <v>37540</v>
      </c>
      <c r="O50731"/>
      <c r="P50731"/>
      <c r="Q50731"/>
      <c r="R50731"/>
    </row>
    <row r="50732" spans="1:18" x14ac:dyDescent="0.2">
      <c r="A50732" t="s">
        <v>174232</v>
      </c>
      <c r="B50732" t="s">
        <v>174233</v>
      </c>
      <c r="C50732" t="s">
        <v>174234</v>
      </c>
      <c r="D50732" t="s">
        <v>174235</v>
      </c>
      <c r="E50732">
        <v>1100000</v>
      </c>
      <c r="F50732" t="s">
        <v>18</v>
      </c>
      <c r="G50732" t="s">
        <v>699</v>
      </c>
      <c r="H50732">
        <v>2</v>
      </c>
      <c r="I50732" t="s">
        <v>10000</v>
      </c>
      <c r="J50732" t="s">
        <v>174236</v>
      </c>
      <c r="K50732">
        <v>1</v>
      </c>
      <c r="L50732" s="1">
        <v>41275</v>
      </c>
      <c r="M50732" s="1">
        <v>41767</v>
      </c>
      <c r="N50732" s="1">
        <v>41767</v>
      </c>
    </row>
    <row r="50733" spans="1:18" x14ac:dyDescent="0.2">
      <c r="A50733" t="s">
        <v>174237</v>
      </c>
      <c r="B50733" t="s">
        <v>174238</v>
      </c>
      <c r="C50733" t="s">
        <v>174239</v>
      </c>
      <c r="D50733" t="s">
        <v>174240</v>
      </c>
      <c r="E50733">
        <v>890000</v>
      </c>
      <c r="F50733" t="s">
        <v>18</v>
      </c>
      <c r="G50733" t="s">
        <v>25</v>
      </c>
      <c r="H50733" t="s">
        <v>1011</v>
      </c>
      <c r="I50733" t="s">
        <v>1012</v>
      </c>
      <c r="J50733" t="s">
        <v>1012</v>
      </c>
      <c r="K50733">
        <v>4</v>
      </c>
      <c r="L50733" s="1">
        <v>41387</v>
      </c>
      <c r="M50733" s="1">
        <v>41368</v>
      </c>
      <c r="N50733" s="1">
        <v>42072</v>
      </c>
    </row>
    <row r="50734" spans="1:18" x14ac:dyDescent="0.2">
      <c r="A50734" t="s">
        <v>174241</v>
      </c>
      <c r="B50734" t="s">
        <v>174242</v>
      </c>
      <c r="C50734" t="s">
        <v>174243</v>
      </c>
      <c r="D50734" t="s">
        <v>174244</v>
      </c>
      <c r="E50734">
        <v>20000</v>
      </c>
      <c r="F50734" t="s">
        <v>18</v>
      </c>
      <c r="G50734" t="s">
        <v>7344</v>
      </c>
      <c r="H50734" t="s">
        <v>10584</v>
      </c>
      <c r="I50734" t="s">
        <v>10585</v>
      </c>
      <c r="J50734" t="s">
        <v>10586</v>
      </c>
      <c r="K50734">
        <v>1</v>
      </c>
      <c r="L50734" s="1">
        <v>41883</v>
      </c>
      <c r="M50734" s="1">
        <v>41708</v>
      </c>
      <c r="N50734" s="1">
        <v>41708</v>
      </c>
    </row>
    <row r="50735" spans="1:18" hidden="1" x14ac:dyDescent="0.2">
      <c r="A50735" t="s">
        <v>174245</v>
      </c>
      <c r="B50735" t="s">
        <v>174246</v>
      </c>
      <c r="C50735" t="s">
        <v>174247</v>
      </c>
      <c r="E50735" t="s">
        <v>43</v>
      </c>
      <c r="F50735" t="s">
        <v>18</v>
      </c>
      <c r="G50735" t="s">
        <v>25</v>
      </c>
      <c r="H50735" t="s">
        <v>64</v>
      </c>
      <c r="I50735" t="s">
        <v>65</v>
      </c>
      <c r="J50735" t="s">
        <v>71</v>
      </c>
      <c r="K50735">
        <v>2</v>
      </c>
      <c r="L50735" s="1">
        <v>42005</v>
      </c>
      <c r="M50735" s="1">
        <v>42257</v>
      </c>
      <c r="N50735" s="1">
        <v>42257</v>
      </c>
      <c r="O50735"/>
      <c r="P50735"/>
      <c r="Q50735"/>
      <c r="R50735"/>
    </row>
    <row r="50736" spans="1:18" hidden="1" x14ac:dyDescent="0.2">
      <c r="A50736" t="s">
        <v>174248</v>
      </c>
      <c r="B50736" t="s">
        <v>174249</v>
      </c>
      <c r="C50736" t="s">
        <v>174250</v>
      </c>
      <c r="D50736" t="s">
        <v>127</v>
      </c>
      <c r="E50736">
        <v>420000</v>
      </c>
      <c r="F50736" t="s">
        <v>113</v>
      </c>
      <c r="G50736" t="s">
        <v>57</v>
      </c>
      <c r="H50736" t="s">
        <v>58</v>
      </c>
      <c r="I50736" t="s">
        <v>59</v>
      </c>
      <c r="J50736" t="s">
        <v>59</v>
      </c>
      <c r="K50736">
        <v>1</v>
      </c>
      <c r="M50736" s="1">
        <v>40522</v>
      </c>
      <c r="N50736" s="1">
        <v>40522</v>
      </c>
      <c r="O50736"/>
      <c r="P50736"/>
      <c r="Q50736"/>
      <c r="R50736"/>
    </row>
    <row r="50737" spans="1:18" hidden="1" x14ac:dyDescent="0.2">
      <c r="A50737" t="s">
        <v>174251</v>
      </c>
      <c r="B50737" t="s">
        <v>174252</v>
      </c>
      <c r="C50737" t="s">
        <v>174253</v>
      </c>
      <c r="D50737" t="s">
        <v>357</v>
      </c>
      <c r="E50737">
        <v>4385432</v>
      </c>
      <c r="F50737" t="s">
        <v>18</v>
      </c>
      <c r="G50737" t="s">
        <v>128</v>
      </c>
      <c r="H50737" t="s">
        <v>3243</v>
      </c>
      <c r="I50737" t="s">
        <v>3244</v>
      </c>
      <c r="J50737" t="s">
        <v>3244</v>
      </c>
      <c r="K50737">
        <v>2</v>
      </c>
      <c r="L50737" s="1">
        <v>39814</v>
      </c>
      <c r="M50737" s="1">
        <v>40976</v>
      </c>
      <c r="N50737" s="1">
        <v>42270</v>
      </c>
      <c r="O50737"/>
      <c r="P50737"/>
      <c r="Q50737"/>
      <c r="R50737"/>
    </row>
    <row r="50738" spans="1:18" hidden="1" x14ac:dyDescent="0.2">
      <c r="A50738" t="s">
        <v>174254</v>
      </c>
      <c r="B50738" t="s">
        <v>174255</v>
      </c>
      <c r="C50738" t="s">
        <v>174256</v>
      </c>
      <c r="D50738" t="s">
        <v>75</v>
      </c>
      <c r="E50738">
        <v>69936227</v>
      </c>
      <c r="F50738" t="s">
        <v>18</v>
      </c>
      <c r="G50738" t="s">
        <v>25</v>
      </c>
      <c r="H50738" t="s">
        <v>64</v>
      </c>
      <c r="I50738" t="s">
        <v>65</v>
      </c>
      <c r="J50738" t="s">
        <v>664</v>
      </c>
      <c r="K50738">
        <v>5</v>
      </c>
      <c r="L50738" s="1">
        <v>37622</v>
      </c>
      <c r="M50738" s="1">
        <v>40249</v>
      </c>
      <c r="N50738" s="1">
        <v>41736</v>
      </c>
      <c r="O50738"/>
      <c r="P50738"/>
      <c r="Q50738"/>
      <c r="R50738"/>
    </row>
    <row r="50739" spans="1:18" x14ac:dyDescent="0.2">
      <c r="A50739" t="s">
        <v>174257</v>
      </c>
      <c r="B50739" t="s">
        <v>174258</v>
      </c>
      <c r="C50739" t="s">
        <v>174259</v>
      </c>
      <c r="D50739" t="s">
        <v>174260</v>
      </c>
      <c r="E50739">
        <v>11250000</v>
      </c>
      <c r="F50739" t="s">
        <v>18</v>
      </c>
      <c r="G50739" t="s">
        <v>25</v>
      </c>
      <c r="H50739" t="s">
        <v>106</v>
      </c>
      <c r="I50739" t="s">
        <v>107</v>
      </c>
      <c r="J50739" t="s">
        <v>31389</v>
      </c>
      <c r="K50739">
        <v>3</v>
      </c>
      <c r="L50739" s="1">
        <v>40859</v>
      </c>
      <c r="M50739" s="1">
        <v>41054</v>
      </c>
      <c r="N50739" s="1">
        <v>42217</v>
      </c>
    </row>
    <row r="50740" spans="1:18" x14ac:dyDescent="0.2">
      <c r="A50740" t="s">
        <v>174261</v>
      </c>
      <c r="B50740" t="s">
        <v>174262</v>
      </c>
      <c r="C50740" t="s">
        <v>174263</v>
      </c>
      <c r="D50740" t="s">
        <v>56</v>
      </c>
      <c r="E50740">
        <v>1770000</v>
      </c>
      <c r="F50740" t="s">
        <v>18</v>
      </c>
      <c r="G50740" t="s">
        <v>25</v>
      </c>
      <c r="H50740" t="s">
        <v>106</v>
      </c>
      <c r="I50740" t="s">
        <v>107</v>
      </c>
      <c r="J50740" t="s">
        <v>108</v>
      </c>
      <c r="K50740">
        <v>2</v>
      </c>
      <c r="L50740" s="1">
        <v>40544</v>
      </c>
      <c r="M50740" s="1">
        <v>40640</v>
      </c>
      <c r="N50740" s="1">
        <v>41239</v>
      </c>
    </row>
    <row r="50741" spans="1:18" hidden="1" x14ac:dyDescent="0.2">
      <c r="A50741" t="s">
        <v>174264</v>
      </c>
      <c r="B50741" t="s">
        <v>174265</v>
      </c>
      <c r="C50741" t="s">
        <v>174266</v>
      </c>
      <c r="D50741" t="s">
        <v>174267</v>
      </c>
      <c r="E50741">
        <v>150000</v>
      </c>
      <c r="F50741" t="s">
        <v>18</v>
      </c>
      <c r="G50741" t="s">
        <v>25</v>
      </c>
      <c r="H50741" t="s">
        <v>644</v>
      </c>
      <c r="I50741" t="s">
        <v>645</v>
      </c>
      <c r="J50741" t="s">
        <v>645</v>
      </c>
      <c r="K50741">
        <v>1</v>
      </c>
      <c r="M50741" s="1">
        <v>41640</v>
      </c>
      <c r="N50741" s="1">
        <v>41640</v>
      </c>
      <c r="O50741"/>
      <c r="P50741"/>
      <c r="Q50741"/>
      <c r="R50741"/>
    </row>
    <row r="50742" spans="1:18" hidden="1" x14ac:dyDescent="0.2">
      <c r="A50742" t="s">
        <v>174268</v>
      </c>
      <c r="B50742" t="s">
        <v>174269</v>
      </c>
      <c r="C50742" t="s">
        <v>174270</v>
      </c>
      <c r="D50742" t="s">
        <v>7682</v>
      </c>
      <c r="E50742">
        <v>56000000</v>
      </c>
      <c r="F50742" t="s">
        <v>113</v>
      </c>
      <c r="G50742" t="s">
        <v>25</v>
      </c>
      <c r="H50742" t="s">
        <v>82</v>
      </c>
      <c r="I50742" t="s">
        <v>1764</v>
      </c>
      <c r="J50742" t="s">
        <v>2524</v>
      </c>
      <c r="K50742">
        <v>2</v>
      </c>
      <c r="M50742" s="1">
        <v>38631</v>
      </c>
      <c r="N50742" s="1">
        <v>39261</v>
      </c>
      <c r="O50742"/>
      <c r="P50742"/>
      <c r="Q50742"/>
      <c r="R50742"/>
    </row>
    <row r="50743" spans="1:18" x14ac:dyDescent="0.2">
      <c r="A50743" t="s">
        <v>174271</v>
      </c>
      <c r="B50743" t="s">
        <v>174272</v>
      </c>
      <c r="C50743" t="s">
        <v>174273</v>
      </c>
      <c r="D50743" t="s">
        <v>174274</v>
      </c>
      <c r="E50743">
        <v>225000</v>
      </c>
      <c r="F50743" t="s">
        <v>207</v>
      </c>
      <c r="G50743" t="s">
        <v>25</v>
      </c>
      <c r="H50743" t="s">
        <v>64</v>
      </c>
      <c r="I50743" t="s">
        <v>95</v>
      </c>
      <c r="J50743" t="s">
        <v>5201</v>
      </c>
      <c r="K50743">
        <v>1</v>
      </c>
      <c r="L50743" s="1">
        <v>41548</v>
      </c>
      <c r="M50743" s="1">
        <v>41760</v>
      </c>
      <c r="N50743" s="1">
        <v>41760</v>
      </c>
    </row>
    <row r="50744" spans="1:18" x14ac:dyDescent="0.2">
      <c r="A50744" t="s">
        <v>174275</v>
      </c>
      <c r="B50744" t="s">
        <v>174276</v>
      </c>
      <c r="C50744" t="s">
        <v>174277</v>
      </c>
      <c r="D50744" t="s">
        <v>174278</v>
      </c>
      <c r="E50744">
        <v>750000</v>
      </c>
      <c r="F50744" t="s">
        <v>18</v>
      </c>
      <c r="G50744" t="s">
        <v>25</v>
      </c>
      <c r="H50744" t="s">
        <v>135</v>
      </c>
      <c r="I50744" t="s">
        <v>136</v>
      </c>
      <c r="J50744" t="s">
        <v>1114</v>
      </c>
      <c r="K50744">
        <v>1</v>
      </c>
      <c r="L50744" s="1">
        <v>41306</v>
      </c>
      <c r="M50744" s="1">
        <v>41883</v>
      </c>
      <c r="N50744" s="1">
        <v>41883</v>
      </c>
    </row>
    <row r="50745" spans="1:18" hidden="1" x14ac:dyDescent="0.2">
      <c r="A50745" t="s">
        <v>174279</v>
      </c>
      <c r="B50745" t="s">
        <v>174280</v>
      </c>
      <c r="C50745" t="s">
        <v>174281</v>
      </c>
      <c r="D50745" t="s">
        <v>3485</v>
      </c>
      <c r="E50745">
        <v>30603972.390000001</v>
      </c>
      <c r="F50745" t="s">
        <v>18</v>
      </c>
      <c r="G50745" t="s">
        <v>128</v>
      </c>
      <c r="H50745" t="s">
        <v>326</v>
      </c>
      <c r="I50745" t="s">
        <v>130</v>
      </c>
      <c r="J50745" t="s">
        <v>327</v>
      </c>
      <c r="K50745">
        <v>2</v>
      </c>
      <c r="M50745" s="1">
        <v>39260</v>
      </c>
      <c r="N50745" s="1">
        <v>39672</v>
      </c>
      <c r="O50745"/>
      <c r="P50745"/>
      <c r="Q50745"/>
      <c r="R50745"/>
    </row>
    <row r="50746" spans="1:18" hidden="1" x14ac:dyDescent="0.2">
      <c r="A50746" t="s">
        <v>174282</v>
      </c>
      <c r="B50746" t="s">
        <v>174283</v>
      </c>
      <c r="C50746" t="s">
        <v>174284</v>
      </c>
      <c r="D50746" t="s">
        <v>65967</v>
      </c>
      <c r="E50746">
        <v>43000000</v>
      </c>
      <c r="F50746" t="s">
        <v>18</v>
      </c>
      <c r="G50746" t="s">
        <v>25</v>
      </c>
      <c r="H50746" t="s">
        <v>64</v>
      </c>
      <c r="I50746" t="s">
        <v>65</v>
      </c>
      <c r="J50746" t="s">
        <v>71</v>
      </c>
      <c r="K50746">
        <v>1</v>
      </c>
      <c r="M50746" s="1">
        <v>42066</v>
      </c>
      <c r="N50746" s="1">
        <v>42066</v>
      </c>
      <c r="O50746"/>
      <c r="P50746"/>
      <c r="Q50746"/>
      <c r="R50746"/>
    </row>
    <row r="50747" spans="1:18" x14ac:dyDescent="0.2">
      <c r="A50747" t="s">
        <v>174285</v>
      </c>
      <c r="B50747" t="s">
        <v>174286</v>
      </c>
      <c r="C50747" t="s">
        <v>174287</v>
      </c>
      <c r="D50747" t="s">
        <v>56</v>
      </c>
      <c r="E50747">
        <v>113000000</v>
      </c>
      <c r="F50747" t="s">
        <v>689</v>
      </c>
      <c r="G50747" t="s">
        <v>25</v>
      </c>
      <c r="H50747" t="s">
        <v>158</v>
      </c>
      <c r="I50747" t="s">
        <v>244</v>
      </c>
      <c r="J50747" t="s">
        <v>327</v>
      </c>
      <c r="K50747">
        <v>4</v>
      </c>
      <c r="L50747" s="1">
        <v>40179</v>
      </c>
      <c r="M50747" s="1">
        <v>41240</v>
      </c>
      <c r="N50747" s="1">
        <v>42010</v>
      </c>
    </row>
    <row r="50748" spans="1:18" hidden="1" x14ac:dyDescent="0.2">
      <c r="A50748" t="s">
        <v>174288</v>
      </c>
      <c r="B50748" t="s">
        <v>174289</v>
      </c>
      <c r="C50748" t="s">
        <v>174290</v>
      </c>
      <c r="D50748" t="s">
        <v>2326</v>
      </c>
      <c r="E50748" t="s">
        <v>43</v>
      </c>
      <c r="F50748" t="s">
        <v>18</v>
      </c>
      <c r="G50748" t="s">
        <v>25</v>
      </c>
      <c r="H50748" t="s">
        <v>380</v>
      </c>
      <c r="I50748" t="s">
        <v>4559</v>
      </c>
      <c r="J50748" t="s">
        <v>4559</v>
      </c>
      <c r="K50748">
        <v>1</v>
      </c>
      <c r="L50748" s="1">
        <v>38322</v>
      </c>
      <c r="M50748" s="1">
        <v>40691</v>
      </c>
      <c r="N50748" s="1">
        <v>40691</v>
      </c>
      <c r="O50748"/>
      <c r="P50748"/>
      <c r="Q50748"/>
      <c r="R50748"/>
    </row>
    <row r="50749" spans="1:18" x14ac:dyDescent="0.2">
      <c r="A50749" t="s">
        <v>174291</v>
      </c>
      <c r="B50749" t="s">
        <v>174292</v>
      </c>
      <c r="C50749" t="s">
        <v>174293</v>
      </c>
      <c r="D50749" t="s">
        <v>174294</v>
      </c>
      <c r="E50749">
        <v>50000</v>
      </c>
      <c r="F50749" t="s">
        <v>18</v>
      </c>
      <c r="K50749">
        <v>1</v>
      </c>
      <c r="L50749" s="1">
        <v>40909</v>
      </c>
      <c r="M50749" s="1">
        <v>40909</v>
      </c>
      <c r="N50749" s="1">
        <v>40909</v>
      </c>
    </row>
    <row r="50750" spans="1:18" x14ac:dyDescent="0.2">
      <c r="A50750" t="s">
        <v>174295</v>
      </c>
      <c r="B50750" t="s">
        <v>174296</v>
      </c>
      <c r="C50750" t="s">
        <v>174297</v>
      </c>
      <c r="D50750" t="s">
        <v>174298</v>
      </c>
      <c r="E50750">
        <v>12000000</v>
      </c>
      <c r="F50750" t="s">
        <v>113</v>
      </c>
      <c r="G50750" t="s">
        <v>25</v>
      </c>
      <c r="H50750" t="s">
        <v>158</v>
      </c>
      <c r="I50750" t="s">
        <v>244</v>
      </c>
      <c r="J50750" t="s">
        <v>12135</v>
      </c>
      <c r="K50750">
        <v>1</v>
      </c>
      <c r="L50750" s="1">
        <v>35796</v>
      </c>
      <c r="M50750" s="1">
        <v>39141</v>
      </c>
      <c r="N50750" s="1">
        <v>39141</v>
      </c>
    </row>
    <row r="50751" spans="1:18" hidden="1" x14ac:dyDescent="0.2">
      <c r="A50751" t="s">
        <v>174299</v>
      </c>
      <c r="B50751" t="s">
        <v>174300</v>
      </c>
      <c r="C50751" t="s">
        <v>174301</v>
      </c>
      <c r="D50751" t="s">
        <v>56</v>
      </c>
      <c r="E50751">
        <v>27505080</v>
      </c>
      <c r="F50751" t="s">
        <v>18</v>
      </c>
      <c r="G50751" t="s">
        <v>25</v>
      </c>
      <c r="H50751" t="s">
        <v>265</v>
      </c>
      <c r="I50751" t="s">
        <v>266</v>
      </c>
      <c r="J50751" t="s">
        <v>266</v>
      </c>
      <c r="K50751">
        <v>4</v>
      </c>
      <c r="M50751" s="1">
        <v>40695</v>
      </c>
      <c r="N50751" s="1">
        <v>42081</v>
      </c>
      <c r="O50751"/>
      <c r="P50751"/>
      <c r="Q50751"/>
      <c r="R50751"/>
    </row>
    <row r="50752" spans="1:18" x14ac:dyDescent="0.2">
      <c r="A50752" t="s">
        <v>174302</v>
      </c>
      <c r="B50752" t="s">
        <v>174303</v>
      </c>
      <c r="C50752" t="s">
        <v>174304</v>
      </c>
      <c r="D50752" t="s">
        <v>174305</v>
      </c>
      <c r="E50752">
        <v>165000</v>
      </c>
      <c r="F50752" t="s">
        <v>18</v>
      </c>
      <c r="G50752" t="s">
        <v>25</v>
      </c>
      <c r="H50752" t="s">
        <v>44</v>
      </c>
      <c r="I50752" t="s">
        <v>45</v>
      </c>
      <c r="J50752" t="s">
        <v>46</v>
      </c>
      <c r="K50752">
        <v>1</v>
      </c>
      <c r="L50752" s="1">
        <v>40544</v>
      </c>
      <c r="M50752" s="1">
        <v>41324</v>
      </c>
      <c r="N50752" s="1">
        <v>41324</v>
      </c>
    </row>
    <row r="50753" spans="1:18" x14ac:dyDescent="0.2">
      <c r="A50753" t="s">
        <v>174306</v>
      </c>
      <c r="B50753" t="s">
        <v>174307</v>
      </c>
      <c r="D50753" t="s">
        <v>42</v>
      </c>
      <c r="E50753">
        <v>6000000</v>
      </c>
      <c r="F50753" t="s">
        <v>18</v>
      </c>
      <c r="G50753" t="s">
        <v>25</v>
      </c>
      <c r="H50753" t="s">
        <v>64</v>
      </c>
      <c r="I50753" t="s">
        <v>65</v>
      </c>
      <c r="J50753" t="s">
        <v>271</v>
      </c>
      <c r="K50753">
        <v>1</v>
      </c>
      <c r="L50753" s="1">
        <v>37987</v>
      </c>
      <c r="M50753" s="1">
        <v>38718</v>
      </c>
      <c r="N50753" s="1">
        <v>38718</v>
      </c>
    </row>
    <row r="50754" spans="1:18" hidden="1" x14ac:dyDescent="0.2">
      <c r="A50754" t="s">
        <v>174308</v>
      </c>
      <c r="B50754" t="s">
        <v>174309</v>
      </c>
      <c r="C50754" t="s">
        <v>174310</v>
      </c>
      <c r="D50754" t="s">
        <v>2195</v>
      </c>
      <c r="E50754">
        <v>7000000</v>
      </c>
      <c r="F50754" t="s">
        <v>207</v>
      </c>
      <c r="G50754" t="s">
        <v>25</v>
      </c>
      <c r="H50754" t="s">
        <v>106</v>
      </c>
      <c r="I50754" t="s">
        <v>107</v>
      </c>
      <c r="J50754" t="s">
        <v>108</v>
      </c>
      <c r="K50754">
        <v>2</v>
      </c>
      <c r="M50754" s="1">
        <v>39114</v>
      </c>
      <c r="N50754" s="1">
        <v>39310</v>
      </c>
      <c r="O50754"/>
      <c r="P50754"/>
      <c r="Q50754"/>
      <c r="R50754"/>
    </row>
    <row r="50755" spans="1:18" x14ac:dyDescent="0.2">
      <c r="A50755" t="s">
        <v>174311</v>
      </c>
      <c r="B50755" t="s">
        <v>174312</v>
      </c>
      <c r="C50755" t="s">
        <v>174313</v>
      </c>
      <c r="D50755" t="s">
        <v>56702</v>
      </c>
      <c r="E50755">
        <v>4000000</v>
      </c>
      <c r="F50755" t="s">
        <v>113</v>
      </c>
      <c r="G50755" t="s">
        <v>25</v>
      </c>
      <c r="H50755" t="s">
        <v>64</v>
      </c>
      <c r="I50755" t="s">
        <v>65</v>
      </c>
      <c r="J50755" t="s">
        <v>71</v>
      </c>
      <c r="K50755">
        <v>1</v>
      </c>
      <c r="L50755" s="1">
        <v>39479</v>
      </c>
      <c r="M50755" s="1">
        <v>39563</v>
      </c>
      <c r="N50755" s="1">
        <v>39563</v>
      </c>
    </row>
    <row r="50756" spans="1:18" hidden="1" x14ac:dyDescent="0.2">
      <c r="A50756" t="s">
        <v>174314</v>
      </c>
      <c r="B50756" t="s">
        <v>174315</v>
      </c>
      <c r="C50756" t="s">
        <v>174316</v>
      </c>
      <c r="D50756" t="s">
        <v>766</v>
      </c>
      <c r="E50756">
        <v>135147224</v>
      </c>
      <c r="F50756" t="s">
        <v>18</v>
      </c>
      <c r="G50756" t="s">
        <v>25</v>
      </c>
      <c r="H50756" t="s">
        <v>64</v>
      </c>
      <c r="I50756" t="s">
        <v>65</v>
      </c>
      <c r="J50756" t="s">
        <v>1103</v>
      </c>
      <c r="K50756">
        <v>5</v>
      </c>
      <c r="L50756" s="1">
        <v>37377</v>
      </c>
      <c r="M50756" s="1">
        <v>39387</v>
      </c>
      <c r="N50756" s="1">
        <v>40868</v>
      </c>
      <c r="O50756"/>
      <c r="P50756"/>
      <c r="Q50756"/>
      <c r="R50756"/>
    </row>
    <row r="50757" spans="1:18" hidden="1" x14ac:dyDescent="0.2">
      <c r="A50757" t="s">
        <v>174317</v>
      </c>
      <c r="B50757" t="s">
        <v>174318</v>
      </c>
      <c r="C50757" t="s">
        <v>174319</v>
      </c>
      <c r="D50757" t="s">
        <v>50</v>
      </c>
      <c r="E50757">
        <v>1583666</v>
      </c>
      <c r="F50757" t="s">
        <v>18</v>
      </c>
      <c r="G50757" t="s">
        <v>128</v>
      </c>
      <c r="H50757" t="s">
        <v>61830</v>
      </c>
      <c r="I50757" t="s">
        <v>61831</v>
      </c>
      <c r="J50757" t="s">
        <v>61831</v>
      </c>
      <c r="K50757">
        <v>1</v>
      </c>
      <c r="M50757" s="1">
        <v>41046</v>
      </c>
      <c r="N50757" s="1">
        <v>41046</v>
      </c>
      <c r="O50757"/>
      <c r="P50757"/>
      <c r="Q50757"/>
      <c r="R50757"/>
    </row>
    <row r="50758" spans="1:18" x14ac:dyDescent="0.2">
      <c r="A50758" t="s">
        <v>174320</v>
      </c>
      <c r="B50758" t="s">
        <v>174321</v>
      </c>
      <c r="C50758" t="s">
        <v>174322</v>
      </c>
      <c r="D50758" t="s">
        <v>1377</v>
      </c>
      <c r="E50758">
        <v>360000</v>
      </c>
      <c r="F50758" t="s">
        <v>18</v>
      </c>
      <c r="G50758" t="s">
        <v>25</v>
      </c>
      <c r="H50758" t="s">
        <v>106</v>
      </c>
      <c r="I50758" t="s">
        <v>107</v>
      </c>
      <c r="J50758" t="s">
        <v>108</v>
      </c>
      <c r="K50758">
        <v>1</v>
      </c>
      <c r="L50758" s="1">
        <v>35431</v>
      </c>
      <c r="M50758" s="1">
        <v>39918</v>
      </c>
      <c r="N50758" s="1">
        <v>39918</v>
      </c>
    </row>
    <row r="50759" spans="1:18" x14ac:dyDescent="0.2">
      <c r="A50759" t="s">
        <v>174323</v>
      </c>
      <c r="B50759" t="s">
        <v>174324</v>
      </c>
      <c r="C50759" t="s">
        <v>174325</v>
      </c>
      <c r="D50759" t="s">
        <v>29821</v>
      </c>
      <c r="E50759">
        <v>28000000</v>
      </c>
      <c r="F50759" t="s">
        <v>18</v>
      </c>
      <c r="G50759" t="s">
        <v>25</v>
      </c>
      <c r="H50759" t="s">
        <v>64</v>
      </c>
      <c r="I50759" t="s">
        <v>95</v>
      </c>
      <c r="J50759" t="s">
        <v>7114</v>
      </c>
      <c r="K50759">
        <v>4</v>
      </c>
      <c r="L50759" s="1">
        <v>41487</v>
      </c>
      <c r="M50759" s="1">
        <v>41583</v>
      </c>
      <c r="N50759" s="1">
        <v>42220</v>
      </c>
    </row>
    <row r="50760" spans="1:18" hidden="1" x14ac:dyDescent="0.2">
      <c r="A50760" t="s">
        <v>174326</v>
      </c>
      <c r="B50760" t="s">
        <v>174327</v>
      </c>
      <c r="E50760" t="s">
        <v>43</v>
      </c>
      <c r="F50760" t="s">
        <v>18</v>
      </c>
      <c r="K50760">
        <v>1</v>
      </c>
      <c r="L50760" s="1">
        <v>41640</v>
      </c>
      <c r="M50760" s="1">
        <v>42064</v>
      </c>
      <c r="N50760" s="1">
        <v>42064</v>
      </c>
      <c r="O50760"/>
      <c r="P50760"/>
      <c r="Q50760"/>
      <c r="R50760"/>
    </row>
    <row r="50761" spans="1:18" hidden="1" x14ac:dyDescent="0.2">
      <c r="A50761" t="s">
        <v>174328</v>
      </c>
      <c r="B50761" t="s">
        <v>174329</v>
      </c>
      <c r="C50761" t="s">
        <v>174330</v>
      </c>
      <c r="D50761" t="s">
        <v>174331</v>
      </c>
      <c r="E50761" t="s">
        <v>43</v>
      </c>
      <c r="F50761" t="s">
        <v>18</v>
      </c>
      <c r="G50761" t="s">
        <v>165</v>
      </c>
      <c r="H50761">
        <v>97</v>
      </c>
      <c r="I50761" t="s">
        <v>103447</v>
      </c>
      <c r="J50761" t="s">
        <v>103447</v>
      </c>
      <c r="K50761">
        <v>1</v>
      </c>
      <c r="L50761" s="1">
        <v>33239</v>
      </c>
      <c r="M50761" s="1">
        <v>42103</v>
      </c>
      <c r="N50761" s="1">
        <v>42103</v>
      </c>
      <c r="O50761"/>
      <c r="P50761"/>
      <c r="Q50761"/>
      <c r="R50761"/>
    </row>
    <row r="50762" spans="1:18" x14ac:dyDescent="0.2">
      <c r="A50762" t="s">
        <v>174332</v>
      </c>
      <c r="B50762" t="s">
        <v>174333</v>
      </c>
      <c r="C50762" t="s">
        <v>174334</v>
      </c>
      <c r="D50762" t="s">
        <v>174335</v>
      </c>
      <c r="E50762">
        <v>41000000</v>
      </c>
      <c r="F50762" t="s">
        <v>113</v>
      </c>
      <c r="K50762">
        <v>4</v>
      </c>
      <c r="L50762" s="1">
        <v>38353</v>
      </c>
      <c r="M50762" s="1">
        <v>38961</v>
      </c>
      <c r="N50762" s="1">
        <v>40591</v>
      </c>
    </row>
    <row r="50763" spans="1:18" hidden="1" x14ac:dyDescent="0.2">
      <c r="A50763" t="s">
        <v>174336</v>
      </c>
      <c r="B50763" t="s">
        <v>174337</v>
      </c>
      <c r="C50763" t="s">
        <v>174338</v>
      </c>
      <c r="D50763" t="s">
        <v>56</v>
      </c>
      <c r="E50763">
        <v>85077</v>
      </c>
      <c r="F50763" t="s">
        <v>18</v>
      </c>
      <c r="G50763" t="s">
        <v>128</v>
      </c>
      <c r="H50763" t="s">
        <v>129</v>
      </c>
      <c r="I50763" t="s">
        <v>130</v>
      </c>
      <c r="J50763" t="s">
        <v>130</v>
      </c>
      <c r="K50763">
        <v>1</v>
      </c>
      <c r="M50763" s="1">
        <v>41011</v>
      </c>
      <c r="N50763" s="1">
        <v>41011</v>
      </c>
      <c r="O50763"/>
      <c r="P50763"/>
      <c r="Q50763"/>
      <c r="R50763"/>
    </row>
    <row r="50764" spans="1:18" hidden="1" x14ac:dyDescent="0.2">
      <c r="A50764" t="s">
        <v>174339</v>
      </c>
      <c r="B50764" t="s">
        <v>174340</v>
      </c>
      <c r="C50764" t="s">
        <v>174341</v>
      </c>
      <c r="D50764" t="s">
        <v>2966</v>
      </c>
      <c r="E50764" t="s">
        <v>43</v>
      </c>
      <c r="F50764" t="s">
        <v>18</v>
      </c>
      <c r="K50764">
        <v>1</v>
      </c>
      <c r="L50764" s="1">
        <v>41387</v>
      </c>
      <c r="M50764" s="1">
        <v>41536</v>
      </c>
      <c r="N50764" s="1">
        <v>41536</v>
      </c>
      <c r="O50764"/>
      <c r="P50764"/>
      <c r="Q50764"/>
      <c r="R50764"/>
    </row>
    <row r="50765" spans="1:18" hidden="1" x14ac:dyDescent="0.2">
      <c r="A50765" t="s">
        <v>174342</v>
      </c>
      <c r="B50765" t="s">
        <v>174343</v>
      </c>
      <c r="C50765" t="s">
        <v>174344</v>
      </c>
      <c r="D50765" t="s">
        <v>56</v>
      </c>
      <c r="E50765">
        <v>227979</v>
      </c>
      <c r="F50765" t="s">
        <v>18</v>
      </c>
      <c r="G50765" t="s">
        <v>25</v>
      </c>
      <c r="H50765" t="s">
        <v>106</v>
      </c>
      <c r="I50765" t="s">
        <v>777</v>
      </c>
      <c r="J50765" t="s">
        <v>101949</v>
      </c>
      <c r="K50765">
        <v>1</v>
      </c>
      <c r="L50765" s="1">
        <v>36892</v>
      </c>
      <c r="M50765" s="1">
        <v>41087</v>
      </c>
      <c r="N50765" s="1">
        <v>41087</v>
      </c>
      <c r="O50765"/>
      <c r="P50765"/>
      <c r="Q50765"/>
      <c r="R50765"/>
    </row>
    <row r="50766" spans="1:18" x14ac:dyDescent="0.2">
      <c r="A50766" t="s">
        <v>174345</v>
      </c>
      <c r="B50766" t="s">
        <v>174346</v>
      </c>
      <c r="C50766" t="s">
        <v>174347</v>
      </c>
      <c r="D50766" t="s">
        <v>18132</v>
      </c>
      <c r="E50766">
        <v>75000</v>
      </c>
      <c r="F50766" t="s">
        <v>18</v>
      </c>
      <c r="G50766" t="s">
        <v>25</v>
      </c>
      <c r="H50766" t="s">
        <v>135</v>
      </c>
      <c r="I50766" t="s">
        <v>136</v>
      </c>
      <c r="J50766" t="s">
        <v>1114</v>
      </c>
      <c r="K50766">
        <v>3</v>
      </c>
      <c r="L50766" s="1">
        <v>40909</v>
      </c>
      <c r="M50766" s="1">
        <v>41142</v>
      </c>
      <c r="N50766" s="1">
        <v>41751</v>
      </c>
    </row>
    <row r="50767" spans="1:18" hidden="1" x14ac:dyDescent="0.2">
      <c r="A50767" t="s">
        <v>174348</v>
      </c>
      <c r="B50767" t="s">
        <v>174349</v>
      </c>
      <c r="C50767" t="s">
        <v>174350</v>
      </c>
      <c r="D50767" t="s">
        <v>54646</v>
      </c>
      <c r="E50767" t="s">
        <v>43</v>
      </c>
      <c r="F50767" t="s">
        <v>18</v>
      </c>
      <c r="G50767" t="s">
        <v>222</v>
      </c>
      <c r="H50767">
        <v>7</v>
      </c>
      <c r="I50767" t="s">
        <v>293</v>
      </c>
      <c r="J50767" t="s">
        <v>293</v>
      </c>
      <c r="K50767">
        <v>1</v>
      </c>
      <c r="L50767" s="1">
        <v>38718</v>
      </c>
      <c r="M50767" s="1">
        <v>41939</v>
      </c>
      <c r="N50767" s="1">
        <v>41939</v>
      </c>
      <c r="O50767"/>
      <c r="P50767"/>
      <c r="Q50767"/>
      <c r="R50767"/>
    </row>
    <row r="50768" spans="1:18" hidden="1" x14ac:dyDescent="0.2">
      <c r="A50768" t="s">
        <v>174351</v>
      </c>
      <c r="B50768" t="s">
        <v>174352</v>
      </c>
      <c r="C50768" t="s">
        <v>174353</v>
      </c>
      <c r="D50768" t="s">
        <v>56</v>
      </c>
      <c r="E50768">
        <v>1821193</v>
      </c>
      <c r="F50768" t="s">
        <v>18</v>
      </c>
      <c r="G50768" t="s">
        <v>366</v>
      </c>
      <c r="H50768">
        <v>27</v>
      </c>
      <c r="I50768" t="s">
        <v>5348</v>
      </c>
      <c r="J50768" t="s">
        <v>14648</v>
      </c>
      <c r="K50768">
        <v>1</v>
      </c>
      <c r="L50768" s="1">
        <v>38718</v>
      </c>
      <c r="M50768" s="1">
        <v>41426</v>
      </c>
      <c r="N50768" s="1">
        <v>41426</v>
      </c>
      <c r="O50768"/>
      <c r="P50768"/>
      <c r="Q50768"/>
      <c r="R50768"/>
    </row>
    <row r="50769" spans="1:18" x14ac:dyDescent="0.2">
      <c r="A50769" t="s">
        <v>174354</v>
      </c>
      <c r="B50769" t="s">
        <v>174355</v>
      </c>
      <c r="C50769" t="s">
        <v>174356</v>
      </c>
      <c r="D50769" t="s">
        <v>264</v>
      </c>
      <c r="E50769">
        <v>21100000</v>
      </c>
      <c r="F50769" t="s">
        <v>113</v>
      </c>
      <c r="G50769" t="s">
        <v>25</v>
      </c>
      <c r="H50769" t="s">
        <v>64</v>
      </c>
      <c r="I50769" t="s">
        <v>65</v>
      </c>
      <c r="J50769" t="s">
        <v>1103</v>
      </c>
      <c r="K50769">
        <v>4</v>
      </c>
      <c r="L50769" s="1">
        <v>36526</v>
      </c>
      <c r="M50769" s="1">
        <v>38568</v>
      </c>
      <c r="N50769" s="1">
        <v>39448</v>
      </c>
    </row>
    <row r="50770" spans="1:18" x14ac:dyDescent="0.2">
      <c r="A50770" t="s">
        <v>174357</v>
      </c>
      <c r="B50770" t="s">
        <v>174358</v>
      </c>
      <c r="C50770" t="s">
        <v>174359</v>
      </c>
      <c r="D50770" t="s">
        <v>56</v>
      </c>
      <c r="E50770">
        <v>270000</v>
      </c>
      <c r="F50770" t="s">
        <v>18</v>
      </c>
      <c r="G50770" t="s">
        <v>25</v>
      </c>
      <c r="H50770" t="s">
        <v>644</v>
      </c>
      <c r="I50770" t="s">
        <v>645</v>
      </c>
      <c r="J50770" t="s">
        <v>645</v>
      </c>
      <c r="K50770">
        <v>1</v>
      </c>
      <c r="L50770" s="1">
        <v>39264</v>
      </c>
      <c r="M50770" s="1">
        <v>39904</v>
      </c>
      <c r="N50770" s="1">
        <v>39904</v>
      </c>
    </row>
    <row r="50771" spans="1:18" hidden="1" x14ac:dyDescent="0.2">
      <c r="A50771" t="s">
        <v>174360</v>
      </c>
      <c r="B50771" t="s">
        <v>174361</v>
      </c>
      <c r="C50771" t="s">
        <v>174362</v>
      </c>
      <c r="D50771" t="s">
        <v>174363</v>
      </c>
      <c r="E50771">
        <v>8498095</v>
      </c>
      <c r="F50771" t="s">
        <v>18</v>
      </c>
      <c r="G50771" t="s">
        <v>25</v>
      </c>
      <c r="H50771" t="s">
        <v>582</v>
      </c>
      <c r="I50771" t="s">
        <v>23901</v>
      </c>
      <c r="J50771" t="s">
        <v>23901</v>
      </c>
      <c r="K50771">
        <v>4</v>
      </c>
      <c r="L50771" s="1">
        <v>41640</v>
      </c>
      <c r="M50771" s="1">
        <v>41782</v>
      </c>
      <c r="N50771" s="1">
        <v>42247</v>
      </c>
      <c r="O50771"/>
      <c r="P50771"/>
      <c r="Q50771"/>
      <c r="R50771"/>
    </row>
    <row r="50772" spans="1:18" x14ac:dyDescent="0.2">
      <c r="A50772" t="s">
        <v>174364</v>
      </c>
      <c r="B50772" t="s">
        <v>174365</v>
      </c>
      <c r="C50772" t="s">
        <v>174366</v>
      </c>
      <c r="D50772" t="s">
        <v>74226</v>
      </c>
      <c r="E50772">
        <v>17000</v>
      </c>
      <c r="F50772" t="s">
        <v>18</v>
      </c>
      <c r="G50772" t="s">
        <v>25</v>
      </c>
      <c r="H50772" t="s">
        <v>142</v>
      </c>
      <c r="I50772" t="s">
        <v>143</v>
      </c>
      <c r="J50772" t="s">
        <v>143</v>
      </c>
      <c r="K50772">
        <v>1</v>
      </c>
      <c r="L50772" s="1">
        <v>40909</v>
      </c>
      <c r="M50772" s="1">
        <v>41365</v>
      </c>
      <c r="N50772" s="1">
        <v>41365</v>
      </c>
    </row>
    <row r="50773" spans="1:18" x14ac:dyDescent="0.2">
      <c r="A50773" t="s">
        <v>174367</v>
      </c>
      <c r="B50773" t="s">
        <v>174368</v>
      </c>
      <c r="C50773" t="s">
        <v>174369</v>
      </c>
      <c r="D50773" t="s">
        <v>42</v>
      </c>
      <c r="E50773">
        <v>1100000</v>
      </c>
      <c r="F50773" t="s">
        <v>18</v>
      </c>
      <c r="G50773" t="s">
        <v>25</v>
      </c>
      <c r="H50773" t="s">
        <v>106</v>
      </c>
      <c r="I50773" t="s">
        <v>107</v>
      </c>
      <c r="J50773" t="s">
        <v>108</v>
      </c>
      <c r="K50773">
        <v>2</v>
      </c>
      <c r="L50773" s="1">
        <v>41275</v>
      </c>
      <c r="M50773" s="1">
        <v>41956</v>
      </c>
      <c r="N50773" s="1">
        <v>42180</v>
      </c>
    </row>
    <row r="50774" spans="1:18" hidden="1" x14ac:dyDescent="0.2">
      <c r="A50774" t="s">
        <v>174370</v>
      </c>
      <c r="B50774" t="s">
        <v>174371</v>
      </c>
      <c r="C50774" t="s">
        <v>174372</v>
      </c>
      <c r="D50774" t="s">
        <v>174373</v>
      </c>
      <c r="E50774">
        <v>596705</v>
      </c>
      <c r="F50774" t="s">
        <v>18</v>
      </c>
      <c r="G50774" t="s">
        <v>128</v>
      </c>
      <c r="H50774" t="s">
        <v>129</v>
      </c>
      <c r="I50774" t="s">
        <v>130</v>
      </c>
      <c r="J50774" t="s">
        <v>130</v>
      </c>
      <c r="K50774">
        <v>3</v>
      </c>
      <c r="L50774" s="1">
        <v>39909</v>
      </c>
      <c r="M50774" s="1">
        <v>40081</v>
      </c>
      <c r="N50774" s="1">
        <v>40848</v>
      </c>
      <c r="O50774"/>
      <c r="P50774"/>
      <c r="Q50774"/>
      <c r="R50774"/>
    </row>
    <row r="50775" spans="1:18" hidden="1" x14ac:dyDescent="0.2">
      <c r="A50775" t="s">
        <v>174374</v>
      </c>
      <c r="B50775" t="s">
        <v>174375</v>
      </c>
      <c r="C50775" t="s">
        <v>174376</v>
      </c>
      <c r="D50775" t="s">
        <v>1384</v>
      </c>
      <c r="E50775">
        <v>51937902</v>
      </c>
      <c r="F50775" t="s">
        <v>113</v>
      </c>
      <c r="G50775" t="s">
        <v>25</v>
      </c>
      <c r="H50775" t="s">
        <v>64</v>
      </c>
      <c r="I50775" t="s">
        <v>65</v>
      </c>
      <c r="J50775" t="s">
        <v>1103</v>
      </c>
      <c r="K50775">
        <v>1</v>
      </c>
      <c r="M50775" s="1">
        <v>40246</v>
      </c>
      <c r="N50775" s="1">
        <v>40246</v>
      </c>
      <c r="O50775"/>
      <c r="P50775"/>
      <c r="Q50775"/>
      <c r="R50775"/>
    </row>
    <row r="50776" spans="1:18" hidden="1" x14ac:dyDescent="0.2">
      <c r="A50776" t="s">
        <v>174377</v>
      </c>
      <c r="B50776" t="s">
        <v>174378</v>
      </c>
      <c r="C50776" t="s">
        <v>174379</v>
      </c>
      <c r="D50776" t="s">
        <v>9493</v>
      </c>
      <c r="E50776">
        <v>25637090</v>
      </c>
      <c r="F50776" t="s">
        <v>18</v>
      </c>
      <c r="G50776" t="s">
        <v>25</v>
      </c>
      <c r="H50776" t="s">
        <v>286</v>
      </c>
      <c r="I50776" t="s">
        <v>874</v>
      </c>
      <c r="J50776" t="s">
        <v>26022</v>
      </c>
      <c r="K50776">
        <v>2</v>
      </c>
      <c r="L50776" s="1">
        <v>39814</v>
      </c>
      <c r="M50776" s="1">
        <v>41070</v>
      </c>
      <c r="N50776" s="1">
        <v>41589</v>
      </c>
      <c r="O50776"/>
      <c r="P50776"/>
      <c r="Q50776"/>
      <c r="R50776"/>
    </row>
    <row r="50777" spans="1:18" x14ac:dyDescent="0.2">
      <c r="A50777" t="s">
        <v>174380</v>
      </c>
      <c r="B50777" t="s">
        <v>174381</v>
      </c>
      <c r="C50777" t="s">
        <v>174382</v>
      </c>
      <c r="D50777" t="s">
        <v>741</v>
      </c>
      <c r="E50777">
        <v>24500000</v>
      </c>
      <c r="F50777" t="s">
        <v>18</v>
      </c>
      <c r="G50777" t="s">
        <v>25</v>
      </c>
      <c r="H50777" t="s">
        <v>135</v>
      </c>
      <c r="I50777" t="s">
        <v>136</v>
      </c>
      <c r="J50777" t="s">
        <v>6261</v>
      </c>
      <c r="K50777">
        <v>3</v>
      </c>
      <c r="L50777" s="1">
        <v>36892</v>
      </c>
      <c r="M50777" s="1">
        <v>37064</v>
      </c>
      <c r="N50777" s="1">
        <v>39163</v>
      </c>
    </row>
    <row r="50778" spans="1:18" hidden="1" x14ac:dyDescent="0.2">
      <c r="A50778" t="s">
        <v>174383</v>
      </c>
      <c r="B50778" t="s">
        <v>174384</v>
      </c>
      <c r="C50778" t="s">
        <v>174385</v>
      </c>
      <c r="D50778" t="s">
        <v>174386</v>
      </c>
      <c r="E50778" t="s">
        <v>43</v>
      </c>
      <c r="F50778" t="s">
        <v>18</v>
      </c>
      <c r="G50778" t="s">
        <v>25</v>
      </c>
      <c r="H50778" t="s">
        <v>142</v>
      </c>
      <c r="I50778" t="s">
        <v>143</v>
      </c>
      <c r="J50778" t="s">
        <v>143</v>
      </c>
      <c r="K50778">
        <v>1</v>
      </c>
      <c r="L50778" s="1">
        <v>41183</v>
      </c>
      <c r="M50778" s="1">
        <v>41183</v>
      </c>
      <c r="N50778" s="1">
        <v>41183</v>
      </c>
      <c r="O50778"/>
      <c r="P50778"/>
      <c r="Q50778"/>
      <c r="R50778"/>
    </row>
    <row r="50779" spans="1:18" hidden="1" x14ac:dyDescent="0.2">
      <c r="A50779" t="s">
        <v>174387</v>
      </c>
      <c r="B50779" t="s">
        <v>174388</v>
      </c>
      <c r="C50779" t="s">
        <v>174389</v>
      </c>
      <c r="D50779" t="s">
        <v>42</v>
      </c>
      <c r="E50779" t="s">
        <v>43</v>
      </c>
      <c r="F50779" t="s">
        <v>18</v>
      </c>
      <c r="G50779" t="s">
        <v>128</v>
      </c>
      <c r="H50779" t="s">
        <v>129</v>
      </c>
      <c r="I50779" t="s">
        <v>130</v>
      </c>
      <c r="J50779" t="s">
        <v>130</v>
      </c>
      <c r="K50779">
        <v>1</v>
      </c>
      <c r="L50779" s="1">
        <v>37622</v>
      </c>
      <c r="M50779" s="1">
        <v>40120</v>
      </c>
      <c r="N50779" s="1">
        <v>40120</v>
      </c>
      <c r="O50779"/>
      <c r="P50779"/>
      <c r="Q50779"/>
      <c r="R50779"/>
    </row>
    <row r="50780" spans="1:18" hidden="1" x14ac:dyDescent="0.2">
      <c r="A50780" t="s">
        <v>174390</v>
      </c>
      <c r="B50780" t="s">
        <v>174391</v>
      </c>
      <c r="C50780" t="s">
        <v>174392</v>
      </c>
      <c r="D50780" t="s">
        <v>45679</v>
      </c>
      <c r="E50780">
        <v>183004</v>
      </c>
      <c r="F50780" t="s">
        <v>18</v>
      </c>
      <c r="G50780" t="s">
        <v>165</v>
      </c>
      <c r="H50780" t="s">
        <v>172</v>
      </c>
      <c r="I50780" t="s">
        <v>173</v>
      </c>
      <c r="J50780" t="s">
        <v>173</v>
      </c>
      <c r="K50780">
        <v>1</v>
      </c>
      <c r="L50780" s="1">
        <v>41997</v>
      </c>
      <c r="M50780" s="1">
        <v>41997</v>
      </c>
      <c r="N50780" s="1">
        <v>41997</v>
      </c>
      <c r="O50780"/>
      <c r="P50780"/>
      <c r="Q50780"/>
      <c r="R50780"/>
    </row>
    <row r="50781" spans="1:18" hidden="1" x14ac:dyDescent="0.2">
      <c r="A50781" t="s">
        <v>174393</v>
      </c>
      <c r="B50781" t="s">
        <v>174394</v>
      </c>
      <c r="C50781" t="s">
        <v>174395</v>
      </c>
      <c r="D50781" t="s">
        <v>1503</v>
      </c>
      <c r="E50781">
        <v>18000000</v>
      </c>
      <c r="F50781" t="s">
        <v>18</v>
      </c>
      <c r="G50781" t="s">
        <v>25</v>
      </c>
      <c r="H50781" t="s">
        <v>64</v>
      </c>
      <c r="I50781" t="s">
        <v>65</v>
      </c>
      <c r="J50781" t="s">
        <v>2706</v>
      </c>
      <c r="K50781">
        <v>1</v>
      </c>
      <c r="M50781" s="1">
        <v>38013</v>
      </c>
      <c r="N50781" s="1">
        <v>38013</v>
      </c>
      <c r="O50781"/>
      <c r="P50781"/>
      <c r="Q50781"/>
      <c r="R50781"/>
    </row>
    <row r="50782" spans="1:18" hidden="1" x14ac:dyDescent="0.2">
      <c r="A50782" t="s">
        <v>174396</v>
      </c>
      <c r="B50782" t="s">
        <v>174397</v>
      </c>
      <c r="C50782" t="s">
        <v>174398</v>
      </c>
      <c r="D50782" t="s">
        <v>63</v>
      </c>
      <c r="E50782">
        <v>200000</v>
      </c>
      <c r="F50782" t="s">
        <v>18</v>
      </c>
      <c r="G50782" t="s">
        <v>25</v>
      </c>
      <c r="H50782" t="s">
        <v>430</v>
      </c>
      <c r="I50782" t="s">
        <v>528</v>
      </c>
      <c r="J50782" t="s">
        <v>8304</v>
      </c>
      <c r="K50782">
        <v>1</v>
      </c>
      <c r="M50782" s="1">
        <v>40828</v>
      </c>
      <c r="N50782" s="1">
        <v>40828</v>
      </c>
      <c r="O50782"/>
      <c r="P50782"/>
      <c r="Q50782"/>
      <c r="R50782"/>
    </row>
    <row r="50783" spans="1:18" x14ac:dyDescent="0.2">
      <c r="A50783" t="s">
        <v>174399</v>
      </c>
      <c r="B50783" t="s">
        <v>174400</v>
      </c>
      <c r="C50783" t="s">
        <v>174401</v>
      </c>
      <c r="D50783" t="s">
        <v>42</v>
      </c>
      <c r="E50783">
        <v>3640000</v>
      </c>
      <c r="F50783" t="s">
        <v>18</v>
      </c>
      <c r="K50783">
        <v>2</v>
      </c>
      <c r="L50783" s="1">
        <v>42005</v>
      </c>
      <c r="M50783" s="1">
        <v>42156</v>
      </c>
      <c r="N50783" s="1">
        <v>42290</v>
      </c>
    </row>
    <row r="50784" spans="1:18" x14ac:dyDescent="0.2">
      <c r="A50784" t="s">
        <v>174402</v>
      </c>
      <c r="B50784" t="s">
        <v>174403</v>
      </c>
      <c r="C50784" t="s">
        <v>174404</v>
      </c>
      <c r="D50784" t="s">
        <v>174405</v>
      </c>
      <c r="E50784">
        <v>300000</v>
      </c>
      <c r="F50784" t="s">
        <v>18</v>
      </c>
      <c r="G50784" t="s">
        <v>1126</v>
      </c>
      <c r="H50784">
        <v>7</v>
      </c>
      <c r="I50784" t="s">
        <v>1127</v>
      </c>
      <c r="J50784" t="s">
        <v>1127</v>
      </c>
      <c r="K50784">
        <v>1</v>
      </c>
      <c r="L50784" s="1">
        <v>41275</v>
      </c>
      <c r="M50784" s="1">
        <v>41518</v>
      </c>
      <c r="N50784" s="1">
        <v>41518</v>
      </c>
    </row>
    <row r="50785" spans="1:18" hidden="1" x14ac:dyDescent="0.2">
      <c r="A50785" t="s">
        <v>174406</v>
      </c>
      <c r="B50785" t="s">
        <v>174407</v>
      </c>
      <c r="C50785" t="s">
        <v>174408</v>
      </c>
      <c r="E50785" t="s">
        <v>43</v>
      </c>
      <c r="F50785" t="s">
        <v>18</v>
      </c>
      <c r="G50785" t="s">
        <v>25</v>
      </c>
      <c r="H50785" t="s">
        <v>286</v>
      </c>
      <c r="I50785" t="s">
        <v>874</v>
      </c>
      <c r="J50785" t="s">
        <v>88172</v>
      </c>
      <c r="K50785">
        <v>2</v>
      </c>
      <c r="L50785" s="1">
        <v>41890</v>
      </c>
      <c r="M50785" s="1">
        <v>41456</v>
      </c>
      <c r="N50785" s="1">
        <v>41890</v>
      </c>
      <c r="O50785"/>
      <c r="P50785"/>
      <c r="Q50785"/>
      <c r="R50785"/>
    </row>
    <row r="50786" spans="1:18" hidden="1" x14ac:dyDescent="0.2">
      <c r="A50786" t="s">
        <v>174409</v>
      </c>
      <c r="B50786" t="s">
        <v>174410</v>
      </c>
      <c r="D50786" t="s">
        <v>174411</v>
      </c>
      <c r="E50786">
        <v>2355236</v>
      </c>
      <c r="F50786" t="s">
        <v>18</v>
      </c>
      <c r="G50786" t="s">
        <v>25</v>
      </c>
      <c r="H50786" t="s">
        <v>9102</v>
      </c>
      <c r="I50786" t="s">
        <v>9103</v>
      </c>
      <c r="J50786" t="s">
        <v>38200</v>
      </c>
      <c r="K50786">
        <v>2</v>
      </c>
      <c r="M50786" s="1">
        <v>39911</v>
      </c>
      <c r="N50786" s="1">
        <v>40197</v>
      </c>
      <c r="O50786"/>
      <c r="P50786"/>
      <c r="Q50786"/>
      <c r="R50786"/>
    </row>
    <row r="50787" spans="1:18" hidden="1" x14ac:dyDescent="0.2">
      <c r="A50787" t="s">
        <v>174412</v>
      </c>
      <c r="B50787" t="s">
        <v>174413</v>
      </c>
      <c r="D50787" t="s">
        <v>174414</v>
      </c>
      <c r="E50787" t="s">
        <v>43</v>
      </c>
      <c r="F50787" t="s">
        <v>113</v>
      </c>
      <c r="K50787">
        <v>1</v>
      </c>
      <c r="M50787" s="1">
        <v>35947</v>
      </c>
      <c r="N50787" s="1">
        <v>35947</v>
      </c>
      <c r="O50787"/>
      <c r="P50787"/>
      <c r="Q50787"/>
      <c r="R50787"/>
    </row>
    <row r="50788" spans="1:18" hidden="1" x14ac:dyDescent="0.2">
      <c r="A50788" t="s">
        <v>174415</v>
      </c>
      <c r="B50788" t="s">
        <v>174416</v>
      </c>
      <c r="C50788" t="s">
        <v>174417</v>
      </c>
      <c r="D50788" t="s">
        <v>174418</v>
      </c>
      <c r="E50788">
        <v>83703892</v>
      </c>
      <c r="F50788" t="s">
        <v>689</v>
      </c>
      <c r="G50788" t="s">
        <v>25</v>
      </c>
      <c r="H50788" t="s">
        <v>64</v>
      </c>
      <c r="I50788" t="s">
        <v>65</v>
      </c>
      <c r="J50788" t="s">
        <v>1402</v>
      </c>
      <c r="K50788">
        <v>6</v>
      </c>
      <c r="L50788" s="1">
        <v>37987</v>
      </c>
      <c r="M50788" s="1">
        <v>38538</v>
      </c>
      <c r="N50788" s="1">
        <v>40988</v>
      </c>
      <c r="O50788"/>
      <c r="P50788"/>
      <c r="Q50788"/>
      <c r="R50788"/>
    </row>
    <row r="50789" spans="1:18" hidden="1" x14ac:dyDescent="0.2">
      <c r="A50789" t="s">
        <v>174419</v>
      </c>
      <c r="B50789" t="s">
        <v>174420</v>
      </c>
      <c r="C50789" t="s">
        <v>174421</v>
      </c>
      <c r="E50789">
        <v>1316573.8359999999</v>
      </c>
      <c r="F50789" t="s">
        <v>207</v>
      </c>
      <c r="K50789">
        <v>2</v>
      </c>
      <c r="L50789" s="1">
        <v>42005</v>
      </c>
      <c r="M50789" s="1">
        <v>42129</v>
      </c>
      <c r="N50789" s="1">
        <v>42217</v>
      </c>
      <c r="O50789"/>
      <c r="P50789"/>
      <c r="Q50789"/>
      <c r="R50789"/>
    </row>
    <row r="50790" spans="1:18" hidden="1" x14ac:dyDescent="0.2">
      <c r="A50790" t="s">
        <v>174422</v>
      </c>
      <c r="B50790" t="s">
        <v>174423</v>
      </c>
      <c r="C50790" t="s">
        <v>174424</v>
      </c>
      <c r="E50790" t="s">
        <v>43</v>
      </c>
      <c r="F50790" t="s">
        <v>18</v>
      </c>
      <c r="G50790" t="s">
        <v>25</v>
      </c>
      <c r="H50790" t="s">
        <v>1352</v>
      </c>
      <c r="I50790" t="s">
        <v>1353</v>
      </c>
      <c r="J50790" t="s">
        <v>1354</v>
      </c>
      <c r="K50790">
        <v>1</v>
      </c>
      <c r="L50790" s="1">
        <v>41323</v>
      </c>
      <c r="M50790" s="1">
        <v>41948</v>
      </c>
      <c r="N50790" s="1">
        <v>41948</v>
      </c>
      <c r="O50790"/>
      <c r="P50790"/>
      <c r="Q50790"/>
      <c r="R50790"/>
    </row>
    <row r="50791" spans="1:18" hidden="1" x14ac:dyDescent="0.2">
      <c r="A50791" t="s">
        <v>174425</v>
      </c>
      <c r="B50791" t="s">
        <v>174426</v>
      </c>
      <c r="C50791" t="s">
        <v>174427</v>
      </c>
      <c r="D50791" t="s">
        <v>2479</v>
      </c>
      <c r="E50791" t="s">
        <v>43</v>
      </c>
      <c r="F50791" t="s">
        <v>18</v>
      </c>
      <c r="G50791" t="s">
        <v>222</v>
      </c>
      <c r="H50791">
        <v>2</v>
      </c>
      <c r="I50791" t="s">
        <v>223</v>
      </c>
      <c r="J50791" t="s">
        <v>174428</v>
      </c>
      <c r="K50791">
        <v>1</v>
      </c>
      <c r="L50791" s="1">
        <v>39356</v>
      </c>
      <c r="M50791" s="1">
        <v>40512</v>
      </c>
      <c r="N50791" s="1">
        <v>40512</v>
      </c>
      <c r="O50791"/>
      <c r="P50791"/>
      <c r="Q50791"/>
      <c r="R50791"/>
    </row>
    <row r="50792" spans="1:18" x14ac:dyDescent="0.2">
      <c r="A50792" t="s">
        <v>174429</v>
      </c>
      <c r="B50792" t="s">
        <v>174430</v>
      </c>
      <c r="C50792" t="s">
        <v>174431</v>
      </c>
      <c r="D50792" t="s">
        <v>174432</v>
      </c>
      <c r="E50792">
        <v>10000000</v>
      </c>
      <c r="F50792" t="s">
        <v>18</v>
      </c>
      <c r="G50792" t="s">
        <v>25</v>
      </c>
      <c r="H50792" t="s">
        <v>106</v>
      </c>
      <c r="I50792" t="s">
        <v>107</v>
      </c>
      <c r="J50792" t="s">
        <v>108</v>
      </c>
      <c r="K50792">
        <v>1</v>
      </c>
      <c r="L50792" s="1">
        <v>38353</v>
      </c>
      <c r="M50792" s="1">
        <v>40700</v>
      </c>
      <c r="N50792" s="1">
        <v>40700</v>
      </c>
    </row>
    <row r="50793" spans="1:18" hidden="1" x14ac:dyDescent="0.2">
      <c r="A50793" t="s">
        <v>174433</v>
      </c>
      <c r="B50793" t="s">
        <v>174434</v>
      </c>
      <c r="C50793" t="s">
        <v>174435</v>
      </c>
      <c r="D50793" t="s">
        <v>42</v>
      </c>
      <c r="E50793">
        <v>12075000</v>
      </c>
      <c r="F50793" t="s">
        <v>18</v>
      </c>
      <c r="G50793" t="s">
        <v>25</v>
      </c>
      <c r="H50793" t="s">
        <v>430</v>
      </c>
      <c r="I50793" t="s">
        <v>528</v>
      </c>
      <c r="J50793" t="s">
        <v>1424</v>
      </c>
      <c r="K50793">
        <v>3</v>
      </c>
      <c r="L50793" s="1">
        <v>34700</v>
      </c>
      <c r="M50793" s="1">
        <v>37214</v>
      </c>
      <c r="N50793" s="1">
        <v>38891</v>
      </c>
      <c r="O50793"/>
      <c r="P50793"/>
      <c r="Q50793"/>
      <c r="R50793"/>
    </row>
    <row r="50794" spans="1:18" hidden="1" x14ac:dyDescent="0.2">
      <c r="A50794" t="s">
        <v>174436</v>
      </c>
      <c r="B50794" t="s">
        <v>174437</v>
      </c>
      <c r="C50794" t="s">
        <v>174438</v>
      </c>
      <c r="D50794" t="s">
        <v>174439</v>
      </c>
      <c r="E50794">
        <v>1356885</v>
      </c>
      <c r="F50794" t="s">
        <v>18</v>
      </c>
      <c r="G50794" t="s">
        <v>638</v>
      </c>
      <c r="H50794">
        <v>7</v>
      </c>
      <c r="I50794" t="s">
        <v>929</v>
      </c>
      <c r="J50794" t="s">
        <v>929</v>
      </c>
      <c r="K50794">
        <v>1</v>
      </c>
      <c r="L50794" s="1">
        <v>39814</v>
      </c>
      <c r="M50794" s="1">
        <v>40640</v>
      </c>
      <c r="N50794" s="1">
        <v>40640</v>
      </c>
      <c r="O50794"/>
      <c r="P50794"/>
      <c r="Q50794"/>
      <c r="R50794"/>
    </row>
    <row r="50795" spans="1:18" hidden="1" x14ac:dyDescent="0.2">
      <c r="A50795" t="s">
        <v>174440</v>
      </c>
      <c r="B50795" t="s">
        <v>174441</v>
      </c>
      <c r="C50795" t="s">
        <v>174442</v>
      </c>
      <c r="D50795" t="s">
        <v>111146</v>
      </c>
      <c r="E50795" t="s">
        <v>43</v>
      </c>
      <c r="F50795" t="s">
        <v>18</v>
      </c>
      <c r="G50795" t="s">
        <v>25</v>
      </c>
      <c r="H50795" t="s">
        <v>106</v>
      </c>
      <c r="I50795" t="s">
        <v>107</v>
      </c>
      <c r="J50795" t="s">
        <v>108</v>
      </c>
      <c r="K50795">
        <v>1</v>
      </c>
      <c r="M50795" s="1">
        <v>41404</v>
      </c>
      <c r="N50795" s="1">
        <v>41404</v>
      </c>
      <c r="O50795"/>
      <c r="P50795"/>
      <c r="Q50795"/>
      <c r="R50795"/>
    </row>
    <row r="50796" spans="1:18" x14ac:dyDescent="0.2">
      <c r="A50796" t="s">
        <v>174443</v>
      </c>
      <c r="B50796" t="s">
        <v>174444</v>
      </c>
      <c r="C50796" t="s">
        <v>174445</v>
      </c>
      <c r="D50796" t="s">
        <v>174446</v>
      </c>
      <c r="E50796">
        <v>1400000</v>
      </c>
      <c r="F50796" t="s">
        <v>18</v>
      </c>
      <c r="G50796" t="s">
        <v>25</v>
      </c>
      <c r="H50796" t="s">
        <v>1352</v>
      </c>
      <c r="I50796" t="s">
        <v>1353</v>
      </c>
      <c r="J50796" t="s">
        <v>1353</v>
      </c>
      <c r="K50796">
        <v>1</v>
      </c>
      <c r="L50796" s="1">
        <v>40918</v>
      </c>
      <c r="M50796" s="1">
        <v>41782</v>
      </c>
      <c r="N50796" s="1">
        <v>41782</v>
      </c>
    </row>
    <row r="50797" spans="1:18" x14ac:dyDescent="0.2">
      <c r="A50797" t="s">
        <v>174447</v>
      </c>
      <c r="B50797" t="s">
        <v>174448</v>
      </c>
      <c r="D50797" t="s">
        <v>174449</v>
      </c>
      <c r="E50797">
        <v>132000</v>
      </c>
      <c r="F50797" t="s">
        <v>18</v>
      </c>
      <c r="G50797" t="s">
        <v>25</v>
      </c>
      <c r="H50797" t="s">
        <v>64</v>
      </c>
      <c r="I50797" t="s">
        <v>65</v>
      </c>
      <c r="J50797" t="s">
        <v>271</v>
      </c>
      <c r="K50797">
        <v>1</v>
      </c>
      <c r="L50797" s="1">
        <v>39448</v>
      </c>
      <c r="M50797" s="1">
        <v>41439</v>
      </c>
      <c r="N50797" s="1">
        <v>41439</v>
      </c>
    </row>
    <row r="50798" spans="1:18" hidden="1" x14ac:dyDescent="0.2">
      <c r="A50798" t="s">
        <v>174450</v>
      </c>
      <c r="B50798" t="s">
        <v>174451</v>
      </c>
      <c r="D50798" t="s">
        <v>285</v>
      </c>
      <c r="E50798">
        <v>350000000</v>
      </c>
      <c r="F50798" t="s">
        <v>18</v>
      </c>
      <c r="G50798" t="s">
        <v>25</v>
      </c>
      <c r="H50798" t="s">
        <v>89</v>
      </c>
      <c r="I50798" t="s">
        <v>4203</v>
      </c>
      <c r="J50798" t="s">
        <v>4203</v>
      </c>
      <c r="K50798">
        <v>1</v>
      </c>
      <c r="M50798" s="1">
        <v>41672</v>
      </c>
      <c r="N50798" s="1">
        <v>41672</v>
      </c>
      <c r="O50798"/>
      <c r="P50798"/>
      <c r="Q50798"/>
      <c r="R50798"/>
    </row>
    <row r="50799" spans="1:18" x14ac:dyDescent="0.2">
      <c r="A50799" t="s">
        <v>174452</v>
      </c>
      <c r="B50799" t="s">
        <v>174453</v>
      </c>
      <c r="D50799" t="s">
        <v>786</v>
      </c>
      <c r="E50799">
        <v>30000000</v>
      </c>
      <c r="F50799" t="s">
        <v>113</v>
      </c>
      <c r="G50799" t="s">
        <v>25</v>
      </c>
      <c r="H50799" t="s">
        <v>44</v>
      </c>
      <c r="I50799" t="s">
        <v>282</v>
      </c>
      <c r="J50799" t="s">
        <v>88189</v>
      </c>
      <c r="K50799">
        <v>2</v>
      </c>
      <c r="L50799" s="1">
        <v>36526</v>
      </c>
      <c r="M50799" s="1">
        <v>36525</v>
      </c>
      <c r="N50799" s="1">
        <v>36922</v>
      </c>
    </row>
    <row r="50800" spans="1:18" hidden="1" x14ac:dyDescent="0.2">
      <c r="A50800" t="s">
        <v>174454</v>
      </c>
      <c r="B50800" t="s">
        <v>174455</v>
      </c>
      <c r="C50800" t="s">
        <v>174456</v>
      </c>
      <c r="D50800" t="s">
        <v>264</v>
      </c>
      <c r="E50800">
        <v>204000000</v>
      </c>
      <c r="F50800" t="s">
        <v>18</v>
      </c>
      <c r="G50800" t="s">
        <v>25</v>
      </c>
      <c r="H50800" t="s">
        <v>64</v>
      </c>
      <c r="I50800" t="s">
        <v>65</v>
      </c>
      <c r="J50800" t="s">
        <v>236</v>
      </c>
      <c r="K50800">
        <v>6</v>
      </c>
      <c r="L50800" s="1">
        <v>39083</v>
      </c>
      <c r="M50800" s="1">
        <v>39756</v>
      </c>
      <c r="N50800" s="1">
        <v>42242</v>
      </c>
      <c r="O50800"/>
      <c r="P50800"/>
      <c r="Q50800"/>
      <c r="R50800"/>
    </row>
    <row r="50801" spans="1:18" x14ac:dyDescent="0.2">
      <c r="A50801" t="s">
        <v>174457</v>
      </c>
      <c r="B50801" t="s">
        <v>174458</v>
      </c>
      <c r="C50801" t="s">
        <v>174459</v>
      </c>
      <c r="D50801" t="s">
        <v>174460</v>
      </c>
      <c r="E50801">
        <v>15000000</v>
      </c>
      <c r="F50801" t="s">
        <v>113</v>
      </c>
      <c r="G50801" t="s">
        <v>25</v>
      </c>
      <c r="H50801" t="s">
        <v>64</v>
      </c>
      <c r="I50801" t="s">
        <v>95</v>
      </c>
      <c r="J50801" t="s">
        <v>376</v>
      </c>
      <c r="K50801">
        <v>2</v>
      </c>
      <c r="L50801" s="1">
        <v>39448</v>
      </c>
      <c r="M50801" s="1">
        <v>40863</v>
      </c>
      <c r="N50801" s="1">
        <v>41486</v>
      </c>
    </row>
    <row r="50802" spans="1:18" hidden="1" x14ac:dyDescent="0.2">
      <c r="A50802" t="s">
        <v>174461</v>
      </c>
      <c r="B50802" t="s">
        <v>174462</v>
      </c>
      <c r="C50802" t="s">
        <v>174463</v>
      </c>
      <c r="D50802" t="s">
        <v>146911</v>
      </c>
      <c r="E50802" t="s">
        <v>43</v>
      </c>
      <c r="F50802" t="s">
        <v>18</v>
      </c>
      <c r="G50802" t="s">
        <v>25</v>
      </c>
      <c r="H50802" t="s">
        <v>106</v>
      </c>
      <c r="I50802" t="s">
        <v>693</v>
      </c>
      <c r="J50802" t="s">
        <v>3718</v>
      </c>
      <c r="K50802">
        <v>1</v>
      </c>
      <c r="L50802" s="1">
        <v>37123</v>
      </c>
      <c r="M50802" s="1">
        <v>39814</v>
      </c>
      <c r="N50802" s="1">
        <v>39814</v>
      </c>
      <c r="O50802"/>
      <c r="P50802"/>
      <c r="Q50802"/>
      <c r="R50802"/>
    </row>
    <row r="50803" spans="1:18" x14ac:dyDescent="0.2">
      <c r="A50803" t="s">
        <v>174464</v>
      </c>
      <c r="B50803" t="s">
        <v>174465</v>
      </c>
      <c r="C50803" t="s">
        <v>174466</v>
      </c>
      <c r="D50803" t="s">
        <v>42</v>
      </c>
      <c r="E50803">
        <v>45000</v>
      </c>
      <c r="F50803" t="s">
        <v>18</v>
      </c>
      <c r="G50803" t="s">
        <v>25</v>
      </c>
      <c r="H50803" t="s">
        <v>158</v>
      </c>
      <c r="I50803" t="s">
        <v>244</v>
      </c>
      <c r="J50803" t="s">
        <v>244</v>
      </c>
      <c r="K50803">
        <v>1</v>
      </c>
      <c r="L50803" s="1">
        <v>41476</v>
      </c>
      <c r="M50803" s="1">
        <v>41475</v>
      </c>
      <c r="N50803" s="1">
        <v>41475</v>
      </c>
    </row>
    <row r="50804" spans="1:18" x14ac:dyDescent="0.2">
      <c r="A50804" t="s">
        <v>174467</v>
      </c>
      <c r="B50804" t="s">
        <v>174468</v>
      </c>
      <c r="C50804" t="s">
        <v>174469</v>
      </c>
      <c r="D50804" t="s">
        <v>174470</v>
      </c>
      <c r="E50804">
        <v>1700000</v>
      </c>
      <c r="F50804" t="s">
        <v>18</v>
      </c>
      <c r="G50804" t="s">
        <v>25</v>
      </c>
      <c r="H50804" t="s">
        <v>64</v>
      </c>
      <c r="I50804" t="s">
        <v>65</v>
      </c>
      <c r="J50804" t="s">
        <v>30230</v>
      </c>
      <c r="K50804">
        <v>3</v>
      </c>
      <c r="L50804" s="1">
        <v>38991</v>
      </c>
      <c r="M50804" s="1">
        <v>39692</v>
      </c>
      <c r="N50804" s="1">
        <v>41635</v>
      </c>
    </row>
    <row r="50805" spans="1:18" x14ac:dyDescent="0.2">
      <c r="A50805" t="s">
        <v>174471</v>
      </c>
      <c r="B50805" t="s">
        <v>174472</v>
      </c>
      <c r="C50805" t="s">
        <v>174473</v>
      </c>
      <c r="D50805" t="s">
        <v>174474</v>
      </c>
      <c r="E50805">
        <v>66000000</v>
      </c>
      <c r="F50805" t="s">
        <v>689</v>
      </c>
      <c r="G50805" t="s">
        <v>25</v>
      </c>
      <c r="H50805" t="s">
        <v>64</v>
      </c>
      <c r="I50805" t="s">
        <v>65</v>
      </c>
      <c r="J50805" t="s">
        <v>71</v>
      </c>
      <c r="K50805">
        <v>1</v>
      </c>
      <c r="L50805" s="1">
        <v>36502</v>
      </c>
      <c r="M50805" s="1">
        <v>39112</v>
      </c>
      <c r="N50805" s="1">
        <v>39112</v>
      </c>
    </row>
    <row r="50806" spans="1:18" x14ac:dyDescent="0.2">
      <c r="A50806" t="s">
        <v>174475</v>
      </c>
      <c r="B50806" t="s">
        <v>174476</v>
      </c>
      <c r="C50806" t="s">
        <v>174477</v>
      </c>
      <c r="D50806" t="s">
        <v>42</v>
      </c>
      <c r="E50806">
        <v>18000000</v>
      </c>
      <c r="F50806" t="s">
        <v>18</v>
      </c>
      <c r="G50806" t="s">
        <v>25</v>
      </c>
      <c r="H50806" t="s">
        <v>64</v>
      </c>
      <c r="I50806" t="s">
        <v>95</v>
      </c>
      <c r="J50806" t="s">
        <v>5433</v>
      </c>
      <c r="K50806">
        <v>2</v>
      </c>
      <c r="L50806" s="1">
        <v>41275</v>
      </c>
      <c r="M50806" s="1">
        <v>41662</v>
      </c>
      <c r="N50806" s="1">
        <v>42171</v>
      </c>
    </row>
    <row r="50807" spans="1:18" hidden="1" x14ac:dyDescent="0.2">
      <c r="A50807" t="s">
        <v>174478</v>
      </c>
      <c r="B50807" t="s">
        <v>174479</v>
      </c>
      <c r="C50807" t="s">
        <v>174480</v>
      </c>
      <c r="D50807" t="s">
        <v>70</v>
      </c>
      <c r="E50807">
        <v>4811782</v>
      </c>
      <c r="F50807" t="s">
        <v>18</v>
      </c>
      <c r="G50807" t="s">
        <v>25</v>
      </c>
      <c r="H50807" t="s">
        <v>82</v>
      </c>
      <c r="I50807" t="s">
        <v>1764</v>
      </c>
      <c r="J50807" t="s">
        <v>2524</v>
      </c>
      <c r="K50807">
        <v>2</v>
      </c>
      <c r="L50807" s="1">
        <v>40909</v>
      </c>
      <c r="M50807" s="1">
        <v>41288</v>
      </c>
      <c r="N50807" s="1">
        <v>42128</v>
      </c>
      <c r="O50807"/>
      <c r="P50807"/>
      <c r="Q50807"/>
      <c r="R50807"/>
    </row>
    <row r="50808" spans="1:18" hidden="1" x14ac:dyDescent="0.2">
      <c r="A50808" t="s">
        <v>174481</v>
      </c>
      <c r="B50808" t="s">
        <v>174482</v>
      </c>
      <c r="C50808" t="s">
        <v>174483</v>
      </c>
      <c r="D50808" t="s">
        <v>18795</v>
      </c>
      <c r="E50808">
        <v>53511</v>
      </c>
      <c r="F50808" t="s">
        <v>18</v>
      </c>
      <c r="K50808">
        <v>1</v>
      </c>
      <c r="M50808" s="1">
        <v>42052</v>
      </c>
      <c r="N50808" s="1">
        <v>42052</v>
      </c>
      <c r="O50808"/>
      <c r="P50808"/>
      <c r="Q50808"/>
      <c r="R50808"/>
    </row>
    <row r="50809" spans="1:18" x14ac:dyDescent="0.2">
      <c r="A50809" t="s">
        <v>174484</v>
      </c>
      <c r="B50809" t="s">
        <v>174485</v>
      </c>
      <c r="C50809" t="s">
        <v>174486</v>
      </c>
      <c r="D50809" t="s">
        <v>174487</v>
      </c>
      <c r="E50809">
        <v>1500000</v>
      </c>
      <c r="F50809" t="s">
        <v>18</v>
      </c>
      <c r="G50809" t="s">
        <v>25</v>
      </c>
      <c r="H50809" t="s">
        <v>1011</v>
      </c>
      <c r="I50809" t="s">
        <v>1012</v>
      </c>
      <c r="J50809" t="s">
        <v>8271</v>
      </c>
      <c r="K50809">
        <v>1</v>
      </c>
      <c r="L50809" s="1">
        <v>41275</v>
      </c>
      <c r="M50809" s="1">
        <v>42093</v>
      </c>
      <c r="N50809" s="1">
        <v>42093</v>
      </c>
    </row>
    <row r="50810" spans="1:18" hidden="1" x14ac:dyDescent="0.2">
      <c r="A50810" t="s">
        <v>174488</v>
      </c>
      <c r="B50810" t="s">
        <v>174489</v>
      </c>
      <c r="C50810" t="s">
        <v>174490</v>
      </c>
      <c r="D50810" t="s">
        <v>42</v>
      </c>
      <c r="E50810">
        <v>18000000</v>
      </c>
      <c r="F50810" t="s">
        <v>113</v>
      </c>
      <c r="G50810" t="s">
        <v>25</v>
      </c>
      <c r="H50810" t="s">
        <v>644</v>
      </c>
      <c r="I50810" t="s">
        <v>645</v>
      </c>
      <c r="J50810" t="s">
        <v>645</v>
      </c>
      <c r="K50810">
        <v>1</v>
      </c>
      <c r="M50810" s="1">
        <v>37298</v>
      </c>
      <c r="N50810" s="1">
        <v>37298</v>
      </c>
      <c r="O50810"/>
      <c r="P50810"/>
      <c r="Q50810"/>
      <c r="R50810"/>
    </row>
    <row r="50811" spans="1:18" hidden="1" x14ac:dyDescent="0.2">
      <c r="A50811" t="s">
        <v>174491</v>
      </c>
      <c r="B50811" t="s">
        <v>174492</v>
      </c>
      <c r="C50811" t="s">
        <v>174493</v>
      </c>
      <c r="D50811" t="s">
        <v>174494</v>
      </c>
      <c r="E50811">
        <v>9356180</v>
      </c>
      <c r="F50811" t="s">
        <v>113</v>
      </c>
      <c r="G50811" t="s">
        <v>25</v>
      </c>
      <c r="H50811" t="s">
        <v>64</v>
      </c>
      <c r="I50811" t="s">
        <v>65</v>
      </c>
      <c r="J50811" t="s">
        <v>71</v>
      </c>
      <c r="K50811">
        <v>2</v>
      </c>
      <c r="L50811" s="1">
        <v>39933</v>
      </c>
      <c r="M50811" s="1">
        <v>40403</v>
      </c>
      <c r="N50811" s="1">
        <v>41339</v>
      </c>
      <c r="O50811"/>
      <c r="P50811"/>
      <c r="Q50811"/>
      <c r="R50811"/>
    </row>
    <row r="50812" spans="1:18" x14ac:dyDescent="0.2">
      <c r="A50812" t="s">
        <v>174495</v>
      </c>
      <c r="B50812" t="s">
        <v>174496</v>
      </c>
      <c r="C50812" t="s">
        <v>174497</v>
      </c>
      <c r="D50812" t="s">
        <v>71294</v>
      </c>
      <c r="E50812">
        <v>10400000</v>
      </c>
      <c r="F50812" t="s">
        <v>689</v>
      </c>
      <c r="G50812" t="s">
        <v>25</v>
      </c>
      <c r="H50812" t="s">
        <v>265</v>
      </c>
      <c r="I50812" t="s">
        <v>5428</v>
      </c>
      <c r="J50812" t="s">
        <v>5428</v>
      </c>
      <c r="K50812">
        <v>1</v>
      </c>
      <c r="L50812" s="1">
        <v>38353</v>
      </c>
      <c r="M50812" s="1">
        <v>41610</v>
      </c>
      <c r="N50812" s="1">
        <v>41610</v>
      </c>
    </row>
    <row r="50813" spans="1:18" x14ac:dyDescent="0.2">
      <c r="A50813" t="s">
        <v>174498</v>
      </c>
      <c r="B50813" t="s">
        <v>174499</v>
      </c>
      <c r="C50813" t="s">
        <v>174500</v>
      </c>
      <c r="D50813" t="s">
        <v>174501</v>
      </c>
      <c r="E50813">
        <v>510000</v>
      </c>
      <c r="F50813" t="s">
        <v>207</v>
      </c>
      <c r="G50813" t="s">
        <v>8172</v>
      </c>
      <c r="H50813">
        <v>14</v>
      </c>
      <c r="I50813" t="s">
        <v>8173</v>
      </c>
      <c r="J50813" t="s">
        <v>174502</v>
      </c>
      <c r="K50813">
        <v>1</v>
      </c>
      <c r="L50813" s="1">
        <v>42036</v>
      </c>
      <c r="M50813" s="1">
        <v>42064</v>
      </c>
      <c r="N50813" s="1">
        <v>42064</v>
      </c>
    </row>
    <row r="50814" spans="1:18" hidden="1" x14ac:dyDescent="0.2">
      <c r="A50814" t="s">
        <v>174503</v>
      </c>
      <c r="B50814" t="s">
        <v>174504</v>
      </c>
      <c r="C50814" t="s">
        <v>174505</v>
      </c>
      <c r="D50814" t="s">
        <v>174506</v>
      </c>
      <c r="E50814">
        <v>19999890</v>
      </c>
      <c r="F50814" t="s">
        <v>18</v>
      </c>
      <c r="G50814" t="s">
        <v>25</v>
      </c>
      <c r="H50814" t="s">
        <v>64</v>
      </c>
      <c r="I50814" t="s">
        <v>95</v>
      </c>
      <c r="J50814" t="s">
        <v>18361</v>
      </c>
      <c r="K50814">
        <v>2</v>
      </c>
      <c r="L50814" s="1">
        <v>41640</v>
      </c>
      <c r="M50814" s="1">
        <v>41700</v>
      </c>
      <c r="N50814" s="1">
        <v>41989</v>
      </c>
      <c r="O50814"/>
      <c r="P50814"/>
      <c r="Q50814"/>
      <c r="R50814"/>
    </row>
    <row r="50815" spans="1:18" hidden="1" x14ac:dyDescent="0.2">
      <c r="A50815" t="s">
        <v>174507</v>
      </c>
      <c r="B50815" t="s">
        <v>174508</v>
      </c>
      <c r="C50815" t="s">
        <v>174509</v>
      </c>
      <c r="D50815" t="s">
        <v>7141</v>
      </c>
      <c r="E50815">
        <v>3011408</v>
      </c>
      <c r="F50815" t="s">
        <v>113</v>
      </c>
      <c r="G50815" t="s">
        <v>25</v>
      </c>
      <c r="H50815" t="s">
        <v>64</v>
      </c>
      <c r="I50815" t="s">
        <v>65</v>
      </c>
      <c r="J50815" t="s">
        <v>1160</v>
      </c>
      <c r="K50815">
        <v>1</v>
      </c>
      <c r="L50815" s="1">
        <v>39448</v>
      </c>
      <c r="M50815" s="1">
        <v>40162</v>
      </c>
      <c r="N50815" s="1">
        <v>40162</v>
      </c>
      <c r="O50815"/>
      <c r="P50815"/>
      <c r="Q50815"/>
      <c r="R50815"/>
    </row>
    <row r="50816" spans="1:18" hidden="1" x14ac:dyDescent="0.2">
      <c r="A50816" t="s">
        <v>174510</v>
      </c>
      <c r="B50816" t="s">
        <v>174511</v>
      </c>
      <c r="C50816" t="s">
        <v>174512</v>
      </c>
      <c r="D50816" t="s">
        <v>174513</v>
      </c>
      <c r="E50816" t="s">
        <v>43</v>
      </c>
      <c r="F50816" t="s">
        <v>18</v>
      </c>
      <c r="G50816" t="s">
        <v>347</v>
      </c>
      <c r="H50816">
        <v>9</v>
      </c>
      <c r="I50816" t="s">
        <v>2418</v>
      </c>
      <c r="J50816" t="s">
        <v>2419</v>
      </c>
      <c r="K50816">
        <v>1</v>
      </c>
      <c r="L50816" s="1">
        <v>36892</v>
      </c>
      <c r="M50816" s="1">
        <v>38725</v>
      </c>
      <c r="N50816" s="1">
        <v>38725</v>
      </c>
      <c r="O50816"/>
      <c r="P50816"/>
      <c r="Q50816"/>
      <c r="R50816"/>
    </row>
    <row r="50817" spans="1:18" hidden="1" x14ac:dyDescent="0.2">
      <c r="A50817" t="s">
        <v>174514</v>
      </c>
      <c r="B50817" t="s">
        <v>174515</v>
      </c>
      <c r="C50817" t="s">
        <v>174516</v>
      </c>
      <c r="D50817" t="s">
        <v>42</v>
      </c>
      <c r="E50817">
        <v>400000</v>
      </c>
      <c r="F50817" t="s">
        <v>18</v>
      </c>
      <c r="G50817" t="s">
        <v>25</v>
      </c>
      <c r="H50817" t="s">
        <v>286</v>
      </c>
      <c r="I50817" t="s">
        <v>874</v>
      </c>
      <c r="J50817" t="s">
        <v>875</v>
      </c>
      <c r="K50817">
        <v>1</v>
      </c>
      <c r="M50817" s="1">
        <v>40350</v>
      </c>
      <c r="N50817" s="1">
        <v>40350</v>
      </c>
      <c r="O50817"/>
      <c r="P50817"/>
      <c r="Q50817"/>
      <c r="R50817"/>
    </row>
    <row r="50818" spans="1:18" hidden="1" x14ac:dyDescent="0.2">
      <c r="A50818" t="s">
        <v>174517</v>
      </c>
      <c r="B50818" t="s">
        <v>174518</v>
      </c>
      <c r="C50818" t="s">
        <v>174519</v>
      </c>
      <c r="D50818" t="s">
        <v>174520</v>
      </c>
      <c r="E50818" t="s">
        <v>43</v>
      </c>
      <c r="F50818" t="s">
        <v>207</v>
      </c>
      <c r="K50818">
        <v>1</v>
      </c>
      <c r="L50818" s="1">
        <v>39347</v>
      </c>
      <c r="M50818" s="1">
        <v>39083</v>
      </c>
      <c r="N50818" s="1">
        <v>39083</v>
      </c>
      <c r="O50818"/>
      <c r="P50818"/>
      <c r="Q50818"/>
      <c r="R50818"/>
    </row>
    <row r="50819" spans="1:18" x14ac:dyDescent="0.2">
      <c r="A50819" t="s">
        <v>174521</v>
      </c>
      <c r="B50819" t="s">
        <v>174522</v>
      </c>
      <c r="C50819" t="s">
        <v>174523</v>
      </c>
      <c r="D50819" t="s">
        <v>42</v>
      </c>
      <c r="E50819">
        <v>1950000</v>
      </c>
      <c r="F50819" t="s">
        <v>18</v>
      </c>
      <c r="G50819" t="s">
        <v>25</v>
      </c>
      <c r="H50819" t="s">
        <v>89</v>
      </c>
      <c r="I50819" t="s">
        <v>1260</v>
      </c>
      <c r="J50819" t="s">
        <v>2112</v>
      </c>
      <c r="K50819">
        <v>1</v>
      </c>
      <c r="L50819" s="1">
        <v>38687</v>
      </c>
      <c r="M50819" s="1">
        <v>39722</v>
      </c>
      <c r="N50819" s="1">
        <v>39722</v>
      </c>
    </row>
    <row r="50820" spans="1:18" x14ac:dyDescent="0.2">
      <c r="A50820" t="s">
        <v>174524</v>
      </c>
      <c r="B50820" t="s">
        <v>174525</v>
      </c>
      <c r="C50820" t="s">
        <v>174526</v>
      </c>
      <c r="D50820" t="s">
        <v>174527</v>
      </c>
      <c r="E50820">
        <v>840000</v>
      </c>
      <c r="F50820" t="s">
        <v>18</v>
      </c>
      <c r="G50820" t="s">
        <v>25</v>
      </c>
      <c r="H50820" t="s">
        <v>106</v>
      </c>
      <c r="I50820" t="s">
        <v>107</v>
      </c>
      <c r="J50820" t="s">
        <v>108</v>
      </c>
      <c r="K50820">
        <v>3</v>
      </c>
      <c r="L50820" s="1">
        <v>41883</v>
      </c>
      <c r="M50820" s="1">
        <v>41880</v>
      </c>
      <c r="N50820" s="1">
        <v>42219</v>
      </c>
    </row>
    <row r="50821" spans="1:18" hidden="1" x14ac:dyDescent="0.2">
      <c r="A50821" t="s">
        <v>174528</v>
      </c>
      <c r="B50821" t="s">
        <v>174529</v>
      </c>
      <c r="C50821" t="s">
        <v>174530</v>
      </c>
      <c r="E50821" t="s">
        <v>43</v>
      </c>
      <c r="F50821" t="s">
        <v>18</v>
      </c>
      <c r="G50821" t="s">
        <v>2906</v>
      </c>
      <c r="H50821">
        <v>72</v>
      </c>
      <c r="I50821" t="s">
        <v>11772</v>
      </c>
      <c r="J50821" t="s">
        <v>11772</v>
      </c>
      <c r="K50821">
        <v>1</v>
      </c>
      <c r="L50821" s="1">
        <v>38718</v>
      </c>
      <c r="M50821" s="1">
        <v>40544</v>
      </c>
      <c r="N50821" s="1">
        <v>40544</v>
      </c>
      <c r="O50821"/>
      <c r="P50821"/>
      <c r="Q50821"/>
      <c r="R50821"/>
    </row>
    <row r="50822" spans="1:18" hidden="1" x14ac:dyDescent="0.2">
      <c r="A50822" t="s">
        <v>174531</v>
      </c>
      <c r="B50822" t="s">
        <v>174532</v>
      </c>
      <c r="D50822" t="s">
        <v>174533</v>
      </c>
      <c r="E50822">
        <v>172424</v>
      </c>
      <c r="F50822" t="s">
        <v>18</v>
      </c>
      <c r="K50822">
        <v>1</v>
      </c>
      <c r="M50822" s="1">
        <v>41974</v>
      </c>
      <c r="N50822" s="1">
        <v>41974</v>
      </c>
      <c r="O50822"/>
      <c r="P50822"/>
      <c r="Q50822"/>
      <c r="R50822"/>
    </row>
    <row r="50823" spans="1:18" hidden="1" x14ac:dyDescent="0.2">
      <c r="A50823" t="s">
        <v>174534</v>
      </c>
      <c r="B50823" t="s">
        <v>174535</v>
      </c>
      <c r="C50823" t="s">
        <v>174536</v>
      </c>
      <c r="D50823" t="s">
        <v>174537</v>
      </c>
      <c r="E50823">
        <v>1260800</v>
      </c>
      <c r="F50823" t="s">
        <v>18</v>
      </c>
      <c r="K50823">
        <v>1</v>
      </c>
      <c r="L50823" s="1">
        <v>38534</v>
      </c>
      <c r="M50823" s="1">
        <v>39783</v>
      </c>
      <c r="N50823" s="1">
        <v>39783</v>
      </c>
      <c r="O50823"/>
      <c r="P50823"/>
      <c r="Q50823"/>
      <c r="R50823"/>
    </row>
    <row r="50824" spans="1:18" hidden="1" x14ac:dyDescent="0.2">
      <c r="A50824" t="s">
        <v>174538</v>
      </c>
      <c r="B50824" t="s">
        <v>174539</v>
      </c>
      <c r="C50824" t="s">
        <v>174540</v>
      </c>
      <c r="E50824" t="s">
        <v>43</v>
      </c>
      <c r="F50824" t="s">
        <v>18</v>
      </c>
      <c r="K50824">
        <v>1</v>
      </c>
      <c r="M50824" s="1">
        <v>42221</v>
      </c>
      <c r="N50824" s="1">
        <v>42221</v>
      </c>
      <c r="O50824"/>
      <c r="P50824"/>
      <c r="Q50824"/>
      <c r="R50824"/>
    </row>
    <row r="50825" spans="1:18" hidden="1" x14ac:dyDescent="0.2">
      <c r="A50825" t="s">
        <v>174541</v>
      </c>
      <c r="B50825" t="s">
        <v>174542</v>
      </c>
      <c r="C50825" t="s">
        <v>174543</v>
      </c>
      <c r="D50825" t="s">
        <v>174544</v>
      </c>
      <c r="E50825" t="s">
        <v>43</v>
      </c>
      <c r="F50825" t="s">
        <v>18</v>
      </c>
      <c r="G50825" t="s">
        <v>25</v>
      </c>
      <c r="H50825" t="s">
        <v>64</v>
      </c>
      <c r="I50825" t="s">
        <v>65</v>
      </c>
      <c r="J50825" t="s">
        <v>1103</v>
      </c>
      <c r="K50825">
        <v>1</v>
      </c>
      <c r="L50825" s="1">
        <v>41944</v>
      </c>
      <c r="M50825" s="1">
        <v>42268</v>
      </c>
      <c r="N50825" s="1">
        <v>42268</v>
      </c>
      <c r="O50825"/>
      <c r="P50825"/>
      <c r="Q50825"/>
      <c r="R50825"/>
    </row>
    <row r="50826" spans="1:18" hidden="1" x14ac:dyDescent="0.2">
      <c r="A50826" t="s">
        <v>174545</v>
      </c>
      <c r="B50826" t="s">
        <v>174546</v>
      </c>
      <c r="C50826" t="s">
        <v>174547</v>
      </c>
      <c r="D50826" t="s">
        <v>174548</v>
      </c>
      <c r="E50826" t="s">
        <v>43</v>
      </c>
      <c r="F50826" t="s">
        <v>113</v>
      </c>
      <c r="G50826" t="s">
        <v>25</v>
      </c>
      <c r="H50826" t="s">
        <v>64</v>
      </c>
      <c r="I50826" t="s">
        <v>65</v>
      </c>
      <c r="J50826" t="s">
        <v>71</v>
      </c>
      <c r="K50826">
        <v>1</v>
      </c>
      <c r="L50826" s="1">
        <v>41275</v>
      </c>
      <c r="M50826" s="1">
        <v>41435</v>
      </c>
      <c r="N50826" s="1">
        <v>41435</v>
      </c>
      <c r="O50826"/>
      <c r="P50826"/>
      <c r="Q50826"/>
      <c r="R50826"/>
    </row>
    <row r="50827" spans="1:18" x14ac:dyDescent="0.2">
      <c r="A50827" t="s">
        <v>174549</v>
      </c>
      <c r="B50827" t="s">
        <v>174550</v>
      </c>
      <c r="C50827" t="s">
        <v>174551</v>
      </c>
      <c r="D50827" t="s">
        <v>174552</v>
      </c>
      <c r="E50827">
        <v>38500000</v>
      </c>
      <c r="F50827" t="s">
        <v>18</v>
      </c>
      <c r="K50827">
        <v>3</v>
      </c>
      <c r="L50827" s="1">
        <v>40544</v>
      </c>
      <c r="M50827" s="1">
        <v>40684</v>
      </c>
      <c r="N50827" s="1">
        <v>42129</v>
      </c>
    </row>
    <row r="50828" spans="1:18" x14ac:dyDescent="0.2">
      <c r="A50828" t="s">
        <v>174553</v>
      </c>
      <c r="B50828" t="s">
        <v>174554</v>
      </c>
      <c r="C50828" t="s">
        <v>174555</v>
      </c>
      <c r="D50828" t="s">
        <v>94</v>
      </c>
      <c r="E50828">
        <v>20000</v>
      </c>
      <c r="F50828" t="s">
        <v>113</v>
      </c>
      <c r="G50828" t="s">
        <v>25</v>
      </c>
      <c r="H50828" t="s">
        <v>64</v>
      </c>
      <c r="I50828" t="s">
        <v>65</v>
      </c>
      <c r="J50828" t="s">
        <v>71</v>
      </c>
      <c r="K50828">
        <v>2</v>
      </c>
      <c r="L50828" s="1">
        <v>40909</v>
      </c>
      <c r="M50828" s="1">
        <v>40909</v>
      </c>
      <c r="N50828" s="1">
        <v>41275</v>
      </c>
    </row>
    <row r="50829" spans="1:18" hidden="1" x14ac:dyDescent="0.2">
      <c r="A50829" t="s">
        <v>174556</v>
      </c>
      <c r="B50829" t="s">
        <v>174554</v>
      </c>
      <c r="C50829" t="s">
        <v>174557</v>
      </c>
      <c r="D50829" t="s">
        <v>174558</v>
      </c>
      <c r="E50829">
        <v>14854</v>
      </c>
      <c r="F50829" t="s">
        <v>18</v>
      </c>
      <c r="G50829" t="s">
        <v>4937</v>
      </c>
      <c r="H50829">
        <v>19</v>
      </c>
      <c r="I50829" t="s">
        <v>27394</v>
      </c>
      <c r="J50829" t="s">
        <v>27394</v>
      </c>
      <c r="K50829">
        <v>1</v>
      </c>
      <c r="L50829" s="1">
        <v>41944</v>
      </c>
      <c r="M50829" s="1">
        <v>41944</v>
      </c>
      <c r="N50829" s="1">
        <v>41944</v>
      </c>
      <c r="O50829"/>
      <c r="P50829"/>
      <c r="Q50829"/>
      <c r="R50829"/>
    </row>
    <row r="50830" spans="1:18" hidden="1" x14ac:dyDescent="0.2">
      <c r="A50830" t="s">
        <v>174559</v>
      </c>
      <c r="B50830" t="s">
        <v>174560</v>
      </c>
      <c r="C50830" t="s">
        <v>174561</v>
      </c>
      <c r="D50830" t="s">
        <v>1377</v>
      </c>
      <c r="E50830">
        <v>1262470</v>
      </c>
      <c r="F50830" t="s">
        <v>18</v>
      </c>
      <c r="G50830" t="s">
        <v>25</v>
      </c>
      <c r="H50830" t="s">
        <v>286</v>
      </c>
      <c r="I50830" t="s">
        <v>1030</v>
      </c>
      <c r="J50830" t="s">
        <v>1030</v>
      </c>
      <c r="K50830">
        <v>3</v>
      </c>
      <c r="L50830" s="1">
        <v>40544</v>
      </c>
      <c r="M50830" s="1">
        <v>41108</v>
      </c>
      <c r="N50830" s="1">
        <v>42103</v>
      </c>
      <c r="O50830"/>
      <c r="P50830"/>
      <c r="Q50830"/>
      <c r="R50830"/>
    </row>
    <row r="50831" spans="1:18" hidden="1" x14ac:dyDescent="0.2">
      <c r="A50831" t="s">
        <v>174562</v>
      </c>
      <c r="B50831" t="s">
        <v>174563</v>
      </c>
      <c r="E50831">
        <v>416896437.60000002</v>
      </c>
      <c r="F50831" t="s">
        <v>18</v>
      </c>
      <c r="K50831">
        <v>1</v>
      </c>
      <c r="M50831" s="1">
        <v>39062</v>
      </c>
      <c r="N50831" s="1">
        <v>39062</v>
      </c>
      <c r="O50831"/>
      <c r="P50831"/>
      <c r="Q50831"/>
      <c r="R50831"/>
    </row>
    <row r="50832" spans="1:18" hidden="1" x14ac:dyDescent="0.2">
      <c r="A50832" t="s">
        <v>174564</v>
      </c>
      <c r="B50832" t="s">
        <v>174565</v>
      </c>
      <c r="C50832" t="s">
        <v>174566</v>
      </c>
      <c r="D50832" t="s">
        <v>42</v>
      </c>
      <c r="E50832">
        <v>4609282</v>
      </c>
      <c r="F50832" t="s">
        <v>207</v>
      </c>
      <c r="G50832" t="s">
        <v>25</v>
      </c>
      <c r="H50832" t="s">
        <v>158</v>
      </c>
      <c r="I50832" t="s">
        <v>244</v>
      </c>
      <c r="J50832" t="s">
        <v>15857</v>
      </c>
      <c r="K50832">
        <v>3</v>
      </c>
      <c r="L50832" s="1">
        <v>40909</v>
      </c>
      <c r="M50832" s="1">
        <v>41103</v>
      </c>
      <c r="N50832" s="1">
        <v>41754</v>
      </c>
      <c r="O50832"/>
      <c r="P50832"/>
      <c r="Q50832"/>
      <c r="R50832"/>
    </row>
    <row r="50833" spans="1:18" x14ac:dyDescent="0.2">
      <c r="A50833" t="s">
        <v>174567</v>
      </c>
      <c r="B50833" t="s">
        <v>174568</v>
      </c>
      <c r="C50833" t="s">
        <v>174569</v>
      </c>
      <c r="D50833" t="s">
        <v>42</v>
      </c>
      <c r="E50833">
        <v>6440000</v>
      </c>
      <c r="F50833" t="s">
        <v>18</v>
      </c>
      <c r="G50833" t="s">
        <v>2125</v>
      </c>
      <c r="H50833">
        <v>13</v>
      </c>
      <c r="I50833" t="s">
        <v>2126</v>
      </c>
      <c r="J50833" t="s">
        <v>2126</v>
      </c>
      <c r="K50833">
        <v>1</v>
      </c>
      <c r="L50833" s="1">
        <v>38353</v>
      </c>
      <c r="M50833" s="1">
        <v>39779</v>
      </c>
      <c r="N50833" s="1">
        <v>39779</v>
      </c>
    </row>
    <row r="50834" spans="1:18" hidden="1" x14ac:dyDescent="0.2">
      <c r="A50834" t="s">
        <v>174570</v>
      </c>
      <c r="B50834" t="s">
        <v>174571</v>
      </c>
      <c r="C50834" t="s">
        <v>174572</v>
      </c>
      <c r="D50834" t="s">
        <v>63</v>
      </c>
      <c r="E50834" t="s">
        <v>43</v>
      </c>
      <c r="F50834" t="s">
        <v>18</v>
      </c>
      <c r="G50834" t="s">
        <v>128</v>
      </c>
      <c r="H50834" t="s">
        <v>5025</v>
      </c>
      <c r="I50834" t="s">
        <v>5026</v>
      </c>
      <c r="J50834" t="s">
        <v>5026</v>
      </c>
      <c r="K50834">
        <v>1</v>
      </c>
      <c r="L50834" s="1">
        <v>40247</v>
      </c>
      <c r="M50834" s="1">
        <v>41065</v>
      </c>
      <c r="N50834" s="1">
        <v>41065</v>
      </c>
      <c r="O50834"/>
      <c r="P50834"/>
      <c r="Q50834"/>
      <c r="R50834"/>
    </row>
    <row r="50835" spans="1:18" x14ac:dyDescent="0.2">
      <c r="A50835" t="s">
        <v>174573</v>
      </c>
      <c r="B50835" t="s">
        <v>174574</v>
      </c>
      <c r="C50835" t="s">
        <v>174575</v>
      </c>
      <c r="D50835" t="s">
        <v>14305</v>
      </c>
      <c r="E50835">
        <v>60000</v>
      </c>
      <c r="F50835" t="s">
        <v>18</v>
      </c>
      <c r="G50835" t="s">
        <v>699</v>
      </c>
      <c r="H50835">
        <v>5</v>
      </c>
      <c r="I50835" t="s">
        <v>700</v>
      </c>
      <c r="J50835" t="s">
        <v>11459</v>
      </c>
      <c r="K50835">
        <v>1</v>
      </c>
      <c r="L50835" s="1">
        <v>41030</v>
      </c>
      <c r="M50835" s="1">
        <v>41030</v>
      </c>
      <c r="N50835" s="1">
        <v>41030</v>
      </c>
    </row>
    <row r="50836" spans="1:18" hidden="1" x14ac:dyDescent="0.2">
      <c r="A50836" t="s">
        <v>174576</v>
      </c>
      <c r="B50836" t="s">
        <v>174577</v>
      </c>
      <c r="C50836" t="s">
        <v>174578</v>
      </c>
      <c r="D50836" t="s">
        <v>174579</v>
      </c>
      <c r="E50836">
        <v>694000</v>
      </c>
      <c r="F50836" t="s">
        <v>113</v>
      </c>
      <c r="G50836" t="s">
        <v>25</v>
      </c>
      <c r="H50836" t="s">
        <v>106</v>
      </c>
      <c r="I50836" t="s">
        <v>107</v>
      </c>
      <c r="J50836" t="s">
        <v>108</v>
      </c>
      <c r="K50836">
        <v>3</v>
      </c>
      <c r="L50836" s="1">
        <v>39965</v>
      </c>
      <c r="M50836" s="1">
        <v>39965</v>
      </c>
      <c r="N50836" s="1">
        <v>40534</v>
      </c>
      <c r="O50836"/>
      <c r="P50836"/>
      <c r="Q50836"/>
      <c r="R50836"/>
    </row>
    <row r="50837" spans="1:18" x14ac:dyDescent="0.2">
      <c r="A50837" t="s">
        <v>174580</v>
      </c>
      <c r="B50837" t="s">
        <v>174581</v>
      </c>
      <c r="C50837" t="s">
        <v>174582</v>
      </c>
      <c r="D50837" t="s">
        <v>174583</v>
      </c>
      <c r="E50837">
        <v>10000000</v>
      </c>
      <c r="F50837" t="s">
        <v>113</v>
      </c>
      <c r="G50837" t="s">
        <v>25</v>
      </c>
      <c r="H50837" t="s">
        <v>64</v>
      </c>
      <c r="I50837" t="s">
        <v>10400</v>
      </c>
      <c r="J50837" t="s">
        <v>16697</v>
      </c>
      <c r="K50837">
        <v>2</v>
      </c>
      <c r="L50837" s="1">
        <v>39083</v>
      </c>
      <c r="M50837" s="1">
        <v>40633</v>
      </c>
      <c r="N50837" s="1">
        <v>40919</v>
      </c>
    </row>
    <row r="50838" spans="1:18" x14ac:dyDescent="0.2">
      <c r="A50838" t="s">
        <v>174584</v>
      </c>
      <c r="B50838" t="s">
        <v>174585</v>
      </c>
      <c r="C50838" t="s">
        <v>174586</v>
      </c>
      <c r="D50838" t="s">
        <v>174587</v>
      </c>
      <c r="E50838">
        <v>500000</v>
      </c>
      <c r="F50838" t="s">
        <v>18</v>
      </c>
      <c r="G50838" t="s">
        <v>25</v>
      </c>
      <c r="H50838" t="s">
        <v>644</v>
      </c>
      <c r="I50838" t="s">
        <v>645</v>
      </c>
      <c r="J50838" t="s">
        <v>11067</v>
      </c>
      <c r="K50838">
        <v>1</v>
      </c>
      <c r="L50838" s="1">
        <v>41089</v>
      </c>
      <c r="M50838" s="1">
        <v>41639</v>
      </c>
      <c r="N50838" s="1">
        <v>41639</v>
      </c>
    </row>
    <row r="50839" spans="1:18" x14ac:dyDescent="0.2">
      <c r="A50839" t="s">
        <v>174588</v>
      </c>
      <c r="B50839" t="s">
        <v>174589</v>
      </c>
      <c r="D50839" t="s">
        <v>174590</v>
      </c>
      <c r="E50839">
        <v>1000</v>
      </c>
      <c r="F50839" t="s">
        <v>18</v>
      </c>
      <c r="G50839" t="s">
        <v>25</v>
      </c>
      <c r="H50839" t="s">
        <v>64</v>
      </c>
      <c r="I50839" t="s">
        <v>65</v>
      </c>
      <c r="J50839" t="s">
        <v>71</v>
      </c>
      <c r="K50839">
        <v>1</v>
      </c>
      <c r="L50839" s="1">
        <v>40909</v>
      </c>
      <c r="M50839" s="1">
        <v>41163</v>
      </c>
      <c r="N50839" s="1">
        <v>41163</v>
      </c>
    </row>
    <row r="50840" spans="1:18" hidden="1" x14ac:dyDescent="0.2">
      <c r="A50840" t="s">
        <v>174591</v>
      </c>
      <c r="B50840" t="s">
        <v>174592</v>
      </c>
      <c r="C50840" t="s">
        <v>174593</v>
      </c>
      <c r="D50840" t="s">
        <v>56</v>
      </c>
      <c r="E50840">
        <v>85907152</v>
      </c>
      <c r="F50840" t="s">
        <v>18</v>
      </c>
      <c r="G50840" t="s">
        <v>25</v>
      </c>
      <c r="H50840" t="s">
        <v>64</v>
      </c>
      <c r="I50840" t="s">
        <v>95</v>
      </c>
      <c r="J50840" t="s">
        <v>5648</v>
      </c>
      <c r="K50840">
        <v>5</v>
      </c>
      <c r="L50840" s="1">
        <v>38718</v>
      </c>
      <c r="M50840" s="1">
        <v>39959</v>
      </c>
      <c r="N50840" s="1">
        <v>42255</v>
      </c>
      <c r="O50840"/>
      <c r="P50840"/>
      <c r="Q50840"/>
      <c r="R50840"/>
    </row>
    <row r="50841" spans="1:18" hidden="1" x14ac:dyDescent="0.2">
      <c r="A50841" t="s">
        <v>174594</v>
      </c>
      <c r="B50841" t="s">
        <v>174595</v>
      </c>
      <c r="C50841" t="s">
        <v>174596</v>
      </c>
      <c r="D50841" t="s">
        <v>42</v>
      </c>
      <c r="E50841">
        <v>2880000</v>
      </c>
      <c r="F50841" t="s">
        <v>18</v>
      </c>
      <c r="G50841" t="s">
        <v>492</v>
      </c>
      <c r="H50841">
        <v>12</v>
      </c>
      <c r="I50841" t="s">
        <v>28379</v>
      </c>
      <c r="J50841" t="s">
        <v>28379</v>
      </c>
      <c r="K50841">
        <v>1</v>
      </c>
      <c r="M50841" s="1">
        <v>40209</v>
      </c>
      <c r="N50841" s="1">
        <v>40209</v>
      </c>
      <c r="O50841"/>
      <c r="P50841"/>
      <c r="Q50841"/>
      <c r="R50841"/>
    </row>
    <row r="50842" spans="1:18" x14ac:dyDescent="0.2">
      <c r="A50842" t="s">
        <v>174597</v>
      </c>
      <c r="B50842" t="s">
        <v>174598</v>
      </c>
      <c r="C50842" t="s">
        <v>174599</v>
      </c>
      <c r="D50842" t="s">
        <v>174600</v>
      </c>
      <c r="E50842">
        <v>1815000</v>
      </c>
      <c r="F50842" t="s">
        <v>18</v>
      </c>
      <c r="G50842" t="s">
        <v>4627</v>
      </c>
      <c r="H50842">
        <v>12</v>
      </c>
      <c r="I50842" t="s">
        <v>4628</v>
      </c>
      <c r="J50842" t="s">
        <v>21727</v>
      </c>
      <c r="K50842">
        <v>3</v>
      </c>
      <c r="L50842" s="1">
        <v>41881</v>
      </c>
      <c r="M50842" s="1">
        <v>41275</v>
      </c>
      <c r="N50842" s="1">
        <v>42272</v>
      </c>
    </row>
    <row r="50843" spans="1:18" hidden="1" x14ac:dyDescent="0.2">
      <c r="A50843" t="s">
        <v>174601</v>
      </c>
      <c r="B50843" t="s">
        <v>174602</v>
      </c>
      <c r="C50843" t="s">
        <v>174603</v>
      </c>
      <c r="D50843" t="s">
        <v>174604</v>
      </c>
      <c r="E50843">
        <v>420000</v>
      </c>
      <c r="F50843" t="s">
        <v>18</v>
      </c>
      <c r="G50843" t="s">
        <v>128</v>
      </c>
      <c r="H50843" t="s">
        <v>129</v>
      </c>
      <c r="I50843" t="s">
        <v>130</v>
      </c>
      <c r="J50843" t="s">
        <v>130</v>
      </c>
      <c r="K50843">
        <v>2</v>
      </c>
      <c r="M50843" s="1">
        <v>41944</v>
      </c>
      <c r="N50843" s="1">
        <v>41954</v>
      </c>
      <c r="O50843"/>
      <c r="P50843"/>
      <c r="Q50843"/>
      <c r="R50843"/>
    </row>
    <row r="50844" spans="1:18" x14ac:dyDescent="0.2">
      <c r="A50844" t="s">
        <v>174605</v>
      </c>
      <c r="B50844" t="s">
        <v>174606</v>
      </c>
      <c r="C50844" t="s">
        <v>174607</v>
      </c>
      <c r="D50844" t="s">
        <v>42</v>
      </c>
      <c r="E50844">
        <v>35000</v>
      </c>
      <c r="F50844" t="s">
        <v>18</v>
      </c>
      <c r="G50844" t="s">
        <v>25</v>
      </c>
      <c r="H50844" t="s">
        <v>64</v>
      </c>
      <c r="I50844" t="s">
        <v>966</v>
      </c>
      <c r="J50844" t="s">
        <v>6180</v>
      </c>
      <c r="K50844">
        <v>1</v>
      </c>
      <c r="L50844" s="1">
        <v>36161</v>
      </c>
      <c r="M50844" s="1">
        <v>40655</v>
      </c>
      <c r="N50844" s="1">
        <v>40655</v>
      </c>
    </row>
    <row r="50845" spans="1:18" hidden="1" x14ac:dyDescent="0.2">
      <c r="A50845" t="s">
        <v>174608</v>
      </c>
      <c r="B50845" t="s">
        <v>174609</v>
      </c>
      <c r="C50845" t="s">
        <v>174610</v>
      </c>
      <c r="D50845" t="s">
        <v>174611</v>
      </c>
      <c r="E50845" t="s">
        <v>43</v>
      </c>
      <c r="F50845" t="s">
        <v>18</v>
      </c>
      <c r="K50845">
        <v>1</v>
      </c>
      <c r="M50845" s="1">
        <v>41275</v>
      </c>
      <c r="N50845" s="1">
        <v>41275</v>
      </c>
      <c r="O50845"/>
      <c r="P50845"/>
      <c r="Q50845"/>
      <c r="R50845"/>
    </row>
    <row r="50846" spans="1:18" hidden="1" x14ac:dyDescent="0.2">
      <c r="A50846" t="s">
        <v>174612</v>
      </c>
      <c r="B50846" t="s">
        <v>174613</v>
      </c>
      <c r="C50846" t="s">
        <v>174614</v>
      </c>
      <c r="D50846" t="s">
        <v>174615</v>
      </c>
      <c r="E50846">
        <v>160000</v>
      </c>
      <c r="F50846" t="s">
        <v>18</v>
      </c>
      <c r="G50846" t="s">
        <v>25</v>
      </c>
      <c r="H50846" t="s">
        <v>44</v>
      </c>
      <c r="I50846" t="s">
        <v>282</v>
      </c>
      <c r="J50846" t="s">
        <v>282</v>
      </c>
      <c r="K50846">
        <v>1</v>
      </c>
      <c r="M50846" s="1">
        <v>41722</v>
      </c>
      <c r="N50846" s="1">
        <v>41722</v>
      </c>
      <c r="O50846"/>
      <c r="P50846"/>
      <c r="Q50846"/>
      <c r="R50846"/>
    </row>
    <row r="50847" spans="1:18" x14ac:dyDescent="0.2">
      <c r="A50847" t="s">
        <v>174616</v>
      </c>
      <c r="B50847" t="s">
        <v>174617</v>
      </c>
      <c r="C50847" t="s">
        <v>174618</v>
      </c>
      <c r="D50847" t="s">
        <v>42</v>
      </c>
      <c r="E50847">
        <v>350000</v>
      </c>
      <c r="F50847" t="s">
        <v>18</v>
      </c>
      <c r="G50847" t="s">
        <v>25</v>
      </c>
      <c r="H50847" t="s">
        <v>1011</v>
      </c>
      <c r="I50847" t="s">
        <v>1012</v>
      </c>
      <c r="J50847" t="s">
        <v>11767</v>
      </c>
      <c r="K50847">
        <v>2</v>
      </c>
      <c r="L50847" s="1">
        <v>41275</v>
      </c>
      <c r="M50847" s="1">
        <v>41593</v>
      </c>
      <c r="N50847" s="1">
        <v>41808</v>
      </c>
    </row>
    <row r="50848" spans="1:18" x14ac:dyDescent="0.2">
      <c r="A50848" t="s">
        <v>174619</v>
      </c>
      <c r="B50848" t="s">
        <v>174620</v>
      </c>
      <c r="C50848" t="s">
        <v>174621</v>
      </c>
      <c r="D50848" t="s">
        <v>317</v>
      </c>
      <c r="E50848">
        <v>1300000</v>
      </c>
      <c r="F50848" t="s">
        <v>18</v>
      </c>
      <c r="G50848" t="s">
        <v>25</v>
      </c>
      <c r="H50848" t="s">
        <v>121</v>
      </c>
      <c r="I50848" t="s">
        <v>528</v>
      </c>
      <c r="J50848" t="s">
        <v>31385</v>
      </c>
      <c r="K50848">
        <v>1</v>
      </c>
      <c r="L50848" s="1">
        <v>39569</v>
      </c>
      <c r="M50848" s="1">
        <v>40848</v>
      </c>
      <c r="N50848" s="1">
        <v>40848</v>
      </c>
    </row>
    <row r="50849" spans="1:18" hidden="1" x14ac:dyDescent="0.2">
      <c r="A50849" t="s">
        <v>174622</v>
      </c>
      <c r="B50849" t="s">
        <v>174623</v>
      </c>
      <c r="C50849" t="s">
        <v>174624</v>
      </c>
      <c r="D50849" t="s">
        <v>42</v>
      </c>
      <c r="E50849">
        <v>28000</v>
      </c>
      <c r="F50849" t="s">
        <v>18</v>
      </c>
      <c r="K50849">
        <v>1</v>
      </c>
      <c r="M50849" s="1">
        <v>41214</v>
      </c>
      <c r="N50849" s="1">
        <v>41214</v>
      </c>
      <c r="O50849"/>
      <c r="P50849"/>
      <c r="Q50849"/>
      <c r="R50849"/>
    </row>
    <row r="50850" spans="1:18" hidden="1" x14ac:dyDescent="0.2">
      <c r="A50850" t="s">
        <v>174625</v>
      </c>
      <c r="B50850" t="s">
        <v>174626</v>
      </c>
      <c r="C50850" t="s">
        <v>174627</v>
      </c>
      <c r="D50850" t="s">
        <v>174628</v>
      </c>
      <c r="E50850">
        <v>3517205</v>
      </c>
      <c r="F50850" t="s">
        <v>18</v>
      </c>
      <c r="G50850" t="s">
        <v>25</v>
      </c>
      <c r="H50850" t="s">
        <v>121</v>
      </c>
      <c r="I50850" t="s">
        <v>528</v>
      </c>
      <c r="J50850" t="s">
        <v>31385</v>
      </c>
      <c r="K50850">
        <v>2</v>
      </c>
      <c r="M50850" s="1">
        <v>40848</v>
      </c>
      <c r="N50850" s="1">
        <v>41751</v>
      </c>
      <c r="O50850"/>
      <c r="P50850"/>
      <c r="Q50850"/>
      <c r="R50850"/>
    </row>
    <row r="50851" spans="1:18" x14ac:dyDescent="0.2">
      <c r="A50851" t="s">
        <v>174629</v>
      </c>
      <c r="B50851" t="s">
        <v>174630</v>
      </c>
      <c r="C50851" t="s">
        <v>174631</v>
      </c>
      <c r="D50851" t="s">
        <v>174628</v>
      </c>
      <c r="E50851">
        <v>3900000</v>
      </c>
      <c r="F50851" t="s">
        <v>18</v>
      </c>
      <c r="G50851" t="s">
        <v>25</v>
      </c>
      <c r="H50851" t="s">
        <v>121</v>
      </c>
      <c r="I50851" t="s">
        <v>528</v>
      </c>
      <c r="J50851" t="s">
        <v>52207</v>
      </c>
      <c r="K50851">
        <v>3</v>
      </c>
      <c r="L50851" s="1">
        <v>39569</v>
      </c>
      <c r="M50851" s="1">
        <v>40848</v>
      </c>
      <c r="N50851" s="1">
        <v>41983</v>
      </c>
    </row>
    <row r="50852" spans="1:18" hidden="1" x14ac:dyDescent="0.2">
      <c r="A50852" t="s">
        <v>174632</v>
      </c>
      <c r="B50852" t="s">
        <v>174633</v>
      </c>
      <c r="C50852" t="s">
        <v>174634</v>
      </c>
      <c r="D50852" t="s">
        <v>1247</v>
      </c>
      <c r="E50852" t="s">
        <v>43</v>
      </c>
      <c r="F50852" t="s">
        <v>18</v>
      </c>
      <c r="G50852" t="s">
        <v>25</v>
      </c>
      <c r="H50852" t="s">
        <v>644</v>
      </c>
      <c r="I50852" t="s">
        <v>645</v>
      </c>
      <c r="J50852" t="s">
        <v>32268</v>
      </c>
      <c r="K50852">
        <v>1</v>
      </c>
      <c r="M50852" s="1">
        <v>41180</v>
      </c>
      <c r="N50852" s="1">
        <v>41180</v>
      </c>
      <c r="O50852"/>
      <c r="P50852"/>
      <c r="Q50852"/>
      <c r="R50852"/>
    </row>
    <row r="50853" spans="1:18" x14ac:dyDescent="0.2">
      <c r="A50853" t="s">
        <v>174635</v>
      </c>
      <c r="B50853" t="s">
        <v>174636</v>
      </c>
      <c r="C50853" t="s">
        <v>174637</v>
      </c>
      <c r="D50853" t="s">
        <v>73953</v>
      </c>
      <c r="E50853">
        <v>150000</v>
      </c>
      <c r="F50853" t="s">
        <v>18</v>
      </c>
      <c r="G50853" t="s">
        <v>1255</v>
      </c>
      <c r="H50853">
        <v>42</v>
      </c>
      <c r="I50853" t="s">
        <v>1256</v>
      </c>
      <c r="J50853" t="s">
        <v>1256</v>
      </c>
      <c r="K50853">
        <v>1</v>
      </c>
      <c r="L50853" s="1">
        <v>38791</v>
      </c>
      <c r="M50853" s="1">
        <v>41758</v>
      </c>
      <c r="N50853" s="1">
        <v>41758</v>
      </c>
    </row>
    <row r="50854" spans="1:18" x14ac:dyDescent="0.2">
      <c r="A50854" t="s">
        <v>174638</v>
      </c>
      <c r="B50854" t="s">
        <v>174639</v>
      </c>
      <c r="C50854" t="s">
        <v>174640</v>
      </c>
      <c r="D50854" t="s">
        <v>8538</v>
      </c>
      <c r="E50854">
        <v>10000000</v>
      </c>
      <c r="F50854" t="s">
        <v>689</v>
      </c>
      <c r="G50854" t="s">
        <v>128</v>
      </c>
      <c r="H50854" t="s">
        <v>66780</v>
      </c>
      <c r="I50854" t="s">
        <v>66781</v>
      </c>
      <c r="J50854" t="s">
        <v>66781</v>
      </c>
      <c r="K50854">
        <v>1</v>
      </c>
      <c r="L50854" s="1">
        <v>31778</v>
      </c>
      <c r="M50854" s="1">
        <v>41892</v>
      </c>
      <c r="N50854" s="1">
        <v>41892</v>
      </c>
    </row>
    <row r="50855" spans="1:18" hidden="1" x14ac:dyDescent="0.2">
      <c r="A50855" t="s">
        <v>174641</v>
      </c>
      <c r="B50855" t="s">
        <v>174642</v>
      </c>
      <c r="C50855" t="s">
        <v>174643</v>
      </c>
      <c r="D50855" t="s">
        <v>174644</v>
      </c>
      <c r="E50855">
        <v>12131192</v>
      </c>
      <c r="F50855" t="s">
        <v>207</v>
      </c>
      <c r="K50855">
        <v>1</v>
      </c>
      <c r="L50855" s="1">
        <v>41821</v>
      </c>
      <c r="M50855" s="1">
        <v>42163</v>
      </c>
      <c r="N50855" s="1">
        <v>42163</v>
      </c>
      <c r="O50855"/>
      <c r="P50855"/>
      <c r="Q50855"/>
      <c r="R50855"/>
    </row>
    <row r="50856" spans="1:18" hidden="1" x14ac:dyDescent="0.2">
      <c r="A50856" t="s">
        <v>174645</v>
      </c>
      <c r="B50856" t="s">
        <v>174646</v>
      </c>
      <c r="C50856" t="s">
        <v>174647</v>
      </c>
      <c r="D50856" t="s">
        <v>174648</v>
      </c>
      <c r="E50856">
        <v>255000000</v>
      </c>
      <c r="F50856" t="s">
        <v>18</v>
      </c>
      <c r="G50856" t="s">
        <v>128</v>
      </c>
      <c r="H50856" t="s">
        <v>129</v>
      </c>
      <c r="I50856" t="s">
        <v>130</v>
      </c>
      <c r="J50856" t="s">
        <v>130</v>
      </c>
      <c r="K50856">
        <v>1</v>
      </c>
      <c r="L50856" s="1">
        <v>37987</v>
      </c>
      <c r="M50856" s="1">
        <v>41743</v>
      </c>
      <c r="N50856" s="1">
        <v>41743</v>
      </c>
      <c r="O50856"/>
      <c r="P50856"/>
      <c r="Q50856"/>
      <c r="R50856"/>
    </row>
    <row r="50857" spans="1:18" hidden="1" x14ac:dyDescent="0.2">
      <c r="A50857" t="s">
        <v>174649</v>
      </c>
      <c r="B50857" t="s">
        <v>174650</v>
      </c>
      <c r="D50857" t="s">
        <v>766</v>
      </c>
      <c r="E50857">
        <v>251000000</v>
      </c>
      <c r="F50857" t="s">
        <v>689</v>
      </c>
      <c r="G50857" t="s">
        <v>57</v>
      </c>
      <c r="H50857" t="s">
        <v>4487</v>
      </c>
      <c r="I50857" t="s">
        <v>6236</v>
      </c>
      <c r="J50857" t="s">
        <v>6236</v>
      </c>
      <c r="K50857">
        <v>1</v>
      </c>
      <c r="L50857" s="1">
        <v>39448</v>
      </c>
      <c r="M50857" s="1">
        <v>41626</v>
      </c>
      <c r="N50857" s="1">
        <v>41626</v>
      </c>
      <c r="O50857"/>
      <c r="P50857"/>
      <c r="Q50857"/>
      <c r="R50857"/>
    </row>
    <row r="50858" spans="1:18" x14ac:dyDescent="0.2">
      <c r="A50858" t="s">
        <v>174651</v>
      </c>
      <c r="B50858" t="s">
        <v>174652</v>
      </c>
      <c r="C50858" t="s">
        <v>174653</v>
      </c>
      <c r="D50858" t="s">
        <v>149386</v>
      </c>
      <c r="E50858">
        <v>100000</v>
      </c>
      <c r="F50858" t="s">
        <v>18</v>
      </c>
      <c r="G50858" t="s">
        <v>25</v>
      </c>
      <c r="H50858" t="s">
        <v>44</v>
      </c>
      <c r="I50858" t="s">
        <v>282</v>
      </c>
      <c r="J50858" t="s">
        <v>282</v>
      </c>
      <c r="K50858">
        <v>1</v>
      </c>
      <c r="L50858" s="1">
        <v>41715</v>
      </c>
      <c r="M50858" s="1">
        <v>41743</v>
      </c>
      <c r="N50858" s="1">
        <v>41743</v>
      </c>
    </row>
    <row r="50859" spans="1:18" x14ac:dyDescent="0.2">
      <c r="A50859" t="s">
        <v>174654</v>
      </c>
      <c r="B50859" t="s">
        <v>174655</v>
      </c>
      <c r="C50859" t="s">
        <v>174656</v>
      </c>
      <c r="D50859" t="s">
        <v>174657</v>
      </c>
      <c r="E50859">
        <v>20000000</v>
      </c>
      <c r="F50859" t="s">
        <v>18</v>
      </c>
      <c r="G50859" t="s">
        <v>25</v>
      </c>
      <c r="H50859" t="s">
        <v>64</v>
      </c>
      <c r="I50859" t="s">
        <v>95</v>
      </c>
      <c r="J50859" t="s">
        <v>3082</v>
      </c>
      <c r="K50859">
        <v>1</v>
      </c>
      <c r="L50859" s="1">
        <v>39814</v>
      </c>
      <c r="M50859" s="1">
        <v>42066</v>
      </c>
      <c r="N50859" s="1">
        <v>42066</v>
      </c>
    </row>
    <row r="50860" spans="1:18" hidden="1" x14ac:dyDescent="0.2">
      <c r="A50860" t="s">
        <v>174658</v>
      </c>
      <c r="B50860" t="s">
        <v>174659</v>
      </c>
      <c r="D50860" t="s">
        <v>3939</v>
      </c>
      <c r="E50860" t="s">
        <v>43</v>
      </c>
      <c r="F50860" t="s">
        <v>18</v>
      </c>
      <c r="G50860" t="s">
        <v>25</v>
      </c>
      <c r="H50860" t="s">
        <v>430</v>
      </c>
      <c r="I50860" t="s">
        <v>1750</v>
      </c>
      <c r="J50860" t="s">
        <v>76705</v>
      </c>
      <c r="K50860">
        <v>1</v>
      </c>
      <c r="L50860" s="1">
        <v>40634</v>
      </c>
      <c r="M50860" s="1">
        <v>40644</v>
      </c>
      <c r="N50860" s="1">
        <v>40644</v>
      </c>
      <c r="O50860"/>
      <c r="P50860"/>
      <c r="Q50860"/>
      <c r="R50860"/>
    </row>
    <row r="50861" spans="1:18" x14ac:dyDescent="0.2">
      <c r="A50861" t="s">
        <v>174660</v>
      </c>
      <c r="B50861" t="s">
        <v>174661</v>
      </c>
      <c r="C50861" t="s">
        <v>174662</v>
      </c>
      <c r="D50861" t="s">
        <v>174663</v>
      </c>
      <c r="E50861">
        <v>62000000</v>
      </c>
      <c r="F50861" t="s">
        <v>18</v>
      </c>
      <c r="G50861" t="s">
        <v>25</v>
      </c>
      <c r="H50861" t="s">
        <v>64</v>
      </c>
      <c r="I50861" t="s">
        <v>65</v>
      </c>
      <c r="J50861" t="s">
        <v>4002</v>
      </c>
      <c r="K50861">
        <v>2</v>
      </c>
      <c r="L50861" s="1">
        <v>36526</v>
      </c>
      <c r="M50861" s="1">
        <v>38847</v>
      </c>
      <c r="N50861" s="1">
        <v>39065</v>
      </c>
    </row>
    <row r="50862" spans="1:18" hidden="1" x14ac:dyDescent="0.2">
      <c r="A50862" t="s">
        <v>174664</v>
      </c>
      <c r="B50862" t="s">
        <v>174665</v>
      </c>
      <c r="C50862" t="s">
        <v>174666</v>
      </c>
      <c r="D50862" t="s">
        <v>174667</v>
      </c>
      <c r="E50862">
        <v>4120757</v>
      </c>
      <c r="F50862" t="s">
        <v>18</v>
      </c>
      <c r="G50862" t="s">
        <v>25</v>
      </c>
      <c r="H50862" t="s">
        <v>106</v>
      </c>
      <c r="I50862" t="s">
        <v>107</v>
      </c>
      <c r="J50862" t="s">
        <v>108</v>
      </c>
      <c r="K50862">
        <v>4</v>
      </c>
      <c r="L50862" s="1">
        <v>40664</v>
      </c>
      <c r="M50862" s="1">
        <v>41345</v>
      </c>
      <c r="N50862" s="1">
        <v>42173</v>
      </c>
      <c r="O50862"/>
      <c r="P50862"/>
      <c r="Q50862"/>
      <c r="R50862"/>
    </row>
    <row r="50863" spans="1:18" x14ac:dyDescent="0.2">
      <c r="A50863" t="s">
        <v>174668</v>
      </c>
      <c r="B50863" t="s">
        <v>174669</v>
      </c>
      <c r="C50863" t="s">
        <v>174670</v>
      </c>
      <c r="D50863" t="s">
        <v>766</v>
      </c>
      <c r="E50863">
        <v>20000000</v>
      </c>
      <c r="F50863" t="s">
        <v>18</v>
      </c>
      <c r="G50863" t="s">
        <v>25</v>
      </c>
      <c r="H50863" t="s">
        <v>89</v>
      </c>
      <c r="I50863" t="s">
        <v>3569</v>
      </c>
      <c r="J50863" t="s">
        <v>3569</v>
      </c>
      <c r="K50863">
        <v>1</v>
      </c>
      <c r="L50863" s="1">
        <v>35431</v>
      </c>
      <c r="M50863" s="1">
        <v>39482</v>
      </c>
      <c r="N50863" s="1">
        <v>39482</v>
      </c>
    </row>
    <row r="50864" spans="1:18" hidden="1" x14ac:dyDescent="0.2">
      <c r="A50864" t="s">
        <v>174671</v>
      </c>
      <c r="B50864" t="s">
        <v>174672</v>
      </c>
      <c r="C50864" t="s">
        <v>174673</v>
      </c>
      <c r="D50864" t="s">
        <v>741</v>
      </c>
      <c r="E50864">
        <v>10549203</v>
      </c>
      <c r="F50864" t="s">
        <v>18</v>
      </c>
      <c r="K50864">
        <v>1</v>
      </c>
      <c r="M50864" s="1">
        <v>41017</v>
      </c>
      <c r="N50864" s="1">
        <v>41017</v>
      </c>
      <c r="O50864"/>
      <c r="P50864"/>
      <c r="Q50864"/>
      <c r="R50864"/>
    </row>
    <row r="50865" spans="1:18" x14ac:dyDescent="0.2">
      <c r="A50865" t="s">
        <v>174674</v>
      </c>
      <c r="B50865" t="s">
        <v>174675</v>
      </c>
      <c r="C50865" t="s">
        <v>174676</v>
      </c>
      <c r="D50865" t="s">
        <v>45391</v>
      </c>
      <c r="E50865">
        <v>1300000</v>
      </c>
      <c r="F50865" t="s">
        <v>18</v>
      </c>
      <c r="G50865" t="s">
        <v>25</v>
      </c>
      <c r="H50865" t="s">
        <v>158</v>
      </c>
      <c r="I50865" t="s">
        <v>244</v>
      </c>
      <c r="J50865" t="s">
        <v>2405</v>
      </c>
      <c r="K50865">
        <v>1</v>
      </c>
      <c r="L50865" s="1">
        <v>37147</v>
      </c>
      <c r="M50865" s="1">
        <v>40065</v>
      </c>
      <c r="N50865" s="1">
        <v>40065</v>
      </c>
    </row>
    <row r="50866" spans="1:18" hidden="1" x14ac:dyDescent="0.2">
      <c r="A50866" t="s">
        <v>174677</v>
      </c>
      <c r="B50866" t="s">
        <v>174678</v>
      </c>
      <c r="D50866" t="s">
        <v>75</v>
      </c>
      <c r="E50866">
        <v>1200000</v>
      </c>
      <c r="F50866" t="s">
        <v>18</v>
      </c>
      <c r="G50866" t="s">
        <v>25</v>
      </c>
      <c r="H50866" t="s">
        <v>6144</v>
      </c>
      <c r="I50866" t="s">
        <v>6452</v>
      </c>
      <c r="J50866" t="s">
        <v>6452</v>
      </c>
      <c r="K50866">
        <v>1</v>
      </c>
      <c r="M50866" s="1">
        <v>38912</v>
      </c>
      <c r="N50866" s="1">
        <v>38912</v>
      </c>
      <c r="O50866"/>
      <c r="P50866"/>
      <c r="Q50866"/>
      <c r="R50866"/>
    </row>
    <row r="50867" spans="1:18" x14ac:dyDescent="0.2">
      <c r="A50867" t="s">
        <v>174679</v>
      </c>
      <c r="B50867" t="s">
        <v>174680</v>
      </c>
      <c r="C50867" t="s">
        <v>174681</v>
      </c>
      <c r="D50867" t="s">
        <v>174682</v>
      </c>
      <c r="E50867">
        <v>1750000</v>
      </c>
      <c r="F50867" t="s">
        <v>18</v>
      </c>
      <c r="G50867" t="s">
        <v>165</v>
      </c>
      <c r="H50867" t="s">
        <v>166</v>
      </c>
      <c r="I50867" t="s">
        <v>167</v>
      </c>
      <c r="J50867" t="s">
        <v>167</v>
      </c>
      <c r="K50867">
        <v>1</v>
      </c>
      <c r="L50867" s="1">
        <v>41640</v>
      </c>
      <c r="M50867" s="1">
        <v>42094</v>
      </c>
      <c r="N50867" s="1">
        <v>42094</v>
      </c>
    </row>
    <row r="50868" spans="1:18" hidden="1" x14ac:dyDescent="0.2">
      <c r="A50868" t="s">
        <v>174683</v>
      </c>
      <c r="B50868" t="s">
        <v>174684</v>
      </c>
      <c r="C50868" t="s">
        <v>174685</v>
      </c>
      <c r="D50868" t="s">
        <v>174686</v>
      </c>
      <c r="E50868">
        <v>38732500</v>
      </c>
      <c r="F50868" t="s">
        <v>18</v>
      </c>
      <c r="G50868" t="s">
        <v>1062</v>
      </c>
      <c r="H50868">
        <v>7</v>
      </c>
      <c r="I50868" t="s">
        <v>10876</v>
      </c>
      <c r="J50868" t="s">
        <v>10876</v>
      </c>
      <c r="K50868">
        <v>2</v>
      </c>
      <c r="L50868" s="1">
        <v>38833</v>
      </c>
      <c r="M50868" s="1">
        <v>38808</v>
      </c>
      <c r="N50868" s="1">
        <v>39617</v>
      </c>
      <c r="O50868"/>
      <c r="P50868"/>
      <c r="Q50868"/>
      <c r="R50868"/>
    </row>
    <row r="50869" spans="1:18" hidden="1" x14ac:dyDescent="0.2">
      <c r="A50869" t="s">
        <v>174687</v>
      </c>
      <c r="B50869" t="s">
        <v>174688</v>
      </c>
      <c r="C50869" t="s">
        <v>174689</v>
      </c>
      <c r="D50869" t="s">
        <v>174690</v>
      </c>
      <c r="E50869">
        <v>291</v>
      </c>
      <c r="F50869" t="s">
        <v>18</v>
      </c>
      <c r="G50869" t="s">
        <v>25</v>
      </c>
      <c r="H50869" t="s">
        <v>158</v>
      </c>
      <c r="I50869" t="s">
        <v>159</v>
      </c>
      <c r="J50869" t="s">
        <v>174691</v>
      </c>
      <c r="K50869">
        <v>1</v>
      </c>
      <c r="L50869" s="1">
        <v>39965</v>
      </c>
      <c r="M50869" s="1">
        <v>40396</v>
      </c>
      <c r="N50869" s="1">
        <v>40396</v>
      </c>
      <c r="O50869"/>
      <c r="P50869"/>
      <c r="Q50869"/>
      <c r="R50869"/>
    </row>
    <row r="50870" spans="1:18" x14ac:dyDescent="0.2">
      <c r="A50870" t="s">
        <v>174692</v>
      </c>
      <c r="B50870" t="s">
        <v>174693</v>
      </c>
      <c r="C50870" t="s">
        <v>174694</v>
      </c>
      <c r="D50870" t="s">
        <v>174695</v>
      </c>
      <c r="E50870">
        <v>400000</v>
      </c>
      <c r="F50870" t="s">
        <v>18</v>
      </c>
      <c r="K50870">
        <v>1</v>
      </c>
      <c r="L50870" s="1">
        <v>40909</v>
      </c>
      <c r="M50870" s="1">
        <v>41275</v>
      </c>
      <c r="N50870" s="1">
        <v>41275</v>
      </c>
    </row>
    <row r="50871" spans="1:18" hidden="1" x14ac:dyDescent="0.2">
      <c r="A50871" t="s">
        <v>174696</v>
      </c>
      <c r="B50871" t="s">
        <v>174697</v>
      </c>
      <c r="C50871" t="s">
        <v>174698</v>
      </c>
      <c r="D50871" t="s">
        <v>174699</v>
      </c>
      <c r="E50871" t="s">
        <v>43</v>
      </c>
      <c r="F50871" t="s">
        <v>207</v>
      </c>
      <c r="K50871">
        <v>1</v>
      </c>
      <c r="L50871" s="1">
        <v>39965</v>
      </c>
      <c r="M50871" s="1">
        <v>40374</v>
      </c>
      <c r="N50871" s="1">
        <v>40374</v>
      </c>
      <c r="O50871"/>
      <c r="P50871"/>
      <c r="Q50871"/>
      <c r="R50871"/>
    </row>
    <row r="50872" spans="1:18" hidden="1" x14ac:dyDescent="0.2">
      <c r="A50872" t="s">
        <v>174700</v>
      </c>
      <c r="B50872" t="s">
        <v>174701</v>
      </c>
      <c r="D50872" t="s">
        <v>174702</v>
      </c>
      <c r="E50872">
        <v>45000000</v>
      </c>
      <c r="F50872" t="s">
        <v>18</v>
      </c>
      <c r="G50872" t="s">
        <v>25</v>
      </c>
      <c r="H50872" t="s">
        <v>430</v>
      </c>
      <c r="I50872" t="s">
        <v>528</v>
      </c>
      <c r="J50872" t="s">
        <v>32415</v>
      </c>
      <c r="K50872">
        <v>1</v>
      </c>
      <c r="M50872" s="1">
        <v>36949</v>
      </c>
      <c r="N50872" s="1">
        <v>36949</v>
      </c>
      <c r="O50872"/>
      <c r="P50872"/>
      <c r="Q50872"/>
      <c r="R50872"/>
    </row>
    <row r="50873" spans="1:18" x14ac:dyDescent="0.2">
      <c r="A50873" t="s">
        <v>174703</v>
      </c>
      <c r="B50873" t="s">
        <v>174704</v>
      </c>
      <c r="C50873" t="s">
        <v>174705</v>
      </c>
      <c r="D50873" t="s">
        <v>174706</v>
      </c>
      <c r="E50873">
        <v>400000</v>
      </c>
      <c r="F50873" t="s">
        <v>18</v>
      </c>
      <c r="K50873">
        <v>1</v>
      </c>
      <c r="L50873" s="1">
        <v>39250</v>
      </c>
      <c r="M50873" s="1">
        <v>39995</v>
      </c>
      <c r="N50873" s="1">
        <v>39995</v>
      </c>
    </row>
    <row r="50874" spans="1:18" hidden="1" x14ac:dyDescent="0.2">
      <c r="A50874" t="s">
        <v>174707</v>
      </c>
      <c r="B50874" t="s">
        <v>174708</v>
      </c>
      <c r="C50874" t="s">
        <v>174709</v>
      </c>
      <c r="D50874" t="s">
        <v>56</v>
      </c>
      <c r="E50874">
        <v>42027500</v>
      </c>
      <c r="F50874" t="s">
        <v>18</v>
      </c>
      <c r="G50874" t="s">
        <v>25</v>
      </c>
      <c r="H50874" t="s">
        <v>158</v>
      </c>
      <c r="I50874" t="s">
        <v>244</v>
      </c>
      <c r="J50874" t="s">
        <v>327</v>
      </c>
      <c r="K50874">
        <v>13</v>
      </c>
      <c r="L50874" s="1">
        <v>39448</v>
      </c>
      <c r="M50874" s="1">
        <v>40302</v>
      </c>
      <c r="N50874" s="1">
        <v>41864</v>
      </c>
      <c r="O50874"/>
      <c r="P50874"/>
      <c r="Q50874"/>
      <c r="R50874"/>
    </row>
    <row r="50875" spans="1:18" x14ac:dyDescent="0.2">
      <c r="A50875" t="s">
        <v>174710</v>
      </c>
      <c r="B50875" t="s">
        <v>174711</v>
      </c>
      <c r="C50875" t="s">
        <v>174712</v>
      </c>
      <c r="D50875" t="s">
        <v>75</v>
      </c>
      <c r="E50875">
        <v>1800000</v>
      </c>
      <c r="F50875" t="s">
        <v>18</v>
      </c>
      <c r="G50875" t="s">
        <v>19</v>
      </c>
      <c r="H50875">
        <v>19</v>
      </c>
      <c r="I50875" t="s">
        <v>474</v>
      </c>
      <c r="J50875" t="s">
        <v>474</v>
      </c>
      <c r="K50875">
        <v>1</v>
      </c>
      <c r="L50875" s="1">
        <v>38353</v>
      </c>
      <c r="M50875" s="1">
        <v>40765</v>
      </c>
      <c r="N50875" s="1">
        <v>40765</v>
      </c>
    </row>
    <row r="50876" spans="1:18" hidden="1" x14ac:dyDescent="0.2">
      <c r="A50876" t="s">
        <v>174713</v>
      </c>
      <c r="B50876" t="s">
        <v>174714</v>
      </c>
      <c r="C50876" t="s">
        <v>174715</v>
      </c>
      <c r="D50876" t="s">
        <v>3485</v>
      </c>
      <c r="E50876">
        <v>3023746</v>
      </c>
      <c r="F50876" t="s">
        <v>18</v>
      </c>
      <c r="G50876" t="s">
        <v>25</v>
      </c>
      <c r="H50876" t="s">
        <v>64</v>
      </c>
      <c r="I50876" t="s">
        <v>1221</v>
      </c>
      <c r="J50876" t="s">
        <v>1221</v>
      </c>
      <c r="K50876">
        <v>1</v>
      </c>
      <c r="L50876" s="1">
        <v>41640</v>
      </c>
      <c r="M50876" s="1">
        <v>42143</v>
      </c>
      <c r="N50876" s="1">
        <v>42143</v>
      </c>
      <c r="O50876"/>
      <c r="P50876"/>
      <c r="Q50876"/>
      <c r="R50876"/>
    </row>
    <row r="50877" spans="1:18" x14ac:dyDescent="0.2">
      <c r="A50877" t="s">
        <v>174716</v>
      </c>
      <c r="B50877" t="s">
        <v>174717</v>
      </c>
      <c r="C50877" t="s">
        <v>174718</v>
      </c>
      <c r="D50877" t="s">
        <v>174719</v>
      </c>
      <c r="E50877">
        <v>300000</v>
      </c>
      <c r="F50877" t="s">
        <v>18</v>
      </c>
      <c r="G50877" t="s">
        <v>25</v>
      </c>
      <c r="H50877" t="s">
        <v>158</v>
      </c>
      <c r="I50877" t="s">
        <v>244</v>
      </c>
      <c r="J50877" t="s">
        <v>1714</v>
      </c>
      <c r="K50877">
        <v>2</v>
      </c>
      <c r="L50877" s="1">
        <v>41061</v>
      </c>
      <c r="M50877" s="1">
        <v>41082</v>
      </c>
      <c r="N50877" s="1">
        <v>42009</v>
      </c>
    </row>
    <row r="50878" spans="1:18" x14ac:dyDescent="0.2">
      <c r="A50878" t="s">
        <v>174720</v>
      </c>
      <c r="B50878" t="s">
        <v>174721</v>
      </c>
      <c r="C50878" t="s">
        <v>174722</v>
      </c>
      <c r="D50878" t="s">
        <v>12967</v>
      </c>
      <c r="E50878">
        <v>202000000</v>
      </c>
      <c r="F50878" t="s">
        <v>18</v>
      </c>
      <c r="G50878" t="s">
        <v>25</v>
      </c>
      <c r="H50878" t="s">
        <v>26</v>
      </c>
      <c r="I50878" t="s">
        <v>7746</v>
      </c>
      <c r="J50878" t="s">
        <v>2729</v>
      </c>
      <c r="K50878">
        <v>3</v>
      </c>
      <c r="L50878" s="1">
        <v>38353</v>
      </c>
      <c r="M50878" s="1">
        <v>39329</v>
      </c>
      <c r="N50878" s="1">
        <v>42270</v>
      </c>
    </row>
    <row r="50879" spans="1:18" x14ac:dyDescent="0.2">
      <c r="A50879" t="s">
        <v>174723</v>
      </c>
      <c r="B50879" t="s">
        <v>174724</v>
      </c>
      <c r="C50879" t="s">
        <v>174725</v>
      </c>
      <c r="D50879" t="s">
        <v>12615</v>
      </c>
      <c r="E50879">
        <v>2150000</v>
      </c>
      <c r="F50879" t="s">
        <v>18</v>
      </c>
      <c r="G50879" t="s">
        <v>19</v>
      </c>
      <c r="H50879">
        <v>24</v>
      </c>
      <c r="I50879" t="s">
        <v>5642</v>
      </c>
      <c r="J50879" t="s">
        <v>174726</v>
      </c>
      <c r="K50879">
        <v>1</v>
      </c>
      <c r="L50879" s="1">
        <v>26299</v>
      </c>
      <c r="M50879" s="1">
        <v>42115</v>
      </c>
      <c r="N50879" s="1">
        <v>42115</v>
      </c>
    </row>
    <row r="50880" spans="1:18" x14ac:dyDescent="0.2">
      <c r="A50880" t="s">
        <v>174727</v>
      </c>
      <c r="B50880" t="s">
        <v>174728</v>
      </c>
      <c r="C50880" t="s">
        <v>174729</v>
      </c>
      <c r="D50880" t="s">
        <v>174730</v>
      </c>
      <c r="E50880">
        <v>2000000</v>
      </c>
      <c r="F50880" t="s">
        <v>18</v>
      </c>
      <c r="G50880" t="s">
        <v>25</v>
      </c>
      <c r="H50880" t="s">
        <v>64</v>
      </c>
      <c r="I50880" t="s">
        <v>65</v>
      </c>
      <c r="J50880" t="s">
        <v>71</v>
      </c>
      <c r="K50880">
        <v>2</v>
      </c>
      <c r="L50880" s="1">
        <v>41244</v>
      </c>
      <c r="M50880" s="1">
        <v>41394</v>
      </c>
      <c r="N50880" s="1">
        <v>41481</v>
      </c>
    </row>
    <row r="50881" spans="1:18" hidden="1" x14ac:dyDescent="0.2">
      <c r="A50881" t="s">
        <v>174731</v>
      </c>
      <c r="B50881" t="s">
        <v>174732</v>
      </c>
      <c r="C50881" t="s">
        <v>174733</v>
      </c>
      <c r="D50881" t="s">
        <v>174734</v>
      </c>
      <c r="E50881">
        <v>17600</v>
      </c>
      <c r="F50881" t="s">
        <v>18</v>
      </c>
      <c r="K50881">
        <v>1</v>
      </c>
      <c r="M50881" s="1">
        <v>41521</v>
      </c>
      <c r="N50881" s="1">
        <v>41521</v>
      </c>
      <c r="O50881"/>
      <c r="P50881"/>
      <c r="Q50881"/>
      <c r="R50881"/>
    </row>
    <row r="50882" spans="1:18" hidden="1" x14ac:dyDescent="0.2">
      <c r="A50882" t="s">
        <v>174735</v>
      </c>
      <c r="B50882" t="s">
        <v>174736</v>
      </c>
      <c r="C50882" t="s">
        <v>174737</v>
      </c>
      <c r="D50882" t="s">
        <v>1247</v>
      </c>
      <c r="E50882" t="s">
        <v>43</v>
      </c>
      <c r="F50882" t="s">
        <v>18</v>
      </c>
      <c r="G50882" t="s">
        <v>25</v>
      </c>
      <c r="H50882" t="s">
        <v>1352</v>
      </c>
      <c r="I50882" t="s">
        <v>1353</v>
      </c>
      <c r="J50882" t="s">
        <v>2990</v>
      </c>
      <c r="K50882">
        <v>1</v>
      </c>
      <c r="M50882" s="1">
        <v>41110</v>
      </c>
      <c r="N50882" s="1">
        <v>41110</v>
      </c>
      <c r="O50882"/>
      <c r="P50882"/>
      <c r="Q50882"/>
      <c r="R50882"/>
    </row>
    <row r="50883" spans="1:18" hidden="1" x14ac:dyDescent="0.2">
      <c r="A50883" t="s">
        <v>174738</v>
      </c>
      <c r="B50883" t="s">
        <v>174739</v>
      </c>
      <c r="C50883" t="s">
        <v>174740</v>
      </c>
      <c r="D50883" t="s">
        <v>174741</v>
      </c>
      <c r="E50883">
        <v>180778</v>
      </c>
      <c r="F50883" t="s">
        <v>18</v>
      </c>
      <c r="G50883" t="s">
        <v>552</v>
      </c>
      <c r="H50883">
        <v>29</v>
      </c>
      <c r="I50883" t="s">
        <v>749</v>
      </c>
      <c r="J50883" t="s">
        <v>749</v>
      </c>
      <c r="K50883">
        <v>3</v>
      </c>
      <c r="L50883" s="1">
        <v>40584</v>
      </c>
      <c r="M50883" s="1">
        <v>40878</v>
      </c>
      <c r="N50883" s="1">
        <v>41061</v>
      </c>
      <c r="O50883"/>
      <c r="P50883"/>
      <c r="Q50883"/>
      <c r="R50883"/>
    </row>
    <row r="50884" spans="1:18" hidden="1" x14ac:dyDescent="0.2">
      <c r="A50884" t="s">
        <v>174742</v>
      </c>
      <c r="B50884" t="s">
        <v>174743</v>
      </c>
      <c r="C50884" t="s">
        <v>174744</v>
      </c>
      <c r="D50884" t="s">
        <v>31793</v>
      </c>
      <c r="E50884">
        <v>95892257</v>
      </c>
      <c r="F50884" t="s">
        <v>113</v>
      </c>
      <c r="G50884" t="s">
        <v>25</v>
      </c>
      <c r="H50884" t="s">
        <v>64</v>
      </c>
      <c r="I50884" t="s">
        <v>65</v>
      </c>
      <c r="J50884" t="s">
        <v>19333</v>
      </c>
      <c r="K50884">
        <v>6</v>
      </c>
      <c r="L50884" s="1">
        <v>39083</v>
      </c>
      <c r="M50884" s="1">
        <v>39295</v>
      </c>
      <c r="N50884" s="1">
        <v>40854</v>
      </c>
      <c r="O50884"/>
      <c r="P50884"/>
      <c r="Q50884"/>
      <c r="R50884"/>
    </row>
    <row r="50885" spans="1:18" x14ac:dyDescent="0.2">
      <c r="A50885" t="s">
        <v>174745</v>
      </c>
      <c r="B50885" t="s">
        <v>174746</v>
      </c>
      <c r="C50885" t="s">
        <v>174747</v>
      </c>
      <c r="D50885" t="s">
        <v>174748</v>
      </c>
      <c r="E50885">
        <v>1000000</v>
      </c>
      <c r="F50885" t="s">
        <v>113</v>
      </c>
      <c r="G50885" t="s">
        <v>25</v>
      </c>
      <c r="H50885" t="s">
        <v>64</v>
      </c>
      <c r="I50885" t="s">
        <v>65</v>
      </c>
      <c r="J50885" t="s">
        <v>2971</v>
      </c>
      <c r="K50885">
        <v>1</v>
      </c>
      <c r="L50885" s="1">
        <v>38991</v>
      </c>
      <c r="M50885" s="1">
        <v>39356</v>
      </c>
      <c r="N50885" s="1">
        <v>39356</v>
      </c>
    </row>
    <row r="50886" spans="1:18" hidden="1" x14ac:dyDescent="0.2">
      <c r="A50886" t="s">
        <v>174749</v>
      </c>
      <c r="B50886" t="s">
        <v>174750</v>
      </c>
      <c r="C50886" t="s">
        <v>174751</v>
      </c>
      <c r="D50886" t="s">
        <v>174752</v>
      </c>
      <c r="E50886" t="s">
        <v>43</v>
      </c>
      <c r="F50886" t="s">
        <v>18</v>
      </c>
      <c r="G50886" t="s">
        <v>4937</v>
      </c>
      <c r="H50886">
        <v>9</v>
      </c>
      <c r="I50886" t="s">
        <v>7376</v>
      </c>
      <c r="J50886" t="s">
        <v>7376</v>
      </c>
      <c r="K50886">
        <v>1</v>
      </c>
      <c r="M50886" s="1">
        <v>40935</v>
      </c>
      <c r="N50886" s="1">
        <v>40935</v>
      </c>
      <c r="O50886"/>
      <c r="P50886"/>
      <c r="Q50886"/>
      <c r="R50886"/>
    </row>
    <row r="50887" spans="1:18" hidden="1" x14ac:dyDescent="0.2">
      <c r="A50887" t="s">
        <v>174753</v>
      </c>
      <c r="B50887" t="s">
        <v>174754</v>
      </c>
      <c r="C50887" t="s">
        <v>174755</v>
      </c>
      <c r="D50887" t="s">
        <v>48366</v>
      </c>
      <c r="E50887" t="s">
        <v>43</v>
      </c>
      <c r="F50887" t="s">
        <v>18</v>
      </c>
      <c r="G50887" t="s">
        <v>1062</v>
      </c>
      <c r="H50887">
        <v>1</v>
      </c>
      <c r="I50887" t="s">
        <v>1698</v>
      </c>
      <c r="J50887" t="s">
        <v>174756</v>
      </c>
      <c r="K50887">
        <v>1</v>
      </c>
      <c r="M50887" s="1">
        <v>40498</v>
      </c>
      <c r="N50887" s="1">
        <v>40498</v>
      </c>
      <c r="O50887"/>
      <c r="P50887"/>
      <c r="Q50887"/>
      <c r="R50887"/>
    </row>
    <row r="50888" spans="1:18" hidden="1" x14ac:dyDescent="0.2">
      <c r="A50888" t="s">
        <v>174757</v>
      </c>
      <c r="B50888" t="s">
        <v>174758</v>
      </c>
      <c r="C50888" t="s">
        <v>174759</v>
      </c>
      <c r="D50888" t="s">
        <v>1289</v>
      </c>
      <c r="E50888" t="s">
        <v>43</v>
      </c>
      <c r="F50888" t="s">
        <v>18</v>
      </c>
      <c r="G50888" t="s">
        <v>1126</v>
      </c>
      <c r="H50888">
        <v>25</v>
      </c>
      <c r="I50888" t="s">
        <v>1582</v>
      </c>
      <c r="J50888" t="s">
        <v>1583</v>
      </c>
      <c r="K50888">
        <v>1</v>
      </c>
      <c r="L50888" s="1">
        <v>46388</v>
      </c>
      <c r="M50888" s="1">
        <v>39692</v>
      </c>
      <c r="N50888" s="1">
        <v>39692</v>
      </c>
      <c r="O50888"/>
      <c r="P50888"/>
      <c r="Q50888"/>
      <c r="R50888"/>
    </row>
    <row r="50889" spans="1:18" hidden="1" x14ac:dyDescent="0.2">
      <c r="A50889" t="s">
        <v>174760</v>
      </c>
      <c r="B50889" t="s">
        <v>174761</v>
      </c>
      <c r="C50889" t="s">
        <v>174762</v>
      </c>
      <c r="D50889" t="s">
        <v>357</v>
      </c>
      <c r="E50889" t="s">
        <v>43</v>
      </c>
      <c r="F50889" t="s">
        <v>18</v>
      </c>
      <c r="G50889" t="s">
        <v>25</v>
      </c>
      <c r="H50889" t="s">
        <v>99</v>
      </c>
      <c r="I50889" t="s">
        <v>100</v>
      </c>
      <c r="J50889" t="s">
        <v>2700</v>
      </c>
      <c r="K50889">
        <v>1</v>
      </c>
      <c r="L50889" t="s">
        <v>29896</v>
      </c>
      <c r="M50889" s="1">
        <v>41508</v>
      </c>
      <c r="N50889" s="1">
        <v>41508</v>
      </c>
      <c r="O50889"/>
      <c r="P50889"/>
      <c r="Q50889"/>
      <c r="R50889"/>
    </row>
    <row r="50890" spans="1:18" x14ac:dyDescent="0.2">
      <c r="A50890" t="s">
        <v>174763</v>
      </c>
      <c r="B50890" t="s">
        <v>174764</v>
      </c>
      <c r="C50890" t="s">
        <v>174765</v>
      </c>
      <c r="D50890" t="s">
        <v>74736</v>
      </c>
      <c r="E50890">
        <v>100000</v>
      </c>
      <c r="F50890" t="s">
        <v>18</v>
      </c>
      <c r="G50890" t="s">
        <v>650</v>
      </c>
      <c r="H50890">
        <v>9</v>
      </c>
      <c r="I50890" t="s">
        <v>2072</v>
      </c>
      <c r="J50890" t="s">
        <v>2072</v>
      </c>
      <c r="K50890">
        <v>1</v>
      </c>
      <c r="L50890" s="1">
        <v>40967</v>
      </c>
      <c r="M50890" s="1">
        <v>40959</v>
      </c>
      <c r="N50890" s="1">
        <v>40959</v>
      </c>
    </row>
    <row r="50891" spans="1:18" x14ac:dyDescent="0.2">
      <c r="A50891" t="s">
        <v>174766</v>
      </c>
      <c r="B50891" t="s">
        <v>174767</v>
      </c>
      <c r="C50891" t="s">
        <v>174768</v>
      </c>
      <c r="D50891" t="s">
        <v>174769</v>
      </c>
      <c r="E50891">
        <v>69500000</v>
      </c>
      <c r="F50891" t="s">
        <v>18</v>
      </c>
      <c r="G50891" t="s">
        <v>25</v>
      </c>
      <c r="H50891" t="s">
        <v>64</v>
      </c>
      <c r="I50891" t="s">
        <v>65</v>
      </c>
      <c r="J50891" t="s">
        <v>236</v>
      </c>
      <c r="K50891">
        <v>4</v>
      </c>
      <c r="L50891" s="1">
        <v>39448</v>
      </c>
      <c r="M50891" s="1">
        <v>41000</v>
      </c>
      <c r="N50891" s="1">
        <v>41365</v>
      </c>
    </row>
    <row r="50892" spans="1:18" x14ac:dyDescent="0.2">
      <c r="A50892" t="s">
        <v>174770</v>
      </c>
      <c r="B50892" t="s">
        <v>174771</v>
      </c>
      <c r="C50892" t="s">
        <v>174772</v>
      </c>
      <c r="D50892" t="s">
        <v>174773</v>
      </c>
      <c r="E50892">
        <v>25000</v>
      </c>
      <c r="F50892" t="s">
        <v>18</v>
      </c>
      <c r="G50892" t="s">
        <v>25</v>
      </c>
      <c r="H50892" t="s">
        <v>64</v>
      </c>
      <c r="I50892" t="s">
        <v>95</v>
      </c>
      <c r="J50892" t="s">
        <v>95</v>
      </c>
      <c r="K50892">
        <v>1</v>
      </c>
      <c r="L50892" s="1">
        <v>41821</v>
      </c>
      <c r="M50892" s="1">
        <v>41885</v>
      </c>
      <c r="N50892" s="1">
        <v>41885</v>
      </c>
    </row>
    <row r="50893" spans="1:18" hidden="1" x14ac:dyDescent="0.2">
      <c r="A50893" t="s">
        <v>174774</v>
      </c>
      <c r="B50893" t="s">
        <v>174775</v>
      </c>
      <c r="C50893" t="s">
        <v>174776</v>
      </c>
      <c r="D50893" t="s">
        <v>1102</v>
      </c>
      <c r="E50893">
        <v>120000</v>
      </c>
      <c r="F50893" t="s">
        <v>18</v>
      </c>
      <c r="G50893" t="s">
        <v>25</v>
      </c>
      <c r="H50893" t="s">
        <v>64</v>
      </c>
      <c r="I50893" t="s">
        <v>65</v>
      </c>
      <c r="J50893" t="s">
        <v>71</v>
      </c>
      <c r="K50893">
        <v>2</v>
      </c>
      <c r="M50893" s="1">
        <v>41836</v>
      </c>
      <c r="N50893" s="1">
        <v>41893</v>
      </c>
      <c r="O50893"/>
      <c r="P50893"/>
      <c r="Q50893"/>
      <c r="R50893"/>
    </row>
    <row r="50894" spans="1:18" x14ac:dyDescent="0.2">
      <c r="A50894" t="s">
        <v>174777</v>
      </c>
      <c r="B50894" t="s">
        <v>174778</v>
      </c>
      <c r="C50894" t="s">
        <v>174779</v>
      </c>
      <c r="D50894" t="s">
        <v>56</v>
      </c>
      <c r="E50894">
        <v>37400000</v>
      </c>
      <c r="F50894" t="s">
        <v>18</v>
      </c>
      <c r="G50894" t="s">
        <v>25</v>
      </c>
      <c r="H50894" t="s">
        <v>64</v>
      </c>
      <c r="I50894" t="s">
        <v>1221</v>
      </c>
      <c r="J50894" t="s">
        <v>9326</v>
      </c>
      <c r="K50894">
        <v>3</v>
      </c>
      <c r="L50894" s="1">
        <v>39083</v>
      </c>
      <c r="M50894" s="1">
        <v>40435</v>
      </c>
      <c r="N50894" s="1">
        <v>41891</v>
      </c>
    </row>
    <row r="50895" spans="1:18" hidden="1" x14ac:dyDescent="0.2">
      <c r="A50895" t="s">
        <v>174780</v>
      </c>
      <c r="B50895" t="s">
        <v>174781</v>
      </c>
      <c r="C50895" t="s">
        <v>174782</v>
      </c>
      <c r="D50895" t="s">
        <v>75</v>
      </c>
      <c r="E50895">
        <v>410306</v>
      </c>
      <c r="F50895" t="s">
        <v>18</v>
      </c>
      <c r="G50895" t="s">
        <v>650</v>
      </c>
      <c r="H50895">
        <v>5</v>
      </c>
      <c r="I50895" t="s">
        <v>37221</v>
      </c>
      <c r="J50895" t="s">
        <v>37221</v>
      </c>
      <c r="K50895">
        <v>2</v>
      </c>
      <c r="L50895" s="1">
        <v>40969</v>
      </c>
      <c r="M50895" s="1">
        <v>41578</v>
      </c>
      <c r="N50895" s="1">
        <v>41821</v>
      </c>
      <c r="O50895"/>
      <c r="P50895"/>
      <c r="Q50895"/>
      <c r="R50895"/>
    </row>
    <row r="50896" spans="1:18" hidden="1" x14ac:dyDescent="0.2">
      <c r="A50896" t="s">
        <v>174783</v>
      </c>
      <c r="B50896" t="s">
        <v>174784</v>
      </c>
      <c r="C50896" t="s">
        <v>174785</v>
      </c>
      <c r="D50896" t="s">
        <v>174786</v>
      </c>
      <c r="E50896">
        <v>75562</v>
      </c>
      <c r="F50896" t="s">
        <v>18</v>
      </c>
      <c r="G50896" t="s">
        <v>479</v>
      </c>
      <c r="I50896" t="s">
        <v>480</v>
      </c>
      <c r="J50896" t="s">
        <v>480</v>
      </c>
      <c r="K50896">
        <v>2</v>
      </c>
      <c r="L50896" s="1">
        <v>41976</v>
      </c>
      <c r="M50896" s="1">
        <v>42005</v>
      </c>
      <c r="N50896" s="1">
        <v>42095</v>
      </c>
      <c r="O50896"/>
      <c r="P50896"/>
      <c r="Q50896"/>
      <c r="R50896"/>
    </row>
    <row r="50897" spans="1:18" x14ac:dyDescent="0.2">
      <c r="A50897" t="s">
        <v>174787</v>
      </c>
      <c r="B50897" t="s">
        <v>174788</v>
      </c>
      <c r="C50897" t="s">
        <v>174789</v>
      </c>
      <c r="D50897" t="s">
        <v>174790</v>
      </c>
      <c r="E50897">
        <v>1800000</v>
      </c>
      <c r="F50897" t="s">
        <v>18</v>
      </c>
      <c r="G50897" t="s">
        <v>25</v>
      </c>
      <c r="H50897" t="s">
        <v>64</v>
      </c>
      <c r="I50897" t="s">
        <v>65</v>
      </c>
      <c r="J50897" t="s">
        <v>66</v>
      </c>
      <c r="K50897">
        <v>2</v>
      </c>
      <c r="L50897" s="1">
        <v>40701</v>
      </c>
      <c r="M50897" s="1">
        <v>41426</v>
      </c>
      <c r="N50897" s="1">
        <v>41884</v>
      </c>
    </row>
    <row r="50898" spans="1:18" x14ac:dyDescent="0.2">
      <c r="A50898" t="s">
        <v>174791</v>
      </c>
      <c r="B50898" t="s">
        <v>174792</v>
      </c>
      <c r="D50898" t="s">
        <v>56</v>
      </c>
      <c r="E50898">
        <v>25000000</v>
      </c>
      <c r="F50898" t="s">
        <v>113</v>
      </c>
      <c r="G50898" t="s">
        <v>25</v>
      </c>
      <c r="H50898" t="s">
        <v>64</v>
      </c>
      <c r="I50898" t="s">
        <v>1221</v>
      </c>
      <c r="J50898" t="s">
        <v>1221</v>
      </c>
      <c r="K50898">
        <v>1</v>
      </c>
      <c r="L50898" s="1">
        <v>35796</v>
      </c>
      <c r="M50898" s="1">
        <v>39406</v>
      </c>
      <c r="N50898" s="1">
        <v>39406</v>
      </c>
    </row>
    <row r="50899" spans="1:18" hidden="1" x14ac:dyDescent="0.2">
      <c r="A50899" t="s">
        <v>174793</v>
      </c>
      <c r="B50899" t="s">
        <v>174794</v>
      </c>
      <c r="C50899" t="s">
        <v>174795</v>
      </c>
      <c r="E50899" t="s">
        <v>43</v>
      </c>
      <c r="F50899" t="s">
        <v>18</v>
      </c>
      <c r="K50899">
        <v>1</v>
      </c>
      <c r="L50899" s="1">
        <v>42075</v>
      </c>
      <c r="M50899" s="1">
        <v>42052</v>
      </c>
      <c r="N50899" s="1">
        <v>42052</v>
      </c>
      <c r="O50899"/>
      <c r="P50899"/>
      <c r="Q50899"/>
      <c r="R50899"/>
    </row>
    <row r="50900" spans="1:18" hidden="1" x14ac:dyDescent="0.2">
      <c r="A50900" t="s">
        <v>174796</v>
      </c>
      <c r="B50900" t="s">
        <v>174797</v>
      </c>
      <c r="C50900" t="s">
        <v>174798</v>
      </c>
      <c r="D50900" t="s">
        <v>643</v>
      </c>
      <c r="E50900" t="s">
        <v>43</v>
      </c>
      <c r="F50900" t="s">
        <v>113</v>
      </c>
      <c r="G50900" t="s">
        <v>2811</v>
      </c>
      <c r="H50900">
        <v>3</v>
      </c>
      <c r="I50900" t="s">
        <v>17368</v>
      </c>
      <c r="J50900" t="s">
        <v>17368</v>
      </c>
      <c r="K50900">
        <v>1</v>
      </c>
      <c r="M50900" s="1">
        <v>40909</v>
      </c>
      <c r="N50900" s="1">
        <v>40909</v>
      </c>
      <c r="O50900"/>
      <c r="P50900"/>
      <c r="Q50900"/>
      <c r="R50900"/>
    </row>
    <row r="50901" spans="1:18" hidden="1" x14ac:dyDescent="0.2">
      <c r="A50901" t="s">
        <v>174799</v>
      </c>
      <c r="B50901" t="s">
        <v>174800</v>
      </c>
      <c r="C50901" t="s">
        <v>174801</v>
      </c>
      <c r="D50901" t="s">
        <v>70</v>
      </c>
      <c r="E50901" t="s">
        <v>43</v>
      </c>
      <c r="F50901" t="s">
        <v>18</v>
      </c>
      <c r="G50901" t="s">
        <v>37</v>
      </c>
      <c r="H50901">
        <v>7</v>
      </c>
      <c r="I50901" t="s">
        <v>1515</v>
      </c>
      <c r="J50901" t="s">
        <v>158839</v>
      </c>
      <c r="K50901">
        <v>1</v>
      </c>
      <c r="L50901" s="1">
        <v>38718</v>
      </c>
      <c r="M50901" s="1">
        <v>40026</v>
      </c>
      <c r="N50901" s="1">
        <v>40026</v>
      </c>
      <c r="O50901"/>
      <c r="P50901"/>
      <c r="Q50901"/>
      <c r="R50901"/>
    </row>
    <row r="50902" spans="1:18" hidden="1" x14ac:dyDescent="0.2">
      <c r="A50902" t="s">
        <v>174802</v>
      </c>
      <c r="B50902" t="s">
        <v>174803</v>
      </c>
      <c r="C50902" t="s">
        <v>174804</v>
      </c>
      <c r="D50902" t="s">
        <v>174805</v>
      </c>
      <c r="E50902" t="s">
        <v>43</v>
      </c>
      <c r="F50902" t="s">
        <v>18</v>
      </c>
      <c r="G50902" t="s">
        <v>25</v>
      </c>
      <c r="H50902" t="s">
        <v>208</v>
      </c>
      <c r="I50902" t="s">
        <v>209</v>
      </c>
      <c r="J50902" t="s">
        <v>174806</v>
      </c>
      <c r="K50902">
        <v>1</v>
      </c>
      <c r="L50902" s="1">
        <v>32048</v>
      </c>
      <c r="M50902" s="1">
        <v>41349</v>
      </c>
      <c r="N50902" s="1">
        <v>41349</v>
      </c>
      <c r="O50902"/>
      <c r="P50902"/>
      <c r="Q50902"/>
      <c r="R50902"/>
    </row>
    <row r="50903" spans="1:18" x14ac:dyDescent="0.2">
      <c r="A50903" t="s">
        <v>174807</v>
      </c>
      <c r="B50903" t="s">
        <v>174808</v>
      </c>
      <c r="D50903" t="s">
        <v>174809</v>
      </c>
      <c r="E50903">
        <v>50000</v>
      </c>
      <c r="F50903" t="s">
        <v>18</v>
      </c>
      <c r="G50903" t="s">
        <v>25</v>
      </c>
      <c r="H50903" t="s">
        <v>64</v>
      </c>
      <c r="I50903" t="s">
        <v>132426</v>
      </c>
      <c r="J50903" t="s">
        <v>132426</v>
      </c>
      <c r="K50903">
        <v>1</v>
      </c>
      <c r="L50903" s="1">
        <v>42005</v>
      </c>
      <c r="M50903" s="1">
        <v>42072</v>
      </c>
      <c r="N50903" s="1">
        <v>42072</v>
      </c>
    </row>
    <row r="50904" spans="1:18" x14ac:dyDescent="0.2">
      <c r="A50904" t="s">
        <v>174810</v>
      </c>
      <c r="B50904" t="s">
        <v>174811</v>
      </c>
      <c r="C50904" t="s">
        <v>174812</v>
      </c>
      <c r="D50904" t="s">
        <v>741</v>
      </c>
      <c r="E50904">
        <v>110000</v>
      </c>
      <c r="F50904" t="s">
        <v>18</v>
      </c>
      <c r="G50904" t="s">
        <v>25</v>
      </c>
      <c r="H50904" t="s">
        <v>808</v>
      </c>
      <c r="I50904" t="s">
        <v>809</v>
      </c>
      <c r="J50904" t="s">
        <v>6130</v>
      </c>
      <c r="K50904">
        <v>2</v>
      </c>
      <c r="L50904" s="1">
        <v>39083</v>
      </c>
      <c r="M50904" s="1">
        <v>39234</v>
      </c>
      <c r="N50904" s="1">
        <v>39234</v>
      </c>
    </row>
    <row r="50905" spans="1:18" hidden="1" x14ac:dyDescent="0.2">
      <c r="A50905" t="s">
        <v>174813</v>
      </c>
      <c r="B50905" t="s">
        <v>174814</v>
      </c>
      <c r="C50905" t="s">
        <v>174815</v>
      </c>
      <c r="D50905" t="s">
        <v>50</v>
      </c>
      <c r="E50905" t="s">
        <v>43</v>
      </c>
      <c r="F50905" t="s">
        <v>18</v>
      </c>
      <c r="G50905" t="s">
        <v>650</v>
      </c>
      <c r="H50905">
        <v>20</v>
      </c>
      <c r="I50905" t="s">
        <v>651</v>
      </c>
      <c r="J50905" t="s">
        <v>651</v>
      </c>
      <c r="K50905">
        <v>1</v>
      </c>
      <c r="M50905" s="1">
        <v>39203</v>
      </c>
      <c r="N50905" s="1">
        <v>39203</v>
      </c>
      <c r="O50905"/>
      <c r="P50905"/>
      <c r="Q50905"/>
      <c r="R50905"/>
    </row>
    <row r="50906" spans="1:18" x14ac:dyDescent="0.2">
      <c r="A50906" t="s">
        <v>174816</v>
      </c>
      <c r="B50906" t="s">
        <v>174817</v>
      </c>
      <c r="C50906" t="s">
        <v>174818</v>
      </c>
      <c r="D50906" t="s">
        <v>174819</v>
      </c>
      <c r="E50906">
        <v>100000</v>
      </c>
      <c r="F50906" t="s">
        <v>18</v>
      </c>
      <c r="G50906" t="s">
        <v>25</v>
      </c>
      <c r="H50906" t="s">
        <v>106</v>
      </c>
      <c r="I50906" t="s">
        <v>107</v>
      </c>
      <c r="J50906" t="s">
        <v>108</v>
      </c>
      <c r="K50906">
        <v>1</v>
      </c>
      <c r="L50906" s="1">
        <v>41275</v>
      </c>
      <c r="M50906" s="1">
        <v>41530</v>
      </c>
      <c r="N50906" s="1">
        <v>41530</v>
      </c>
    </row>
    <row r="50907" spans="1:18" x14ac:dyDescent="0.2">
      <c r="A50907" t="s">
        <v>174820</v>
      </c>
      <c r="B50907" t="s">
        <v>174821</v>
      </c>
      <c r="C50907" t="s">
        <v>174822</v>
      </c>
      <c r="D50907" t="s">
        <v>174823</v>
      </c>
      <c r="E50907">
        <v>3000000</v>
      </c>
      <c r="F50907" t="s">
        <v>18</v>
      </c>
      <c r="G50907" t="s">
        <v>699</v>
      </c>
      <c r="K50907">
        <v>1</v>
      </c>
      <c r="L50907" s="1">
        <v>41275</v>
      </c>
      <c r="M50907" s="1">
        <v>42072</v>
      </c>
      <c r="N50907" s="1">
        <v>42072</v>
      </c>
    </row>
    <row r="50908" spans="1:18" hidden="1" x14ac:dyDescent="0.2">
      <c r="A50908" t="s">
        <v>174824</v>
      </c>
      <c r="B50908" t="s">
        <v>174825</v>
      </c>
      <c r="D50908" t="s">
        <v>50</v>
      </c>
      <c r="E50908">
        <v>956263</v>
      </c>
      <c r="F50908" t="s">
        <v>18</v>
      </c>
      <c r="G50908" t="s">
        <v>25</v>
      </c>
      <c r="H50908" t="s">
        <v>106</v>
      </c>
      <c r="I50908" t="s">
        <v>107</v>
      </c>
      <c r="J50908" t="s">
        <v>108</v>
      </c>
      <c r="K50908">
        <v>3</v>
      </c>
      <c r="L50908" s="1">
        <v>40544</v>
      </c>
      <c r="M50908" s="1">
        <v>40575</v>
      </c>
      <c r="N50908" s="1">
        <v>41146</v>
      </c>
      <c r="O50908"/>
      <c r="P50908"/>
      <c r="Q50908"/>
      <c r="R50908"/>
    </row>
    <row r="50909" spans="1:18" x14ac:dyDescent="0.2">
      <c r="A50909" t="s">
        <v>174826</v>
      </c>
      <c r="B50909" t="s">
        <v>174827</v>
      </c>
      <c r="C50909" t="s">
        <v>174828</v>
      </c>
      <c r="D50909" t="s">
        <v>94</v>
      </c>
      <c r="E50909">
        <v>2150000</v>
      </c>
      <c r="F50909" t="s">
        <v>18</v>
      </c>
      <c r="G50909" t="s">
        <v>25</v>
      </c>
      <c r="H50909" t="s">
        <v>89</v>
      </c>
      <c r="I50909" t="s">
        <v>2795</v>
      </c>
      <c r="J50909" t="s">
        <v>2795</v>
      </c>
      <c r="K50909">
        <v>5</v>
      </c>
      <c r="L50909" s="1">
        <v>40544</v>
      </c>
      <c r="M50909" s="1">
        <v>40714</v>
      </c>
      <c r="N50909" s="1">
        <v>41669</v>
      </c>
    </row>
    <row r="50910" spans="1:18" hidden="1" x14ac:dyDescent="0.2">
      <c r="A50910" t="s">
        <v>174829</v>
      </c>
      <c r="B50910" t="s">
        <v>174830</v>
      </c>
      <c r="C50910" t="s">
        <v>174831</v>
      </c>
      <c r="D50910" t="s">
        <v>42</v>
      </c>
      <c r="E50910">
        <v>21533301</v>
      </c>
      <c r="F50910" t="s">
        <v>18</v>
      </c>
      <c r="G50910" t="s">
        <v>25</v>
      </c>
      <c r="H50910" t="s">
        <v>64</v>
      </c>
      <c r="I50910" t="s">
        <v>65</v>
      </c>
      <c r="J50910" t="s">
        <v>1402</v>
      </c>
      <c r="K50910">
        <v>3</v>
      </c>
      <c r="L50910" s="1">
        <v>40179</v>
      </c>
      <c r="M50910" s="1">
        <v>41722</v>
      </c>
      <c r="N50910" s="1">
        <v>42226</v>
      </c>
      <c r="O50910"/>
      <c r="P50910"/>
      <c r="Q50910"/>
      <c r="R50910"/>
    </row>
    <row r="50911" spans="1:18" x14ac:dyDescent="0.2">
      <c r="A50911" t="s">
        <v>174832</v>
      </c>
      <c r="B50911" t="s">
        <v>174833</v>
      </c>
      <c r="C50911" t="s">
        <v>174834</v>
      </c>
      <c r="D50911" t="s">
        <v>174835</v>
      </c>
      <c r="E50911">
        <v>2000000</v>
      </c>
      <c r="F50911" t="s">
        <v>18</v>
      </c>
      <c r="G50911" t="s">
        <v>25</v>
      </c>
      <c r="H50911" t="s">
        <v>64</v>
      </c>
      <c r="I50911" t="s">
        <v>65</v>
      </c>
      <c r="J50911" t="s">
        <v>71</v>
      </c>
      <c r="K50911">
        <v>1</v>
      </c>
      <c r="L50911" s="1">
        <v>41334</v>
      </c>
      <c r="M50911" s="1">
        <v>41334</v>
      </c>
      <c r="N50911" s="1">
        <v>41334</v>
      </c>
    </row>
    <row r="50912" spans="1:18" hidden="1" x14ac:dyDescent="0.2">
      <c r="A50912" t="s">
        <v>174836</v>
      </c>
      <c r="B50912" t="s">
        <v>174837</v>
      </c>
      <c r="C50912" t="s">
        <v>174838</v>
      </c>
      <c r="D50912" t="s">
        <v>174839</v>
      </c>
      <c r="E50912">
        <v>194000</v>
      </c>
      <c r="F50912" t="s">
        <v>18</v>
      </c>
      <c r="G50912" t="s">
        <v>25</v>
      </c>
      <c r="H50912" t="s">
        <v>64</v>
      </c>
      <c r="I50912" t="s">
        <v>65</v>
      </c>
      <c r="J50912" t="s">
        <v>71</v>
      </c>
      <c r="K50912">
        <v>1</v>
      </c>
      <c r="M50912" s="1">
        <v>41745</v>
      </c>
      <c r="N50912" s="1">
        <v>41745</v>
      </c>
      <c r="O50912"/>
      <c r="P50912"/>
      <c r="Q50912"/>
      <c r="R50912"/>
    </row>
    <row r="50913" spans="1:18" x14ac:dyDescent="0.2">
      <c r="A50913" t="s">
        <v>174840</v>
      </c>
      <c r="B50913" t="s">
        <v>174841</v>
      </c>
      <c r="C50913" t="s">
        <v>174842</v>
      </c>
      <c r="D50913" t="s">
        <v>317</v>
      </c>
      <c r="E50913">
        <v>8800000</v>
      </c>
      <c r="F50913" t="s">
        <v>18</v>
      </c>
      <c r="G50913" t="s">
        <v>19</v>
      </c>
      <c r="H50913">
        <v>10</v>
      </c>
      <c r="I50913" t="s">
        <v>672</v>
      </c>
      <c r="J50913" t="s">
        <v>673</v>
      </c>
      <c r="K50913">
        <v>2</v>
      </c>
      <c r="L50913" s="1">
        <v>42005</v>
      </c>
      <c r="M50913" s="1">
        <v>42233</v>
      </c>
      <c r="N50913" s="1">
        <v>42259</v>
      </c>
    </row>
    <row r="50914" spans="1:18" x14ac:dyDescent="0.2">
      <c r="A50914" t="s">
        <v>174843</v>
      </c>
      <c r="B50914" t="s">
        <v>174844</v>
      </c>
      <c r="C50914" t="s">
        <v>174845</v>
      </c>
      <c r="D50914" t="s">
        <v>56</v>
      </c>
      <c r="E50914">
        <v>250000</v>
      </c>
      <c r="F50914" t="s">
        <v>18</v>
      </c>
      <c r="G50914" t="s">
        <v>25</v>
      </c>
      <c r="H50914" t="s">
        <v>121</v>
      </c>
      <c r="I50914" t="s">
        <v>528</v>
      </c>
      <c r="J50914" t="s">
        <v>634</v>
      </c>
      <c r="K50914">
        <v>1</v>
      </c>
      <c r="L50914" s="1">
        <v>33239</v>
      </c>
      <c r="M50914" s="1">
        <v>41084</v>
      </c>
      <c r="N50914" s="1">
        <v>41084</v>
      </c>
    </row>
    <row r="50915" spans="1:18" x14ac:dyDescent="0.2">
      <c r="A50915" t="s">
        <v>174846</v>
      </c>
      <c r="B50915" t="s">
        <v>174847</v>
      </c>
      <c r="C50915" t="s">
        <v>174848</v>
      </c>
      <c r="D50915" t="s">
        <v>174849</v>
      </c>
      <c r="E50915">
        <v>500000</v>
      </c>
      <c r="F50915" t="s">
        <v>113</v>
      </c>
      <c r="G50915" t="s">
        <v>12410</v>
      </c>
      <c r="H50915">
        <v>4</v>
      </c>
      <c r="I50915" t="s">
        <v>39929</v>
      </c>
      <c r="J50915" t="s">
        <v>39929</v>
      </c>
      <c r="K50915">
        <v>1</v>
      </c>
      <c r="L50915" s="1">
        <v>40179</v>
      </c>
      <c r="M50915" s="1">
        <v>41061</v>
      </c>
      <c r="N50915" s="1">
        <v>41061</v>
      </c>
    </row>
    <row r="50916" spans="1:18" hidden="1" x14ac:dyDescent="0.2">
      <c r="A50916" t="s">
        <v>174850</v>
      </c>
      <c r="B50916" t="s">
        <v>174851</v>
      </c>
      <c r="C50916" t="s">
        <v>174852</v>
      </c>
      <c r="D50916" t="s">
        <v>741</v>
      </c>
      <c r="E50916">
        <v>39336</v>
      </c>
      <c r="F50916" t="s">
        <v>18</v>
      </c>
      <c r="G50916" t="s">
        <v>12313</v>
      </c>
      <c r="H50916">
        <v>1</v>
      </c>
      <c r="I50916" t="s">
        <v>12314</v>
      </c>
      <c r="J50916" t="s">
        <v>12314</v>
      </c>
      <c r="K50916">
        <v>2</v>
      </c>
      <c r="L50916" s="1">
        <v>40544</v>
      </c>
      <c r="M50916" s="1">
        <v>40960</v>
      </c>
      <c r="N50916" s="1">
        <v>41135</v>
      </c>
      <c r="O50916"/>
      <c r="P50916"/>
      <c r="Q50916"/>
      <c r="R50916"/>
    </row>
    <row r="50917" spans="1:18" x14ac:dyDescent="0.2">
      <c r="A50917" t="s">
        <v>174853</v>
      </c>
      <c r="B50917" t="s">
        <v>174854</v>
      </c>
      <c r="C50917" t="s">
        <v>174855</v>
      </c>
      <c r="D50917" t="s">
        <v>174856</v>
      </c>
      <c r="E50917">
        <v>4000000</v>
      </c>
      <c r="F50917" t="s">
        <v>113</v>
      </c>
      <c r="G50917" t="s">
        <v>25</v>
      </c>
      <c r="H50917" t="s">
        <v>106</v>
      </c>
      <c r="I50917" t="s">
        <v>107</v>
      </c>
      <c r="J50917" t="s">
        <v>108</v>
      </c>
      <c r="K50917">
        <v>2</v>
      </c>
      <c r="L50917" s="1">
        <v>40909</v>
      </c>
      <c r="M50917" s="1">
        <v>41182</v>
      </c>
      <c r="N50917" s="1">
        <v>41598</v>
      </c>
    </row>
    <row r="50918" spans="1:18" x14ac:dyDescent="0.2">
      <c r="A50918" t="s">
        <v>174857</v>
      </c>
      <c r="B50918" t="s">
        <v>174854</v>
      </c>
      <c r="C50918" t="s">
        <v>174858</v>
      </c>
      <c r="D50918" t="s">
        <v>174859</v>
      </c>
      <c r="E50918">
        <v>66991</v>
      </c>
      <c r="F50918" t="s">
        <v>18</v>
      </c>
      <c r="G50918" t="s">
        <v>638</v>
      </c>
      <c r="H50918">
        <v>7</v>
      </c>
      <c r="I50918" t="s">
        <v>929</v>
      </c>
      <c r="J50918" t="s">
        <v>929</v>
      </c>
      <c r="K50918">
        <v>1</v>
      </c>
      <c r="L50918" s="1">
        <v>41760</v>
      </c>
      <c r="M50918" s="1">
        <v>41851</v>
      </c>
      <c r="N50918" s="1">
        <v>41851</v>
      </c>
    </row>
    <row r="50919" spans="1:18" hidden="1" x14ac:dyDescent="0.2">
      <c r="A50919" t="s">
        <v>174860</v>
      </c>
      <c r="B50919" t="s">
        <v>174861</v>
      </c>
      <c r="C50919" t="s">
        <v>174862</v>
      </c>
      <c r="D50919" t="s">
        <v>174863</v>
      </c>
      <c r="E50919">
        <v>112363.33809999999</v>
      </c>
      <c r="F50919" t="s">
        <v>207</v>
      </c>
      <c r="G50919" t="s">
        <v>347</v>
      </c>
      <c r="H50919">
        <v>11</v>
      </c>
      <c r="I50919" t="s">
        <v>6825</v>
      </c>
      <c r="J50919" t="s">
        <v>8889</v>
      </c>
      <c r="K50919">
        <v>1</v>
      </c>
      <c r="L50919" s="1">
        <v>42036</v>
      </c>
      <c r="M50919" s="1">
        <v>42248</v>
      </c>
      <c r="N50919" s="1">
        <v>42248</v>
      </c>
      <c r="O50919"/>
      <c r="P50919"/>
      <c r="Q50919"/>
      <c r="R50919"/>
    </row>
    <row r="50920" spans="1:18" hidden="1" x14ac:dyDescent="0.2">
      <c r="A50920" t="s">
        <v>174864</v>
      </c>
      <c r="B50920" t="s">
        <v>174865</v>
      </c>
      <c r="C50920" t="s">
        <v>174866</v>
      </c>
      <c r="D50920" t="s">
        <v>174867</v>
      </c>
      <c r="E50920">
        <v>184894.14809999999</v>
      </c>
      <c r="F50920" t="s">
        <v>18</v>
      </c>
      <c r="G50920" t="s">
        <v>128</v>
      </c>
      <c r="H50920" t="s">
        <v>129</v>
      </c>
      <c r="I50920" t="s">
        <v>130</v>
      </c>
      <c r="J50920" t="s">
        <v>130</v>
      </c>
      <c r="K50920">
        <v>2</v>
      </c>
      <c r="M50920" s="1">
        <v>42065</v>
      </c>
      <c r="N50920" s="1">
        <v>42321</v>
      </c>
      <c r="O50920"/>
      <c r="P50920"/>
      <c r="Q50920"/>
      <c r="R50920"/>
    </row>
    <row r="50921" spans="1:18" x14ac:dyDescent="0.2">
      <c r="A50921" t="s">
        <v>174868</v>
      </c>
      <c r="B50921" t="s">
        <v>174869</v>
      </c>
      <c r="C50921" t="s">
        <v>174870</v>
      </c>
      <c r="D50921" t="s">
        <v>174871</v>
      </c>
      <c r="E50921">
        <v>18000000</v>
      </c>
      <c r="F50921" t="s">
        <v>18</v>
      </c>
      <c r="G50921" t="s">
        <v>699</v>
      </c>
      <c r="K50921">
        <v>3</v>
      </c>
      <c r="L50921" s="1">
        <v>40179</v>
      </c>
      <c r="M50921" s="1">
        <v>40360</v>
      </c>
      <c r="N50921" s="1">
        <v>40817</v>
      </c>
    </row>
    <row r="50922" spans="1:18" x14ac:dyDescent="0.2">
      <c r="A50922" t="s">
        <v>174872</v>
      </c>
      <c r="B50922" t="s">
        <v>174873</v>
      </c>
      <c r="C50922" t="s">
        <v>174874</v>
      </c>
      <c r="D50922" t="s">
        <v>174875</v>
      </c>
      <c r="E50922">
        <v>3800000</v>
      </c>
      <c r="F50922" t="s">
        <v>18</v>
      </c>
      <c r="G50922" t="s">
        <v>341</v>
      </c>
      <c r="H50922">
        <v>11</v>
      </c>
      <c r="I50922" t="s">
        <v>497</v>
      </c>
      <c r="J50922" t="s">
        <v>497</v>
      </c>
      <c r="K50922">
        <v>4</v>
      </c>
      <c r="L50922" s="1">
        <v>40480</v>
      </c>
      <c r="M50922" s="1">
        <v>40988</v>
      </c>
      <c r="N50922" s="1">
        <v>41852</v>
      </c>
    </row>
    <row r="50923" spans="1:18" x14ac:dyDescent="0.2">
      <c r="A50923" t="s">
        <v>174876</v>
      </c>
      <c r="B50923" t="s">
        <v>174877</v>
      </c>
      <c r="C50923" t="s">
        <v>174878</v>
      </c>
      <c r="D50923" t="s">
        <v>70</v>
      </c>
      <c r="E50923">
        <v>25000</v>
      </c>
      <c r="F50923" t="s">
        <v>18</v>
      </c>
      <c r="G50923" t="s">
        <v>25</v>
      </c>
      <c r="H50923" t="s">
        <v>64</v>
      </c>
      <c r="I50923" t="s">
        <v>966</v>
      </c>
      <c r="J50923" t="s">
        <v>2237</v>
      </c>
      <c r="K50923">
        <v>1</v>
      </c>
      <c r="L50923" s="1">
        <v>41518</v>
      </c>
      <c r="M50923" s="1">
        <v>41548</v>
      </c>
      <c r="N50923" s="1">
        <v>41548</v>
      </c>
    </row>
    <row r="50924" spans="1:18" x14ac:dyDescent="0.2">
      <c r="A50924" t="s">
        <v>174879</v>
      </c>
      <c r="B50924" t="s">
        <v>174880</v>
      </c>
      <c r="C50924" t="s">
        <v>174881</v>
      </c>
      <c r="D50924" t="s">
        <v>174882</v>
      </c>
      <c r="E50924">
        <v>40000000</v>
      </c>
      <c r="F50924" t="s">
        <v>689</v>
      </c>
      <c r="G50924" t="s">
        <v>37</v>
      </c>
      <c r="H50924">
        <v>23</v>
      </c>
      <c r="I50924" t="s">
        <v>182</v>
      </c>
      <c r="J50924" t="s">
        <v>182</v>
      </c>
      <c r="K50924">
        <v>1</v>
      </c>
      <c r="L50924" s="1">
        <v>36465</v>
      </c>
      <c r="M50924" s="1">
        <v>37681</v>
      </c>
      <c r="N50924" s="1">
        <v>37681</v>
      </c>
    </row>
    <row r="50925" spans="1:18" hidden="1" x14ac:dyDescent="0.2">
      <c r="A50925" t="s">
        <v>174883</v>
      </c>
      <c r="B50925" t="s">
        <v>174884</v>
      </c>
      <c r="C50925" t="s">
        <v>174885</v>
      </c>
      <c r="D50925" t="s">
        <v>357</v>
      </c>
      <c r="E50925" t="s">
        <v>43</v>
      </c>
      <c r="F50925" t="s">
        <v>18</v>
      </c>
      <c r="K50925">
        <v>1</v>
      </c>
      <c r="M50925" s="1">
        <v>40848</v>
      </c>
      <c r="N50925" s="1">
        <v>40848</v>
      </c>
      <c r="O50925"/>
      <c r="P50925"/>
      <c r="Q50925"/>
      <c r="R50925"/>
    </row>
    <row r="50926" spans="1:18" hidden="1" x14ac:dyDescent="0.2">
      <c r="A50926" t="s">
        <v>174886</v>
      </c>
      <c r="B50926" t="s">
        <v>174887</v>
      </c>
      <c r="C50926" t="s">
        <v>174888</v>
      </c>
      <c r="E50926" t="s">
        <v>43</v>
      </c>
      <c r="F50926" t="s">
        <v>18</v>
      </c>
      <c r="K50926">
        <v>1</v>
      </c>
      <c r="M50926" s="1">
        <v>39427</v>
      </c>
      <c r="N50926" s="1">
        <v>39427</v>
      </c>
      <c r="O50926"/>
      <c r="P50926"/>
      <c r="Q50926"/>
      <c r="R50926"/>
    </row>
    <row r="50927" spans="1:18" hidden="1" x14ac:dyDescent="0.2">
      <c r="A50927" t="s">
        <v>174889</v>
      </c>
      <c r="B50927" t="s">
        <v>174890</v>
      </c>
      <c r="C50927" t="s">
        <v>174891</v>
      </c>
      <c r="D50927" t="s">
        <v>75</v>
      </c>
      <c r="E50927">
        <v>1000000</v>
      </c>
      <c r="F50927" t="s">
        <v>18</v>
      </c>
      <c r="G50927" t="s">
        <v>37</v>
      </c>
      <c r="H50927">
        <v>23</v>
      </c>
      <c r="I50927" t="s">
        <v>182</v>
      </c>
      <c r="J50927" t="s">
        <v>182</v>
      </c>
      <c r="K50927">
        <v>1</v>
      </c>
      <c r="M50927" s="1">
        <v>39234</v>
      </c>
      <c r="N50927" s="1">
        <v>39234</v>
      </c>
      <c r="O50927"/>
      <c r="P50927"/>
      <c r="Q50927"/>
      <c r="R50927"/>
    </row>
    <row r="50928" spans="1:18" hidden="1" x14ac:dyDescent="0.2">
      <c r="A50928" t="s">
        <v>174892</v>
      </c>
      <c r="B50928" t="s">
        <v>174893</v>
      </c>
      <c r="D50928" t="s">
        <v>933</v>
      </c>
      <c r="E50928">
        <v>5810000</v>
      </c>
      <c r="F50928" t="s">
        <v>18</v>
      </c>
      <c r="K50928">
        <v>1</v>
      </c>
      <c r="M50928" s="1">
        <v>40441</v>
      </c>
      <c r="N50928" s="1">
        <v>40441</v>
      </c>
      <c r="O50928"/>
      <c r="P50928"/>
      <c r="Q50928"/>
      <c r="R50928"/>
    </row>
    <row r="50929" spans="1:18" x14ac:dyDescent="0.2">
      <c r="A50929" t="s">
        <v>174894</v>
      </c>
      <c r="B50929" t="s">
        <v>174895</v>
      </c>
      <c r="C50929" t="s">
        <v>174896</v>
      </c>
      <c r="D50929" t="s">
        <v>58924</v>
      </c>
      <c r="E50929">
        <v>120000000</v>
      </c>
      <c r="F50929" t="s">
        <v>18</v>
      </c>
      <c r="K50929">
        <v>1</v>
      </c>
      <c r="L50929" s="1">
        <v>40179</v>
      </c>
      <c r="M50929" s="1">
        <v>42183</v>
      </c>
      <c r="N50929" s="1">
        <v>42183</v>
      </c>
    </row>
    <row r="50930" spans="1:18" x14ac:dyDescent="0.2">
      <c r="A50930" t="s">
        <v>174897</v>
      </c>
      <c r="B50930" t="s">
        <v>174898</v>
      </c>
      <c r="C50930" t="s">
        <v>174899</v>
      </c>
      <c r="D50930" t="s">
        <v>75</v>
      </c>
      <c r="E50930">
        <v>1000000</v>
      </c>
      <c r="F50930" t="s">
        <v>18</v>
      </c>
      <c r="G50930" t="s">
        <v>37</v>
      </c>
      <c r="H50930">
        <v>23</v>
      </c>
      <c r="I50930" t="s">
        <v>182</v>
      </c>
      <c r="J50930" t="s">
        <v>182</v>
      </c>
      <c r="K50930">
        <v>1</v>
      </c>
      <c r="L50930" s="1">
        <v>39814</v>
      </c>
      <c r="M50930" s="1">
        <v>40909</v>
      </c>
      <c r="N50930" s="1">
        <v>40909</v>
      </c>
    </row>
    <row r="50931" spans="1:18" hidden="1" x14ac:dyDescent="0.2">
      <c r="A50931" t="s">
        <v>174900</v>
      </c>
      <c r="B50931" t="s">
        <v>174901</v>
      </c>
      <c r="C50931" t="s">
        <v>174902</v>
      </c>
      <c r="D50931" t="s">
        <v>75</v>
      </c>
      <c r="E50931">
        <v>585651</v>
      </c>
      <c r="F50931" t="s">
        <v>18</v>
      </c>
      <c r="K50931">
        <v>1</v>
      </c>
      <c r="M50931" s="1">
        <v>40057</v>
      </c>
      <c r="N50931" s="1">
        <v>40057</v>
      </c>
      <c r="O50931"/>
      <c r="P50931"/>
      <c r="Q50931"/>
      <c r="R50931"/>
    </row>
    <row r="50932" spans="1:18" x14ac:dyDescent="0.2">
      <c r="A50932" t="s">
        <v>174903</v>
      </c>
      <c r="B50932" t="s">
        <v>174904</v>
      </c>
      <c r="C50932" t="s">
        <v>174905</v>
      </c>
      <c r="D50932" t="s">
        <v>75</v>
      </c>
      <c r="E50932">
        <v>162364</v>
      </c>
      <c r="F50932" t="s">
        <v>18</v>
      </c>
      <c r="G50932" t="s">
        <v>37</v>
      </c>
      <c r="H50932">
        <v>23</v>
      </c>
      <c r="I50932" t="s">
        <v>182</v>
      </c>
      <c r="J50932" t="s">
        <v>182</v>
      </c>
      <c r="K50932">
        <v>1</v>
      </c>
      <c r="L50932" s="1">
        <v>41275</v>
      </c>
      <c r="M50932" s="1">
        <v>41518</v>
      </c>
      <c r="N50932" s="1">
        <v>41518</v>
      </c>
    </row>
    <row r="50933" spans="1:18" hidden="1" x14ac:dyDescent="0.2">
      <c r="A50933" t="s">
        <v>174906</v>
      </c>
      <c r="B50933" t="s">
        <v>174907</v>
      </c>
      <c r="C50933" t="s">
        <v>174908</v>
      </c>
      <c r="D50933" t="s">
        <v>70</v>
      </c>
      <c r="E50933" t="s">
        <v>43</v>
      </c>
      <c r="F50933" t="s">
        <v>18</v>
      </c>
      <c r="G50933" t="s">
        <v>37</v>
      </c>
      <c r="H50933">
        <v>23</v>
      </c>
      <c r="I50933" t="s">
        <v>182</v>
      </c>
      <c r="J50933" t="s">
        <v>182</v>
      </c>
      <c r="K50933">
        <v>1</v>
      </c>
      <c r="M50933" s="1">
        <v>41244</v>
      </c>
      <c r="N50933" s="1">
        <v>41244</v>
      </c>
      <c r="O50933"/>
      <c r="P50933"/>
      <c r="Q50933"/>
      <c r="R50933"/>
    </row>
    <row r="50934" spans="1:18" x14ac:dyDescent="0.2">
      <c r="A50934" t="s">
        <v>174909</v>
      </c>
      <c r="B50934" t="s">
        <v>174910</v>
      </c>
      <c r="C50934" t="s">
        <v>174911</v>
      </c>
      <c r="D50934" t="s">
        <v>42</v>
      </c>
      <c r="E50934">
        <v>811820</v>
      </c>
      <c r="F50934" t="s">
        <v>18</v>
      </c>
      <c r="G50934" t="s">
        <v>37</v>
      </c>
      <c r="H50934">
        <v>23</v>
      </c>
      <c r="I50934" t="s">
        <v>182</v>
      </c>
      <c r="J50934" t="s">
        <v>182</v>
      </c>
      <c r="K50934">
        <v>2</v>
      </c>
      <c r="L50934" s="1">
        <v>39448</v>
      </c>
      <c r="M50934" s="1">
        <v>40878</v>
      </c>
      <c r="N50934" s="1">
        <v>41365</v>
      </c>
    </row>
    <row r="50935" spans="1:18" hidden="1" x14ac:dyDescent="0.2">
      <c r="A50935" t="s">
        <v>174912</v>
      </c>
      <c r="B50935" t="s">
        <v>174913</v>
      </c>
      <c r="C50935" t="s">
        <v>174914</v>
      </c>
      <c r="D50935" t="s">
        <v>56</v>
      </c>
      <c r="E50935" t="s">
        <v>43</v>
      </c>
      <c r="F50935" t="s">
        <v>18</v>
      </c>
      <c r="G50935" t="s">
        <v>37</v>
      </c>
      <c r="H50935">
        <v>23</v>
      </c>
      <c r="I50935" t="s">
        <v>182</v>
      </c>
      <c r="J50935" t="s">
        <v>182</v>
      </c>
      <c r="K50935">
        <v>1</v>
      </c>
      <c r="M50935" s="1">
        <v>39995</v>
      </c>
      <c r="N50935" s="1">
        <v>39995</v>
      </c>
      <c r="O50935"/>
      <c r="P50935"/>
      <c r="Q50935"/>
      <c r="R50935"/>
    </row>
    <row r="50936" spans="1:18" hidden="1" x14ac:dyDescent="0.2">
      <c r="A50936" t="s">
        <v>174915</v>
      </c>
      <c r="B50936" t="s">
        <v>174916</v>
      </c>
      <c r="C50936" t="s">
        <v>174917</v>
      </c>
      <c r="D50936" t="s">
        <v>264</v>
      </c>
      <c r="E50936" t="s">
        <v>43</v>
      </c>
      <c r="F50936" t="s">
        <v>18</v>
      </c>
      <c r="G50936" t="s">
        <v>37</v>
      </c>
      <c r="H50936">
        <v>23</v>
      </c>
      <c r="I50936" t="s">
        <v>182</v>
      </c>
      <c r="J50936" t="s">
        <v>182</v>
      </c>
      <c r="K50936">
        <v>1</v>
      </c>
      <c r="M50936" s="1">
        <v>40118</v>
      </c>
      <c r="N50936" s="1">
        <v>40118</v>
      </c>
      <c r="O50936"/>
      <c r="P50936"/>
      <c r="Q50936"/>
      <c r="R50936"/>
    </row>
    <row r="50937" spans="1:18" hidden="1" x14ac:dyDescent="0.2">
      <c r="A50937" t="s">
        <v>174918</v>
      </c>
      <c r="B50937" t="s">
        <v>174919</v>
      </c>
      <c r="C50937" t="s">
        <v>174920</v>
      </c>
      <c r="D50937" t="s">
        <v>718</v>
      </c>
      <c r="E50937" t="s">
        <v>43</v>
      </c>
      <c r="F50937" t="s">
        <v>18</v>
      </c>
      <c r="G50937" t="s">
        <v>37</v>
      </c>
      <c r="H50937">
        <v>23</v>
      </c>
      <c r="I50937" t="s">
        <v>182</v>
      </c>
      <c r="J50937" t="s">
        <v>182</v>
      </c>
      <c r="K50937">
        <v>1</v>
      </c>
      <c r="L50937" s="1">
        <v>36342</v>
      </c>
      <c r="M50937" s="1">
        <v>36342</v>
      </c>
      <c r="N50937" s="1">
        <v>36342</v>
      </c>
      <c r="O50937"/>
      <c r="P50937"/>
      <c r="Q50937"/>
      <c r="R50937"/>
    </row>
    <row r="50938" spans="1:18" x14ac:dyDescent="0.2">
      <c r="A50938" t="s">
        <v>174921</v>
      </c>
      <c r="B50938" t="s">
        <v>174922</v>
      </c>
      <c r="C50938" t="s">
        <v>174923</v>
      </c>
      <c r="D50938" t="s">
        <v>766</v>
      </c>
      <c r="E50938">
        <v>20000000</v>
      </c>
      <c r="F50938" t="s">
        <v>18</v>
      </c>
      <c r="G50938" t="s">
        <v>37</v>
      </c>
      <c r="H50938">
        <v>23</v>
      </c>
      <c r="I50938" t="s">
        <v>182</v>
      </c>
      <c r="J50938" t="s">
        <v>182</v>
      </c>
      <c r="K50938">
        <v>1</v>
      </c>
      <c r="L50938" s="1">
        <v>38353</v>
      </c>
      <c r="M50938" s="1">
        <v>40914</v>
      </c>
      <c r="N50938" s="1">
        <v>40914</v>
      </c>
    </row>
    <row r="50939" spans="1:18" hidden="1" x14ac:dyDescent="0.2">
      <c r="A50939" t="s">
        <v>174924</v>
      </c>
      <c r="B50939" t="s">
        <v>174925</v>
      </c>
      <c r="C50939" t="s">
        <v>174926</v>
      </c>
      <c r="D50939" t="s">
        <v>16975</v>
      </c>
      <c r="E50939" t="s">
        <v>43</v>
      </c>
      <c r="F50939" t="s">
        <v>18</v>
      </c>
      <c r="G50939" t="s">
        <v>37</v>
      </c>
      <c r="H50939">
        <v>23</v>
      </c>
      <c r="I50939" t="s">
        <v>182</v>
      </c>
      <c r="J50939" t="s">
        <v>182</v>
      </c>
      <c r="K50939">
        <v>1</v>
      </c>
      <c r="L50939" s="1">
        <v>36892</v>
      </c>
      <c r="M50939" s="1">
        <v>37073</v>
      </c>
      <c r="N50939" s="1">
        <v>37073</v>
      </c>
      <c r="O50939"/>
      <c r="P50939"/>
      <c r="Q50939"/>
      <c r="R50939"/>
    </row>
    <row r="50940" spans="1:18" hidden="1" x14ac:dyDescent="0.2">
      <c r="A50940" t="s">
        <v>174927</v>
      </c>
      <c r="B50940" t="s">
        <v>174928</v>
      </c>
      <c r="D50940" t="s">
        <v>2966</v>
      </c>
      <c r="E50940" t="s">
        <v>43</v>
      </c>
      <c r="F50940" t="s">
        <v>18</v>
      </c>
      <c r="K50940">
        <v>1</v>
      </c>
      <c r="M50940" s="1">
        <v>39965</v>
      </c>
      <c r="N50940" s="1">
        <v>39965</v>
      </c>
      <c r="O50940"/>
      <c r="P50940"/>
      <c r="Q50940"/>
      <c r="R50940"/>
    </row>
    <row r="50941" spans="1:18" hidden="1" x14ac:dyDescent="0.2">
      <c r="A50941" t="s">
        <v>174929</v>
      </c>
      <c r="B50941" t="s">
        <v>174930</v>
      </c>
      <c r="C50941" t="s">
        <v>174931</v>
      </c>
      <c r="D50941" t="s">
        <v>1503</v>
      </c>
      <c r="E50941" t="s">
        <v>43</v>
      </c>
      <c r="F50941" t="s">
        <v>18</v>
      </c>
      <c r="G50941" t="s">
        <v>37</v>
      </c>
      <c r="H50941">
        <v>23</v>
      </c>
      <c r="I50941" t="s">
        <v>182</v>
      </c>
      <c r="J50941" t="s">
        <v>182</v>
      </c>
      <c r="K50941">
        <v>1</v>
      </c>
      <c r="M50941" s="1">
        <v>36130</v>
      </c>
      <c r="N50941" s="1">
        <v>36130</v>
      </c>
      <c r="O50941"/>
      <c r="P50941"/>
      <c r="Q50941"/>
      <c r="R50941"/>
    </row>
    <row r="50942" spans="1:18" hidden="1" x14ac:dyDescent="0.2">
      <c r="A50942" t="s">
        <v>174932</v>
      </c>
      <c r="B50942" t="s">
        <v>174933</v>
      </c>
      <c r="C50942" t="s">
        <v>174934</v>
      </c>
      <c r="D50942" t="s">
        <v>445</v>
      </c>
      <c r="E50942" t="s">
        <v>43</v>
      </c>
      <c r="F50942" t="s">
        <v>18</v>
      </c>
      <c r="G50942" t="s">
        <v>37</v>
      </c>
      <c r="H50942">
        <v>23</v>
      </c>
      <c r="I50942" t="s">
        <v>182</v>
      </c>
      <c r="J50942" t="s">
        <v>182</v>
      </c>
      <c r="K50942">
        <v>1</v>
      </c>
      <c r="L50942" s="1">
        <v>37742</v>
      </c>
      <c r="M50942" s="1">
        <v>37742</v>
      </c>
      <c r="N50942" s="1">
        <v>37742</v>
      </c>
      <c r="O50942"/>
      <c r="P50942"/>
      <c r="Q50942"/>
      <c r="R50942"/>
    </row>
    <row r="50943" spans="1:18" hidden="1" x14ac:dyDescent="0.2">
      <c r="A50943" t="s">
        <v>174935</v>
      </c>
      <c r="B50943" t="s">
        <v>174936</v>
      </c>
      <c r="C50943" t="s">
        <v>174937</v>
      </c>
      <c r="D50943" t="s">
        <v>75</v>
      </c>
      <c r="E50943">
        <v>15000000</v>
      </c>
      <c r="F50943" t="s">
        <v>18</v>
      </c>
      <c r="G50943" t="s">
        <v>37</v>
      </c>
      <c r="H50943">
        <v>23</v>
      </c>
      <c r="I50943" t="s">
        <v>182</v>
      </c>
      <c r="J50943" t="s">
        <v>182</v>
      </c>
      <c r="K50943">
        <v>1</v>
      </c>
      <c r="M50943" s="1">
        <v>40513</v>
      </c>
      <c r="N50943" s="1">
        <v>40513</v>
      </c>
      <c r="O50943"/>
      <c r="P50943"/>
      <c r="Q50943"/>
      <c r="R50943"/>
    </row>
    <row r="50944" spans="1:18" x14ac:dyDescent="0.2">
      <c r="A50944" t="s">
        <v>174938</v>
      </c>
      <c r="B50944" t="s">
        <v>174939</v>
      </c>
      <c r="C50944" t="s">
        <v>174940</v>
      </c>
      <c r="D50944" t="s">
        <v>5189</v>
      </c>
      <c r="E50944">
        <v>10000000</v>
      </c>
      <c r="F50944" t="s">
        <v>18</v>
      </c>
      <c r="K50944">
        <v>1</v>
      </c>
      <c r="L50944" s="1">
        <v>39448</v>
      </c>
      <c r="M50944" s="1">
        <v>40969</v>
      </c>
      <c r="N50944" s="1">
        <v>40969</v>
      </c>
    </row>
    <row r="50945" spans="1:18" hidden="1" x14ac:dyDescent="0.2">
      <c r="A50945" t="s">
        <v>174941</v>
      </c>
      <c r="B50945" t="s">
        <v>174942</v>
      </c>
      <c r="C50945" t="s">
        <v>174943</v>
      </c>
      <c r="D50945" t="s">
        <v>75</v>
      </c>
      <c r="E50945">
        <v>280000</v>
      </c>
      <c r="F50945" t="s">
        <v>18</v>
      </c>
      <c r="G50945" t="s">
        <v>37</v>
      </c>
      <c r="H50945">
        <v>23</v>
      </c>
      <c r="I50945" t="s">
        <v>182</v>
      </c>
      <c r="J50945" t="s">
        <v>182</v>
      </c>
      <c r="K50945">
        <v>1</v>
      </c>
      <c r="M50945" s="1">
        <v>39722</v>
      </c>
      <c r="N50945" s="1">
        <v>39722</v>
      </c>
      <c r="O50945"/>
      <c r="P50945"/>
      <c r="Q50945"/>
      <c r="R50945"/>
    </row>
    <row r="50946" spans="1:18" hidden="1" x14ac:dyDescent="0.2">
      <c r="A50946" t="s">
        <v>174944</v>
      </c>
      <c r="B50946" t="s">
        <v>174945</v>
      </c>
      <c r="C50946" t="s">
        <v>174946</v>
      </c>
      <c r="D50946" t="s">
        <v>50</v>
      </c>
      <c r="E50946" t="s">
        <v>43</v>
      </c>
      <c r="F50946" t="s">
        <v>18</v>
      </c>
      <c r="G50946" t="s">
        <v>37</v>
      </c>
      <c r="H50946">
        <v>23</v>
      </c>
      <c r="I50946" t="s">
        <v>182</v>
      </c>
      <c r="J50946" t="s">
        <v>182</v>
      </c>
      <c r="K50946">
        <v>1</v>
      </c>
      <c r="L50946" s="1">
        <v>37500</v>
      </c>
      <c r="M50946" s="1">
        <v>39539</v>
      </c>
      <c r="N50946" s="1">
        <v>39539</v>
      </c>
      <c r="O50946"/>
      <c r="P50946"/>
      <c r="Q50946"/>
      <c r="R50946"/>
    </row>
    <row r="50947" spans="1:18" hidden="1" x14ac:dyDescent="0.2">
      <c r="A50947" t="s">
        <v>174947</v>
      </c>
      <c r="B50947" t="s">
        <v>174948</v>
      </c>
      <c r="C50947" t="s">
        <v>174949</v>
      </c>
      <c r="D50947" t="s">
        <v>50</v>
      </c>
      <c r="E50947">
        <v>1800000</v>
      </c>
      <c r="F50947" t="s">
        <v>18</v>
      </c>
      <c r="G50947" t="s">
        <v>37</v>
      </c>
      <c r="H50947">
        <v>23</v>
      </c>
      <c r="I50947" t="s">
        <v>182</v>
      </c>
      <c r="J50947" t="s">
        <v>182</v>
      </c>
      <c r="K50947">
        <v>1</v>
      </c>
      <c r="M50947" s="1">
        <v>39173</v>
      </c>
      <c r="N50947" s="1">
        <v>39173</v>
      </c>
      <c r="O50947"/>
      <c r="P50947"/>
      <c r="Q50947"/>
      <c r="R50947"/>
    </row>
    <row r="50948" spans="1:18" hidden="1" x14ac:dyDescent="0.2">
      <c r="A50948" t="s">
        <v>174950</v>
      </c>
      <c r="B50948" t="s">
        <v>174951</v>
      </c>
      <c r="C50948" t="s">
        <v>174952</v>
      </c>
      <c r="D50948" t="s">
        <v>357</v>
      </c>
      <c r="E50948" t="s">
        <v>43</v>
      </c>
      <c r="F50948" t="s">
        <v>18</v>
      </c>
      <c r="G50948" t="s">
        <v>37</v>
      </c>
      <c r="H50948">
        <v>23</v>
      </c>
      <c r="I50948" t="s">
        <v>182</v>
      </c>
      <c r="J50948" t="s">
        <v>182</v>
      </c>
      <c r="K50948">
        <v>1</v>
      </c>
      <c r="L50948" s="1">
        <v>37622</v>
      </c>
      <c r="M50948" s="1">
        <v>38534</v>
      </c>
      <c r="N50948" s="1">
        <v>38534</v>
      </c>
      <c r="O50948"/>
      <c r="P50948"/>
      <c r="Q50948"/>
      <c r="R50948"/>
    </row>
    <row r="50949" spans="1:18" hidden="1" x14ac:dyDescent="0.2">
      <c r="A50949" t="s">
        <v>174953</v>
      </c>
      <c r="B50949" t="s">
        <v>174954</v>
      </c>
      <c r="C50949" t="s">
        <v>174955</v>
      </c>
      <c r="D50949" t="s">
        <v>50</v>
      </c>
      <c r="E50949" t="s">
        <v>43</v>
      </c>
      <c r="F50949" t="s">
        <v>18</v>
      </c>
      <c r="K50949">
        <v>3</v>
      </c>
      <c r="M50949" s="1">
        <v>40878</v>
      </c>
      <c r="N50949" s="1">
        <v>41183</v>
      </c>
      <c r="O50949"/>
      <c r="P50949"/>
      <c r="Q50949"/>
      <c r="R50949"/>
    </row>
    <row r="50950" spans="1:18" hidden="1" x14ac:dyDescent="0.2">
      <c r="A50950" t="s">
        <v>174956</v>
      </c>
      <c r="B50950" t="s">
        <v>174957</v>
      </c>
      <c r="C50950" t="s">
        <v>174958</v>
      </c>
      <c r="D50950" t="s">
        <v>56</v>
      </c>
      <c r="E50950">
        <v>6000000</v>
      </c>
      <c r="F50950" t="s">
        <v>18</v>
      </c>
      <c r="G50950" t="s">
        <v>37</v>
      </c>
      <c r="H50950">
        <v>23</v>
      </c>
      <c r="I50950" t="s">
        <v>182</v>
      </c>
      <c r="J50950" t="s">
        <v>182</v>
      </c>
      <c r="K50950">
        <v>2</v>
      </c>
      <c r="M50950" s="1">
        <v>40269</v>
      </c>
      <c r="N50950" s="1">
        <v>41214</v>
      </c>
      <c r="O50950"/>
      <c r="P50950"/>
      <c r="Q50950"/>
      <c r="R50950"/>
    </row>
    <row r="50951" spans="1:18" x14ac:dyDescent="0.2">
      <c r="A50951" t="s">
        <v>174959</v>
      </c>
      <c r="B50951" t="s">
        <v>174960</v>
      </c>
      <c r="C50951" t="s">
        <v>174961</v>
      </c>
      <c r="D50951" t="s">
        <v>643</v>
      </c>
      <c r="E50951">
        <v>205600000</v>
      </c>
      <c r="F50951" t="s">
        <v>18</v>
      </c>
      <c r="G50951" t="s">
        <v>37</v>
      </c>
      <c r="H50951">
        <v>23</v>
      </c>
      <c r="I50951" t="s">
        <v>182</v>
      </c>
      <c r="J50951" t="s">
        <v>182</v>
      </c>
      <c r="K50951">
        <v>2</v>
      </c>
      <c r="L50951" s="1">
        <v>36892</v>
      </c>
      <c r="M50951" s="1">
        <v>39553</v>
      </c>
      <c r="N50951" s="1">
        <v>42159</v>
      </c>
    </row>
    <row r="50952" spans="1:18" x14ac:dyDescent="0.2">
      <c r="A50952" t="s">
        <v>174962</v>
      </c>
      <c r="B50952" t="s">
        <v>174963</v>
      </c>
      <c r="D50952" t="s">
        <v>70</v>
      </c>
      <c r="E50952">
        <v>164744</v>
      </c>
      <c r="F50952" t="s">
        <v>18</v>
      </c>
      <c r="K50952">
        <v>1</v>
      </c>
      <c r="L50952" s="1">
        <v>41275</v>
      </c>
      <c r="M50952" s="1">
        <v>41671</v>
      </c>
      <c r="N50952" s="1">
        <v>41671</v>
      </c>
    </row>
    <row r="50953" spans="1:18" hidden="1" x14ac:dyDescent="0.2">
      <c r="A50953" t="s">
        <v>174964</v>
      </c>
      <c r="B50953" t="s">
        <v>174965</v>
      </c>
      <c r="C50953" t="s">
        <v>174966</v>
      </c>
      <c r="D50953" t="s">
        <v>1316</v>
      </c>
      <c r="E50953">
        <v>1000000</v>
      </c>
      <c r="F50953" t="s">
        <v>18</v>
      </c>
      <c r="G50953" t="s">
        <v>37</v>
      </c>
      <c r="H50953">
        <v>23</v>
      </c>
      <c r="I50953" t="s">
        <v>182</v>
      </c>
      <c r="J50953" t="s">
        <v>182</v>
      </c>
      <c r="K50953">
        <v>1</v>
      </c>
      <c r="M50953" s="1">
        <v>40544</v>
      </c>
      <c r="N50953" s="1">
        <v>40544</v>
      </c>
      <c r="O50953"/>
      <c r="P50953"/>
      <c r="Q50953"/>
      <c r="R50953"/>
    </row>
    <row r="50954" spans="1:18" x14ac:dyDescent="0.2">
      <c r="A50954" t="s">
        <v>174967</v>
      </c>
      <c r="B50954" t="s">
        <v>174968</v>
      </c>
      <c r="C50954" t="s">
        <v>174969</v>
      </c>
      <c r="D50954" t="s">
        <v>70</v>
      </c>
      <c r="E50954">
        <v>3000000</v>
      </c>
      <c r="F50954" t="s">
        <v>18</v>
      </c>
      <c r="G50954" t="s">
        <v>37</v>
      </c>
      <c r="H50954">
        <v>23</v>
      </c>
      <c r="I50954" t="s">
        <v>182</v>
      </c>
      <c r="J50954" t="s">
        <v>182</v>
      </c>
      <c r="K50954">
        <v>1</v>
      </c>
      <c r="L50954" s="1">
        <v>38718</v>
      </c>
      <c r="M50954" s="1">
        <v>40118</v>
      </c>
      <c r="N50954" s="1">
        <v>40118</v>
      </c>
    </row>
    <row r="50955" spans="1:18" hidden="1" x14ac:dyDescent="0.2">
      <c r="A50955" t="s">
        <v>174970</v>
      </c>
      <c r="B50955" t="s">
        <v>174971</v>
      </c>
      <c r="C50955" t="s">
        <v>174972</v>
      </c>
      <c r="D50955" t="s">
        <v>357</v>
      </c>
      <c r="E50955" t="s">
        <v>43</v>
      </c>
      <c r="F50955" t="s">
        <v>18</v>
      </c>
      <c r="K50955">
        <v>1</v>
      </c>
      <c r="M50955" s="1">
        <v>40909</v>
      </c>
      <c r="N50955" s="1">
        <v>40909</v>
      </c>
      <c r="O50955"/>
      <c r="P50955"/>
      <c r="Q50955"/>
      <c r="R50955"/>
    </row>
    <row r="50956" spans="1:18" hidden="1" x14ac:dyDescent="0.2">
      <c r="A50956" t="s">
        <v>174973</v>
      </c>
      <c r="B50956" t="s">
        <v>174974</v>
      </c>
      <c r="D50956" t="s">
        <v>75</v>
      </c>
      <c r="E50956" t="s">
        <v>43</v>
      </c>
      <c r="F50956" t="s">
        <v>18</v>
      </c>
      <c r="G50956" t="s">
        <v>37</v>
      </c>
      <c r="H50956">
        <v>23</v>
      </c>
      <c r="I50956" t="s">
        <v>182</v>
      </c>
      <c r="J50956" t="s">
        <v>182</v>
      </c>
      <c r="K50956">
        <v>1</v>
      </c>
      <c r="M50956" s="1">
        <v>40513</v>
      </c>
      <c r="N50956" s="1">
        <v>40513</v>
      </c>
      <c r="O50956"/>
      <c r="P50956"/>
      <c r="Q50956"/>
      <c r="R50956"/>
    </row>
    <row r="50957" spans="1:18" hidden="1" x14ac:dyDescent="0.2">
      <c r="A50957" t="s">
        <v>174975</v>
      </c>
      <c r="B50957" t="s">
        <v>174976</v>
      </c>
      <c r="D50957" t="s">
        <v>248</v>
      </c>
      <c r="E50957" t="s">
        <v>43</v>
      </c>
      <c r="F50957" t="s">
        <v>18</v>
      </c>
      <c r="K50957">
        <v>2</v>
      </c>
      <c r="M50957" s="1">
        <v>37257</v>
      </c>
      <c r="N50957" s="1">
        <v>37408</v>
      </c>
      <c r="O50957"/>
      <c r="P50957"/>
      <c r="Q50957"/>
      <c r="R50957"/>
    </row>
    <row r="50958" spans="1:18" hidden="1" x14ac:dyDescent="0.2">
      <c r="A50958" t="s">
        <v>174977</v>
      </c>
      <c r="B50958" t="s">
        <v>174978</v>
      </c>
      <c r="C50958" t="s">
        <v>174979</v>
      </c>
      <c r="D50958" t="s">
        <v>75</v>
      </c>
      <c r="E50958" t="s">
        <v>43</v>
      </c>
      <c r="F50958" t="s">
        <v>18</v>
      </c>
      <c r="G50958" t="s">
        <v>37</v>
      </c>
      <c r="H50958">
        <v>23</v>
      </c>
      <c r="I50958" t="s">
        <v>182</v>
      </c>
      <c r="J50958" t="s">
        <v>182</v>
      </c>
      <c r="K50958">
        <v>1</v>
      </c>
      <c r="M50958" s="1">
        <v>40787</v>
      </c>
      <c r="N50958" s="1">
        <v>40787</v>
      </c>
      <c r="O50958"/>
      <c r="P50958"/>
      <c r="Q50958"/>
      <c r="R50958"/>
    </row>
    <row r="50959" spans="1:18" x14ac:dyDescent="0.2">
      <c r="A50959" t="s">
        <v>174980</v>
      </c>
      <c r="B50959" t="s">
        <v>174981</v>
      </c>
      <c r="C50959" t="s">
        <v>174982</v>
      </c>
      <c r="D50959" t="s">
        <v>544</v>
      </c>
      <c r="E50959">
        <v>20000000</v>
      </c>
      <c r="F50959" t="s">
        <v>18</v>
      </c>
      <c r="G50959" t="s">
        <v>37</v>
      </c>
      <c r="H50959">
        <v>23</v>
      </c>
      <c r="I50959" t="s">
        <v>182</v>
      </c>
      <c r="J50959" t="s">
        <v>182</v>
      </c>
      <c r="K50959">
        <v>3</v>
      </c>
      <c r="L50959" s="1">
        <v>37257</v>
      </c>
      <c r="M50959" s="1">
        <v>38565</v>
      </c>
      <c r="N50959" s="1">
        <v>39070</v>
      </c>
    </row>
    <row r="50960" spans="1:18" hidden="1" x14ac:dyDescent="0.2">
      <c r="A50960" t="s">
        <v>174983</v>
      </c>
      <c r="B50960" t="s">
        <v>174984</v>
      </c>
      <c r="C50960" t="s">
        <v>174985</v>
      </c>
      <c r="D50960" t="s">
        <v>2966</v>
      </c>
      <c r="E50960" t="s">
        <v>43</v>
      </c>
      <c r="F50960" t="s">
        <v>18</v>
      </c>
      <c r="G50960" t="s">
        <v>37</v>
      </c>
      <c r="H50960">
        <v>23</v>
      </c>
      <c r="I50960" t="s">
        <v>182</v>
      </c>
      <c r="J50960" t="s">
        <v>182</v>
      </c>
      <c r="K50960">
        <v>1</v>
      </c>
      <c r="L50960" s="1">
        <v>37865</v>
      </c>
      <c r="M50960" s="1">
        <v>37865</v>
      </c>
      <c r="N50960" s="1">
        <v>37865</v>
      </c>
      <c r="O50960"/>
      <c r="P50960"/>
      <c r="Q50960"/>
      <c r="R50960"/>
    </row>
    <row r="50961" spans="1:18" hidden="1" x14ac:dyDescent="0.2">
      <c r="A50961" t="s">
        <v>174986</v>
      </c>
      <c r="B50961" t="s">
        <v>174987</v>
      </c>
      <c r="C50961" t="s">
        <v>174988</v>
      </c>
      <c r="D50961" t="s">
        <v>357</v>
      </c>
      <c r="E50961" t="s">
        <v>43</v>
      </c>
      <c r="F50961" t="s">
        <v>18</v>
      </c>
      <c r="G50961" t="s">
        <v>37</v>
      </c>
      <c r="H50961">
        <v>23</v>
      </c>
      <c r="I50961" t="s">
        <v>182</v>
      </c>
      <c r="J50961" t="s">
        <v>182</v>
      </c>
      <c r="K50961">
        <v>1</v>
      </c>
      <c r="M50961" s="1">
        <v>40664</v>
      </c>
      <c r="N50961" s="1">
        <v>40664</v>
      </c>
      <c r="O50961"/>
      <c r="P50961"/>
      <c r="Q50961"/>
      <c r="R50961"/>
    </row>
    <row r="50962" spans="1:18" hidden="1" x14ac:dyDescent="0.2">
      <c r="A50962" t="s">
        <v>174989</v>
      </c>
      <c r="B50962" t="s">
        <v>174990</v>
      </c>
      <c r="C50962" t="s">
        <v>174991</v>
      </c>
      <c r="D50962" t="s">
        <v>70</v>
      </c>
      <c r="E50962" t="s">
        <v>43</v>
      </c>
      <c r="F50962" t="s">
        <v>18</v>
      </c>
      <c r="K50962">
        <v>1</v>
      </c>
      <c r="M50962" s="1">
        <v>41699</v>
      </c>
      <c r="N50962" s="1">
        <v>41699</v>
      </c>
      <c r="O50962"/>
      <c r="P50962"/>
      <c r="Q50962"/>
      <c r="R50962"/>
    </row>
    <row r="50963" spans="1:18" hidden="1" x14ac:dyDescent="0.2">
      <c r="A50963" t="s">
        <v>174992</v>
      </c>
      <c r="B50963" t="s">
        <v>174993</v>
      </c>
      <c r="C50963" t="s">
        <v>174994</v>
      </c>
      <c r="D50963" t="s">
        <v>718</v>
      </c>
      <c r="E50963">
        <v>22900000</v>
      </c>
      <c r="F50963" t="s">
        <v>18</v>
      </c>
      <c r="G50963" t="s">
        <v>37</v>
      </c>
      <c r="K50963">
        <v>3</v>
      </c>
      <c r="M50963" s="1">
        <v>38108</v>
      </c>
      <c r="N50963" s="1">
        <v>40118</v>
      </c>
      <c r="O50963"/>
      <c r="P50963"/>
      <c r="Q50963"/>
      <c r="R50963"/>
    </row>
    <row r="50964" spans="1:18" hidden="1" x14ac:dyDescent="0.2">
      <c r="A50964" t="s">
        <v>174995</v>
      </c>
      <c r="B50964" t="s">
        <v>174996</v>
      </c>
      <c r="C50964" t="s">
        <v>174997</v>
      </c>
      <c r="D50964" t="s">
        <v>1316</v>
      </c>
      <c r="E50964">
        <v>4942339</v>
      </c>
      <c r="F50964" t="s">
        <v>18</v>
      </c>
      <c r="K50964">
        <v>1</v>
      </c>
      <c r="L50964" s="1">
        <v>40544</v>
      </c>
      <c r="M50964" s="1">
        <v>41640</v>
      </c>
      <c r="N50964" s="1">
        <v>41640</v>
      </c>
      <c r="O50964"/>
      <c r="P50964"/>
      <c r="Q50964"/>
      <c r="R50964"/>
    </row>
    <row r="50965" spans="1:18" hidden="1" x14ac:dyDescent="0.2">
      <c r="A50965" t="s">
        <v>174998</v>
      </c>
      <c r="B50965" t="s">
        <v>174999</v>
      </c>
      <c r="C50965" t="s">
        <v>175000</v>
      </c>
      <c r="D50965" t="s">
        <v>544</v>
      </c>
      <c r="E50965" t="s">
        <v>43</v>
      </c>
      <c r="F50965" t="s">
        <v>18</v>
      </c>
      <c r="K50965">
        <v>1</v>
      </c>
      <c r="L50965" s="1">
        <v>38869</v>
      </c>
      <c r="M50965" s="1">
        <v>40725</v>
      </c>
      <c r="N50965" s="1">
        <v>40725</v>
      </c>
      <c r="O50965"/>
      <c r="P50965"/>
      <c r="Q50965"/>
      <c r="R50965"/>
    </row>
    <row r="50966" spans="1:18" hidden="1" x14ac:dyDescent="0.2">
      <c r="A50966" t="s">
        <v>175001</v>
      </c>
      <c r="B50966" t="s">
        <v>175002</v>
      </c>
      <c r="C50966" t="s">
        <v>175003</v>
      </c>
      <c r="D50966" t="s">
        <v>70</v>
      </c>
      <c r="E50966" t="s">
        <v>43</v>
      </c>
      <c r="F50966" t="s">
        <v>18</v>
      </c>
      <c r="K50966">
        <v>1</v>
      </c>
      <c r="L50966" s="1">
        <v>37226</v>
      </c>
      <c r="M50966" s="1">
        <v>37316</v>
      </c>
      <c r="N50966" s="1">
        <v>37316</v>
      </c>
      <c r="O50966"/>
      <c r="P50966"/>
      <c r="Q50966"/>
      <c r="R50966"/>
    </row>
    <row r="50967" spans="1:18" hidden="1" x14ac:dyDescent="0.2">
      <c r="A50967" t="s">
        <v>175004</v>
      </c>
      <c r="B50967" t="s">
        <v>175005</v>
      </c>
      <c r="C50967" t="s">
        <v>175006</v>
      </c>
      <c r="D50967" t="s">
        <v>70</v>
      </c>
      <c r="E50967" t="s">
        <v>43</v>
      </c>
      <c r="F50967" t="s">
        <v>18</v>
      </c>
      <c r="G50967" t="s">
        <v>37</v>
      </c>
      <c r="H50967">
        <v>23</v>
      </c>
      <c r="I50967" t="s">
        <v>1515</v>
      </c>
      <c r="J50967" t="s">
        <v>175007</v>
      </c>
      <c r="K50967">
        <v>2</v>
      </c>
      <c r="L50967" s="1">
        <v>39083</v>
      </c>
      <c r="M50967" s="1">
        <v>40878</v>
      </c>
      <c r="N50967" s="1">
        <v>40909</v>
      </c>
      <c r="O50967"/>
      <c r="P50967"/>
      <c r="Q50967"/>
      <c r="R50967"/>
    </row>
    <row r="50968" spans="1:18" hidden="1" x14ac:dyDescent="0.2">
      <c r="A50968" t="s">
        <v>175008</v>
      </c>
      <c r="B50968" t="s">
        <v>175009</v>
      </c>
      <c r="C50968" t="s">
        <v>175010</v>
      </c>
      <c r="D50968" t="s">
        <v>175011</v>
      </c>
      <c r="E50968">
        <v>4942339</v>
      </c>
      <c r="F50968" t="s">
        <v>18</v>
      </c>
      <c r="K50968">
        <v>1</v>
      </c>
      <c r="M50968" s="1">
        <v>41640</v>
      </c>
      <c r="N50968" s="1">
        <v>41640</v>
      </c>
      <c r="O50968"/>
      <c r="P50968"/>
      <c r="Q50968"/>
      <c r="R50968"/>
    </row>
    <row r="50969" spans="1:18" hidden="1" x14ac:dyDescent="0.2">
      <c r="A50969" t="s">
        <v>175012</v>
      </c>
      <c r="B50969" t="s">
        <v>175013</v>
      </c>
      <c r="D50969" t="s">
        <v>357</v>
      </c>
      <c r="E50969" t="s">
        <v>43</v>
      </c>
      <c r="F50969" t="s">
        <v>18</v>
      </c>
      <c r="G50969" t="s">
        <v>37</v>
      </c>
      <c r="H50969">
        <v>23</v>
      </c>
      <c r="I50969" t="s">
        <v>182</v>
      </c>
      <c r="J50969" t="s">
        <v>182</v>
      </c>
      <c r="K50969">
        <v>1</v>
      </c>
      <c r="M50969" s="1">
        <v>38718</v>
      </c>
      <c r="N50969" s="1">
        <v>38718</v>
      </c>
      <c r="O50969"/>
      <c r="P50969"/>
      <c r="Q50969"/>
      <c r="R50969"/>
    </row>
    <row r="50970" spans="1:18" x14ac:dyDescent="0.2">
      <c r="A50970" t="s">
        <v>175014</v>
      </c>
      <c r="B50970" t="s">
        <v>175015</v>
      </c>
      <c r="C50970" t="s">
        <v>175016</v>
      </c>
      <c r="D50970" t="s">
        <v>175017</v>
      </c>
      <c r="E50970">
        <v>250000000</v>
      </c>
      <c r="F50970" t="s">
        <v>18</v>
      </c>
      <c r="G50970" t="s">
        <v>37</v>
      </c>
      <c r="H50970">
        <v>23</v>
      </c>
      <c r="I50970" t="s">
        <v>182</v>
      </c>
      <c r="J50970" t="s">
        <v>182</v>
      </c>
      <c r="K50970">
        <v>1</v>
      </c>
      <c r="L50970" s="1">
        <v>36526</v>
      </c>
      <c r="M50970" s="1">
        <v>41739</v>
      </c>
      <c r="N50970" s="1">
        <v>41739</v>
      </c>
    </row>
    <row r="50971" spans="1:18" hidden="1" x14ac:dyDescent="0.2">
      <c r="A50971" t="s">
        <v>175018</v>
      </c>
      <c r="B50971" t="s">
        <v>175019</v>
      </c>
      <c r="C50971" t="s">
        <v>175020</v>
      </c>
      <c r="D50971" t="s">
        <v>264</v>
      </c>
      <c r="E50971">
        <v>1463414</v>
      </c>
      <c r="F50971" t="s">
        <v>18</v>
      </c>
      <c r="G50971" t="s">
        <v>37</v>
      </c>
      <c r="H50971">
        <v>23</v>
      </c>
      <c r="I50971" t="s">
        <v>182</v>
      </c>
      <c r="J50971" t="s">
        <v>182</v>
      </c>
      <c r="K50971">
        <v>1</v>
      </c>
      <c r="M50971" s="1">
        <v>39661</v>
      </c>
      <c r="N50971" s="1">
        <v>39661</v>
      </c>
      <c r="O50971"/>
      <c r="P50971"/>
      <c r="Q50971"/>
      <c r="R50971"/>
    </row>
    <row r="50972" spans="1:18" hidden="1" x14ac:dyDescent="0.2">
      <c r="A50972" t="s">
        <v>175021</v>
      </c>
      <c r="B50972" t="s">
        <v>175022</v>
      </c>
      <c r="C50972" t="s">
        <v>94071</v>
      </c>
      <c r="D50972" t="s">
        <v>94</v>
      </c>
      <c r="E50972">
        <v>27000000</v>
      </c>
      <c r="F50972" t="s">
        <v>18</v>
      </c>
      <c r="G50972" t="s">
        <v>37</v>
      </c>
      <c r="H50972">
        <v>22</v>
      </c>
      <c r="I50972" t="s">
        <v>38</v>
      </c>
      <c r="J50972" t="s">
        <v>38</v>
      </c>
      <c r="K50972">
        <v>2</v>
      </c>
      <c r="M50972" s="1">
        <v>38718</v>
      </c>
      <c r="N50972" s="1">
        <v>39422</v>
      </c>
      <c r="O50972"/>
      <c r="P50972"/>
      <c r="Q50972"/>
      <c r="R50972"/>
    </row>
    <row r="50973" spans="1:18" hidden="1" x14ac:dyDescent="0.2">
      <c r="A50973" t="s">
        <v>175023</v>
      </c>
      <c r="B50973" t="s">
        <v>175024</v>
      </c>
      <c r="C50973" t="s">
        <v>175025</v>
      </c>
      <c r="D50973" t="s">
        <v>75</v>
      </c>
      <c r="E50973">
        <v>60000000</v>
      </c>
      <c r="F50973" t="s">
        <v>18</v>
      </c>
      <c r="G50973" t="s">
        <v>37</v>
      </c>
      <c r="H50973">
        <v>22</v>
      </c>
      <c r="I50973" t="s">
        <v>38</v>
      </c>
      <c r="J50973" t="s">
        <v>38</v>
      </c>
      <c r="K50973">
        <v>3</v>
      </c>
      <c r="M50973" s="1">
        <v>39814</v>
      </c>
      <c r="N50973" s="1">
        <v>40756</v>
      </c>
      <c r="O50973"/>
      <c r="P50973"/>
      <c r="Q50973"/>
      <c r="R50973"/>
    </row>
    <row r="50974" spans="1:18" hidden="1" x14ac:dyDescent="0.2">
      <c r="A50974" t="s">
        <v>175026</v>
      </c>
      <c r="B50974" t="s">
        <v>175027</v>
      </c>
      <c r="C50974" t="s">
        <v>175028</v>
      </c>
      <c r="E50974" t="s">
        <v>43</v>
      </c>
      <c r="F50974" t="s">
        <v>18</v>
      </c>
      <c r="K50974">
        <v>1</v>
      </c>
      <c r="L50974" s="1">
        <v>36763</v>
      </c>
      <c r="M50974" s="1">
        <v>40865</v>
      </c>
      <c r="N50974" s="1">
        <v>40865</v>
      </c>
      <c r="O50974"/>
      <c r="P50974"/>
      <c r="Q50974"/>
      <c r="R50974"/>
    </row>
    <row r="50975" spans="1:18" hidden="1" x14ac:dyDescent="0.2">
      <c r="A50975" t="s">
        <v>175029</v>
      </c>
      <c r="B50975" t="s">
        <v>175030</v>
      </c>
      <c r="C50975" t="s">
        <v>175031</v>
      </c>
      <c r="D50975" t="s">
        <v>357</v>
      </c>
      <c r="E50975" t="s">
        <v>43</v>
      </c>
      <c r="F50975" t="s">
        <v>18</v>
      </c>
      <c r="K50975">
        <v>1</v>
      </c>
      <c r="M50975" s="1">
        <v>41609</v>
      </c>
      <c r="N50975" s="1">
        <v>41609</v>
      </c>
      <c r="O50975"/>
      <c r="P50975"/>
      <c r="Q50975"/>
      <c r="R50975"/>
    </row>
    <row r="50976" spans="1:18" x14ac:dyDescent="0.2">
      <c r="A50976" t="s">
        <v>175032</v>
      </c>
      <c r="B50976" t="s">
        <v>175033</v>
      </c>
      <c r="C50976" t="s">
        <v>175034</v>
      </c>
      <c r="D50976" t="s">
        <v>175035</v>
      </c>
      <c r="E50976">
        <v>3100000</v>
      </c>
      <c r="F50976" t="s">
        <v>207</v>
      </c>
      <c r="G50976" t="s">
        <v>25</v>
      </c>
      <c r="H50976" t="s">
        <v>89</v>
      </c>
      <c r="I50976" t="s">
        <v>90</v>
      </c>
      <c r="J50976" t="s">
        <v>8401</v>
      </c>
      <c r="K50976">
        <v>2</v>
      </c>
      <c r="L50976" s="1">
        <v>40564</v>
      </c>
      <c r="M50976" s="1">
        <v>39661</v>
      </c>
      <c r="N50976" s="1">
        <v>40664</v>
      </c>
    </row>
    <row r="50977" spans="1:18" x14ac:dyDescent="0.2">
      <c r="A50977" t="s">
        <v>175036</v>
      </c>
      <c r="B50977" t="s">
        <v>175037</v>
      </c>
      <c r="C50977" t="s">
        <v>175038</v>
      </c>
      <c r="D50977" t="s">
        <v>766</v>
      </c>
      <c r="E50977">
        <v>26000000</v>
      </c>
      <c r="F50977" t="s">
        <v>18</v>
      </c>
      <c r="G50977" t="s">
        <v>37</v>
      </c>
      <c r="K50977">
        <v>1</v>
      </c>
      <c r="L50977" s="1">
        <v>35431</v>
      </c>
      <c r="M50977" s="1">
        <v>39387</v>
      </c>
      <c r="N50977" s="1">
        <v>39387</v>
      </c>
    </row>
    <row r="50978" spans="1:18" hidden="1" x14ac:dyDescent="0.2">
      <c r="A50978" t="s">
        <v>175039</v>
      </c>
      <c r="B50978" t="s">
        <v>175040</v>
      </c>
      <c r="C50978" t="s">
        <v>175041</v>
      </c>
      <c r="D50978" t="s">
        <v>107939</v>
      </c>
      <c r="E50978" t="s">
        <v>43</v>
      </c>
      <c r="F50978" t="s">
        <v>18</v>
      </c>
      <c r="G50978" t="s">
        <v>57</v>
      </c>
      <c r="H50978" t="s">
        <v>58</v>
      </c>
      <c r="I50978" t="s">
        <v>59</v>
      </c>
      <c r="J50978" t="s">
        <v>59</v>
      </c>
      <c r="K50978">
        <v>1</v>
      </c>
      <c r="L50978" s="1">
        <v>39892</v>
      </c>
      <c r="M50978" s="1">
        <v>40770</v>
      </c>
      <c r="N50978" s="1">
        <v>40770</v>
      </c>
      <c r="O50978"/>
      <c r="P50978"/>
      <c r="Q50978"/>
      <c r="R50978"/>
    </row>
    <row r="50979" spans="1:18" hidden="1" x14ac:dyDescent="0.2">
      <c r="A50979" t="s">
        <v>175042</v>
      </c>
      <c r="B50979" t="s">
        <v>175043</v>
      </c>
      <c r="C50979" t="s">
        <v>175044</v>
      </c>
      <c r="D50979" t="s">
        <v>56</v>
      </c>
      <c r="E50979">
        <v>8320993</v>
      </c>
      <c r="F50979" t="s">
        <v>18</v>
      </c>
      <c r="G50979" t="s">
        <v>25</v>
      </c>
      <c r="H50979" t="s">
        <v>1234</v>
      </c>
      <c r="I50979" t="s">
        <v>1235</v>
      </c>
      <c r="J50979" t="s">
        <v>9786</v>
      </c>
      <c r="K50979">
        <v>1</v>
      </c>
      <c r="L50979" s="1">
        <v>37987</v>
      </c>
      <c r="M50979" s="1">
        <v>41081</v>
      </c>
      <c r="N50979" s="1">
        <v>41081</v>
      </c>
      <c r="O50979"/>
      <c r="P50979"/>
      <c r="Q50979"/>
      <c r="R50979"/>
    </row>
    <row r="50980" spans="1:18" hidden="1" x14ac:dyDescent="0.2">
      <c r="A50980" t="s">
        <v>175045</v>
      </c>
      <c r="B50980" t="s">
        <v>175046</v>
      </c>
      <c r="C50980" t="s">
        <v>175047</v>
      </c>
      <c r="D50980" t="s">
        <v>15565</v>
      </c>
      <c r="E50980">
        <v>616484</v>
      </c>
      <c r="F50980" t="s">
        <v>18</v>
      </c>
      <c r="G50980" t="s">
        <v>25</v>
      </c>
      <c r="H50980" t="s">
        <v>286</v>
      </c>
      <c r="I50980" t="s">
        <v>1030</v>
      </c>
      <c r="J50980" t="s">
        <v>77611</v>
      </c>
      <c r="K50980">
        <v>1</v>
      </c>
      <c r="M50980" s="1">
        <v>42020</v>
      </c>
      <c r="N50980" s="1">
        <v>42020</v>
      </c>
      <c r="O50980"/>
      <c r="P50980"/>
      <c r="Q50980"/>
      <c r="R50980"/>
    </row>
    <row r="50981" spans="1:18" x14ac:dyDescent="0.2">
      <c r="A50981" t="s">
        <v>175048</v>
      </c>
      <c r="B50981" t="s">
        <v>175049</v>
      </c>
      <c r="C50981" t="s">
        <v>175050</v>
      </c>
      <c r="D50981" t="s">
        <v>56</v>
      </c>
      <c r="E50981">
        <v>3000000</v>
      </c>
      <c r="F50981" t="s">
        <v>113</v>
      </c>
      <c r="G50981" t="s">
        <v>25</v>
      </c>
      <c r="H50981" t="s">
        <v>158</v>
      </c>
      <c r="I50981" t="s">
        <v>244</v>
      </c>
      <c r="J50981" t="s">
        <v>327</v>
      </c>
      <c r="K50981">
        <v>1</v>
      </c>
      <c r="L50981" s="1">
        <v>39448</v>
      </c>
      <c r="M50981" s="1">
        <v>40463</v>
      </c>
      <c r="N50981" s="1">
        <v>40463</v>
      </c>
    </row>
    <row r="50982" spans="1:18" x14ac:dyDescent="0.2">
      <c r="A50982" t="s">
        <v>175051</v>
      </c>
      <c r="B50982" t="s">
        <v>175052</v>
      </c>
      <c r="C50982" t="s">
        <v>175053</v>
      </c>
      <c r="D50982" t="s">
        <v>175054</v>
      </c>
      <c r="E50982">
        <v>66000000</v>
      </c>
      <c r="F50982" t="s">
        <v>18</v>
      </c>
      <c r="G50982" t="s">
        <v>25</v>
      </c>
      <c r="H50982" t="s">
        <v>64</v>
      </c>
      <c r="I50982" t="s">
        <v>65</v>
      </c>
      <c r="J50982" t="s">
        <v>66</v>
      </c>
      <c r="K50982">
        <v>3</v>
      </c>
      <c r="L50982" s="1">
        <v>40544</v>
      </c>
      <c r="M50982" s="1">
        <v>41025</v>
      </c>
      <c r="N50982" s="1">
        <v>41694</v>
      </c>
    </row>
    <row r="50983" spans="1:18" x14ac:dyDescent="0.2">
      <c r="A50983" t="s">
        <v>175055</v>
      </c>
      <c r="B50983" t="s">
        <v>175056</v>
      </c>
      <c r="C50983" t="s">
        <v>175057</v>
      </c>
      <c r="D50983" t="s">
        <v>175058</v>
      </c>
      <c r="E50983">
        <v>2500000</v>
      </c>
      <c r="F50983" t="s">
        <v>18</v>
      </c>
      <c r="G50983" t="s">
        <v>1062</v>
      </c>
      <c r="H50983">
        <v>1</v>
      </c>
      <c r="I50983" t="s">
        <v>2861</v>
      </c>
      <c r="J50983" t="s">
        <v>2861</v>
      </c>
      <c r="K50983">
        <v>1</v>
      </c>
      <c r="L50983" s="1">
        <v>36161</v>
      </c>
      <c r="M50983" s="1">
        <v>40952</v>
      </c>
      <c r="N50983" s="1">
        <v>40952</v>
      </c>
    </row>
    <row r="50984" spans="1:18" x14ac:dyDescent="0.2">
      <c r="A50984" t="s">
        <v>175059</v>
      </c>
      <c r="B50984" t="s">
        <v>175060</v>
      </c>
      <c r="C50984" t="s">
        <v>175061</v>
      </c>
      <c r="D50984" t="s">
        <v>175062</v>
      </c>
      <c r="E50984">
        <v>15500000</v>
      </c>
      <c r="F50984" t="s">
        <v>18</v>
      </c>
      <c r="G50984" t="s">
        <v>25</v>
      </c>
      <c r="H50984" t="s">
        <v>298</v>
      </c>
      <c r="I50984" t="s">
        <v>299</v>
      </c>
      <c r="J50984" t="s">
        <v>299</v>
      </c>
      <c r="K50984">
        <v>3</v>
      </c>
      <c r="L50984" s="1">
        <v>38718</v>
      </c>
      <c r="M50984" s="1">
        <v>40406</v>
      </c>
      <c r="N50984" s="1">
        <v>41583</v>
      </c>
    </row>
    <row r="50985" spans="1:18" hidden="1" x14ac:dyDescent="0.2">
      <c r="A50985" t="s">
        <v>175063</v>
      </c>
      <c r="B50985" t="s">
        <v>175064</v>
      </c>
      <c r="C50985" t="s">
        <v>175065</v>
      </c>
      <c r="D50985" t="s">
        <v>357</v>
      </c>
      <c r="E50985" t="s">
        <v>43</v>
      </c>
      <c r="F50985" t="s">
        <v>18</v>
      </c>
      <c r="G50985" t="s">
        <v>25</v>
      </c>
      <c r="H50985" t="s">
        <v>64</v>
      </c>
      <c r="I50985" t="s">
        <v>65</v>
      </c>
      <c r="J50985" t="s">
        <v>240</v>
      </c>
      <c r="K50985">
        <v>1</v>
      </c>
      <c r="L50985" s="1">
        <v>40544</v>
      </c>
      <c r="M50985" s="1">
        <v>41871</v>
      </c>
      <c r="N50985" s="1">
        <v>41871</v>
      </c>
      <c r="O50985"/>
      <c r="P50985"/>
      <c r="Q50985"/>
      <c r="R50985"/>
    </row>
    <row r="50986" spans="1:18" hidden="1" x14ac:dyDescent="0.2">
      <c r="A50986" t="s">
        <v>175066</v>
      </c>
      <c r="B50986" t="s">
        <v>175067</v>
      </c>
      <c r="C50986" t="s">
        <v>175068</v>
      </c>
      <c r="D50986" t="s">
        <v>175069</v>
      </c>
      <c r="E50986">
        <v>2391520</v>
      </c>
      <c r="F50986" t="s">
        <v>18</v>
      </c>
      <c r="K50986">
        <v>2</v>
      </c>
      <c r="L50986" s="1">
        <v>41852</v>
      </c>
      <c r="M50986" s="1">
        <v>42073</v>
      </c>
      <c r="N50986" s="1">
        <v>42255</v>
      </c>
      <c r="O50986"/>
      <c r="P50986"/>
      <c r="Q50986"/>
      <c r="R50986"/>
    </row>
    <row r="50987" spans="1:18" x14ac:dyDescent="0.2">
      <c r="A50987" t="s">
        <v>175070</v>
      </c>
      <c r="B50987" t="s">
        <v>175071</v>
      </c>
      <c r="C50987" t="s">
        <v>175072</v>
      </c>
      <c r="D50987" t="s">
        <v>175073</v>
      </c>
      <c r="E50987">
        <v>77500000</v>
      </c>
      <c r="F50987" t="s">
        <v>18</v>
      </c>
      <c r="G50987" t="s">
        <v>25</v>
      </c>
      <c r="H50987" t="s">
        <v>106</v>
      </c>
      <c r="I50987" t="s">
        <v>107</v>
      </c>
      <c r="J50987" t="s">
        <v>108</v>
      </c>
      <c r="K50987">
        <v>6</v>
      </c>
      <c r="L50987" s="1">
        <v>39142</v>
      </c>
      <c r="M50987" s="1">
        <v>40444</v>
      </c>
      <c r="N50987" s="1">
        <v>42185</v>
      </c>
    </row>
    <row r="50988" spans="1:18" x14ac:dyDescent="0.2">
      <c r="A50988" t="s">
        <v>175074</v>
      </c>
      <c r="B50988" t="s">
        <v>175075</v>
      </c>
      <c r="C50988" t="s">
        <v>175076</v>
      </c>
      <c r="D50988" t="s">
        <v>171345</v>
      </c>
      <c r="E50988">
        <v>3000000</v>
      </c>
      <c r="F50988" t="s">
        <v>18</v>
      </c>
      <c r="G50988" t="s">
        <v>25</v>
      </c>
      <c r="H50988" t="s">
        <v>106</v>
      </c>
      <c r="I50988" t="s">
        <v>107</v>
      </c>
      <c r="J50988" t="s">
        <v>108</v>
      </c>
      <c r="K50988">
        <v>1</v>
      </c>
      <c r="L50988" s="1">
        <v>41640</v>
      </c>
      <c r="M50988" s="1">
        <v>42024</v>
      </c>
      <c r="N50988" s="1">
        <v>42024</v>
      </c>
    </row>
    <row r="50989" spans="1:18" hidden="1" x14ac:dyDescent="0.2">
      <c r="A50989" t="s">
        <v>175077</v>
      </c>
      <c r="B50989" t="s">
        <v>175078</v>
      </c>
      <c r="C50989" t="s">
        <v>175079</v>
      </c>
      <c r="D50989" t="s">
        <v>175080</v>
      </c>
      <c r="E50989">
        <v>1647875</v>
      </c>
      <c r="F50989" t="s">
        <v>18</v>
      </c>
      <c r="G50989" t="s">
        <v>25</v>
      </c>
      <c r="H50989" t="s">
        <v>158</v>
      </c>
      <c r="I50989" t="s">
        <v>244</v>
      </c>
      <c r="J50989" t="s">
        <v>327</v>
      </c>
      <c r="K50989">
        <v>3</v>
      </c>
      <c r="L50989" s="1">
        <v>41121</v>
      </c>
      <c r="M50989" s="1">
        <v>41122</v>
      </c>
      <c r="N50989" s="1">
        <v>41835</v>
      </c>
      <c r="O50989"/>
      <c r="P50989"/>
      <c r="Q50989"/>
      <c r="R50989"/>
    </row>
    <row r="50990" spans="1:18" x14ac:dyDescent="0.2">
      <c r="A50990" t="s">
        <v>175081</v>
      </c>
      <c r="B50990" t="s">
        <v>175082</v>
      </c>
      <c r="C50990" t="s">
        <v>175083</v>
      </c>
      <c r="D50990" t="s">
        <v>175084</v>
      </c>
      <c r="E50990">
        <v>4125000</v>
      </c>
      <c r="F50990" t="s">
        <v>18</v>
      </c>
      <c r="G50990" t="s">
        <v>25</v>
      </c>
      <c r="H50990" t="s">
        <v>64</v>
      </c>
      <c r="I50990" t="s">
        <v>65</v>
      </c>
      <c r="J50990" t="s">
        <v>71</v>
      </c>
      <c r="K50990">
        <v>6</v>
      </c>
      <c r="L50990" s="1">
        <v>41122</v>
      </c>
      <c r="M50990" s="1">
        <v>41214</v>
      </c>
      <c r="N50990" s="1">
        <v>41723</v>
      </c>
    </row>
    <row r="50991" spans="1:18" hidden="1" x14ac:dyDescent="0.2">
      <c r="A50991" t="s">
        <v>175085</v>
      </c>
      <c r="B50991" t="s">
        <v>175086</v>
      </c>
      <c r="C50991" t="s">
        <v>175087</v>
      </c>
      <c r="D50991" t="s">
        <v>175088</v>
      </c>
      <c r="E50991" t="s">
        <v>43</v>
      </c>
      <c r="F50991" t="s">
        <v>18</v>
      </c>
      <c r="G50991" t="s">
        <v>25</v>
      </c>
      <c r="H50991" t="s">
        <v>64</v>
      </c>
      <c r="I50991" t="s">
        <v>65</v>
      </c>
      <c r="J50991" t="s">
        <v>71</v>
      </c>
      <c r="K50991">
        <v>1</v>
      </c>
      <c r="L50991" s="1">
        <v>41275</v>
      </c>
      <c r="M50991" s="1">
        <v>41791</v>
      </c>
      <c r="N50991" s="1">
        <v>41791</v>
      </c>
      <c r="O50991"/>
      <c r="P50991"/>
      <c r="Q50991"/>
      <c r="R50991"/>
    </row>
    <row r="50992" spans="1:18" x14ac:dyDescent="0.2">
      <c r="A50992" t="s">
        <v>175089</v>
      </c>
      <c r="B50992" t="s">
        <v>175090</v>
      </c>
      <c r="C50992" t="s">
        <v>175091</v>
      </c>
      <c r="D50992" t="s">
        <v>544</v>
      </c>
      <c r="E50992">
        <v>50000</v>
      </c>
      <c r="F50992" t="s">
        <v>18</v>
      </c>
      <c r="G50992" t="s">
        <v>406</v>
      </c>
      <c r="H50992">
        <v>40</v>
      </c>
      <c r="I50992" t="s">
        <v>980</v>
      </c>
      <c r="J50992" t="s">
        <v>980</v>
      </c>
      <c r="K50992">
        <v>1</v>
      </c>
      <c r="L50992" s="1">
        <v>40610</v>
      </c>
      <c r="M50992" s="1">
        <v>40630</v>
      </c>
      <c r="N50992" s="1">
        <v>40630</v>
      </c>
    </row>
    <row r="50993" spans="1:18" hidden="1" x14ac:dyDescent="0.2">
      <c r="A50993" t="s">
        <v>175092</v>
      </c>
      <c r="B50993" t="s">
        <v>175093</v>
      </c>
      <c r="C50993" t="s">
        <v>175094</v>
      </c>
      <c r="D50993" t="s">
        <v>264</v>
      </c>
      <c r="E50993">
        <v>27760493</v>
      </c>
      <c r="F50993" t="s">
        <v>18</v>
      </c>
      <c r="G50993" t="s">
        <v>25</v>
      </c>
      <c r="H50993" t="s">
        <v>380</v>
      </c>
      <c r="I50993" t="s">
        <v>381</v>
      </c>
      <c r="J50993" t="s">
        <v>381</v>
      </c>
      <c r="K50993">
        <v>6</v>
      </c>
      <c r="L50993" s="1">
        <v>39814</v>
      </c>
      <c r="M50993" s="1">
        <v>40491</v>
      </c>
      <c r="N50993" s="1">
        <v>42135</v>
      </c>
      <c r="O50993"/>
      <c r="P50993"/>
      <c r="Q50993"/>
      <c r="R50993"/>
    </row>
    <row r="50994" spans="1:18" x14ac:dyDescent="0.2">
      <c r="A50994" t="s">
        <v>175095</v>
      </c>
      <c r="B50994" t="s">
        <v>175096</v>
      </c>
      <c r="C50994" t="s">
        <v>175097</v>
      </c>
      <c r="D50994" t="s">
        <v>6078</v>
      </c>
      <c r="E50994">
        <v>18000</v>
      </c>
      <c r="F50994" t="s">
        <v>18</v>
      </c>
      <c r="G50994" t="s">
        <v>25</v>
      </c>
      <c r="H50994" t="s">
        <v>808</v>
      </c>
      <c r="I50994" t="s">
        <v>809</v>
      </c>
      <c r="J50994" t="s">
        <v>809</v>
      </c>
      <c r="K50994">
        <v>1</v>
      </c>
      <c r="L50994" s="1">
        <v>41470</v>
      </c>
      <c r="M50994" s="1">
        <v>41835</v>
      </c>
      <c r="N50994" s="1">
        <v>41835</v>
      </c>
    </row>
    <row r="50995" spans="1:18" x14ac:dyDescent="0.2">
      <c r="A50995" t="s">
        <v>175098</v>
      </c>
      <c r="B50995" t="s">
        <v>175099</v>
      </c>
      <c r="C50995" t="s">
        <v>175100</v>
      </c>
      <c r="D50995" t="s">
        <v>63</v>
      </c>
      <c r="E50995">
        <v>6000000</v>
      </c>
      <c r="F50995" t="s">
        <v>18</v>
      </c>
      <c r="G50995" t="s">
        <v>25</v>
      </c>
      <c r="H50995" t="s">
        <v>106</v>
      </c>
      <c r="I50995" t="s">
        <v>107</v>
      </c>
      <c r="J50995" t="s">
        <v>108</v>
      </c>
      <c r="K50995">
        <v>1</v>
      </c>
      <c r="L50995" s="1">
        <v>41673</v>
      </c>
      <c r="M50995" s="1">
        <v>41771</v>
      </c>
      <c r="N50995" s="1">
        <v>41771</v>
      </c>
    </row>
    <row r="50996" spans="1:18" hidden="1" x14ac:dyDescent="0.2">
      <c r="A50996" t="s">
        <v>175101</v>
      </c>
      <c r="B50996" t="s">
        <v>175102</v>
      </c>
      <c r="C50996" t="s">
        <v>175103</v>
      </c>
      <c r="D50996" t="s">
        <v>175104</v>
      </c>
      <c r="E50996" t="s">
        <v>43</v>
      </c>
      <c r="F50996" t="s">
        <v>18</v>
      </c>
      <c r="G50996" t="s">
        <v>19</v>
      </c>
      <c r="H50996">
        <v>16</v>
      </c>
      <c r="I50996" t="s">
        <v>20</v>
      </c>
      <c r="J50996" t="s">
        <v>20</v>
      </c>
      <c r="K50996">
        <v>1</v>
      </c>
      <c r="L50996" s="1">
        <v>42200</v>
      </c>
      <c r="M50996" s="1">
        <v>42251</v>
      </c>
      <c r="N50996" s="1">
        <v>42251</v>
      </c>
      <c r="O50996"/>
      <c r="P50996"/>
      <c r="Q50996"/>
      <c r="R50996"/>
    </row>
    <row r="50997" spans="1:18" hidden="1" x14ac:dyDescent="0.2">
      <c r="A50997" t="s">
        <v>175105</v>
      </c>
      <c r="B50997" t="s">
        <v>175106</v>
      </c>
      <c r="C50997" t="s">
        <v>175107</v>
      </c>
      <c r="D50997" t="s">
        <v>175108</v>
      </c>
      <c r="E50997">
        <v>7755000</v>
      </c>
      <c r="F50997" t="s">
        <v>18</v>
      </c>
      <c r="G50997" t="s">
        <v>25</v>
      </c>
      <c r="H50997" t="s">
        <v>158</v>
      </c>
      <c r="I50997" t="s">
        <v>244</v>
      </c>
      <c r="J50997" t="s">
        <v>244</v>
      </c>
      <c r="K50997">
        <v>4</v>
      </c>
      <c r="L50997" s="1">
        <v>40026</v>
      </c>
      <c r="M50997" s="1">
        <v>40057</v>
      </c>
      <c r="N50997" s="1">
        <v>41913</v>
      </c>
      <c r="O50997"/>
      <c r="P50997"/>
      <c r="Q50997"/>
      <c r="R50997"/>
    </row>
    <row r="50998" spans="1:18" hidden="1" x14ac:dyDescent="0.2">
      <c r="A50998" t="s">
        <v>175109</v>
      </c>
      <c r="B50998" t="s">
        <v>175110</v>
      </c>
      <c r="C50998" t="s">
        <v>175111</v>
      </c>
      <c r="D50998" t="s">
        <v>1957</v>
      </c>
      <c r="E50998">
        <v>8868</v>
      </c>
      <c r="F50998" t="s">
        <v>18</v>
      </c>
      <c r="G50998" t="s">
        <v>57</v>
      </c>
      <c r="H50998" t="s">
        <v>3339</v>
      </c>
      <c r="I50998" t="s">
        <v>20061</v>
      </c>
      <c r="J50998" t="s">
        <v>20062</v>
      </c>
      <c r="K50998">
        <v>1</v>
      </c>
      <c r="L50998" s="1">
        <v>41548</v>
      </c>
      <c r="M50998" s="1">
        <v>41977</v>
      </c>
      <c r="N50998" s="1">
        <v>41977</v>
      </c>
      <c r="O50998"/>
      <c r="P50998"/>
      <c r="Q50998"/>
      <c r="R50998"/>
    </row>
    <row r="50999" spans="1:18" hidden="1" x14ac:dyDescent="0.2">
      <c r="A50999" t="s">
        <v>175112</v>
      </c>
      <c r="B50999" t="s">
        <v>175113</v>
      </c>
      <c r="C50999" t="s">
        <v>175114</v>
      </c>
      <c r="D50999" t="s">
        <v>175115</v>
      </c>
      <c r="E50999" t="s">
        <v>43</v>
      </c>
      <c r="F50999" t="s">
        <v>18</v>
      </c>
      <c r="G50999" t="s">
        <v>25</v>
      </c>
      <c r="H50999" t="s">
        <v>64</v>
      </c>
      <c r="I50999" t="s">
        <v>65</v>
      </c>
      <c r="J50999" t="s">
        <v>71</v>
      </c>
      <c r="K50999">
        <v>1</v>
      </c>
      <c r="L50999" s="1">
        <v>41527</v>
      </c>
      <c r="M50999" s="1">
        <v>41332</v>
      </c>
      <c r="N50999" s="1">
        <v>41332</v>
      </c>
      <c r="O50999"/>
      <c r="P50999"/>
      <c r="Q50999"/>
      <c r="R50999"/>
    </row>
    <row r="51000" spans="1:18" hidden="1" x14ac:dyDescent="0.2">
      <c r="A51000" t="s">
        <v>175116</v>
      </c>
      <c r="B51000" t="s">
        <v>175117</v>
      </c>
      <c r="C51000" t="s">
        <v>175118</v>
      </c>
      <c r="D51000" t="s">
        <v>175119</v>
      </c>
      <c r="E51000" t="s">
        <v>43</v>
      </c>
      <c r="F51000" t="s">
        <v>18</v>
      </c>
      <c r="G51000" t="s">
        <v>479</v>
      </c>
      <c r="I51000" t="s">
        <v>480</v>
      </c>
      <c r="J51000" t="s">
        <v>480</v>
      </c>
      <c r="K51000">
        <v>1</v>
      </c>
      <c r="L51000" s="1">
        <v>41830</v>
      </c>
      <c r="M51000" s="1">
        <v>41928</v>
      </c>
      <c r="N51000" s="1">
        <v>41928</v>
      </c>
      <c r="O51000"/>
      <c r="P51000"/>
      <c r="Q51000"/>
      <c r="R51000"/>
    </row>
    <row r="51001" spans="1:18" hidden="1" x14ac:dyDescent="0.2">
      <c r="A51001" t="s">
        <v>175120</v>
      </c>
      <c r="B51001" t="s">
        <v>175121</v>
      </c>
      <c r="C51001" t="s">
        <v>175122</v>
      </c>
      <c r="D51001" t="s">
        <v>175123</v>
      </c>
      <c r="E51001">
        <v>206380</v>
      </c>
      <c r="F51001" t="s">
        <v>18</v>
      </c>
      <c r="G51001" t="s">
        <v>623</v>
      </c>
      <c r="H51001">
        <v>11</v>
      </c>
      <c r="I51001" t="s">
        <v>883</v>
      </c>
      <c r="J51001" t="s">
        <v>883</v>
      </c>
      <c r="K51001">
        <v>1</v>
      </c>
      <c r="L51001" s="1">
        <v>40909</v>
      </c>
      <c r="M51001" s="1">
        <v>41621</v>
      </c>
      <c r="N51001" s="1">
        <v>41621</v>
      </c>
      <c r="O51001"/>
      <c r="P51001"/>
      <c r="Q51001"/>
      <c r="R51001"/>
    </row>
    <row r="51002" spans="1:18" hidden="1" x14ac:dyDescent="0.2">
      <c r="A51002" t="s">
        <v>175124</v>
      </c>
      <c r="B51002" t="s">
        <v>175125</v>
      </c>
      <c r="C51002" t="s">
        <v>175126</v>
      </c>
      <c r="D51002" t="s">
        <v>3110</v>
      </c>
      <c r="E51002">
        <v>20000000</v>
      </c>
      <c r="F51002" t="s">
        <v>18</v>
      </c>
      <c r="G51002" t="s">
        <v>25</v>
      </c>
      <c r="H51002" t="s">
        <v>527</v>
      </c>
      <c r="I51002" t="s">
        <v>528</v>
      </c>
      <c r="J51002" t="s">
        <v>529</v>
      </c>
      <c r="K51002">
        <v>1</v>
      </c>
      <c r="M51002" s="1">
        <v>37200</v>
      </c>
      <c r="N51002" s="1">
        <v>37200</v>
      </c>
      <c r="O51002"/>
      <c r="P51002"/>
      <c r="Q51002"/>
      <c r="R51002"/>
    </row>
    <row r="51003" spans="1:18" x14ac:dyDescent="0.2">
      <c r="A51003" t="s">
        <v>175127</v>
      </c>
      <c r="B51003" t="s">
        <v>175128</v>
      </c>
      <c r="C51003" t="s">
        <v>175129</v>
      </c>
      <c r="D51003" t="s">
        <v>94</v>
      </c>
      <c r="E51003">
        <v>34000000</v>
      </c>
      <c r="F51003" t="s">
        <v>18</v>
      </c>
      <c r="G51003" t="s">
        <v>25</v>
      </c>
      <c r="H51003" t="s">
        <v>644</v>
      </c>
      <c r="I51003" t="s">
        <v>645</v>
      </c>
      <c r="J51003" t="s">
        <v>645</v>
      </c>
      <c r="K51003">
        <v>4</v>
      </c>
      <c r="L51003" s="1">
        <v>40119</v>
      </c>
      <c r="M51003" s="1">
        <v>40709</v>
      </c>
      <c r="N51003" s="1">
        <v>42102</v>
      </c>
    </row>
    <row r="51004" spans="1:18" hidden="1" x14ac:dyDescent="0.2">
      <c r="A51004" t="s">
        <v>175130</v>
      </c>
      <c r="B51004" t="s">
        <v>175131</v>
      </c>
      <c r="C51004" t="s">
        <v>175132</v>
      </c>
      <c r="D51004" t="s">
        <v>2762</v>
      </c>
      <c r="E51004" t="s">
        <v>43</v>
      </c>
      <c r="F51004" t="s">
        <v>207</v>
      </c>
      <c r="K51004">
        <v>1</v>
      </c>
      <c r="L51004" s="1">
        <v>41640</v>
      </c>
      <c r="M51004" s="1">
        <v>41878</v>
      </c>
      <c r="N51004" s="1">
        <v>41878</v>
      </c>
      <c r="O51004"/>
      <c r="P51004"/>
      <c r="Q51004"/>
      <c r="R51004"/>
    </row>
    <row r="51005" spans="1:18" hidden="1" x14ac:dyDescent="0.2">
      <c r="A51005" t="s">
        <v>175133</v>
      </c>
      <c r="B51005" t="s">
        <v>175134</v>
      </c>
      <c r="C51005" t="s">
        <v>175135</v>
      </c>
      <c r="D51005" t="s">
        <v>264</v>
      </c>
      <c r="E51005">
        <v>711250</v>
      </c>
      <c r="F51005" t="s">
        <v>18</v>
      </c>
      <c r="G51005" t="s">
        <v>25</v>
      </c>
      <c r="H51005" t="s">
        <v>1352</v>
      </c>
      <c r="I51005" t="s">
        <v>1353</v>
      </c>
      <c r="J51005" t="s">
        <v>1354</v>
      </c>
      <c r="K51005">
        <v>3</v>
      </c>
      <c r="L51005" s="1">
        <v>39448</v>
      </c>
      <c r="M51005" s="1">
        <v>40210</v>
      </c>
      <c r="N51005" s="1">
        <v>42045</v>
      </c>
      <c r="O51005"/>
      <c r="P51005"/>
      <c r="Q51005"/>
      <c r="R51005"/>
    </row>
    <row r="51006" spans="1:18" x14ac:dyDescent="0.2">
      <c r="A51006" t="s">
        <v>175136</v>
      </c>
      <c r="B51006" t="s">
        <v>175137</v>
      </c>
      <c r="C51006" t="s">
        <v>175138</v>
      </c>
      <c r="D51006" t="s">
        <v>42</v>
      </c>
      <c r="E51006">
        <v>3000000</v>
      </c>
      <c r="F51006" t="s">
        <v>18</v>
      </c>
      <c r="G51006" t="s">
        <v>25</v>
      </c>
      <c r="H51006" t="s">
        <v>430</v>
      </c>
      <c r="I51006" t="s">
        <v>528</v>
      </c>
      <c r="J51006" t="s">
        <v>323</v>
      </c>
      <c r="K51006">
        <v>1</v>
      </c>
      <c r="L51006" s="1">
        <v>36526</v>
      </c>
      <c r="M51006" s="1">
        <v>41520</v>
      </c>
      <c r="N51006" s="1">
        <v>41520</v>
      </c>
    </row>
    <row r="51007" spans="1:18" hidden="1" x14ac:dyDescent="0.2">
      <c r="A51007" t="s">
        <v>175139</v>
      </c>
      <c r="B51007" t="s">
        <v>175140</v>
      </c>
      <c r="C51007" t="s">
        <v>175141</v>
      </c>
      <c r="D51007" t="s">
        <v>3560</v>
      </c>
      <c r="E51007">
        <v>2055500</v>
      </c>
      <c r="F51007" t="s">
        <v>18</v>
      </c>
      <c r="G51007" t="s">
        <v>25</v>
      </c>
      <c r="H51007" t="s">
        <v>1234</v>
      </c>
      <c r="I51007" t="s">
        <v>1235</v>
      </c>
      <c r="J51007" t="s">
        <v>11032</v>
      </c>
      <c r="K51007">
        <v>3</v>
      </c>
      <c r="L51007" s="1">
        <v>40951</v>
      </c>
      <c r="M51007" s="1">
        <v>41275</v>
      </c>
      <c r="N51007" s="1">
        <v>42331</v>
      </c>
      <c r="O51007"/>
      <c r="P51007"/>
      <c r="Q51007"/>
      <c r="R51007"/>
    </row>
    <row r="51008" spans="1:18" x14ac:dyDescent="0.2">
      <c r="A51008" t="s">
        <v>175142</v>
      </c>
      <c r="B51008" t="s">
        <v>175143</v>
      </c>
      <c r="C51008" t="s">
        <v>175144</v>
      </c>
      <c r="D51008" t="s">
        <v>175145</v>
      </c>
      <c r="E51008">
        <v>1100000</v>
      </c>
      <c r="F51008" t="s">
        <v>18</v>
      </c>
      <c r="G51008" t="s">
        <v>25</v>
      </c>
      <c r="H51008" t="s">
        <v>64</v>
      </c>
      <c r="I51008" t="s">
        <v>65</v>
      </c>
      <c r="J51008" t="s">
        <v>71</v>
      </c>
      <c r="K51008">
        <v>2</v>
      </c>
      <c r="L51008" s="1">
        <v>41275</v>
      </c>
      <c r="M51008" s="1">
        <v>41563</v>
      </c>
      <c r="N51008" s="1">
        <v>41689</v>
      </c>
    </row>
    <row r="51009" spans="1:18" hidden="1" x14ac:dyDescent="0.2">
      <c r="A51009" t="s">
        <v>175146</v>
      </c>
      <c r="B51009" t="s">
        <v>175147</v>
      </c>
      <c r="C51009" t="s">
        <v>175148</v>
      </c>
      <c r="D51009" t="s">
        <v>544</v>
      </c>
      <c r="E51009" t="s">
        <v>43</v>
      </c>
      <c r="F51009" t="s">
        <v>18</v>
      </c>
      <c r="G51009" t="s">
        <v>57</v>
      </c>
      <c r="H51009" t="s">
        <v>202</v>
      </c>
      <c r="I51009" t="s">
        <v>203</v>
      </c>
      <c r="J51009" t="s">
        <v>203</v>
      </c>
      <c r="K51009">
        <v>1</v>
      </c>
      <c r="M51009" s="1">
        <v>39387</v>
      </c>
      <c r="N51009" s="1">
        <v>39387</v>
      </c>
      <c r="O51009"/>
      <c r="P51009"/>
      <c r="Q51009"/>
      <c r="R51009"/>
    </row>
    <row r="51010" spans="1:18" x14ac:dyDescent="0.2">
      <c r="A51010" t="s">
        <v>175149</v>
      </c>
      <c r="B51010" t="s">
        <v>175150</v>
      </c>
      <c r="C51010" t="s">
        <v>175151</v>
      </c>
      <c r="D51010" t="s">
        <v>175152</v>
      </c>
      <c r="E51010">
        <v>130000</v>
      </c>
      <c r="F51010" t="s">
        <v>18</v>
      </c>
      <c r="G51010" t="s">
        <v>25</v>
      </c>
      <c r="H51010" t="s">
        <v>286</v>
      </c>
      <c r="I51010" t="s">
        <v>1030</v>
      </c>
      <c r="J51010" t="s">
        <v>1030</v>
      </c>
      <c r="K51010">
        <v>1</v>
      </c>
      <c r="L51010" s="1">
        <v>39814</v>
      </c>
      <c r="M51010" s="1">
        <v>41424</v>
      </c>
      <c r="N51010" s="1">
        <v>41424</v>
      </c>
    </row>
    <row r="51011" spans="1:18" hidden="1" x14ac:dyDescent="0.2">
      <c r="A51011" t="s">
        <v>175153</v>
      </c>
      <c r="B51011" t="s">
        <v>175154</v>
      </c>
      <c r="C51011" t="s">
        <v>175155</v>
      </c>
      <c r="D51011" t="s">
        <v>36</v>
      </c>
      <c r="E51011" t="s">
        <v>43</v>
      </c>
      <c r="F51011" t="s">
        <v>113</v>
      </c>
      <c r="G51011" t="s">
        <v>25</v>
      </c>
      <c r="H51011" t="s">
        <v>64</v>
      </c>
      <c r="I51011" t="s">
        <v>65</v>
      </c>
      <c r="J51011" t="s">
        <v>1160</v>
      </c>
      <c r="K51011">
        <v>1</v>
      </c>
      <c r="L51011" s="1">
        <v>39569</v>
      </c>
      <c r="M51011" s="1">
        <v>39814</v>
      </c>
      <c r="N51011" s="1">
        <v>39814</v>
      </c>
      <c r="O51011"/>
      <c r="P51011"/>
      <c r="Q51011"/>
      <c r="R51011"/>
    </row>
    <row r="51012" spans="1:18" hidden="1" x14ac:dyDescent="0.2">
      <c r="A51012" t="s">
        <v>175156</v>
      </c>
      <c r="B51012" t="s">
        <v>175157</v>
      </c>
      <c r="C51012" t="s">
        <v>175158</v>
      </c>
      <c r="D51012" t="s">
        <v>175159</v>
      </c>
      <c r="E51012">
        <v>4825002</v>
      </c>
      <c r="F51012" t="s">
        <v>113</v>
      </c>
      <c r="G51012" t="s">
        <v>25</v>
      </c>
      <c r="H51012" t="s">
        <v>380</v>
      </c>
      <c r="I51012" t="s">
        <v>381</v>
      </c>
      <c r="J51012" t="s">
        <v>381</v>
      </c>
      <c r="K51012">
        <v>2</v>
      </c>
      <c r="L51012" s="1">
        <v>39448</v>
      </c>
      <c r="M51012" s="1">
        <v>41135</v>
      </c>
      <c r="N51012" s="1">
        <v>41426</v>
      </c>
      <c r="O51012"/>
      <c r="P51012"/>
      <c r="Q51012"/>
      <c r="R51012"/>
    </row>
    <row r="51013" spans="1:18" hidden="1" x14ac:dyDescent="0.2">
      <c r="A51013" t="s">
        <v>175160</v>
      </c>
      <c r="B51013" t="s">
        <v>175161</v>
      </c>
      <c r="C51013" t="s">
        <v>175162</v>
      </c>
      <c r="E51013" t="s">
        <v>43</v>
      </c>
      <c r="F51013" t="s">
        <v>18</v>
      </c>
      <c r="G51013" t="s">
        <v>341</v>
      </c>
      <c r="H51013">
        <v>11</v>
      </c>
      <c r="I51013" t="s">
        <v>497</v>
      </c>
      <c r="J51013" t="s">
        <v>497</v>
      </c>
      <c r="K51013">
        <v>1</v>
      </c>
      <c r="L51013" s="1">
        <v>41456</v>
      </c>
      <c r="M51013" s="1">
        <v>41579</v>
      </c>
      <c r="N51013" s="1">
        <v>41579</v>
      </c>
      <c r="O51013"/>
      <c r="P51013"/>
      <c r="Q51013"/>
      <c r="R51013"/>
    </row>
    <row r="51014" spans="1:18" hidden="1" x14ac:dyDescent="0.2">
      <c r="A51014" t="s">
        <v>175163</v>
      </c>
      <c r="B51014" t="s">
        <v>175164</v>
      </c>
      <c r="C51014" t="s">
        <v>175165</v>
      </c>
      <c r="D51014" t="s">
        <v>42</v>
      </c>
      <c r="E51014">
        <v>2398377</v>
      </c>
      <c r="F51014" t="s">
        <v>18</v>
      </c>
      <c r="G51014" t="s">
        <v>128</v>
      </c>
      <c r="H51014" t="s">
        <v>129</v>
      </c>
      <c r="I51014" t="s">
        <v>130</v>
      </c>
      <c r="J51014" t="s">
        <v>130</v>
      </c>
      <c r="K51014">
        <v>4</v>
      </c>
      <c r="L51014" s="1">
        <v>41456</v>
      </c>
      <c r="M51014" s="1">
        <v>41501</v>
      </c>
      <c r="N51014" s="1">
        <v>42248</v>
      </c>
      <c r="O51014"/>
      <c r="P51014"/>
      <c r="Q51014"/>
      <c r="R51014"/>
    </row>
    <row r="51015" spans="1:18" x14ac:dyDescent="0.2">
      <c r="A51015" t="s">
        <v>175166</v>
      </c>
      <c r="B51015" t="s">
        <v>175167</v>
      </c>
      <c r="C51015" t="s">
        <v>175168</v>
      </c>
      <c r="D51015" t="s">
        <v>175169</v>
      </c>
      <c r="E51015">
        <v>1000000</v>
      </c>
      <c r="F51015" t="s">
        <v>18</v>
      </c>
      <c r="G51015" t="s">
        <v>128</v>
      </c>
      <c r="H51015" t="s">
        <v>2005</v>
      </c>
      <c r="I51015" t="s">
        <v>2006</v>
      </c>
      <c r="J51015" t="s">
        <v>2006</v>
      </c>
      <c r="K51015">
        <v>1</v>
      </c>
      <c r="L51015" s="1">
        <v>41183</v>
      </c>
      <c r="M51015" s="1">
        <v>42135</v>
      </c>
      <c r="N51015" s="1">
        <v>42135</v>
      </c>
    </row>
    <row r="51016" spans="1:18" hidden="1" x14ac:dyDescent="0.2">
      <c r="A51016" t="s">
        <v>175170</v>
      </c>
      <c r="B51016" t="s">
        <v>175171</v>
      </c>
      <c r="C51016" t="s">
        <v>175172</v>
      </c>
      <c r="D51016" t="s">
        <v>175173</v>
      </c>
      <c r="E51016" t="s">
        <v>43</v>
      </c>
      <c r="F51016" t="s">
        <v>18</v>
      </c>
      <c r="G51016" t="s">
        <v>128</v>
      </c>
      <c r="H51016" t="s">
        <v>129</v>
      </c>
      <c r="I51016" t="s">
        <v>130</v>
      </c>
      <c r="J51016" t="s">
        <v>130</v>
      </c>
      <c r="K51016">
        <v>1</v>
      </c>
      <c r="L51016" s="1">
        <v>40909</v>
      </c>
      <c r="M51016" s="1">
        <v>41523</v>
      </c>
      <c r="N51016" s="1">
        <v>41523</v>
      </c>
      <c r="O51016"/>
      <c r="P51016"/>
      <c r="Q51016"/>
      <c r="R51016"/>
    </row>
    <row r="51017" spans="1:18" x14ac:dyDescent="0.2">
      <c r="A51017" t="s">
        <v>175174</v>
      </c>
      <c r="B51017" t="s">
        <v>175175</v>
      </c>
      <c r="C51017" t="s">
        <v>175176</v>
      </c>
      <c r="D51017" t="s">
        <v>175177</v>
      </c>
      <c r="E51017">
        <v>30000</v>
      </c>
      <c r="F51017" t="s">
        <v>207</v>
      </c>
      <c r="G51017" t="s">
        <v>2906</v>
      </c>
      <c r="H51017">
        <v>78</v>
      </c>
      <c r="I51017" t="s">
        <v>2907</v>
      </c>
      <c r="J51017" t="s">
        <v>2907</v>
      </c>
      <c r="K51017">
        <v>1</v>
      </c>
      <c r="L51017" s="1">
        <v>40787</v>
      </c>
      <c r="M51017" s="1">
        <v>40817</v>
      </c>
      <c r="N51017" s="1">
        <v>40817</v>
      </c>
    </row>
    <row r="51018" spans="1:18" hidden="1" x14ac:dyDescent="0.2">
      <c r="A51018" t="s">
        <v>175178</v>
      </c>
      <c r="B51018" t="s">
        <v>175179</v>
      </c>
      <c r="C51018" t="s">
        <v>175180</v>
      </c>
      <c r="D51018" t="s">
        <v>175181</v>
      </c>
      <c r="E51018">
        <v>200000</v>
      </c>
      <c r="F51018" t="s">
        <v>18</v>
      </c>
      <c r="K51018">
        <v>1</v>
      </c>
      <c r="M51018" s="1">
        <v>41133</v>
      </c>
      <c r="N51018" s="1">
        <v>41133</v>
      </c>
      <c r="O51018"/>
      <c r="P51018"/>
      <c r="Q51018"/>
      <c r="R51018"/>
    </row>
    <row r="51019" spans="1:18" x14ac:dyDescent="0.2">
      <c r="A51019" t="s">
        <v>175182</v>
      </c>
      <c r="B51019" t="s">
        <v>175183</v>
      </c>
      <c r="C51019" t="s">
        <v>175184</v>
      </c>
      <c r="D51019" t="s">
        <v>175185</v>
      </c>
      <c r="E51019">
        <v>500000</v>
      </c>
      <c r="F51019" t="s">
        <v>18</v>
      </c>
      <c r="G51019" t="s">
        <v>25</v>
      </c>
      <c r="H51019" t="s">
        <v>64</v>
      </c>
      <c r="I51019" t="s">
        <v>95</v>
      </c>
      <c r="J51019" t="s">
        <v>1428</v>
      </c>
      <c r="K51019">
        <v>2</v>
      </c>
      <c r="L51019" s="1">
        <v>40296</v>
      </c>
      <c r="M51019" s="1">
        <v>40817</v>
      </c>
      <c r="N51019" s="1">
        <v>41091</v>
      </c>
    </row>
    <row r="51020" spans="1:18" hidden="1" x14ac:dyDescent="0.2">
      <c r="A51020" t="s">
        <v>175186</v>
      </c>
      <c r="B51020" t="s">
        <v>175187</v>
      </c>
      <c r="C51020" t="s">
        <v>175188</v>
      </c>
      <c r="D51020" t="s">
        <v>52263</v>
      </c>
      <c r="E51020" t="s">
        <v>43</v>
      </c>
      <c r="F51020" t="s">
        <v>18</v>
      </c>
      <c r="G51020" t="s">
        <v>25</v>
      </c>
      <c r="H51020" t="s">
        <v>26</v>
      </c>
      <c r="I51020" t="s">
        <v>7746</v>
      </c>
      <c r="J51020" t="s">
        <v>175189</v>
      </c>
      <c r="K51020">
        <v>1</v>
      </c>
      <c r="L51020" s="1">
        <v>41754</v>
      </c>
      <c r="M51020" s="1">
        <v>41787</v>
      </c>
      <c r="N51020" s="1">
        <v>41787</v>
      </c>
      <c r="O51020"/>
      <c r="P51020"/>
      <c r="Q51020"/>
      <c r="R51020"/>
    </row>
    <row r="51021" spans="1:18" hidden="1" x14ac:dyDescent="0.2">
      <c r="A51021" t="s">
        <v>175190</v>
      </c>
      <c r="B51021" t="s">
        <v>175191</v>
      </c>
      <c r="C51021" t="s">
        <v>175192</v>
      </c>
      <c r="D51021" t="s">
        <v>3939</v>
      </c>
      <c r="E51021" t="s">
        <v>43</v>
      </c>
      <c r="F51021" t="s">
        <v>18</v>
      </c>
      <c r="G51021" t="s">
        <v>25</v>
      </c>
      <c r="H51021" t="s">
        <v>286</v>
      </c>
      <c r="I51021" t="s">
        <v>874</v>
      </c>
      <c r="J51021" t="s">
        <v>874</v>
      </c>
      <c r="K51021">
        <v>1</v>
      </c>
      <c r="L51021" s="1">
        <v>39614</v>
      </c>
      <c r="M51021" s="1">
        <v>40080</v>
      </c>
      <c r="N51021" s="1">
        <v>40080</v>
      </c>
      <c r="O51021"/>
      <c r="P51021"/>
      <c r="Q51021"/>
      <c r="R51021"/>
    </row>
    <row r="51022" spans="1:18" hidden="1" x14ac:dyDescent="0.2">
      <c r="A51022" t="s">
        <v>175193</v>
      </c>
      <c r="B51022" t="s">
        <v>175194</v>
      </c>
      <c r="C51022" t="s">
        <v>175195</v>
      </c>
      <c r="D51022" t="s">
        <v>175196</v>
      </c>
      <c r="E51022" t="s">
        <v>43</v>
      </c>
      <c r="F51022" t="s">
        <v>18</v>
      </c>
      <c r="K51022">
        <v>1</v>
      </c>
      <c r="M51022" s="1">
        <v>39539</v>
      </c>
      <c r="N51022" s="1">
        <v>39539</v>
      </c>
      <c r="O51022"/>
      <c r="P51022"/>
      <c r="Q51022"/>
      <c r="R51022"/>
    </row>
    <row r="51023" spans="1:18" x14ac:dyDescent="0.2">
      <c r="A51023" t="s">
        <v>175197</v>
      </c>
      <c r="B51023" t="s">
        <v>175198</v>
      </c>
      <c r="C51023" t="s">
        <v>175199</v>
      </c>
      <c r="D51023" t="s">
        <v>127</v>
      </c>
      <c r="E51023">
        <v>250000</v>
      </c>
      <c r="F51023" t="s">
        <v>18</v>
      </c>
      <c r="G51023" t="s">
        <v>25</v>
      </c>
      <c r="H51023" t="s">
        <v>64</v>
      </c>
      <c r="I51023" t="s">
        <v>1221</v>
      </c>
      <c r="J51023" t="s">
        <v>3048</v>
      </c>
      <c r="K51023">
        <v>1</v>
      </c>
      <c r="L51023" s="1">
        <v>39480</v>
      </c>
      <c r="M51023" s="1">
        <v>39873</v>
      </c>
      <c r="N51023" s="1">
        <v>39873</v>
      </c>
    </row>
    <row r="51024" spans="1:18" x14ac:dyDescent="0.2">
      <c r="A51024" t="s">
        <v>175200</v>
      </c>
      <c r="B51024" t="s">
        <v>175201</v>
      </c>
      <c r="C51024" t="s">
        <v>175202</v>
      </c>
      <c r="D51024" t="s">
        <v>175203</v>
      </c>
      <c r="E51024">
        <v>650000</v>
      </c>
      <c r="F51024" t="s">
        <v>18</v>
      </c>
      <c r="G51024" t="s">
        <v>25</v>
      </c>
      <c r="H51024" t="s">
        <v>5815</v>
      </c>
      <c r="I51024" t="s">
        <v>5816</v>
      </c>
      <c r="J51024" t="s">
        <v>5816</v>
      </c>
      <c r="K51024">
        <v>1</v>
      </c>
      <c r="L51024" s="1">
        <v>40162</v>
      </c>
      <c r="M51024" s="1">
        <v>40178</v>
      </c>
      <c r="N51024" s="1">
        <v>40178</v>
      </c>
    </row>
    <row r="51025" spans="1:18" hidden="1" x14ac:dyDescent="0.2">
      <c r="A51025" t="s">
        <v>175204</v>
      </c>
      <c r="B51025" t="s">
        <v>175205</v>
      </c>
      <c r="C51025" t="s">
        <v>175206</v>
      </c>
      <c r="D51025" t="s">
        <v>2199</v>
      </c>
      <c r="E51025" t="s">
        <v>43</v>
      </c>
      <c r="F51025" t="s">
        <v>18</v>
      </c>
      <c r="K51025">
        <v>2</v>
      </c>
      <c r="M51025" s="1">
        <v>40821</v>
      </c>
      <c r="N51025" s="1">
        <v>41627</v>
      </c>
      <c r="O51025"/>
      <c r="P51025"/>
      <c r="Q51025"/>
      <c r="R51025"/>
    </row>
    <row r="51026" spans="1:18" x14ac:dyDescent="0.2">
      <c r="A51026" t="s">
        <v>175207</v>
      </c>
      <c r="B51026" t="s">
        <v>175208</v>
      </c>
      <c r="C51026" t="s">
        <v>175209</v>
      </c>
      <c r="D51026" t="s">
        <v>175210</v>
      </c>
      <c r="E51026">
        <v>1400000</v>
      </c>
      <c r="F51026" t="s">
        <v>18</v>
      </c>
      <c r="G51026" t="s">
        <v>25</v>
      </c>
      <c r="H51026" t="s">
        <v>64</v>
      </c>
      <c r="I51026" t="s">
        <v>65</v>
      </c>
      <c r="J51026" t="s">
        <v>5485</v>
      </c>
      <c r="K51026">
        <v>1</v>
      </c>
      <c r="L51026" s="1">
        <v>41318</v>
      </c>
      <c r="M51026" s="1">
        <v>42311</v>
      </c>
      <c r="N51026" s="1">
        <v>42311</v>
      </c>
    </row>
    <row r="51027" spans="1:18" hidden="1" x14ac:dyDescent="0.2">
      <c r="A51027" t="s">
        <v>175211</v>
      </c>
      <c r="B51027" t="s">
        <v>175212</v>
      </c>
      <c r="C51027" t="s">
        <v>175213</v>
      </c>
      <c r="D51027" t="s">
        <v>175214</v>
      </c>
      <c r="E51027">
        <v>1644736</v>
      </c>
      <c r="F51027" t="s">
        <v>18</v>
      </c>
      <c r="G51027" t="s">
        <v>37</v>
      </c>
      <c r="H51027">
        <v>30</v>
      </c>
      <c r="I51027" t="s">
        <v>386</v>
      </c>
      <c r="J51027" t="s">
        <v>386</v>
      </c>
      <c r="K51027">
        <v>1</v>
      </c>
      <c r="M51027" s="1">
        <v>41621</v>
      </c>
      <c r="N51027" s="1">
        <v>41621</v>
      </c>
      <c r="O51027"/>
      <c r="P51027"/>
      <c r="Q51027"/>
      <c r="R51027"/>
    </row>
    <row r="51028" spans="1:18" hidden="1" x14ac:dyDescent="0.2">
      <c r="A51028" t="s">
        <v>175215</v>
      </c>
      <c r="B51028" t="s">
        <v>175216</v>
      </c>
      <c r="C51028" t="s">
        <v>175217</v>
      </c>
      <c r="D51028" t="s">
        <v>3110</v>
      </c>
      <c r="E51028" t="s">
        <v>43</v>
      </c>
      <c r="F51028" t="s">
        <v>18</v>
      </c>
      <c r="G51028" t="s">
        <v>25</v>
      </c>
      <c r="H51028" t="s">
        <v>64</v>
      </c>
      <c r="I51028" t="s">
        <v>65</v>
      </c>
      <c r="J51028" t="s">
        <v>71</v>
      </c>
      <c r="K51028">
        <v>1</v>
      </c>
      <c r="L51028" s="1">
        <v>39814</v>
      </c>
      <c r="M51028" s="1">
        <v>40452</v>
      </c>
      <c r="N51028" s="1">
        <v>40452</v>
      </c>
      <c r="O51028"/>
      <c r="P51028"/>
      <c r="Q51028"/>
      <c r="R51028"/>
    </row>
    <row r="51029" spans="1:18" hidden="1" x14ac:dyDescent="0.2">
      <c r="A51029" t="s">
        <v>175218</v>
      </c>
      <c r="B51029" t="s">
        <v>175219</v>
      </c>
      <c r="C51029" t="s">
        <v>175220</v>
      </c>
      <c r="D51029" t="s">
        <v>175221</v>
      </c>
      <c r="E51029">
        <v>416386</v>
      </c>
      <c r="F51029" t="s">
        <v>18</v>
      </c>
      <c r="G51029" t="s">
        <v>25</v>
      </c>
      <c r="H51029" t="s">
        <v>64</v>
      </c>
      <c r="I51029" t="s">
        <v>95</v>
      </c>
      <c r="J51029" t="s">
        <v>95</v>
      </c>
      <c r="K51029">
        <v>2</v>
      </c>
      <c r="L51029" s="1">
        <v>40299</v>
      </c>
      <c r="M51029" s="1">
        <v>40452</v>
      </c>
      <c r="N51029" s="1">
        <v>40736</v>
      </c>
      <c r="O51029"/>
      <c r="P51029"/>
      <c r="Q51029"/>
      <c r="R51029"/>
    </row>
    <row r="51030" spans="1:18" hidden="1" x14ac:dyDescent="0.2">
      <c r="A51030" t="s">
        <v>175222</v>
      </c>
      <c r="B51030" t="s">
        <v>175223</v>
      </c>
      <c r="C51030" t="s">
        <v>175224</v>
      </c>
      <c r="D51030" t="s">
        <v>175225</v>
      </c>
      <c r="E51030" t="s">
        <v>43</v>
      </c>
      <c r="F51030" t="s">
        <v>18</v>
      </c>
      <c r="G51030" t="s">
        <v>19</v>
      </c>
      <c r="H51030">
        <v>9</v>
      </c>
      <c r="I51030" t="s">
        <v>7996</v>
      </c>
      <c r="J51030" t="s">
        <v>7996</v>
      </c>
      <c r="K51030">
        <v>1</v>
      </c>
      <c r="L51030" s="1">
        <v>40452</v>
      </c>
      <c r="M51030" s="1">
        <v>41091</v>
      </c>
      <c r="N51030" s="1">
        <v>41091</v>
      </c>
      <c r="O51030"/>
      <c r="P51030"/>
      <c r="Q51030"/>
      <c r="R51030"/>
    </row>
    <row r="51031" spans="1:18" hidden="1" x14ac:dyDescent="0.2">
      <c r="A51031" t="s">
        <v>175226</v>
      </c>
      <c r="B51031" t="s">
        <v>175227</v>
      </c>
      <c r="D51031" t="s">
        <v>175228</v>
      </c>
      <c r="E51031">
        <v>1551791</v>
      </c>
      <c r="F51031" t="s">
        <v>207</v>
      </c>
      <c r="G51031" t="s">
        <v>128</v>
      </c>
      <c r="H51031" t="s">
        <v>129</v>
      </c>
      <c r="I51031" t="s">
        <v>130</v>
      </c>
      <c r="J51031" t="s">
        <v>130</v>
      </c>
      <c r="K51031">
        <v>2</v>
      </c>
      <c r="L51031" s="1">
        <v>41358</v>
      </c>
      <c r="M51031" s="1">
        <v>40909</v>
      </c>
      <c r="N51031" s="1">
        <v>41760</v>
      </c>
      <c r="O51031"/>
      <c r="P51031"/>
      <c r="Q51031"/>
      <c r="R51031"/>
    </row>
    <row r="51032" spans="1:18" hidden="1" x14ac:dyDescent="0.2">
      <c r="A51032" t="s">
        <v>175229</v>
      </c>
      <c r="B51032" t="s">
        <v>175230</v>
      </c>
      <c r="C51032" t="s">
        <v>175231</v>
      </c>
      <c r="D51032" t="s">
        <v>993</v>
      </c>
      <c r="E51032">
        <v>791399</v>
      </c>
      <c r="F51032" t="s">
        <v>18</v>
      </c>
      <c r="G51032" t="s">
        <v>57</v>
      </c>
      <c r="H51032" t="s">
        <v>3339</v>
      </c>
      <c r="I51032" t="s">
        <v>3340</v>
      </c>
      <c r="J51032" t="s">
        <v>3341</v>
      </c>
      <c r="K51032">
        <v>2</v>
      </c>
      <c r="L51032" s="1">
        <v>41640</v>
      </c>
      <c r="M51032" s="1">
        <v>42131</v>
      </c>
      <c r="N51032" s="1">
        <v>42240</v>
      </c>
      <c r="O51032"/>
      <c r="P51032"/>
      <c r="Q51032"/>
      <c r="R51032"/>
    </row>
    <row r="51033" spans="1:18" hidden="1" x14ac:dyDescent="0.2">
      <c r="A51033" t="s">
        <v>175232</v>
      </c>
      <c r="B51033" t="s">
        <v>175233</v>
      </c>
      <c r="C51033" t="s">
        <v>175234</v>
      </c>
      <c r="D51033" t="s">
        <v>175235</v>
      </c>
      <c r="E51033">
        <v>61680275</v>
      </c>
      <c r="F51033" t="s">
        <v>18</v>
      </c>
      <c r="G51033" t="s">
        <v>25</v>
      </c>
      <c r="H51033" t="s">
        <v>64</v>
      </c>
      <c r="I51033" t="s">
        <v>65</v>
      </c>
      <c r="J51033" t="s">
        <v>271</v>
      </c>
      <c r="K51033">
        <v>6</v>
      </c>
      <c r="L51033" s="1">
        <v>39083</v>
      </c>
      <c r="M51033" s="1">
        <v>39083</v>
      </c>
      <c r="N51033" s="1">
        <v>42291</v>
      </c>
      <c r="O51033"/>
      <c r="P51033"/>
      <c r="Q51033"/>
      <c r="R51033"/>
    </row>
    <row r="51034" spans="1:18" x14ac:dyDescent="0.2">
      <c r="A51034" t="s">
        <v>175236</v>
      </c>
      <c r="B51034" t="s">
        <v>175237</v>
      </c>
      <c r="C51034" t="s">
        <v>175238</v>
      </c>
      <c r="D51034" t="s">
        <v>175239</v>
      </c>
      <c r="E51034">
        <v>38000000</v>
      </c>
      <c r="F51034" t="s">
        <v>18</v>
      </c>
      <c r="G51034" t="s">
        <v>25</v>
      </c>
      <c r="H51034" t="s">
        <v>64</v>
      </c>
      <c r="I51034" t="s">
        <v>65</v>
      </c>
      <c r="J51034" t="s">
        <v>71</v>
      </c>
      <c r="K51034">
        <v>7</v>
      </c>
      <c r="L51034" s="1">
        <v>39448</v>
      </c>
      <c r="M51034" s="1">
        <v>39173</v>
      </c>
      <c r="N51034" s="1">
        <v>41911</v>
      </c>
    </row>
    <row r="51035" spans="1:18" x14ac:dyDescent="0.2">
      <c r="A51035" t="s">
        <v>175240</v>
      </c>
      <c r="B51035" t="s">
        <v>175241</v>
      </c>
      <c r="C51035" t="s">
        <v>175242</v>
      </c>
      <c r="D51035" t="s">
        <v>36</v>
      </c>
      <c r="E51035">
        <v>2000000</v>
      </c>
      <c r="F51035" t="s">
        <v>207</v>
      </c>
      <c r="G51035" t="s">
        <v>25</v>
      </c>
      <c r="H51035" t="s">
        <v>64</v>
      </c>
      <c r="I51035" t="s">
        <v>65</v>
      </c>
      <c r="J51035" t="s">
        <v>271</v>
      </c>
      <c r="K51035">
        <v>1</v>
      </c>
      <c r="L51035" s="1">
        <v>39270</v>
      </c>
      <c r="M51035" s="1">
        <v>38838</v>
      </c>
      <c r="N51035" s="1">
        <v>38838</v>
      </c>
    </row>
    <row r="51036" spans="1:18" hidden="1" x14ac:dyDescent="0.2">
      <c r="A51036" t="s">
        <v>175243</v>
      </c>
      <c r="B51036" t="s">
        <v>175244</v>
      </c>
      <c r="C51036" t="s">
        <v>175245</v>
      </c>
      <c r="D51036" t="s">
        <v>175246</v>
      </c>
      <c r="E51036" t="s">
        <v>43</v>
      </c>
      <c r="F51036" t="s">
        <v>18</v>
      </c>
      <c r="G51036" t="s">
        <v>25</v>
      </c>
      <c r="H51036" t="s">
        <v>3993</v>
      </c>
      <c r="I51036" t="s">
        <v>12495</v>
      </c>
      <c r="J51036" t="s">
        <v>16955</v>
      </c>
      <c r="K51036">
        <v>1</v>
      </c>
      <c r="L51036" s="1">
        <v>37865</v>
      </c>
      <c r="M51036" s="1">
        <v>41724</v>
      </c>
      <c r="N51036" s="1">
        <v>41724</v>
      </c>
      <c r="O51036"/>
      <c r="P51036"/>
      <c r="Q51036"/>
      <c r="R51036"/>
    </row>
    <row r="51037" spans="1:18" x14ac:dyDescent="0.2">
      <c r="A51037" t="s">
        <v>175247</v>
      </c>
      <c r="B51037" t="s">
        <v>175248</v>
      </c>
      <c r="C51037" t="s">
        <v>175249</v>
      </c>
      <c r="D51037" t="s">
        <v>175250</v>
      </c>
      <c r="E51037">
        <v>1200000</v>
      </c>
      <c r="F51037" t="s">
        <v>18</v>
      </c>
      <c r="G51037" t="s">
        <v>2125</v>
      </c>
      <c r="H51037">
        <v>13</v>
      </c>
      <c r="I51037" t="s">
        <v>2126</v>
      </c>
      <c r="J51037" t="s">
        <v>2126</v>
      </c>
      <c r="K51037">
        <v>3</v>
      </c>
      <c r="L51037" s="1">
        <v>40817</v>
      </c>
      <c r="M51037" s="1">
        <v>40954</v>
      </c>
      <c r="N51037" s="1">
        <v>41961</v>
      </c>
    </row>
    <row r="51038" spans="1:18" x14ac:dyDescent="0.2">
      <c r="A51038" t="s">
        <v>175251</v>
      </c>
      <c r="B51038" t="s">
        <v>175252</v>
      </c>
      <c r="C51038" t="s">
        <v>175253</v>
      </c>
      <c r="D51038" t="s">
        <v>175254</v>
      </c>
      <c r="E51038">
        <v>2000000</v>
      </c>
      <c r="F51038" t="s">
        <v>18</v>
      </c>
      <c r="G51038" t="s">
        <v>25</v>
      </c>
      <c r="H51038" t="s">
        <v>106</v>
      </c>
      <c r="I51038" t="s">
        <v>107</v>
      </c>
      <c r="J51038" t="s">
        <v>108</v>
      </c>
      <c r="K51038">
        <v>1</v>
      </c>
      <c r="L51038" s="1">
        <v>40969</v>
      </c>
      <c r="M51038" s="1">
        <v>41654</v>
      </c>
      <c r="N51038" s="1">
        <v>41654</v>
      </c>
    </row>
    <row r="51039" spans="1:18" hidden="1" x14ac:dyDescent="0.2">
      <c r="A51039" t="s">
        <v>175255</v>
      </c>
      <c r="B51039" t="s">
        <v>175256</v>
      </c>
      <c r="C51039" t="s">
        <v>175257</v>
      </c>
      <c r="D51039" t="s">
        <v>70</v>
      </c>
      <c r="E51039">
        <v>1561659.524</v>
      </c>
      <c r="F51039" t="s">
        <v>18</v>
      </c>
      <c r="G51039" t="s">
        <v>347</v>
      </c>
      <c r="K51039">
        <v>1</v>
      </c>
      <c r="L51039" s="1">
        <v>37622</v>
      </c>
      <c r="M51039" s="1">
        <v>39122</v>
      </c>
      <c r="N51039" s="1">
        <v>39122</v>
      </c>
      <c r="O51039"/>
      <c r="P51039"/>
      <c r="Q51039"/>
      <c r="R51039"/>
    </row>
    <row r="51040" spans="1:18" hidden="1" x14ac:dyDescent="0.2">
      <c r="A51040" t="s">
        <v>175258</v>
      </c>
      <c r="B51040" t="s">
        <v>175259</v>
      </c>
      <c r="C51040" t="s">
        <v>175260</v>
      </c>
      <c r="D51040" t="s">
        <v>544</v>
      </c>
      <c r="E51040">
        <v>17000000</v>
      </c>
      <c r="F51040" t="s">
        <v>18</v>
      </c>
      <c r="G51040" t="s">
        <v>37</v>
      </c>
      <c r="H51040">
        <v>22</v>
      </c>
      <c r="I51040" t="s">
        <v>38</v>
      </c>
      <c r="J51040" t="s">
        <v>38</v>
      </c>
      <c r="K51040">
        <v>2</v>
      </c>
      <c r="M51040" s="1">
        <v>40422</v>
      </c>
      <c r="N51040" s="1">
        <v>40817</v>
      </c>
      <c r="O51040"/>
      <c r="P51040"/>
      <c r="Q51040"/>
      <c r="R51040"/>
    </row>
    <row r="51041" spans="1:18" x14ac:dyDescent="0.2">
      <c r="A51041" t="s">
        <v>175261</v>
      </c>
      <c r="B51041" t="s">
        <v>175262</v>
      </c>
      <c r="D51041" t="s">
        <v>175263</v>
      </c>
      <c r="E51041">
        <v>15000</v>
      </c>
      <c r="F51041" t="s">
        <v>18</v>
      </c>
      <c r="G51041" t="s">
        <v>25</v>
      </c>
      <c r="H51041" t="s">
        <v>64</v>
      </c>
      <c r="I51041" t="s">
        <v>1221</v>
      </c>
      <c r="J51041" t="s">
        <v>1221</v>
      </c>
      <c r="K51041">
        <v>1</v>
      </c>
      <c r="L51041" s="1">
        <v>38443</v>
      </c>
      <c r="M51041" s="1">
        <v>39083</v>
      </c>
      <c r="N51041" s="1">
        <v>39083</v>
      </c>
    </row>
    <row r="51042" spans="1:18" x14ac:dyDescent="0.2">
      <c r="A51042" t="s">
        <v>175264</v>
      </c>
      <c r="B51042" t="s">
        <v>175265</v>
      </c>
      <c r="C51042" t="s">
        <v>175266</v>
      </c>
      <c r="D51042" t="s">
        <v>175267</v>
      </c>
      <c r="E51042">
        <v>65853</v>
      </c>
      <c r="F51042" t="s">
        <v>113</v>
      </c>
      <c r="G51042" t="s">
        <v>1255</v>
      </c>
      <c r="H51042">
        <v>42</v>
      </c>
      <c r="I51042" t="s">
        <v>1256</v>
      </c>
      <c r="J51042" t="s">
        <v>1256</v>
      </c>
      <c r="K51042">
        <v>2</v>
      </c>
      <c r="L51042" s="1">
        <v>40664</v>
      </c>
      <c r="M51042" s="1">
        <v>41275</v>
      </c>
      <c r="N51042" s="1">
        <v>41395</v>
      </c>
    </row>
    <row r="51043" spans="1:18" hidden="1" x14ac:dyDescent="0.2">
      <c r="A51043" t="s">
        <v>175268</v>
      </c>
      <c r="B51043" t="s">
        <v>175269</v>
      </c>
      <c r="C51043" t="s">
        <v>175270</v>
      </c>
      <c r="D51043" t="s">
        <v>2479</v>
      </c>
      <c r="E51043" t="s">
        <v>43</v>
      </c>
      <c r="F51043" t="s">
        <v>18</v>
      </c>
      <c r="G51043" t="s">
        <v>650</v>
      </c>
      <c r="H51043">
        <v>9</v>
      </c>
      <c r="I51043" t="s">
        <v>2072</v>
      </c>
      <c r="J51043" t="s">
        <v>2072</v>
      </c>
      <c r="K51043">
        <v>1</v>
      </c>
      <c r="M51043" s="1">
        <v>41658</v>
      </c>
      <c r="N51043" s="1">
        <v>41658</v>
      </c>
      <c r="O51043"/>
      <c r="P51043"/>
      <c r="Q51043"/>
      <c r="R51043"/>
    </row>
    <row r="51044" spans="1:18" hidden="1" x14ac:dyDescent="0.2">
      <c r="A51044" t="s">
        <v>175271</v>
      </c>
      <c r="B51044" t="s">
        <v>175272</v>
      </c>
      <c r="C51044" t="s">
        <v>175273</v>
      </c>
      <c r="D51044" t="s">
        <v>175274</v>
      </c>
      <c r="E51044">
        <v>101463</v>
      </c>
      <c r="F51044" t="s">
        <v>207</v>
      </c>
      <c r="G51044" t="s">
        <v>57</v>
      </c>
      <c r="H51044" t="s">
        <v>202</v>
      </c>
      <c r="I51044" t="s">
        <v>203</v>
      </c>
      <c r="J51044" t="s">
        <v>203</v>
      </c>
      <c r="K51044">
        <v>1</v>
      </c>
      <c r="L51044" s="1">
        <v>40544</v>
      </c>
      <c r="M51044" s="1">
        <v>40969</v>
      </c>
      <c r="N51044" s="1">
        <v>40969</v>
      </c>
      <c r="O51044"/>
      <c r="P51044"/>
      <c r="Q51044"/>
      <c r="R51044"/>
    </row>
    <row r="51045" spans="1:18" hidden="1" x14ac:dyDescent="0.2">
      <c r="A51045" t="s">
        <v>175275</v>
      </c>
      <c r="B51045" t="s">
        <v>175276</v>
      </c>
      <c r="D51045" t="s">
        <v>544</v>
      </c>
      <c r="E51045">
        <v>32500</v>
      </c>
      <c r="F51045" t="s">
        <v>18</v>
      </c>
      <c r="K51045">
        <v>1</v>
      </c>
      <c r="M51045" s="1">
        <v>42234</v>
      </c>
      <c r="N51045" s="1">
        <v>42234</v>
      </c>
      <c r="O51045"/>
      <c r="P51045"/>
      <c r="Q51045"/>
      <c r="R51045"/>
    </row>
    <row r="51046" spans="1:18" hidden="1" x14ac:dyDescent="0.2">
      <c r="A51046" t="s">
        <v>175277</v>
      </c>
      <c r="B51046" t="s">
        <v>175278</v>
      </c>
      <c r="C51046" t="s">
        <v>175279</v>
      </c>
      <c r="D51046" t="s">
        <v>116237</v>
      </c>
      <c r="E51046">
        <v>1461490.9839999999</v>
      </c>
      <c r="F51046" t="s">
        <v>18</v>
      </c>
      <c r="G51046" t="s">
        <v>25</v>
      </c>
      <c r="H51046" t="s">
        <v>64</v>
      </c>
      <c r="I51046" t="s">
        <v>65</v>
      </c>
      <c r="J51046" t="s">
        <v>71</v>
      </c>
      <c r="K51046">
        <v>2</v>
      </c>
      <c r="L51046" s="1">
        <v>40179</v>
      </c>
      <c r="M51046" s="1">
        <v>41708</v>
      </c>
      <c r="N51046" s="1">
        <v>42060</v>
      </c>
      <c r="O51046"/>
      <c r="P51046"/>
      <c r="Q51046"/>
      <c r="R51046"/>
    </row>
    <row r="51047" spans="1:18" hidden="1" x14ac:dyDescent="0.2">
      <c r="A51047" t="s">
        <v>175280</v>
      </c>
      <c r="B51047" t="s">
        <v>175281</v>
      </c>
      <c r="C51047" t="s">
        <v>175282</v>
      </c>
      <c r="D51047" t="s">
        <v>766</v>
      </c>
      <c r="E51047" t="s">
        <v>43</v>
      </c>
      <c r="F51047" t="s">
        <v>18</v>
      </c>
      <c r="G51047" t="s">
        <v>276</v>
      </c>
      <c r="H51047">
        <v>20</v>
      </c>
      <c r="I51047" t="s">
        <v>277</v>
      </c>
      <c r="J51047" t="s">
        <v>175283</v>
      </c>
      <c r="K51047">
        <v>1</v>
      </c>
      <c r="L51047" s="1">
        <v>38353</v>
      </c>
      <c r="M51047" s="1">
        <v>39600</v>
      </c>
      <c r="N51047" s="1">
        <v>39600</v>
      </c>
      <c r="O51047"/>
      <c r="P51047"/>
      <c r="Q51047"/>
      <c r="R51047"/>
    </row>
    <row r="51048" spans="1:18" hidden="1" x14ac:dyDescent="0.2">
      <c r="A51048" t="s">
        <v>175284</v>
      </c>
      <c r="B51048" t="s">
        <v>175285</v>
      </c>
      <c r="C51048" t="s">
        <v>175286</v>
      </c>
      <c r="D51048" t="s">
        <v>3733</v>
      </c>
      <c r="E51048">
        <v>3174554</v>
      </c>
      <c r="F51048" t="s">
        <v>18</v>
      </c>
      <c r="G51048" t="s">
        <v>25</v>
      </c>
      <c r="H51048" t="s">
        <v>808</v>
      </c>
      <c r="I51048" t="s">
        <v>809</v>
      </c>
      <c r="J51048" t="s">
        <v>2754</v>
      </c>
      <c r="K51048">
        <v>3</v>
      </c>
      <c r="L51048" s="1">
        <v>39479</v>
      </c>
      <c r="M51048" s="1">
        <v>40002</v>
      </c>
      <c r="N51048" s="1">
        <v>41999</v>
      </c>
      <c r="O51048"/>
      <c r="P51048"/>
      <c r="Q51048"/>
      <c r="R51048"/>
    </row>
    <row r="51049" spans="1:18" x14ac:dyDescent="0.2">
      <c r="A51049" t="s">
        <v>175287</v>
      </c>
      <c r="B51049" t="s">
        <v>175288</v>
      </c>
      <c r="C51049" t="s">
        <v>175289</v>
      </c>
      <c r="D51049" t="s">
        <v>75</v>
      </c>
      <c r="E51049">
        <v>104000</v>
      </c>
      <c r="F51049" t="s">
        <v>18</v>
      </c>
      <c r="G51049" t="s">
        <v>25</v>
      </c>
      <c r="H51049" t="s">
        <v>1272</v>
      </c>
      <c r="I51049" t="s">
        <v>1273</v>
      </c>
      <c r="J51049" t="s">
        <v>4756</v>
      </c>
      <c r="K51049">
        <v>1</v>
      </c>
      <c r="L51049" s="1">
        <v>41278</v>
      </c>
      <c r="M51049" s="1">
        <v>41576</v>
      </c>
      <c r="N51049" s="1">
        <v>41576</v>
      </c>
    </row>
    <row r="51050" spans="1:18" hidden="1" x14ac:dyDescent="0.2">
      <c r="A51050" t="s">
        <v>175290</v>
      </c>
      <c r="B51050" t="s">
        <v>175291</v>
      </c>
      <c r="E51050" t="s">
        <v>43</v>
      </c>
      <c r="F51050" t="s">
        <v>18</v>
      </c>
      <c r="G51050" t="s">
        <v>25</v>
      </c>
      <c r="H51050" t="s">
        <v>1330</v>
      </c>
      <c r="I51050" t="s">
        <v>1331</v>
      </c>
      <c r="J51050" t="s">
        <v>1331</v>
      </c>
      <c r="K51050">
        <v>1</v>
      </c>
      <c r="L51050" s="1">
        <v>37257</v>
      </c>
      <c r="M51050" s="1">
        <v>38869</v>
      </c>
      <c r="N51050" s="1">
        <v>38869</v>
      </c>
      <c r="O51050"/>
      <c r="P51050"/>
      <c r="Q51050"/>
      <c r="R51050"/>
    </row>
    <row r="51051" spans="1:18" x14ac:dyDescent="0.2">
      <c r="A51051" t="s">
        <v>175292</v>
      </c>
      <c r="B51051" t="s">
        <v>175293</v>
      </c>
      <c r="C51051" t="s">
        <v>175294</v>
      </c>
      <c r="D51051" t="s">
        <v>741</v>
      </c>
      <c r="E51051">
        <v>120000000</v>
      </c>
      <c r="F51051" t="s">
        <v>18</v>
      </c>
      <c r="G51051" t="s">
        <v>406</v>
      </c>
      <c r="H51051">
        <v>40</v>
      </c>
      <c r="I51051" t="s">
        <v>980</v>
      </c>
      <c r="J51051" t="s">
        <v>980</v>
      </c>
      <c r="K51051">
        <v>2</v>
      </c>
      <c r="L51051" s="1">
        <v>40909</v>
      </c>
      <c r="M51051" s="1">
        <v>40909</v>
      </c>
      <c r="N51051" s="1">
        <v>41449</v>
      </c>
    </row>
    <row r="51052" spans="1:18" x14ac:dyDescent="0.2">
      <c r="A51052" t="s">
        <v>175295</v>
      </c>
      <c r="B51052" t="s">
        <v>175296</v>
      </c>
      <c r="C51052" t="s">
        <v>175297</v>
      </c>
      <c r="D51052" t="s">
        <v>56</v>
      </c>
      <c r="E51052">
        <v>950000</v>
      </c>
      <c r="F51052" t="s">
        <v>18</v>
      </c>
      <c r="G51052" t="s">
        <v>25</v>
      </c>
      <c r="H51052" t="s">
        <v>1011</v>
      </c>
      <c r="I51052" t="s">
        <v>1035</v>
      </c>
      <c r="J51052" t="s">
        <v>1035</v>
      </c>
      <c r="K51052">
        <v>3</v>
      </c>
      <c r="L51052" s="1">
        <v>40544</v>
      </c>
      <c r="M51052" s="1">
        <v>40913</v>
      </c>
      <c r="N51052" s="1">
        <v>41870</v>
      </c>
    </row>
    <row r="51053" spans="1:18" hidden="1" x14ac:dyDescent="0.2">
      <c r="A51053" t="s">
        <v>175298</v>
      </c>
      <c r="B51053" t="s">
        <v>175299</v>
      </c>
      <c r="C51053" t="s">
        <v>175300</v>
      </c>
      <c r="D51053" t="s">
        <v>42</v>
      </c>
      <c r="E51053">
        <v>3015088</v>
      </c>
      <c r="F51053" t="s">
        <v>18</v>
      </c>
      <c r="G51053" t="s">
        <v>128</v>
      </c>
      <c r="H51053" t="s">
        <v>129</v>
      </c>
      <c r="I51053" t="s">
        <v>130</v>
      </c>
      <c r="J51053" t="s">
        <v>130</v>
      </c>
      <c r="K51053">
        <v>1</v>
      </c>
      <c r="M51053" s="1">
        <v>39330</v>
      </c>
      <c r="N51053" s="1">
        <v>39330</v>
      </c>
      <c r="O51053"/>
      <c r="P51053"/>
      <c r="Q51053"/>
      <c r="R51053"/>
    </row>
    <row r="51054" spans="1:18" hidden="1" x14ac:dyDescent="0.2">
      <c r="A51054" t="s">
        <v>175301</v>
      </c>
      <c r="B51054" t="s">
        <v>175302</v>
      </c>
      <c r="C51054" t="s">
        <v>175303</v>
      </c>
      <c r="D51054" t="s">
        <v>175304</v>
      </c>
      <c r="E51054">
        <v>1183469</v>
      </c>
      <c r="F51054" t="s">
        <v>18</v>
      </c>
      <c r="G51054" t="s">
        <v>2125</v>
      </c>
      <c r="H51054">
        <v>13</v>
      </c>
      <c r="I51054" t="s">
        <v>2126</v>
      </c>
      <c r="J51054" t="s">
        <v>2126</v>
      </c>
      <c r="K51054">
        <v>1</v>
      </c>
      <c r="L51054" s="1">
        <v>41275</v>
      </c>
      <c r="M51054" s="1">
        <v>42012</v>
      </c>
      <c r="N51054" s="1">
        <v>42012</v>
      </c>
      <c r="O51054"/>
      <c r="P51054"/>
      <c r="Q51054"/>
      <c r="R51054"/>
    </row>
    <row r="51055" spans="1:18" hidden="1" x14ac:dyDescent="0.2">
      <c r="A51055" t="s">
        <v>175305</v>
      </c>
      <c r="B51055" t="s">
        <v>175306</v>
      </c>
      <c r="C51055" t="s">
        <v>175307</v>
      </c>
      <c r="E51055" t="s">
        <v>43</v>
      </c>
      <c r="F51055" t="s">
        <v>18</v>
      </c>
      <c r="G51055" t="s">
        <v>25</v>
      </c>
      <c r="H51055" t="s">
        <v>106</v>
      </c>
      <c r="I51055" t="s">
        <v>107</v>
      </c>
      <c r="J51055" t="s">
        <v>108</v>
      </c>
      <c r="K51055">
        <v>1</v>
      </c>
      <c r="L51055" s="1">
        <v>41944</v>
      </c>
      <c r="M51055" s="1">
        <v>42186</v>
      </c>
      <c r="N51055" s="1">
        <v>42186</v>
      </c>
      <c r="O51055"/>
      <c r="P51055"/>
      <c r="Q51055"/>
      <c r="R51055"/>
    </row>
    <row r="51056" spans="1:18" hidden="1" x14ac:dyDescent="0.2">
      <c r="A51056" t="s">
        <v>175308</v>
      </c>
      <c r="B51056" t="s">
        <v>175309</v>
      </c>
      <c r="C51056" t="s">
        <v>175310</v>
      </c>
      <c r="D51056" t="s">
        <v>175311</v>
      </c>
      <c r="E51056">
        <v>270645</v>
      </c>
      <c r="F51056" t="s">
        <v>18</v>
      </c>
      <c r="G51056" t="s">
        <v>165</v>
      </c>
      <c r="H51056" t="s">
        <v>166</v>
      </c>
      <c r="I51056" t="s">
        <v>167</v>
      </c>
      <c r="J51056" t="s">
        <v>167</v>
      </c>
      <c r="K51056">
        <v>1</v>
      </c>
      <c r="L51056" s="1">
        <v>40544</v>
      </c>
      <c r="M51056" s="1">
        <v>40634</v>
      </c>
      <c r="N51056" s="1">
        <v>40634</v>
      </c>
      <c r="O51056"/>
      <c r="P51056"/>
      <c r="Q51056"/>
      <c r="R51056"/>
    </row>
    <row r="51057" spans="1:18" hidden="1" x14ac:dyDescent="0.2">
      <c r="A51057" t="s">
        <v>175312</v>
      </c>
      <c r="B51057" t="s">
        <v>175313</v>
      </c>
      <c r="C51057" t="s">
        <v>175314</v>
      </c>
      <c r="D51057" t="s">
        <v>56</v>
      </c>
      <c r="E51057">
        <v>3855613</v>
      </c>
      <c r="F51057" t="s">
        <v>18</v>
      </c>
      <c r="G51057" t="s">
        <v>25</v>
      </c>
      <c r="H51057" t="s">
        <v>158</v>
      </c>
      <c r="I51057" t="s">
        <v>244</v>
      </c>
      <c r="J51057" t="s">
        <v>2277</v>
      </c>
      <c r="K51057">
        <v>2</v>
      </c>
      <c r="L51057" s="1">
        <v>37987</v>
      </c>
      <c r="M51057" s="1">
        <v>39927</v>
      </c>
      <c r="N51057" s="1">
        <v>40268</v>
      </c>
      <c r="O51057"/>
      <c r="P51057"/>
      <c r="Q51057"/>
      <c r="R51057"/>
    </row>
    <row r="51058" spans="1:18" x14ac:dyDescent="0.2">
      <c r="A51058" t="s">
        <v>175315</v>
      </c>
      <c r="B51058" t="s">
        <v>175316</v>
      </c>
      <c r="C51058" t="s">
        <v>175317</v>
      </c>
      <c r="E51058">
        <v>35500000</v>
      </c>
      <c r="F51058" t="s">
        <v>207</v>
      </c>
      <c r="K51058">
        <v>2</v>
      </c>
      <c r="L51058" s="1">
        <v>42125</v>
      </c>
      <c r="M51058" s="1">
        <v>42297</v>
      </c>
      <c r="N51058" s="1">
        <v>42297</v>
      </c>
    </row>
    <row r="51059" spans="1:18" hidden="1" x14ac:dyDescent="0.2">
      <c r="A51059" t="s">
        <v>175318</v>
      </c>
      <c r="B51059" t="s">
        <v>175319</v>
      </c>
      <c r="C51059" t="s">
        <v>175320</v>
      </c>
      <c r="D51059" t="s">
        <v>741</v>
      </c>
      <c r="E51059">
        <v>2393883</v>
      </c>
      <c r="F51059" t="s">
        <v>18</v>
      </c>
      <c r="G51059" t="s">
        <v>25</v>
      </c>
      <c r="H51059" t="s">
        <v>64</v>
      </c>
      <c r="I51059" t="s">
        <v>65</v>
      </c>
      <c r="J51059" t="s">
        <v>71</v>
      </c>
      <c r="K51059">
        <v>4</v>
      </c>
      <c r="L51059" s="1">
        <v>39750</v>
      </c>
      <c r="M51059" s="1">
        <v>40253</v>
      </c>
      <c r="N51059" s="1">
        <v>41169</v>
      </c>
      <c r="O51059"/>
      <c r="P51059"/>
      <c r="Q51059"/>
      <c r="R51059"/>
    </row>
    <row r="51060" spans="1:18" x14ac:dyDescent="0.2">
      <c r="A51060" t="s">
        <v>175321</v>
      </c>
      <c r="B51060" t="s">
        <v>175322</v>
      </c>
      <c r="C51060" t="s">
        <v>175323</v>
      </c>
      <c r="D51060" t="s">
        <v>175324</v>
      </c>
      <c r="E51060">
        <v>1100000</v>
      </c>
      <c r="F51060" t="s">
        <v>207</v>
      </c>
      <c r="G51060" t="s">
        <v>25</v>
      </c>
      <c r="H51060" t="s">
        <v>64</v>
      </c>
      <c r="I51060" t="s">
        <v>65</v>
      </c>
      <c r="J51060" t="s">
        <v>71</v>
      </c>
      <c r="K51060">
        <v>2</v>
      </c>
      <c r="L51060" s="1">
        <v>38869</v>
      </c>
      <c r="M51060" s="1">
        <v>39519</v>
      </c>
      <c r="N51060" s="1">
        <v>39845</v>
      </c>
    </row>
    <row r="51061" spans="1:18" x14ac:dyDescent="0.2">
      <c r="A51061" t="s">
        <v>175325</v>
      </c>
      <c r="B51061" t="s">
        <v>175326</v>
      </c>
      <c r="C51061" t="s">
        <v>175327</v>
      </c>
      <c r="D51061" t="s">
        <v>75</v>
      </c>
      <c r="E51061">
        <v>25000</v>
      </c>
      <c r="F51061" t="s">
        <v>18</v>
      </c>
      <c r="G51061" t="s">
        <v>458</v>
      </c>
      <c r="H51061">
        <v>48</v>
      </c>
      <c r="I51061" t="s">
        <v>459</v>
      </c>
      <c r="J51061" t="s">
        <v>459</v>
      </c>
      <c r="K51061">
        <v>1</v>
      </c>
      <c r="L51061" s="1">
        <v>41289</v>
      </c>
      <c r="M51061" s="1">
        <v>41609</v>
      </c>
      <c r="N51061" s="1">
        <v>41609</v>
      </c>
    </row>
    <row r="51062" spans="1:18" x14ac:dyDescent="0.2">
      <c r="A51062" t="s">
        <v>175328</v>
      </c>
      <c r="B51062" t="s">
        <v>175329</v>
      </c>
      <c r="C51062" t="s">
        <v>175330</v>
      </c>
      <c r="D51062" t="s">
        <v>86589</v>
      </c>
      <c r="E51062">
        <v>3960000</v>
      </c>
      <c r="F51062" t="s">
        <v>18</v>
      </c>
      <c r="K51062">
        <v>4</v>
      </c>
      <c r="L51062" s="1">
        <v>39814</v>
      </c>
      <c r="M51062" s="1">
        <v>40981</v>
      </c>
      <c r="N51062" s="1">
        <v>41641</v>
      </c>
    </row>
    <row r="51063" spans="1:18" x14ac:dyDescent="0.2">
      <c r="A51063" t="s">
        <v>175331</v>
      </c>
      <c r="B51063" t="s">
        <v>175332</v>
      </c>
      <c r="C51063" t="s">
        <v>175333</v>
      </c>
      <c r="D51063" t="s">
        <v>175334</v>
      </c>
      <c r="E51063">
        <v>500000</v>
      </c>
      <c r="F51063" t="s">
        <v>18</v>
      </c>
      <c r="G51063" t="s">
        <v>8172</v>
      </c>
      <c r="H51063">
        <v>14</v>
      </c>
      <c r="I51063" t="s">
        <v>16971</v>
      </c>
      <c r="J51063" t="s">
        <v>16971</v>
      </c>
      <c r="K51063">
        <v>1</v>
      </c>
      <c r="L51063" s="1">
        <v>41275</v>
      </c>
      <c r="M51063" s="1">
        <v>41852</v>
      </c>
      <c r="N51063" s="1">
        <v>41852</v>
      </c>
    </row>
    <row r="51064" spans="1:18" x14ac:dyDescent="0.2">
      <c r="A51064" t="s">
        <v>175335</v>
      </c>
      <c r="B51064" t="s">
        <v>175336</v>
      </c>
      <c r="C51064" t="s">
        <v>175337</v>
      </c>
      <c r="D51064" t="s">
        <v>357</v>
      </c>
      <c r="E51064">
        <v>2400000</v>
      </c>
      <c r="F51064" t="s">
        <v>18</v>
      </c>
      <c r="G51064" t="s">
        <v>25</v>
      </c>
      <c r="H51064" t="s">
        <v>1306</v>
      </c>
      <c r="I51064" t="s">
        <v>1339</v>
      </c>
      <c r="J51064" t="s">
        <v>175338</v>
      </c>
      <c r="K51064">
        <v>1</v>
      </c>
      <c r="L51064" s="1">
        <v>41440</v>
      </c>
      <c r="M51064" s="1">
        <v>41935</v>
      </c>
      <c r="N51064" s="1">
        <v>41935</v>
      </c>
    </row>
    <row r="51065" spans="1:18" x14ac:dyDescent="0.2">
      <c r="A51065" t="s">
        <v>175339</v>
      </c>
      <c r="B51065" t="s">
        <v>175340</v>
      </c>
      <c r="C51065" t="s">
        <v>175341</v>
      </c>
      <c r="D51065" t="s">
        <v>82613</v>
      </c>
      <c r="E51065">
        <v>375000</v>
      </c>
      <c r="F51065" t="s">
        <v>18</v>
      </c>
      <c r="G51065" t="s">
        <v>12410</v>
      </c>
      <c r="H51065">
        <v>4</v>
      </c>
      <c r="I51065" t="s">
        <v>39929</v>
      </c>
      <c r="J51065" t="s">
        <v>39929</v>
      </c>
      <c r="K51065">
        <v>1</v>
      </c>
      <c r="L51065" s="1">
        <v>40909</v>
      </c>
      <c r="M51065" s="1">
        <v>41365</v>
      </c>
      <c r="N51065" s="1">
        <v>41365</v>
      </c>
    </row>
    <row r="51066" spans="1:18" hidden="1" x14ac:dyDescent="0.2">
      <c r="A51066" t="s">
        <v>175342</v>
      </c>
      <c r="B51066" t="s">
        <v>175343</v>
      </c>
      <c r="C51066" t="s">
        <v>175344</v>
      </c>
      <c r="D51066" t="s">
        <v>357</v>
      </c>
      <c r="E51066" t="s">
        <v>43</v>
      </c>
      <c r="F51066" t="s">
        <v>18</v>
      </c>
      <c r="G51066" t="s">
        <v>25</v>
      </c>
      <c r="H51066" t="s">
        <v>286</v>
      </c>
      <c r="I51066" t="s">
        <v>3709</v>
      </c>
      <c r="J51066" t="s">
        <v>3709</v>
      </c>
      <c r="K51066">
        <v>1</v>
      </c>
      <c r="L51066" s="1">
        <v>37704</v>
      </c>
      <c r="M51066" s="1">
        <v>41492</v>
      </c>
      <c r="N51066" s="1">
        <v>41492</v>
      </c>
      <c r="O51066"/>
      <c r="P51066"/>
      <c r="Q51066"/>
      <c r="R51066"/>
    </row>
    <row r="51067" spans="1:18" x14ac:dyDescent="0.2">
      <c r="A51067" t="s">
        <v>175345</v>
      </c>
      <c r="B51067" t="s">
        <v>175346</v>
      </c>
      <c r="C51067" t="s">
        <v>175347</v>
      </c>
      <c r="D51067" t="s">
        <v>175348</v>
      </c>
      <c r="E51067">
        <v>130000000</v>
      </c>
      <c r="F51067" t="s">
        <v>18</v>
      </c>
      <c r="G51067" t="s">
        <v>25</v>
      </c>
      <c r="H51067" t="s">
        <v>106</v>
      </c>
      <c r="I51067" t="s">
        <v>107</v>
      </c>
      <c r="J51067" t="s">
        <v>108</v>
      </c>
      <c r="K51067">
        <v>11</v>
      </c>
      <c r="L51067" s="1">
        <v>37257</v>
      </c>
      <c r="M51067" s="1">
        <v>36951</v>
      </c>
      <c r="N51067" s="1">
        <v>42061</v>
      </c>
    </row>
    <row r="51068" spans="1:18" x14ac:dyDescent="0.2">
      <c r="A51068" t="s">
        <v>175349</v>
      </c>
      <c r="B51068" t="s">
        <v>175350</v>
      </c>
      <c r="C51068" t="s">
        <v>175351</v>
      </c>
      <c r="D51068" t="s">
        <v>21731</v>
      </c>
      <c r="E51068">
        <v>25000</v>
      </c>
      <c r="F51068" t="s">
        <v>18</v>
      </c>
      <c r="G51068" t="s">
        <v>25</v>
      </c>
      <c r="H51068" t="s">
        <v>121</v>
      </c>
      <c r="I51068" t="s">
        <v>122</v>
      </c>
      <c r="J51068" t="s">
        <v>122</v>
      </c>
      <c r="K51068">
        <v>1</v>
      </c>
      <c r="L51068" s="1">
        <v>39448</v>
      </c>
      <c r="M51068" s="1">
        <v>41674</v>
      </c>
      <c r="N51068" s="1">
        <v>41674</v>
      </c>
    </row>
    <row r="51069" spans="1:18" x14ac:dyDescent="0.2">
      <c r="A51069" t="s">
        <v>175352</v>
      </c>
      <c r="B51069" t="s">
        <v>175353</v>
      </c>
      <c r="C51069" t="s">
        <v>175354</v>
      </c>
      <c r="D51069" t="s">
        <v>175355</v>
      </c>
      <c r="E51069">
        <v>118000</v>
      </c>
      <c r="F51069" t="s">
        <v>207</v>
      </c>
      <c r="K51069">
        <v>1</v>
      </c>
      <c r="L51069" s="1">
        <v>41557</v>
      </c>
      <c r="M51069" s="1">
        <v>42159</v>
      </c>
      <c r="N51069" s="1">
        <v>42159</v>
      </c>
    </row>
    <row r="51070" spans="1:18" x14ac:dyDescent="0.2">
      <c r="A51070" t="s">
        <v>175356</v>
      </c>
      <c r="B51070" t="s">
        <v>175357</v>
      </c>
      <c r="C51070" t="s">
        <v>175358</v>
      </c>
      <c r="D51070" t="s">
        <v>175359</v>
      </c>
      <c r="E51070">
        <v>100000</v>
      </c>
      <c r="F51070" t="s">
        <v>18</v>
      </c>
      <c r="G51070" t="s">
        <v>222</v>
      </c>
      <c r="H51070">
        <v>8</v>
      </c>
      <c r="I51070" t="s">
        <v>7950</v>
      </c>
      <c r="J51070" t="s">
        <v>137270</v>
      </c>
      <c r="K51070">
        <v>1</v>
      </c>
      <c r="L51070" s="1">
        <v>39262</v>
      </c>
      <c r="M51070" s="1">
        <v>39356</v>
      </c>
      <c r="N51070" s="1">
        <v>39356</v>
      </c>
    </row>
    <row r="51071" spans="1:18" hidden="1" x14ac:dyDescent="0.2">
      <c r="A51071" t="s">
        <v>175360</v>
      </c>
      <c r="B51071" t="s">
        <v>175361</v>
      </c>
      <c r="C51071" t="s">
        <v>175362</v>
      </c>
      <c r="D51071" t="s">
        <v>275</v>
      </c>
      <c r="E51071" t="s">
        <v>43</v>
      </c>
      <c r="F51071" t="s">
        <v>18</v>
      </c>
      <c r="G51071" t="s">
        <v>25</v>
      </c>
      <c r="H51071" t="s">
        <v>106</v>
      </c>
      <c r="I51071" t="s">
        <v>107</v>
      </c>
      <c r="J51071" t="s">
        <v>51354</v>
      </c>
      <c r="K51071">
        <v>1</v>
      </c>
      <c r="L51071" s="1">
        <v>40333</v>
      </c>
      <c r="M51071" s="1">
        <v>41080</v>
      </c>
      <c r="N51071" s="1">
        <v>41080</v>
      </c>
      <c r="O51071"/>
      <c r="P51071"/>
      <c r="Q51071"/>
      <c r="R51071"/>
    </row>
    <row r="51072" spans="1:18" hidden="1" x14ac:dyDescent="0.2">
      <c r="A51072" t="s">
        <v>175363</v>
      </c>
      <c r="B51072" t="s">
        <v>175364</v>
      </c>
      <c r="C51072" t="s">
        <v>175365</v>
      </c>
      <c r="D51072" t="s">
        <v>175366</v>
      </c>
      <c r="E51072">
        <v>11177600</v>
      </c>
      <c r="F51072" t="s">
        <v>18</v>
      </c>
      <c r="G51072" t="s">
        <v>25</v>
      </c>
      <c r="H51072" t="s">
        <v>135</v>
      </c>
      <c r="I51072" t="s">
        <v>10662</v>
      </c>
      <c r="J51072" t="s">
        <v>10662</v>
      </c>
      <c r="K51072">
        <v>5</v>
      </c>
      <c r="L51072" s="1">
        <v>40909</v>
      </c>
      <c r="M51072" s="1">
        <v>41240</v>
      </c>
      <c r="N51072" s="1">
        <v>42270</v>
      </c>
      <c r="O51072"/>
      <c r="P51072"/>
      <c r="Q51072"/>
      <c r="R51072"/>
    </row>
    <row r="51073" spans="1:18" x14ac:dyDescent="0.2">
      <c r="A51073" t="s">
        <v>175367</v>
      </c>
      <c r="B51073" t="s">
        <v>175368</v>
      </c>
      <c r="C51073" t="s">
        <v>175369</v>
      </c>
      <c r="D51073" t="s">
        <v>75</v>
      </c>
      <c r="E51073">
        <v>420000</v>
      </c>
      <c r="F51073" t="s">
        <v>18</v>
      </c>
      <c r="G51073" t="s">
        <v>25</v>
      </c>
      <c r="H51073" t="s">
        <v>1239</v>
      </c>
      <c r="I51073" t="s">
        <v>36106</v>
      </c>
      <c r="J51073" t="s">
        <v>2585</v>
      </c>
      <c r="K51073">
        <v>1</v>
      </c>
      <c r="L51073" s="1">
        <v>39083</v>
      </c>
      <c r="M51073" s="1">
        <v>40204</v>
      </c>
      <c r="N51073" s="1">
        <v>40204</v>
      </c>
    </row>
    <row r="51074" spans="1:18" x14ac:dyDescent="0.2">
      <c r="A51074" t="s">
        <v>175370</v>
      </c>
      <c r="B51074" t="s">
        <v>175371</v>
      </c>
      <c r="C51074" t="s">
        <v>144194</v>
      </c>
      <c r="D51074" t="s">
        <v>175372</v>
      </c>
      <c r="E51074">
        <v>3925000</v>
      </c>
      <c r="F51074" t="s">
        <v>113</v>
      </c>
      <c r="G51074" t="s">
        <v>25</v>
      </c>
      <c r="H51074" t="s">
        <v>106</v>
      </c>
      <c r="I51074" t="s">
        <v>107</v>
      </c>
      <c r="J51074" t="s">
        <v>108</v>
      </c>
      <c r="K51074">
        <v>4</v>
      </c>
      <c r="L51074" s="1">
        <v>40553</v>
      </c>
      <c r="M51074" s="1">
        <v>40544</v>
      </c>
      <c r="N51074" s="1">
        <v>41121</v>
      </c>
    </row>
    <row r="51075" spans="1:18" hidden="1" x14ac:dyDescent="0.2">
      <c r="A51075" t="s">
        <v>175373</v>
      </c>
      <c r="B51075" t="s">
        <v>175374</v>
      </c>
      <c r="C51075" t="s">
        <v>175375</v>
      </c>
      <c r="D51075" t="s">
        <v>175376</v>
      </c>
      <c r="E51075" t="s">
        <v>43</v>
      </c>
      <c r="F51075" t="s">
        <v>18</v>
      </c>
      <c r="K51075">
        <v>1</v>
      </c>
      <c r="M51075" s="1">
        <v>41647</v>
      </c>
      <c r="N51075" s="1">
        <v>41647</v>
      </c>
      <c r="O51075"/>
      <c r="P51075"/>
      <c r="Q51075"/>
      <c r="R51075"/>
    </row>
    <row r="51076" spans="1:18" x14ac:dyDescent="0.2">
      <c r="A51076" t="s">
        <v>175377</v>
      </c>
      <c r="B51076" t="s">
        <v>175378</v>
      </c>
      <c r="C51076" t="s">
        <v>175379</v>
      </c>
      <c r="D51076" t="s">
        <v>544</v>
      </c>
      <c r="E51076">
        <v>1000000</v>
      </c>
      <c r="F51076" t="s">
        <v>113</v>
      </c>
      <c r="G51076" t="s">
        <v>25</v>
      </c>
      <c r="H51076" t="s">
        <v>142</v>
      </c>
      <c r="I51076" t="s">
        <v>143</v>
      </c>
      <c r="J51076" t="s">
        <v>143</v>
      </c>
      <c r="K51076">
        <v>1</v>
      </c>
      <c r="L51076" s="1">
        <v>38718</v>
      </c>
      <c r="M51076" s="1">
        <v>39114</v>
      </c>
      <c r="N51076" s="1">
        <v>39114</v>
      </c>
    </row>
    <row r="51077" spans="1:18" hidden="1" x14ac:dyDescent="0.2">
      <c r="A51077" t="s">
        <v>175380</v>
      </c>
      <c r="B51077" t="s">
        <v>175381</v>
      </c>
      <c r="C51077" t="s">
        <v>175382</v>
      </c>
      <c r="D51077" t="s">
        <v>175383</v>
      </c>
      <c r="E51077">
        <v>11509169</v>
      </c>
      <c r="F51077" t="s">
        <v>18</v>
      </c>
      <c r="G51077" t="s">
        <v>25</v>
      </c>
      <c r="H51077" t="s">
        <v>286</v>
      </c>
      <c r="I51077" t="s">
        <v>1030</v>
      </c>
      <c r="J51077" t="s">
        <v>1030</v>
      </c>
      <c r="K51077">
        <v>5</v>
      </c>
      <c r="L51077" s="1">
        <v>41334</v>
      </c>
      <c r="M51077" s="1">
        <v>41487</v>
      </c>
      <c r="N51077" s="1">
        <v>42318</v>
      </c>
      <c r="O51077"/>
      <c r="P51077"/>
      <c r="Q51077"/>
      <c r="R51077"/>
    </row>
    <row r="51078" spans="1:18" x14ac:dyDescent="0.2">
      <c r="A51078" t="s">
        <v>175384</v>
      </c>
      <c r="B51078" t="s">
        <v>175385</v>
      </c>
      <c r="C51078" t="s">
        <v>175386</v>
      </c>
      <c r="D51078" t="s">
        <v>75</v>
      </c>
      <c r="E51078">
        <v>125000</v>
      </c>
      <c r="F51078" t="s">
        <v>18</v>
      </c>
      <c r="G51078" t="s">
        <v>25</v>
      </c>
      <c r="H51078" t="s">
        <v>64</v>
      </c>
      <c r="I51078" t="s">
        <v>65</v>
      </c>
      <c r="J51078" t="s">
        <v>71</v>
      </c>
      <c r="K51078">
        <v>2</v>
      </c>
      <c r="L51078" s="1">
        <v>41275</v>
      </c>
      <c r="M51078" s="1">
        <v>41661</v>
      </c>
      <c r="N51078" s="1">
        <v>41759</v>
      </c>
    </row>
    <row r="51079" spans="1:18" hidden="1" x14ac:dyDescent="0.2">
      <c r="A51079" t="s">
        <v>175387</v>
      </c>
      <c r="B51079" t="s">
        <v>26226</v>
      </c>
      <c r="C51079" t="s">
        <v>175388</v>
      </c>
      <c r="D51079" t="s">
        <v>175389</v>
      </c>
      <c r="E51079">
        <v>20000</v>
      </c>
      <c r="F51079" t="s">
        <v>18</v>
      </c>
      <c r="G51079" t="s">
        <v>25</v>
      </c>
      <c r="H51079" t="s">
        <v>158</v>
      </c>
      <c r="I51079" t="s">
        <v>244</v>
      </c>
      <c r="J51079" t="s">
        <v>244</v>
      </c>
      <c r="K51079">
        <v>1</v>
      </c>
      <c r="M51079" s="1">
        <v>41838</v>
      </c>
      <c r="N51079" s="1">
        <v>41838</v>
      </c>
      <c r="O51079"/>
      <c r="P51079"/>
      <c r="Q51079"/>
      <c r="R51079"/>
    </row>
    <row r="51080" spans="1:18" x14ac:dyDescent="0.2">
      <c r="A51080" t="s">
        <v>175390</v>
      </c>
      <c r="B51080" t="s">
        <v>175391</v>
      </c>
      <c r="C51080" t="s">
        <v>175392</v>
      </c>
      <c r="D51080" t="s">
        <v>317</v>
      </c>
      <c r="E51080">
        <v>300000</v>
      </c>
      <c r="F51080" t="s">
        <v>18</v>
      </c>
      <c r="K51080">
        <v>1</v>
      </c>
      <c r="L51080" s="1">
        <v>41791</v>
      </c>
      <c r="M51080" s="1">
        <v>42186</v>
      </c>
      <c r="N51080" s="1">
        <v>42186</v>
      </c>
    </row>
    <row r="51081" spans="1:18" x14ac:dyDescent="0.2">
      <c r="A51081" t="s">
        <v>175393</v>
      </c>
      <c r="B51081" t="s">
        <v>175394</v>
      </c>
      <c r="C51081" t="s">
        <v>175395</v>
      </c>
      <c r="D51081" t="s">
        <v>175396</v>
      </c>
      <c r="E51081">
        <v>1600000</v>
      </c>
      <c r="F51081" t="s">
        <v>18</v>
      </c>
      <c r="G51081" t="s">
        <v>25</v>
      </c>
      <c r="H51081" t="s">
        <v>808</v>
      </c>
      <c r="I51081" t="s">
        <v>809</v>
      </c>
      <c r="J51081" t="s">
        <v>810</v>
      </c>
      <c r="K51081">
        <v>3</v>
      </c>
      <c r="L51081" s="1">
        <v>40544</v>
      </c>
      <c r="M51081" s="1">
        <v>40909</v>
      </c>
      <c r="N51081" s="1">
        <v>41275</v>
      </c>
    </row>
    <row r="51082" spans="1:18" x14ac:dyDescent="0.2">
      <c r="A51082" t="s">
        <v>175397</v>
      </c>
      <c r="B51082" t="s">
        <v>175398</v>
      </c>
      <c r="C51082" t="s">
        <v>175399</v>
      </c>
      <c r="D51082" t="s">
        <v>15727</v>
      </c>
      <c r="E51082">
        <v>35000000</v>
      </c>
      <c r="F51082" t="s">
        <v>18</v>
      </c>
      <c r="G51082" t="s">
        <v>699</v>
      </c>
      <c r="H51082">
        <v>5</v>
      </c>
      <c r="I51082" t="s">
        <v>700</v>
      </c>
      <c r="J51082" t="s">
        <v>11459</v>
      </c>
      <c r="K51082">
        <v>2</v>
      </c>
      <c r="L51082" s="1">
        <v>41730</v>
      </c>
      <c r="M51082" s="1">
        <v>41852</v>
      </c>
      <c r="N51082" s="1">
        <v>42064</v>
      </c>
    </row>
    <row r="51083" spans="1:18" hidden="1" x14ac:dyDescent="0.2">
      <c r="A51083" t="s">
        <v>175400</v>
      </c>
      <c r="B51083" t="s">
        <v>175401</v>
      </c>
      <c r="C51083" t="s">
        <v>175402</v>
      </c>
      <c r="D51083" t="s">
        <v>175403</v>
      </c>
      <c r="E51083">
        <v>40000</v>
      </c>
      <c r="F51083" t="s">
        <v>18</v>
      </c>
      <c r="G51083" t="s">
        <v>76</v>
      </c>
      <c r="H51083">
        <v>12</v>
      </c>
      <c r="I51083" t="s">
        <v>77</v>
      </c>
      <c r="J51083" t="s">
        <v>77</v>
      </c>
      <c r="K51083">
        <v>1</v>
      </c>
      <c r="M51083" s="1">
        <v>40883</v>
      </c>
      <c r="N51083" s="1">
        <v>40883</v>
      </c>
      <c r="O51083"/>
      <c r="P51083"/>
      <c r="Q51083"/>
      <c r="R51083"/>
    </row>
    <row r="51084" spans="1:18" hidden="1" x14ac:dyDescent="0.2">
      <c r="A51084" t="s">
        <v>175404</v>
      </c>
      <c r="B51084" t="s">
        <v>175405</v>
      </c>
      <c r="C51084" t="s">
        <v>175406</v>
      </c>
      <c r="D51084" t="s">
        <v>175407</v>
      </c>
      <c r="E51084" t="s">
        <v>43</v>
      </c>
      <c r="F51084" t="s">
        <v>18</v>
      </c>
      <c r="G51084" t="s">
        <v>1062</v>
      </c>
      <c r="H51084">
        <v>5</v>
      </c>
      <c r="I51084" t="s">
        <v>1698</v>
      </c>
      <c r="J51084" t="s">
        <v>175408</v>
      </c>
      <c r="K51084">
        <v>1</v>
      </c>
      <c r="L51084" s="1">
        <v>37408</v>
      </c>
      <c r="M51084" s="1">
        <v>42064</v>
      </c>
      <c r="N51084" s="1">
        <v>42064</v>
      </c>
      <c r="O51084"/>
      <c r="P51084"/>
      <c r="Q51084"/>
      <c r="R51084"/>
    </row>
    <row r="51085" spans="1:18" x14ac:dyDescent="0.2">
      <c r="A51085" t="s">
        <v>175409</v>
      </c>
      <c r="B51085" t="s">
        <v>175410</v>
      </c>
      <c r="C51085" t="s">
        <v>175411</v>
      </c>
      <c r="D51085" t="s">
        <v>175412</v>
      </c>
      <c r="E51085">
        <v>50000000</v>
      </c>
      <c r="F51085" t="s">
        <v>18</v>
      </c>
      <c r="G51085" t="s">
        <v>7268</v>
      </c>
      <c r="H51085">
        <v>5</v>
      </c>
      <c r="I51085" t="s">
        <v>7269</v>
      </c>
      <c r="J51085" t="s">
        <v>7269</v>
      </c>
      <c r="K51085">
        <v>1</v>
      </c>
      <c r="L51085" s="1">
        <v>29952</v>
      </c>
      <c r="M51085" s="1">
        <v>42010</v>
      </c>
      <c r="N51085" s="1">
        <v>42010</v>
      </c>
    </row>
    <row r="51086" spans="1:18" hidden="1" x14ac:dyDescent="0.2">
      <c r="A51086" t="s">
        <v>175413</v>
      </c>
      <c r="B51086" t="s">
        <v>175414</v>
      </c>
      <c r="C51086" t="s">
        <v>175415</v>
      </c>
      <c r="D51086" t="s">
        <v>175416</v>
      </c>
      <c r="E51086" t="s">
        <v>43</v>
      </c>
      <c r="F51086" t="s">
        <v>18</v>
      </c>
      <c r="G51086" t="s">
        <v>623</v>
      </c>
      <c r="H51086">
        <v>11</v>
      </c>
      <c r="I51086" t="s">
        <v>883</v>
      </c>
      <c r="J51086" t="s">
        <v>883</v>
      </c>
      <c r="K51086">
        <v>1</v>
      </c>
      <c r="L51086" s="1">
        <v>41889</v>
      </c>
      <c r="M51086" s="1">
        <v>41897</v>
      </c>
      <c r="N51086" s="1">
        <v>41897</v>
      </c>
      <c r="O51086"/>
      <c r="P51086"/>
      <c r="Q51086"/>
      <c r="R51086"/>
    </row>
    <row r="51087" spans="1:18" hidden="1" x14ac:dyDescent="0.2">
      <c r="A51087" t="s">
        <v>175417</v>
      </c>
      <c r="B51087" t="s">
        <v>175418</v>
      </c>
      <c r="D51087" t="s">
        <v>285</v>
      </c>
      <c r="E51087" t="s">
        <v>43</v>
      </c>
      <c r="F51087" t="s">
        <v>18</v>
      </c>
      <c r="G51087" t="s">
        <v>25</v>
      </c>
      <c r="H51087" t="s">
        <v>972</v>
      </c>
      <c r="I51087" t="s">
        <v>973</v>
      </c>
      <c r="J51087" t="s">
        <v>973</v>
      </c>
      <c r="K51087">
        <v>1</v>
      </c>
      <c r="L51087" s="1">
        <v>41976</v>
      </c>
      <c r="M51087" s="1">
        <v>41976</v>
      </c>
      <c r="N51087" s="1">
        <v>41976</v>
      </c>
      <c r="O51087"/>
      <c r="P51087"/>
      <c r="Q51087"/>
      <c r="R51087"/>
    </row>
    <row r="51088" spans="1:18" x14ac:dyDescent="0.2">
      <c r="A51088" t="s">
        <v>175419</v>
      </c>
      <c r="B51088" t="s">
        <v>175420</v>
      </c>
      <c r="C51088" t="s">
        <v>175421</v>
      </c>
      <c r="D51088" t="s">
        <v>21731</v>
      </c>
      <c r="E51088">
        <v>1000000</v>
      </c>
      <c r="F51088" t="s">
        <v>18</v>
      </c>
      <c r="G51088" t="s">
        <v>25</v>
      </c>
      <c r="H51088" t="s">
        <v>1352</v>
      </c>
      <c r="I51088" t="s">
        <v>1353</v>
      </c>
      <c r="J51088" t="s">
        <v>1354</v>
      </c>
      <c r="K51088">
        <v>1</v>
      </c>
      <c r="L51088" s="1">
        <v>40909</v>
      </c>
      <c r="M51088" s="1">
        <v>42143</v>
      </c>
      <c r="N51088" s="1">
        <v>42143</v>
      </c>
    </row>
    <row r="51089" spans="1:18" x14ac:dyDescent="0.2">
      <c r="A51089" t="s">
        <v>175422</v>
      </c>
      <c r="B51089" t="s">
        <v>175423</v>
      </c>
      <c r="C51089" t="s">
        <v>175424</v>
      </c>
      <c r="D51089" t="s">
        <v>167169</v>
      </c>
      <c r="E51089">
        <v>25000</v>
      </c>
      <c r="F51089" t="s">
        <v>18</v>
      </c>
      <c r="K51089">
        <v>1</v>
      </c>
      <c r="L51089" s="1">
        <v>41640</v>
      </c>
      <c r="M51089" s="1">
        <v>41674</v>
      </c>
      <c r="N51089" s="1">
        <v>41674</v>
      </c>
    </row>
    <row r="51090" spans="1:18" x14ac:dyDescent="0.2">
      <c r="A51090" t="s">
        <v>175425</v>
      </c>
      <c r="B51090" t="s">
        <v>175426</v>
      </c>
      <c r="C51090" t="s">
        <v>175427</v>
      </c>
      <c r="D51090" t="s">
        <v>8644</v>
      </c>
      <c r="E51090">
        <v>8000000</v>
      </c>
      <c r="F51090" t="s">
        <v>18</v>
      </c>
      <c r="G51090" t="s">
        <v>25</v>
      </c>
      <c r="H51090" t="s">
        <v>430</v>
      </c>
      <c r="I51090" t="s">
        <v>6338</v>
      </c>
      <c r="J51090" t="s">
        <v>20185</v>
      </c>
      <c r="K51090">
        <v>1</v>
      </c>
      <c r="L51090" s="1">
        <v>32874</v>
      </c>
      <c r="M51090" s="1">
        <v>42250</v>
      </c>
      <c r="N51090" s="1">
        <v>42250</v>
      </c>
    </row>
    <row r="51091" spans="1:18" x14ac:dyDescent="0.2">
      <c r="A51091" t="s">
        <v>175428</v>
      </c>
      <c r="B51091" t="s">
        <v>175429</v>
      </c>
      <c r="C51091" t="s">
        <v>175430</v>
      </c>
      <c r="D51091" t="s">
        <v>50</v>
      </c>
      <c r="E51091">
        <v>150000</v>
      </c>
      <c r="F51091" t="s">
        <v>18</v>
      </c>
      <c r="G51091" t="s">
        <v>25</v>
      </c>
      <c r="H51091" t="s">
        <v>1011</v>
      </c>
      <c r="I51091" t="s">
        <v>1012</v>
      </c>
      <c r="J51091" t="s">
        <v>1012</v>
      </c>
      <c r="K51091">
        <v>1</v>
      </c>
      <c r="L51091" s="1">
        <v>40544</v>
      </c>
      <c r="M51091" s="1">
        <v>41582</v>
      </c>
      <c r="N51091" s="1">
        <v>41582</v>
      </c>
    </row>
    <row r="51092" spans="1:18" hidden="1" x14ac:dyDescent="0.2">
      <c r="A51092" t="s">
        <v>175431</v>
      </c>
      <c r="B51092" t="s">
        <v>175432</v>
      </c>
      <c r="C51092" t="s">
        <v>175433</v>
      </c>
      <c r="D51092" t="s">
        <v>1401</v>
      </c>
      <c r="E51092">
        <v>3250000</v>
      </c>
      <c r="F51092" t="s">
        <v>18</v>
      </c>
      <c r="G51092" t="s">
        <v>25</v>
      </c>
      <c r="H51092" t="s">
        <v>64</v>
      </c>
      <c r="I51092" t="s">
        <v>65</v>
      </c>
      <c r="J51092" t="s">
        <v>2706</v>
      </c>
      <c r="K51092">
        <v>1</v>
      </c>
      <c r="M51092" s="1">
        <v>38495</v>
      </c>
      <c r="N51092" s="1">
        <v>38495</v>
      </c>
      <c r="O51092"/>
      <c r="P51092"/>
      <c r="Q51092"/>
      <c r="R51092"/>
    </row>
    <row r="51093" spans="1:18" hidden="1" x14ac:dyDescent="0.2">
      <c r="A51093" t="s">
        <v>175434</v>
      </c>
      <c r="B51093" t="s">
        <v>175435</v>
      </c>
      <c r="C51093" t="s">
        <v>175436</v>
      </c>
      <c r="D51093" t="s">
        <v>50</v>
      </c>
      <c r="E51093">
        <v>3989751</v>
      </c>
      <c r="F51093" t="s">
        <v>18</v>
      </c>
      <c r="G51093" t="s">
        <v>37</v>
      </c>
      <c r="H51093">
        <v>30</v>
      </c>
      <c r="I51093" t="s">
        <v>2714</v>
      </c>
      <c r="J51093" t="s">
        <v>2714</v>
      </c>
      <c r="K51093">
        <v>3</v>
      </c>
      <c r="L51093" s="1">
        <v>39448</v>
      </c>
      <c r="M51093" s="1">
        <v>39934</v>
      </c>
      <c r="N51093" s="1">
        <v>40544</v>
      </c>
      <c r="O51093"/>
      <c r="P51093"/>
      <c r="Q51093"/>
      <c r="R51093"/>
    </row>
    <row r="51094" spans="1:18" hidden="1" x14ac:dyDescent="0.2">
      <c r="A51094" t="s">
        <v>175437</v>
      </c>
      <c r="B51094" t="s">
        <v>175438</v>
      </c>
      <c r="C51094" t="s">
        <v>175439</v>
      </c>
      <c r="D51094" t="s">
        <v>1247</v>
      </c>
      <c r="E51094" t="s">
        <v>43</v>
      </c>
      <c r="F51094" t="s">
        <v>18</v>
      </c>
      <c r="G51094" t="s">
        <v>37</v>
      </c>
      <c r="H51094">
        <v>30</v>
      </c>
      <c r="I51094" t="s">
        <v>2714</v>
      </c>
      <c r="J51094" t="s">
        <v>2714</v>
      </c>
      <c r="K51094">
        <v>1</v>
      </c>
      <c r="M51094" s="1">
        <v>36800</v>
      </c>
      <c r="N51094" s="1">
        <v>36800</v>
      </c>
      <c r="O51094"/>
      <c r="P51094"/>
      <c r="Q51094"/>
      <c r="R51094"/>
    </row>
    <row r="51095" spans="1:18" hidden="1" x14ac:dyDescent="0.2">
      <c r="A51095" t="s">
        <v>175440</v>
      </c>
      <c r="B51095" t="s">
        <v>175441</v>
      </c>
      <c r="C51095" t="s">
        <v>175442</v>
      </c>
      <c r="D51095" t="s">
        <v>1247</v>
      </c>
      <c r="E51095">
        <v>1569037</v>
      </c>
      <c r="F51095" t="s">
        <v>18</v>
      </c>
      <c r="G51095" t="s">
        <v>37</v>
      </c>
      <c r="H51095">
        <v>30</v>
      </c>
      <c r="I51095" t="s">
        <v>2714</v>
      </c>
      <c r="J51095" t="s">
        <v>2714</v>
      </c>
      <c r="K51095">
        <v>1</v>
      </c>
      <c r="M51095" s="1">
        <v>40878</v>
      </c>
      <c r="N51095" s="1">
        <v>40878</v>
      </c>
      <c r="O51095"/>
      <c r="P51095"/>
      <c r="Q51095"/>
      <c r="R51095"/>
    </row>
    <row r="51096" spans="1:18" hidden="1" x14ac:dyDescent="0.2">
      <c r="A51096" t="s">
        <v>175443</v>
      </c>
      <c r="B51096" t="s">
        <v>175444</v>
      </c>
      <c r="C51096" t="s">
        <v>175445</v>
      </c>
      <c r="D51096" t="s">
        <v>357</v>
      </c>
      <c r="E51096">
        <v>24909310</v>
      </c>
      <c r="F51096" t="s">
        <v>18</v>
      </c>
      <c r="G51096" t="s">
        <v>37</v>
      </c>
      <c r="H51096">
        <v>30</v>
      </c>
      <c r="I51096" t="s">
        <v>2714</v>
      </c>
      <c r="J51096" t="s">
        <v>2714</v>
      </c>
      <c r="K51096">
        <v>2</v>
      </c>
      <c r="M51096" s="1">
        <v>36770</v>
      </c>
      <c r="N51096" s="1">
        <v>36892</v>
      </c>
      <c r="O51096"/>
      <c r="P51096"/>
      <c r="Q51096"/>
      <c r="R51096"/>
    </row>
    <row r="51097" spans="1:18" hidden="1" x14ac:dyDescent="0.2">
      <c r="A51097" t="s">
        <v>175446</v>
      </c>
      <c r="B51097" t="s">
        <v>175447</v>
      </c>
      <c r="C51097" t="s">
        <v>175448</v>
      </c>
      <c r="D51097" t="s">
        <v>264</v>
      </c>
      <c r="E51097">
        <v>543791</v>
      </c>
      <c r="F51097" t="s">
        <v>18</v>
      </c>
      <c r="G51097" t="s">
        <v>37</v>
      </c>
      <c r="H51097">
        <v>30</v>
      </c>
      <c r="I51097" t="s">
        <v>2714</v>
      </c>
      <c r="J51097" t="s">
        <v>2714</v>
      </c>
      <c r="K51097">
        <v>1</v>
      </c>
      <c r="M51097" s="1">
        <v>36770</v>
      </c>
      <c r="N51097" s="1">
        <v>36770</v>
      </c>
      <c r="O51097"/>
      <c r="P51097"/>
      <c r="Q51097"/>
      <c r="R51097"/>
    </row>
    <row r="51098" spans="1:18" hidden="1" x14ac:dyDescent="0.2">
      <c r="A51098" t="s">
        <v>175449</v>
      </c>
      <c r="B51098" t="s">
        <v>175450</v>
      </c>
      <c r="C51098" t="s">
        <v>175451</v>
      </c>
      <c r="D51098" t="s">
        <v>50</v>
      </c>
      <c r="E51098">
        <v>21961932</v>
      </c>
      <c r="F51098" t="s">
        <v>18</v>
      </c>
      <c r="G51098" t="s">
        <v>37</v>
      </c>
      <c r="H51098">
        <v>30</v>
      </c>
      <c r="I51098" t="s">
        <v>2714</v>
      </c>
      <c r="J51098" t="s">
        <v>2714</v>
      </c>
      <c r="K51098">
        <v>1</v>
      </c>
      <c r="L51098" s="1">
        <v>35431</v>
      </c>
      <c r="M51098" s="1">
        <v>40330</v>
      </c>
      <c r="N51098" s="1">
        <v>40330</v>
      </c>
      <c r="O51098"/>
      <c r="P51098"/>
      <c r="Q51098"/>
      <c r="R51098"/>
    </row>
    <row r="51099" spans="1:18" hidden="1" x14ac:dyDescent="0.2">
      <c r="A51099" t="s">
        <v>175452</v>
      </c>
      <c r="B51099" t="s">
        <v>175453</v>
      </c>
      <c r="C51099" t="s">
        <v>175454</v>
      </c>
      <c r="D51099" t="s">
        <v>75</v>
      </c>
      <c r="E51099" t="s">
        <v>43</v>
      </c>
      <c r="F51099" t="s">
        <v>18</v>
      </c>
      <c r="K51099">
        <v>1</v>
      </c>
      <c r="L51099" s="1">
        <v>38596</v>
      </c>
      <c r="M51099" s="1">
        <v>38596</v>
      </c>
      <c r="N51099" s="1">
        <v>38596</v>
      </c>
      <c r="O51099"/>
      <c r="P51099"/>
      <c r="Q51099"/>
      <c r="R51099"/>
    </row>
    <row r="51100" spans="1:18" hidden="1" x14ac:dyDescent="0.2">
      <c r="A51100" t="s">
        <v>175455</v>
      </c>
      <c r="B51100" t="s">
        <v>175456</v>
      </c>
      <c r="C51100" t="s">
        <v>175457</v>
      </c>
      <c r="D51100" t="s">
        <v>75</v>
      </c>
      <c r="E51100" t="s">
        <v>43</v>
      </c>
      <c r="F51100" t="s">
        <v>18</v>
      </c>
      <c r="G51100" t="s">
        <v>37</v>
      </c>
      <c r="H51100">
        <v>30</v>
      </c>
      <c r="I51100" t="s">
        <v>2714</v>
      </c>
      <c r="J51100" t="s">
        <v>2714</v>
      </c>
      <c r="K51100">
        <v>1</v>
      </c>
      <c r="L51100" s="1">
        <v>39083</v>
      </c>
      <c r="M51100" s="1">
        <v>40756</v>
      </c>
      <c r="N51100" s="1">
        <v>40756</v>
      </c>
      <c r="O51100"/>
      <c r="P51100"/>
      <c r="Q51100"/>
      <c r="R51100"/>
    </row>
    <row r="51101" spans="1:18" hidden="1" x14ac:dyDescent="0.2">
      <c r="A51101" t="s">
        <v>175458</v>
      </c>
      <c r="B51101" t="s">
        <v>175459</v>
      </c>
      <c r="C51101" t="s">
        <v>175460</v>
      </c>
      <c r="D51101" t="s">
        <v>1541</v>
      </c>
      <c r="E51101" t="s">
        <v>43</v>
      </c>
      <c r="F51101" t="s">
        <v>18</v>
      </c>
      <c r="G51101" t="s">
        <v>37</v>
      </c>
      <c r="H51101">
        <v>30</v>
      </c>
      <c r="I51101" t="s">
        <v>2714</v>
      </c>
      <c r="J51101" t="s">
        <v>2714</v>
      </c>
      <c r="K51101">
        <v>1</v>
      </c>
      <c r="L51101" s="1">
        <v>37987</v>
      </c>
      <c r="M51101" s="1">
        <v>41275</v>
      </c>
      <c r="N51101" s="1">
        <v>41275</v>
      </c>
      <c r="O51101"/>
      <c r="P51101"/>
      <c r="Q51101"/>
      <c r="R51101"/>
    </row>
    <row r="51102" spans="1:18" hidden="1" x14ac:dyDescent="0.2">
      <c r="A51102" t="s">
        <v>175461</v>
      </c>
      <c r="B51102" t="s">
        <v>175462</v>
      </c>
      <c r="C51102" t="s">
        <v>175463</v>
      </c>
      <c r="D51102" t="s">
        <v>70</v>
      </c>
      <c r="E51102" t="s">
        <v>43</v>
      </c>
      <c r="F51102" t="s">
        <v>18</v>
      </c>
      <c r="G51102" t="s">
        <v>37</v>
      </c>
      <c r="H51102">
        <v>2</v>
      </c>
      <c r="I51102" t="s">
        <v>1515</v>
      </c>
      <c r="J51102" t="s">
        <v>175464</v>
      </c>
      <c r="K51102">
        <v>1</v>
      </c>
      <c r="L51102" s="1">
        <v>36892</v>
      </c>
      <c r="M51102" s="1">
        <v>40787</v>
      </c>
      <c r="N51102" s="1">
        <v>40787</v>
      </c>
      <c r="O51102"/>
      <c r="P51102"/>
      <c r="Q51102"/>
      <c r="R51102"/>
    </row>
    <row r="51103" spans="1:18" hidden="1" x14ac:dyDescent="0.2">
      <c r="A51103" t="s">
        <v>175465</v>
      </c>
      <c r="B51103" t="s">
        <v>175466</v>
      </c>
      <c r="C51103" t="s">
        <v>175467</v>
      </c>
      <c r="D51103" t="s">
        <v>56</v>
      </c>
      <c r="E51103">
        <v>13875434</v>
      </c>
      <c r="F51103" t="s">
        <v>18</v>
      </c>
      <c r="G51103" t="s">
        <v>37</v>
      </c>
      <c r="H51103">
        <v>30</v>
      </c>
      <c r="I51103" t="s">
        <v>2714</v>
      </c>
      <c r="J51103" t="s">
        <v>2714</v>
      </c>
      <c r="K51103">
        <v>2</v>
      </c>
      <c r="M51103" s="1">
        <v>39508</v>
      </c>
      <c r="N51103" s="1">
        <v>39873</v>
      </c>
      <c r="O51103"/>
      <c r="P51103"/>
      <c r="Q51103"/>
      <c r="R51103"/>
    </row>
    <row r="51104" spans="1:18" hidden="1" x14ac:dyDescent="0.2">
      <c r="A51104" t="s">
        <v>175468</v>
      </c>
      <c r="B51104" t="s">
        <v>175469</v>
      </c>
      <c r="C51104" t="s">
        <v>175470</v>
      </c>
      <c r="D51104" t="s">
        <v>264</v>
      </c>
      <c r="E51104">
        <v>10122082</v>
      </c>
      <c r="F51104" t="s">
        <v>18</v>
      </c>
      <c r="G51104" t="s">
        <v>37</v>
      </c>
      <c r="H51104">
        <v>30</v>
      </c>
      <c r="I51104" t="s">
        <v>2714</v>
      </c>
      <c r="J51104" t="s">
        <v>2714</v>
      </c>
      <c r="K51104">
        <v>2</v>
      </c>
      <c r="M51104" s="1">
        <v>37712</v>
      </c>
      <c r="N51104" s="1">
        <v>40695</v>
      </c>
      <c r="O51104"/>
      <c r="P51104"/>
      <c r="Q51104"/>
      <c r="R51104"/>
    </row>
    <row r="51105" spans="1:18" hidden="1" x14ac:dyDescent="0.2">
      <c r="A51105" t="s">
        <v>175471</v>
      </c>
      <c r="B51105" t="s">
        <v>175472</v>
      </c>
      <c r="D51105" t="s">
        <v>2326</v>
      </c>
      <c r="E51105">
        <v>14650000</v>
      </c>
      <c r="F51105" t="s">
        <v>18</v>
      </c>
      <c r="G51105" t="s">
        <v>37</v>
      </c>
      <c r="H51105">
        <v>30</v>
      </c>
      <c r="I51105" t="s">
        <v>2714</v>
      </c>
      <c r="J51105" t="s">
        <v>2714</v>
      </c>
      <c r="K51105">
        <v>1</v>
      </c>
      <c r="L51105" s="1">
        <v>37622</v>
      </c>
      <c r="M51105" s="1">
        <v>40277</v>
      </c>
      <c r="N51105" s="1">
        <v>40277</v>
      </c>
      <c r="O51105"/>
      <c r="P51105"/>
      <c r="Q51105"/>
      <c r="R51105"/>
    </row>
    <row r="51106" spans="1:18" hidden="1" x14ac:dyDescent="0.2">
      <c r="A51106" t="s">
        <v>175473</v>
      </c>
      <c r="B51106" t="s">
        <v>175474</v>
      </c>
      <c r="C51106" t="s">
        <v>175475</v>
      </c>
      <c r="D51106" t="s">
        <v>256</v>
      </c>
      <c r="E51106">
        <v>152037</v>
      </c>
      <c r="F51106" t="s">
        <v>18</v>
      </c>
      <c r="G51106" t="s">
        <v>37</v>
      </c>
      <c r="H51106">
        <v>30</v>
      </c>
      <c r="I51106" t="s">
        <v>2714</v>
      </c>
      <c r="J51106" t="s">
        <v>2714</v>
      </c>
      <c r="K51106">
        <v>4</v>
      </c>
      <c r="M51106" s="1">
        <v>36800</v>
      </c>
      <c r="N51106" s="1">
        <v>40787</v>
      </c>
      <c r="O51106"/>
      <c r="P51106"/>
      <c r="Q51106"/>
      <c r="R51106"/>
    </row>
    <row r="51107" spans="1:18" hidden="1" x14ac:dyDescent="0.2">
      <c r="A51107" t="s">
        <v>175476</v>
      </c>
      <c r="B51107" t="s">
        <v>175477</v>
      </c>
      <c r="C51107" t="s">
        <v>175478</v>
      </c>
      <c r="D51107" t="s">
        <v>1503</v>
      </c>
      <c r="E51107" t="s">
        <v>43</v>
      </c>
      <c r="F51107" t="s">
        <v>18</v>
      </c>
      <c r="G51107" t="s">
        <v>37</v>
      </c>
      <c r="H51107">
        <v>30</v>
      </c>
      <c r="I51107" t="s">
        <v>2714</v>
      </c>
      <c r="J51107" t="s">
        <v>2714</v>
      </c>
      <c r="K51107">
        <v>1</v>
      </c>
      <c r="L51107" s="1">
        <v>37987</v>
      </c>
      <c r="M51107" s="1">
        <v>38231</v>
      </c>
      <c r="N51107" s="1">
        <v>38231</v>
      </c>
      <c r="O51107"/>
      <c r="P51107"/>
      <c r="Q51107"/>
      <c r="R51107"/>
    </row>
    <row r="51108" spans="1:18" hidden="1" x14ac:dyDescent="0.2">
      <c r="A51108" t="s">
        <v>175479</v>
      </c>
      <c r="B51108" t="s">
        <v>175480</v>
      </c>
      <c r="C51108" t="s">
        <v>175481</v>
      </c>
      <c r="D51108" t="s">
        <v>70</v>
      </c>
      <c r="E51108">
        <v>2196193</v>
      </c>
      <c r="F51108" t="s">
        <v>18</v>
      </c>
      <c r="G51108" t="s">
        <v>37</v>
      </c>
      <c r="H51108">
        <v>30</v>
      </c>
      <c r="I51108" t="s">
        <v>2714</v>
      </c>
      <c r="J51108" t="s">
        <v>2714</v>
      </c>
      <c r="K51108">
        <v>3</v>
      </c>
      <c r="M51108" s="1">
        <v>39722</v>
      </c>
      <c r="N51108" s="1">
        <v>40725</v>
      </c>
      <c r="O51108"/>
      <c r="P51108"/>
      <c r="Q51108"/>
      <c r="R51108"/>
    </row>
    <row r="51109" spans="1:18" hidden="1" x14ac:dyDescent="0.2">
      <c r="A51109" t="s">
        <v>175482</v>
      </c>
      <c r="B51109" t="s">
        <v>175483</v>
      </c>
      <c r="D51109" t="s">
        <v>1384</v>
      </c>
      <c r="E51109">
        <v>2382212</v>
      </c>
      <c r="F51109" t="s">
        <v>18</v>
      </c>
      <c r="G51109" t="s">
        <v>37</v>
      </c>
      <c r="H51109">
        <v>30</v>
      </c>
      <c r="I51109" t="s">
        <v>2714</v>
      </c>
      <c r="J51109" t="s">
        <v>2714</v>
      </c>
      <c r="K51109">
        <v>1</v>
      </c>
      <c r="L51109" s="1">
        <v>38838</v>
      </c>
      <c r="M51109" s="1">
        <v>40969</v>
      </c>
      <c r="N51109" s="1">
        <v>40969</v>
      </c>
      <c r="O51109"/>
      <c r="P51109"/>
      <c r="Q51109"/>
      <c r="R51109"/>
    </row>
    <row r="51110" spans="1:18" hidden="1" x14ac:dyDescent="0.2">
      <c r="A51110" t="s">
        <v>175484</v>
      </c>
      <c r="B51110" t="s">
        <v>175485</v>
      </c>
      <c r="C51110" t="s">
        <v>175486</v>
      </c>
      <c r="D51110" t="s">
        <v>357</v>
      </c>
      <c r="E51110">
        <v>1346301</v>
      </c>
      <c r="F51110" t="s">
        <v>18</v>
      </c>
      <c r="G51110" t="s">
        <v>37</v>
      </c>
      <c r="H51110">
        <v>30</v>
      </c>
      <c r="I51110" t="s">
        <v>2714</v>
      </c>
      <c r="J51110" t="s">
        <v>2714</v>
      </c>
      <c r="K51110">
        <v>2</v>
      </c>
      <c r="M51110" s="1">
        <v>37591</v>
      </c>
      <c r="N51110" s="1">
        <v>37895</v>
      </c>
      <c r="O51110"/>
      <c r="P51110"/>
      <c r="Q51110"/>
      <c r="R51110"/>
    </row>
    <row r="51111" spans="1:18" hidden="1" x14ac:dyDescent="0.2">
      <c r="A51111" t="s">
        <v>175487</v>
      </c>
      <c r="B51111" t="s">
        <v>175488</v>
      </c>
      <c r="C51111" t="s">
        <v>175489</v>
      </c>
      <c r="D51111" t="s">
        <v>357</v>
      </c>
      <c r="E51111">
        <v>36890468</v>
      </c>
      <c r="F51111" t="s">
        <v>18</v>
      </c>
      <c r="G51111" t="s">
        <v>37</v>
      </c>
      <c r="H51111">
        <v>30</v>
      </c>
      <c r="I51111" t="s">
        <v>2714</v>
      </c>
      <c r="J51111" t="s">
        <v>2714</v>
      </c>
      <c r="K51111">
        <v>4</v>
      </c>
      <c r="M51111" s="1">
        <v>39022</v>
      </c>
      <c r="N51111" s="1">
        <v>41275</v>
      </c>
      <c r="O51111"/>
      <c r="P51111"/>
      <c r="Q51111"/>
      <c r="R51111"/>
    </row>
    <row r="51112" spans="1:18" hidden="1" x14ac:dyDescent="0.2">
      <c r="A51112" t="s">
        <v>175490</v>
      </c>
      <c r="B51112" t="s">
        <v>175491</v>
      </c>
      <c r="D51112" t="s">
        <v>1207</v>
      </c>
      <c r="E51112">
        <v>41250</v>
      </c>
      <c r="F51112" t="s">
        <v>18</v>
      </c>
      <c r="K51112">
        <v>1</v>
      </c>
      <c r="M51112" s="1">
        <v>42217</v>
      </c>
      <c r="N51112" s="1">
        <v>42217</v>
      </c>
      <c r="O51112"/>
      <c r="P51112"/>
      <c r="Q51112"/>
      <c r="R51112"/>
    </row>
    <row r="51113" spans="1:18" hidden="1" x14ac:dyDescent="0.2">
      <c r="A51113" t="s">
        <v>175492</v>
      </c>
      <c r="B51113" t="s">
        <v>175493</v>
      </c>
      <c r="C51113" t="s">
        <v>175494</v>
      </c>
      <c r="D51113" t="s">
        <v>42</v>
      </c>
      <c r="E51113">
        <v>4000000</v>
      </c>
      <c r="F51113" t="s">
        <v>18</v>
      </c>
      <c r="G51113" t="s">
        <v>37</v>
      </c>
      <c r="H51113">
        <v>30</v>
      </c>
      <c r="I51113" t="s">
        <v>2714</v>
      </c>
      <c r="J51113" t="s">
        <v>2714</v>
      </c>
      <c r="K51113">
        <v>2</v>
      </c>
      <c r="M51113" s="1">
        <v>40452</v>
      </c>
      <c r="N51113" s="1">
        <v>40544</v>
      </c>
      <c r="O51113"/>
      <c r="P51113"/>
      <c r="Q51113"/>
      <c r="R51113"/>
    </row>
    <row r="51114" spans="1:18" hidden="1" x14ac:dyDescent="0.2">
      <c r="A51114" t="s">
        <v>175495</v>
      </c>
      <c r="B51114" t="s">
        <v>175496</v>
      </c>
      <c r="C51114" t="s">
        <v>175497</v>
      </c>
      <c r="D51114" t="s">
        <v>1289</v>
      </c>
      <c r="E51114">
        <v>29282576</v>
      </c>
      <c r="F51114" t="s">
        <v>18</v>
      </c>
      <c r="G51114" t="s">
        <v>37</v>
      </c>
      <c r="H51114">
        <v>30</v>
      </c>
      <c r="I51114" t="s">
        <v>2714</v>
      </c>
      <c r="J51114" t="s">
        <v>2714</v>
      </c>
      <c r="K51114">
        <v>2</v>
      </c>
      <c r="M51114" s="1">
        <v>37012</v>
      </c>
      <c r="N51114" s="1">
        <v>40148</v>
      </c>
      <c r="O51114"/>
      <c r="P51114"/>
      <c r="Q51114"/>
      <c r="R51114"/>
    </row>
    <row r="51115" spans="1:18" hidden="1" x14ac:dyDescent="0.2">
      <c r="A51115" t="s">
        <v>175498</v>
      </c>
      <c r="B51115" t="s">
        <v>175499</v>
      </c>
      <c r="C51115" t="s">
        <v>175500</v>
      </c>
      <c r="D51115" t="s">
        <v>357</v>
      </c>
      <c r="E51115">
        <v>10878827</v>
      </c>
      <c r="F51115" t="s">
        <v>18</v>
      </c>
      <c r="G51115" t="s">
        <v>37</v>
      </c>
      <c r="H51115">
        <v>30</v>
      </c>
      <c r="I51115" t="s">
        <v>2714</v>
      </c>
      <c r="J51115" t="s">
        <v>2714</v>
      </c>
      <c r="K51115">
        <v>3</v>
      </c>
      <c r="L51115" s="1">
        <v>38834</v>
      </c>
      <c r="M51115" s="1">
        <v>39995</v>
      </c>
      <c r="N51115" s="1">
        <v>41518</v>
      </c>
      <c r="O51115"/>
      <c r="P51115"/>
      <c r="Q51115"/>
      <c r="R51115"/>
    </row>
    <row r="51116" spans="1:18" hidden="1" x14ac:dyDescent="0.2">
      <c r="A51116" t="s">
        <v>175501</v>
      </c>
      <c r="B51116" t="s">
        <v>175502</v>
      </c>
      <c r="C51116" t="s">
        <v>175503</v>
      </c>
      <c r="D51116" t="s">
        <v>424</v>
      </c>
      <c r="E51116">
        <v>15212981</v>
      </c>
      <c r="F51116" t="s">
        <v>18</v>
      </c>
      <c r="G51116" t="s">
        <v>37</v>
      </c>
      <c r="H51116">
        <v>30</v>
      </c>
      <c r="I51116" t="s">
        <v>2714</v>
      </c>
      <c r="J51116" t="s">
        <v>2714</v>
      </c>
      <c r="K51116">
        <v>1</v>
      </c>
      <c r="L51116" s="1">
        <v>39630</v>
      </c>
      <c r="M51116" s="1">
        <v>40603</v>
      </c>
      <c r="N51116" s="1">
        <v>40603</v>
      </c>
      <c r="O51116"/>
      <c r="P51116"/>
      <c r="Q51116"/>
      <c r="R51116"/>
    </row>
    <row r="51117" spans="1:18" hidden="1" x14ac:dyDescent="0.2">
      <c r="A51117" t="s">
        <v>175504</v>
      </c>
      <c r="B51117" t="s">
        <v>175505</v>
      </c>
      <c r="C51117" t="s">
        <v>175506</v>
      </c>
      <c r="D51117" t="s">
        <v>264</v>
      </c>
      <c r="E51117">
        <v>10500611</v>
      </c>
      <c r="F51117" t="s">
        <v>18</v>
      </c>
      <c r="G51117" t="s">
        <v>37</v>
      </c>
      <c r="H51117">
        <v>30</v>
      </c>
      <c r="I51117" t="s">
        <v>2714</v>
      </c>
      <c r="J51117" t="s">
        <v>2714</v>
      </c>
      <c r="K51117">
        <v>2</v>
      </c>
      <c r="M51117" s="1">
        <v>39873</v>
      </c>
      <c r="N51117" s="1">
        <v>39995</v>
      </c>
      <c r="O51117"/>
      <c r="P51117"/>
      <c r="Q51117"/>
      <c r="R51117"/>
    </row>
    <row r="51118" spans="1:18" x14ac:dyDescent="0.2">
      <c r="A51118" t="s">
        <v>175507</v>
      </c>
      <c r="B51118" t="s">
        <v>175508</v>
      </c>
      <c r="C51118" t="s">
        <v>175509</v>
      </c>
      <c r="D51118" t="s">
        <v>766</v>
      </c>
      <c r="E51118">
        <v>110000000</v>
      </c>
      <c r="F51118" t="s">
        <v>18</v>
      </c>
      <c r="G51118" t="s">
        <v>37</v>
      </c>
      <c r="H51118">
        <v>30</v>
      </c>
      <c r="I51118" t="s">
        <v>2714</v>
      </c>
      <c r="J51118" t="s">
        <v>2714</v>
      </c>
      <c r="K51118">
        <v>2</v>
      </c>
      <c r="L51118" s="1">
        <v>33970</v>
      </c>
      <c r="M51118" s="1">
        <v>39692</v>
      </c>
      <c r="N51118" s="1">
        <v>40269</v>
      </c>
    </row>
    <row r="51119" spans="1:18" hidden="1" x14ac:dyDescent="0.2">
      <c r="A51119" t="s">
        <v>175510</v>
      </c>
      <c r="B51119" t="s">
        <v>175511</v>
      </c>
      <c r="C51119" t="s">
        <v>175512</v>
      </c>
      <c r="D51119" t="s">
        <v>70</v>
      </c>
      <c r="E51119" t="s">
        <v>43</v>
      </c>
      <c r="F51119" t="s">
        <v>18</v>
      </c>
      <c r="K51119">
        <v>2</v>
      </c>
      <c r="M51119" s="1">
        <v>36861</v>
      </c>
      <c r="N51119" s="1">
        <v>39234</v>
      </c>
      <c r="O51119"/>
      <c r="P51119"/>
      <c r="Q51119"/>
      <c r="R51119"/>
    </row>
    <row r="51120" spans="1:18" hidden="1" x14ac:dyDescent="0.2">
      <c r="A51120" t="s">
        <v>175513</v>
      </c>
      <c r="B51120" t="s">
        <v>175514</v>
      </c>
      <c r="C51120" t="s">
        <v>175515</v>
      </c>
      <c r="D51120" t="s">
        <v>357</v>
      </c>
      <c r="E51120">
        <v>3102904</v>
      </c>
      <c r="F51120" t="s">
        <v>18</v>
      </c>
      <c r="G51120" t="s">
        <v>37</v>
      </c>
      <c r="H51120">
        <v>30</v>
      </c>
      <c r="I51120" t="s">
        <v>2714</v>
      </c>
      <c r="J51120" t="s">
        <v>2714</v>
      </c>
      <c r="K51120">
        <v>2</v>
      </c>
      <c r="M51120" s="1">
        <v>39600</v>
      </c>
      <c r="N51120" s="1">
        <v>40057</v>
      </c>
      <c r="O51120"/>
      <c r="P51120"/>
      <c r="Q51120"/>
      <c r="R51120"/>
    </row>
    <row r="51121" spans="1:18" hidden="1" x14ac:dyDescent="0.2">
      <c r="A51121" t="s">
        <v>175516</v>
      </c>
      <c r="B51121" t="s">
        <v>175517</v>
      </c>
      <c r="C51121" t="s">
        <v>175518</v>
      </c>
      <c r="D51121" t="s">
        <v>75</v>
      </c>
      <c r="E51121">
        <v>55000000</v>
      </c>
      <c r="F51121" t="s">
        <v>18</v>
      </c>
      <c r="G51121" t="s">
        <v>37</v>
      </c>
      <c r="H51121">
        <v>30</v>
      </c>
      <c r="I51121" t="s">
        <v>2714</v>
      </c>
      <c r="J51121" t="s">
        <v>2714</v>
      </c>
      <c r="K51121">
        <v>4</v>
      </c>
      <c r="M51121" s="1">
        <v>38718</v>
      </c>
      <c r="N51121" s="1">
        <v>40575</v>
      </c>
      <c r="O51121"/>
      <c r="P51121"/>
      <c r="Q51121"/>
      <c r="R51121"/>
    </row>
    <row r="51122" spans="1:18" hidden="1" x14ac:dyDescent="0.2">
      <c r="A51122" t="s">
        <v>175519</v>
      </c>
      <c r="B51122" t="s">
        <v>175520</v>
      </c>
      <c r="E51122" t="s">
        <v>43</v>
      </c>
      <c r="F51122" t="s">
        <v>207</v>
      </c>
      <c r="K51122">
        <v>1</v>
      </c>
      <c r="M51122" s="1">
        <v>42227</v>
      </c>
      <c r="N51122" s="1">
        <v>42227</v>
      </c>
      <c r="O51122"/>
      <c r="P51122"/>
      <c r="Q51122"/>
      <c r="R51122"/>
    </row>
    <row r="51123" spans="1:18" hidden="1" x14ac:dyDescent="0.2">
      <c r="A51123" t="s">
        <v>175521</v>
      </c>
      <c r="B51123" t="s">
        <v>175522</v>
      </c>
      <c r="C51123" t="s">
        <v>175523</v>
      </c>
      <c r="D51123" t="s">
        <v>75</v>
      </c>
      <c r="E51123">
        <v>15000000</v>
      </c>
      <c r="F51123" t="s">
        <v>18</v>
      </c>
      <c r="G51123" t="s">
        <v>37</v>
      </c>
      <c r="H51123">
        <v>22</v>
      </c>
      <c r="I51123" t="s">
        <v>38</v>
      </c>
      <c r="J51123" t="s">
        <v>38</v>
      </c>
      <c r="K51123">
        <v>3</v>
      </c>
      <c r="M51123" s="1">
        <v>39661</v>
      </c>
      <c r="N51123" s="1">
        <v>41609</v>
      </c>
      <c r="O51123"/>
      <c r="P51123"/>
      <c r="Q51123"/>
      <c r="R51123"/>
    </row>
    <row r="51124" spans="1:18" hidden="1" x14ac:dyDescent="0.2">
      <c r="A51124" t="s">
        <v>175524</v>
      </c>
      <c r="B51124" t="s">
        <v>175525</v>
      </c>
      <c r="C51124" t="s">
        <v>175526</v>
      </c>
      <c r="D51124" t="s">
        <v>175527</v>
      </c>
      <c r="E51124">
        <v>372752</v>
      </c>
      <c r="F51124" t="s">
        <v>18</v>
      </c>
      <c r="G51124" t="s">
        <v>638</v>
      </c>
      <c r="H51124">
        <v>7</v>
      </c>
      <c r="I51124" t="s">
        <v>639</v>
      </c>
      <c r="J51124" t="s">
        <v>78646</v>
      </c>
      <c r="K51124">
        <v>1</v>
      </c>
      <c r="L51124" s="1">
        <v>40179</v>
      </c>
      <c r="M51124" s="1">
        <v>40179</v>
      </c>
      <c r="N51124" s="1">
        <v>40179</v>
      </c>
      <c r="O51124"/>
      <c r="P51124"/>
      <c r="Q51124"/>
      <c r="R51124"/>
    </row>
    <row r="51125" spans="1:18" hidden="1" x14ac:dyDescent="0.2">
      <c r="A51125" t="s">
        <v>175528</v>
      </c>
      <c r="B51125" t="s">
        <v>175529</v>
      </c>
      <c r="C51125" t="s">
        <v>175530</v>
      </c>
      <c r="D51125" t="s">
        <v>42</v>
      </c>
      <c r="E51125">
        <v>1250000</v>
      </c>
      <c r="F51125" t="s">
        <v>18</v>
      </c>
      <c r="G51125" t="s">
        <v>25</v>
      </c>
      <c r="H51125" t="s">
        <v>1080</v>
      </c>
      <c r="I51125" t="s">
        <v>1081</v>
      </c>
      <c r="J51125" t="s">
        <v>1170</v>
      </c>
      <c r="K51125">
        <v>1</v>
      </c>
      <c r="M51125" s="1">
        <v>40827</v>
      </c>
      <c r="N51125" s="1">
        <v>40827</v>
      </c>
      <c r="O51125"/>
      <c r="P51125"/>
      <c r="Q51125"/>
      <c r="R51125"/>
    </row>
    <row r="51126" spans="1:18" hidden="1" x14ac:dyDescent="0.2">
      <c r="A51126" t="s">
        <v>175531</v>
      </c>
      <c r="B51126" t="s">
        <v>175532</v>
      </c>
      <c r="C51126" t="s">
        <v>175533</v>
      </c>
      <c r="D51126" t="s">
        <v>175534</v>
      </c>
      <c r="E51126">
        <v>1600000</v>
      </c>
      <c r="F51126" t="s">
        <v>18</v>
      </c>
      <c r="K51126">
        <v>3</v>
      </c>
      <c r="M51126" s="1">
        <v>41389</v>
      </c>
      <c r="N51126" s="1">
        <v>41825</v>
      </c>
      <c r="O51126"/>
      <c r="P51126"/>
      <c r="Q51126"/>
      <c r="R51126"/>
    </row>
    <row r="51127" spans="1:18" hidden="1" x14ac:dyDescent="0.2">
      <c r="A51127" t="s">
        <v>175535</v>
      </c>
      <c r="B51127" t="s">
        <v>175536</v>
      </c>
      <c r="C51127" t="s">
        <v>175537</v>
      </c>
      <c r="D51127" t="s">
        <v>175538</v>
      </c>
      <c r="E51127" t="s">
        <v>43</v>
      </c>
      <c r="F51127" t="s">
        <v>18</v>
      </c>
      <c r="G51127" t="s">
        <v>37</v>
      </c>
      <c r="H51127">
        <v>24</v>
      </c>
      <c r="I51127" t="s">
        <v>1515</v>
      </c>
      <c r="J51127" t="s">
        <v>175539</v>
      </c>
      <c r="K51127">
        <v>3</v>
      </c>
      <c r="M51127" s="1">
        <v>41548</v>
      </c>
      <c r="N51127" s="1">
        <v>41923</v>
      </c>
      <c r="O51127"/>
      <c r="P51127"/>
      <c r="Q51127"/>
      <c r="R51127"/>
    </row>
    <row r="51128" spans="1:18" hidden="1" x14ac:dyDescent="0.2">
      <c r="A51128" t="s">
        <v>175540</v>
      </c>
      <c r="B51128" t="s">
        <v>175541</v>
      </c>
      <c r="C51128" t="s">
        <v>175542</v>
      </c>
      <c r="D51128" t="s">
        <v>175543</v>
      </c>
      <c r="E51128">
        <v>854000</v>
      </c>
      <c r="F51128" t="s">
        <v>18</v>
      </c>
      <c r="G51128" t="s">
        <v>25</v>
      </c>
      <c r="H51128" t="s">
        <v>64</v>
      </c>
      <c r="I51128" t="s">
        <v>65</v>
      </c>
      <c r="J51128" t="s">
        <v>271</v>
      </c>
      <c r="K51128">
        <v>5</v>
      </c>
      <c r="L51128" s="1">
        <v>41306</v>
      </c>
      <c r="M51128" s="1">
        <v>41228</v>
      </c>
      <c r="N51128" s="1">
        <v>42228</v>
      </c>
      <c r="O51128"/>
      <c r="P51128"/>
      <c r="Q51128"/>
      <c r="R51128"/>
    </row>
    <row r="51129" spans="1:18" hidden="1" x14ac:dyDescent="0.2">
      <c r="A51129" t="s">
        <v>175544</v>
      </c>
      <c r="B51129" t="s">
        <v>175545</v>
      </c>
      <c r="C51129" t="s">
        <v>175546</v>
      </c>
      <c r="D51129" t="s">
        <v>175547</v>
      </c>
      <c r="E51129">
        <v>17962.491389999999</v>
      </c>
      <c r="F51129" t="s">
        <v>18</v>
      </c>
      <c r="K51129">
        <v>1</v>
      </c>
      <c r="M51129" s="1">
        <v>42105</v>
      </c>
      <c r="N51129" s="1">
        <v>42105</v>
      </c>
      <c r="O51129"/>
      <c r="P51129"/>
      <c r="Q51129"/>
      <c r="R51129"/>
    </row>
    <row r="51130" spans="1:18" hidden="1" x14ac:dyDescent="0.2">
      <c r="A51130" t="s">
        <v>175548</v>
      </c>
      <c r="B51130" t="s">
        <v>175549</v>
      </c>
      <c r="D51130" t="s">
        <v>9806</v>
      </c>
      <c r="E51130">
        <v>190466</v>
      </c>
      <c r="F51130" t="s">
        <v>18</v>
      </c>
      <c r="G51130" t="s">
        <v>25</v>
      </c>
      <c r="H51130" t="s">
        <v>48321</v>
      </c>
      <c r="I51130" t="s">
        <v>62727</v>
      </c>
      <c r="J51130" t="s">
        <v>175550</v>
      </c>
      <c r="K51130">
        <v>1</v>
      </c>
      <c r="L51130" s="1">
        <v>38353</v>
      </c>
      <c r="M51130" s="1">
        <v>40820</v>
      </c>
      <c r="N51130" s="1">
        <v>40820</v>
      </c>
      <c r="O51130"/>
      <c r="P51130"/>
      <c r="Q51130"/>
      <c r="R51130"/>
    </row>
    <row r="51131" spans="1:18" hidden="1" x14ac:dyDescent="0.2">
      <c r="A51131" t="s">
        <v>175551</v>
      </c>
      <c r="B51131" t="s">
        <v>175552</v>
      </c>
      <c r="C51131" t="s">
        <v>175553</v>
      </c>
      <c r="D51131" t="s">
        <v>63</v>
      </c>
      <c r="E51131">
        <v>700000</v>
      </c>
      <c r="F51131" t="s">
        <v>18</v>
      </c>
      <c r="K51131">
        <v>1</v>
      </c>
      <c r="M51131" s="1">
        <v>42135</v>
      </c>
      <c r="N51131" s="1">
        <v>42135</v>
      </c>
      <c r="O51131"/>
      <c r="P51131"/>
      <c r="Q51131"/>
      <c r="R51131"/>
    </row>
    <row r="51132" spans="1:18" hidden="1" x14ac:dyDescent="0.2">
      <c r="A51132" t="s">
        <v>175554</v>
      </c>
      <c r="B51132" t="s">
        <v>175555</v>
      </c>
      <c r="C51132" t="s">
        <v>175556</v>
      </c>
      <c r="D51132" t="s">
        <v>3396</v>
      </c>
      <c r="E51132">
        <v>380100</v>
      </c>
      <c r="F51132" t="s">
        <v>18</v>
      </c>
      <c r="G51132" t="s">
        <v>222</v>
      </c>
      <c r="H51132">
        <v>2</v>
      </c>
      <c r="I51132" t="s">
        <v>223</v>
      </c>
      <c r="J51132" t="s">
        <v>18693</v>
      </c>
      <c r="K51132">
        <v>1</v>
      </c>
      <c r="L51132" s="1">
        <v>41671</v>
      </c>
      <c r="M51132" s="1">
        <v>42096</v>
      </c>
      <c r="N51132" s="1">
        <v>42096</v>
      </c>
      <c r="O51132"/>
      <c r="P51132"/>
      <c r="Q51132"/>
      <c r="R51132"/>
    </row>
    <row r="51133" spans="1:18" x14ac:dyDescent="0.2">
      <c r="A51133" t="s">
        <v>175557</v>
      </c>
      <c r="B51133" t="s">
        <v>175558</v>
      </c>
      <c r="C51133" t="s">
        <v>175559</v>
      </c>
      <c r="D51133" t="s">
        <v>69970</v>
      </c>
      <c r="E51133">
        <v>1600000</v>
      </c>
      <c r="F51133" t="s">
        <v>18</v>
      </c>
      <c r="G51133" t="s">
        <v>552</v>
      </c>
      <c r="H51133">
        <v>59</v>
      </c>
      <c r="I51133" t="s">
        <v>20542</v>
      </c>
      <c r="J51133" t="s">
        <v>175560</v>
      </c>
      <c r="K51133">
        <v>1</v>
      </c>
      <c r="L51133" s="1">
        <v>40909</v>
      </c>
      <c r="M51133" s="1">
        <v>41354</v>
      </c>
      <c r="N51133" s="1">
        <v>41354</v>
      </c>
    </row>
    <row r="51134" spans="1:18" hidden="1" x14ac:dyDescent="0.2">
      <c r="A51134" t="s">
        <v>175561</v>
      </c>
      <c r="B51134" t="s">
        <v>175562</v>
      </c>
      <c r="C51134" t="s">
        <v>175563</v>
      </c>
      <c r="D51134" t="s">
        <v>175564</v>
      </c>
      <c r="E51134" t="s">
        <v>43</v>
      </c>
      <c r="F51134" t="s">
        <v>18</v>
      </c>
      <c r="G51134" t="s">
        <v>25</v>
      </c>
      <c r="H51134" t="s">
        <v>64</v>
      </c>
      <c r="I51134" t="s">
        <v>65</v>
      </c>
      <c r="J51134" t="s">
        <v>1251</v>
      </c>
      <c r="K51134">
        <v>2</v>
      </c>
      <c r="L51134" s="1">
        <v>40725</v>
      </c>
      <c r="M51134" s="1">
        <v>41627</v>
      </c>
      <c r="N51134" s="1">
        <v>42223</v>
      </c>
      <c r="O51134"/>
      <c r="P51134"/>
      <c r="Q51134"/>
      <c r="R51134"/>
    </row>
    <row r="51135" spans="1:18" hidden="1" x14ac:dyDescent="0.2">
      <c r="A51135" t="s">
        <v>175565</v>
      </c>
      <c r="B51135" t="s">
        <v>175566</v>
      </c>
      <c r="C51135" t="s">
        <v>175567</v>
      </c>
      <c r="D51135" t="s">
        <v>94</v>
      </c>
      <c r="E51135">
        <v>7975213</v>
      </c>
      <c r="F51135" t="s">
        <v>18</v>
      </c>
      <c r="G51135" t="s">
        <v>25</v>
      </c>
      <c r="H51135" t="s">
        <v>106</v>
      </c>
      <c r="I51135" t="s">
        <v>107</v>
      </c>
      <c r="J51135" t="s">
        <v>108</v>
      </c>
      <c r="K51135">
        <v>2</v>
      </c>
      <c r="L51135" s="1">
        <v>40940</v>
      </c>
      <c r="M51135" s="1">
        <v>41141</v>
      </c>
      <c r="N51135" s="1">
        <v>42122</v>
      </c>
      <c r="O51135"/>
      <c r="P51135"/>
      <c r="Q51135"/>
      <c r="R51135"/>
    </row>
    <row r="51136" spans="1:18" x14ac:dyDescent="0.2">
      <c r="A51136" t="s">
        <v>175568</v>
      </c>
      <c r="B51136" t="s">
        <v>175569</v>
      </c>
      <c r="C51136" t="s">
        <v>175570</v>
      </c>
      <c r="D51136" t="s">
        <v>175571</v>
      </c>
      <c r="E51136">
        <v>30000</v>
      </c>
      <c r="F51136" t="s">
        <v>18</v>
      </c>
      <c r="G51136" t="s">
        <v>25</v>
      </c>
      <c r="H51136" t="s">
        <v>644</v>
      </c>
      <c r="I51136" t="s">
        <v>645</v>
      </c>
      <c r="J51136" t="s">
        <v>645</v>
      </c>
      <c r="K51136">
        <v>1</v>
      </c>
      <c r="L51136" s="1">
        <v>41255</v>
      </c>
      <c r="M51136" s="1">
        <v>42005</v>
      </c>
      <c r="N51136" s="1">
        <v>42005</v>
      </c>
    </row>
    <row r="51137" spans="1:18" hidden="1" x14ac:dyDescent="0.2">
      <c r="A51137" t="s">
        <v>175572</v>
      </c>
      <c r="B51137" t="s">
        <v>175573</v>
      </c>
      <c r="C51137" t="s">
        <v>175574</v>
      </c>
      <c r="D51137" t="s">
        <v>175575</v>
      </c>
      <c r="E51137">
        <v>42928</v>
      </c>
      <c r="F51137" t="s">
        <v>18</v>
      </c>
      <c r="G51137" t="s">
        <v>552</v>
      </c>
      <c r="H51137">
        <v>29</v>
      </c>
      <c r="I51137" t="s">
        <v>749</v>
      </c>
      <c r="J51137" t="s">
        <v>749</v>
      </c>
      <c r="K51137">
        <v>1</v>
      </c>
      <c r="L51137" s="1">
        <v>41061</v>
      </c>
      <c r="M51137" s="1">
        <v>41426</v>
      </c>
      <c r="N51137" s="1">
        <v>41426</v>
      </c>
      <c r="O51137"/>
      <c r="P51137"/>
      <c r="Q51137"/>
      <c r="R51137"/>
    </row>
    <row r="51138" spans="1:18" hidden="1" x14ac:dyDescent="0.2">
      <c r="A51138" t="s">
        <v>175576</v>
      </c>
      <c r="B51138" t="s">
        <v>175577</v>
      </c>
      <c r="C51138" t="s">
        <v>175578</v>
      </c>
      <c r="D51138" t="s">
        <v>7598</v>
      </c>
      <c r="E51138">
        <v>2054488</v>
      </c>
      <c r="F51138" t="s">
        <v>18</v>
      </c>
      <c r="G51138" t="s">
        <v>1126</v>
      </c>
      <c r="H51138">
        <v>25</v>
      </c>
      <c r="I51138" t="s">
        <v>1582</v>
      </c>
      <c r="J51138" t="s">
        <v>1583</v>
      </c>
      <c r="K51138">
        <v>2</v>
      </c>
      <c r="L51138" s="1">
        <v>40179</v>
      </c>
      <c r="M51138" s="1">
        <v>41306</v>
      </c>
      <c r="N51138" s="1">
        <v>41791</v>
      </c>
      <c r="O51138"/>
      <c r="P51138"/>
      <c r="Q51138"/>
      <c r="R51138"/>
    </row>
    <row r="51139" spans="1:18" hidden="1" x14ac:dyDescent="0.2">
      <c r="A51139" t="s">
        <v>175579</v>
      </c>
      <c r="B51139" t="s">
        <v>175580</v>
      </c>
      <c r="C51139" t="s">
        <v>175581</v>
      </c>
      <c r="D51139" t="s">
        <v>175582</v>
      </c>
      <c r="E51139">
        <v>50000</v>
      </c>
      <c r="F51139" t="s">
        <v>18</v>
      </c>
      <c r="K51139">
        <v>1</v>
      </c>
      <c r="M51139" s="1">
        <v>42065</v>
      </c>
      <c r="N51139" s="1">
        <v>42065</v>
      </c>
      <c r="O51139"/>
      <c r="P51139"/>
      <c r="Q51139"/>
      <c r="R51139"/>
    </row>
    <row r="51140" spans="1:18" x14ac:dyDescent="0.2">
      <c r="A51140" t="s">
        <v>175583</v>
      </c>
      <c r="B51140" t="s">
        <v>175584</v>
      </c>
      <c r="C51140" t="s">
        <v>175585</v>
      </c>
      <c r="E51140">
        <v>16000</v>
      </c>
      <c r="F51140" t="s">
        <v>207</v>
      </c>
      <c r="K51140">
        <v>1</v>
      </c>
      <c r="L51140" s="1">
        <v>41640</v>
      </c>
      <c r="M51140" s="1">
        <v>41913</v>
      </c>
      <c r="N51140" s="1">
        <v>41913</v>
      </c>
    </row>
    <row r="51141" spans="1:18" hidden="1" x14ac:dyDescent="0.2">
      <c r="A51141" t="s">
        <v>175586</v>
      </c>
      <c r="B51141" t="s">
        <v>175587</v>
      </c>
      <c r="C51141" t="s">
        <v>175588</v>
      </c>
      <c r="D51141" t="s">
        <v>175589</v>
      </c>
      <c r="E51141">
        <v>2000000</v>
      </c>
      <c r="F51141" t="s">
        <v>18</v>
      </c>
      <c r="G51141" t="s">
        <v>25</v>
      </c>
      <c r="H51141" t="s">
        <v>106</v>
      </c>
      <c r="I51141" t="s">
        <v>107</v>
      </c>
      <c r="J51141" t="s">
        <v>108</v>
      </c>
      <c r="K51141">
        <v>1</v>
      </c>
      <c r="M51141" s="1">
        <v>39542</v>
      </c>
      <c r="N51141" s="1">
        <v>39542</v>
      </c>
      <c r="O51141"/>
      <c r="P51141"/>
      <c r="Q51141"/>
      <c r="R51141"/>
    </row>
    <row r="51142" spans="1:18" hidden="1" x14ac:dyDescent="0.2">
      <c r="A51142" t="s">
        <v>175590</v>
      </c>
      <c r="B51142" t="s">
        <v>175591</v>
      </c>
      <c r="C51142" t="s">
        <v>175592</v>
      </c>
      <c r="D51142" t="s">
        <v>175593</v>
      </c>
      <c r="E51142">
        <v>33101</v>
      </c>
      <c r="F51142" t="s">
        <v>207</v>
      </c>
      <c r="G51142" t="s">
        <v>128</v>
      </c>
      <c r="H51142" t="s">
        <v>6798</v>
      </c>
      <c r="I51142" t="s">
        <v>6799</v>
      </c>
      <c r="J51142" t="s">
        <v>6799</v>
      </c>
      <c r="K51142">
        <v>2</v>
      </c>
      <c r="L51142" s="1">
        <v>40284</v>
      </c>
      <c r="M51142" s="1">
        <v>41160</v>
      </c>
      <c r="N51142" s="1">
        <v>41244</v>
      </c>
      <c r="O51142"/>
      <c r="P51142"/>
      <c r="Q51142"/>
      <c r="R51142"/>
    </row>
    <row r="51143" spans="1:18" hidden="1" x14ac:dyDescent="0.2">
      <c r="A51143" t="s">
        <v>175594</v>
      </c>
      <c r="B51143" t="s">
        <v>175595</v>
      </c>
      <c r="C51143" t="s">
        <v>175596</v>
      </c>
      <c r="D51143" t="s">
        <v>175597</v>
      </c>
      <c r="E51143">
        <v>2553670</v>
      </c>
      <c r="F51143" t="s">
        <v>18</v>
      </c>
      <c r="G51143" t="s">
        <v>25</v>
      </c>
      <c r="H51143" t="s">
        <v>64</v>
      </c>
      <c r="I51143" t="s">
        <v>65</v>
      </c>
      <c r="J51143" t="s">
        <v>71</v>
      </c>
      <c r="K51143">
        <v>3</v>
      </c>
      <c r="L51143" s="1">
        <v>40544</v>
      </c>
      <c r="M51143" s="1">
        <v>41192</v>
      </c>
      <c r="N51143" s="1">
        <v>42222</v>
      </c>
      <c r="O51143"/>
      <c r="P51143"/>
      <c r="Q51143"/>
      <c r="R51143"/>
    </row>
    <row r="51144" spans="1:18" hidden="1" x14ac:dyDescent="0.2">
      <c r="A51144" t="s">
        <v>175598</v>
      </c>
      <c r="B51144" t="s">
        <v>175599</v>
      </c>
      <c r="C51144" t="s">
        <v>175600</v>
      </c>
      <c r="D51144" t="s">
        <v>175601</v>
      </c>
      <c r="E51144" t="s">
        <v>43</v>
      </c>
      <c r="F51144" t="s">
        <v>689</v>
      </c>
      <c r="G51144" t="s">
        <v>406</v>
      </c>
      <c r="H51144">
        <v>19</v>
      </c>
      <c r="I51144" t="s">
        <v>407</v>
      </c>
      <c r="J51144" t="s">
        <v>175602</v>
      </c>
      <c r="K51144">
        <v>1</v>
      </c>
      <c r="M51144" s="1">
        <v>38055</v>
      </c>
      <c r="N51144" s="1">
        <v>38055</v>
      </c>
      <c r="O51144"/>
      <c r="P51144"/>
      <c r="Q51144"/>
      <c r="R51144"/>
    </row>
    <row r="51145" spans="1:18" hidden="1" x14ac:dyDescent="0.2">
      <c r="A51145" t="s">
        <v>175603</v>
      </c>
      <c r="B51145" t="s">
        <v>175604</v>
      </c>
      <c r="C51145" t="s">
        <v>175605</v>
      </c>
      <c r="D51145" t="s">
        <v>175606</v>
      </c>
      <c r="E51145" t="s">
        <v>43</v>
      </c>
      <c r="F51145" t="s">
        <v>113</v>
      </c>
      <c r="G51145" t="s">
        <v>650</v>
      </c>
      <c r="H51145">
        <v>9</v>
      </c>
      <c r="I51145" t="s">
        <v>2072</v>
      </c>
      <c r="J51145" t="s">
        <v>2072</v>
      </c>
      <c r="K51145">
        <v>1</v>
      </c>
      <c r="L51145" s="1">
        <v>40389</v>
      </c>
      <c r="M51145" s="1">
        <v>39845</v>
      </c>
      <c r="N51145" s="1">
        <v>39845</v>
      </c>
      <c r="O51145"/>
      <c r="P51145"/>
      <c r="Q51145"/>
      <c r="R51145"/>
    </row>
    <row r="51146" spans="1:18" x14ac:dyDescent="0.2">
      <c r="A51146" t="s">
        <v>175607</v>
      </c>
      <c r="B51146" t="s">
        <v>175608</v>
      </c>
      <c r="C51146" t="s">
        <v>175609</v>
      </c>
      <c r="D51146" t="s">
        <v>175610</v>
      </c>
      <c r="E51146">
        <v>1500000</v>
      </c>
      <c r="F51146" t="s">
        <v>18</v>
      </c>
      <c r="G51146" t="s">
        <v>699</v>
      </c>
      <c r="H51146">
        <v>2</v>
      </c>
      <c r="I51146" t="s">
        <v>700</v>
      </c>
      <c r="J51146" t="s">
        <v>7887</v>
      </c>
      <c r="K51146">
        <v>1</v>
      </c>
      <c r="L51146" s="1">
        <v>39448</v>
      </c>
      <c r="M51146" s="1">
        <v>39448</v>
      </c>
      <c r="N51146" s="1">
        <v>39448</v>
      </c>
    </row>
    <row r="51147" spans="1:18" hidden="1" x14ac:dyDescent="0.2">
      <c r="A51147" t="s">
        <v>175611</v>
      </c>
      <c r="B51147" t="s">
        <v>175612</v>
      </c>
      <c r="C51147" t="s">
        <v>175613</v>
      </c>
      <c r="D51147" t="s">
        <v>56</v>
      </c>
      <c r="E51147">
        <v>11814560</v>
      </c>
      <c r="F51147" t="s">
        <v>18</v>
      </c>
      <c r="G51147" t="s">
        <v>128</v>
      </c>
      <c r="H51147" t="s">
        <v>8089</v>
      </c>
      <c r="I51147" t="s">
        <v>175614</v>
      </c>
      <c r="J51147" t="s">
        <v>175614</v>
      </c>
      <c r="K51147">
        <v>1</v>
      </c>
      <c r="M51147" s="1">
        <v>40695</v>
      </c>
      <c r="N51147" s="1">
        <v>40695</v>
      </c>
      <c r="O51147"/>
      <c r="P51147"/>
      <c r="Q51147"/>
      <c r="R51147"/>
    </row>
    <row r="51148" spans="1:18" x14ac:dyDescent="0.2">
      <c r="A51148" t="s">
        <v>175615</v>
      </c>
      <c r="B51148" t="s">
        <v>175616</v>
      </c>
      <c r="C51148" t="s">
        <v>175617</v>
      </c>
      <c r="D51148" t="s">
        <v>1503</v>
      </c>
      <c r="E51148">
        <v>650000</v>
      </c>
      <c r="F51148" t="s">
        <v>207</v>
      </c>
      <c r="K51148">
        <v>1</v>
      </c>
      <c r="L51148" s="1">
        <v>38353</v>
      </c>
      <c r="M51148" s="1">
        <v>38353</v>
      </c>
      <c r="N51148" s="1">
        <v>38353</v>
      </c>
    </row>
    <row r="51149" spans="1:18" x14ac:dyDescent="0.2">
      <c r="A51149" t="s">
        <v>175618</v>
      </c>
      <c r="B51149" t="s">
        <v>175619</v>
      </c>
      <c r="C51149" t="s">
        <v>175620</v>
      </c>
      <c r="D51149" t="s">
        <v>175621</v>
      </c>
      <c r="E51149">
        <v>350000</v>
      </c>
      <c r="F51149" t="s">
        <v>18</v>
      </c>
      <c r="G51149" t="s">
        <v>19</v>
      </c>
      <c r="H51149">
        <v>19</v>
      </c>
      <c r="I51149" t="s">
        <v>474</v>
      </c>
      <c r="J51149" t="s">
        <v>474</v>
      </c>
      <c r="K51149">
        <v>1</v>
      </c>
      <c r="L51149" s="1">
        <v>41275</v>
      </c>
      <c r="M51149" s="1">
        <v>41922</v>
      </c>
      <c r="N51149" s="1">
        <v>41922</v>
      </c>
    </row>
    <row r="51150" spans="1:18" x14ac:dyDescent="0.2">
      <c r="A51150" t="s">
        <v>175622</v>
      </c>
      <c r="B51150" t="s">
        <v>175623</v>
      </c>
      <c r="C51150" t="s">
        <v>175624</v>
      </c>
      <c r="D51150" t="s">
        <v>175625</v>
      </c>
      <c r="E51150">
        <v>50000</v>
      </c>
      <c r="F51150" t="s">
        <v>18</v>
      </c>
      <c r="K51150">
        <v>1</v>
      </c>
      <c r="L51150" s="1">
        <v>37012</v>
      </c>
      <c r="M51150" s="1">
        <v>36982</v>
      </c>
      <c r="N51150" s="1">
        <v>36982</v>
      </c>
    </row>
    <row r="51151" spans="1:18" x14ac:dyDescent="0.2">
      <c r="A51151" t="s">
        <v>175626</v>
      </c>
      <c r="B51151" t="s">
        <v>175627</v>
      </c>
      <c r="C51151" t="s">
        <v>175628</v>
      </c>
      <c r="D51151" t="s">
        <v>175629</v>
      </c>
      <c r="E51151">
        <v>14000000</v>
      </c>
      <c r="F51151" t="s">
        <v>113</v>
      </c>
      <c r="G51151" t="s">
        <v>25</v>
      </c>
      <c r="H51151" t="s">
        <v>64</v>
      </c>
      <c r="I51151" t="s">
        <v>95</v>
      </c>
      <c r="J51151" t="s">
        <v>376</v>
      </c>
      <c r="K51151">
        <v>4</v>
      </c>
      <c r="L51151" s="1">
        <v>40179</v>
      </c>
      <c r="M51151" s="1">
        <v>40575</v>
      </c>
      <c r="N51151" s="1">
        <v>41618</v>
      </c>
    </row>
    <row r="51152" spans="1:18" hidden="1" x14ac:dyDescent="0.2">
      <c r="A51152" t="s">
        <v>175630</v>
      </c>
      <c r="B51152" t="s">
        <v>156387</v>
      </c>
      <c r="C51152" t="s">
        <v>175631</v>
      </c>
      <c r="D51152" t="s">
        <v>655</v>
      </c>
      <c r="E51152">
        <v>73800000</v>
      </c>
      <c r="F51152" t="s">
        <v>18</v>
      </c>
      <c r="G51152" t="s">
        <v>25</v>
      </c>
      <c r="H51152" t="s">
        <v>64</v>
      </c>
      <c r="I51152" t="s">
        <v>65</v>
      </c>
      <c r="J51152" t="s">
        <v>71</v>
      </c>
      <c r="K51152">
        <v>3</v>
      </c>
      <c r="L51152" s="1">
        <v>41617</v>
      </c>
      <c r="M51152" s="1">
        <v>41640</v>
      </c>
      <c r="N51152" s="1">
        <v>42248</v>
      </c>
      <c r="O51152"/>
      <c r="P51152"/>
      <c r="Q51152"/>
      <c r="R51152"/>
    </row>
    <row r="51153" spans="1:18" hidden="1" x14ac:dyDescent="0.2">
      <c r="A51153" t="s">
        <v>175632</v>
      </c>
      <c r="B51153" t="s">
        <v>175627</v>
      </c>
      <c r="C51153" t="s">
        <v>175633</v>
      </c>
      <c r="E51153" t="s">
        <v>43</v>
      </c>
      <c r="F51153" t="s">
        <v>689</v>
      </c>
      <c r="K51153">
        <v>1</v>
      </c>
      <c r="L51153" s="1">
        <v>38596</v>
      </c>
      <c r="M51153" s="1">
        <v>41426</v>
      </c>
      <c r="N51153" s="1">
        <v>41426</v>
      </c>
      <c r="O51153"/>
      <c r="P51153"/>
      <c r="Q51153"/>
      <c r="R51153"/>
    </row>
    <row r="51154" spans="1:18" hidden="1" x14ac:dyDescent="0.2">
      <c r="A51154" t="s">
        <v>175634</v>
      </c>
      <c r="B51154" t="s">
        <v>175635</v>
      </c>
      <c r="C51154" t="s">
        <v>175636</v>
      </c>
      <c r="D51154" t="s">
        <v>27754</v>
      </c>
      <c r="E51154" t="s">
        <v>43</v>
      </c>
      <c r="F51154" t="s">
        <v>18</v>
      </c>
      <c r="G51154" t="s">
        <v>25</v>
      </c>
      <c r="H51154" t="s">
        <v>64</v>
      </c>
      <c r="I51154" t="s">
        <v>95</v>
      </c>
      <c r="J51154" t="s">
        <v>30672</v>
      </c>
      <c r="K51154">
        <v>1</v>
      </c>
      <c r="L51154" s="1">
        <v>41885</v>
      </c>
      <c r="M51154" s="1">
        <v>41861</v>
      </c>
      <c r="N51154" s="1">
        <v>41861</v>
      </c>
      <c r="O51154"/>
      <c r="P51154"/>
      <c r="Q51154"/>
      <c r="R51154"/>
    </row>
    <row r="51155" spans="1:18" x14ac:dyDescent="0.2">
      <c r="A51155" t="s">
        <v>175637</v>
      </c>
      <c r="B51155" t="s">
        <v>175638</v>
      </c>
      <c r="C51155" t="s">
        <v>175639</v>
      </c>
      <c r="D51155" t="s">
        <v>175640</v>
      </c>
      <c r="E51155">
        <v>1620000</v>
      </c>
      <c r="F51155" t="s">
        <v>18</v>
      </c>
      <c r="G51155" t="s">
        <v>25</v>
      </c>
      <c r="H51155" t="s">
        <v>64</v>
      </c>
      <c r="I51155" t="s">
        <v>65</v>
      </c>
      <c r="J51155" t="s">
        <v>71</v>
      </c>
      <c r="K51155">
        <v>2</v>
      </c>
      <c r="L51155" s="1">
        <v>41640</v>
      </c>
      <c r="M51155" s="1">
        <v>42005</v>
      </c>
      <c r="N51155" s="1">
        <v>42151</v>
      </c>
    </row>
    <row r="51156" spans="1:18" x14ac:dyDescent="0.2">
      <c r="A51156" t="s">
        <v>175641</v>
      </c>
      <c r="B51156" t="s">
        <v>175642</v>
      </c>
      <c r="C51156" t="s">
        <v>175643</v>
      </c>
      <c r="D51156" t="s">
        <v>127</v>
      </c>
      <c r="E51156">
        <v>350000</v>
      </c>
      <c r="F51156" t="s">
        <v>18</v>
      </c>
      <c r="G51156" t="s">
        <v>25</v>
      </c>
      <c r="H51156" t="s">
        <v>64</v>
      </c>
      <c r="I51156" t="s">
        <v>65</v>
      </c>
      <c r="J51156" t="s">
        <v>27113</v>
      </c>
      <c r="K51156">
        <v>1</v>
      </c>
      <c r="L51156" s="1">
        <v>40210</v>
      </c>
      <c r="M51156" s="1">
        <v>40648</v>
      </c>
      <c r="N51156" s="1">
        <v>40648</v>
      </c>
    </row>
    <row r="51157" spans="1:18" x14ac:dyDescent="0.2">
      <c r="A51157" t="s">
        <v>175644</v>
      </c>
      <c r="B51157" t="s">
        <v>175645</v>
      </c>
      <c r="C51157" t="s">
        <v>175646</v>
      </c>
      <c r="D51157" t="s">
        <v>175647</v>
      </c>
      <c r="E51157">
        <v>120000</v>
      </c>
      <c r="F51157" t="s">
        <v>18</v>
      </c>
      <c r="G51157" t="s">
        <v>25</v>
      </c>
      <c r="H51157" t="s">
        <v>64</v>
      </c>
      <c r="I51157" t="s">
        <v>65</v>
      </c>
      <c r="J51157" t="s">
        <v>71</v>
      </c>
      <c r="K51157">
        <v>1</v>
      </c>
      <c r="L51157" s="1">
        <v>41640</v>
      </c>
      <c r="M51157" s="1">
        <v>41836</v>
      </c>
      <c r="N51157" s="1">
        <v>41836</v>
      </c>
    </row>
    <row r="51158" spans="1:18" x14ac:dyDescent="0.2">
      <c r="A51158" t="s">
        <v>175648</v>
      </c>
      <c r="B51158" t="s">
        <v>175649</v>
      </c>
      <c r="C51158" t="s">
        <v>175650</v>
      </c>
      <c r="D51158" t="s">
        <v>175651</v>
      </c>
      <c r="E51158">
        <v>1800000</v>
      </c>
      <c r="F51158" t="s">
        <v>18</v>
      </c>
      <c r="G51158" t="s">
        <v>165</v>
      </c>
      <c r="H51158" t="s">
        <v>166</v>
      </c>
      <c r="I51158" t="s">
        <v>167</v>
      </c>
      <c r="J51158" t="s">
        <v>167</v>
      </c>
      <c r="K51158">
        <v>1</v>
      </c>
      <c r="L51158" s="1">
        <v>41347</v>
      </c>
      <c r="M51158" s="1">
        <v>41976</v>
      </c>
      <c r="N51158" s="1">
        <v>41976</v>
      </c>
    </row>
    <row r="51159" spans="1:18" hidden="1" x14ac:dyDescent="0.2">
      <c r="A51159" t="s">
        <v>175652</v>
      </c>
      <c r="B51159" t="s">
        <v>175653</v>
      </c>
      <c r="C51159" t="s">
        <v>175654</v>
      </c>
      <c r="D51159" t="s">
        <v>42</v>
      </c>
      <c r="E51159">
        <v>1392573</v>
      </c>
      <c r="F51159" t="s">
        <v>18</v>
      </c>
      <c r="G51159" t="s">
        <v>25</v>
      </c>
      <c r="H51159" t="s">
        <v>142</v>
      </c>
      <c r="I51159" t="s">
        <v>143</v>
      </c>
      <c r="J51159" t="s">
        <v>143</v>
      </c>
      <c r="K51159">
        <v>3</v>
      </c>
      <c r="L51159" s="1">
        <v>37500</v>
      </c>
      <c r="M51159" s="1">
        <v>39937</v>
      </c>
      <c r="N51159" s="1">
        <v>41281</v>
      </c>
      <c r="O51159"/>
      <c r="P51159"/>
      <c r="Q51159"/>
      <c r="R51159"/>
    </row>
    <row r="51160" spans="1:18" hidden="1" x14ac:dyDescent="0.2">
      <c r="A51160" t="s">
        <v>175655</v>
      </c>
      <c r="B51160" t="s">
        <v>175656</v>
      </c>
      <c r="C51160" t="s">
        <v>175657</v>
      </c>
      <c r="D51160" t="s">
        <v>21140</v>
      </c>
      <c r="E51160" t="s">
        <v>43</v>
      </c>
      <c r="F51160" t="s">
        <v>18</v>
      </c>
      <c r="G51160" t="s">
        <v>3319</v>
      </c>
      <c r="H51160">
        <v>14</v>
      </c>
      <c r="I51160" t="s">
        <v>6213</v>
      </c>
      <c r="J51160" t="s">
        <v>6213</v>
      </c>
      <c r="K51160">
        <v>1</v>
      </c>
      <c r="L51160" s="1">
        <v>40694</v>
      </c>
      <c r="M51160" s="1">
        <v>41925</v>
      </c>
      <c r="N51160" s="1">
        <v>41925</v>
      </c>
      <c r="O51160"/>
      <c r="P51160"/>
      <c r="Q51160"/>
      <c r="R51160"/>
    </row>
    <row r="51161" spans="1:18" x14ac:dyDescent="0.2">
      <c r="A51161" t="s">
        <v>175658</v>
      </c>
      <c r="B51161" t="s">
        <v>175659</v>
      </c>
      <c r="C51161" t="s">
        <v>175660</v>
      </c>
      <c r="D51161" t="s">
        <v>36</v>
      </c>
      <c r="E51161">
        <v>35000000</v>
      </c>
      <c r="F51161" t="s">
        <v>18</v>
      </c>
      <c r="G51161" t="s">
        <v>25</v>
      </c>
      <c r="H51161" t="s">
        <v>44</v>
      </c>
      <c r="I51161" t="s">
        <v>282</v>
      </c>
      <c r="J51161" t="s">
        <v>282</v>
      </c>
      <c r="K51161">
        <v>3</v>
      </c>
      <c r="L51161" s="1">
        <v>40909</v>
      </c>
      <c r="M51161" s="1">
        <v>41219</v>
      </c>
      <c r="N51161" s="1">
        <v>42332</v>
      </c>
    </row>
    <row r="51162" spans="1:18" x14ac:dyDescent="0.2">
      <c r="A51162" t="s">
        <v>175661</v>
      </c>
      <c r="B51162" t="s">
        <v>175662</v>
      </c>
      <c r="C51162" t="s">
        <v>175663</v>
      </c>
      <c r="D51162" t="s">
        <v>175664</v>
      </c>
      <c r="E51162">
        <v>25000</v>
      </c>
      <c r="F51162" t="s">
        <v>18</v>
      </c>
      <c r="K51162">
        <v>1</v>
      </c>
      <c r="L51162" s="1">
        <v>42145</v>
      </c>
      <c r="M51162" s="1">
        <v>42064</v>
      </c>
      <c r="N51162" s="1">
        <v>42064</v>
      </c>
    </row>
    <row r="51163" spans="1:18" hidden="1" x14ac:dyDescent="0.2">
      <c r="A51163" t="s">
        <v>175665</v>
      </c>
      <c r="B51163" t="s">
        <v>175666</v>
      </c>
      <c r="C51163" t="s">
        <v>175667</v>
      </c>
      <c r="D51163" t="s">
        <v>175668</v>
      </c>
      <c r="E51163">
        <v>1219500</v>
      </c>
      <c r="F51163" t="s">
        <v>18</v>
      </c>
      <c r="G51163" t="s">
        <v>25</v>
      </c>
      <c r="H51163" t="s">
        <v>142</v>
      </c>
      <c r="I51163" t="s">
        <v>143</v>
      </c>
      <c r="J51163" t="s">
        <v>143</v>
      </c>
      <c r="K51163">
        <v>2</v>
      </c>
      <c r="L51163" s="1">
        <v>40909</v>
      </c>
      <c r="M51163" s="1">
        <v>42004</v>
      </c>
      <c r="N51163" s="1">
        <v>42195</v>
      </c>
      <c r="O51163"/>
      <c r="P51163"/>
      <c r="Q51163"/>
      <c r="R51163"/>
    </row>
    <row r="51164" spans="1:18" x14ac:dyDescent="0.2">
      <c r="A51164" t="s">
        <v>175669</v>
      </c>
      <c r="B51164" t="s">
        <v>175670</v>
      </c>
      <c r="C51164" t="s">
        <v>175671</v>
      </c>
      <c r="D51164" t="s">
        <v>42</v>
      </c>
      <c r="E51164">
        <v>2000000</v>
      </c>
      <c r="F51164" t="s">
        <v>18</v>
      </c>
      <c r="G51164" t="s">
        <v>25</v>
      </c>
      <c r="H51164" t="s">
        <v>64</v>
      </c>
      <c r="I51164" t="s">
        <v>65</v>
      </c>
      <c r="J51164" t="s">
        <v>4841</v>
      </c>
      <c r="K51164">
        <v>1</v>
      </c>
      <c r="L51164" s="1">
        <v>40909</v>
      </c>
      <c r="M51164" s="1">
        <v>42192</v>
      </c>
      <c r="N51164" s="1">
        <v>42192</v>
      </c>
    </row>
    <row r="51165" spans="1:18" x14ac:dyDescent="0.2">
      <c r="A51165" t="s">
        <v>175672</v>
      </c>
      <c r="B51165" t="s">
        <v>175673</v>
      </c>
      <c r="C51165" t="s">
        <v>175674</v>
      </c>
      <c r="D51165" t="s">
        <v>42</v>
      </c>
      <c r="E51165">
        <v>4250000</v>
      </c>
      <c r="F51165" t="s">
        <v>18</v>
      </c>
      <c r="G51165" t="s">
        <v>25</v>
      </c>
      <c r="H51165" t="s">
        <v>64</v>
      </c>
      <c r="I51165" t="s">
        <v>65</v>
      </c>
      <c r="J51165" t="s">
        <v>71</v>
      </c>
      <c r="K51165">
        <v>3</v>
      </c>
      <c r="L51165" s="1">
        <v>40219</v>
      </c>
      <c r="M51165" s="1">
        <v>40788</v>
      </c>
      <c r="N51165" s="1">
        <v>41900</v>
      </c>
    </row>
    <row r="51166" spans="1:18" x14ac:dyDescent="0.2">
      <c r="A51166" t="s">
        <v>175675</v>
      </c>
      <c r="B51166" t="s">
        <v>175676</v>
      </c>
      <c r="C51166" t="s">
        <v>175677</v>
      </c>
      <c r="D51166" t="s">
        <v>127</v>
      </c>
      <c r="E51166">
        <v>12000000</v>
      </c>
      <c r="F51166" t="s">
        <v>18</v>
      </c>
      <c r="G51166" t="s">
        <v>37</v>
      </c>
      <c r="H51166">
        <v>22</v>
      </c>
      <c r="I51166" t="s">
        <v>38</v>
      </c>
      <c r="J51166" t="s">
        <v>38</v>
      </c>
      <c r="K51166">
        <v>3</v>
      </c>
      <c r="L51166" s="1">
        <v>41275</v>
      </c>
      <c r="M51166" s="1">
        <v>41275</v>
      </c>
      <c r="N51166" s="1">
        <v>41548</v>
      </c>
    </row>
    <row r="51167" spans="1:18" hidden="1" x14ac:dyDescent="0.2">
      <c r="A51167" t="s">
        <v>175678</v>
      </c>
      <c r="B51167" t="s">
        <v>175679</v>
      </c>
      <c r="C51167" t="s">
        <v>175680</v>
      </c>
      <c r="D51167" t="s">
        <v>109595</v>
      </c>
      <c r="E51167" t="s">
        <v>43</v>
      </c>
      <c r="F51167" t="s">
        <v>18</v>
      </c>
      <c r="G51167" t="s">
        <v>25</v>
      </c>
      <c r="H51167" t="s">
        <v>64</v>
      </c>
      <c r="I51167" t="s">
        <v>65</v>
      </c>
      <c r="J51167" t="s">
        <v>71</v>
      </c>
      <c r="K51167">
        <v>1</v>
      </c>
      <c r="L51167" s="1">
        <v>41791</v>
      </c>
      <c r="M51167" s="1">
        <v>41914</v>
      </c>
      <c r="N51167" s="1">
        <v>41914</v>
      </c>
      <c r="O51167"/>
      <c r="P51167"/>
      <c r="Q51167"/>
      <c r="R51167"/>
    </row>
    <row r="51168" spans="1:18" hidden="1" x14ac:dyDescent="0.2">
      <c r="A51168" t="s">
        <v>175681</v>
      </c>
      <c r="B51168" t="s">
        <v>175682</v>
      </c>
      <c r="C51168" t="s">
        <v>175683</v>
      </c>
      <c r="E51168" t="s">
        <v>43</v>
      </c>
      <c r="F51168" t="s">
        <v>18</v>
      </c>
      <c r="K51168">
        <v>1</v>
      </c>
      <c r="M51168" s="1">
        <v>41000</v>
      </c>
      <c r="N51168" s="1">
        <v>41000</v>
      </c>
      <c r="O51168"/>
      <c r="P51168"/>
      <c r="Q51168"/>
      <c r="R51168"/>
    </row>
    <row r="51169" spans="1:18" x14ac:dyDescent="0.2">
      <c r="A51169" t="s">
        <v>175684</v>
      </c>
      <c r="B51169" t="s">
        <v>175685</v>
      </c>
      <c r="C51169" t="s">
        <v>175686</v>
      </c>
      <c r="D51169" t="s">
        <v>175687</v>
      </c>
      <c r="E51169">
        <v>450000</v>
      </c>
      <c r="F51169" t="s">
        <v>207</v>
      </c>
      <c r="G51169" t="s">
        <v>25</v>
      </c>
      <c r="H51169" t="s">
        <v>106</v>
      </c>
      <c r="I51169" t="s">
        <v>107</v>
      </c>
      <c r="J51169" t="s">
        <v>108</v>
      </c>
      <c r="K51169">
        <v>1</v>
      </c>
      <c r="L51169" s="1">
        <v>41685</v>
      </c>
      <c r="M51169" s="1">
        <v>42156</v>
      </c>
      <c r="N51169" s="1">
        <v>42156</v>
      </c>
    </row>
    <row r="51170" spans="1:18" hidden="1" x14ac:dyDescent="0.2">
      <c r="A51170" t="s">
        <v>175688</v>
      </c>
      <c r="B51170" t="s">
        <v>175689</v>
      </c>
      <c r="C51170" t="s">
        <v>175690</v>
      </c>
      <c r="D51170" t="s">
        <v>741</v>
      </c>
      <c r="E51170">
        <v>136666166</v>
      </c>
      <c r="F51170" t="s">
        <v>18</v>
      </c>
      <c r="G51170" t="s">
        <v>25</v>
      </c>
      <c r="H51170" t="s">
        <v>190</v>
      </c>
      <c r="I51170" t="s">
        <v>191</v>
      </c>
      <c r="J51170" t="s">
        <v>191</v>
      </c>
      <c r="K51170">
        <v>5</v>
      </c>
      <c r="L51170" s="1">
        <v>40179</v>
      </c>
      <c r="M51170" s="1">
        <v>40605</v>
      </c>
      <c r="N51170" s="1">
        <v>41922</v>
      </c>
      <c r="O51170"/>
      <c r="P51170"/>
      <c r="Q51170"/>
      <c r="R51170"/>
    </row>
    <row r="51171" spans="1:18" x14ac:dyDescent="0.2">
      <c r="A51171" t="s">
        <v>175691</v>
      </c>
      <c r="B51171" t="s">
        <v>175692</v>
      </c>
      <c r="C51171" t="s">
        <v>175693</v>
      </c>
      <c r="D51171" t="s">
        <v>175694</v>
      </c>
      <c r="E51171">
        <v>3300000</v>
      </c>
      <c r="F51171" t="s">
        <v>18</v>
      </c>
      <c r="G51171" t="s">
        <v>25</v>
      </c>
      <c r="H51171" t="s">
        <v>64</v>
      </c>
      <c r="I51171" t="s">
        <v>65</v>
      </c>
      <c r="J51171" t="s">
        <v>1103</v>
      </c>
      <c r="K51171">
        <v>2</v>
      </c>
      <c r="L51171" s="1">
        <v>40544</v>
      </c>
      <c r="M51171" s="1">
        <v>40878</v>
      </c>
      <c r="N51171" s="1">
        <v>41183</v>
      </c>
    </row>
    <row r="51172" spans="1:18" hidden="1" x14ac:dyDescent="0.2">
      <c r="A51172" t="s">
        <v>175695</v>
      </c>
      <c r="B51172" t="s">
        <v>175696</v>
      </c>
      <c r="C51172" t="s">
        <v>175697</v>
      </c>
      <c r="D51172" t="s">
        <v>357</v>
      </c>
      <c r="E51172">
        <v>101500000</v>
      </c>
      <c r="F51172" t="s">
        <v>18</v>
      </c>
      <c r="G51172" t="s">
        <v>37</v>
      </c>
      <c r="H51172">
        <v>22</v>
      </c>
      <c r="I51172" t="s">
        <v>38</v>
      </c>
      <c r="J51172" t="s">
        <v>38</v>
      </c>
      <c r="K51172">
        <v>3</v>
      </c>
      <c r="M51172" s="1">
        <v>40148</v>
      </c>
      <c r="N51172" s="1">
        <v>40634</v>
      </c>
      <c r="O51172"/>
      <c r="P51172"/>
      <c r="Q51172"/>
      <c r="R51172"/>
    </row>
    <row r="51173" spans="1:18" x14ac:dyDescent="0.2">
      <c r="A51173" t="s">
        <v>175698</v>
      </c>
      <c r="B51173" t="s">
        <v>175699</v>
      </c>
      <c r="C51173" t="s">
        <v>175700</v>
      </c>
      <c r="D51173" t="s">
        <v>248</v>
      </c>
      <c r="E51173">
        <v>235000</v>
      </c>
      <c r="F51173" t="s">
        <v>18</v>
      </c>
      <c r="G51173" t="s">
        <v>25</v>
      </c>
      <c r="H51173" t="s">
        <v>808</v>
      </c>
      <c r="I51173" t="s">
        <v>809</v>
      </c>
      <c r="J51173" t="s">
        <v>810</v>
      </c>
      <c r="K51173">
        <v>2</v>
      </c>
      <c r="L51173" s="1">
        <v>41640</v>
      </c>
      <c r="M51173" s="1">
        <v>41791</v>
      </c>
      <c r="N51173" s="1">
        <v>42122</v>
      </c>
    </row>
    <row r="51174" spans="1:18" hidden="1" x14ac:dyDescent="0.2">
      <c r="A51174" t="s">
        <v>175701</v>
      </c>
      <c r="B51174" t="s">
        <v>175702</v>
      </c>
      <c r="C51174" t="s">
        <v>175703</v>
      </c>
      <c r="D51174" t="s">
        <v>1102</v>
      </c>
      <c r="E51174">
        <v>99661.15208</v>
      </c>
      <c r="F51174" t="s">
        <v>18</v>
      </c>
      <c r="G51174" t="s">
        <v>1370</v>
      </c>
      <c r="H51174">
        <v>5</v>
      </c>
      <c r="K51174">
        <v>1</v>
      </c>
      <c r="L51174" s="1">
        <v>41640</v>
      </c>
      <c r="M51174" s="1">
        <v>41974</v>
      </c>
      <c r="N51174" s="1">
        <v>41974</v>
      </c>
      <c r="O51174"/>
      <c r="P51174"/>
      <c r="Q51174"/>
      <c r="R51174"/>
    </row>
    <row r="51175" spans="1:18" x14ac:dyDescent="0.2">
      <c r="A51175" t="s">
        <v>175704</v>
      </c>
      <c r="B51175" t="s">
        <v>175705</v>
      </c>
      <c r="C51175" t="s">
        <v>175706</v>
      </c>
      <c r="D51175" t="s">
        <v>175707</v>
      </c>
      <c r="E51175">
        <v>500000</v>
      </c>
      <c r="F51175" t="s">
        <v>113</v>
      </c>
      <c r="G51175" t="s">
        <v>57</v>
      </c>
      <c r="H51175" t="s">
        <v>202</v>
      </c>
      <c r="I51175" t="s">
        <v>203</v>
      </c>
      <c r="J51175" t="s">
        <v>203</v>
      </c>
      <c r="K51175">
        <v>1</v>
      </c>
      <c r="L51175" s="1">
        <v>39934</v>
      </c>
      <c r="M51175" s="1">
        <v>40625</v>
      </c>
      <c r="N51175" s="1">
        <v>40625</v>
      </c>
    </row>
    <row r="51176" spans="1:18" hidden="1" x14ac:dyDescent="0.2">
      <c r="A51176" t="s">
        <v>175708</v>
      </c>
      <c r="B51176" t="s">
        <v>175709</v>
      </c>
      <c r="C51176" t="s">
        <v>175710</v>
      </c>
      <c r="D51176" t="s">
        <v>643</v>
      </c>
      <c r="E51176">
        <v>4500000</v>
      </c>
      <c r="F51176" t="s">
        <v>18</v>
      </c>
      <c r="G51176" t="s">
        <v>128</v>
      </c>
      <c r="H51176" t="s">
        <v>129</v>
      </c>
      <c r="I51176" t="s">
        <v>130</v>
      </c>
      <c r="J51176" t="s">
        <v>130</v>
      </c>
      <c r="K51176">
        <v>1</v>
      </c>
      <c r="M51176" s="1">
        <v>39110</v>
      </c>
      <c r="N51176" s="1">
        <v>39110</v>
      </c>
      <c r="O51176"/>
      <c r="P51176"/>
      <c r="Q51176"/>
      <c r="R51176"/>
    </row>
    <row r="51177" spans="1:18" hidden="1" x14ac:dyDescent="0.2">
      <c r="A51177" t="s">
        <v>175711</v>
      </c>
      <c r="B51177" t="s">
        <v>175712</v>
      </c>
      <c r="C51177" t="s">
        <v>175713</v>
      </c>
      <c r="D51177" t="s">
        <v>175714</v>
      </c>
      <c r="E51177" t="s">
        <v>43</v>
      </c>
      <c r="F51177" t="s">
        <v>18</v>
      </c>
      <c r="G51177" t="s">
        <v>25</v>
      </c>
      <c r="H51177" t="s">
        <v>286</v>
      </c>
      <c r="I51177" t="s">
        <v>874</v>
      </c>
      <c r="J51177" t="s">
        <v>874</v>
      </c>
      <c r="K51177">
        <v>1</v>
      </c>
      <c r="L51177" s="1">
        <v>41487</v>
      </c>
      <c r="M51177" s="1">
        <v>41633</v>
      </c>
      <c r="N51177" s="1">
        <v>41633</v>
      </c>
      <c r="O51177"/>
      <c r="P51177"/>
      <c r="Q51177"/>
      <c r="R51177"/>
    </row>
    <row r="51178" spans="1:18" hidden="1" x14ac:dyDescent="0.2">
      <c r="A51178" t="s">
        <v>175715</v>
      </c>
      <c r="B51178" t="s">
        <v>175716</v>
      </c>
      <c r="C51178" t="s">
        <v>175717</v>
      </c>
      <c r="D51178" t="s">
        <v>175718</v>
      </c>
      <c r="E51178">
        <v>410172</v>
      </c>
      <c r="F51178" t="s">
        <v>207</v>
      </c>
      <c r="G51178" t="s">
        <v>128</v>
      </c>
      <c r="K51178">
        <v>1</v>
      </c>
      <c r="L51178" s="1">
        <v>41095</v>
      </c>
      <c r="M51178" s="1">
        <v>41680</v>
      </c>
      <c r="N51178" s="1">
        <v>41680</v>
      </c>
      <c r="O51178"/>
      <c r="P51178"/>
      <c r="Q51178"/>
      <c r="R51178"/>
    </row>
    <row r="51179" spans="1:18" hidden="1" x14ac:dyDescent="0.2">
      <c r="A51179" t="s">
        <v>175719</v>
      </c>
      <c r="B51179" t="s">
        <v>175720</v>
      </c>
      <c r="E51179" t="s">
        <v>43</v>
      </c>
      <c r="F51179" t="s">
        <v>18</v>
      </c>
      <c r="K51179">
        <v>1</v>
      </c>
      <c r="L51179" s="1">
        <v>41061</v>
      </c>
      <c r="M51179" s="1">
        <v>40931</v>
      </c>
      <c r="N51179" s="1">
        <v>40931</v>
      </c>
      <c r="O51179"/>
      <c r="P51179"/>
      <c r="Q51179"/>
      <c r="R51179"/>
    </row>
    <row r="51180" spans="1:18" hidden="1" x14ac:dyDescent="0.2">
      <c r="A51180" t="s">
        <v>175721</v>
      </c>
      <c r="B51180" t="s">
        <v>175722</v>
      </c>
      <c r="C51180" t="s">
        <v>175723</v>
      </c>
      <c r="D51180" t="s">
        <v>175724</v>
      </c>
      <c r="E51180" t="s">
        <v>43</v>
      </c>
      <c r="F51180" t="s">
        <v>113</v>
      </c>
      <c r="G51180" t="s">
        <v>25</v>
      </c>
      <c r="H51180" t="s">
        <v>64</v>
      </c>
      <c r="I51180" t="s">
        <v>95</v>
      </c>
      <c r="J51180" t="s">
        <v>95</v>
      </c>
      <c r="K51180">
        <v>1</v>
      </c>
      <c r="L51180" s="1">
        <v>40118</v>
      </c>
      <c r="M51180" s="1">
        <v>40718</v>
      </c>
      <c r="N51180" s="1">
        <v>40718</v>
      </c>
      <c r="O51180"/>
      <c r="P51180"/>
      <c r="Q51180"/>
      <c r="R51180"/>
    </row>
    <row r="51181" spans="1:18" hidden="1" x14ac:dyDescent="0.2">
      <c r="A51181" t="s">
        <v>175725</v>
      </c>
      <c r="B51181" t="s">
        <v>175726</v>
      </c>
      <c r="C51181" t="s">
        <v>175727</v>
      </c>
      <c r="E51181" t="s">
        <v>43</v>
      </c>
      <c r="F51181" t="s">
        <v>18</v>
      </c>
      <c r="G51181" t="s">
        <v>25</v>
      </c>
      <c r="H51181" t="s">
        <v>89</v>
      </c>
      <c r="I51181" t="s">
        <v>589</v>
      </c>
      <c r="J51181" t="s">
        <v>589</v>
      </c>
      <c r="K51181">
        <v>1</v>
      </c>
      <c r="M51181" s="1">
        <v>42325</v>
      </c>
      <c r="N51181" s="1">
        <v>42325</v>
      </c>
      <c r="O51181"/>
      <c r="P51181"/>
      <c r="Q51181"/>
      <c r="R51181"/>
    </row>
    <row r="51182" spans="1:18" hidden="1" x14ac:dyDescent="0.2">
      <c r="A51182" t="s">
        <v>175728</v>
      </c>
      <c r="B51182" t="s">
        <v>175729</v>
      </c>
      <c r="C51182" t="s">
        <v>175730</v>
      </c>
      <c r="D51182" t="s">
        <v>175731</v>
      </c>
      <c r="E51182">
        <v>1592388</v>
      </c>
      <c r="F51182" t="s">
        <v>18</v>
      </c>
      <c r="G51182" t="s">
        <v>276</v>
      </c>
      <c r="H51182">
        <v>17</v>
      </c>
      <c r="I51182" t="s">
        <v>464</v>
      </c>
      <c r="J51182" t="s">
        <v>464</v>
      </c>
      <c r="K51182">
        <v>1</v>
      </c>
      <c r="L51182" s="1">
        <v>41640</v>
      </c>
      <c r="M51182" s="1">
        <v>41873</v>
      </c>
      <c r="N51182" s="1">
        <v>41873</v>
      </c>
      <c r="O51182"/>
      <c r="P51182"/>
      <c r="Q51182"/>
      <c r="R51182"/>
    </row>
    <row r="51183" spans="1:18" x14ac:dyDescent="0.2">
      <c r="A51183" t="s">
        <v>175732</v>
      </c>
      <c r="B51183" t="s">
        <v>175733</v>
      </c>
      <c r="C51183" t="s">
        <v>175734</v>
      </c>
      <c r="D51183" t="s">
        <v>175735</v>
      </c>
      <c r="E51183">
        <v>1020000</v>
      </c>
      <c r="F51183" t="s">
        <v>18</v>
      </c>
      <c r="G51183" t="s">
        <v>25</v>
      </c>
      <c r="H51183" t="s">
        <v>44</v>
      </c>
      <c r="I51183" t="s">
        <v>282</v>
      </c>
      <c r="J51183" t="s">
        <v>282</v>
      </c>
      <c r="K51183">
        <v>2</v>
      </c>
      <c r="L51183" s="1">
        <v>41640</v>
      </c>
      <c r="M51183" s="1">
        <v>41791</v>
      </c>
      <c r="N51183" s="1">
        <v>42123</v>
      </c>
    </row>
    <row r="51184" spans="1:18" x14ac:dyDescent="0.2">
      <c r="A51184" t="s">
        <v>175736</v>
      </c>
      <c r="B51184" t="s">
        <v>175737</v>
      </c>
      <c r="C51184" t="s">
        <v>175738</v>
      </c>
      <c r="D51184" t="s">
        <v>8644</v>
      </c>
      <c r="E51184">
        <v>15000</v>
      </c>
      <c r="F51184" t="s">
        <v>18</v>
      </c>
      <c r="G51184" t="s">
        <v>57</v>
      </c>
      <c r="H51184" t="s">
        <v>202</v>
      </c>
      <c r="I51184" t="s">
        <v>82177</v>
      </c>
      <c r="J51184" t="s">
        <v>82177</v>
      </c>
      <c r="K51184">
        <v>1</v>
      </c>
      <c r="L51184" s="1">
        <v>41640</v>
      </c>
      <c r="M51184" s="1">
        <v>41640</v>
      </c>
      <c r="N51184" s="1">
        <v>41640</v>
      </c>
    </row>
    <row r="51185" spans="1:18" hidden="1" x14ac:dyDescent="0.2">
      <c r="A51185" t="s">
        <v>175739</v>
      </c>
      <c r="B51185" t="s">
        <v>175740</v>
      </c>
      <c r="C51185" t="s">
        <v>175741</v>
      </c>
      <c r="D51185" t="s">
        <v>175742</v>
      </c>
      <c r="E51185">
        <v>108500</v>
      </c>
      <c r="F51185" t="s">
        <v>18</v>
      </c>
      <c r="G51185" t="s">
        <v>25</v>
      </c>
      <c r="H51185" t="s">
        <v>64</v>
      </c>
      <c r="I51185" t="s">
        <v>65</v>
      </c>
      <c r="J51185" t="s">
        <v>71</v>
      </c>
      <c r="K51185">
        <v>2</v>
      </c>
      <c r="L51185" s="1">
        <v>41533</v>
      </c>
      <c r="M51185" s="1">
        <v>41583</v>
      </c>
      <c r="N51185" s="1">
        <v>41897</v>
      </c>
      <c r="O51185"/>
      <c r="P51185"/>
      <c r="Q51185"/>
      <c r="R51185"/>
    </row>
    <row r="51186" spans="1:18" hidden="1" x14ac:dyDescent="0.2">
      <c r="A51186" t="s">
        <v>175743</v>
      </c>
      <c r="B51186" t="s">
        <v>175744</v>
      </c>
      <c r="C51186" t="s">
        <v>175745</v>
      </c>
      <c r="D51186" t="s">
        <v>175746</v>
      </c>
      <c r="E51186" t="s">
        <v>43</v>
      </c>
      <c r="F51186" t="s">
        <v>18</v>
      </c>
      <c r="G51186" t="s">
        <v>57</v>
      </c>
      <c r="H51186" t="s">
        <v>202</v>
      </c>
      <c r="I51186" t="s">
        <v>203</v>
      </c>
      <c r="J51186" t="s">
        <v>203</v>
      </c>
      <c r="K51186">
        <v>1</v>
      </c>
      <c r="L51186" s="1">
        <v>41640</v>
      </c>
      <c r="M51186" s="1">
        <v>41640</v>
      </c>
      <c r="N51186" s="1">
        <v>41640</v>
      </c>
      <c r="O51186"/>
      <c r="P51186"/>
      <c r="Q51186"/>
      <c r="R51186"/>
    </row>
    <row r="51187" spans="1:18" x14ac:dyDescent="0.2">
      <c r="A51187" t="s">
        <v>175747</v>
      </c>
      <c r="B51187" t="s">
        <v>175748</v>
      </c>
      <c r="C51187" t="s">
        <v>175749</v>
      </c>
      <c r="D51187" t="s">
        <v>175750</v>
      </c>
      <c r="E51187">
        <v>6000000</v>
      </c>
      <c r="F51187" t="s">
        <v>18</v>
      </c>
      <c r="G51187" t="s">
        <v>25</v>
      </c>
      <c r="H51187" t="s">
        <v>64</v>
      </c>
      <c r="I51187" t="s">
        <v>4639</v>
      </c>
      <c r="J51187" t="s">
        <v>4639</v>
      </c>
      <c r="K51187">
        <v>2</v>
      </c>
      <c r="L51187" s="1">
        <v>41000</v>
      </c>
      <c r="M51187" s="1">
        <v>41609</v>
      </c>
      <c r="N51187" s="1">
        <v>41918</v>
      </c>
    </row>
    <row r="51188" spans="1:18" hidden="1" x14ac:dyDescent="0.2">
      <c r="A51188" t="s">
        <v>175751</v>
      </c>
      <c r="B51188" t="s">
        <v>175752</v>
      </c>
      <c r="C51188" t="s">
        <v>175753</v>
      </c>
      <c r="D51188" t="s">
        <v>175754</v>
      </c>
      <c r="E51188">
        <v>33350</v>
      </c>
      <c r="F51188" t="s">
        <v>18</v>
      </c>
      <c r="G51188" t="s">
        <v>3319</v>
      </c>
      <c r="H51188">
        <v>14</v>
      </c>
      <c r="I51188" t="s">
        <v>4456</v>
      </c>
      <c r="J51188" t="s">
        <v>4456</v>
      </c>
      <c r="K51188">
        <v>1</v>
      </c>
      <c r="L51188" s="1">
        <v>41162</v>
      </c>
      <c r="M51188" s="1">
        <v>41570</v>
      </c>
      <c r="N51188" s="1">
        <v>41570</v>
      </c>
      <c r="O51188"/>
      <c r="P51188"/>
      <c r="Q51188"/>
      <c r="R51188"/>
    </row>
    <row r="51189" spans="1:18" x14ac:dyDescent="0.2">
      <c r="A51189" t="s">
        <v>175755</v>
      </c>
      <c r="B51189" t="s">
        <v>175756</v>
      </c>
      <c r="C51189" t="s">
        <v>175757</v>
      </c>
      <c r="D51189" t="s">
        <v>174513</v>
      </c>
      <c r="E51189">
        <v>10050000</v>
      </c>
      <c r="F51189" t="s">
        <v>18</v>
      </c>
      <c r="G51189" t="s">
        <v>25</v>
      </c>
      <c r="H51189" t="s">
        <v>142</v>
      </c>
      <c r="I51189" t="s">
        <v>143</v>
      </c>
      <c r="J51189" t="s">
        <v>143</v>
      </c>
      <c r="K51189">
        <v>3</v>
      </c>
      <c r="L51189" s="1">
        <v>41275</v>
      </c>
      <c r="M51189" s="1">
        <v>41491</v>
      </c>
      <c r="N51189" s="1">
        <v>41949</v>
      </c>
    </row>
    <row r="51190" spans="1:18" x14ac:dyDescent="0.2">
      <c r="A51190" t="s">
        <v>175758</v>
      </c>
      <c r="B51190" t="s">
        <v>175759</v>
      </c>
      <c r="C51190" t="s">
        <v>175760</v>
      </c>
      <c r="D51190" t="s">
        <v>175761</v>
      </c>
      <c r="E51190">
        <v>150000</v>
      </c>
      <c r="F51190" t="s">
        <v>18</v>
      </c>
      <c r="G51190" t="s">
        <v>1138</v>
      </c>
      <c r="H51190">
        <v>15</v>
      </c>
      <c r="I51190" t="s">
        <v>2775</v>
      </c>
      <c r="J51190" t="s">
        <v>76999</v>
      </c>
      <c r="K51190">
        <v>1</v>
      </c>
      <c r="L51190" s="1">
        <v>41791</v>
      </c>
      <c r="M51190" s="1">
        <v>41974</v>
      </c>
      <c r="N51190" s="1">
        <v>41974</v>
      </c>
    </row>
    <row r="51191" spans="1:18" hidden="1" x14ac:dyDescent="0.2">
      <c r="A51191" t="s">
        <v>175762</v>
      </c>
      <c r="B51191" t="s">
        <v>175763</v>
      </c>
      <c r="D51191" t="s">
        <v>993</v>
      </c>
      <c r="E51191" t="s">
        <v>43</v>
      </c>
      <c r="F51191" t="s">
        <v>18</v>
      </c>
      <c r="G51191" t="s">
        <v>25</v>
      </c>
      <c r="H51191" t="s">
        <v>121</v>
      </c>
      <c r="I51191" t="s">
        <v>122</v>
      </c>
      <c r="J51191" t="s">
        <v>2585</v>
      </c>
      <c r="K51191">
        <v>1</v>
      </c>
      <c r="L51191" s="1">
        <v>41227</v>
      </c>
      <c r="M51191" s="1">
        <v>41226</v>
      </c>
      <c r="N51191" s="1">
        <v>41226</v>
      </c>
      <c r="O51191"/>
      <c r="P51191"/>
      <c r="Q51191"/>
      <c r="R51191"/>
    </row>
    <row r="51192" spans="1:18" hidden="1" x14ac:dyDescent="0.2">
      <c r="A51192" t="s">
        <v>175764</v>
      </c>
      <c r="B51192" t="s">
        <v>175765</v>
      </c>
      <c r="C51192" t="s">
        <v>175766</v>
      </c>
      <c r="D51192" t="s">
        <v>175767</v>
      </c>
      <c r="E51192" t="s">
        <v>43</v>
      </c>
      <c r="F51192" t="s">
        <v>18</v>
      </c>
      <c r="G51192" t="s">
        <v>25</v>
      </c>
      <c r="H51192" t="s">
        <v>286</v>
      </c>
      <c r="I51192" t="s">
        <v>1030</v>
      </c>
      <c r="J51192" t="s">
        <v>1030</v>
      </c>
      <c r="K51192">
        <v>2</v>
      </c>
      <c r="L51192" s="1">
        <v>40544</v>
      </c>
      <c r="M51192" s="1">
        <v>41214</v>
      </c>
      <c r="N51192" s="1">
        <v>41214</v>
      </c>
      <c r="O51192"/>
      <c r="P51192"/>
      <c r="Q51192"/>
      <c r="R51192"/>
    </row>
    <row r="51193" spans="1:18" x14ac:dyDescent="0.2">
      <c r="A51193" t="s">
        <v>175768</v>
      </c>
      <c r="B51193" t="s">
        <v>175769</v>
      </c>
      <c r="C51193" t="s">
        <v>175770</v>
      </c>
      <c r="D51193" t="s">
        <v>175771</v>
      </c>
      <c r="E51193">
        <v>2275000</v>
      </c>
      <c r="F51193" t="s">
        <v>18</v>
      </c>
      <c r="G51193" t="s">
        <v>25</v>
      </c>
      <c r="H51193" t="s">
        <v>64</v>
      </c>
      <c r="I51193" t="s">
        <v>65</v>
      </c>
      <c r="J51193" t="s">
        <v>71</v>
      </c>
      <c r="K51193">
        <v>6</v>
      </c>
      <c r="L51193" s="1">
        <v>41548</v>
      </c>
      <c r="M51193" s="1">
        <v>41604</v>
      </c>
      <c r="N51193" s="1">
        <v>42248</v>
      </c>
    </row>
    <row r="51194" spans="1:18" x14ac:dyDescent="0.2">
      <c r="A51194" t="s">
        <v>175772</v>
      </c>
      <c r="B51194" t="s">
        <v>175773</v>
      </c>
      <c r="C51194" t="s">
        <v>175774</v>
      </c>
      <c r="D51194" t="s">
        <v>114390</v>
      </c>
      <c r="E51194">
        <v>500000</v>
      </c>
      <c r="F51194" t="s">
        <v>18</v>
      </c>
      <c r="K51194">
        <v>1</v>
      </c>
      <c r="L51194" s="1">
        <v>41883</v>
      </c>
      <c r="M51194" s="1">
        <v>42170</v>
      </c>
      <c r="N51194" s="1">
        <v>42170</v>
      </c>
    </row>
    <row r="51195" spans="1:18" x14ac:dyDescent="0.2">
      <c r="A51195" t="s">
        <v>175775</v>
      </c>
      <c r="B51195" t="s">
        <v>175776</v>
      </c>
      <c r="C51195" t="s">
        <v>175777</v>
      </c>
      <c r="D51195" t="s">
        <v>175778</v>
      </c>
      <c r="E51195">
        <v>40000</v>
      </c>
      <c r="F51195" t="s">
        <v>18</v>
      </c>
      <c r="G51195" t="s">
        <v>76</v>
      </c>
      <c r="H51195">
        <v>12</v>
      </c>
      <c r="I51195" t="s">
        <v>77</v>
      </c>
      <c r="J51195" t="s">
        <v>77</v>
      </c>
      <c r="K51195">
        <v>1</v>
      </c>
      <c r="L51195" s="1">
        <v>41275</v>
      </c>
      <c r="M51195" s="1">
        <v>41852</v>
      </c>
      <c r="N51195" s="1">
        <v>41852</v>
      </c>
    </row>
    <row r="51196" spans="1:18" x14ac:dyDescent="0.2">
      <c r="A51196" t="s">
        <v>175779</v>
      </c>
      <c r="B51196" t="s">
        <v>175780</v>
      </c>
      <c r="C51196" t="s">
        <v>175781</v>
      </c>
      <c r="D51196" t="s">
        <v>5228</v>
      </c>
      <c r="E51196">
        <v>3250000</v>
      </c>
      <c r="F51196" t="s">
        <v>18</v>
      </c>
      <c r="G51196" t="s">
        <v>128</v>
      </c>
      <c r="H51196" t="s">
        <v>129</v>
      </c>
      <c r="I51196" t="s">
        <v>130</v>
      </c>
      <c r="J51196" t="s">
        <v>130</v>
      </c>
      <c r="K51196">
        <v>1</v>
      </c>
      <c r="L51196" s="1">
        <v>36465</v>
      </c>
      <c r="M51196" s="1">
        <v>40366</v>
      </c>
      <c r="N51196" s="1">
        <v>40366</v>
      </c>
    </row>
    <row r="51197" spans="1:18" hidden="1" x14ac:dyDescent="0.2">
      <c r="A51197" t="s">
        <v>175782</v>
      </c>
      <c r="B51197" t="s">
        <v>175783</v>
      </c>
      <c r="C51197" t="s">
        <v>175784</v>
      </c>
      <c r="D51197" t="s">
        <v>175785</v>
      </c>
      <c r="E51197" t="s">
        <v>43</v>
      </c>
      <c r="F51197" t="s">
        <v>18</v>
      </c>
      <c r="K51197">
        <v>1</v>
      </c>
      <c r="L51197" s="1">
        <v>41640</v>
      </c>
      <c r="M51197" s="1">
        <v>42064</v>
      </c>
      <c r="N51197" s="1">
        <v>42064</v>
      </c>
      <c r="O51197"/>
      <c r="P51197"/>
      <c r="Q51197"/>
      <c r="R51197"/>
    </row>
    <row r="51198" spans="1:18" hidden="1" x14ac:dyDescent="0.2">
      <c r="A51198" t="s">
        <v>175786</v>
      </c>
      <c r="B51198" t="s">
        <v>142262</v>
      </c>
      <c r="C51198" t="s">
        <v>175787</v>
      </c>
      <c r="D51198" t="s">
        <v>175788</v>
      </c>
      <c r="E51198">
        <v>2510502</v>
      </c>
      <c r="F51198" t="s">
        <v>18</v>
      </c>
      <c r="G51198" t="s">
        <v>25</v>
      </c>
      <c r="H51198" t="s">
        <v>64</v>
      </c>
      <c r="I51198" t="s">
        <v>65</v>
      </c>
      <c r="J51198" t="s">
        <v>71</v>
      </c>
      <c r="K51198">
        <v>1</v>
      </c>
      <c r="L51198" s="1">
        <v>41821</v>
      </c>
      <c r="M51198" s="1">
        <v>42257</v>
      </c>
      <c r="N51198" s="1">
        <v>42257</v>
      </c>
      <c r="O51198"/>
      <c r="P51198"/>
      <c r="Q51198"/>
      <c r="R51198"/>
    </row>
    <row r="51199" spans="1:18" hidden="1" x14ac:dyDescent="0.2">
      <c r="A51199" t="s">
        <v>175789</v>
      </c>
      <c r="B51199" t="s">
        <v>175790</v>
      </c>
      <c r="C51199" t="s">
        <v>175791</v>
      </c>
      <c r="D51199" t="s">
        <v>11868</v>
      </c>
      <c r="E51199" t="s">
        <v>43</v>
      </c>
      <c r="F51199" t="s">
        <v>18</v>
      </c>
      <c r="G51199" t="s">
        <v>19</v>
      </c>
      <c r="H51199">
        <v>10</v>
      </c>
      <c r="I51199" t="s">
        <v>672</v>
      </c>
      <c r="J51199" t="s">
        <v>673</v>
      </c>
      <c r="K51199">
        <v>1</v>
      </c>
      <c r="L51199" s="1">
        <v>42154</v>
      </c>
      <c r="M51199" s="1">
        <v>42262</v>
      </c>
      <c r="N51199" s="1">
        <v>42262</v>
      </c>
      <c r="O51199"/>
      <c r="P51199"/>
      <c r="Q51199"/>
      <c r="R51199"/>
    </row>
    <row r="51200" spans="1:18" hidden="1" x14ac:dyDescent="0.2">
      <c r="A51200" t="s">
        <v>175792</v>
      </c>
      <c r="B51200" t="s">
        <v>175793</v>
      </c>
      <c r="C51200" t="s">
        <v>175794</v>
      </c>
      <c r="D51200" t="s">
        <v>42</v>
      </c>
      <c r="E51200">
        <v>5600000</v>
      </c>
      <c r="F51200" t="s">
        <v>18</v>
      </c>
      <c r="G51200" t="s">
        <v>37</v>
      </c>
      <c r="H51200">
        <v>12</v>
      </c>
      <c r="I51200" t="s">
        <v>103054</v>
      </c>
      <c r="J51200" t="s">
        <v>103054</v>
      </c>
      <c r="K51200">
        <v>3</v>
      </c>
      <c r="M51200" s="1">
        <v>35765</v>
      </c>
      <c r="N51200" s="1">
        <v>37469</v>
      </c>
      <c r="O51200"/>
      <c r="P51200"/>
      <c r="Q51200"/>
      <c r="R51200"/>
    </row>
    <row r="51201" spans="1:18" x14ac:dyDescent="0.2">
      <c r="A51201" t="s">
        <v>175795</v>
      </c>
      <c r="B51201" t="s">
        <v>175796</v>
      </c>
      <c r="C51201" t="s">
        <v>175797</v>
      </c>
      <c r="D51201" t="s">
        <v>264</v>
      </c>
      <c r="E51201">
        <v>10000000</v>
      </c>
      <c r="F51201" t="s">
        <v>113</v>
      </c>
      <c r="G51201" t="s">
        <v>25</v>
      </c>
      <c r="H51201" t="s">
        <v>64</v>
      </c>
      <c r="I51201" t="s">
        <v>65</v>
      </c>
      <c r="J51201" t="s">
        <v>271</v>
      </c>
      <c r="K51201">
        <v>2</v>
      </c>
      <c r="L51201" s="1">
        <v>38718</v>
      </c>
      <c r="M51201" s="1">
        <v>39356</v>
      </c>
      <c r="N51201" s="1">
        <v>40737</v>
      </c>
    </row>
    <row r="51202" spans="1:18" x14ac:dyDescent="0.2">
      <c r="A51202" t="s">
        <v>175798</v>
      </c>
      <c r="B51202" t="s">
        <v>175799</v>
      </c>
      <c r="C51202" t="s">
        <v>175800</v>
      </c>
      <c r="D51202" t="s">
        <v>11868</v>
      </c>
      <c r="E51202">
        <v>16691</v>
      </c>
      <c r="F51202" t="s">
        <v>18</v>
      </c>
      <c r="G51202" t="s">
        <v>552</v>
      </c>
      <c r="H51202">
        <v>56</v>
      </c>
      <c r="I51202" t="s">
        <v>2552</v>
      </c>
      <c r="J51202" t="s">
        <v>2552</v>
      </c>
      <c r="K51202">
        <v>1</v>
      </c>
      <c r="L51202" s="1">
        <v>42005</v>
      </c>
      <c r="M51202" s="1">
        <v>42196</v>
      </c>
      <c r="N51202" s="1">
        <v>42196</v>
      </c>
    </row>
    <row r="51203" spans="1:18" x14ac:dyDescent="0.2">
      <c r="A51203" t="s">
        <v>175801</v>
      </c>
      <c r="B51203" t="s">
        <v>175802</v>
      </c>
      <c r="C51203" t="s">
        <v>175803</v>
      </c>
      <c r="D51203" t="s">
        <v>175804</v>
      </c>
      <c r="E51203">
        <v>285000</v>
      </c>
      <c r="F51203" t="s">
        <v>18</v>
      </c>
      <c r="G51203" t="s">
        <v>25</v>
      </c>
      <c r="H51203" t="s">
        <v>1330</v>
      </c>
      <c r="I51203" t="s">
        <v>1331</v>
      </c>
      <c r="J51203" t="s">
        <v>18031</v>
      </c>
      <c r="K51203">
        <v>2</v>
      </c>
      <c r="L51203" s="1">
        <v>40756</v>
      </c>
      <c r="M51203" s="1">
        <v>40787</v>
      </c>
      <c r="N51203" s="1">
        <v>41183</v>
      </c>
    </row>
    <row r="51204" spans="1:18" hidden="1" x14ac:dyDescent="0.2">
      <c r="A51204" t="s">
        <v>175805</v>
      </c>
      <c r="B51204" t="s">
        <v>175806</v>
      </c>
      <c r="D51204" t="s">
        <v>718</v>
      </c>
      <c r="E51204">
        <v>15000000</v>
      </c>
      <c r="F51204" t="s">
        <v>18</v>
      </c>
      <c r="G51204" t="s">
        <v>19</v>
      </c>
      <c r="H51204">
        <v>25</v>
      </c>
      <c r="I51204" t="s">
        <v>151</v>
      </c>
      <c r="J51204" t="s">
        <v>151</v>
      </c>
      <c r="K51204">
        <v>1</v>
      </c>
      <c r="M51204" s="1">
        <v>40804</v>
      </c>
      <c r="N51204" s="1">
        <v>40804</v>
      </c>
      <c r="O51204"/>
      <c r="P51204"/>
      <c r="Q51204"/>
      <c r="R51204"/>
    </row>
    <row r="51205" spans="1:18" hidden="1" x14ac:dyDescent="0.2">
      <c r="A51205" t="s">
        <v>175807</v>
      </c>
      <c r="B51205" t="s">
        <v>175808</v>
      </c>
      <c r="C51205" t="s">
        <v>175809</v>
      </c>
      <c r="D51205" t="s">
        <v>23339</v>
      </c>
      <c r="E51205">
        <v>129104098</v>
      </c>
      <c r="F51205" t="s">
        <v>18</v>
      </c>
      <c r="G51205" t="s">
        <v>128</v>
      </c>
      <c r="K51205">
        <v>1</v>
      </c>
      <c r="M51205" s="1">
        <v>41922</v>
      </c>
      <c r="N51205" s="1">
        <v>41922</v>
      </c>
      <c r="O51205"/>
      <c r="P51205"/>
      <c r="Q51205"/>
      <c r="R51205"/>
    </row>
    <row r="51206" spans="1:18" hidden="1" x14ac:dyDescent="0.2">
      <c r="A51206" t="s">
        <v>175810</v>
      </c>
      <c r="B51206" t="s">
        <v>175811</v>
      </c>
      <c r="C51206" t="s">
        <v>175812</v>
      </c>
      <c r="D51206" t="s">
        <v>357</v>
      </c>
      <c r="E51206" t="s">
        <v>43</v>
      </c>
      <c r="F51206" t="s">
        <v>18</v>
      </c>
      <c r="G51206" t="s">
        <v>25</v>
      </c>
      <c r="H51206" t="s">
        <v>808</v>
      </c>
      <c r="I51206" t="s">
        <v>809</v>
      </c>
      <c r="J51206" t="s">
        <v>2574</v>
      </c>
      <c r="K51206">
        <v>1</v>
      </c>
      <c r="L51206" s="1">
        <v>41583</v>
      </c>
      <c r="M51206" s="1">
        <v>41581</v>
      </c>
      <c r="N51206" s="1">
        <v>41581</v>
      </c>
      <c r="O51206"/>
      <c r="P51206"/>
      <c r="Q51206"/>
      <c r="R51206"/>
    </row>
    <row r="51207" spans="1:18" hidden="1" x14ac:dyDescent="0.2">
      <c r="A51207" t="s">
        <v>175813</v>
      </c>
      <c r="B51207" t="s">
        <v>175814</v>
      </c>
      <c r="C51207" t="s">
        <v>175815</v>
      </c>
      <c r="D51207" t="s">
        <v>175816</v>
      </c>
      <c r="E51207">
        <v>489492</v>
      </c>
      <c r="F51207" t="s">
        <v>18</v>
      </c>
      <c r="G51207" t="s">
        <v>406</v>
      </c>
      <c r="H51207">
        <v>19</v>
      </c>
      <c r="I51207" t="s">
        <v>980</v>
      </c>
      <c r="J51207" t="s">
        <v>17113</v>
      </c>
      <c r="K51207">
        <v>1</v>
      </c>
      <c r="L51207" s="1">
        <v>41395</v>
      </c>
      <c r="M51207" s="1">
        <v>41698</v>
      </c>
      <c r="N51207" s="1">
        <v>41698</v>
      </c>
      <c r="O51207"/>
      <c r="P51207"/>
      <c r="Q51207"/>
      <c r="R51207"/>
    </row>
    <row r="51208" spans="1:18" x14ac:dyDescent="0.2">
      <c r="A51208" t="s">
        <v>175817</v>
      </c>
      <c r="B51208" t="s">
        <v>175818</v>
      </c>
      <c r="C51208" t="s">
        <v>175819</v>
      </c>
      <c r="D51208" t="s">
        <v>127</v>
      </c>
      <c r="E51208">
        <v>250000</v>
      </c>
      <c r="F51208" t="s">
        <v>18</v>
      </c>
      <c r="G51208" t="s">
        <v>19</v>
      </c>
      <c r="H51208">
        <v>16</v>
      </c>
      <c r="I51208" t="s">
        <v>20</v>
      </c>
      <c r="J51208" t="s">
        <v>20</v>
      </c>
      <c r="K51208">
        <v>1</v>
      </c>
      <c r="L51208" s="1">
        <v>41275</v>
      </c>
      <c r="M51208" s="1">
        <v>42312</v>
      </c>
      <c r="N51208" s="1">
        <v>42312</v>
      </c>
    </row>
    <row r="51209" spans="1:18" hidden="1" x14ac:dyDescent="0.2">
      <c r="A51209" t="s">
        <v>175820</v>
      </c>
      <c r="B51209" t="s">
        <v>175821</v>
      </c>
      <c r="C51209" t="s">
        <v>175822</v>
      </c>
      <c r="D51209" t="s">
        <v>175823</v>
      </c>
      <c r="E51209">
        <v>2516201</v>
      </c>
      <c r="F51209" t="s">
        <v>18</v>
      </c>
      <c r="K51209">
        <v>1</v>
      </c>
      <c r="L51209" s="1">
        <v>40695</v>
      </c>
      <c r="M51209" s="1">
        <v>42062</v>
      </c>
      <c r="N51209" s="1">
        <v>42062</v>
      </c>
      <c r="O51209"/>
      <c r="P51209"/>
      <c r="Q51209"/>
      <c r="R51209"/>
    </row>
    <row r="51210" spans="1:18" x14ac:dyDescent="0.2">
      <c r="A51210" t="s">
        <v>175824</v>
      </c>
      <c r="B51210" t="s">
        <v>175825</v>
      </c>
      <c r="C51210" t="s">
        <v>175826</v>
      </c>
      <c r="D51210" t="s">
        <v>175827</v>
      </c>
      <c r="E51210">
        <v>200000</v>
      </c>
      <c r="F51210" t="s">
        <v>18</v>
      </c>
      <c r="G51210" t="s">
        <v>25</v>
      </c>
      <c r="H51210" t="s">
        <v>1272</v>
      </c>
      <c r="I51210" t="s">
        <v>1273</v>
      </c>
      <c r="J51210" t="s">
        <v>1274</v>
      </c>
      <c r="K51210">
        <v>1</v>
      </c>
      <c r="L51210" s="1">
        <v>40179</v>
      </c>
      <c r="M51210" s="1">
        <v>41348</v>
      </c>
      <c r="N51210" s="1">
        <v>41348</v>
      </c>
    </row>
    <row r="51211" spans="1:18" hidden="1" x14ac:dyDescent="0.2">
      <c r="A51211" t="s">
        <v>175828</v>
      </c>
      <c r="B51211" t="s">
        <v>175829</v>
      </c>
      <c r="C51211" t="s">
        <v>175830</v>
      </c>
      <c r="D51211" t="s">
        <v>175831</v>
      </c>
      <c r="E51211" t="s">
        <v>43</v>
      </c>
      <c r="F51211" t="s">
        <v>18</v>
      </c>
      <c r="G51211" t="s">
        <v>25</v>
      </c>
      <c r="H51211" t="s">
        <v>64</v>
      </c>
      <c r="I51211" t="s">
        <v>65</v>
      </c>
      <c r="J51211" t="s">
        <v>2971</v>
      </c>
      <c r="K51211">
        <v>1</v>
      </c>
      <c r="L51211" s="1">
        <v>39142</v>
      </c>
      <c r="M51211" s="1">
        <v>41533</v>
      </c>
      <c r="N51211" s="1">
        <v>41533</v>
      </c>
      <c r="O51211"/>
      <c r="P51211"/>
      <c r="Q51211"/>
      <c r="R51211"/>
    </row>
    <row r="51212" spans="1:18" hidden="1" x14ac:dyDescent="0.2">
      <c r="A51212" t="s">
        <v>175832</v>
      </c>
      <c r="B51212" t="s">
        <v>175833</v>
      </c>
      <c r="C51212" t="s">
        <v>175834</v>
      </c>
      <c r="D51212" t="s">
        <v>275</v>
      </c>
      <c r="E51212">
        <v>300000</v>
      </c>
      <c r="F51212" t="s">
        <v>18</v>
      </c>
      <c r="G51212" t="s">
        <v>57</v>
      </c>
      <c r="H51212" t="s">
        <v>58</v>
      </c>
      <c r="I51212" t="s">
        <v>59</v>
      </c>
      <c r="J51212" t="s">
        <v>59</v>
      </c>
      <c r="K51212">
        <v>2</v>
      </c>
      <c r="M51212" s="1">
        <v>41136</v>
      </c>
      <c r="N51212" s="1">
        <v>41522</v>
      </c>
      <c r="O51212"/>
      <c r="P51212"/>
      <c r="Q51212"/>
      <c r="R51212"/>
    </row>
    <row r="51213" spans="1:18" hidden="1" x14ac:dyDescent="0.2">
      <c r="A51213" t="s">
        <v>175835</v>
      </c>
      <c r="B51213" t="s">
        <v>175836</v>
      </c>
      <c r="C51213" t="s">
        <v>175837</v>
      </c>
      <c r="D51213" t="s">
        <v>175838</v>
      </c>
      <c r="E51213">
        <v>113638</v>
      </c>
      <c r="F51213" t="s">
        <v>207</v>
      </c>
      <c r="G51213" t="s">
        <v>128</v>
      </c>
      <c r="H51213" t="s">
        <v>129</v>
      </c>
      <c r="I51213" t="s">
        <v>130</v>
      </c>
      <c r="J51213" t="s">
        <v>130</v>
      </c>
      <c r="K51213">
        <v>1</v>
      </c>
      <c r="L51213" s="1">
        <v>41204</v>
      </c>
      <c r="M51213" s="1">
        <v>41333</v>
      </c>
      <c r="N51213" s="1">
        <v>41333</v>
      </c>
      <c r="O51213"/>
      <c r="P51213"/>
      <c r="Q51213"/>
      <c r="R51213"/>
    </row>
    <row r="51214" spans="1:18" hidden="1" x14ac:dyDescent="0.2">
      <c r="A51214" t="s">
        <v>175839</v>
      </c>
      <c r="B51214" t="s">
        <v>175840</v>
      </c>
      <c r="C51214" t="s">
        <v>175841</v>
      </c>
      <c r="E51214" t="s">
        <v>43</v>
      </c>
      <c r="F51214" t="s">
        <v>207</v>
      </c>
      <c r="K51214">
        <v>1</v>
      </c>
      <c r="L51214" s="1">
        <v>42095</v>
      </c>
      <c r="M51214" s="1">
        <v>42295</v>
      </c>
      <c r="N51214" s="1">
        <v>42295</v>
      </c>
      <c r="O51214"/>
      <c r="P51214"/>
      <c r="Q51214"/>
      <c r="R51214"/>
    </row>
    <row r="51215" spans="1:18" hidden="1" x14ac:dyDescent="0.2">
      <c r="A51215" t="s">
        <v>175842</v>
      </c>
      <c r="B51215" t="s">
        <v>175843</v>
      </c>
      <c r="D51215" t="s">
        <v>117</v>
      </c>
      <c r="E51215" t="s">
        <v>43</v>
      </c>
      <c r="F51215" t="s">
        <v>18</v>
      </c>
      <c r="G51215" t="s">
        <v>25</v>
      </c>
      <c r="H51215" t="s">
        <v>64</v>
      </c>
      <c r="I51215" t="s">
        <v>2539</v>
      </c>
      <c r="J51215" t="s">
        <v>16174</v>
      </c>
      <c r="K51215">
        <v>1</v>
      </c>
      <c r="L51215" s="1">
        <v>41579</v>
      </c>
      <c r="M51215" s="1">
        <v>41652</v>
      </c>
      <c r="N51215" s="1">
        <v>41652</v>
      </c>
      <c r="O51215"/>
      <c r="P51215"/>
      <c r="Q51215"/>
      <c r="R51215"/>
    </row>
    <row r="51216" spans="1:18" x14ac:dyDescent="0.2">
      <c r="A51216" t="s">
        <v>175844</v>
      </c>
      <c r="B51216" t="s">
        <v>175845</v>
      </c>
      <c r="C51216" t="s">
        <v>175846</v>
      </c>
      <c r="D51216" t="s">
        <v>31769</v>
      </c>
      <c r="E51216">
        <v>1500000</v>
      </c>
      <c r="F51216" t="s">
        <v>18</v>
      </c>
      <c r="G51216" t="s">
        <v>25</v>
      </c>
      <c r="H51216" t="s">
        <v>64</v>
      </c>
      <c r="I51216" t="s">
        <v>65</v>
      </c>
      <c r="J51216" t="s">
        <v>271</v>
      </c>
      <c r="K51216">
        <v>1</v>
      </c>
      <c r="L51216" s="1">
        <v>42038</v>
      </c>
      <c r="M51216" s="1">
        <v>42202</v>
      </c>
      <c r="N51216" s="1">
        <v>42202</v>
      </c>
    </row>
    <row r="51217" spans="1:18" hidden="1" x14ac:dyDescent="0.2">
      <c r="A51217" t="s">
        <v>175847</v>
      </c>
      <c r="B51217" t="s">
        <v>175848</v>
      </c>
      <c r="C51217" t="s">
        <v>175849</v>
      </c>
      <c r="D51217" t="s">
        <v>317</v>
      </c>
      <c r="E51217">
        <v>18835026</v>
      </c>
      <c r="F51217" t="s">
        <v>18</v>
      </c>
      <c r="G51217" t="s">
        <v>25</v>
      </c>
      <c r="H51217" t="s">
        <v>64</v>
      </c>
      <c r="I51217" t="s">
        <v>65</v>
      </c>
      <c r="J51217" t="s">
        <v>71</v>
      </c>
      <c r="K51217">
        <v>5</v>
      </c>
      <c r="M51217" s="1">
        <v>41640</v>
      </c>
      <c r="N51217" s="1">
        <v>42172</v>
      </c>
      <c r="O51217"/>
      <c r="P51217"/>
      <c r="Q51217"/>
      <c r="R51217"/>
    </row>
    <row r="51218" spans="1:18" x14ac:dyDescent="0.2">
      <c r="A51218" t="s">
        <v>175850</v>
      </c>
      <c r="B51218" t="s">
        <v>175851</v>
      </c>
      <c r="C51218" t="s">
        <v>175852</v>
      </c>
      <c r="D51218" t="s">
        <v>127</v>
      </c>
      <c r="E51218">
        <v>4000000</v>
      </c>
      <c r="F51218" t="s">
        <v>18</v>
      </c>
      <c r="G51218" t="s">
        <v>25</v>
      </c>
      <c r="H51218" t="s">
        <v>142</v>
      </c>
      <c r="I51218" t="s">
        <v>143</v>
      </c>
      <c r="J51218" t="s">
        <v>143</v>
      </c>
      <c r="K51218">
        <v>1</v>
      </c>
      <c r="L51218" s="1">
        <v>37987</v>
      </c>
      <c r="M51218" s="1">
        <v>38657</v>
      </c>
      <c r="N51218" s="1">
        <v>38657</v>
      </c>
    </row>
    <row r="51219" spans="1:18" x14ac:dyDescent="0.2">
      <c r="A51219" t="s">
        <v>175853</v>
      </c>
      <c r="B51219" t="s">
        <v>175854</v>
      </c>
      <c r="C51219" t="s">
        <v>175855</v>
      </c>
      <c r="D51219" t="s">
        <v>741</v>
      </c>
      <c r="E51219">
        <v>55900000</v>
      </c>
      <c r="F51219" t="s">
        <v>207</v>
      </c>
      <c r="G51219" t="s">
        <v>25</v>
      </c>
      <c r="H51219" t="s">
        <v>64</v>
      </c>
      <c r="I51219" t="s">
        <v>65</v>
      </c>
      <c r="J51219" t="s">
        <v>606</v>
      </c>
      <c r="K51219">
        <v>6</v>
      </c>
      <c r="L51219" s="1">
        <v>38718</v>
      </c>
      <c r="M51219" s="1">
        <v>39189</v>
      </c>
      <c r="N51219" s="1">
        <v>41050</v>
      </c>
    </row>
    <row r="51220" spans="1:18" hidden="1" x14ac:dyDescent="0.2">
      <c r="A51220" t="s">
        <v>175856</v>
      </c>
      <c r="B51220" t="s">
        <v>175857</v>
      </c>
      <c r="C51220" t="s">
        <v>175858</v>
      </c>
      <c r="D51220" t="s">
        <v>655</v>
      </c>
      <c r="E51220" t="s">
        <v>43</v>
      </c>
      <c r="F51220" t="s">
        <v>18</v>
      </c>
      <c r="G51220" t="s">
        <v>25</v>
      </c>
      <c r="H51220" t="s">
        <v>808</v>
      </c>
      <c r="I51220" t="s">
        <v>809</v>
      </c>
      <c r="J51220" t="s">
        <v>3599</v>
      </c>
      <c r="K51220">
        <v>1</v>
      </c>
      <c r="L51220" s="1">
        <v>41855</v>
      </c>
      <c r="M51220" s="1">
        <v>41974</v>
      </c>
      <c r="N51220" s="1">
        <v>41974</v>
      </c>
      <c r="O51220"/>
      <c r="P51220"/>
      <c r="Q51220"/>
      <c r="R51220"/>
    </row>
    <row r="51221" spans="1:18" x14ac:dyDescent="0.2">
      <c r="A51221" t="s">
        <v>175859</v>
      </c>
      <c r="B51221" t="s">
        <v>175860</v>
      </c>
      <c r="C51221" t="s">
        <v>175861</v>
      </c>
      <c r="D51221" t="s">
        <v>1247</v>
      </c>
      <c r="E51221">
        <v>52500000</v>
      </c>
      <c r="F51221" t="s">
        <v>18</v>
      </c>
      <c r="G51221" t="s">
        <v>25</v>
      </c>
      <c r="H51221" t="s">
        <v>64</v>
      </c>
      <c r="I51221" t="s">
        <v>4405</v>
      </c>
      <c r="J51221" t="s">
        <v>5929</v>
      </c>
      <c r="K51221">
        <v>2</v>
      </c>
      <c r="L51221" s="1">
        <v>39814</v>
      </c>
      <c r="M51221" s="1">
        <v>41666</v>
      </c>
      <c r="N51221" s="1">
        <v>42143</v>
      </c>
    </row>
    <row r="51222" spans="1:18" hidden="1" x14ac:dyDescent="0.2">
      <c r="A51222" t="s">
        <v>175862</v>
      </c>
      <c r="B51222" t="s">
        <v>175863</v>
      </c>
      <c r="C51222" t="s">
        <v>175864</v>
      </c>
      <c r="D51222" t="s">
        <v>175865</v>
      </c>
      <c r="E51222">
        <v>4479992</v>
      </c>
      <c r="F51222" t="s">
        <v>18</v>
      </c>
      <c r="G51222" t="s">
        <v>25</v>
      </c>
      <c r="H51222" t="s">
        <v>106</v>
      </c>
      <c r="I51222" t="s">
        <v>107</v>
      </c>
      <c r="J51222" t="s">
        <v>108</v>
      </c>
      <c r="K51222">
        <v>5</v>
      </c>
      <c r="L51222" s="1">
        <v>40664</v>
      </c>
      <c r="M51222" s="1">
        <v>40962</v>
      </c>
      <c r="N51222" s="1">
        <v>41963</v>
      </c>
      <c r="O51222"/>
      <c r="P51222"/>
      <c r="Q51222"/>
      <c r="R51222"/>
    </row>
    <row r="51223" spans="1:18" hidden="1" x14ac:dyDescent="0.2">
      <c r="A51223" t="s">
        <v>175866</v>
      </c>
      <c r="B51223" t="s">
        <v>175867</v>
      </c>
      <c r="C51223" t="s">
        <v>175868</v>
      </c>
      <c r="D51223" t="s">
        <v>140164</v>
      </c>
      <c r="E51223" t="s">
        <v>43</v>
      </c>
      <c r="F51223" t="s">
        <v>18</v>
      </c>
      <c r="G51223" t="s">
        <v>25</v>
      </c>
      <c r="H51223" t="s">
        <v>64</v>
      </c>
      <c r="I51223" t="s">
        <v>65</v>
      </c>
      <c r="J51223" t="s">
        <v>13284</v>
      </c>
      <c r="K51223">
        <v>1</v>
      </c>
      <c r="L51223" s="1">
        <v>41409</v>
      </c>
      <c r="M51223" s="1">
        <v>41821</v>
      </c>
      <c r="N51223" s="1">
        <v>41821</v>
      </c>
      <c r="O51223"/>
      <c r="P51223"/>
      <c r="Q51223"/>
      <c r="R51223"/>
    </row>
    <row r="51224" spans="1:18" hidden="1" x14ac:dyDescent="0.2">
      <c r="A51224" t="s">
        <v>175869</v>
      </c>
      <c r="B51224" t="s">
        <v>175870</v>
      </c>
      <c r="C51224" t="s">
        <v>175871</v>
      </c>
      <c r="D51224" t="s">
        <v>31769</v>
      </c>
      <c r="E51224" t="s">
        <v>43</v>
      </c>
      <c r="F51224" t="s">
        <v>18</v>
      </c>
      <c r="G51224" t="s">
        <v>25</v>
      </c>
      <c r="H51224" t="s">
        <v>64</v>
      </c>
      <c r="I51224" t="s">
        <v>65</v>
      </c>
      <c r="J51224" t="s">
        <v>71</v>
      </c>
      <c r="K51224">
        <v>1</v>
      </c>
      <c r="L51224" s="1">
        <v>41766</v>
      </c>
      <c r="M51224" s="1">
        <v>41650</v>
      </c>
      <c r="N51224" s="1">
        <v>41650</v>
      </c>
      <c r="O51224"/>
      <c r="P51224"/>
      <c r="Q51224"/>
      <c r="R51224"/>
    </row>
    <row r="51225" spans="1:18" hidden="1" x14ac:dyDescent="0.2">
      <c r="A51225" t="s">
        <v>175872</v>
      </c>
      <c r="B51225" t="s">
        <v>175873</v>
      </c>
      <c r="C51225" t="s">
        <v>175874</v>
      </c>
      <c r="D51225" t="s">
        <v>175875</v>
      </c>
      <c r="E51225">
        <v>2511360</v>
      </c>
      <c r="F51225" t="s">
        <v>18</v>
      </c>
      <c r="G51225" t="s">
        <v>25</v>
      </c>
      <c r="H51225" t="s">
        <v>82</v>
      </c>
      <c r="I51225" t="s">
        <v>1764</v>
      </c>
      <c r="J51225" t="s">
        <v>2524</v>
      </c>
      <c r="K51225">
        <v>3</v>
      </c>
      <c r="L51225" s="1">
        <v>39203</v>
      </c>
      <c r="M51225" s="1">
        <v>39448</v>
      </c>
      <c r="N51225" s="1">
        <v>41121</v>
      </c>
      <c r="O51225"/>
      <c r="P51225"/>
      <c r="Q51225"/>
      <c r="R51225"/>
    </row>
    <row r="51226" spans="1:18" x14ac:dyDescent="0.2">
      <c r="A51226" t="s">
        <v>175876</v>
      </c>
      <c r="B51226" t="s">
        <v>175877</v>
      </c>
      <c r="C51226" t="s">
        <v>175878</v>
      </c>
      <c r="D51226" t="s">
        <v>75</v>
      </c>
      <c r="E51226">
        <v>9000000</v>
      </c>
      <c r="F51226" t="s">
        <v>113</v>
      </c>
      <c r="G51226" t="s">
        <v>25</v>
      </c>
      <c r="H51226" t="s">
        <v>158</v>
      </c>
      <c r="I51226" t="s">
        <v>244</v>
      </c>
      <c r="J51226" t="s">
        <v>244</v>
      </c>
      <c r="K51226">
        <v>1</v>
      </c>
      <c r="L51226" s="1">
        <v>36161</v>
      </c>
      <c r="M51226" s="1">
        <v>38099</v>
      </c>
      <c r="N51226" s="1">
        <v>38099</v>
      </c>
    </row>
    <row r="51227" spans="1:18" x14ac:dyDescent="0.2">
      <c r="A51227" t="s">
        <v>175879</v>
      </c>
      <c r="B51227" t="s">
        <v>175880</v>
      </c>
      <c r="C51227" t="s">
        <v>175881</v>
      </c>
      <c r="D51227" t="s">
        <v>248</v>
      </c>
      <c r="E51227">
        <v>66000000</v>
      </c>
      <c r="F51227" t="s">
        <v>113</v>
      </c>
      <c r="G51227" t="s">
        <v>25</v>
      </c>
      <c r="H51227" t="s">
        <v>64</v>
      </c>
      <c r="I51227" t="s">
        <v>95</v>
      </c>
      <c r="J51227" t="s">
        <v>1279</v>
      </c>
      <c r="K51227">
        <v>4</v>
      </c>
      <c r="L51227" s="1">
        <v>39873</v>
      </c>
      <c r="M51227" s="1">
        <v>40136</v>
      </c>
      <c r="N51227" s="1">
        <v>41185</v>
      </c>
    </row>
    <row r="51228" spans="1:18" x14ac:dyDescent="0.2">
      <c r="A51228" t="s">
        <v>175882</v>
      </c>
      <c r="B51228" t="s">
        <v>175883</v>
      </c>
      <c r="C51228" t="s">
        <v>175884</v>
      </c>
      <c r="D51228" t="s">
        <v>175885</v>
      </c>
      <c r="E51228">
        <v>1255000</v>
      </c>
      <c r="F51228" t="s">
        <v>113</v>
      </c>
      <c r="G51228" t="s">
        <v>25</v>
      </c>
      <c r="H51228" t="s">
        <v>1011</v>
      </c>
      <c r="I51228" t="s">
        <v>1035</v>
      </c>
      <c r="J51228" t="s">
        <v>1035</v>
      </c>
      <c r="K51228">
        <v>4</v>
      </c>
      <c r="L51228" s="1">
        <v>40179</v>
      </c>
      <c r="M51228" s="1">
        <v>39968</v>
      </c>
      <c r="N51228" s="1">
        <v>40844</v>
      </c>
    </row>
    <row r="51229" spans="1:18" x14ac:dyDescent="0.2">
      <c r="A51229" t="s">
        <v>175886</v>
      </c>
      <c r="B51229" t="s">
        <v>175887</v>
      </c>
      <c r="C51229" t="s">
        <v>175888</v>
      </c>
      <c r="D51229" t="s">
        <v>175889</v>
      </c>
      <c r="E51229">
        <v>45000000</v>
      </c>
      <c r="F51229" t="s">
        <v>18</v>
      </c>
      <c r="G51229" t="s">
        <v>25</v>
      </c>
      <c r="H51229" t="s">
        <v>142</v>
      </c>
      <c r="I51229" t="s">
        <v>143</v>
      </c>
      <c r="J51229" t="s">
        <v>143</v>
      </c>
      <c r="K51229">
        <v>1</v>
      </c>
      <c r="L51229" s="1">
        <v>35065</v>
      </c>
      <c r="M51229" s="1">
        <v>42144</v>
      </c>
      <c r="N51229" s="1">
        <v>42144</v>
      </c>
    </row>
    <row r="51230" spans="1:18" x14ac:dyDescent="0.2">
      <c r="A51230" t="s">
        <v>175890</v>
      </c>
      <c r="B51230" t="s">
        <v>175891</v>
      </c>
      <c r="C51230" t="s">
        <v>175892</v>
      </c>
      <c r="D51230" t="s">
        <v>20209</v>
      </c>
      <c r="E51230">
        <v>120000000</v>
      </c>
      <c r="F51230" t="s">
        <v>113</v>
      </c>
      <c r="G51230" t="s">
        <v>25</v>
      </c>
      <c r="H51230" t="s">
        <v>89</v>
      </c>
      <c r="I51230" t="s">
        <v>1132</v>
      </c>
      <c r="J51230" t="s">
        <v>25557</v>
      </c>
      <c r="K51230">
        <v>1</v>
      </c>
      <c r="L51230" s="1">
        <v>30682</v>
      </c>
      <c r="M51230" s="1">
        <v>38175</v>
      </c>
      <c r="N51230" s="1">
        <v>38175</v>
      </c>
    </row>
    <row r="51231" spans="1:18" x14ac:dyDescent="0.2">
      <c r="A51231" t="s">
        <v>175893</v>
      </c>
      <c r="B51231" t="s">
        <v>175894</v>
      </c>
      <c r="C51231" t="s">
        <v>175895</v>
      </c>
      <c r="D51231" t="s">
        <v>175889</v>
      </c>
      <c r="E51231">
        <v>8550000</v>
      </c>
      <c r="F51231" t="s">
        <v>18</v>
      </c>
      <c r="G51231" t="s">
        <v>222</v>
      </c>
      <c r="H51231">
        <v>2</v>
      </c>
      <c r="I51231" t="s">
        <v>223</v>
      </c>
      <c r="J51231" t="s">
        <v>223</v>
      </c>
      <c r="K51231">
        <v>4</v>
      </c>
      <c r="L51231" s="1">
        <v>39904</v>
      </c>
      <c r="M51231" s="1">
        <v>39904</v>
      </c>
      <c r="N51231" s="1">
        <v>41975</v>
      </c>
    </row>
    <row r="51232" spans="1:18" hidden="1" x14ac:dyDescent="0.2">
      <c r="A51232" t="s">
        <v>175896</v>
      </c>
      <c r="B51232" t="s">
        <v>175897</v>
      </c>
      <c r="C51232" t="s">
        <v>175898</v>
      </c>
      <c r="D51232" t="s">
        <v>175899</v>
      </c>
      <c r="E51232" t="s">
        <v>43</v>
      </c>
      <c r="F51232" t="s">
        <v>207</v>
      </c>
      <c r="G51232" t="s">
        <v>1138</v>
      </c>
      <c r="H51232">
        <v>18</v>
      </c>
      <c r="I51232" t="s">
        <v>1139</v>
      </c>
      <c r="J51232" t="s">
        <v>1139</v>
      </c>
      <c r="K51232">
        <v>2</v>
      </c>
      <c r="L51232" s="1">
        <v>40695</v>
      </c>
      <c r="M51232" s="1">
        <v>40695</v>
      </c>
      <c r="N51232" s="1">
        <v>40787</v>
      </c>
      <c r="O51232"/>
      <c r="P51232"/>
      <c r="Q51232"/>
      <c r="R51232"/>
    </row>
    <row r="51233" spans="1:18" hidden="1" x14ac:dyDescent="0.2">
      <c r="A51233" t="s">
        <v>175900</v>
      </c>
      <c r="B51233" t="s">
        <v>175901</v>
      </c>
      <c r="C51233" t="s">
        <v>175902</v>
      </c>
      <c r="D51233" t="s">
        <v>140975</v>
      </c>
      <c r="E51233" t="s">
        <v>43</v>
      </c>
      <c r="F51233" t="s">
        <v>18</v>
      </c>
      <c r="G51233" t="s">
        <v>1126</v>
      </c>
      <c r="H51233">
        <v>15</v>
      </c>
      <c r="I51233" t="s">
        <v>1294</v>
      </c>
      <c r="J51233" t="s">
        <v>100587</v>
      </c>
      <c r="K51233">
        <v>3</v>
      </c>
      <c r="L51233" s="1">
        <v>41241</v>
      </c>
      <c r="M51233" s="1">
        <v>41241</v>
      </c>
      <c r="N51233" s="1">
        <v>41852</v>
      </c>
      <c r="O51233"/>
      <c r="P51233"/>
      <c r="Q51233"/>
      <c r="R51233"/>
    </row>
    <row r="51234" spans="1:18" hidden="1" x14ac:dyDescent="0.2">
      <c r="A51234" t="s">
        <v>175903</v>
      </c>
      <c r="B51234" t="s">
        <v>175904</v>
      </c>
      <c r="C51234" t="s">
        <v>175905</v>
      </c>
      <c r="D51234" t="s">
        <v>175906</v>
      </c>
      <c r="E51234">
        <v>67478</v>
      </c>
      <c r="F51234" t="s">
        <v>18</v>
      </c>
      <c r="G51234" t="s">
        <v>165</v>
      </c>
      <c r="H51234" t="s">
        <v>166</v>
      </c>
      <c r="I51234" t="s">
        <v>167</v>
      </c>
      <c r="J51234" t="s">
        <v>167</v>
      </c>
      <c r="K51234">
        <v>1</v>
      </c>
      <c r="L51234" s="1">
        <v>40179</v>
      </c>
      <c r="M51234" s="1">
        <v>40817</v>
      </c>
      <c r="N51234" s="1">
        <v>40817</v>
      </c>
      <c r="O51234"/>
      <c r="P51234"/>
      <c r="Q51234"/>
      <c r="R51234"/>
    </row>
    <row r="51235" spans="1:18" hidden="1" x14ac:dyDescent="0.2">
      <c r="A51235" t="s">
        <v>175907</v>
      </c>
      <c r="B51235" t="s">
        <v>175908</v>
      </c>
      <c r="C51235" t="s">
        <v>175909</v>
      </c>
      <c r="D51235" t="s">
        <v>175910</v>
      </c>
      <c r="E51235">
        <v>8000</v>
      </c>
      <c r="F51235" t="s">
        <v>18</v>
      </c>
      <c r="G51235" t="s">
        <v>650</v>
      </c>
      <c r="H51235">
        <v>16</v>
      </c>
      <c r="I51235" t="s">
        <v>61087</v>
      </c>
      <c r="J51235" t="s">
        <v>61087</v>
      </c>
      <c r="K51235">
        <v>1</v>
      </c>
      <c r="M51235" s="1">
        <v>41672</v>
      </c>
      <c r="N51235" s="1">
        <v>41672</v>
      </c>
      <c r="O51235"/>
      <c r="P51235"/>
      <c r="Q51235"/>
      <c r="R51235"/>
    </row>
    <row r="51236" spans="1:18" hidden="1" x14ac:dyDescent="0.2">
      <c r="A51236" t="s">
        <v>175911</v>
      </c>
      <c r="B51236" t="s">
        <v>175912</v>
      </c>
      <c r="C51236" t="s">
        <v>175913</v>
      </c>
      <c r="D51236" t="s">
        <v>20490</v>
      </c>
      <c r="E51236" t="s">
        <v>43</v>
      </c>
      <c r="F51236" t="s">
        <v>207</v>
      </c>
      <c r="K51236">
        <v>1</v>
      </c>
      <c r="M51236" s="1">
        <v>42079</v>
      </c>
      <c r="N51236" s="1">
        <v>42079</v>
      </c>
      <c r="O51236"/>
      <c r="P51236"/>
      <c r="Q51236"/>
      <c r="R51236"/>
    </row>
    <row r="51237" spans="1:18" hidden="1" x14ac:dyDescent="0.2">
      <c r="A51237" t="s">
        <v>175914</v>
      </c>
      <c r="B51237" t="s">
        <v>175915</v>
      </c>
      <c r="C51237" t="s">
        <v>175916</v>
      </c>
      <c r="D51237" t="s">
        <v>175917</v>
      </c>
      <c r="E51237">
        <v>12350</v>
      </c>
      <c r="F51237" t="s">
        <v>18</v>
      </c>
      <c r="K51237">
        <v>1</v>
      </c>
      <c r="M51237" s="1">
        <v>41822</v>
      </c>
      <c r="N51237" s="1">
        <v>41822</v>
      </c>
      <c r="O51237"/>
      <c r="P51237"/>
      <c r="Q51237"/>
      <c r="R51237"/>
    </row>
    <row r="51238" spans="1:18" x14ac:dyDescent="0.2">
      <c r="A51238" t="s">
        <v>175918</v>
      </c>
      <c r="B51238" t="s">
        <v>175919</v>
      </c>
      <c r="C51238" t="s">
        <v>175920</v>
      </c>
      <c r="D51238" t="s">
        <v>175921</v>
      </c>
      <c r="E51238">
        <v>300000</v>
      </c>
      <c r="F51238" t="s">
        <v>18</v>
      </c>
      <c r="G51238" t="s">
        <v>25</v>
      </c>
      <c r="H51238" t="s">
        <v>82</v>
      </c>
      <c r="I51238" t="s">
        <v>3879</v>
      </c>
      <c r="J51238" t="s">
        <v>3879</v>
      </c>
      <c r="K51238">
        <v>1</v>
      </c>
      <c r="L51238" s="1">
        <v>40179</v>
      </c>
      <c r="M51238" s="1">
        <v>41821</v>
      </c>
      <c r="N51238" s="1">
        <v>41821</v>
      </c>
    </row>
    <row r="51239" spans="1:18" hidden="1" x14ac:dyDescent="0.2">
      <c r="A51239" t="s">
        <v>175922</v>
      </c>
      <c r="B51239" t="s">
        <v>175923</v>
      </c>
      <c r="C51239" t="s">
        <v>175924</v>
      </c>
      <c r="D51239" t="s">
        <v>175925</v>
      </c>
      <c r="E51239" t="s">
        <v>43</v>
      </c>
      <c r="F51239" t="s">
        <v>18</v>
      </c>
      <c r="G51239" t="s">
        <v>25</v>
      </c>
      <c r="H51239" t="s">
        <v>808</v>
      </c>
      <c r="I51239" t="s">
        <v>809</v>
      </c>
      <c r="J51239" t="s">
        <v>809</v>
      </c>
      <c r="K51239">
        <v>1</v>
      </c>
      <c r="L51239" s="1">
        <v>38365</v>
      </c>
      <c r="M51239" s="1">
        <v>38353</v>
      </c>
      <c r="N51239" s="1">
        <v>38353</v>
      </c>
      <c r="O51239"/>
      <c r="P51239"/>
      <c r="Q51239"/>
      <c r="R51239"/>
    </row>
    <row r="51240" spans="1:18" x14ac:dyDescent="0.2">
      <c r="A51240" t="s">
        <v>175926</v>
      </c>
      <c r="B51240" t="s">
        <v>175927</v>
      </c>
      <c r="C51240" t="s">
        <v>175928</v>
      </c>
      <c r="D51240" t="s">
        <v>36</v>
      </c>
      <c r="E51240">
        <v>94000</v>
      </c>
      <c r="F51240" t="s">
        <v>18</v>
      </c>
      <c r="G51240" t="s">
        <v>128</v>
      </c>
      <c r="H51240" t="s">
        <v>129</v>
      </c>
      <c r="I51240" t="s">
        <v>130</v>
      </c>
      <c r="J51240" t="s">
        <v>130</v>
      </c>
      <c r="K51240">
        <v>1</v>
      </c>
      <c r="L51240" s="1">
        <v>41275</v>
      </c>
      <c r="M51240" s="1">
        <v>41660</v>
      </c>
      <c r="N51240" s="1">
        <v>41660</v>
      </c>
    </row>
    <row r="51241" spans="1:18" x14ac:dyDescent="0.2">
      <c r="A51241" t="s">
        <v>175929</v>
      </c>
      <c r="B51241" t="s">
        <v>175930</v>
      </c>
      <c r="C51241" t="s">
        <v>175931</v>
      </c>
      <c r="D51241" t="s">
        <v>175932</v>
      </c>
      <c r="E51241">
        <v>10000000</v>
      </c>
      <c r="F51241" t="s">
        <v>18</v>
      </c>
      <c r="G51241" t="s">
        <v>25</v>
      </c>
      <c r="H51241" t="s">
        <v>89</v>
      </c>
      <c r="I51241" t="s">
        <v>589</v>
      </c>
      <c r="J51241" t="s">
        <v>21883</v>
      </c>
      <c r="K51241">
        <v>2</v>
      </c>
      <c r="L51241" s="1">
        <v>39814</v>
      </c>
      <c r="M51241" s="1">
        <v>40206</v>
      </c>
      <c r="N51241" s="1">
        <v>40752</v>
      </c>
    </row>
    <row r="51242" spans="1:18" hidden="1" x14ac:dyDescent="0.2">
      <c r="A51242" t="s">
        <v>175933</v>
      </c>
      <c r="B51242" t="s">
        <v>175934</v>
      </c>
      <c r="C51242" t="s">
        <v>175935</v>
      </c>
      <c r="D51242" t="s">
        <v>103246</v>
      </c>
      <c r="E51242" t="s">
        <v>43</v>
      </c>
      <c r="F51242" t="s">
        <v>207</v>
      </c>
      <c r="G51242" t="s">
        <v>699</v>
      </c>
      <c r="H51242">
        <v>5</v>
      </c>
      <c r="I51242" t="s">
        <v>700</v>
      </c>
      <c r="J51242" t="s">
        <v>700</v>
      </c>
      <c r="K51242">
        <v>1</v>
      </c>
      <c r="L51242" s="1">
        <v>40909</v>
      </c>
      <c r="M51242" s="1">
        <v>40969</v>
      </c>
      <c r="N51242" s="1">
        <v>40969</v>
      </c>
      <c r="O51242"/>
      <c r="P51242"/>
      <c r="Q51242"/>
      <c r="R51242"/>
    </row>
    <row r="51243" spans="1:18" x14ac:dyDescent="0.2">
      <c r="A51243" t="s">
        <v>175936</v>
      </c>
      <c r="B51243" t="s">
        <v>175937</v>
      </c>
      <c r="C51243" t="s">
        <v>175938</v>
      </c>
      <c r="D51243" t="s">
        <v>117585</v>
      </c>
      <c r="E51243">
        <v>200000</v>
      </c>
      <c r="F51243" t="s">
        <v>18</v>
      </c>
      <c r="G51243" t="s">
        <v>25</v>
      </c>
      <c r="H51243" t="s">
        <v>106</v>
      </c>
      <c r="I51243" t="s">
        <v>107</v>
      </c>
      <c r="J51243" t="s">
        <v>108</v>
      </c>
      <c r="K51243">
        <v>1</v>
      </c>
      <c r="L51243" s="1">
        <v>40909</v>
      </c>
      <c r="M51243" s="1">
        <v>41617</v>
      </c>
      <c r="N51243" s="1">
        <v>41617</v>
      </c>
    </row>
    <row r="51244" spans="1:18" x14ac:dyDescent="0.2">
      <c r="A51244" t="s">
        <v>175939</v>
      </c>
      <c r="B51244" t="s">
        <v>175940</v>
      </c>
      <c r="C51244" t="s">
        <v>175941</v>
      </c>
      <c r="D51244" t="s">
        <v>175942</v>
      </c>
      <c r="E51244">
        <v>100000</v>
      </c>
      <c r="F51244" t="s">
        <v>18</v>
      </c>
      <c r="G51244" t="s">
        <v>25</v>
      </c>
      <c r="H51244" t="s">
        <v>89</v>
      </c>
      <c r="I51244" t="s">
        <v>589</v>
      </c>
      <c r="J51244" t="s">
        <v>27239</v>
      </c>
      <c r="K51244">
        <v>1</v>
      </c>
      <c r="L51244" s="1">
        <v>41699</v>
      </c>
      <c r="M51244" s="1">
        <v>41685</v>
      </c>
      <c r="N51244" s="1">
        <v>41685</v>
      </c>
    </row>
    <row r="51245" spans="1:18" hidden="1" x14ac:dyDescent="0.2">
      <c r="A51245" t="s">
        <v>175943</v>
      </c>
      <c r="B51245" t="s">
        <v>175944</v>
      </c>
      <c r="C51245" t="s">
        <v>175945</v>
      </c>
      <c r="D51245" t="s">
        <v>175946</v>
      </c>
      <c r="E51245">
        <v>129006</v>
      </c>
      <c r="F51245" t="s">
        <v>18</v>
      </c>
      <c r="G51245" t="s">
        <v>165</v>
      </c>
      <c r="K51245">
        <v>1</v>
      </c>
      <c r="L51245" s="1">
        <v>40909</v>
      </c>
      <c r="M51245" s="1">
        <v>41178</v>
      </c>
      <c r="N51245" s="1">
        <v>41178</v>
      </c>
      <c r="O51245"/>
      <c r="P51245"/>
      <c r="Q51245"/>
      <c r="R51245"/>
    </row>
    <row r="51246" spans="1:18" hidden="1" x14ac:dyDescent="0.2">
      <c r="A51246" t="s">
        <v>175947</v>
      </c>
      <c r="B51246" t="s">
        <v>175948</v>
      </c>
      <c r="C51246" t="s">
        <v>175949</v>
      </c>
      <c r="D51246" t="s">
        <v>117</v>
      </c>
      <c r="E51246" t="s">
        <v>43</v>
      </c>
      <c r="F51246" t="s">
        <v>18</v>
      </c>
      <c r="G51246" t="s">
        <v>25</v>
      </c>
      <c r="H51246" t="s">
        <v>208</v>
      </c>
      <c r="I51246" t="s">
        <v>6943</v>
      </c>
      <c r="J51246" t="s">
        <v>6943</v>
      </c>
      <c r="K51246">
        <v>1</v>
      </c>
      <c r="L51246" s="1">
        <v>40969</v>
      </c>
      <c r="M51246" s="1">
        <v>41549</v>
      </c>
      <c r="N51246" s="1">
        <v>41549</v>
      </c>
      <c r="O51246"/>
      <c r="P51246"/>
      <c r="Q51246"/>
      <c r="R51246"/>
    </row>
    <row r="51247" spans="1:18" hidden="1" x14ac:dyDescent="0.2">
      <c r="A51247" t="s">
        <v>175950</v>
      </c>
      <c r="B51247" t="s">
        <v>175951</v>
      </c>
      <c r="D51247" t="s">
        <v>175952</v>
      </c>
      <c r="E51247">
        <v>200000</v>
      </c>
      <c r="F51247" t="s">
        <v>113</v>
      </c>
      <c r="G51247" t="s">
        <v>25</v>
      </c>
      <c r="H51247" t="s">
        <v>1352</v>
      </c>
      <c r="I51247" t="s">
        <v>1353</v>
      </c>
      <c r="J51247" t="s">
        <v>1354</v>
      </c>
      <c r="K51247">
        <v>1</v>
      </c>
      <c r="M51247" s="1">
        <v>39927</v>
      </c>
      <c r="N51247" s="1">
        <v>39927</v>
      </c>
      <c r="O51247"/>
      <c r="P51247"/>
      <c r="Q51247"/>
      <c r="R51247"/>
    </row>
    <row r="51248" spans="1:18" hidden="1" x14ac:dyDescent="0.2">
      <c r="A51248" t="s">
        <v>175953</v>
      </c>
      <c r="B51248" t="s">
        <v>175954</v>
      </c>
      <c r="C51248" t="s">
        <v>175955</v>
      </c>
      <c r="D51248" t="s">
        <v>643</v>
      </c>
      <c r="E51248">
        <v>311203</v>
      </c>
      <c r="F51248" t="s">
        <v>18</v>
      </c>
      <c r="G51248" t="s">
        <v>366</v>
      </c>
      <c r="H51248">
        <v>26</v>
      </c>
      <c r="I51248" t="s">
        <v>367</v>
      </c>
      <c r="J51248" t="s">
        <v>367</v>
      </c>
      <c r="K51248">
        <v>1</v>
      </c>
      <c r="L51248" s="1">
        <v>39573</v>
      </c>
      <c r="M51248" s="1">
        <v>40576</v>
      </c>
      <c r="N51248" s="1">
        <v>40576</v>
      </c>
      <c r="O51248"/>
      <c r="P51248"/>
      <c r="Q51248"/>
      <c r="R51248"/>
    </row>
    <row r="51249" spans="1:18" hidden="1" x14ac:dyDescent="0.2">
      <c r="A51249" t="s">
        <v>175956</v>
      </c>
      <c r="B51249" t="s">
        <v>175957</v>
      </c>
      <c r="C51249" t="s">
        <v>175958</v>
      </c>
      <c r="E51249" t="s">
        <v>43</v>
      </c>
      <c r="F51249" t="s">
        <v>18</v>
      </c>
      <c r="G51249" t="s">
        <v>165</v>
      </c>
      <c r="H51249">
        <v>97</v>
      </c>
      <c r="I51249" t="s">
        <v>18244</v>
      </c>
      <c r="J51249" t="s">
        <v>18244</v>
      </c>
      <c r="K51249">
        <v>1</v>
      </c>
      <c r="L51249" s="1">
        <v>41888</v>
      </c>
      <c r="M51249" s="1">
        <v>41673</v>
      </c>
      <c r="N51249" s="1">
        <v>41673</v>
      </c>
      <c r="O51249"/>
      <c r="P51249"/>
      <c r="Q51249"/>
      <c r="R51249"/>
    </row>
    <row r="51250" spans="1:18" hidden="1" x14ac:dyDescent="0.2">
      <c r="A51250" t="s">
        <v>175959</v>
      </c>
      <c r="B51250" t="s">
        <v>175960</v>
      </c>
      <c r="C51250" t="s">
        <v>175961</v>
      </c>
      <c r="D51250" t="s">
        <v>175962</v>
      </c>
      <c r="E51250">
        <v>25912</v>
      </c>
      <c r="F51250" t="s">
        <v>18</v>
      </c>
      <c r="G51250" t="s">
        <v>650</v>
      </c>
      <c r="H51250">
        <v>7</v>
      </c>
      <c r="I51250" t="s">
        <v>9548</v>
      </c>
      <c r="J51250" t="s">
        <v>9548</v>
      </c>
      <c r="K51250">
        <v>1</v>
      </c>
      <c r="L51250" s="1">
        <v>41358</v>
      </c>
      <c r="M51250" s="1">
        <v>41356</v>
      </c>
      <c r="N51250" s="1">
        <v>41356</v>
      </c>
      <c r="O51250"/>
      <c r="P51250"/>
      <c r="Q51250"/>
      <c r="R51250"/>
    </row>
    <row r="51251" spans="1:18" hidden="1" x14ac:dyDescent="0.2">
      <c r="A51251" t="s">
        <v>175963</v>
      </c>
      <c r="B51251" t="s">
        <v>175964</v>
      </c>
      <c r="C51251" t="s">
        <v>175965</v>
      </c>
      <c r="D51251" t="s">
        <v>248</v>
      </c>
      <c r="E51251">
        <v>80</v>
      </c>
      <c r="F51251" t="s">
        <v>18</v>
      </c>
      <c r="G51251" t="s">
        <v>25</v>
      </c>
      <c r="H51251" t="s">
        <v>106</v>
      </c>
      <c r="I51251" t="s">
        <v>107</v>
      </c>
      <c r="J51251" t="s">
        <v>5335</v>
      </c>
      <c r="K51251">
        <v>1</v>
      </c>
      <c r="L51251" s="1">
        <v>41640</v>
      </c>
      <c r="M51251" s="1">
        <v>41640</v>
      </c>
      <c r="N51251" s="1">
        <v>41640</v>
      </c>
      <c r="O51251"/>
      <c r="P51251"/>
      <c r="Q51251"/>
      <c r="R51251"/>
    </row>
    <row r="51252" spans="1:18" hidden="1" x14ac:dyDescent="0.2">
      <c r="A51252" t="s">
        <v>175966</v>
      </c>
      <c r="B51252" t="s">
        <v>175967</v>
      </c>
      <c r="C51252" t="s">
        <v>175968</v>
      </c>
      <c r="D51252" t="s">
        <v>75</v>
      </c>
      <c r="E51252" t="s">
        <v>43</v>
      </c>
      <c r="F51252" t="s">
        <v>18</v>
      </c>
      <c r="G51252" t="s">
        <v>347</v>
      </c>
      <c r="H51252">
        <v>7</v>
      </c>
      <c r="I51252" t="s">
        <v>348</v>
      </c>
      <c r="J51252" t="s">
        <v>175969</v>
      </c>
      <c r="K51252">
        <v>2</v>
      </c>
      <c r="L51252" s="1">
        <v>39191</v>
      </c>
      <c r="M51252" s="1">
        <v>39191</v>
      </c>
      <c r="N51252" s="1">
        <v>40072</v>
      </c>
      <c r="O51252"/>
      <c r="P51252"/>
      <c r="Q51252"/>
      <c r="R51252"/>
    </row>
    <row r="51253" spans="1:18" hidden="1" x14ac:dyDescent="0.2">
      <c r="A51253" t="s">
        <v>175970</v>
      </c>
      <c r="B51253" t="s">
        <v>175971</v>
      </c>
      <c r="C51253" t="s">
        <v>175972</v>
      </c>
      <c r="D51253" t="s">
        <v>75</v>
      </c>
      <c r="E51253" t="s">
        <v>43</v>
      </c>
      <c r="F51253" t="s">
        <v>18</v>
      </c>
      <c r="G51253" t="s">
        <v>19</v>
      </c>
      <c r="H51253">
        <v>19</v>
      </c>
      <c r="I51253" t="s">
        <v>474</v>
      </c>
      <c r="J51253" t="s">
        <v>11966</v>
      </c>
      <c r="K51253">
        <v>1</v>
      </c>
      <c r="L51253" s="1">
        <v>42108</v>
      </c>
      <c r="M51253" s="1">
        <v>42337</v>
      </c>
      <c r="N51253" s="1">
        <v>42337</v>
      </c>
      <c r="O51253"/>
      <c r="P51253"/>
      <c r="Q51253"/>
      <c r="R51253"/>
    </row>
    <row r="51254" spans="1:18" hidden="1" x14ac:dyDescent="0.2">
      <c r="A51254" t="s">
        <v>175973</v>
      </c>
      <c r="B51254" t="s">
        <v>175974</v>
      </c>
      <c r="C51254" t="s">
        <v>175975</v>
      </c>
      <c r="D51254" t="s">
        <v>1671</v>
      </c>
      <c r="E51254">
        <v>51521172</v>
      </c>
      <c r="F51254" t="s">
        <v>18</v>
      </c>
      <c r="G51254" t="s">
        <v>57</v>
      </c>
      <c r="H51254" t="s">
        <v>202</v>
      </c>
      <c r="I51254" t="s">
        <v>203</v>
      </c>
      <c r="J51254" t="s">
        <v>203</v>
      </c>
      <c r="K51254">
        <v>2</v>
      </c>
      <c r="L51254" s="1">
        <v>41091</v>
      </c>
      <c r="M51254" s="1">
        <v>41075</v>
      </c>
      <c r="N51254" s="1">
        <v>41760</v>
      </c>
      <c r="O51254"/>
      <c r="P51254"/>
      <c r="Q51254"/>
      <c r="R51254"/>
    </row>
    <row r="51255" spans="1:18" x14ac:dyDescent="0.2">
      <c r="A51255" t="s">
        <v>175976</v>
      </c>
      <c r="B51255" t="s">
        <v>175977</v>
      </c>
      <c r="C51255" t="s">
        <v>175978</v>
      </c>
      <c r="D51255" t="s">
        <v>75</v>
      </c>
      <c r="E51255">
        <v>25000000</v>
      </c>
      <c r="F51255" t="s">
        <v>113</v>
      </c>
      <c r="G51255" t="s">
        <v>638</v>
      </c>
      <c r="H51255">
        <v>16</v>
      </c>
      <c r="I51255" t="s">
        <v>36611</v>
      </c>
      <c r="J51255" t="s">
        <v>36611</v>
      </c>
      <c r="K51255">
        <v>1</v>
      </c>
      <c r="L51255" s="1">
        <v>35674</v>
      </c>
      <c r="M51255" s="1">
        <v>38626</v>
      </c>
      <c r="N51255" s="1">
        <v>38626</v>
      </c>
    </row>
    <row r="51256" spans="1:18" x14ac:dyDescent="0.2">
      <c r="A51256" t="s">
        <v>175979</v>
      </c>
      <c r="B51256" t="s">
        <v>175980</v>
      </c>
      <c r="C51256" t="s">
        <v>175981</v>
      </c>
      <c r="D51256" t="s">
        <v>248</v>
      </c>
      <c r="E51256">
        <v>3500000</v>
      </c>
      <c r="F51256" t="s">
        <v>113</v>
      </c>
      <c r="G51256" t="s">
        <v>25</v>
      </c>
      <c r="H51256" t="s">
        <v>64</v>
      </c>
      <c r="I51256" t="s">
        <v>95</v>
      </c>
      <c r="J51256" t="s">
        <v>376</v>
      </c>
      <c r="K51256">
        <v>2</v>
      </c>
      <c r="L51256" s="1">
        <v>40909</v>
      </c>
      <c r="M51256" s="1">
        <v>41136</v>
      </c>
      <c r="N51256" s="1">
        <v>41619</v>
      </c>
    </row>
    <row r="51257" spans="1:18" hidden="1" x14ac:dyDescent="0.2">
      <c r="A51257" t="s">
        <v>175982</v>
      </c>
      <c r="B51257" t="s">
        <v>175983</v>
      </c>
      <c r="C51257" t="s">
        <v>175984</v>
      </c>
      <c r="D51257" t="s">
        <v>15784</v>
      </c>
      <c r="E51257">
        <v>421742</v>
      </c>
      <c r="F51257" t="s">
        <v>207</v>
      </c>
      <c r="G51257" t="s">
        <v>128</v>
      </c>
      <c r="H51257" t="s">
        <v>6954</v>
      </c>
      <c r="I51257" t="s">
        <v>3220</v>
      </c>
      <c r="J51257" t="s">
        <v>502</v>
      </c>
      <c r="K51257">
        <v>1</v>
      </c>
      <c r="L51257" s="1">
        <v>39845</v>
      </c>
      <c r="M51257" s="1">
        <v>41798</v>
      </c>
      <c r="N51257" s="1">
        <v>41798</v>
      </c>
      <c r="O51257"/>
      <c r="P51257"/>
      <c r="Q51257"/>
      <c r="R51257"/>
    </row>
    <row r="51258" spans="1:18" x14ac:dyDescent="0.2">
      <c r="A51258" t="s">
        <v>175985</v>
      </c>
      <c r="B51258" t="s">
        <v>175986</v>
      </c>
      <c r="C51258" t="s">
        <v>175987</v>
      </c>
      <c r="D51258" t="s">
        <v>78371</v>
      </c>
      <c r="E51258">
        <v>500000</v>
      </c>
      <c r="F51258" t="s">
        <v>18</v>
      </c>
      <c r="G51258" t="s">
        <v>25</v>
      </c>
      <c r="H51258" t="s">
        <v>1306</v>
      </c>
      <c r="I51258" t="s">
        <v>1339</v>
      </c>
      <c r="J51258" t="s">
        <v>1339</v>
      </c>
      <c r="K51258">
        <v>1</v>
      </c>
      <c r="L51258" s="1">
        <v>41905</v>
      </c>
      <c r="M51258" s="1">
        <v>41947</v>
      </c>
      <c r="N51258" s="1">
        <v>41947</v>
      </c>
    </row>
    <row r="51259" spans="1:18" hidden="1" x14ac:dyDescent="0.2">
      <c r="A51259" t="s">
        <v>175988</v>
      </c>
      <c r="B51259" t="s">
        <v>175989</v>
      </c>
      <c r="C51259" t="s">
        <v>175990</v>
      </c>
      <c r="D51259" t="s">
        <v>317</v>
      </c>
      <c r="E51259">
        <v>83053</v>
      </c>
      <c r="F51259" t="s">
        <v>18</v>
      </c>
      <c r="G51259" t="s">
        <v>19</v>
      </c>
      <c r="H51259">
        <v>2</v>
      </c>
      <c r="I51259" t="s">
        <v>3554</v>
      </c>
      <c r="J51259" t="s">
        <v>3554</v>
      </c>
      <c r="K51259">
        <v>1</v>
      </c>
      <c r="L51259" s="1">
        <v>41275</v>
      </c>
      <c r="M51259" s="1">
        <v>41809</v>
      </c>
      <c r="N51259" s="1">
        <v>41809</v>
      </c>
      <c r="O51259"/>
      <c r="P51259"/>
      <c r="Q51259"/>
      <c r="R51259"/>
    </row>
    <row r="51260" spans="1:18" x14ac:dyDescent="0.2">
      <c r="A51260" t="s">
        <v>175991</v>
      </c>
      <c r="B51260" t="s">
        <v>175992</v>
      </c>
      <c r="C51260" t="s">
        <v>175993</v>
      </c>
      <c r="D51260" t="s">
        <v>175994</v>
      </c>
      <c r="E51260">
        <v>750000</v>
      </c>
      <c r="F51260" t="s">
        <v>207</v>
      </c>
      <c r="G51260" t="s">
        <v>458</v>
      </c>
      <c r="H51260">
        <v>48</v>
      </c>
      <c r="I51260" t="s">
        <v>459</v>
      </c>
      <c r="J51260" t="s">
        <v>459</v>
      </c>
      <c r="K51260">
        <v>1</v>
      </c>
      <c r="L51260" s="1">
        <v>40544</v>
      </c>
      <c r="M51260" s="1">
        <v>41030</v>
      </c>
      <c r="N51260" s="1">
        <v>41030</v>
      </c>
    </row>
    <row r="51261" spans="1:18" hidden="1" x14ac:dyDescent="0.2">
      <c r="A51261" t="s">
        <v>175995</v>
      </c>
      <c r="B51261" t="s">
        <v>175996</v>
      </c>
      <c r="D51261" t="s">
        <v>2199</v>
      </c>
      <c r="E51261">
        <v>50000</v>
      </c>
      <c r="F51261" t="s">
        <v>207</v>
      </c>
      <c r="K51261">
        <v>1</v>
      </c>
      <c r="M51261" s="1">
        <v>42036</v>
      </c>
      <c r="N51261" s="1">
        <v>42036</v>
      </c>
      <c r="O51261"/>
      <c r="P51261"/>
      <c r="Q51261"/>
      <c r="R51261"/>
    </row>
    <row r="51262" spans="1:18" hidden="1" x14ac:dyDescent="0.2">
      <c r="A51262" t="s">
        <v>175997</v>
      </c>
      <c r="B51262" t="s">
        <v>175998</v>
      </c>
      <c r="C51262" t="s">
        <v>175999</v>
      </c>
      <c r="D51262" t="s">
        <v>176000</v>
      </c>
      <c r="E51262">
        <v>80000</v>
      </c>
      <c r="F51262" t="s">
        <v>18</v>
      </c>
      <c r="K51262">
        <v>1</v>
      </c>
      <c r="M51262" s="1">
        <v>41688</v>
      </c>
      <c r="N51262" s="1">
        <v>41688</v>
      </c>
      <c r="O51262"/>
      <c r="P51262"/>
      <c r="Q51262"/>
      <c r="R51262"/>
    </row>
    <row r="51263" spans="1:18" x14ac:dyDescent="0.2">
      <c r="A51263" t="s">
        <v>176001</v>
      </c>
      <c r="B51263" t="s">
        <v>176002</v>
      </c>
      <c r="C51263" t="s">
        <v>176003</v>
      </c>
      <c r="D51263" t="s">
        <v>28926</v>
      </c>
      <c r="E51263">
        <v>120000</v>
      </c>
      <c r="F51263" t="s">
        <v>18</v>
      </c>
      <c r="G51263" t="s">
        <v>25</v>
      </c>
      <c r="H51263" t="s">
        <v>64</v>
      </c>
      <c r="I51263" t="s">
        <v>65</v>
      </c>
      <c r="J51263" t="s">
        <v>71</v>
      </c>
      <c r="K51263">
        <v>1</v>
      </c>
      <c r="L51263" s="1">
        <v>41275</v>
      </c>
      <c r="M51263" s="1">
        <v>41836</v>
      </c>
      <c r="N51263" s="1">
        <v>41836</v>
      </c>
    </row>
    <row r="51264" spans="1:18" hidden="1" x14ac:dyDescent="0.2">
      <c r="A51264" t="s">
        <v>176004</v>
      </c>
      <c r="B51264" t="s">
        <v>176005</v>
      </c>
      <c r="C51264" t="s">
        <v>176006</v>
      </c>
      <c r="D51264" t="s">
        <v>75</v>
      </c>
      <c r="E51264" t="s">
        <v>43</v>
      </c>
      <c r="F51264" t="s">
        <v>18</v>
      </c>
      <c r="G51264" t="s">
        <v>19</v>
      </c>
      <c r="H51264">
        <v>16</v>
      </c>
      <c r="I51264" t="s">
        <v>20</v>
      </c>
      <c r="J51264" t="s">
        <v>20</v>
      </c>
      <c r="K51264">
        <v>1</v>
      </c>
      <c r="L51264" s="1">
        <v>40179</v>
      </c>
      <c r="M51264" s="1">
        <v>41535</v>
      </c>
      <c r="N51264" s="1">
        <v>41535</v>
      </c>
      <c r="O51264"/>
      <c r="P51264"/>
      <c r="Q51264"/>
      <c r="R51264"/>
    </row>
    <row r="51265" spans="1:18" hidden="1" x14ac:dyDescent="0.2">
      <c r="A51265" t="s">
        <v>176007</v>
      </c>
      <c r="B51265" t="s">
        <v>176008</v>
      </c>
      <c r="C51265" t="s">
        <v>176009</v>
      </c>
      <c r="D51265" t="s">
        <v>176010</v>
      </c>
      <c r="E51265" t="s">
        <v>43</v>
      </c>
      <c r="F51265" t="s">
        <v>18</v>
      </c>
      <c r="G51265" t="s">
        <v>222</v>
      </c>
      <c r="H51265">
        <v>5</v>
      </c>
      <c r="I51265" t="s">
        <v>223</v>
      </c>
      <c r="J51265" t="s">
        <v>34462</v>
      </c>
      <c r="K51265">
        <v>1</v>
      </c>
      <c r="L51265" s="1">
        <v>40777</v>
      </c>
      <c r="M51265" s="1">
        <v>41214</v>
      </c>
      <c r="N51265" s="1">
        <v>41214</v>
      </c>
      <c r="O51265"/>
      <c r="P51265"/>
      <c r="Q51265"/>
      <c r="R51265"/>
    </row>
    <row r="51266" spans="1:18" x14ac:dyDescent="0.2">
      <c r="A51266" t="s">
        <v>176011</v>
      </c>
      <c r="B51266" t="s">
        <v>176012</v>
      </c>
      <c r="C51266" t="s">
        <v>176013</v>
      </c>
      <c r="D51266" t="s">
        <v>176014</v>
      </c>
      <c r="E51266">
        <v>12400000</v>
      </c>
      <c r="F51266" t="s">
        <v>18</v>
      </c>
      <c r="G51266" t="s">
        <v>128</v>
      </c>
      <c r="H51266" t="s">
        <v>129</v>
      </c>
      <c r="I51266" t="s">
        <v>130</v>
      </c>
      <c r="J51266" t="s">
        <v>130</v>
      </c>
      <c r="K51266">
        <v>3</v>
      </c>
      <c r="L51266" s="1">
        <v>41214</v>
      </c>
      <c r="M51266" s="1">
        <v>41153</v>
      </c>
      <c r="N51266" s="1">
        <v>42046</v>
      </c>
    </row>
    <row r="51267" spans="1:18" hidden="1" x14ac:dyDescent="0.2">
      <c r="A51267" t="s">
        <v>176015</v>
      </c>
      <c r="B51267" t="s">
        <v>176016</v>
      </c>
      <c r="C51267" t="s">
        <v>176017</v>
      </c>
      <c r="D51267" t="s">
        <v>176018</v>
      </c>
      <c r="E51267">
        <v>8364999</v>
      </c>
      <c r="F51267" t="s">
        <v>18</v>
      </c>
      <c r="G51267" t="s">
        <v>25</v>
      </c>
      <c r="H51267" t="s">
        <v>158</v>
      </c>
      <c r="I51267" t="s">
        <v>244</v>
      </c>
      <c r="J51267" t="s">
        <v>3887</v>
      </c>
      <c r="K51267">
        <v>3</v>
      </c>
      <c r="L51267" s="1">
        <v>40564</v>
      </c>
      <c r="M51267" s="1">
        <v>41045</v>
      </c>
      <c r="N51267" s="1">
        <v>41891</v>
      </c>
      <c r="O51267"/>
      <c r="P51267"/>
      <c r="Q51267"/>
      <c r="R51267"/>
    </row>
    <row r="51268" spans="1:18" hidden="1" x14ac:dyDescent="0.2">
      <c r="A51268" t="s">
        <v>176019</v>
      </c>
      <c r="B51268" t="s">
        <v>176020</v>
      </c>
      <c r="C51268" t="s">
        <v>176021</v>
      </c>
      <c r="E51268" t="s">
        <v>43</v>
      </c>
      <c r="F51268" t="s">
        <v>18</v>
      </c>
      <c r="K51268">
        <v>1</v>
      </c>
      <c r="L51268" s="1">
        <v>41791</v>
      </c>
      <c r="M51268" s="1">
        <v>42108</v>
      </c>
      <c r="N51268" s="1">
        <v>42108</v>
      </c>
      <c r="O51268"/>
      <c r="P51268"/>
      <c r="Q51268"/>
      <c r="R51268"/>
    </row>
    <row r="51269" spans="1:18" x14ac:dyDescent="0.2">
      <c r="A51269" t="s">
        <v>176022</v>
      </c>
      <c r="B51269" t="s">
        <v>176023</v>
      </c>
      <c r="C51269" t="s">
        <v>176024</v>
      </c>
      <c r="D51269" t="s">
        <v>317</v>
      </c>
      <c r="E51269">
        <v>2000000</v>
      </c>
      <c r="F51269" t="s">
        <v>18</v>
      </c>
      <c r="K51269">
        <v>1</v>
      </c>
      <c r="L51269" s="1">
        <v>41640</v>
      </c>
      <c r="M51269" s="1">
        <v>42279</v>
      </c>
      <c r="N51269" s="1">
        <v>42279</v>
      </c>
    </row>
    <row r="51270" spans="1:18" x14ac:dyDescent="0.2">
      <c r="A51270" t="s">
        <v>176025</v>
      </c>
      <c r="B51270" t="s">
        <v>176026</v>
      </c>
      <c r="C51270" t="s">
        <v>176027</v>
      </c>
      <c r="D51270" t="s">
        <v>176028</v>
      </c>
      <c r="E51270">
        <v>40000</v>
      </c>
      <c r="F51270" t="s">
        <v>18</v>
      </c>
      <c r="K51270">
        <v>1</v>
      </c>
      <c r="L51270" s="1">
        <v>41275</v>
      </c>
      <c r="M51270" s="1">
        <v>41645</v>
      </c>
      <c r="N51270" s="1">
        <v>41645</v>
      </c>
    </row>
    <row r="51271" spans="1:18" hidden="1" x14ac:dyDescent="0.2">
      <c r="A51271" t="s">
        <v>176029</v>
      </c>
      <c r="B51271" t="s">
        <v>176030</v>
      </c>
      <c r="C51271" t="s">
        <v>176031</v>
      </c>
      <c r="D51271" t="s">
        <v>21630</v>
      </c>
      <c r="E51271">
        <v>704000</v>
      </c>
      <c r="F51271" t="s">
        <v>18</v>
      </c>
      <c r="G51271" t="s">
        <v>222</v>
      </c>
      <c r="H51271">
        <v>7</v>
      </c>
      <c r="I51271" t="s">
        <v>293</v>
      </c>
      <c r="J51271" t="s">
        <v>293</v>
      </c>
      <c r="K51271">
        <v>1</v>
      </c>
      <c r="L51271" s="1">
        <v>41275</v>
      </c>
      <c r="M51271" s="1">
        <v>42321</v>
      </c>
      <c r="N51271" s="1">
        <v>42321</v>
      </c>
      <c r="O51271"/>
      <c r="P51271"/>
      <c r="Q51271"/>
      <c r="R51271"/>
    </row>
    <row r="51272" spans="1:18" hidden="1" x14ac:dyDescent="0.2">
      <c r="A51272" t="s">
        <v>176032</v>
      </c>
      <c r="B51272" t="s">
        <v>176033</v>
      </c>
      <c r="C51272" t="s">
        <v>176034</v>
      </c>
      <c r="D51272" t="s">
        <v>16671</v>
      </c>
      <c r="E51272" t="s">
        <v>43</v>
      </c>
      <c r="F51272" t="s">
        <v>207</v>
      </c>
      <c r="G51272" t="s">
        <v>25</v>
      </c>
      <c r="H51272" t="s">
        <v>9048</v>
      </c>
      <c r="I51272" t="s">
        <v>9049</v>
      </c>
      <c r="J51272" t="s">
        <v>203</v>
      </c>
      <c r="K51272">
        <v>1</v>
      </c>
      <c r="L51272" s="1">
        <v>39540</v>
      </c>
      <c r="M51272" s="1">
        <v>40181</v>
      </c>
      <c r="N51272" s="1">
        <v>40181</v>
      </c>
      <c r="O51272"/>
      <c r="P51272"/>
      <c r="Q51272"/>
      <c r="R51272"/>
    </row>
    <row r="51273" spans="1:18" x14ac:dyDescent="0.2">
      <c r="A51273" t="s">
        <v>176035</v>
      </c>
      <c r="B51273" t="s">
        <v>176036</v>
      </c>
      <c r="C51273" t="s">
        <v>176037</v>
      </c>
      <c r="D51273" t="s">
        <v>176038</v>
      </c>
      <c r="E51273">
        <v>21400000</v>
      </c>
      <c r="F51273" t="s">
        <v>18</v>
      </c>
      <c r="G51273" t="s">
        <v>25</v>
      </c>
      <c r="H51273" t="s">
        <v>64</v>
      </c>
      <c r="I51273" t="s">
        <v>65</v>
      </c>
      <c r="J51273" t="s">
        <v>71</v>
      </c>
      <c r="K51273">
        <v>3</v>
      </c>
      <c r="L51273" s="1">
        <v>40817</v>
      </c>
      <c r="M51273" s="1">
        <v>41137</v>
      </c>
      <c r="N51273" s="1">
        <v>41809</v>
      </c>
    </row>
    <row r="51274" spans="1:18" hidden="1" x14ac:dyDescent="0.2">
      <c r="A51274" t="s">
        <v>176039</v>
      </c>
      <c r="B51274" t="s">
        <v>176040</v>
      </c>
      <c r="C51274" t="s">
        <v>176041</v>
      </c>
      <c r="D51274" t="s">
        <v>36</v>
      </c>
      <c r="E51274">
        <v>22356</v>
      </c>
      <c r="F51274" t="s">
        <v>18</v>
      </c>
      <c r="G51274" t="s">
        <v>347</v>
      </c>
      <c r="H51274">
        <v>7</v>
      </c>
      <c r="I51274" t="s">
        <v>762</v>
      </c>
      <c r="J51274" t="s">
        <v>762</v>
      </c>
      <c r="K51274">
        <v>1</v>
      </c>
      <c r="L51274" s="1">
        <v>40969</v>
      </c>
      <c r="M51274" s="1">
        <v>41030</v>
      </c>
      <c r="N51274" s="1">
        <v>41030</v>
      </c>
      <c r="O51274"/>
      <c r="P51274"/>
      <c r="Q51274"/>
      <c r="R51274"/>
    </row>
    <row r="51275" spans="1:18" x14ac:dyDescent="0.2">
      <c r="A51275" t="s">
        <v>176042</v>
      </c>
      <c r="B51275" t="s">
        <v>176043</v>
      </c>
      <c r="C51275" t="s">
        <v>176044</v>
      </c>
      <c r="D51275" t="s">
        <v>176045</v>
      </c>
      <c r="E51275">
        <v>33000</v>
      </c>
      <c r="F51275" t="s">
        <v>18</v>
      </c>
      <c r="G51275" t="s">
        <v>19</v>
      </c>
      <c r="H51275">
        <v>7</v>
      </c>
      <c r="I51275" t="s">
        <v>672</v>
      </c>
      <c r="J51275" t="s">
        <v>672</v>
      </c>
      <c r="K51275">
        <v>2</v>
      </c>
      <c r="L51275" s="1">
        <v>40911</v>
      </c>
      <c r="M51275" s="1">
        <v>41030</v>
      </c>
      <c r="N51275" s="1">
        <v>42210</v>
      </c>
    </row>
    <row r="51276" spans="1:18" x14ac:dyDescent="0.2">
      <c r="A51276" t="s">
        <v>176046</v>
      </c>
      <c r="B51276" t="s">
        <v>176047</v>
      </c>
      <c r="C51276" t="s">
        <v>176048</v>
      </c>
      <c r="D51276" t="s">
        <v>176049</v>
      </c>
      <c r="E51276">
        <v>10000000</v>
      </c>
      <c r="F51276" t="s">
        <v>113</v>
      </c>
      <c r="G51276" t="s">
        <v>25</v>
      </c>
      <c r="H51276" t="s">
        <v>64</v>
      </c>
      <c r="I51276" t="s">
        <v>61702</v>
      </c>
      <c r="J51276" t="s">
        <v>61702</v>
      </c>
      <c r="K51276">
        <v>2</v>
      </c>
      <c r="L51276" s="1">
        <v>37174</v>
      </c>
      <c r="M51276" s="1">
        <v>39356</v>
      </c>
      <c r="N51276" s="1">
        <v>41244</v>
      </c>
    </row>
    <row r="51277" spans="1:18" x14ac:dyDescent="0.2">
      <c r="A51277" t="s">
        <v>176050</v>
      </c>
      <c r="B51277" t="s">
        <v>176051</v>
      </c>
      <c r="C51277" t="s">
        <v>176052</v>
      </c>
      <c r="D51277" t="s">
        <v>176053</v>
      </c>
      <c r="E51277">
        <v>1100000</v>
      </c>
      <c r="F51277" t="s">
        <v>18</v>
      </c>
      <c r="G51277" t="s">
        <v>479</v>
      </c>
      <c r="I51277" t="s">
        <v>480</v>
      </c>
      <c r="J51277" t="s">
        <v>480</v>
      </c>
      <c r="K51277">
        <v>2</v>
      </c>
      <c r="L51277" s="1">
        <v>41640</v>
      </c>
      <c r="M51277" s="1">
        <v>42072</v>
      </c>
      <c r="N51277" s="1">
        <v>42108</v>
      </c>
    </row>
    <row r="51278" spans="1:18" x14ac:dyDescent="0.2">
      <c r="A51278" t="s">
        <v>176054</v>
      </c>
      <c r="B51278" t="s">
        <v>176055</v>
      </c>
      <c r="C51278" t="s">
        <v>176056</v>
      </c>
      <c r="D51278" t="s">
        <v>176057</v>
      </c>
      <c r="E51278">
        <v>1500000</v>
      </c>
      <c r="F51278" t="s">
        <v>18</v>
      </c>
      <c r="K51278">
        <v>1</v>
      </c>
      <c r="L51278" s="1">
        <v>41579</v>
      </c>
      <c r="M51278" s="1">
        <v>41759</v>
      </c>
      <c r="N51278" s="1">
        <v>41759</v>
      </c>
    </row>
    <row r="51279" spans="1:18" hidden="1" x14ac:dyDescent="0.2">
      <c r="A51279" t="s">
        <v>176058</v>
      </c>
      <c r="B51279" t="s">
        <v>176059</v>
      </c>
      <c r="C51279" t="s">
        <v>176060</v>
      </c>
      <c r="D51279" t="s">
        <v>176061</v>
      </c>
      <c r="E51279">
        <v>136471</v>
      </c>
      <c r="F51279" t="s">
        <v>18</v>
      </c>
      <c r="K51279">
        <v>1</v>
      </c>
      <c r="M51279" s="1">
        <v>41650</v>
      </c>
      <c r="N51279" s="1">
        <v>41650</v>
      </c>
      <c r="O51279"/>
      <c r="P51279"/>
      <c r="Q51279"/>
      <c r="R51279"/>
    </row>
    <row r="51280" spans="1:18" x14ac:dyDescent="0.2">
      <c r="A51280" t="s">
        <v>176062</v>
      </c>
      <c r="B51280" t="s">
        <v>176063</v>
      </c>
      <c r="C51280" t="s">
        <v>176064</v>
      </c>
      <c r="D51280" t="s">
        <v>176065</v>
      </c>
      <c r="E51280">
        <v>4000000</v>
      </c>
      <c r="F51280" t="s">
        <v>18</v>
      </c>
      <c r="G51280" t="s">
        <v>128</v>
      </c>
      <c r="K51280">
        <v>1</v>
      </c>
      <c r="L51280" s="1">
        <v>40483</v>
      </c>
      <c r="M51280" s="1">
        <v>41562</v>
      </c>
      <c r="N51280" s="1">
        <v>41562</v>
      </c>
    </row>
    <row r="51281" spans="1:18" x14ac:dyDescent="0.2">
      <c r="A51281" t="s">
        <v>176066</v>
      </c>
      <c r="B51281" t="s">
        <v>176067</v>
      </c>
      <c r="C51281" t="s">
        <v>176068</v>
      </c>
      <c r="D51281" t="s">
        <v>75</v>
      </c>
      <c r="E51281">
        <v>1000000</v>
      </c>
      <c r="F51281" t="s">
        <v>18</v>
      </c>
      <c r="G51281" t="s">
        <v>25</v>
      </c>
      <c r="H51281" t="s">
        <v>106</v>
      </c>
      <c r="I51281" t="s">
        <v>107</v>
      </c>
      <c r="J51281" t="s">
        <v>108</v>
      </c>
      <c r="K51281">
        <v>1</v>
      </c>
      <c r="L51281" s="1">
        <v>40823</v>
      </c>
      <c r="M51281" s="1">
        <v>41099</v>
      </c>
      <c r="N51281" s="1">
        <v>41099</v>
      </c>
    </row>
    <row r="51282" spans="1:18" x14ac:dyDescent="0.2">
      <c r="A51282" t="s">
        <v>176069</v>
      </c>
      <c r="B51282" t="s">
        <v>176070</v>
      </c>
      <c r="C51282" t="s">
        <v>176071</v>
      </c>
      <c r="D51282" t="s">
        <v>176072</v>
      </c>
      <c r="E51282">
        <v>1500000</v>
      </c>
      <c r="F51282" t="s">
        <v>18</v>
      </c>
      <c r="G51282" t="s">
        <v>25</v>
      </c>
      <c r="H51282" t="s">
        <v>64</v>
      </c>
      <c r="I51282" t="s">
        <v>65</v>
      </c>
      <c r="J51282" t="s">
        <v>66</v>
      </c>
      <c r="K51282">
        <v>1</v>
      </c>
      <c r="L51282" s="1">
        <v>39539</v>
      </c>
      <c r="M51282" s="1">
        <v>39448</v>
      </c>
      <c r="N51282" s="1">
        <v>39448</v>
      </c>
    </row>
    <row r="51283" spans="1:18" x14ac:dyDescent="0.2">
      <c r="A51283" t="s">
        <v>176073</v>
      </c>
      <c r="B51283" t="s">
        <v>176074</v>
      </c>
      <c r="C51283" t="s">
        <v>176075</v>
      </c>
      <c r="D51283" t="s">
        <v>176076</v>
      </c>
      <c r="E51283">
        <v>375000</v>
      </c>
      <c r="F51283" t="s">
        <v>113</v>
      </c>
      <c r="G51283" t="s">
        <v>1138</v>
      </c>
      <c r="H51283">
        <v>27</v>
      </c>
      <c r="I51283" t="s">
        <v>2775</v>
      </c>
      <c r="J51283" t="s">
        <v>39702</v>
      </c>
      <c r="K51283">
        <v>1</v>
      </c>
      <c r="L51283" s="1">
        <v>40909</v>
      </c>
      <c r="M51283" s="1">
        <v>41122</v>
      </c>
      <c r="N51283" s="1">
        <v>41122</v>
      </c>
    </row>
    <row r="51284" spans="1:18" hidden="1" x14ac:dyDescent="0.2">
      <c r="A51284" t="s">
        <v>176077</v>
      </c>
      <c r="B51284" t="s">
        <v>176078</v>
      </c>
      <c r="C51284" t="s">
        <v>176079</v>
      </c>
      <c r="D51284" t="s">
        <v>176080</v>
      </c>
      <c r="E51284">
        <v>131250000</v>
      </c>
      <c r="F51284" t="s">
        <v>18</v>
      </c>
      <c r="G51284" t="s">
        <v>19</v>
      </c>
      <c r="H51284">
        <v>10</v>
      </c>
      <c r="I51284" t="s">
        <v>672</v>
      </c>
      <c r="J51284" t="s">
        <v>673</v>
      </c>
      <c r="K51284">
        <v>6</v>
      </c>
      <c r="L51284" s="1">
        <v>40544</v>
      </c>
      <c r="M51284" s="1">
        <v>40544</v>
      </c>
      <c r="N51284" s="1">
        <v>42023</v>
      </c>
      <c r="O51284"/>
      <c r="P51284"/>
      <c r="Q51284"/>
      <c r="R51284"/>
    </row>
    <row r="51285" spans="1:18" hidden="1" x14ac:dyDescent="0.2">
      <c r="A51285" t="s">
        <v>176081</v>
      </c>
      <c r="B51285" t="s">
        <v>176082</v>
      </c>
      <c r="C51285" t="s">
        <v>176083</v>
      </c>
      <c r="E51285">
        <v>2000000</v>
      </c>
      <c r="F51285" t="s">
        <v>207</v>
      </c>
      <c r="G51285" t="s">
        <v>1062</v>
      </c>
      <c r="H51285">
        <v>7</v>
      </c>
      <c r="I51285" t="s">
        <v>18881</v>
      </c>
      <c r="J51285" t="s">
        <v>18882</v>
      </c>
      <c r="K51285">
        <v>2</v>
      </c>
      <c r="M51285" s="1">
        <v>42025</v>
      </c>
      <c r="N51285" s="1">
        <v>42319</v>
      </c>
      <c r="O51285"/>
      <c r="P51285"/>
      <c r="Q51285"/>
      <c r="R51285"/>
    </row>
    <row r="51286" spans="1:18" hidden="1" x14ac:dyDescent="0.2">
      <c r="A51286" t="s">
        <v>176084</v>
      </c>
      <c r="B51286" t="s">
        <v>176085</v>
      </c>
      <c r="C51286" t="s">
        <v>176086</v>
      </c>
      <c r="D51286" t="s">
        <v>75</v>
      </c>
      <c r="E51286" t="s">
        <v>43</v>
      </c>
      <c r="F51286" t="s">
        <v>18</v>
      </c>
      <c r="G51286" t="s">
        <v>2318</v>
      </c>
      <c r="H51286">
        <v>4</v>
      </c>
      <c r="I51286" t="s">
        <v>8863</v>
      </c>
      <c r="J51286" t="s">
        <v>8863</v>
      </c>
      <c r="K51286">
        <v>2</v>
      </c>
      <c r="L51286" s="1">
        <v>41346</v>
      </c>
      <c r="M51286" s="1">
        <v>41428</v>
      </c>
      <c r="N51286" s="1">
        <v>41731</v>
      </c>
      <c r="O51286"/>
      <c r="P51286"/>
      <c r="Q51286"/>
      <c r="R51286"/>
    </row>
    <row r="51287" spans="1:18" hidden="1" x14ac:dyDescent="0.2">
      <c r="A51287" t="s">
        <v>176087</v>
      </c>
      <c r="B51287" t="s">
        <v>176088</v>
      </c>
      <c r="C51287" t="s">
        <v>176089</v>
      </c>
      <c r="D51287" t="s">
        <v>75</v>
      </c>
      <c r="E51287" t="s">
        <v>43</v>
      </c>
      <c r="F51287" t="s">
        <v>18</v>
      </c>
      <c r="G51287" t="s">
        <v>4937</v>
      </c>
      <c r="H51287">
        <v>9</v>
      </c>
      <c r="I51287" t="s">
        <v>7376</v>
      </c>
      <c r="J51287" t="s">
        <v>7376</v>
      </c>
      <c r="K51287">
        <v>2</v>
      </c>
      <c r="M51287" s="1">
        <v>41484</v>
      </c>
      <c r="N51287" s="1">
        <v>41913</v>
      </c>
      <c r="O51287"/>
      <c r="P51287"/>
      <c r="Q51287"/>
      <c r="R51287"/>
    </row>
    <row r="51288" spans="1:18" hidden="1" x14ac:dyDescent="0.2">
      <c r="A51288" t="s">
        <v>176090</v>
      </c>
      <c r="B51288" t="s">
        <v>176091</v>
      </c>
      <c r="C51288" t="s">
        <v>176092</v>
      </c>
      <c r="D51288" t="s">
        <v>176093</v>
      </c>
      <c r="E51288">
        <v>703916</v>
      </c>
      <c r="F51288" t="s">
        <v>18</v>
      </c>
      <c r="G51288" t="s">
        <v>3403</v>
      </c>
      <c r="H51288">
        <v>7</v>
      </c>
      <c r="I51288" t="s">
        <v>43603</v>
      </c>
      <c r="J51288" t="s">
        <v>23264</v>
      </c>
      <c r="K51288">
        <v>5</v>
      </c>
      <c r="L51288" s="1">
        <v>41030</v>
      </c>
      <c r="M51288" s="1">
        <v>40817</v>
      </c>
      <c r="N51288" s="1">
        <v>41609</v>
      </c>
      <c r="O51288"/>
      <c r="P51288"/>
      <c r="Q51288"/>
      <c r="R51288"/>
    </row>
    <row r="51289" spans="1:18" x14ac:dyDescent="0.2">
      <c r="A51289" t="s">
        <v>176094</v>
      </c>
      <c r="B51289" t="s">
        <v>176095</v>
      </c>
      <c r="C51289" t="s">
        <v>176096</v>
      </c>
      <c r="D51289" t="s">
        <v>176097</v>
      </c>
      <c r="E51289">
        <v>80000</v>
      </c>
      <c r="F51289" t="s">
        <v>18</v>
      </c>
      <c r="G51289" t="s">
        <v>699</v>
      </c>
      <c r="H51289">
        <v>4</v>
      </c>
      <c r="I51289" t="s">
        <v>10000</v>
      </c>
      <c r="J51289" t="s">
        <v>176098</v>
      </c>
      <c r="K51289">
        <v>1</v>
      </c>
      <c r="L51289" s="1">
        <v>40544</v>
      </c>
      <c r="M51289" s="1">
        <v>41295</v>
      </c>
      <c r="N51289" s="1">
        <v>41295</v>
      </c>
    </row>
    <row r="51290" spans="1:18" hidden="1" x14ac:dyDescent="0.2">
      <c r="A51290" t="s">
        <v>176099</v>
      </c>
      <c r="B51290" t="s">
        <v>176100</v>
      </c>
      <c r="C51290" t="s">
        <v>176101</v>
      </c>
      <c r="D51290" t="s">
        <v>176080</v>
      </c>
      <c r="E51290" t="s">
        <v>43</v>
      </c>
      <c r="F51290" t="s">
        <v>18</v>
      </c>
      <c r="G51290" t="s">
        <v>699</v>
      </c>
      <c r="H51290">
        <v>5</v>
      </c>
      <c r="I51290" t="s">
        <v>700</v>
      </c>
      <c r="J51290" t="s">
        <v>700</v>
      </c>
      <c r="K51290">
        <v>2</v>
      </c>
      <c r="L51290" s="1">
        <v>41214</v>
      </c>
      <c r="M51290" s="1">
        <v>41388</v>
      </c>
      <c r="N51290" s="1">
        <v>41673</v>
      </c>
      <c r="O51290"/>
      <c r="P51290"/>
      <c r="Q51290"/>
      <c r="R51290"/>
    </row>
    <row r="51291" spans="1:18" x14ac:dyDescent="0.2">
      <c r="A51291" t="s">
        <v>176102</v>
      </c>
      <c r="B51291" t="s">
        <v>176103</v>
      </c>
      <c r="C51291" t="s">
        <v>176104</v>
      </c>
      <c r="D51291" t="s">
        <v>42</v>
      </c>
      <c r="E51291">
        <v>2000000</v>
      </c>
      <c r="F51291" t="s">
        <v>18</v>
      </c>
      <c r="G51291" t="s">
        <v>37</v>
      </c>
      <c r="H51291">
        <v>23</v>
      </c>
      <c r="I51291" t="s">
        <v>182</v>
      </c>
      <c r="J51291" t="s">
        <v>182</v>
      </c>
      <c r="K51291">
        <v>2</v>
      </c>
      <c r="L51291" s="1">
        <v>37257</v>
      </c>
      <c r="M51291" s="1">
        <v>39934</v>
      </c>
      <c r="N51291" s="1">
        <v>39947</v>
      </c>
    </row>
    <row r="51292" spans="1:18" x14ac:dyDescent="0.2">
      <c r="A51292" t="s">
        <v>176105</v>
      </c>
      <c r="B51292" t="s">
        <v>176106</v>
      </c>
      <c r="C51292" t="s">
        <v>176107</v>
      </c>
      <c r="D51292" t="s">
        <v>176108</v>
      </c>
      <c r="E51292">
        <v>8000000</v>
      </c>
      <c r="F51292" t="s">
        <v>113</v>
      </c>
      <c r="G51292" t="s">
        <v>25</v>
      </c>
      <c r="H51292" t="s">
        <v>64</v>
      </c>
      <c r="I51292" t="s">
        <v>95</v>
      </c>
      <c r="J51292" t="s">
        <v>95</v>
      </c>
      <c r="K51292">
        <v>2</v>
      </c>
      <c r="L51292" s="1">
        <v>39264</v>
      </c>
      <c r="M51292" s="1">
        <v>39522</v>
      </c>
      <c r="N51292" s="1">
        <v>39630</v>
      </c>
    </row>
    <row r="51293" spans="1:18" hidden="1" x14ac:dyDescent="0.2">
      <c r="A51293" t="s">
        <v>176109</v>
      </c>
      <c r="B51293" t="s">
        <v>176110</v>
      </c>
      <c r="C51293" t="s">
        <v>176111</v>
      </c>
      <c r="D51293" t="s">
        <v>42</v>
      </c>
      <c r="E51293">
        <v>11180367.279999999</v>
      </c>
      <c r="F51293" t="s">
        <v>18</v>
      </c>
      <c r="G51293" t="s">
        <v>25</v>
      </c>
      <c r="H51293" t="s">
        <v>89</v>
      </c>
      <c r="I51293" t="s">
        <v>11269</v>
      </c>
      <c r="J51293" t="s">
        <v>39452</v>
      </c>
      <c r="K51293">
        <v>1</v>
      </c>
      <c r="M51293" s="1">
        <v>42278</v>
      </c>
      <c r="N51293" s="1">
        <v>42278</v>
      </c>
      <c r="O51293"/>
      <c r="P51293"/>
      <c r="Q51293"/>
      <c r="R51293"/>
    </row>
    <row r="51294" spans="1:18" x14ac:dyDescent="0.2">
      <c r="A51294" t="s">
        <v>176112</v>
      </c>
      <c r="B51294" t="s">
        <v>176113</v>
      </c>
      <c r="C51294" t="s">
        <v>176114</v>
      </c>
      <c r="D51294" t="s">
        <v>14637</v>
      </c>
      <c r="E51294">
        <v>9400000</v>
      </c>
      <c r="F51294" t="s">
        <v>18</v>
      </c>
      <c r="G51294" t="s">
        <v>25</v>
      </c>
      <c r="H51294" t="s">
        <v>64</v>
      </c>
      <c r="I51294" t="s">
        <v>65</v>
      </c>
      <c r="J51294" t="s">
        <v>271</v>
      </c>
      <c r="K51294">
        <v>4</v>
      </c>
      <c r="L51294" s="1">
        <v>40057</v>
      </c>
      <c r="M51294" s="1">
        <v>40179</v>
      </c>
      <c r="N51294" s="1">
        <v>42164</v>
      </c>
    </row>
    <row r="51295" spans="1:18" x14ac:dyDescent="0.2">
      <c r="A51295" t="s">
        <v>176115</v>
      </c>
      <c r="B51295" t="s">
        <v>176116</v>
      </c>
      <c r="C51295" t="s">
        <v>176117</v>
      </c>
      <c r="D51295" t="s">
        <v>109606</v>
      </c>
      <c r="E51295">
        <v>950000</v>
      </c>
      <c r="F51295" t="s">
        <v>18</v>
      </c>
      <c r="G51295" t="s">
        <v>2811</v>
      </c>
      <c r="H51295">
        <v>3</v>
      </c>
      <c r="I51295" t="s">
        <v>17368</v>
      </c>
      <c r="J51295" t="s">
        <v>17368</v>
      </c>
      <c r="K51295">
        <v>3</v>
      </c>
      <c r="L51295" s="1">
        <v>40983</v>
      </c>
      <c r="M51295" s="1">
        <v>41214</v>
      </c>
      <c r="N51295" s="1">
        <v>41671</v>
      </c>
    </row>
    <row r="51296" spans="1:18" x14ac:dyDescent="0.2">
      <c r="A51296" t="s">
        <v>176118</v>
      </c>
      <c r="B51296" t="s">
        <v>176119</v>
      </c>
      <c r="C51296" t="s">
        <v>176120</v>
      </c>
      <c r="D51296" t="s">
        <v>42</v>
      </c>
      <c r="E51296">
        <v>100000</v>
      </c>
      <c r="F51296" t="s">
        <v>18</v>
      </c>
      <c r="G51296" t="s">
        <v>25</v>
      </c>
      <c r="H51296" t="s">
        <v>1330</v>
      </c>
      <c r="I51296" t="s">
        <v>1331</v>
      </c>
      <c r="J51296" t="s">
        <v>3423</v>
      </c>
      <c r="K51296">
        <v>1</v>
      </c>
      <c r="L51296" s="1">
        <v>42005</v>
      </c>
      <c r="M51296" s="1">
        <v>42272</v>
      </c>
      <c r="N51296" s="1">
        <v>42272</v>
      </c>
    </row>
    <row r="51297" spans="1:18" hidden="1" x14ac:dyDescent="0.2">
      <c r="A51297" t="s">
        <v>176121</v>
      </c>
      <c r="B51297" t="s">
        <v>176122</v>
      </c>
      <c r="C51297" t="s">
        <v>176123</v>
      </c>
      <c r="D51297" t="s">
        <v>424</v>
      </c>
      <c r="E51297" t="s">
        <v>43</v>
      </c>
      <c r="F51297" t="s">
        <v>18</v>
      </c>
      <c r="G51297" t="s">
        <v>51</v>
      </c>
      <c r="I51297" t="s">
        <v>52</v>
      </c>
      <c r="J51297" t="s">
        <v>52</v>
      </c>
      <c r="K51297">
        <v>1</v>
      </c>
      <c r="L51297" s="1">
        <v>36526</v>
      </c>
      <c r="M51297" s="1">
        <v>41698</v>
      </c>
      <c r="N51297" s="1">
        <v>41698</v>
      </c>
      <c r="O51297"/>
      <c r="P51297"/>
      <c r="Q51297"/>
      <c r="R51297"/>
    </row>
    <row r="51298" spans="1:18" x14ac:dyDescent="0.2">
      <c r="A51298" t="s">
        <v>176124</v>
      </c>
      <c r="B51298" t="s">
        <v>176125</v>
      </c>
      <c r="C51298" t="s">
        <v>176126</v>
      </c>
      <c r="D51298" t="s">
        <v>176127</v>
      </c>
      <c r="E51298">
        <v>122000000</v>
      </c>
      <c r="F51298" t="s">
        <v>689</v>
      </c>
      <c r="G51298" t="s">
        <v>57</v>
      </c>
      <c r="H51298" t="s">
        <v>202</v>
      </c>
      <c r="I51298" t="s">
        <v>12005</v>
      </c>
      <c r="J51298" t="s">
        <v>12005</v>
      </c>
      <c r="K51298">
        <v>3</v>
      </c>
      <c r="L51298" s="1">
        <v>38140</v>
      </c>
      <c r="M51298" s="1">
        <v>40525</v>
      </c>
      <c r="N51298" s="1">
        <v>41619</v>
      </c>
    </row>
    <row r="51299" spans="1:18" x14ac:dyDescent="0.2">
      <c r="A51299" t="s">
        <v>176128</v>
      </c>
      <c r="B51299" t="s">
        <v>176129</v>
      </c>
      <c r="C51299" t="s">
        <v>176130</v>
      </c>
      <c r="D51299" t="s">
        <v>176131</v>
      </c>
      <c r="E51299">
        <v>12500000</v>
      </c>
      <c r="F51299" t="s">
        <v>113</v>
      </c>
      <c r="G51299" t="s">
        <v>25</v>
      </c>
      <c r="H51299" t="s">
        <v>135</v>
      </c>
      <c r="I51299" t="s">
        <v>136</v>
      </c>
      <c r="J51299" t="s">
        <v>1114</v>
      </c>
      <c r="K51299">
        <v>3</v>
      </c>
      <c r="L51299" s="1">
        <v>40087</v>
      </c>
      <c r="M51299" s="1">
        <v>40240</v>
      </c>
      <c r="N51299" s="1">
        <v>41656</v>
      </c>
    </row>
    <row r="51300" spans="1:18" x14ac:dyDescent="0.2">
      <c r="A51300" t="s">
        <v>176132</v>
      </c>
      <c r="B51300" t="s">
        <v>176133</v>
      </c>
      <c r="C51300" t="s">
        <v>176134</v>
      </c>
      <c r="D51300" t="s">
        <v>176135</v>
      </c>
      <c r="E51300">
        <v>250000</v>
      </c>
      <c r="F51300" t="s">
        <v>18</v>
      </c>
      <c r="G51300" t="s">
        <v>37</v>
      </c>
      <c r="H51300">
        <v>23</v>
      </c>
      <c r="I51300" t="s">
        <v>182</v>
      </c>
      <c r="J51300" t="s">
        <v>182</v>
      </c>
      <c r="K51300">
        <v>1</v>
      </c>
      <c r="L51300" s="1">
        <v>41944</v>
      </c>
      <c r="M51300" s="1">
        <v>41927</v>
      </c>
      <c r="N51300" s="1">
        <v>41927</v>
      </c>
    </row>
    <row r="51301" spans="1:18" x14ac:dyDescent="0.2">
      <c r="A51301" t="s">
        <v>176136</v>
      </c>
      <c r="B51301" t="s">
        <v>176137</v>
      </c>
      <c r="C51301" t="s">
        <v>176138</v>
      </c>
      <c r="D51301" t="s">
        <v>176139</v>
      </c>
      <c r="E51301">
        <v>800000</v>
      </c>
      <c r="F51301" t="s">
        <v>18</v>
      </c>
      <c r="G51301" t="s">
        <v>25</v>
      </c>
      <c r="H51301" t="s">
        <v>64</v>
      </c>
      <c r="I51301" t="s">
        <v>65</v>
      </c>
      <c r="J51301" t="s">
        <v>271</v>
      </c>
      <c r="K51301">
        <v>1</v>
      </c>
      <c r="L51301" s="1">
        <v>40909</v>
      </c>
      <c r="M51301" s="1">
        <v>40909</v>
      </c>
      <c r="N51301" s="1">
        <v>40909</v>
      </c>
    </row>
    <row r="51302" spans="1:18" hidden="1" x14ac:dyDescent="0.2">
      <c r="A51302" t="s">
        <v>176140</v>
      </c>
      <c r="B51302" t="s">
        <v>176141</v>
      </c>
      <c r="C51302" t="s">
        <v>176142</v>
      </c>
      <c r="D51302" t="s">
        <v>317</v>
      </c>
      <c r="E51302" t="s">
        <v>43</v>
      </c>
      <c r="F51302" t="s">
        <v>18</v>
      </c>
      <c r="G51302" t="s">
        <v>25</v>
      </c>
      <c r="H51302" t="s">
        <v>64</v>
      </c>
      <c r="I51302" t="s">
        <v>10400</v>
      </c>
      <c r="J51302" t="s">
        <v>16697</v>
      </c>
      <c r="K51302">
        <v>1</v>
      </c>
      <c r="L51302" s="1">
        <v>42005</v>
      </c>
      <c r="M51302" s="1">
        <v>42331</v>
      </c>
      <c r="N51302" s="1">
        <v>42331</v>
      </c>
      <c r="O51302"/>
      <c r="P51302"/>
      <c r="Q51302"/>
      <c r="R51302"/>
    </row>
    <row r="51303" spans="1:18" x14ac:dyDescent="0.2">
      <c r="A51303" t="s">
        <v>176143</v>
      </c>
      <c r="B51303" t="s">
        <v>176144</v>
      </c>
      <c r="C51303" t="s">
        <v>176145</v>
      </c>
      <c r="D51303" t="s">
        <v>176146</v>
      </c>
      <c r="E51303">
        <v>185000</v>
      </c>
      <c r="F51303" t="s">
        <v>18</v>
      </c>
      <c r="G51303" t="s">
        <v>25</v>
      </c>
      <c r="H51303" t="s">
        <v>64</v>
      </c>
      <c r="I51303" t="s">
        <v>65</v>
      </c>
      <c r="J51303" t="s">
        <v>1419</v>
      </c>
      <c r="K51303">
        <v>4</v>
      </c>
      <c r="L51303" s="1">
        <v>41083</v>
      </c>
      <c r="M51303" s="1">
        <v>41120</v>
      </c>
      <c r="N51303" s="1">
        <v>41319</v>
      </c>
    </row>
    <row r="51304" spans="1:18" x14ac:dyDescent="0.2">
      <c r="A51304" t="s">
        <v>176147</v>
      </c>
      <c r="B51304" t="s">
        <v>176148</v>
      </c>
      <c r="C51304" t="s">
        <v>176149</v>
      </c>
      <c r="D51304" t="s">
        <v>39830</v>
      </c>
      <c r="E51304">
        <v>300000</v>
      </c>
      <c r="F51304" t="s">
        <v>18</v>
      </c>
      <c r="G51304" t="s">
        <v>14338</v>
      </c>
      <c r="H51304">
        <v>4</v>
      </c>
      <c r="I51304" t="s">
        <v>14339</v>
      </c>
      <c r="J51304" t="s">
        <v>14339</v>
      </c>
      <c r="K51304">
        <v>2</v>
      </c>
      <c r="L51304" s="1">
        <v>41275</v>
      </c>
      <c r="M51304" s="1">
        <v>41631</v>
      </c>
      <c r="N51304" s="1">
        <v>41631</v>
      </c>
    </row>
    <row r="51305" spans="1:18" hidden="1" x14ac:dyDescent="0.2">
      <c r="A51305" t="s">
        <v>176150</v>
      </c>
      <c r="B51305" t="s">
        <v>176151</v>
      </c>
      <c r="C51305" t="s">
        <v>176152</v>
      </c>
      <c r="D51305" t="s">
        <v>75</v>
      </c>
      <c r="E51305">
        <v>31490</v>
      </c>
      <c r="F51305" t="s">
        <v>207</v>
      </c>
      <c r="G51305" t="s">
        <v>25</v>
      </c>
      <c r="H51305" t="s">
        <v>64</v>
      </c>
      <c r="I51305" t="s">
        <v>95</v>
      </c>
      <c r="J51305" t="s">
        <v>95</v>
      </c>
      <c r="K51305">
        <v>1</v>
      </c>
      <c r="L51305" s="1">
        <v>38718</v>
      </c>
      <c r="M51305" s="1">
        <v>39745</v>
      </c>
      <c r="N51305" s="1">
        <v>39745</v>
      </c>
      <c r="O51305"/>
      <c r="P51305"/>
      <c r="Q51305"/>
      <c r="R51305"/>
    </row>
    <row r="51306" spans="1:18" hidden="1" x14ac:dyDescent="0.2">
      <c r="A51306" t="s">
        <v>176153</v>
      </c>
      <c r="B51306" t="s">
        <v>176154</v>
      </c>
      <c r="C51306" t="s">
        <v>176155</v>
      </c>
      <c r="D51306" t="s">
        <v>176156</v>
      </c>
      <c r="E51306">
        <v>3170455</v>
      </c>
      <c r="F51306" t="s">
        <v>18</v>
      </c>
      <c r="G51306" t="s">
        <v>128</v>
      </c>
      <c r="H51306" t="s">
        <v>129</v>
      </c>
      <c r="I51306" t="s">
        <v>130</v>
      </c>
      <c r="J51306" t="s">
        <v>130</v>
      </c>
      <c r="K51306">
        <v>2</v>
      </c>
      <c r="L51306" s="1">
        <v>40501</v>
      </c>
      <c r="M51306" s="1">
        <v>40756</v>
      </c>
      <c r="N51306" s="1">
        <v>41389</v>
      </c>
      <c r="O51306"/>
      <c r="P51306"/>
      <c r="Q51306"/>
      <c r="R51306"/>
    </row>
    <row r="51307" spans="1:18" hidden="1" x14ac:dyDescent="0.2">
      <c r="A51307" t="s">
        <v>176157</v>
      </c>
      <c r="B51307" t="s">
        <v>176158</v>
      </c>
      <c r="C51307" t="s">
        <v>176159</v>
      </c>
      <c r="D51307" t="s">
        <v>176160</v>
      </c>
      <c r="E51307" t="s">
        <v>43</v>
      </c>
      <c r="F51307" t="s">
        <v>18</v>
      </c>
      <c r="G51307" t="s">
        <v>25</v>
      </c>
      <c r="H51307" t="s">
        <v>64</v>
      </c>
      <c r="I51307" t="s">
        <v>65</v>
      </c>
      <c r="J51307" t="s">
        <v>71</v>
      </c>
      <c r="K51307">
        <v>1</v>
      </c>
      <c r="L51307" s="1">
        <v>38353</v>
      </c>
      <c r="M51307" s="1">
        <v>39429</v>
      </c>
      <c r="N51307" s="1">
        <v>39429</v>
      </c>
      <c r="O51307"/>
      <c r="P51307"/>
      <c r="Q51307"/>
      <c r="R51307"/>
    </row>
    <row r="51308" spans="1:18" hidden="1" x14ac:dyDescent="0.2">
      <c r="A51308" t="s">
        <v>176161</v>
      </c>
      <c r="B51308" t="s">
        <v>176162</v>
      </c>
      <c r="C51308" t="s">
        <v>176163</v>
      </c>
      <c r="D51308" t="s">
        <v>42</v>
      </c>
      <c r="E51308">
        <v>600000</v>
      </c>
      <c r="F51308" t="s">
        <v>18</v>
      </c>
      <c r="K51308">
        <v>1</v>
      </c>
      <c r="M51308" s="1">
        <v>42181</v>
      </c>
      <c r="N51308" s="1">
        <v>42181</v>
      </c>
      <c r="O51308"/>
      <c r="P51308"/>
      <c r="Q51308"/>
      <c r="R51308"/>
    </row>
    <row r="51309" spans="1:18" x14ac:dyDescent="0.2">
      <c r="A51309" t="s">
        <v>176164</v>
      </c>
      <c r="B51309" t="s">
        <v>176165</v>
      </c>
      <c r="C51309" t="s">
        <v>176166</v>
      </c>
      <c r="D51309" t="s">
        <v>176167</v>
      </c>
      <c r="E51309">
        <v>97200000</v>
      </c>
      <c r="F51309" t="s">
        <v>18</v>
      </c>
      <c r="G51309" t="s">
        <v>25</v>
      </c>
      <c r="H51309" t="s">
        <v>106</v>
      </c>
      <c r="I51309" t="s">
        <v>107</v>
      </c>
      <c r="J51309" t="s">
        <v>108</v>
      </c>
      <c r="K51309">
        <v>4</v>
      </c>
      <c r="L51309" s="1">
        <v>39722</v>
      </c>
      <c r="M51309" s="1">
        <v>40925</v>
      </c>
      <c r="N51309" s="1">
        <v>42213</v>
      </c>
    </row>
    <row r="51310" spans="1:18" hidden="1" x14ac:dyDescent="0.2">
      <c r="A51310" t="s">
        <v>176168</v>
      </c>
      <c r="B51310" t="s">
        <v>176169</v>
      </c>
      <c r="C51310" t="s">
        <v>176170</v>
      </c>
      <c r="D51310" t="s">
        <v>176171</v>
      </c>
      <c r="E51310">
        <v>26700000</v>
      </c>
      <c r="F51310" t="s">
        <v>113</v>
      </c>
      <c r="G51310" t="s">
        <v>25</v>
      </c>
      <c r="H51310" t="s">
        <v>64</v>
      </c>
      <c r="I51310" t="s">
        <v>65</v>
      </c>
      <c r="J51310" t="s">
        <v>1251</v>
      </c>
      <c r="K51310">
        <v>4</v>
      </c>
      <c r="L51310" s="1">
        <v>39965</v>
      </c>
      <c r="M51310" s="1">
        <v>40008</v>
      </c>
      <c r="N51310" s="1">
        <v>41691</v>
      </c>
      <c r="O51310"/>
      <c r="P51310"/>
      <c r="Q51310"/>
      <c r="R51310"/>
    </row>
    <row r="51311" spans="1:18" x14ac:dyDescent="0.2">
      <c r="A51311" t="s">
        <v>176172</v>
      </c>
      <c r="B51311" t="s">
        <v>176173</v>
      </c>
      <c r="C51311" t="s">
        <v>176174</v>
      </c>
      <c r="D51311" t="s">
        <v>176175</v>
      </c>
      <c r="E51311">
        <v>350000</v>
      </c>
      <c r="F51311" t="s">
        <v>18</v>
      </c>
      <c r="G51311" t="s">
        <v>25</v>
      </c>
      <c r="H51311" t="s">
        <v>1272</v>
      </c>
      <c r="I51311" t="s">
        <v>1273</v>
      </c>
      <c r="J51311" t="s">
        <v>6283</v>
      </c>
      <c r="K51311">
        <v>1</v>
      </c>
      <c r="L51311" s="1">
        <v>41883</v>
      </c>
      <c r="M51311" s="1">
        <v>41974</v>
      </c>
      <c r="N51311" s="1">
        <v>41974</v>
      </c>
    </row>
    <row r="51312" spans="1:18" hidden="1" x14ac:dyDescent="0.2">
      <c r="A51312" t="s">
        <v>176176</v>
      </c>
      <c r="B51312" t="s">
        <v>176177</v>
      </c>
      <c r="C51312" t="s">
        <v>176178</v>
      </c>
      <c r="D51312" t="s">
        <v>24338</v>
      </c>
      <c r="E51312">
        <v>24765</v>
      </c>
      <c r="F51312" t="s">
        <v>207</v>
      </c>
      <c r="K51312">
        <v>1</v>
      </c>
      <c r="L51312" s="1">
        <v>41275</v>
      </c>
      <c r="M51312" s="1">
        <v>41548</v>
      </c>
      <c r="N51312" s="1">
        <v>41548</v>
      </c>
      <c r="O51312"/>
      <c r="P51312"/>
      <c r="Q51312"/>
      <c r="R51312"/>
    </row>
    <row r="51313" spans="1:18" hidden="1" x14ac:dyDescent="0.2">
      <c r="A51313" t="s">
        <v>176179</v>
      </c>
      <c r="B51313" t="s">
        <v>176180</v>
      </c>
      <c r="C51313" t="s">
        <v>176181</v>
      </c>
      <c r="D51313" t="s">
        <v>71614</v>
      </c>
      <c r="E51313">
        <v>1241250</v>
      </c>
      <c r="F51313" t="s">
        <v>18</v>
      </c>
      <c r="G51313" t="s">
        <v>51</v>
      </c>
      <c r="K51313">
        <v>2</v>
      </c>
      <c r="L51313" s="1">
        <v>41426</v>
      </c>
      <c r="M51313" s="1">
        <v>41821</v>
      </c>
      <c r="N51313" s="1">
        <v>42044</v>
      </c>
      <c r="O51313"/>
      <c r="P51313"/>
      <c r="Q51313"/>
      <c r="R51313"/>
    </row>
    <row r="51314" spans="1:18" x14ac:dyDescent="0.2">
      <c r="A51314" t="s">
        <v>176182</v>
      </c>
      <c r="B51314" t="s">
        <v>176183</v>
      </c>
      <c r="C51314" t="s">
        <v>176184</v>
      </c>
      <c r="D51314" t="s">
        <v>176185</v>
      </c>
      <c r="E51314">
        <v>325000</v>
      </c>
      <c r="F51314" t="s">
        <v>18</v>
      </c>
      <c r="G51314" t="s">
        <v>6544</v>
      </c>
      <c r="I51314" t="s">
        <v>6545</v>
      </c>
      <c r="J51314" t="s">
        <v>6545</v>
      </c>
      <c r="K51314">
        <v>2</v>
      </c>
      <c r="L51314" s="1">
        <v>40914</v>
      </c>
      <c r="M51314" s="1">
        <v>40914</v>
      </c>
      <c r="N51314" s="1">
        <v>41030</v>
      </c>
    </row>
    <row r="51315" spans="1:18" x14ac:dyDescent="0.2">
      <c r="A51315" t="s">
        <v>176186</v>
      </c>
      <c r="B51315" t="s">
        <v>176187</v>
      </c>
      <c r="C51315" t="s">
        <v>176188</v>
      </c>
      <c r="D51315" t="s">
        <v>176189</v>
      </c>
      <c r="E51315">
        <v>21350000</v>
      </c>
      <c r="F51315" t="s">
        <v>113</v>
      </c>
      <c r="G51315" t="s">
        <v>25</v>
      </c>
      <c r="H51315" t="s">
        <v>44</v>
      </c>
      <c r="I51315" t="s">
        <v>282</v>
      </c>
      <c r="J51315" t="s">
        <v>282</v>
      </c>
      <c r="K51315">
        <v>6</v>
      </c>
      <c r="L51315" s="1">
        <v>36312</v>
      </c>
      <c r="M51315" s="1">
        <v>36372</v>
      </c>
      <c r="N51315" s="1">
        <v>37287</v>
      </c>
    </row>
    <row r="51316" spans="1:18" x14ac:dyDescent="0.2">
      <c r="A51316" t="s">
        <v>176190</v>
      </c>
      <c r="B51316" t="s">
        <v>176191</v>
      </c>
      <c r="C51316" t="s">
        <v>176192</v>
      </c>
      <c r="D51316" t="s">
        <v>75</v>
      </c>
      <c r="E51316">
        <v>1000000</v>
      </c>
      <c r="F51316" t="s">
        <v>207</v>
      </c>
      <c r="G51316" t="s">
        <v>2271</v>
      </c>
      <c r="H51316">
        <v>17</v>
      </c>
      <c r="I51316" t="s">
        <v>22664</v>
      </c>
      <c r="J51316" t="s">
        <v>22665</v>
      </c>
      <c r="K51316">
        <v>2</v>
      </c>
      <c r="L51316" s="1">
        <v>40879</v>
      </c>
      <c r="M51316" s="1">
        <v>40969</v>
      </c>
      <c r="N51316" s="1">
        <v>41122</v>
      </c>
    </row>
    <row r="51317" spans="1:18" x14ac:dyDescent="0.2">
      <c r="A51317" t="s">
        <v>176193</v>
      </c>
      <c r="B51317" t="s">
        <v>176194</v>
      </c>
      <c r="C51317" t="s">
        <v>176195</v>
      </c>
      <c r="D51317" t="s">
        <v>52590</v>
      </c>
      <c r="E51317">
        <v>250000</v>
      </c>
      <c r="F51317" t="s">
        <v>113</v>
      </c>
      <c r="G51317" t="s">
        <v>25</v>
      </c>
      <c r="H51317" t="s">
        <v>64</v>
      </c>
      <c r="I51317" t="s">
        <v>65</v>
      </c>
      <c r="J51317" t="s">
        <v>71</v>
      </c>
      <c r="K51317">
        <v>1</v>
      </c>
      <c r="L51317" s="1">
        <v>40544</v>
      </c>
      <c r="M51317" s="1">
        <v>40817</v>
      </c>
      <c r="N51317" s="1">
        <v>40817</v>
      </c>
    </row>
    <row r="51318" spans="1:18" x14ac:dyDescent="0.2">
      <c r="A51318" t="s">
        <v>176196</v>
      </c>
      <c r="B51318" t="s">
        <v>176197</v>
      </c>
      <c r="C51318" t="s">
        <v>176198</v>
      </c>
      <c r="D51318" t="s">
        <v>42</v>
      </c>
      <c r="E51318">
        <v>7000000</v>
      </c>
      <c r="F51318" t="s">
        <v>18</v>
      </c>
      <c r="G51318" t="s">
        <v>57</v>
      </c>
      <c r="H51318" t="s">
        <v>202</v>
      </c>
      <c r="I51318" t="s">
        <v>203</v>
      </c>
      <c r="J51318" t="s">
        <v>249</v>
      </c>
      <c r="K51318">
        <v>1</v>
      </c>
      <c r="L51318" s="1">
        <v>37257</v>
      </c>
      <c r="M51318" s="1">
        <v>39252</v>
      </c>
      <c r="N51318" s="1">
        <v>39252</v>
      </c>
    </row>
    <row r="51319" spans="1:18" hidden="1" x14ac:dyDescent="0.2">
      <c r="A51319" t="s">
        <v>176199</v>
      </c>
      <c r="B51319" t="s">
        <v>176200</v>
      </c>
      <c r="C51319" t="s">
        <v>176201</v>
      </c>
      <c r="D51319" t="s">
        <v>176202</v>
      </c>
      <c r="E51319" t="s">
        <v>43</v>
      </c>
      <c r="F51319" t="s">
        <v>18</v>
      </c>
      <c r="G51319" t="s">
        <v>128</v>
      </c>
      <c r="H51319" t="s">
        <v>129</v>
      </c>
      <c r="I51319" t="s">
        <v>130</v>
      </c>
      <c r="J51319" t="s">
        <v>130</v>
      </c>
      <c r="K51319">
        <v>1</v>
      </c>
      <c r="L51319" s="1">
        <v>40544</v>
      </c>
      <c r="M51319" s="1">
        <v>40935</v>
      </c>
      <c r="N51319" s="1">
        <v>40935</v>
      </c>
      <c r="O51319"/>
      <c r="P51319"/>
      <c r="Q51319"/>
      <c r="R51319"/>
    </row>
    <row r="51320" spans="1:18" hidden="1" x14ac:dyDescent="0.2">
      <c r="A51320" t="s">
        <v>176203</v>
      </c>
      <c r="B51320" t="s">
        <v>176204</v>
      </c>
      <c r="C51320" t="s">
        <v>176205</v>
      </c>
      <c r="D51320" t="s">
        <v>176206</v>
      </c>
      <c r="E51320">
        <v>735817</v>
      </c>
      <c r="F51320" t="s">
        <v>207</v>
      </c>
      <c r="K51320">
        <v>2</v>
      </c>
      <c r="L51320" s="1">
        <v>41913</v>
      </c>
      <c r="M51320" s="1">
        <v>41913</v>
      </c>
      <c r="N51320" s="1">
        <v>42229</v>
      </c>
      <c r="O51320"/>
      <c r="P51320"/>
      <c r="Q51320"/>
      <c r="R51320"/>
    </row>
    <row r="51321" spans="1:18" x14ac:dyDescent="0.2">
      <c r="A51321" t="s">
        <v>176207</v>
      </c>
      <c r="B51321" t="s">
        <v>176208</v>
      </c>
      <c r="C51321" t="s">
        <v>176209</v>
      </c>
      <c r="D51321" t="s">
        <v>75</v>
      </c>
      <c r="E51321">
        <v>7700000</v>
      </c>
      <c r="F51321" t="s">
        <v>113</v>
      </c>
      <c r="G51321" t="s">
        <v>165</v>
      </c>
      <c r="H51321" t="s">
        <v>166</v>
      </c>
      <c r="I51321" t="s">
        <v>167</v>
      </c>
      <c r="J51321" t="s">
        <v>167</v>
      </c>
      <c r="K51321">
        <v>2</v>
      </c>
      <c r="L51321" s="1">
        <v>40179</v>
      </c>
      <c r="M51321" s="1">
        <v>40892</v>
      </c>
      <c r="N51321" s="1">
        <v>41428</v>
      </c>
    </row>
    <row r="51322" spans="1:18" x14ac:dyDescent="0.2">
      <c r="A51322" t="s">
        <v>176210</v>
      </c>
      <c r="B51322" t="s">
        <v>176211</v>
      </c>
      <c r="C51322" t="s">
        <v>176212</v>
      </c>
      <c r="D51322" t="s">
        <v>21630</v>
      </c>
      <c r="E51322">
        <v>800000</v>
      </c>
      <c r="F51322" t="s">
        <v>113</v>
      </c>
      <c r="G51322" t="s">
        <v>25</v>
      </c>
      <c r="H51322" t="s">
        <v>64</v>
      </c>
      <c r="I51322" t="s">
        <v>95</v>
      </c>
      <c r="J51322" t="s">
        <v>376</v>
      </c>
      <c r="K51322">
        <v>1</v>
      </c>
      <c r="L51322" s="1">
        <v>40179</v>
      </c>
      <c r="M51322" s="1">
        <v>40483</v>
      </c>
      <c r="N51322" s="1">
        <v>40483</v>
      </c>
    </row>
    <row r="51323" spans="1:18" hidden="1" x14ac:dyDescent="0.2">
      <c r="A51323" t="s">
        <v>176213</v>
      </c>
      <c r="B51323" t="s">
        <v>176214</v>
      </c>
      <c r="C51323" t="s">
        <v>176215</v>
      </c>
      <c r="D51323" t="s">
        <v>3396</v>
      </c>
      <c r="E51323">
        <v>846389</v>
      </c>
      <c r="F51323" t="s">
        <v>18</v>
      </c>
      <c r="G51323" t="s">
        <v>25</v>
      </c>
      <c r="H51323" t="s">
        <v>106</v>
      </c>
      <c r="I51323" t="s">
        <v>107</v>
      </c>
      <c r="J51323" t="s">
        <v>108</v>
      </c>
      <c r="K51323">
        <v>1</v>
      </c>
      <c r="M51323" s="1">
        <v>36616</v>
      </c>
      <c r="N51323" s="1">
        <v>36616</v>
      </c>
      <c r="O51323"/>
      <c r="P51323"/>
      <c r="Q51323"/>
      <c r="R51323"/>
    </row>
    <row r="51324" spans="1:18" hidden="1" x14ac:dyDescent="0.2">
      <c r="A51324" t="s">
        <v>176216</v>
      </c>
      <c r="B51324" t="s">
        <v>176217</v>
      </c>
      <c r="C51324" t="s">
        <v>176218</v>
      </c>
      <c r="D51324" t="s">
        <v>21836</v>
      </c>
      <c r="E51324" t="s">
        <v>43</v>
      </c>
      <c r="F51324" t="s">
        <v>113</v>
      </c>
      <c r="G51324" t="s">
        <v>19</v>
      </c>
      <c r="H51324">
        <v>25</v>
      </c>
      <c r="I51324" t="s">
        <v>151</v>
      </c>
      <c r="J51324" t="s">
        <v>151</v>
      </c>
      <c r="K51324">
        <v>1</v>
      </c>
      <c r="L51324" s="1">
        <v>40544</v>
      </c>
      <c r="M51324" s="1">
        <v>40772</v>
      </c>
      <c r="N51324" s="1">
        <v>40772</v>
      </c>
      <c r="O51324"/>
      <c r="P51324"/>
      <c r="Q51324"/>
      <c r="R51324"/>
    </row>
    <row r="51325" spans="1:18" hidden="1" x14ac:dyDescent="0.2">
      <c r="A51325" t="s">
        <v>176219</v>
      </c>
      <c r="B51325" t="s">
        <v>176220</v>
      </c>
      <c r="C51325" t="s">
        <v>176221</v>
      </c>
      <c r="E51325" t="s">
        <v>43</v>
      </c>
      <c r="F51325" t="s">
        <v>18</v>
      </c>
      <c r="K51325">
        <v>1</v>
      </c>
      <c r="M51325" s="1">
        <v>40697</v>
      </c>
      <c r="N51325" s="1">
        <v>40697</v>
      </c>
      <c r="O51325"/>
      <c r="P51325"/>
      <c r="Q51325"/>
      <c r="R51325"/>
    </row>
    <row r="51326" spans="1:18" x14ac:dyDescent="0.2">
      <c r="A51326" t="s">
        <v>176222</v>
      </c>
      <c r="B51326" t="s">
        <v>176223</v>
      </c>
      <c r="C51326" t="s">
        <v>176224</v>
      </c>
      <c r="D51326" t="s">
        <v>176225</v>
      </c>
      <c r="E51326">
        <v>140000</v>
      </c>
      <c r="F51326" t="s">
        <v>18</v>
      </c>
      <c r="G51326" t="s">
        <v>25</v>
      </c>
      <c r="H51326" t="s">
        <v>106</v>
      </c>
      <c r="I51326" t="s">
        <v>107</v>
      </c>
      <c r="J51326" t="s">
        <v>108</v>
      </c>
      <c r="K51326">
        <v>1</v>
      </c>
      <c r="L51326" s="1">
        <v>40926</v>
      </c>
      <c r="M51326" s="1">
        <v>41809</v>
      </c>
      <c r="N51326" s="1">
        <v>41809</v>
      </c>
    </row>
    <row r="51327" spans="1:18" hidden="1" x14ac:dyDescent="0.2">
      <c r="A51327" t="s">
        <v>176226</v>
      </c>
      <c r="B51327" t="s">
        <v>176227</v>
      </c>
      <c r="D51327" t="s">
        <v>30298</v>
      </c>
      <c r="E51327">
        <v>1400000</v>
      </c>
      <c r="F51327" t="s">
        <v>18</v>
      </c>
      <c r="G51327" t="s">
        <v>128</v>
      </c>
      <c r="H51327" t="s">
        <v>5574</v>
      </c>
      <c r="I51327" t="s">
        <v>5575</v>
      </c>
      <c r="J51327" t="s">
        <v>5575</v>
      </c>
      <c r="K51327">
        <v>1</v>
      </c>
      <c r="M51327" s="1">
        <v>40280</v>
      </c>
      <c r="N51327" s="1">
        <v>40280</v>
      </c>
      <c r="O51327"/>
      <c r="P51327"/>
      <c r="Q51327"/>
      <c r="R51327"/>
    </row>
    <row r="51328" spans="1:18" x14ac:dyDescent="0.2">
      <c r="A51328" t="s">
        <v>176228</v>
      </c>
      <c r="B51328" t="s">
        <v>176229</v>
      </c>
      <c r="C51328" t="s">
        <v>176230</v>
      </c>
      <c r="D51328" t="s">
        <v>176231</v>
      </c>
      <c r="E51328">
        <v>7000</v>
      </c>
      <c r="F51328" t="s">
        <v>18</v>
      </c>
      <c r="K51328">
        <v>1</v>
      </c>
      <c r="L51328" s="1">
        <v>39928</v>
      </c>
      <c r="M51328" s="1">
        <v>40548</v>
      </c>
      <c r="N51328" s="1">
        <v>40548</v>
      </c>
    </row>
    <row r="51329" spans="1:18" x14ac:dyDescent="0.2">
      <c r="A51329" t="s">
        <v>176232</v>
      </c>
      <c r="B51329" t="s">
        <v>176233</v>
      </c>
      <c r="C51329" t="s">
        <v>176234</v>
      </c>
      <c r="D51329" t="s">
        <v>176235</v>
      </c>
      <c r="E51329">
        <v>500000</v>
      </c>
      <c r="F51329" t="s">
        <v>18</v>
      </c>
      <c r="G51329" t="s">
        <v>25</v>
      </c>
      <c r="H51329" t="s">
        <v>64</v>
      </c>
      <c r="I51329" t="s">
        <v>65</v>
      </c>
      <c r="J51329" t="s">
        <v>240</v>
      </c>
      <c r="K51329">
        <v>1</v>
      </c>
      <c r="L51329" s="1">
        <v>41122</v>
      </c>
      <c r="M51329" s="1">
        <v>41514</v>
      </c>
      <c r="N51329" s="1">
        <v>41514</v>
      </c>
    </row>
    <row r="51330" spans="1:18" hidden="1" x14ac:dyDescent="0.2">
      <c r="A51330" t="s">
        <v>176236</v>
      </c>
      <c r="B51330" t="s">
        <v>176237</v>
      </c>
      <c r="C51330" t="s">
        <v>176238</v>
      </c>
      <c r="D51330" t="s">
        <v>176239</v>
      </c>
      <c r="E51330" t="s">
        <v>43</v>
      </c>
      <c r="F51330" t="s">
        <v>18</v>
      </c>
      <c r="G51330" t="s">
        <v>25</v>
      </c>
      <c r="H51330" t="s">
        <v>64</v>
      </c>
      <c r="I51330" t="s">
        <v>95</v>
      </c>
      <c r="J51330" t="s">
        <v>376</v>
      </c>
      <c r="K51330">
        <v>1</v>
      </c>
      <c r="M51330" s="1">
        <v>41662</v>
      </c>
      <c r="N51330" s="1">
        <v>41662</v>
      </c>
      <c r="O51330"/>
      <c r="P51330"/>
      <c r="Q51330"/>
      <c r="R51330"/>
    </row>
    <row r="51331" spans="1:18" hidden="1" x14ac:dyDescent="0.2">
      <c r="A51331" t="s">
        <v>176240</v>
      </c>
      <c r="B51331" t="s">
        <v>176241</v>
      </c>
      <c r="C51331" t="s">
        <v>176242</v>
      </c>
      <c r="D51331" t="s">
        <v>8644</v>
      </c>
      <c r="E51331" t="s">
        <v>43</v>
      </c>
      <c r="F51331" t="s">
        <v>18</v>
      </c>
      <c r="G51331" t="s">
        <v>25</v>
      </c>
      <c r="H51331" t="s">
        <v>208</v>
      </c>
      <c r="I51331" t="s">
        <v>6943</v>
      </c>
      <c r="J51331" t="s">
        <v>6943</v>
      </c>
      <c r="K51331">
        <v>1</v>
      </c>
      <c r="L51331" s="1">
        <v>41900</v>
      </c>
      <c r="M51331" s="1">
        <v>42082</v>
      </c>
      <c r="N51331" s="1">
        <v>42082</v>
      </c>
      <c r="O51331"/>
      <c r="P51331"/>
      <c r="Q51331"/>
      <c r="R51331"/>
    </row>
    <row r="51332" spans="1:18" hidden="1" x14ac:dyDescent="0.2">
      <c r="A51332" t="s">
        <v>176243</v>
      </c>
      <c r="B51332" t="s">
        <v>176244</v>
      </c>
      <c r="C51332" t="s">
        <v>176245</v>
      </c>
      <c r="D51332" t="s">
        <v>176246</v>
      </c>
      <c r="E51332">
        <v>920030</v>
      </c>
      <c r="F51332" t="s">
        <v>18</v>
      </c>
      <c r="G51332" t="s">
        <v>25</v>
      </c>
      <c r="H51332" t="s">
        <v>106</v>
      </c>
      <c r="I51332" t="s">
        <v>693</v>
      </c>
      <c r="J51332" t="s">
        <v>358</v>
      </c>
      <c r="K51332">
        <v>3</v>
      </c>
      <c r="L51332" s="1">
        <v>40603</v>
      </c>
      <c r="M51332" s="1">
        <v>41091</v>
      </c>
      <c r="N51332" s="1">
        <v>41640</v>
      </c>
      <c r="O51332"/>
      <c r="P51332"/>
      <c r="Q51332"/>
      <c r="R51332"/>
    </row>
    <row r="51333" spans="1:18" hidden="1" x14ac:dyDescent="0.2">
      <c r="A51333" t="s">
        <v>176247</v>
      </c>
      <c r="B51333" t="s">
        <v>176248</v>
      </c>
      <c r="C51333" t="s">
        <v>176249</v>
      </c>
      <c r="D51333" t="s">
        <v>176250</v>
      </c>
      <c r="E51333">
        <v>3000</v>
      </c>
      <c r="F51333" t="s">
        <v>18</v>
      </c>
      <c r="G51333" t="s">
        <v>25</v>
      </c>
      <c r="H51333" t="s">
        <v>286</v>
      </c>
      <c r="I51333" t="s">
        <v>874</v>
      </c>
      <c r="J51333" t="s">
        <v>26022</v>
      </c>
      <c r="K51333">
        <v>1</v>
      </c>
      <c r="M51333" s="1">
        <v>42171</v>
      </c>
      <c r="N51333" s="1">
        <v>42171</v>
      </c>
      <c r="O51333"/>
      <c r="P51333"/>
      <c r="Q51333"/>
      <c r="R51333"/>
    </row>
    <row r="51334" spans="1:18" x14ac:dyDescent="0.2">
      <c r="A51334" t="s">
        <v>176251</v>
      </c>
      <c r="B51334" t="s">
        <v>176252</v>
      </c>
      <c r="C51334" t="s">
        <v>176253</v>
      </c>
      <c r="D51334" t="s">
        <v>75</v>
      </c>
      <c r="E51334">
        <v>400000</v>
      </c>
      <c r="F51334" t="s">
        <v>207</v>
      </c>
      <c r="G51334" t="s">
        <v>458</v>
      </c>
      <c r="H51334">
        <v>48</v>
      </c>
      <c r="I51334" t="s">
        <v>459</v>
      </c>
      <c r="J51334" t="s">
        <v>459</v>
      </c>
      <c r="K51334">
        <v>1</v>
      </c>
      <c r="L51334" s="1">
        <v>41325</v>
      </c>
      <c r="M51334" s="1">
        <v>41306</v>
      </c>
      <c r="N51334" s="1">
        <v>41306</v>
      </c>
    </row>
    <row r="51335" spans="1:18" hidden="1" x14ac:dyDescent="0.2">
      <c r="A51335" t="s">
        <v>176254</v>
      </c>
      <c r="B51335" t="s">
        <v>176255</v>
      </c>
      <c r="D51335" t="s">
        <v>75</v>
      </c>
      <c r="E51335" t="s">
        <v>43</v>
      </c>
      <c r="F51335" t="s">
        <v>18</v>
      </c>
      <c r="G51335" t="s">
        <v>25</v>
      </c>
      <c r="H51335" t="s">
        <v>64</v>
      </c>
      <c r="I51335" t="s">
        <v>65</v>
      </c>
      <c r="J51335" t="s">
        <v>1419</v>
      </c>
      <c r="K51335">
        <v>1</v>
      </c>
      <c r="L51335" s="1">
        <v>41029</v>
      </c>
      <c r="M51335" s="1">
        <v>41005</v>
      </c>
      <c r="N51335" s="1">
        <v>41005</v>
      </c>
      <c r="O51335"/>
      <c r="P51335"/>
      <c r="Q51335"/>
      <c r="R51335"/>
    </row>
    <row r="51336" spans="1:18" hidden="1" x14ac:dyDescent="0.2">
      <c r="A51336" t="s">
        <v>176256</v>
      </c>
      <c r="B51336" t="s">
        <v>176257</v>
      </c>
      <c r="C51336" t="s">
        <v>176258</v>
      </c>
      <c r="D51336" t="s">
        <v>176259</v>
      </c>
      <c r="E51336">
        <v>125744</v>
      </c>
      <c r="F51336" t="s">
        <v>18</v>
      </c>
      <c r="G51336" t="s">
        <v>165</v>
      </c>
      <c r="H51336" t="s">
        <v>166</v>
      </c>
      <c r="I51336" t="s">
        <v>167</v>
      </c>
      <c r="J51336" t="s">
        <v>167</v>
      </c>
      <c r="K51336">
        <v>1</v>
      </c>
      <c r="L51336" s="1">
        <v>40179</v>
      </c>
      <c r="M51336" s="1">
        <v>41094</v>
      </c>
      <c r="N51336" s="1">
        <v>41094</v>
      </c>
      <c r="O51336"/>
      <c r="P51336"/>
      <c r="Q51336"/>
      <c r="R51336"/>
    </row>
    <row r="51337" spans="1:18" x14ac:dyDescent="0.2">
      <c r="A51337" t="s">
        <v>176260</v>
      </c>
      <c r="B51337" t="s">
        <v>176261</v>
      </c>
      <c r="C51337" t="s">
        <v>176262</v>
      </c>
      <c r="D51337" t="s">
        <v>71614</v>
      </c>
      <c r="E51337">
        <v>1000000</v>
      </c>
      <c r="F51337" t="s">
        <v>18</v>
      </c>
      <c r="G51337" t="s">
        <v>25</v>
      </c>
      <c r="H51337" t="s">
        <v>64</v>
      </c>
      <c r="I51337" t="s">
        <v>65</v>
      </c>
      <c r="J51337" t="s">
        <v>71</v>
      </c>
      <c r="K51337">
        <v>2</v>
      </c>
      <c r="L51337" s="1">
        <v>40909</v>
      </c>
      <c r="M51337" s="1">
        <v>41800</v>
      </c>
      <c r="N51337" s="1">
        <v>41829</v>
      </c>
    </row>
    <row r="51338" spans="1:18" x14ac:dyDescent="0.2">
      <c r="A51338" t="s">
        <v>176263</v>
      </c>
      <c r="B51338" t="s">
        <v>176264</v>
      </c>
      <c r="C51338" t="s">
        <v>176265</v>
      </c>
      <c r="D51338" t="s">
        <v>2199</v>
      </c>
      <c r="E51338">
        <v>400000</v>
      </c>
      <c r="F51338" t="s">
        <v>18</v>
      </c>
      <c r="G51338" t="s">
        <v>8172</v>
      </c>
      <c r="H51338">
        <v>14</v>
      </c>
      <c r="I51338" t="s">
        <v>16971</v>
      </c>
      <c r="J51338" t="s">
        <v>16971</v>
      </c>
      <c r="K51338">
        <v>1</v>
      </c>
      <c r="L51338" s="1">
        <v>41883</v>
      </c>
      <c r="M51338" s="1">
        <v>42017</v>
      </c>
      <c r="N51338" s="1">
        <v>42017</v>
      </c>
    </row>
    <row r="51339" spans="1:18" hidden="1" x14ac:dyDescent="0.2">
      <c r="A51339" t="s">
        <v>176266</v>
      </c>
      <c r="B51339" t="s">
        <v>176267</v>
      </c>
      <c r="C51339" t="s">
        <v>176268</v>
      </c>
      <c r="D51339" t="s">
        <v>307</v>
      </c>
      <c r="E51339" t="s">
        <v>43</v>
      </c>
      <c r="F51339" t="s">
        <v>18</v>
      </c>
      <c r="G51339" t="s">
        <v>128</v>
      </c>
      <c r="H51339" t="s">
        <v>129</v>
      </c>
      <c r="I51339" t="s">
        <v>130</v>
      </c>
      <c r="J51339" t="s">
        <v>130</v>
      </c>
      <c r="K51339">
        <v>2</v>
      </c>
      <c r="L51339" s="1">
        <v>41598</v>
      </c>
      <c r="M51339" s="1">
        <v>41900</v>
      </c>
      <c r="N51339" s="1">
        <v>42095</v>
      </c>
      <c r="O51339"/>
      <c r="P51339"/>
      <c r="Q51339"/>
      <c r="R51339"/>
    </row>
    <row r="51340" spans="1:18" x14ac:dyDescent="0.2">
      <c r="A51340" t="s">
        <v>176269</v>
      </c>
      <c r="B51340" t="s">
        <v>176270</v>
      </c>
      <c r="C51340" t="s">
        <v>176271</v>
      </c>
      <c r="D51340" t="s">
        <v>75</v>
      </c>
      <c r="E51340">
        <v>75000000</v>
      </c>
      <c r="F51340" t="s">
        <v>113</v>
      </c>
      <c r="G51340" t="s">
        <v>25</v>
      </c>
      <c r="H51340" t="s">
        <v>1011</v>
      </c>
      <c r="I51340" t="s">
        <v>1012</v>
      </c>
      <c r="J51340" t="s">
        <v>4057</v>
      </c>
      <c r="K51340">
        <v>1</v>
      </c>
      <c r="L51340" s="1">
        <v>40179</v>
      </c>
      <c r="M51340" s="1">
        <v>41505</v>
      </c>
      <c r="N51340" s="1">
        <v>41505</v>
      </c>
    </row>
    <row r="51341" spans="1:18" x14ac:dyDescent="0.2">
      <c r="A51341" t="s">
        <v>176272</v>
      </c>
      <c r="B51341" t="s">
        <v>176273</v>
      </c>
      <c r="C51341" t="s">
        <v>176274</v>
      </c>
      <c r="D51341" t="s">
        <v>75476</v>
      </c>
      <c r="E51341">
        <v>9500000</v>
      </c>
      <c r="F51341" t="s">
        <v>18</v>
      </c>
      <c r="G51341" t="s">
        <v>25</v>
      </c>
      <c r="H51341" t="s">
        <v>64</v>
      </c>
      <c r="I51341" t="s">
        <v>65</v>
      </c>
      <c r="J51341" t="s">
        <v>71</v>
      </c>
      <c r="K51341">
        <v>4</v>
      </c>
      <c r="L51341" s="1">
        <v>39699</v>
      </c>
      <c r="M51341" s="1">
        <v>39661</v>
      </c>
      <c r="N51341" s="1">
        <v>40849</v>
      </c>
    </row>
    <row r="51342" spans="1:18" hidden="1" x14ac:dyDescent="0.2">
      <c r="A51342" t="s">
        <v>176275</v>
      </c>
      <c r="B51342" t="s">
        <v>176276</v>
      </c>
      <c r="C51342" t="s">
        <v>176277</v>
      </c>
      <c r="D51342" t="s">
        <v>176278</v>
      </c>
      <c r="E51342" t="s">
        <v>43</v>
      </c>
      <c r="F51342" t="s">
        <v>18</v>
      </c>
      <c r="G51342" t="s">
        <v>25</v>
      </c>
      <c r="H51342" t="s">
        <v>64</v>
      </c>
      <c r="I51342" t="s">
        <v>65</v>
      </c>
      <c r="J51342" t="s">
        <v>71</v>
      </c>
      <c r="K51342">
        <v>1</v>
      </c>
      <c r="L51342" s="1">
        <v>41275</v>
      </c>
      <c r="M51342" s="1">
        <v>41484</v>
      </c>
      <c r="N51342" s="1">
        <v>41484</v>
      </c>
      <c r="O51342"/>
      <c r="P51342"/>
      <c r="Q51342"/>
      <c r="R51342"/>
    </row>
    <row r="51343" spans="1:18" hidden="1" x14ac:dyDescent="0.2">
      <c r="A51343" t="s">
        <v>176279</v>
      </c>
      <c r="B51343" t="s">
        <v>176280</v>
      </c>
      <c r="C51343" t="s">
        <v>176281</v>
      </c>
      <c r="D51343" t="s">
        <v>176282</v>
      </c>
      <c r="E51343" t="s">
        <v>43</v>
      </c>
      <c r="F51343" t="s">
        <v>18</v>
      </c>
      <c r="G51343" t="s">
        <v>19</v>
      </c>
      <c r="H51343">
        <v>16</v>
      </c>
      <c r="I51343" t="s">
        <v>20</v>
      </c>
      <c r="J51343" t="s">
        <v>20</v>
      </c>
      <c r="K51343">
        <v>2</v>
      </c>
      <c r="L51343" s="1">
        <v>41181</v>
      </c>
      <c r="M51343" s="1">
        <v>41529</v>
      </c>
      <c r="N51343" s="1">
        <v>42327</v>
      </c>
      <c r="O51343"/>
      <c r="P51343"/>
      <c r="Q51343"/>
      <c r="R51343"/>
    </row>
    <row r="51344" spans="1:18" hidden="1" x14ac:dyDescent="0.2">
      <c r="A51344" t="s">
        <v>176283</v>
      </c>
      <c r="B51344" t="s">
        <v>176284</v>
      </c>
      <c r="C51344" t="s">
        <v>176285</v>
      </c>
      <c r="D51344" t="s">
        <v>2199</v>
      </c>
      <c r="E51344" t="s">
        <v>43</v>
      </c>
      <c r="F51344" t="s">
        <v>18</v>
      </c>
      <c r="G51344" t="s">
        <v>19</v>
      </c>
      <c r="H51344">
        <v>10</v>
      </c>
      <c r="I51344" t="s">
        <v>672</v>
      </c>
      <c r="J51344" t="s">
        <v>673</v>
      </c>
      <c r="K51344">
        <v>1</v>
      </c>
      <c r="L51344" s="1">
        <v>42064</v>
      </c>
      <c r="M51344" s="1">
        <v>42194</v>
      </c>
      <c r="N51344" s="1">
        <v>42194</v>
      </c>
      <c r="O51344"/>
      <c r="P51344"/>
      <c r="Q51344"/>
      <c r="R51344"/>
    </row>
    <row r="51345" spans="1:18" x14ac:dyDescent="0.2">
      <c r="A51345" t="s">
        <v>176286</v>
      </c>
      <c r="B51345" t="s">
        <v>176287</v>
      </c>
      <c r="C51345" t="s">
        <v>176288</v>
      </c>
      <c r="D51345" t="s">
        <v>42</v>
      </c>
      <c r="E51345">
        <v>1650000</v>
      </c>
      <c r="F51345" t="s">
        <v>18</v>
      </c>
      <c r="G51345" t="s">
        <v>25</v>
      </c>
      <c r="H51345" t="s">
        <v>64</v>
      </c>
      <c r="I51345" t="s">
        <v>65</v>
      </c>
      <c r="J51345" t="s">
        <v>1402</v>
      </c>
      <c r="K51345">
        <v>2</v>
      </c>
      <c r="L51345" s="1">
        <v>39814</v>
      </c>
      <c r="M51345" s="1">
        <v>40472</v>
      </c>
      <c r="N51345" s="1">
        <v>41082</v>
      </c>
    </row>
    <row r="51346" spans="1:18" hidden="1" x14ac:dyDescent="0.2">
      <c r="A51346" t="s">
        <v>176289</v>
      </c>
      <c r="B51346" t="s">
        <v>176290</v>
      </c>
      <c r="C51346" t="s">
        <v>176291</v>
      </c>
      <c r="D51346" t="s">
        <v>176292</v>
      </c>
      <c r="E51346">
        <v>628000</v>
      </c>
      <c r="F51346" t="s">
        <v>18</v>
      </c>
      <c r="G51346" t="s">
        <v>479</v>
      </c>
      <c r="I51346" t="s">
        <v>480</v>
      </c>
      <c r="J51346" t="s">
        <v>480</v>
      </c>
      <c r="K51346">
        <v>3</v>
      </c>
      <c r="L51346" s="1">
        <v>40940</v>
      </c>
      <c r="M51346" s="1">
        <v>40955</v>
      </c>
      <c r="N51346" s="1">
        <v>41324</v>
      </c>
      <c r="O51346"/>
      <c r="P51346"/>
      <c r="Q51346"/>
      <c r="R51346"/>
    </row>
    <row r="51347" spans="1:18" hidden="1" x14ac:dyDescent="0.2">
      <c r="A51347" t="s">
        <v>176293</v>
      </c>
      <c r="B51347" t="s">
        <v>176294</v>
      </c>
      <c r="C51347" t="s">
        <v>176295</v>
      </c>
      <c r="E51347">
        <v>25000000</v>
      </c>
      <c r="F51347" t="s">
        <v>207</v>
      </c>
      <c r="K51347">
        <v>1</v>
      </c>
      <c r="M51347" s="1">
        <v>36488</v>
      </c>
      <c r="N51347" s="1">
        <v>36488</v>
      </c>
      <c r="O51347"/>
      <c r="P51347"/>
      <c r="Q51347"/>
      <c r="R51347"/>
    </row>
    <row r="51348" spans="1:18" x14ac:dyDescent="0.2">
      <c r="A51348" t="s">
        <v>176296</v>
      </c>
      <c r="B51348" t="s">
        <v>176297</v>
      </c>
      <c r="D51348" t="s">
        <v>75</v>
      </c>
      <c r="E51348">
        <v>250000</v>
      </c>
      <c r="F51348" t="s">
        <v>18</v>
      </c>
      <c r="G51348" t="s">
        <v>25</v>
      </c>
      <c r="H51348" t="s">
        <v>106</v>
      </c>
      <c r="I51348" t="s">
        <v>107</v>
      </c>
      <c r="J51348" t="s">
        <v>15753</v>
      </c>
      <c r="K51348">
        <v>1</v>
      </c>
      <c r="L51348" s="1">
        <v>42005</v>
      </c>
      <c r="M51348" s="1">
        <v>42171</v>
      </c>
      <c r="N51348" s="1">
        <v>42171</v>
      </c>
    </row>
    <row r="51349" spans="1:18" x14ac:dyDescent="0.2">
      <c r="A51349" t="s">
        <v>176298</v>
      </c>
      <c r="B51349" t="s">
        <v>176299</v>
      </c>
      <c r="C51349" t="s">
        <v>176300</v>
      </c>
      <c r="D51349" t="s">
        <v>176301</v>
      </c>
      <c r="E51349">
        <v>600000</v>
      </c>
      <c r="F51349" t="s">
        <v>18</v>
      </c>
      <c r="G51349" t="s">
        <v>25</v>
      </c>
      <c r="H51349" t="s">
        <v>4968</v>
      </c>
      <c r="I51349" t="s">
        <v>4969</v>
      </c>
      <c r="J51349" t="s">
        <v>4969</v>
      </c>
      <c r="K51349">
        <v>2</v>
      </c>
      <c r="L51349" s="1">
        <v>40984</v>
      </c>
      <c r="M51349" s="1">
        <v>41214</v>
      </c>
      <c r="N51349" s="1">
        <v>41557</v>
      </c>
    </row>
    <row r="51350" spans="1:18" x14ac:dyDescent="0.2">
      <c r="A51350" t="s">
        <v>176302</v>
      </c>
      <c r="B51350" t="s">
        <v>176303</v>
      </c>
      <c r="C51350" t="s">
        <v>176304</v>
      </c>
      <c r="D51350" t="s">
        <v>176305</v>
      </c>
      <c r="E51350">
        <v>100000</v>
      </c>
      <c r="F51350" t="s">
        <v>18</v>
      </c>
      <c r="G51350" t="s">
        <v>25</v>
      </c>
      <c r="H51350" t="s">
        <v>64</v>
      </c>
      <c r="I51350" t="s">
        <v>65</v>
      </c>
      <c r="J51350" t="s">
        <v>71</v>
      </c>
      <c r="K51350">
        <v>1</v>
      </c>
      <c r="L51350" s="1">
        <v>41032</v>
      </c>
      <c r="M51350" s="1">
        <v>41360</v>
      </c>
      <c r="N51350" s="1">
        <v>41360</v>
      </c>
    </row>
    <row r="51351" spans="1:18" hidden="1" x14ac:dyDescent="0.2">
      <c r="A51351" t="s">
        <v>176306</v>
      </c>
      <c r="B51351" t="s">
        <v>176307</v>
      </c>
      <c r="C51351" t="s">
        <v>176308</v>
      </c>
      <c r="D51351" t="s">
        <v>176309</v>
      </c>
      <c r="E51351" t="s">
        <v>43</v>
      </c>
      <c r="F51351" t="s">
        <v>18</v>
      </c>
      <c r="G51351" t="s">
        <v>699</v>
      </c>
      <c r="H51351">
        <v>5</v>
      </c>
      <c r="I51351" t="s">
        <v>700</v>
      </c>
      <c r="J51351" t="s">
        <v>700</v>
      </c>
      <c r="K51351">
        <v>1</v>
      </c>
      <c r="L51351" s="1">
        <v>41532</v>
      </c>
      <c r="M51351" s="1">
        <v>41667</v>
      </c>
      <c r="N51351" s="1">
        <v>41667</v>
      </c>
      <c r="O51351"/>
      <c r="P51351"/>
      <c r="Q51351"/>
      <c r="R51351"/>
    </row>
    <row r="51352" spans="1:18" x14ac:dyDescent="0.2">
      <c r="A51352" t="s">
        <v>176310</v>
      </c>
      <c r="B51352" t="s">
        <v>176311</v>
      </c>
      <c r="C51352" t="s">
        <v>176312</v>
      </c>
      <c r="D51352" t="s">
        <v>42</v>
      </c>
      <c r="E51352">
        <v>14500000</v>
      </c>
      <c r="F51352" t="s">
        <v>18</v>
      </c>
      <c r="G51352" t="s">
        <v>25</v>
      </c>
      <c r="H51352" t="s">
        <v>44</v>
      </c>
      <c r="I51352" t="s">
        <v>282</v>
      </c>
      <c r="J51352" t="s">
        <v>282</v>
      </c>
      <c r="K51352">
        <v>2</v>
      </c>
      <c r="L51352" s="1">
        <v>34700</v>
      </c>
      <c r="M51352" s="1">
        <v>37102</v>
      </c>
      <c r="N51352" s="1">
        <v>42268</v>
      </c>
    </row>
    <row r="51353" spans="1:18" hidden="1" x14ac:dyDescent="0.2">
      <c r="A51353" t="s">
        <v>176313</v>
      </c>
      <c r="B51353" t="s">
        <v>176314</v>
      </c>
      <c r="D51353" t="s">
        <v>70</v>
      </c>
      <c r="E51353">
        <v>5824998</v>
      </c>
      <c r="F51353" t="s">
        <v>18</v>
      </c>
      <c r="G51353" t="s">
        <v>25</v>
      </c>
      <c r="H51353" t="s">
        <v>64</v>
      </c>
      <c r="I51353" t="s">
        <v>65</v>
      </c>
      <c r="J51353" t="s">
        <v>71</v>
      </c>
      <c r="K51353">
        <v>1</v>
      </c>
      <c r="L51353" s="1">
        <v>40544</v>
      </c>
      <c r="M51353" s="1">
        <v>41730</v>
      </c>
      <c r="N51353" s="1">
        <v>41730</v>
      </c>
      <c r="O51353"/>
      <c r="P51353"/>
      <c r="Q51353"/>
      <c r="R51353"/>
    </row>
    <row r="51354" spans="1:18" x14ac:dyDescent="0.2">
      <c r="A51354" t="s">
        <v>176315</v>
      </c>
      <c r="B51354" t="s">
        <v>176316</v>
      </c>
      <c r="C51354" t="s">
        <v>176317</v>
      </c>
      <c r="D51354" t="s">
        <v>176318</v>
      </c>
      <c r="E51354">
        <v>5700000</v>
      </c>
      <c r="F51354" t="s">
        <v>18</v>
      </c>
      <c r="G51354" t="s">
        <v>25</v>
      </c>
      <c r="H51354" t="s">
        <v>1272</v>
      </c>
      <c r="I51354" t="s">
        <v>1273</v>
      </c>
      <c r="J51354" t="s">
        <v>8672</v>
      </c>
      <c r="K51354">
        <v>2</v>
      </c>
      <c r="L51354" s="1">
        <v>38961</v>
      </c>
      <c r="M51354" s="1">
        <v>40095</v>
      </c>
      <c r="N51354" s="1">
        <v>40179</v>
      </c>
    </row>
    <row r="51355" spans="1:18" x14ac:dyDescent="0.2">
      <c r="A51355" t="s">
        <v>176319</v>
      </c>
      <c r="B51355" t="s">
        <v>176320</v>
      </c>
      <c r="C51355" t="s">
        <v>176321</v>
      </c>
      <c r="D51355" t="s">
        <v>22505</v>
      </c>
      <c r="E51355">
        <v>200000</v>
      </c>
      <c r="F51355" t="s">
        <v>18</v>
      </c>
      <c r="K51355">
        <v>1</v>
      </c>
      <c r="L51355" s="1">
        <v>41944</v>
      </c>
      <c r="M51355" s="1">
        <v>42005</v>
      </c>
      <c r="N51355" s="1">
        <v>42005</v>
      </c>
    </row>
    <row r="51356" spans="1:18" hidden="1" x14ac:dyDescent="0.2">
      <c r="A51356" t="s">
        <v>176322</v>
      </c>
      <c r="B51356" t="s">
        <v>176323</v>
      </c>
      <c r="C51356" t="s">
        <v>176324</v>
      </c>
      <c r="D51356" t="s">
        <v>176325</v>
      </c>
      <c r="E51356">
        <v>5812206</v>
      </c>
      <c r="F51356" t="s">
        <v>18</v>
      </c>
      <c r="G51356" t="s">
        <v>165</v>
      </c>
      <c r="H51356" t="s">
        <v>166</v>
      </c>
      <c r="I51356" t="s">
        <v>167</v>
      </c>
      <c r="J51356" t="s">
        <v>167</v>
      </c>
      <c r="K51356">
        <v>2</v>
      </c>
      <c r="L51356" s="1">
        <v>41214</v>
      </c>
      <c r="M51356" s="1">
        <v>41333</v>
      </c>
      <c r="N51356" s="1">
        <v>41729</v>
      </c>
      <c r="O51356"/>
      <c r="P51356"/>
      <c r="Q51356"/>
      <c r="R51356"/>
    </row>
    <row r="51357" spans="1:18" hidden="1" x14ac:dyDescent="0.2">
      <c r="A51357" t="s">
        <v>176326</v>
      </c>
      <c r="B51357" t="s">
        <v>176327</v>
      </c>
      <c r="C51357" t="s">
        <v>176328</v>
      </c>
      <c r="D51357" t="s">
        <v>176329</v>
      </c>
      <c r="E51357" t="s">
        <v>43</v>
      </c>
      <c r="F51357" t="s">
        <v>18</v>
      </c>
      <c r="K51357">
        <v>1</v>
      </c>
      <c r="L51357" s="1">
        <v>41183</v>
      </c>
      <c r="M51357" s="1">
        <v>41244</v>
      </c>
      <c r="N51357" s="1">
        <v>41244</v>
      </c>
      <c r="O51357"/>
      <c r="P51357"/>
      <c r="Q51357"/>
      <c r="R51357"/>
    </row>
    <row r="51358" spans="1:18" x14ac:dyDescent="0.2">
      <c r="A51358" t="s">
        <v>176330</v>
      </c>
      <c r="B51358" t="s">
        <v>176331</v>
      </c>
      <c r="C51358" t="s">
        <v>176332</v>
      </c>
      <c r="D51358" t="s">
        <v>248</v>
      </c>
      <c r="E51358">
        <v>2000000</v>
      </c>
      <c r="F51358" t="s">
        <v>18</v>
      </c>
      <c r="G51358" t="s">
        <v>25</v>
      </c>
      <c r="H51358" t="s">
        <v>106</v>
      </c>
      <c r="I51358" t="s">
        <v>107</v>
      </c>
      <c r="J51358" t="s">
        <v>108</v>
      </c>
      <c r="K51358">
        <v>2</v>
      </c>
      <c r="L51358" s="1">
        <v>40544</v>
      </c>
      <c r="M51358" s="1">
        <v>40989</v>
      </c>
      <c r="N51358" s="1">
        <v>41186</v>
      </c>
    </row>
    <row r="51359" spans="1:18" x14ac:dyDescent="0.2">
      <c r="A51359" t="s">
        <v>176333</v>
      </c>
      <c r="B51359" t="s">
        <v>176334</v>
      </c>
      <c r="C51359" t="s">
        <v>176335</v>
      </c>
      <c r="D51359" t="s">
        <v>176336</v>
      </c>
      <c r="E51359">
        <v>50000</v>
      </c>
      <c r="F51359" t="s">
        <v>18</v>
      </c>
      <c r="G51359" t="s">
        <v>8172</v>
      </c>
      <c r="H51359">
        <v>14</v>
      </c>
      <c r="I51359" t="s">
        <v>16971</v>
      </c>
      <c r="J51359" t="s">
        <v>16971</v>
      </c>
      <c r="K51359">
        <v>1</v>
      </c>
      <c r="L51359" s="1">
        <v>41883</v>
      </c>
      <c r="M51359" s="1">
        <v>42005</v>
      </c>
      <c r="N51359" s="1">
        <v>42005</v>
      </c>
    </row>
    <row r="51360" spans="1:18" hidden="1" x14ac:dyDescent="0.2">
      <c r="A51360" t="s">
        <v>176337</v>
      </c>
      <c r="B51360" t="s">
        <v>176338</v>
      </c>
      <c r="C51360" t="s">
        <v>176339</v>
      </c>
      <c r="D51360" t="s">
        <v>176340</v>
      </c>
      <c r="E51360">
        <v>33887</v>
      </c>
      <c r="F51360" t="s">
        <v>18</v>
      </c>
      <c r="K51360">
        <v>1</v>
      </c>
      <c r="M51360" s="1">
        <v>42036</v>
      </c>
      <c r="N51360" s="1">
        <v>42036</v>
      </c>
      <c r="O51360"/>
      <c r="P51360"/>
      <c r="Q51360"/>
      <c r="R51360"/>
    </row>
    <row r="51361" spans="1:18" x14ac:dyDescent="0.2">
      <c r="A51361" t="s">
        <v>176341</v>
      </c>
      <c r="B51361" t="s">
        <v>176342</v>
      </c>
      <c r="C51361" t="s">
        <v>176343</v>
      </c>
      <c r="D51361" t="s">
        <v>160684</v>
      </c>
      <c r="E51361">
        <v>20000</v>
      </c>
      <c r="F51361" t="s">
        <v>18</v>
      </c>
      <c r="G51361" t="s">
        <v>25</v>
      </c>
      <c r="H51361" t="s">
        <v>485</v>
      </c>
      <c r="I51361" t="s">
        <v>905</v>
      </c>
      <c r="J51361" t="s">
        <v>905</v>
      </c>
      <c r="K51361">
        <v>1</v>
      </c>
      <c r="L51361" s="1">
        <v>41640</v>
      </c>
      <c r="M51361" s="1">
        <v>41856</v>
      </c>
      <c r="N51361" s="1">
        <v>41856</v>
      </c>
    </row>
    <row r="51362" spans="1:18" x14ac:dyDescent="0.2">
      <c r="A51362" t="s">
        <v>176344</v>
      </c>
      <c r="B51362" t="s">
        <v>176345</v>
      </c>
      <c r="C51362" t="s">
        <v>176346</v>
      </c>
      <c r="D51362" t="s">
        <v>176347</v>
      </c>
      <c r="E51362">
        <v>6400000</v>
      </c>
      <c r="F51362" t="s">
        <v>18</v>
      </c>
      <c r="G51362" t="s">
        <v>25</v>
      </c>
      <c r="H51362" t="s">
        <v>64</v>
      </c>
      <c r="I51362" t="s">
        <v>65</v>
      </c>
      <c r="J51362" t="s">
        <v>1251</v>
      </c>
      <c r="K51362">
        <v>2</v>
      </c>
      <c r="L51362" s="1">
        <v>41030</v>
      </c>
      <c r="M51362" s="1">
        <v>40909</v>
      </c>
      <c r="N51362" s="1">
        <v>41543</v>
      </c>
    </row>
    <row r="51363" spans="1:18" x14ac:dyDescent="0.2">
      <c r="A51363" t="s">
        <v>176348</v>
      </c>
      <c r="B51363" t="s">
        <v>176349</v>
      </c>
      <c r="C51363" t="s">
        <v>176350</v>
      </c>
      <c r="D51363" t="s">
        <v>71858</v>
      </c>
      <c r="E51363">
        <v>2030000</v>
      </c>
      <c r="F51363" t="s">
        <v>18</v>
      </c>
      <c r="G51363" t="s">
        <v>25</v>
      </c>
      <c r="H51363" t="s">
        <v>64</v>
      </c>
      <c r="I51363" t="s">
        <v>1221</v>
      </c>
      <c r="J51363" t="s">
        <v>1221</v>
      </c>
      <c r="K51363">
        <v>3</v>
      </c>
      <c r="L51363" s="1">
        <v>41402</v>
      </c>
      <c r="M51363" s="1">
        <v>41407</v>
      </c>
      <c r="N51363" s="1">
        <v>41558</v>
      </c>
    </row>
    <row r="51364" spans="1:18" hidden="1" x14ac:dyDescent="0.2">
      <c r="A51364" t="s">
        <v>176351</v>
      </c>
      <c r="B51364" t="s">
        <v>176352</v>
      </c>
      <c r="C51364" t="s">
        <v>176353</v>
      </c>
      <c r="D51364" t="s">
        <v>176354</v>
      </c>
      <c r="E51364">
        <v>823000</v>
      </c>
      <c r="F51364" t="s">
        <v>18</v>
      </c>
      <c r="G51364" t="s">
        <v>25</v>
      </c>
      <c r="H51364" t="s">
        <v>644</v>
      </c>
      <c r="I51364" t="s">
        <v>645</v>
      </c>
      <c r="J51364" t="s">
        <v>645</v>
      </c>
      <c r="K51364">
        <v>1</v>
      </c>
      <c r="L51364" s="1">
        <v>38718</v>
      </c>
      <c r="M51364" s="1">
        <v>40169</v>
      </c>
      <c r="N51364" s="1">
        <v>40169</v>
      </c>
      <c r="O51364"/>
      <c r="P51364"/>
      <c r="Q51364"/>
      <c r="R51364"/>
    </row>
    <row r="51365" spans="1:18" hidden="1" x14ac:dyDescent="0.2">
      <c r="A51365" t="s">
        <v>176355</v>
      </c>
      <c r="B51365" t="s">
        <v>176356</v>
      </c>
      <c r="C51365" t="s">
        <v>176357</v>
      </c>
      <c r="D51365" t="s">
        <v>176358</v>
      </c>
      <c r="E51365">
        <v>547113</v>
      </c>
      <c r="F51365" t="s">
        <v>18</v>
      </c>
      <c r="G51365" t="s">
        <v>128</v>
      </c>
      <c r="H51365" t="s">
        <v>129</v>
      </c>
      <c r="I51365" t="s">
        <v>130</v>
      </c>
      <c r="J51365" t="s">
        <v>130</v>
      </c>
      <c r="K51365">
        <v>2</v>
      </c>
      <c r="L51365" s="1">
        <v>41275</v>
      </c>
      <c r="M51365" s="1">
        <v>41596</v>
      </c>
      <c r="N51365" s="1">
        <v>41931</v>
      </c>
      <c r="O51365"/>
      <c r="P51365"/>
      <c r="Q51365"/>
      <c r="R51365"/>
    </row>
    <row r="51366" spans="1:18" hidden="1" x14ac:dyDescent="0.2">
      <c r="A51366" t="s">
        <v>176359</v>
      </c>
      <c r="B51366" t="s">
        <v>176360</v>
      </c>
      <c r="C51366" t="s">
        <v>176361</v>
      </c>
      <c r="D51366" t="s">
        <v>25897</v>
      </c>
      <c r="E51366">
        <v>11339553</v>
      </c>
      <c r="F51366" t="s">
        <v>113</v>
      </c>
      <c r="G51366" t="s">
        <v>25</v>
      </c>
      <c r="H51366" t="s">
        <v>64</v>
      </c>
      <c r="I51366" t="s">
        <v>65</v>
      </c>
      <c r="J51366" t="s">
        <v>1251</v>
      </c>
      <c r="K51366">
        <v>6</v>
      </c>
      <c r="L51366" s="1">
        <v>39448</v>
      </c>
      <c r="M51366" s="1">
        <v>40231</v>
      </c>
      <c r="N51366" s="1">
        <v>42290</v>
      </c>
      <c r="O51366"/>
      <c r="P51366"/>
      <c r="Q51366"/>
      <c r="R51366"/>
    </row>
    <row r="51367" spans="1:18" x14ac:dyDescent="0.2">
      <c r="A51367" t="s">
        <v>176362</v>
      </c>
      <c r="B51367" t="s">
        <v>176363</v>
      </c>
      <c r="C51367" t="s">
        <v>176364</v>
      </c>
      <c r="D51367" t="s">
        <v>176365</v>
      </c>
      <c r="E51367">
        <v>6250000</v>
      </c>
      <c r="F51367" t="s">
        <v>113</v>
      </c>
      <c r="G51367" t="s">
        <v>25</v>
      </c>
      <c r="H51367" t="s">
        <v>106</v>
      </c>
      <c r="I51367" t="s">
        <v>107</v>
      </c>
      <c r="J51367" t="s">
        <v>108</v>
      </c>
      <c r="K51367">
        <v>1</v>
      </c>
      <c r="L51367" s="1">
        <v>38504</v>
      </c>
      <c r="M51367" s="1">
        <v>38899</v>
      </c>
      <c r="N51367" s="1">
        <v>38899</v>
      </c>
    </row>
    <row r="51368" spans="1:18" hidden="1" x14ac:dyDescent="0.2">
      <c r="A51368" t="s">
        <v>176366</v>
      </c>
      <c r="B51368" t="s">
        <v>176367</v>
      </c>
      <c r="C51368" t="s">
        <v>176368</v>
      </c>
      <c r="D51368" t="s">
        <v>28926</v>
      </c>
      <c r="E51368">
        <v>13640858</v>
      </c>
      <c r="F51368" t="s">
        <v>18</v>
      </c>
      <c r="G51368" t="s">
        <v>1062</v>
      </c>
      <c r="H51368">
        <v>16</v>
      </c>
      <c r="I51368" t="s">
        <v>1704</v>
      </c>
      <c r="J51368" t="s">
        <v>1704</v>
      </c>
      <c r="K51368">
        <v>1</v>
      </c>
      <c r="L51368" s="1">
        <v>41640</v>
      </c>
      <c r="M51368" s="1">
        <v>42058</v>
      </c>
      <c r="N51368" s="1">
        <v>42058</v>
      </c>
      <c r="O51368"/>
      <c r="P51368"/>
      <c r="Q51368"/>
      <c r="R51368"/>
    </row>
    <row r="51369" spans="1:18" hidden="1" x14ac:dyDescent="0.2">
      <c r="A51369" t="s">
        <v>176369</v>
      </c>
      <c r="B51369" t="s">
        <v>176370</v>
      </c>
      <c r="C51369" t="s">
        <v>176371</v>
      </c>
      <c r="D51369" t="s">
        <v>70635</v>
      </c>
      <c r="E51369">
        <v>74500000</v>
      </c>
      <c r="F51369" t="s">
        <v>113</v>
      </c>
      <c r="G51369" t="s">
        <v>128</v>
      </c>
      <c r="H51369" t="s">
        <v>129</v>
      </c>
      <c r="I51369" t="s">
        <v>130</v>
      </c>
      <c r="J51369" t="s">
        <v>130</v>
      </c>
      <c r="K51369">
        <v>3</v>
      </c>
      <c r="L51369" s="1">
        <v>35217</v>
      </c>
      <c r="M51369" s="1">
        <v>36003</v>
      </c>
      <c r="N51369" s="1">
        <v>36651</v>
      </c>
      <c r="O51369"/>
      <c r="P51369"/>
      <c r="Q51369"/>
      <c r="R51369"/>
    </row>
    <row r="51370" spans="1:18" hidden="1" x14ac:dyDescent="0.2">
      <c r="A51370" t="s">
        <v>176372</v>
      </c>
      <c r="B51370" t="s">
        <v>176373</v>
      </c>
      <c r="D51370" t="s">
        <v>75</v>
      </c>
      <c r="E51370">
        <v>683651.61109999998</v>
      </c>
      <c r="F51370" t="s">
        <v>18</v>
      </c>
      <c r="G51370" t="s">
        <v>347</v>
      </c>
      <c r="H51370">
        <v>7</v>
      </c>
      <c r="I51370" t="s">
        <v>2418</v>
      </c>
      <c r="J51370" t="s">
        <v>19649</v>
      </c>
      <c r="K51370">
        <v>1</v>
      </c>
      <c r="M51370" s="1">
        <v>40574</v>
      </c>
      <c r="N51370" s="1">
        <v>40574</v>
      </c>
      <c r="O51370"/>
      <c r="P51370"/>
      <c r="Q51370"/>
      <c r="R51370"/>
    </row>
    <row r="51371" spans="1:18" hidden="1" x14ac:dyDescent="0.2">
      <c r="A51371" t="s">
        <v>176374</v>
      </c>
      <c r="B51371" t="s">
        <v>176375</v>
      </c>
      <c r="C51371" t="s">
        <v>176376</v>
      </c>
      <c r="D51371" t="s">
        <v>285</v>
      </c>
      <c r="E51371" t="s">
        <v>43</v>
      </c>
      <c r="F51371" t="s">
        <v>18</v>
      </c>
      <c r="G51371" t="s">
        <v>25</v>
      </c>
      <c r="H51371" t="s">
        <v>99</v>
      </c>
      <c r="I51371" t="s">
        <v>20096</v>
      </c>
      <c r="J51371" t="s">
        <v>115441</v>
      </c>
      <c r="K51371">
        <v>1</v>
      </c>
      <c r="L51371" s="1">
        <v>41671</v>
      </c>
      <c r="M51371" s="1">
        <v>41570</v>
      </c>
      <c r="N51371" s="1">
        <v>41570</v>
      </c>
      <c r="O51371"/>
      <c r="P51371"/>
      <c r="Q51371"/>
      <c r="R51371"/>
    </row>
    <row r="51372" spans="1:18" hidden="1" x14ac:dyDescent="0.2">
      <c r="A51372" t="s">
        <v>176377</v>
      </c>
      <c r="B51372" t="s">
        <v>176378</v>
      </c>
      <c r="C51372" t="s">
        <v>176379</v>
      </c>
      <c r="D51372" t="s">
        <v>176380</v>
      </c>
      <c r="E51372" t="s">
        <v>43</v>
      </c>
      <c r="F51372" t="s">
        <v>18</v>
      </c>
      <c r="G51372" t="s">
        <v>25</v>
      </c>
      <c r="H51372" t="s">
        <v>106</v>
      </c>
      <c r="I51372" t="s">
        <v>107</v>
      </c>
      <c r="J51372" t="s">
        <v>108</v>
      </c>
      <c r="K51372">
        <v>1</v>
      </c>
      <c r="M51372" s="1">
        <v>42159</v>
      </c>
      <c r="N51372" s="1">
        <v>42159</v>
      </c>
      <c r="O51372"/>
      <c r="P51372"/>
      <c r="Q51372"/>
      <c r="R51372"/>
    </row>
    <row r="51373" spans="1:18" x14ac:dyDescent="0.2">
      <c r="A51373" t="s">
        <v>176381</v>
      </c>
      <c r="B51373" t="s">
        <v>176382</v>
      </c>
      <c r="C51373" t="s">
        <v>176383</v>
      </c>
      <c r="D51373" t="s">
        <v>42</v>
      </c>
      <c r="E51373">
        <v>1930000</v>
      </c>
      <c r="F51373" t="s">
        <v>18</v>
      </c>
      <c r="G51373" t="s">
        <v>128</v>
      </c>
      <c r="H51373" t="s">
        <v>326</v>
      </c>
      <c r="I51373" t="s">
        <v>130</v>
      </c>
      <c r="J51373" t="s">
        <v>327</v>
      </c>
      <c r="K51373">
        <v>1</v>
      </c>
      <c r="L51373" s="1">
        <v>37622</v>
      </c>
      <c r="M51373" s="1">
        <v>39153</v>
      </c>
      <c r="N51373" s="1">
        <v>39153</v>
      </c>
    </row>
    <row r="51374" spans="1:18" x14ac:dyDescent="0.2">
      <c r="A51374" t="s">
        <v>176384</v>
      </c>
      <c r="B51374" t="s">
        <v>176385</v>
      </c>
      <c r="C51374" t="s">
        <v>176386</v>
      </c>
      <c r="E51374">
        <v>200000</v>
      </c>
      <c r="F51374" t="s">
        <v>18</v>
      </c>
      <c r="G51374" t="s">
        <v>699</v>
      </c>
      <c r="H51374">
        <v>5</v>
      </c>
      <c r="I51374" t="s">
        <v>700</v>
      </c>
      <c r="J51374" t="s">
        <v>11459</v>
      </c>
      <c r="K51374">
        <v>1</v>
      </c>
      <c r="L51374" s="1">
        <v>42217</v>
      </c>
      <c r="M51374" s="1">
        <v>41822</v>
      </c>
      <c r="N51374" s="1">
        <v>41822</v>
      </c>
    </row>
    <row r="51375" spans="1:18" x14ac:dyDescent="0.2">
      <c r="A51375" t="s">
        <v>176387</v>
      </c>
      <c r="B51375" t="s">
        <v>176388</v>
      </c>
      <c r="C51375" t="s">
        <v>176389</v>
      </c>
      <c r="D51375" t="s">
        <v>176390</v>
      </c>
      <c r="E51375">
        <v>100000</v>
      </c>
      <c r="F51375" t="s">
        <v>18</v>
      </c>
      <c r="G51375" t="s">
        <v>25</v>
      </c>
      <c r="H51375" t="s">
        <v>64</v>
      </c>
      <c r="I51375" t="s">
        <v>65</v>
      </c>
      <c r="J51375" t="s">
        <v>71</v>
      </c>
      <c r="K51375">
        <v>1</v>
      </c>
      <c r="L51375" s="1">
        <v>41275</v>
      </c>
      <c r="M51375" s="1">
        <v>41829</v>
      </c>
      <c r="N51375" s="1">
        <v>41829</v>
      </c>
    </row>
    <row r="51376" spans="1:18" x14ac:dyDescent="0.2">
      <c r="A51376" t="s">
        <v>176391</v>
      </c>
      <c r="B51376" t="s">
        <v>176392</v>
      </c>
      <c r="C51376" t="s">
        <v>176393</v>
      </c>
      <c r="E51376">
        <v>6400000</v>
      </c>
      <c r="F51376" t="s">
        <v>18</v>
      </c>
      <c r="G51376" t="s">
        <v>25</v>
      </c>
      <c r="H51376" t="s">
        <v>64</v>
      </c>
      <c r="I51376" t="s">
        <v>65</v>
      </c>
      <c r="J51376" t="s">
        <v>5540</v>
      </c>
      <c r="K51376">
        <v>1</v>
      </c>
      <c r="L51376" s="1">
        <v>36161</v>
      </c>
      <c r="M51376" s="1">
        <v>36494</v>
      </c>
      <c r="N51376" s="1">
        <v>36494</v>
      </c>
    </row>
    <row r="51377" spans="1:18" x14ac:dyDescent="0.2">
      <c r="A51377" t="s">
        <v>176394</v>
      </c>
      <c r="B51377" t="s">
        <v>176395</v>
      </c>
      <c r="C51377" t="s">
        <v>176396</v>
      </c>
      <c r="D51377" t="s">
        <v>176397</v>
      </c>
      <c r="E51377">
        <v>310000</v>
      </c>
      <c r="F51377" t="s">
        <v>207</v>
      </c>
      <c r="G51377" t="s">
        <v>25</v>
      </c>
      <c r="H51377" t="s">
        <v>44</v>
      </c>
      <c r="I51377" t="s">
        <v>282</v>
      </c>
      <c r="J51377" t="s">
        <v>282</v>
      </c>
      <c r="K51377">
        <v>1</v>
      </c>
      <c r="L51377" s="1">
        <v>40786</v>
      </c>
      <c r="M51377" s="1">
        <v>40878</v>
      </c>
      <c r="N51377" s="1">
        <v>40878</v>
      </c>
    </row>
    <row r="51378" spans="1:18" hidden="1" x14ac:dyDescent="0.2">
      <c r="A51378" t="s">
        <v>176398</v>
      </c>
      <c r="B51378" t="s">
        <v>176395</v>
      </c>
      <c r="D51378" t="s">
        <v>31150</v>
      </c>
      <c r="E51378" t="s">
        <v>43</v>
      </c>
      <c r="F51378" t="s">
        <v>18</v>
      </c>
      <c r="G51378" t="s">
        <v>25</v>
      </c>
      <c r="H51378" t="s">
        <v>158</v>
      </c>
      <c r="I51378" t="s">
        <v>244</v>
      </c>
      <c r="J51378" t="s">
        <v>327</v>
      </c>
      <c r="K51378">
        <v>1</v>
      </c>
      <c r="L51378" s="1">
        <v>41760</v>
      </c>
      <c r="M51378" s="1">
        <v>42198</v>
      </c>
      <c r="N51378" s="1">
        <v>42198</v>
      </c>
      <c r="O51378"/>
      <c r="P51378"/>
      <c r="Q51378"/>
      <c r="R51378"/>
    </row>
    <row r="51379" spans="1:18" x14ac:dyDescent="0.2">
      <c r="A51379" t="s">
        <v>176399</v>
      </c>
      <c r="B51379" t="s">
        <v>176400</v>
      </c>
      <c r="C51379" t="s">
        <v>176401</v>
      </c>
      <c r="D51379" t="s">
        <v>176402</v>
      </c>
      <c r="E51379">
        <v>250000</v>
      </c>
      <c r="F51379" t="s">
        <v>18</v>
      </c>
      <c r="G51379" t="s">
        <v>25</v>
      </c>
      <c r="H51379" t="s">
        <v>106</v>
      </c>
      <c r="I51379" t="s">
        <v>107</v>
      </c>
      <c r="J51379" t="s">
        <v>108</v>
      </c>
      <c r="K51379">
        <v>1</v>
      </c>
      <c r="L51379" s="1">
        <v>41671</v>
      </c>
      <c r="M51379" s="1">
        <v>42286</v>
      </c>
      <c r="N51379" s="1">
        <v>42286</v>
      </c>
    </row>
    <row r="51380" spans="1:18" x14ac:dyDescent="0.2">
      <c r="A51380" t="s">
        <v>176403</v>
      </c>
      <c r="B51380" t="s">
        <v>176404</v>
      </c>
      <c r="C51380" t="s">
        <v>176405</v>
      </c>
      <c r="D51380" t="s">
        <v>176406</v>
      </c>
      <c r="E51380">
        <v>100000</v>
      </c>
      <c r="F51380" t="s">
        <v>18</v>
      </c>
      <c r="G51380" t="s">
        <v>2811</v>
      </c>
      <c r="H51380">
        <v>3</v>
      </c>
      <c r="I51380" t="s">
        <v>17368</v>
      </c>
      <c r="J51380" t="s">
        <v>17368</v>
      </c>
      <c r="K51380">
        <v>1</v>
      </c>
      <c r="L51380" s="1">
        <v>42064</v>
      </c>
      <c r="M51380" s="1">
        <v>42064</v>
      </c>
      <c r="N51380" s="1">
        <v>42064</v>
      </c>
    </row>
    <row r="51381" spans="1:18" x14ac:dyDescent="0.2">
      <c r="A51381" t="s">
        <v>176407</v>
      </c>
      <c r="B51381" t="s">
        <v>176408</v>
      </c>
      <c r="C51381" t="s">
        <v>176409</v>
      </c>
      <c r="D51381" t="s">
        <v>176410</v>
      </c>
      <c r="E51381">
        <v>30000</v>
      </c>
      <c r="F51381" t="s">
        <v>18</v>
      </c>
      <c r="G51381" t="s">
        <v>37</v>
      </c>
      <c r="H51381">
        <v>30</v>
      </c>
      <c r="I51381" t="s">
        <v>2714</v>
      </c>
      <c r="J51381" t="s">
        <v>2714</v>
      </c>
      <c r="K51381">
        <v>1</v>
      </c>
      <c r="L51381" s="1">
        <v>42048</v>
      </c>
      <c r="M51381" s="1">
        <v>42177</v>
      </c>
      <c r="N51381" s="1">
        <v>42177</v>
      </c>
    </row>
    <row r="51382" spans="1:18" hidden="1" x14ac:dyDescent="0.2">
      <c r="A51382" t="s">
        <v>176411</v>
      </c>
      <c r="B51382" t="s">
        <v>176412</v>
      </c>
      <c r="C51382" t="s">
        <v>176413</v>
      </c>
      <c r="D51382" t="s">
        <v>275</v>
      </c>
      <c r="E51382">
        <v>647045</v>
      </c>
      <c r="F51382" t="s">
        <v>18</v>
      </c>
      <c r="G51382" t="s">
        <v>128</v>
      </c>
      <c r="H51382" t="s">
        <v>2005</v>
      </c>
      <c r="I51382" t="s">
        <v>2006</v>
      </c>
      <c r="J51382" t="s">
        <v>2006</v>
      </c>
      <c r="K51382">
        <v>1</v>
      </c>
      <c r="L51382" s="1">
        <v>41275</v>
      </c>
      <c r="M51382" s="1">
        <v>42205</v>
      </c>
      <c r="N51382" s="1">
        <v>42205</v>
      </c>
      <c r="O51382"/>
      <c r="P51382"/>
      <c r="Q51382"/>
      <c r="R51382"/>
    </row>
    <row r="51383" spans="1:18" hidden="1" x14ac:dyDescent="0.2">
      <c r="A51383" t="s">
        <v>176414</v>
      </c>
      <c r="B51383" t="s">
        <v>176415</v>
      </c>
      <c r="C51383" t="s">
        <v>176416</v>
      </c>
      <c r="D51383" t="s">
        <v>176417</v>
      </c>
      <c r="E51383">
        <v>821122.598</v>
      </c>
      <c r="F51383" t="s">
        <v>18</v>
      </c>
      <c r="G51383" t="s">
        <v>552</v>
      </c>
      <c r="H51383">
        <v>29</v>
      </c>
      <c r="I51383" t="s">
        <v>749</v>
      </c>
      <c r="J51383" t="s">
        <v>749</v>
      </c>
      <c r="K51383">
        <v>6</v>
      </c>
      <c r="L51383" s="1">
        <v>41115</v>
      </c>
      <c r="M51383" s="1">
        <v>41418</v>
      </c>
      <c r="N51383" s="1">
        <v>41613</v>
      </c>
      <c r="O51383"/>
      <c r="P51383"/>
      <c r="Q51383"/>
      <c r="R51383"/>
    </row>
    <row r="51384" spans="1:18" x14ac:dyDescent="0.2">
      <c r="A51384" t="s">
        <v>176418</v>
      </c>
      <c r="B51384" t="s">
        <v>176419</v>
      </c>
      <c r="C51384" t="s">
        <v>176420</v>
      </c>
      <c r="D51384" t="s">
        <v>14603</v>
      </c>
      <c r="E51384">
        <v>325000</v>
      </c>
      <c r="F51384" t="s">
        <v>18</v>
      </c>
      <c r="G51384" t="s">
        <v>25</v>
      </c>
      <c r="H51384" t="s">
        <v>644</v>
      </c>
      <c r="I51384" t="s">
        <v>645</v>
      </c>
      <c r="J51384" t="s">
        <v>645</v>
      </c>
      <c r="K51384">
        <v>6</v>
      </c>
      <c r="L51384" s="1">
        <v>41306</v>
      </c>
      <c r="M51384" s="1">
        <v>41609</v>
      </c>
      <c r="N51384" s="1">
        <v>42166</v>
      </c>
    </row>
    <row r="51385" spans="1:18" hidden="1" x14ac:dyDescent="0.2">
      <c r="A51385" t="s">
        <v>176421</v>
      </c>
      <c r="B51385" t="s">
        <v>176422</v>
      </c>
      <c r="C51385" t="s">
        <v>176423</v>
      </c>
      <c r="D51385" t="s">
        <v>176424</v>
      </c>
      <c r="E51385">
        <v>126546</v>
      </c>
      <c r="F51385" t="s">
        <v>207</v>
      </c>
      <c r="K51385">
        <v>1</v>
      </c>
      <c r="L51385" s="1">
        <v>42082</v>
      </c>
      <c r="M51385" s="1">
        <v>42194</v>
      </c>
      <c r="N51385" s="1">
        <v>42194</v>
      </c>
      <c r="O51385"/>
      <c r="P51385"/>
      <c r="Q51385"/>
      <c r="R51385"/>
    </row>
    <row r="51386" spans="1:18" hidden="1" x14ac:dyDescent="0.2">
      <c r="A51386" t="s">
        <v>176425</v>
      </c>
      <c r="B51386" t="s">
        <v>176426</v>
      </c>
      <c r="C51386" t="s">
        <v>176427</v>
      </c>
      <c r="D51386" t="s">
        <v>176428</v>
      </c>
      <c r="E51386">
        <v>800766</v>
      </c>
      <c r="F51386" t="s">
        <v>18</v>
      </c>
      <c r="G51386" t="s">
        <v>638</v>
      </c>
      <c r="H51386">
        <v>7</v>
      </c>
      <c r="I51386" t="s">
        <v>929</v>
      </c>
      <c r="J51386" t="s">
        <v>929</v>
      </c>
      <c r="K51386">
        <v>5</v>
      </c>
      <c r="L51386" s="1">
        <v>40179</v>
      </c>
      <c r="M51386" s="1">
        <v>40883</v>
      </c>
      <c r="N51386" s="1">
        <v>41730</v>
      </c>
      <c r="O51386"/>
      <c r="P51386"/>
      <c r="Q51386"/>
      <c r="R51386"/>
    </row>
    <row r="51387" spans="1:18" hidden="1" x14ac:dyDescent="0.2">
      <c r="A51387" t="s">
        <v>176429</v>
      </c>
      <c r="B51387" t="s">
        <v>176430</v>
      </c>
      <c r="C51387" t="s">
        <v>176431</v>
      </c>
      <c r="D51387" t="s">
        <v>96899</v>
      </c>
      <c r="E51387">
        <v>790010</v>
      </c>
      <c r="F51387" t="s">
        <v>18</v>
      </c>
      <c r="G51387" t="s">
        <v>25</v>
      </c>
      <c r="H51387" t="s">
        <v>44</v>
      </c>
      <c r="I51387" t="s">
        <v>282</v>
      </c>
      <c r="J51387" t="s">
        <v>282</v>
      </c>
      <c r="K51387">
        <v>2</v>
      </c>
      <c r="L51387" s="1">
        <v>40179</v>
      </c>
      <c r="M51387" s="1">
        <v>41114</v>
      </c>
      <c r="N51387" s="1">
        <v>41688</v>
      </c>
      <c r="O51387"/>
      <c r="P51387"/>
      <c r="Q51387"/>
      <c r="R51387"/>
    </row>
    <row r="51388" spans="1:18" hidden="1" x14ac:dyDescent="0.2">
      <c r="A51388" t="s">
        <v>176432</v>
      </c>
      <c r="B51388" t="s">
        <v>176433</v>
      </c>
      <c r="C51388" t="s">
        <v>176434</v>
      </c>
      <c r="D51388" t="s">
        <v>42</v>
      </c>
      <c r="E51388">
        <v>29411</v>
      </c>
      <c r="F51388" t="s">
        <v>18</v>
      </c>
      <c r="G51388" t="s">
        <v>57</v>
      </c>
      <c r="H51388" t="s">
        <v>202</v>
      </c>
      <c r="I51388" t="s">
        <v>203</v>
      </c>
      <c r="J51388" t="s">
        <v>203</v>
      </c>
      <c r="K51388">
        <v>1</v>
      </c>
      <c r="L51388" s="1">
        <v>41091</v>
      </c>
      <c r="M51388" s="1">
        <v>41091</v>
      </c>
      <c r="N51388" s="1">
        <v>41091</v>
      </c>
      <c r="O51388"/>
      <c r="P51388"/>
      <c r="Q51388"/>
      <c r="R51388"/>
    </row>
    <row r="51389" spans="1:18" hidden="1" x14ac:dyDescent="0.2">
      <c r="A51389" t="s">
        <v>176435</v>
      </c>
      <c r="B51389" t="s">
        <v>176436</v>
      </c>
      <c r="C51389" t="s">
        <v>176437</v>
      </c>
      <c r="D51389" t="s">
        <v>138655</v>
      </c>
      <c r="E51389" t="s">
        <v>43</v>
      </c>
      <c r="F51389" t="s">
        <v>18</v>
      </c>
      <c r="K51389">
        <v>1</v>
      </c>
      <c r="M51389" s="1">
        <v>41939</v>
      </c>
      <c r="N51389" s="1">
        <v>41939</v>
      </c>
      <c r="O51389"/>
      <c r="P51389"/>
      <c r="Q51389"/>
      <c r="R51389"/>
    </row>
    <row r="51390" spans="1:18" x14ac:dyDescent="0.2">
      <c r="A51390" t="s">
        <v>176438</v>
      </c>
      <c r="B51390" t="s">
        <v>176439</v>
      </c>
      <c r="C51390" t="s">
        <v>176440</v>
      </c>
      <c r="D51390" t="s">
        <v>176441</v>
      </c>
      <c r="E51390">
        <v>1750000</v>
      </c>
      <c r="F51390" t="s">
        <v>18</v>
      </c>
      <c r="G51390" t="s">
        <v>25</v>
      </c>
      <c r="H51390" t="s">
        <v>64</v>
      </c>
      <c r="I51390" t="s">
        <v>65</v>
      </c>
      <c r="J51390" t="s">
        <v>71</v>
      </c>
      <c r="K51390">
        <v>2</v>
      </c>
      <c r="L51390" s="1">
        <v>41581</v>
      </c>
      <c r="M51390" s="1">
        <v>41284</v>
      </c>
      <c r="N51390" s="1">
        <v>42273</v>
      </c>
    </row>
    <row r="51391" spans="1:18" hidden="1" x14ac:dyDescent="0.2">
      <c r="A51391" t="s">
        <v>176442</v>
      </c>
      <c r="B51391" t="s">
        <v>176443</v>
      </c>
      <c r="C51391" t="s">
        <v>176444</v>
      </c>
      <c r="E51391" t="s">
        <v>43</v>
      </c>
      <c r="F51391" t="s">
        <v>18</v>
      </c>
      <c r="G51391" t="s">
        <v>25</v>
      </c>
      <c r="H51391" t="s">
        <v>644</v>
      </c>
      <c r="I51391" t="s">
        <v>645</v>
      </c>
      <c r="J51391" t="s">
        <v>645</v>
      </c>
      <c r="K51391">
        <v>1</v>
      </c>
      <c r="L51391" s="1">
        <v>39814</v>
      </c>
      <c r="M51391" s="1">
        <v>40247</v>
      </c>
      <c r="N51391" s="1">
        <v>40247</v>
      </c>
      <c r="O51391"/>
      <c r="P51391"/>
      <c r="Q51391"/>
      <c r="R51391"/>
    </row>
    <row r="51392" spans="1:18" x14ac:dyDescent="0.2">
      <c r="A51392" t="s">
        <v>176445</v>
      </c>
      <c r="B51392" t="s">
        <v>176446</v>
      </c>
      <c r="C51392" t="s">
        <v>176447</v>
      </c>
      <c r="D51392" t="s">
        <v>176448</v>
      </c>
      <c r="E51392">
        <v>15200000</v>
      </c>
      <c r="F51392" t="s">
        <v>18</v>
      </c>
      <c r="G51392" t="s">
        <v>25</v>
      </c>
      <c r="H51392" t="s">
        <v>64</v>
      </c>
      <c r="I51392" t="s">
        <v>65</v>
      </c>
      <c r="J51392" t="s">
        <v>71</v>
      </c>
      <c r="K51392">
        <v>3</v>
      </c>
      <c r="L51392" s="1">
        <v>41590</v>
      </c>
      <c r="M51392" s="1">
        <v>41579</v>
      </c>
      <c r="N51392" s="1">
        <v>42255</v>
      </c>
    </row>
    <row r="51393" spans="1:18" hidden="1" x14ac:dyDescent="0.2">
      <c r="A51393" t="s">
        <v>176449</v>
      </c>
      <c r="B51393" t="s">
        <v>176450</v>
      </c>
      <c r="C51393" t="s">
        <v>176451</v>
      </c>
      <c r="D51393" t="s">
        <v>176452</v>
      </c>
      <c r="E51393">
        <v>67933006</v>
      </c>
      <c r="F51393" t="s">
        <v>18</v>
      </c>
      <c r="G51393" t="s">
        <v>25</v>
      </c>
      <c r="H51393" t="s">
        <v>64</v>
      </c>
      <c r="I51393" t="s">
        <v>65</v>
      </c>
      <c r="J51393" t="s">
        <v>66</v>
      </c>
      <c r="K51393">
        <v>7</v>
      </c>
      <c r="L51393" s="1">
        <v>34700</v>
      </c>
      <c r="M51393" s="1">
        <v>38818</v>
      </c>
      <c r="N51393" s="1">
        <v>42255</v>
      </c>
      <c r="O51393"/>
      <c r="P51393"/>
      <c r="Q51393"/>
      <c r="R51393"/>
    </row>
    <row r="51394" spans="1:18" x14ac:dyDescent="0.2">
      <c r="A51394" t="s">
        <v>176453</v>
      </c>
      <c r="B51394" t="s">
        <v>176454</v>
      </c>
      <c r="C51394" t="s">
        <v>176455</v>
      </c>
      <c r="D51394" t="s">
        <v>176456</v>
      </c>
      <c r="E51394">
        <v>1500000</v>
      </c>
      <c r="F51394" t="s">
        <v>18</v>
      </c>
      <c r="K51394">
        <v>1</v>
      </c>
      <c r="L51394" s="1">
        <v>41884</v>
      </c>
      <c r="M51394" s="1">
        <v>42086</v>
      </c>
      <c r="N51394" s="1">
        <v>42086</v>
      </c>
    </row>
    <row r="51395" spans="1:18" hidden="1" x14ac:dyDescent="0.2">
      <c r="A51395" t="s">
        <v>176457</v>
      </c>
      <c r="B51395" t="s">
        <v>176458</v>
      </c>
      <c r="C51395" t="s">
        <v>176459</v>
      </c>
      <c r="D51395" t="s">
        <v>176460</v>
      </c>
      <c r="E51395">
        <v>9764398</v>
      </c>
      <c r="F51395" t="s">
        <v>689</v>
      </c>
      <c r="K51395">
        <v>1</v>
      </c>
      <c r="M51395" s="1">
        <v>41866</v>
      </c>
      <c r="N51395" s="1">
        <v>41866</v>
      </c>
      <c r="O51395"/>
      <c r="P51395"/>
      <c r="Q51395"/>
      <c r="R51395"/>
    </row>
    <row r="51396" spans="1:18" x14ac:dyDescent="0.2">
      <c r="A51396" t="s">
        <v>176461</v>
      </c>
      <c r="B51396" t="s">
        <v>176462</v>
      </c>
      <c r="C51396" t="s">
        <v>176463</v>
      </c>
      <c r="D51396" t="s">
        <v>741</v>
      </c>
      <c r="E51396">
        <v>500000</v>
      </c>
      <c r="F51396" t="s">
        <v>18</v>
      </c>
      <c r="G51396" t="s">
        <v>25</v>
      </c>
      <c r="H51396" t="s">
        <v>82</v>
      </c>
      <c r="I51396" t="s">
        <v>83</v>
      </c>
      <c r="J51396" t="s">
        <v>34182</v>
      </c>
      <c r="K51396">
        <v>1</v>
      </c>
      <c r="L51396" s="1">
        <v>39083</v>
      </c>
      <c r="M51396" s="1">
        <v>41592</v>
      </c>
      <c r="N51396" s="1">
        <v>41592</v>
      </c>
    </row>
    <row r="51397" spans="1:18" hidden="1" x14ac:dyDescent="0.2">
      <c r="A51397" t="s">
        <v>176464</v>
      </c>
      <c r="B51397" t="s">
        <v>176465</v>
      </c>
      <c r="E51397">
        <v>15000</v>
      </c>
      <c r="F51397" t="s">
        <v>18</v>
      </c>
      <c r="G51397" t="s">
        <v>25</v>
      </c>
      <c r="H51397" t="s">
        <v>380</v>
      </c>
      <c r="I51397" t="s">
        <v>4559</v>
      </c>
      <c r="J51397" t="s">
        <v>4559</v>
      </c>
      <c r="K51397">
        <v>1</v>
      </c>
      <c r="M51397" s="1">
        <v>41334</v>
      </c>
      <c r="N51397" s="1">
        <v>41334</v>
      </c>
      <c r="O51397"/>
      <c r="P51397"/>
      <c r="Q51397"/>
      <c r="R51397"/>
    </row>
    <row r="51398" spans="1:18" x14ac:dyDescent="0.2">
      <c r="A51398" t="s">
        <v>176466</v>
      </c>
      <c r="B51398" t="s">
        <v>176467</v>
      </c>
      <c r="C51398" t="s">
        <v>176468</v>
      </c>
      <c r="D51398" t="s">
        <v>176469</v>
      </c>
      <c r="E51398">
        <v>120000</v>
      </c>
      <c r="F51398" t="s">
        <v>18</v>
      </c>
      <c r="G51398" t="s">
        <v>25</v>
      </c>
      <c r="H51398" t="s">
        <v>106</v>
      </c>
      <c r="I51398" t="s">
        <v>107</v>
      </c>
      <c r="J51398" t="s">
        <v>108</v>
      </c>
      <c r="K51398">
        <v>1</v>
      </c>
      <c r="L51398" s="1">
        <v>41456</v>
      </c>
      <c r="M51398" s="1">
        <v>41836</v>
      </c>
      <c r="N51398" s="1">
        <v>41836</v>
      </c>
    </row>
    <row r="51399" spans="1:18" hidden="1" x14ac:dyDescent="0.2">
      <c r="A51399" t="s">
        <v>176470</v>
      </c>
      <c r="B51399" t="s">
        <v>176471</v>
      </c>
      <c r="C51399" t="s">
        <v>176472</v>
      </c>
      <c r="D51399" t="s">
        <v>176473</v>
      </c>
      <c r="E51399">
        <v>1025559</v>
      </c>
      <c r="F51399" t="s">
        <v>18</v>
      </c>
      <c r="G51399" t="s">
        <v>222</v>
      </c>
      <c r="H51399">
        <v>7</v>
      </c>
      <c r="I51399" t="s">
        <v>4955</v>
      </c>
      <c r="J51399" t="s">
        <v>176474</v>
      </c>
      <c r="K51399">
        <v>1</v>
      </c>
      <c r="L51399" s="1">
        <v>41482</v>
      </c>
      <c r="M51399" s="1">
        <v>41426</v>
      </c>
      <c r="N51399" s="1">
        <v>41426</v>
      </c>
      <c r="O51399"/>
      <c r="P51399"/>
      <c r="Q51399"/>
      <c r="R51399"/>
    </row>
    <row r="51400" spans="1:18" hidden="1" x14ac:dyDescent="0.2">
      <c r="A51400" t="s">
        <v>176475</v>
      </c>
      <c r="B51400" t="s">
        <v>176476</v>
      </c>
      <c r="C51400" t="s">
        <v>176477</v>
      </c>
      <c r="D51400" t="s">
        <v>50</v>
      </c>
      <c r="E51400">
        <v>1250000</v>
      </c>
      <c r="F51400" t="s">
        <v>18</v>
      </c>
      <c r="G51400" t="s">
        <v>25</v>
      </c>
      <c r="H51400" t="s">
        <v>1330</v>
      </c>
      <c r="I51400" t="s">
        <v>1331</v>
      </c>
      <c r="J51400" t="s">
        <v>3674</v>
      </c>
      <c r="K51400">
        <v>2</v>
      </c>
      <c r="M51400" s="1">
        <v>40855</v>
      </c>
      <c r="N51400" s="1">
        <v>41185</v>
      </c>
      <c r="O51400"/>
      <c r="P51400"/>
      <c r="Q51400"/>
      <c r="R51400"/>
    </row>
    <row r="51401" spans="1:18" hidden="1" x14ac:dyDescent="0.2">
      <c r="A51401" t="s">
        <v>176478</v>
      </c>
      <c r="B51401" t="s">
        <v>176479</v>
      </c>
      <c r="C51401" t="s">
        <v>176480</v>
      </c>
      <c r="D51401" t="s">
        <v>176481</v>
      </c>
      <c r="E51401">
        <v>1648560</v>
      </c>
      <c r="F51401" t="s">
        <v>18</v>
      </c>
      <c r="G51401" t="s">
        <v>25</v>
      </c>
      <c r="H51401" t="s">
        <v>106</v>
      </c>
      <c r="I51401" t="s">
        <v>107</v>
      </c>
      <c r="J51401" t="s">
        <v>108</v>
      </c>
      <c r="K51401">
        <v>2</v>
      </c>
      <c r="L51401" s="1">
        <v>39661</v>
      </c>
      <c r="M51401" s="1">
        <v>39845</v>
      </c>
      <c r="N51401" s="1">
        <v>40391</v>
      </c>
      <c r="O51401"/>
      <c r="P51401"/>
      <c r="Q51401"/>
      <c r="R51401"/>
    </row>
    <row r="51402" spans="1:18" hidden="1" x14ac:dyDescent="0.2">
      <c r="A51402" t="s">
        <v>176482</v>
      </c>
      <c r="B51402" t="s">
        <v>176483</v>
      </c>
      <c r="D51402" t="s">
        <v>176484</v>
      </c>
      <c r="E51402" t="s">
        <v>43</v>
      </c>
      <c r="F51402" t="s">
        <v>18</v>
      </c>
      <c r="K51402">
        <v>1</v>
      </c>
      <c r="M51402" s="1">
        <v>38931</v>
      </c>
      <c r="N51402" s="1">
        <v>38931</v>
      </c>
      <c r="O51402"/>
      <c r="P51402"/>
      <c r="Q51402"/>
      <c r="R51402"/>
    </row>
    <row r="51403" spans="1:18" x14ac:dyDescent="0.2">
      <c r="A51403" t="s">
        <v>176485</v>
      </c>
      <c r="B51403" t="s">
        <v>176486</v>
      </c>
      <c r="C51403" t="s">
        <v>176487</v>
      </c>
      <c r="D51403" t="s">
        <v>176488</v>
      </c>
      <c r="E51403">
        <v>3900000</v>
      </c>
      <c r="F51403" t="s">
        <v>207</v>
      </c>
      <c r="G51403" t="s">
        <v>25</v>
      </c>
      <c r="H51403" t="s">
        <v>82</v>
      </c>
      <c r="I51403" t="s">
        <v>1764</v>
      </c>
      <c r="J51403" t="s">
        <v>12878</v>
      </c>
      <c r="K51403">
        <v>4</v>
      </c>
      <c r="L51403" s="1">
        <v>40053</v>
      </c>
      <c r="M51403" s="1">
        <v>40421</v>
      </c>
      <c r="N51403" s="1">
        <v>40677</v>
      </c>
    </row>
    <row r="51404" spans="1:18" hidden="1" x14ac:dyDescent="0.2">
      <c r="A51404" t="s">
        <v>176489</v>
      </c>
      <c r="B51404" t="s">
        <v>176490</v>
      </c>
      <c r="C51404" t="s">
        <v>176491</v>
      </c>
      <c r="D51404" t="s">
        <v>264</v>
      </c>
      <c r="E51404">
        <v>29200000</v>
      </c>
      <c r="F51404" t="s">
        <v>113</v>
      </c>
      <c r="G51404" t="s">
        <v>25</v>
      </c>
      <c r="H51404" t="s">
        <v>190</v>
      </c>
      <c r="I51404" t="s">
        <v>191</v>
      </c>
      <c r="J51404" t="s">
        <v>191</v>
      </c>
      <c r="K51404">
        <v>4</v>
      </c>
      <c r="L51404" s="1">
        <v>40179</v>
      </c>
      <c r="M51404" s="1">
        <v>40197</v>
      </c>
      <c r="N51404" s="1">
        <v>42061</v>
      </c>
      <c r="O51404"/>
      <c r="P51404"/>
      <c r="Q51404"/>
      <c r="R51404"/>
    </row>
    <row r="51405" spans="1:18" x14ac:dyDescent="0.2">
      <c r="A51405" t="s">
        <v>176492</v>
      </c>
      <c r="B51405" t="s">
        <v>176493</v>
      </c>
      <c r="C51405" t="s">
        <v>176494</v>
      </c>
      <c r="D51405" t="s">
        <v>5690</v>
      </c>
      <c r="E51405">
        <v>2600000</v>
      </c>
      <c r="F51405" t="s">
        <v>207</v>
      </c>
      <c r="G51405" t="s">
        <v>366</v>
      </c>
      <c r="H51405">
        <v>26</v>
      </c>
      <c r="I51405" t="s">
        <v>367</v>
      </c>
      <c r="J51405" t="s">
        <v>367</v>
      </c>
      <c r="K51405">
        <v>1</v>
      </c>
      <c r="L51405" s="1">
        <v>40544</v>
      </c>
      <c r="M51405" s="1">
        <v>41044</v>
      </c>
      <c r="N51405" s="1">
        <v>41044</v>
      </c>
    </row>
    <row r="51406" spans="1:18" x14ac:dyDescent="0.2">
      <c r="A51406" t="s">
        <v>176495</v>
      </c>
      <c r="B51406" t="s">
        <v>176496</v>
      </c>
      <c r="C51406" t="s">
        <v>176497</v>
      </c>
      <c r="D51406" t="s">
        <v>176498</v>
      </c>
      <c r="E51406">
        <v>20000</v>
      </c>
      <c r="F51406" t="s">
        <v>18</v>
      </c>
      <c r="G51406" t="s">
        <v>25</v>
      </c>
      <c r="H51406" t="s">
        <v>3162</v>
      </c>
      <c r="I51406" t="s">
        <v>3163</v>
      </c>
      <c r="J51406" t="s">
        <v>5056</v>
      </c>
      <c r="K51406">
        <v>1</v>
      </c>
      <c r="L51406" s="1">
        <v>39794</v>
      </c>
      <c r="M51406" s="1">
        <v>40040</v>
      </c>
      <c r="N51406" s="1">
        <v>40040</v>
      </c>
    </row>
    <row r="51407" spans="1:18" hidden="1" x14ac:dyDescent="0.2">
      <c r="A51407" t="s">
        <v>176499</v>
      </c>
      <c r="B51407" t="s">
        <v>176500</v>
      </c>
      <c r="C51407" t="s">
        <v>176501</v>
      </c>
      <c r="D51407" t="s">
        <v>36</v>
      </c>
      <c r="E51407" t="s">
        <v>43</v>
      </c>
      <c r="F51407" t="s">
        <v>18</v>
      </c>
      <c r="G51407" t="s">
        <v>25</v>
      </c>
      <c r="H51407" t="s">
        <v>106</v>
      </c>
      <c r="I51407" t="s">
        <v>1621</v>
      </c>
      <c r="J51407" t="s">
        <v>86036</v>
      </c>
      <c r="K51407">
        <v>1</v>
      </c>
      <c r="L51407" s="1">
        <v>40422</v>
      </c>
      <c r="M51407" s="1">
        <v>40982</v>
      </c>
      <c r="N51407" s="1">
        <v>40982</v>
      </c>
      <c r="O51407"/>
      <c r="P51407"/>
      <c r="Q51407"/>
      <c r="R51407"/>
    </row>
    <row r="51408" spans="1:18" hidden="1" x14ac:dyDescent="0.2">
      <c r="A51408" t="s">
        <v>176502</v>
      </c>
      <c r="B51408" t="s">
        <v>176503</v>
      </c>
      <c r="C51408" t="s">
        <v>176504</v>
      </c>
      <c r="D51408" t="s">
        <v>2199</v>
      </c>
      <c r="E51408">
        <v>20000</v>
      </c>
      <c r="F51408" t="s">
        <v>18</v>
      </c>
      <c r="K51408">
        <v>1</v>
      </c>
      <c r="M51408" s="1">
        <v>41838</v>
      </c>
      <c r="N51408" s="1">
        <v>41838</v>
      </c>
      <c r="O51408"/>
      <c r="P51408"/>
      <c r="Q51408"/>
      <c r="R51408"/>
    </row>
    <row r="51409" spans="1:18" hidden="1" x14ac:dyDescent="0.2">
      <c r="A51409" t="s">
        <v>176505</v>
      </c>
      <c r="B51409" t="s">
        <v>176506</v>
      </c>
      <c r="C51409" t="s">
        <v>176507</v>
      </c>
      <c r="D51409" t="s">
        <v>176508</v>
      </c>
      <c r="E51409">
        <v>140240</v>
      </c>
      <c r="F51409" t="s">
        <v>18</v>
      </c>
      <c r="K51409">
        <v>2</v>
      </c>
      <c r="L51409" s="1">
        <v>41275</v>
      </c>
      <c r="M51409" s="1">
        <v>41183</v>
      </c>
      <c r="N51409" s="1">
        <v>41491</v>
      </c>
      <c r="O51409"/>
      <c r="P51409"/>
      <c r="Q51409"/>
      <c r="R51409"/>
    </row>
    <row r="51410" spans="1:18" x14ac:dyDescent="0.2">
      <c r="A51410" t="s">
        <v>176509</v>
      </c>
      <c r="B51410" t="s">
        <v>176510</v>
      </c>
      <c r="C51410" t="s">
        <v>176511</v>
      </c>
      <c r="D51410" t="s">
        <v>643</v>
      </c>
      <c r="E51410">
        <v>500000</v>
      </c>
      <c r="F51410" t="s">
        <v>18</v>
      </c>
      <c r="G51410" t="s">
        <v>25</v>
      </c>
      <c r="H51410" t="s">
        <v>430</v>
      </c>
      <c r="I51410" t="s">
        <v>7659</v>
      </c>
      <c r="J51410" t="s">
        <v>61918</v>
      </c>
      <c r="K51410">
        <v>1</v>
      </c>
      <c r="L51410" s="1">
        <v>37657</v>
      </c>
      <c r="M51410" s="1">
        <v>39083</v>
      </c>
      <c r="N51410" s="1">
        <v>39083</v>
      </c>
    </row>
    <row r="51411" spans="1:18" x14ac:dyDescent="0.2">
      <c r="A51411" t="s">
        <v>176512</v>
      </c>
      <c r="B51411" t="s">
        <v>176513</v>
      </c>
      <c r="C51411" t="s">
        <v>176514</v>
      </c>
      <c r="D51411" t="s">
        <v>42</v>
      </c>
      <c r="E51411">
        <v>2000000</v>
      </c>
      <c r="F51411" t="s">
        <v>18</v>
      </c>
      <c r="G51411" t="s">
        <v>25</v>
      </c>
      <c r="H51411" t="s">
        <v>286</v>
      </c>
      <c r="I51411" t="s">
        <v>1030</v>
      </c>
      <c r="J51411" t="s">
        <v>1030</v>
      </c>
      <c r="K51411">
        <v>1</v>
      </c>
      <c r="L51411" s="1">
        <v>40544</v>
      </c>
      <c r="M51411" s="1">
        <v>42283</v>
      </c>
      <c r="N51411" s="1">
        <v>42283</v>
      </c>
    </row>
    <row r="51412" spans="1:18" x14ac:dyDescent="0.2">
      <c r="A51412" t="s">
        <v>176515</v>
      </c>
      <c r="B51412" t="s">
        <v>176516</v>
      </c>
      <c r="C51412" t="s">
        <v>176517</v>
      </c>
      <c r="D51412" t="s">
        <v>39937</v>
      </c>
      <c r="E51412">
        <v>1500</v>
      </c>
      <c r="F51412" t="s">
        <v>113</v>
      </c>
      <c r="G51412" t="s">
        <v>1138</v>
      </c>
      <c r="H51412">
        <v>2</v>
      </c>
      <c r="I51412" t="s">
        <v>1745</v>
      </c>
      <c r="J51412" t="s">
        <v>1746</v>
      </c>
      <c r="K51412">
        <v>1</v>
      </c>
      <c r="L51412" s="1">
        <v>39846</v>
      </c>
      <c r="M51412" s="1">
        <v>39846</v>
      </c>
      <c r="N51412" s="1">
        <v>39846</v>
      </c>
    </row>
    <row r="51413" spans="1:18" x14ac:dyDescent="0.2">
      <c r="A51413" t="s">
        <v>176518</v>
      </c>
      <c r="B51413" t="s">
        <v>176519</v>
      </c>
      <c r="C51413" t="s">
        <v>176520</v>
      </c>
      <c r="D51413" t="s">
        <v>176521</v>
      </c>
      <c r="E51413">
        <v>2300000</v>
      </c>
      <c r="F51413" t="s">
        <v>18</v>
      </c>
      <c r="K51413">
        <v>2</v>
      </c>
      <c r="L51413" s="1">
        <v>41275</v>
      </c>
      <c r="M51413" s="1">
        <v>41400</v>
      </c>
      <c r="N51413" s="1">
        <v>42101</v>
      </c>
    </row>
    <row r="51414" spans="1:18" x14ac:dyDescent="0.2">
      <c r="A51414" t="s">
        <v>176522</v>
      </c>
      <c r="B51414" t="s">
        <v>176523</v>
      </c>
      <c r="C51414" t="s">
        <v>176524</v>
      </c>
      <c r="D51414" t="s">
        <v>176525</v>
      </c>
      <c r="E51414">
        <v>8000000</v>
      </c>
      <c r="F51414" t="s">
        <v>18</v>
      </c>
      <c r="G51414" t="s">
        <v>699</v>
      </c>
      <c r="H51414">
        <v>5</v>
      </c>
      <c r="I51414" t="s">
        <v>700</v>
      </c>
      <c r="J51414" t="s">
        <v>3447</v>
      </c>
      <c r="K51414">
        <v>1</v>
      </c>
      <c r="L51414" s="1">
        <v>41275</v>
      </c>
      <c r="M51414" s="1">
        <v>42201</v>
      </c>
      <c r="N51414" s="1">
        <v>42201</v>
      </c>
    </row>
    <row r="51415" spans="1:18" hidden="1" x14ac:dyDescent="0.2">
      <c r="A51415" t="s">
        <v>176526</v>
      </c>
      <c r="B51415" t="s">
        <v>176527</v>
      </c>
      <c r="C51415" t="s">
        <v>176528</v>
      </c>
      <c r="D51415" t="s">
        <v>70</v>
      </c>
      <c r="E51415" t="s">
        <v>43</v>
      </c>
      <c r="F51415" t="s">
        <v>18</v>
      </c>
      <c r="G51415" t="s">
        <v>25</v>
      </c>
      <c r="H51415" t="s">
        <v>64</v>
      </c>
      <c r="I51415" t="s">
        <v>4405</v>
      </c>
      <c r="J51415" t="s">
        <v>5929</v>
      </c>
      <c r="K51415">
        <v>1</v>
      </c>
      <c r="M51415" s="1">
        <v>41067</v>
      </c>
      <c r="N51415" s="1">
        <v>41067</v>
      </c>
      <c r="O51415"/>
      <c r="P51415"/>
      <c r="Q51415"/>
      <c r="R51415"/>
    </row>
    <row r="51416" spans="1:18" x14ac:dyDescent="0.2">
      <c r="A51416" t="s">
        <v>176529</v>
      </c>
      <c r="B51416" t="s">
        <v>176530</v>
      </c>
      <c r="C51416" t="s">
        <v>176531</v>
      </c>
      <c r="D51416" t="s">
        <v>176532</v>
      </c>
      <c r="E51416">
        <v>600000</v>
      </c>
      <c r="F51416" t="s">
        <v>18</v>
      </c>
      <c r="G51416" t="s">
        <v>128</v>
      </c>
      <c r="H51416" t="s">
        <v>129</v>
      </c>
      <c r="I51416" t="s">
        <v>130</v>
      </c>
      <c r="J51416" t="s">
        <v>130</v>
      </c>
      <c r="K51416">
        <v>1</v>
      </c>
      <c r="L51416" s="1">
        <v>40909</v>
      </c>
      <c r="M51416" s="1">
        <v>40940</v>
      </c>
      <c r="N51416" s="1">
        <v>40940</v>
      </c>
    </row>
    <row r="51417" spans="1:18" hidden="1" x14ac:dyDescent="0.2">
      <c r="A51417" t="s">
        <v>176533</v>
      </c>
      <c r="B51417" t="s">
        <v>176534</v>
      </c>
      <c r="C51417" t="s">
        <v>176535</v>
      </c>
      <c r="D51417" t="s">
        <v>36</v>
      </c>
      <c r="E51417" t="s">
        <v>43</v>
      </c>
      <c r="F51417" t="s">
        <v>18</v>
      </c>
      <c r="G51417" t="s">
        <v>406</v>
      </c>
      <c r="H51417">
        <v>40</v>
      </c>
      <c r="I51417" t="s">
        <v>980</v>
      </c>
      <c r="J51417" t="s">
        <v>980</v>
      </c>
      <c r="K51417">
        <v>1</v>
      </c>
      <c r="M51417" s="1">
        <v>41667</v>
      </c>
      <c r="N51417" s="1">
        <v>41667</v>
      </c>
      <c r="O51417"/>
      <c r="P51417"/>
      <c r="Q51417"/>
      <c r="R51417"/>
    </row>
    <row r="51418" spans="1:18" hidden="1" x14ac:dyDescent="0.2">
      <c r="A51418" t="s">
        <v>176536</v>
      </c>
      <c r="B51418" t="s">
        <v>176537</v>
      </c>
      <c r="C51418" t="s">
        <v>176538</v>
      </c>
      <c r="E51418" t="s">
        <v>43</v>
      </c>
      <c r="F51418" t="s">
        <v>18</v>
      </c>
      <c r="G51418" t="s">
        <v>406</v>
      </c>
      <c r="H51418">
        <v>40</v>
      </c>
      <c r="I51418" t="s">
        <v>980</v>
      </c>
      <c r="J51418" t="s">
        <v>980</v>
      </c>
      <c r="K51418">
        <v>1</v>
      </c>
      <c r="L51418" s="1">
        <v>35065</v>
      </c>
      <c r="M51418" s="1">
        <v>41122</v>
      </c>
      <c r="N51418" s="1">
        <v>41122</v>
      </c>
      <c r="O51418"/>
      <c r="P51418"/>
      <c r="Q51418"/>
      <c r="R51418"/>
    </row>
    <row r="51419" spans="1:18" hidden="1" x14ac:dyDescent="0.2">
      <c r="A51419" t="s">
        <v>176539</v>
      </c>
      <c r="B51419" t="s">
        <v>176540</v>
      </c>
      <c r="C51419" t="s">
        <v>176541</v>
      </c>
      <c r="D51419" t="s">
        <v>176542</v>
      </c>
      <c r="E51419">
        <v>7181000</v>
      </c>
      <c r="F51419" t="s">
        <v>18</v>
      </c>
      <c r="G51419" t="s">
        <v>25</v>
      </c>
      <c r="H51419" t="s">
        <v>1011</v>
      </c>
      <c r="I51419" t="s">
        <v>1035</v>
      </c>
      <c r="J51419" t="s">
        <v>1035</v>
      </c>
      <c r="K51419">
        <v>7</v>
      </c>
      <c r="L51419" s="1">
        <v>39142</v>
      </c>
      <c r="M51419" s="1">
        <v>39356</v>
      </c>
      <c r="N51419" s="1">
        <v>41751</v>
      </c>
      <c r="O51419"/>
      <c r="P51419"/>
      <c r="Q51419"/>
      <c r="R51419"/>
    </row>
    <row r="51420" spans="1:18" x14ac:dyDescent="0.2">
      <c r="A51420" t="s">
        <v>176543</v>
      </c>
      <c r="B51420" t="s">
        <v>176544</v>
      </c>
      <c r="C51420" t="s">
        <v>176545</v>
      </c>
      <c r="D51420" t="s">
        <v>176546</v>
      </c>
      <c r="E51420">
        <v>1500000</v>
      </c>
      <c r="F51420" t="s">
        <v>18</v>
      </c>
      <c r="K51420">
        <v>1</v>
      </c>
      <c r="L51420" s="1">
        <v>41579</v>
      </c>
      <c r="M51420" s="1">
        <v>41835</v>
      </c>
      <c r="N51420" s="1">
        <v>41835</v>
      </c>
    </row>
    <row r="51421" spans="1:18" x14ac:dyDescent="0.2">
      <c r="A51421" t="s">
        <v>176547</v>
      </c>
      <c r="B51421" t="s">
        <v>176548</v>
      </c>
      <c r="C51421" t="s">
        <v>176549</v>
      </c>
      <c r="D51421" t="s">
        <v>176550</v>
      </c>
      <c r="E51421">
        <v>365000</v>
      </c>
      <c r="F51421" t="s">
        <v>18</v>
      </c>
      <c r="G51421" t="s">
        <v>2125</v>
      </c>
      <c r="H51421">
        <v>15</v>
      </c>
      <c r="I51421" t="s">
        <v>34369</v>
      </c>
      <c r="J51421" t="s">
        <v>34370</v>
      </c>
      <c r="K51421">
        <v>2</v>
      </c>
      <c r="L51421" s="1">
        <v>41014</v>
      </c>
      <c r="M51421" s="1">
        <v>41730</v>
      </c>
      <c r="N51421" s="1">
        <v>41852</v>
      </c>
    </row>
    <row r="51422" spans="1:18" x14ac:dyDescent="0.2">
      <c r="A51422" t="s">
        <v>176551</v>
      </c>
      <c r="B51422" t="s">
        <v>176552</v>
      </c>
      <c r="C51422" t="s">
        <v>176553</v>
      </c>
      <c r="D51422" t="s">
        <v>42</v>
      </c>
      <c r="E51422">
        <v>2515000</v>
      </c>
      <c r="F51422" t="s">
        <v>18</v>
      </c>
      <c r="G51422" t="s">
        <v>25</v>
      </c>
      <c r="H51422" t="s">
        <v>64</v>
      </c>
      <c r="I51422" t="s">
        <v>65</v>
      </c>
      <c r="J51422" t="s">
        <v>1402</v>
      </c>
      <c r="K51422">
        <v>2</v>
      </c>
      <c r="L51422" s="1">
        <v>40544</v>
      </c>
      <c r="M51422" s="1">
        <v>41507</v>
      </c>
      <c r="N51422" s="1">
        <v>41709</v>
      </c>
    </row>
    <row r="51423" spans="1:18" x14ac:dyDescent="0.2">
      <c r="A51423" t="s">
        <v>176554</v>
      </c>
      <c r="B51423" t="s">
        <v>176555</v>
      </c>
      <c r="C51423" t="s">
        <v>176556</v>
      </c>
      <c r="D51423" t="s">
        <v>10376</v>
      </c>
      <c r="E51423">
        <v>2200000</v>
      </c>
      <c r="F51423" t="s">
        <v>18</v>
      </c>
      <c r="G51423" t="s">
        <v>25</v>
      </c>
      <c r="H51423" t="s">
        <v>44</v>
      </c>
      <c r="I51423" t="s">
        <v>282</v>
      </c>
      <c r="J51423" t="s">
        <v>282</v>
      </c>
      <c r="K51423">
        <v>1</v>
      </c>
      <c r="L51423" s="1">
        <v>36465</v>
      </c>
      <c r="M51423" s="1">
        <v>37064</v>
      </c>
      <c r="N51423" s="1">
        <v>37064</v>
      </c>
    </row>
    <row r="51424" spans="1:18" x14ac:dyDescent="0.2">
      <c r="A51424" t="s">
        <v>176557</v>
      </c>
      <c r="B51424" t="s">
        <v>176558</v>
      </c>
      <c r="C51424" t="s">
        <v>176559</v>
      </c>
      <c r="D51424" t="s">
        <v>176560</v>
      </c>
      <c r="E51424">
        <v>25000</v>
      </c>
      <c r="F51424" t="s">
        <v>18</v>
      </c>
      <c r="G51424" t="s">
        <v>25</v>
      </c>
      <c r="H51424" t="s">
        <v>135</v>
      </c>
      <c r="I51424" t="s">
        <v>136</v>
      </c>
      <c r="J51424" t="s">
        <v>1114</v>
      </c>
      <c r="K51424">
        <v>1</v>
      </c>
      <c r="L51424" s="1">
        <v>40544</v>
      </c>
      <c r="M51424" s="1">
        <v>40969</v>
      </c>
      <c r="N51424" s="1">
        <v>40969</v>
      </c>
    </row>
    <row r="51425" spans="1:18" x14ac:dyDescent="0.2">
      <c r="A51425" t="s">
        <v>176561</v>
      </c>
      <c r="B51425" t="s">
        <v>176562</v>
      </c>
      <c r="C51425" t="s">
        <v>176563</v>
      </c>
      <c r="D51425" t="s">
        <v>176564</v>
      </c>
      <c r="E51425">
        <v>440000</v>
      </c>
      <c r="F51425" t="s">
        <v>18</v>
      </c>
      <c r="K51425">
        <v>3</v>
      </c>
      <c r="L51425" s="1">
        <v>41061</v>
      </c>
      <c r="M51425" s="1">
        <v>41136</v>
      </c>
      <c r="N51425" s="1">
        <v>41913</v>
      </c>
    </row>
    <row r="51426" spans="1:18" x14ac:dyDescent="0.2">
      <c r="A51426" t="s">
        <v>176565</v>
      </c>
      <c r="B51426" t="s">
        <v>176566</v>
      </c>
      <c r="C51426" t="s">
        <v>176567</v>
      </c>
      <c r="D51426" t="s">
        <v>99766</v>
      </c>
      <c r="E51426">
        <v>840000</v>
      </c>
      <c r="F51426" t="s">
        <v>18</v>
      </c>
      <c r="G51426" t="s">
        <v>25</v>
      </c>
      <c r="H51426" t="s">
        <v>106</v>
      </c>
      <c r="I51426" t="s">
        <v>107</v>
      </c>
      <c r="J51426" t="s">
        <v>108</v>
      </c>
      <c r="K51426">
        <v>3</v>
      </c>
      <c r="L51426" s="1">
        <v>40026</v>
      </c>
      <c r="M51426" s="1">
        <v>40269</v>
      </c>
      <c r="N51426" s="1">
        <v>40771</v>
      </c>
    </row>
    <row r="51427" spans="1:18" hidden="1" x14ac:dyDescent="0.2">
      <c r="A51427" t="s">
        <v>176568</v>
      </c>
      <c r="B51427" t="s">
        <v>176569</v>
      </c>
      <c r="C51427" t="s">
        <v>176570</v>
      </c>
      <c r="D51427" t="s">
        <v>544</v>
      </c>
      <c r="E51427" t="s">
        <v>43</v>
      </c>
      <c r="F51427" t="s">
        <v>207</v>
      </c>
      <c r="K51427">
        <v>1</v>
      </c>
      <c r="L51427" s="1">
        <v>40179</v>
      </c>
      <c r="M51427" s="1">
        <v>40238</v>
      </c>
      <c r="N51427" s="1">
        <v>40238</v>
      </c>
      <c r="O51427"/>
      <c r="P51427"/>
      <c r="Q51427"/>
      <c r="R51427"/>
    </row>
    <row r="51428" spans="1:18" x14ac:dyDescent="0.2">
      <c r="A51428" t="s">
        <v>176571</v>
      </c>
      <c r="B51428" t="s">
        <v>176572</v>
      </c>
      <c r="C51428" t="s">
        <v>176573</v>
      </c>
      <c r="D51428" t="s">
        <v>176574</v>
      </c>
      <c r="E51428">
        <v>100000</v>
      </c>
      <c r="F51428" t="s">
        <v>18</v>
      </c>
      <c r="G51428" t="s">
        <v>25</v>
      </c>
      <c r="H51428" t="s">
        <v>972</v>
      </c>
      <c r="I51428" t="s">
        <v>973</v>
      </c>
      <c r="J51428" t="s">
        <v>973</v>
      </c>
      <c r="K51428">
        <v>1</v>
      </c>
      <c r="L51428" s="1">
        <v>41236</v>
      </c>
      <c r="M51428" s="1">
        <v>41642</v>
      </c>
      <c r="N51428" s="1">
        <v>41642</v>
      </c>
    </row>
    <row r="51429" spans="1:18" x14ac:dyDescent="0.2">
      <c r="A51429" t="s">
        <v>176575</v>
      </c>
      <c r="B51429" t="s">
        <v>176576</v>
      </c>
      <c r="C51429" t="s">
        <v>176577</v>
      </c>
      <c r="D51429" t="s">
        <v>176578</v>
      </c>
      <c r="E51429">
        <v>4170000</v>
      </c>
      <c r="F51429" t="s">
        <v>18</v>
      </c>
      <c r="G51429" t="s">
        <v>479</v>
      </c>
      <c r="I51429" t="s">
        <v>480</v>
      </c>
      <c r="J51429" t="s">
        <v>480</v>
      </c>
      <c r="K51429">
        <v>5</v>
      </c>
      <c r="L51429" s="1">
        <v>39406</v>
      </c>
      <c r="M51429" s="1">
        <v>39387</v>
      </c>
      <c r="N51429" s="1">
        <v>40547</v>
      </c>
    </row>
    <row r="51430" spans="1:18" x14ac:dyDescent="0.2">
      <c r="A51430" t="s">
        <v>176579</v>
      </c>
      <c r="B51430" t="s">
        <v>176580</v>
      </c>
      <c r="C51430" t="s">
        <v>176581</v>
      </c>
      <c r="D51430" t="s">
        <v>176582</v>
      </c>
      <c r="E51430">
        <v>10500000</v>
      </c>
      <c r="F51430" t="s">
        <v>18</v>
      </c>
      <c r="G51430" t="s">
        <v>25</v>
      </c>
      <c r="H51430" t="s">
        <v>64</v>
      </c>
      <c r="I51430" t="s">
        <v>65</v>
      </c>
      <c r="J51430" t="s">
        <v>71</v>
      </c>
      <c r="K51430">
        <v>2</v>
      </c>
      <c r="L51430" s="1">
        <v>40664</v>
      </c>
      <c r="M51430" s="1">
        <v>41359</v>
      </c>
      <c r="N51430" s="1">
        <v>41949</v>
      </c>
    </row>
    <row r="51431" spans="1:18" x14ac:dyDescent="0.2">
      <c r="A51431" t="s">
        <v>176583</v>
      </c>
      <c r="B51431" t="s">
        <v>176584</v>
      </c>
      <c r="C51431" t="s">
        <v>176585</v>
      </c>
      <c r="D51431" t="s">
        <v>176586</v>
      </c>
      <c r="E51431">
        <v>2800000</v>
      </c>
      <c r="F51431" t="s">
        <v>18</v>
      </c>
      <c r="G51431" t="s">
        <v>25</v>
      </c>
      <c r="H51431" t="s">
        <v>89</v>
      </c>
      <c r="I51431" t="s">
        <v>1260</v>
      </c>
      <c r="J51431" t="s">
        <v>11283</v>
      </c>
      <c r="K51431">
        <v>3</v>
      </c>
      <c r="L51431" s="1">
        <v>40941</v>
      </c>
      <c r="M51431" s="1">
        <v>40941</v>
      </c>
      <c r="N51431" s="1">
        <v>41774</v>
      </c>
    </row>
    <row r="51432" spans="1:18" hidden="1" x14ac:dyDescent="0.2">
      <c r="A51432" t="s">
        <v>176587</v>
      </c>
      <c r="B51432" t="s">
        <v>176588</v>
      </c>
      <c r="C51432" t="s">
        <v>176589</v>
      </c>
      <c r="D51432" t="s">
        <v>7183</v>
      </c>
      <c r="E51432" t="s">
        <v>43</v>
      </c>
      <c r="F51432" t="s">
        <v>18</v>
      </c>
      <c r="G51432" t="s">
        <v>1819</v>
      </c>
      <c r="H51432">
        <v>5</v>
      </c>
      <c r="I51432" t="s">
        <v>1820</v>
      </c>
      <c r="J51432" t="s">
        <v>1820</v>
      </c>
      <c r="K51432">
        <v>1</v>
      </c>
      <c r="M51432" s="1">
        <v>42333</v>
      </c>
      <c r="N51432" s="1">
        <v>42333</v>
      </c>
      <c r="O51432"/>
      <c r="P51432"/>
      <c r="Q51432"/>
      <c r="R51432"/>
    </row>
    <row r="51433" spans="1:18" hidden="1" x14ac:dyDescent="0.2">
      <c r="A51433" t="s">
        <v>176590</v>
      </c>
      <c r="B51433" t="s">
        <v>176591</v>
      </c>
      <c r="C51433" t="s">
        <v>176592</v>
      </c>
      <c r="D51433" t="s">
        <v>36</v>
      </c>
      <c r="E51433">
        <v>46916000</v>
      </c>
      <c r="F51433" t="s">
        <v>18</v>
      </c>
      <c r="G51433" t="s">
        <v>165</v>
      </c>
      <c r="H51433" t="s">
        <v>166</v>
      </c>
      <c r="I51433" t="s">
        <v>167</v>
      </c>
      <c r="J51433" t="s">
        <v>167</v>
      </c>
      <c r="K51433">
        <v>1</v>
      </c>
      <c r="M51433" s="1">
        <v>40421</v>
      </c>
      <c r="N51433" s="1">
        <v>40421</v>
      </c>
      <c r="O51433"/>
      <c r="P51433"/>
      <c r="Q51433"/>
      <c r="R51433"/>
    </row>
    <row r="51434" spans="1:18" hidden="1" x14ac:dyDescent="0.2">
      <c r="A51434" t="s">
        <v>176593</v>
      </c>
      <c r="B51434" t="s">
        <v>176594</v>
      </c>
      <c r="C51434" t="s">
        <v>176595</v>
      </c>
      <c r="D51434" t="s">
        <v>8644</v>
      </c>
      <c r="E51434" t="s">
        <v>43</v>
      </c>
      <c r="F51434" t="s">
        <v>18</v>
      </c>
      <c r="G51434" t="s">
        <v>458</v>
      </c>
      <c r="H51434">
        <v>48</v>
      </c>
      <c r="I51434" t="s">
        <v>459</v>
      </c>
      <c r="J51434" t="s">
        <v>459</v>
      </c>
      <c r="K51434">
        <v>1</v>
      </c>
      <c r="M51434" s="1">
        <v>41499</v>
      </c>
      <c r="N51434" s="1">
        <v>41499</v>
      </c>
      <c r="O51434"/>
      <c r="P51434"/>
      <c r="Q51434"/>
      <c r="R51434"/>
    </row>
    <row r="51435" spans="1:18" hidden="1" x14ac:dyDescent="0.2">
      <c r="A51435" t="s">
        <v>176596</v>
      </c>
      <c r="B51435" t="s">
        <v>176597</v>
      </c>
      <c r="E51435" t="s">
        <v>43</v>
      </c>
      <c r="F51435" t="s">
        <v>207</v>
      </c>
      <c r="K51435">
        <v>1</v>
      </c>
      <c r="L51435" s="1">
        <v>42217</v>
      </c>
      <c r="M51435" s="1">
        <v>42217</v>
      </c>
      <c r="N51435" s="1">
        <v>42217</v>
      </c>
      <c r="O51435"/>
      <c r="P51435"/>
      <c r="Q51435"/>
      <c r="R51435"/>
    </row>
    <row r="51436" spans="1:18" hidden="1" x14ac:dyDescent="0.2">
      <c r="A51436" t="s">
        <v>176598</v>
      </c>
      <c r="B51436" t="s">
        <v>176599</v>
      </c>
      <c r="D51436" t="s">
        <v>94</v>
      </c>
      <c r="E51436" t="s">
        <v>43</v>
      </c>
      <c r="F51436" t="s">
        <v>18</v>
      </c>
      <c r="G51436" t="s">
        <v>57</v>
      </c>
      <c r="H51436" t="s">
        <v>16568</v>
      </c>
      <c r="I51436" t="s">
        <v>16569</v>
      </c>
      <c r="J51436" t="s">
        <v>16569</v>
      </c>
      <c r="K51436">
        <v>1</v>
      </c>
      <c r="L51436" s="1">
        <v>41824</v>
      </c>
      <c r="M51436" s="1">
        <v>41934</v>
      </c>
      <c r="N51436" s="1">
        <v>41934</v>
      </c>
      <c r="O51436"/>
      <c r="P51436"/>
      <c r="Q51436"/>
      <c r="R51436"/>
    </row>
    <row r="51437" spans="1:18" hidden="1" x14ac:dyDescent="0.2">
      <c r="A51437" t="s">
        <v>176600</v>
      </c>
      <c r="B51437" t="s">
        <v>176601</v>
      </c>
      <c r="C51437" t="s">
        <v>176602</v>
      </c>
      <c r="D51437" t="s">
        <v>264</v>
      </c>
      <c r="E51437">
        <v>3000000</v>
      </c>
      <c r="F51437" t="s">
        <v>113</v>
      </c>
      <c r="G51437" t="s">
        <v>25</v>
      </c>
      <c r="H51437" t="s">
        <v>64</v>
      </c>
      <c r="I51437" t="s">
        <v>1221</v>
      </c>
      <c r="J51437" t="s">
        <v>1221</v>
      </c>
      <c r="K51437">
        <v>1</v>
      </c>
      <c r="M51437" s="1">
        <v>40420</v>
      </c>
      <c r="N51437" s="1">
        <v>40420</v>
      </c>
      <c r="O51437"/>
      <c r="P51437"/>
      <c r="Q51437"/>
      <c r="R51437"/>
    </row>
    <row r="51438" spans="1:18" x14ac:dyDescent="0.2">
      <c r="A51438" t="s">
        <v>176603</v>
      </c>
      <c r="B51438" t="s">
        <v>176604</v>
      </c>
      <c r="C51438" t="s">
        <v>176605</v>
      </c>
      <c r="D51438" t="s">
        <v>544</v>
      </c>
      <c r="E51438">
        <v>200000</v>
      </c>
      <c r="F51438" t="s">
        <v>18</v>
      </c>
      <c r="K51438">
        <v>1</v>
      </c>
      <c r="L51438" s="1">
        <v>41284</v>
      </c>
      <c r="M51438" s="1">
        <v>41671</v>
      </c>
      <c r="N51438" s="1">
        <v>41671</v>
      </c>
    </row>
    <row r="51439" spans="1:18" x14ac:dyDescent="0.2">
      <c r="A51439" t="s">
        <v>176606</v>
      </c>
      <c r="B51439" t="s">
        <v>176607</v>
      </c>
      <c r="C51439" t="s">
        <v>176608</v>
      </c>
      <c r="D51439" t="s">
        <v>70</v>
      </c>
      <c r="E51439">
        <v>36000000</v>
      </c>
      <c r="F51439" t="s">
        <v>113</v>
      </c>
      <c r="G51439" t="s">
        <v>128</v>
      </c>
      <c r="H51439" t="s">
        <v>129</v>
      </c>
      <c r="I51439" t="s">
        <v>130</v>
      </c>
      <c r="J51439" t="s">
        <v>130</v>
      </c>
      <c r="K51439">
        <v>3</v>
      </c>
      <c r="L51439" s="1">
        <v>36892</v>
      </c>
      <c r="M51439" s="1">
        <v>38534</v>
      </c>
      <c r="N51439" s="1">
        <v>39476</v>
      </c>
    </row>
    <row r="51440" spans="1:18" hidden="1" x14ac:dyDescent="0.2">
      <c r="A51440" t="s">
        <v>176609</v>
      </c>
      <c r="B51440" t="s">
        <v>176610</v>
      </c>
      <c r="C51440" t="s">
        <v>176611</v>
      </c>
      <c r="D51440" t="s">
        <v>150965</v>
      </c>
      <c r="E51440">
        <v>345000</v>
      </c>
      <c r="F51440" t="s">
        <v>18</v>
      </c>
      <c r="G51440" t="s">
        <v>25</v>
      </c>
      <c r="H51440" t="s">
        <v>64</v>
      </c>
      <c r="I51440" t="s">
        <v>1221</v>
      </c>
      <c r="J51440" t="s">
        <v>3048</v>
      </c>
      <c r="K51440">
        <v>1</v>
      </c>
      <c r="M51440" s="1">
        <v>40109</v>
      </c>
      <c r="N51440" s="1">
        <v>40109</v>
      </c>
      <c r="O51440"/>
      <c r="P51440"/>
      <c r="Q51440"/>
      <c r="R51440"/>
    </row>
    <row r="51441" spans="1:18" x14ac:dyDescent="0.2">
      <c r="A51441" t="s">
        <v>176612</v>
      </c>
      <c r="B51441" t="s">
        <v>176613</v>
      </c>
      <c r="C51441" t="s">
        <v>176614</v>
      </c>
      <c r="D51441" t="s">
        <v>36110</v>
      </c>
      <c r="E51441">
        <v>150000</v>
      </c>
      <c r="F51441" t="s">
        <v>18</v>
      </c>
      <c r="G51441" t="s">
        <v>25</v>
      </c>
      <c r="H51441" t="s">
        <v>644</v>
      </c>
      <c r="I51441" t="s">
        <v>645</v>
      </c>
      <c r="J51441" t="s">
        <v>645</v>
      </c>
      <c r="K51441">
        <v>1</v>
      </c>
      <c r="L51441" s="1">
        <v>39604</v>
      </c>
      <c r="M51441" s="1">
        <v>39630</v>
      </c>
      <c r="N51441" s="1">
        <v>39630</v>
      </c>
    </row>
    <row r="51442" spans="1:18" hidden="1" x14ac:dyDescent="0.2">
      <c r="A51442" t="s">
        <v>176615</v>
      </c>
      <c r="B51442" t="s">
        <v>176616</v>
      </c>
      <c r="C51442" t="s">
        <v>176617</v>
      </c>
      <c r="D51442" t="s">
        <v>544</v>
      </c>
      <c r="E51442">
        <v>100000000</v>
      </c>
      <c r="F51442" t="s">
        <v>18</v>
      </c>
      <c r="G51442" t="s">
        <v>37</v>
      </c>
      <c r="H51442">
        <v>22</v>
      </c>
      <c r="I51442" t="s">
        <v>1515</v>
      </c>
      <c r="J51442" t="s">
        <v>18997</v>
      </c>
      <c r="K51442">
        <v>1</v>
      </c>
      <c r="M51442" s="1">
        <v>41699</v>
      </c>
      <c r="N51442" s="1">
        <v>41699</v>
      </c>
      <c r="O51442"/>
      <c r="P51442"/>
      <c r="Q51442"/>
      <c r="R51442"/>
    </row>
    <row r="51443" spans="1:18" x14ac:dyDescent="0.2">
      <c r="A51443" t="s">
        <v>176618</v>
      </c>
      <c r="B51443" t="s">
        <v>176619</v>
      </c>
      <c r="C51443" t="s">
        <v>176620</v>
      </c>
      <c r="D51443" t="s">
        <v>544</v>
      </c>
      <c r="E51443">
        <v>200000</v>
      </c>
      <c r="F51443" t="s">
        <v>18</v>
      </c>
      <c r="K51443">
        <v>1</v>
      </c>
      <c r="L51443" s="1">
        <v>41791</v>
      </c>
      <c r="M51443" s="1">
        <v>41852</v>
      </c>
      <c r="N51443" s="1">
        <v>41852</v>
      </c>
    </row>
    <row r="51444" spans="1:18" hidden="1" x14ac:dyDescent="0.2">
      <c r="A51444" t="s">
        <v>176621</v>
      </c>
      <c r="B51444" t="s">
        <v>176622</v>
      </c>
      <c r="C51444" t="s">
        <v>176623</v>
      </c>
      <c r="D51444" t="s">
        <v>42</v>
      </c>
      <c r="E51444">
        <v>15416011</v>
      </c>
      <c r="F51444" t="s">
        <v>18</v>
      </c>
      <c r="G51444" t="s">
        <v>37</v>
      </c>
      <c r="H51444">
        <v>30</v>
      </c>
      <c r="I51444" t="s">
        <v>2714</v>
      </c>
      <c r="J51444" t="s">
        <v>2714</v>
      </c>
      <c r="K51444">
        <v>2</v>
      </c>
      <c r="M51444" s="1">
        <v>40909</v>
      </c>
      <c r="N51444" s="1">
        <v>41122</v>
      </c>
      <c r="O51444"/>
      <c r="P51444"/>
      <c r="Q51444"/>
      <c r="R51444"/>
    </row>
    <row r="51445" spans="1:18" x14ac:dyDescent="0.2">
      <c r="A51445" t="s">
        <v>176624</v>
      </c>
      <c r="B51445" t="s">
        <v>176625</v>
      </c>
      <c r="C51445" t="s">
        <v>176626</v>
      </c>
      <c r="D51445" t="s">
        <v>156836</v>
      </c>
      <c r="E51445">
        <v>28000000</v>
      </c>
      <c r="F51445" t="s">
        <v>18</v>
      </c>
      <c r="G51445" t="s">
        <v>19</v>
      </c>
      <c r="H51445">
        <v>7</v>
      </c>
      <c r="I51445" t="s">
        <v>672</v>
      </c>
      <c r="J51445" t="s">
        <v>672</v>
      </c>
      <c r="K51445">
        <v>2</v>
      </c>
      <c r="L51445" s="1">
        <v>40179</v>
      </c>
      <c r="M51445" s="1">
        <v>41243</v>
      </c>
      <c r="N51445" s="1">
        <v>41891</v>
      </c>
    </row>
    <row r="51446" spans="1:18" x14ac:dyDescent="0.2">
      <c r="A51446" t="s">
        <v>176627</v>
      </c>
      <c r="B51446" t="s">
        <v>176628</v>
      </c>
      <c r="C51446" t="s">
        <v>176629</v>
      </c>
      <c r="D51446" t="s">
        <v>176630</v>
      </c>
      <c r="E51446">
        <v>12200000</v>
      </c>
      <c r="F51446" t="s">
        <v>18</v>
      </c>
      <c r="G51446" t="s">
        <v>25</v>
      </c>
      <c r="H51446" t="s">
        <v>64</v>
      </c>
      <c r="I51446" t="s">
        <v>65</v>
      </c>
      <c r="J51446" t="s">
        <v>71</v>
      </c>
      <c r="K51446">
        <v>2</v>
      </c>
      <c r="L51446" s="1">
        <v>41640</v>
      </c>
      <c r="M51446" s="1">
        <v>41935</v>
      </c>
      <c r="N51446" s="1">
        <v>42081</v>
      </c>
    </row>
    <row r="51447" spans="1:18" hidden="1" x14ac:dyDescent="0.2">
      <c r="A51447" t="s">
        <v>176631</v>
      </c>
      <c r="B51447" t="s">
        <v>176632</v>
      </c>
      <c r="C51447" t="s">
        <v>176633</v>
      </c>
      <c r="D51447" t="s">
        <v>176634</v>
      </c>
      <c r="E51447">
        <v>5800000</v>
      </c>
      <c r="F51447" t="s">
        <v>18</v>
      </c>
      <c r="G51447" t="s">
        <v>406</v>
      </c>
      <c r="H51447">
        <v>40</v>
      </c>
      <c r="I51447" t="s">
        <v>980</v>
      </c>
      <c r="J51447" t="s">
        <v>980</v>
      </c>
      <c r="K51447">
        <v>1</v>
      </c>
      <c r="M51447" s="1">
        <v>41927</v>
      </c>
      <c r="N51447" s="1">
        <v>41927</v>
      </c>
      <c r="O51447"/>
      <c r="P51447"/>
      <c r="Q51447"/>
      <c r="R51447"/>
    </row>
    <row r="51448" spans="1:18" hidden="1" x14ac:dyDescent="0.2">
      <c r="A51448" t="s">
        <v>176635</v>
      </c>
      <c r="B51448" t="s">
        <v>176636</v>
      </c>
      <c r="C51448" t="s">
        <v>176637</v>
      </c>
      <c r="D51448" t="s">
        <v>176638</v>
      </c>
      <c r="E51448">
        <v>11500000</v>
      </c>
      <c r="F51448" t="s">
        <v>113</v>
      </c>
      <c r="G51448" t="s">
        <v>25</v>
      </c>
      <c r="H51448" t="s">
        <v>1011</v>
      </c>
      <c r="I51448" t="s">
        <v>1012</v>
      </c>
      <c r="J51448" t="s">
        <v>1012</v>
      </c>
      <c r="K51448">
        <v>1</v>
      </c>
      <c r="M51448" s="1">
        <v>38203</v>
      </c>
      <c r="N51448" s="1">
        <v>38203</v>
      </c>
      <c r="O51448"/>
      <c r="P51448"/>
      <c r="Q51448"/>
      <c r="R51448"/>
    </row>
    <row r="51449" spans="1:18" hidden="1" x14ac:dyDescent="0.2">
      <c r="A51449" t="s">
        <v>176639</v>
      </c>
      <c r="B51449" t="s">
        <v>176640</v>
      </c>
      <c r="C51449" t="s">
        <v>176641</v>
      </c>
      <c r="D51449" t="s">
        <v>357</v>
      </c>
      <c r="E51449" t="s">
        <v>43</v>
      </c>
      <c r="F51449" t="s">
        <v>18</v>
      </c>
      <c r="G51449" t="s">
        <v>37</v>
      </c>
      <c r="H51449">
        <v>22</v>
      </c>
      <c r="I51449" t="s">
        <v>38</v>
      </c>
      <c r="J51449" t="s">
        <v>38</v>
      </c>
      <c r="K51449">
        <v>1</v>
      </c>
      <c r="L51449" s="1">
        <v>37681</v>
      </c>
      <c r="M51449" s="1">
        <v>40087</v>
      </c>
      <c r="N51449" s="1">
        <v>40087</v>
      </c>
      <c r="O51449"/>
      <c r="P51449"/>
      <c r="Q51449"/>
      <c r="R51449"/>
    </row>
    <row r="51450" spans="1:18" hidden="1" x14ac:dyDescent="0.2">
      <c r="A51450" t="s">
        <v>176642</v>
      </c>
      <c r="B51450" t="s">
        <v>176643</v>
      </c>
      <c r="C51450" t="s">
        <v>176644</v>
      </c>
      <c r="D51450" t="s">
        <v>75</v>
      </c>
      <c r="E51450">
        <v>4792797</v>
      </c>
      <c r="F51450" t="s">
        <v>18</v>
      </c>
      <c r="G51450" t="s">
        <v>128</v>
      </c>
      <c r="H51450" t="s">
        <v>9917</v>
      </c>
      <c r="K51450">
        <v>1</v>
      </c>
      <c r="M51450" s="1">
        <v>41162</v>
      </c>
      <c r="N51450" s="1">
        <v>41162</v>
      </c>
      <c r="O51450"/>
      <c r="P51450"/>
      <c r="Q51450"/>
      <c r="R51450"/>
    </row>
    <row r="51451" spans="1:18" hidden="1" x14ac:dyDescent="0.2">
      <c r="A51451" t="s">
        <v>176645</v>
      </c>
      <c r="B51451" t="s">
        <v>176646</v>
      </c>
      <c r="C51451" t="s">
        <v>176647</v>
      </c>
      <c r="D51451" t="s">
        <v>176648</v>
      </c>
      <c r="E51451">
        <v>1328000</v>
      </c>
      <c r="F51451" t="s">
        <v>18</v>
      </c>
      <c r="G51451" t="s">
        <v>25</v>
      </c>
      <c r="H51451" t="s">
        <v>106</v>
      </c>
      <c r="I51451" t="s">
        <v>107</v>
      </c>
      <c r="J51451" t="s">
        <v>108</v>
      </c>
      <c r="K51451">
        <v>1</v>
      </c>
      <c r="L51451" s="1">
        <v>39602</v>
      </c>
      <c r="M51451" s="1">
        <v>39924</v>
      </c>
      <c r="N51451" s="1">
        <v>39924</v>
      </c>
      <c r="O51451"/>
      <c r="P51451"/>
      <c r="Q51451"/>
      <c r="R51451"/>
    </row>
    <row r="51452" spans="1:18" hidden="1" x14ac:dyDescent="0.2">
      <c r="A51452" t="s">
        <v>176649</v>
      </c>
      <c r="B51452" t="s">
        <v>176650</v>
      </c>
      <c r="C51452" t="s">
        <v>176651</v>
      </c>
      <c r="D51452" t="s">
        <v>176652</v>
      </c>
      <c r="E51452" t="s">
        <v>43</v>
      </c>
      <c r="F51452" t="s">
        <v>207</v>
      </c>
      <c r="G51452" t="s">
        <v>25</v>
      </c>
      <c r="H51452" t="s">
        <v>808</v>
      </c>
      <c r="I51452" t="s">
        <v>809</v>
      </c>
      <c r="J51452" t="s">
        <v>3871</v>
      </c>
      <c r="K51452">
        <v>1</v>
      </c>
      <c r="L51452" s="1">
        <v>41375</v>
      </c>
      <c r="M51452" s="1">
        <v>41559</v>
      </c>
      <c r="N51452" s="1">
        <v>41559</v>
      </c>
      <c r="O51452"/>
      <c r="P51452"/>
      <c r="Q51452"/>
      <c r="R51452"/>
    </row>
    <row r="51453" spans="1:18" hidden="1" x14ac:dyDescent="0.2">
      <c r="A51453" t="s">
        <v>176653</v>
      </c>
      <c r="B51453" t="s">
        <v>176654</v>
      </c>
      <c r="C51453" t="s">
        <v>176655</v>
      </c>
      <c r="D51453" t="s">
        <v>176656</v>
      </c>
      <c r="E51453">
        <v>8685807</v>
      </c>
      <c r="F51453" t="s">
        <v>113</v>
      </c>
      <c r="G51453" t="s">
        <v>128</v>
      </c>
      <c r="H51453" t="s">
        <v>129</v>
      </c>
      <c r="I51453" t="s">
        <v>130</v>
      </c>
      <c r="J51453" t="s">
        <v>130</v>
      </c>
      <c r="K51453">
        <v>6</v>
      </c>
      <c r="L51453" s="1">
        <v>40148</v>
      </c>
      <c r="M51453" s="1">
        <v>39448</v>
      </c>
      <c r="N51453" s="1">
        <v>41194</v>
      </c>
      <c r="O51453"/>
      <c r="P51453"/>
      <c r="Q51453"/>
      <c r="R51453"/>
    </row>
    <row r="51454" spans="1:18" hidden="1" x14ac:dyDescent="0.2">
      <c r="A51454" t="s">
        <v>176657</v>
      </c>
      <c r="B51454" t="s">
        <v>176658</v>
      </c>
      <c r="C51454" t="s">
        <v>176659</v>
      </c>
      <c r="D51454" t="s">
        <v>357</v>
      </c>
      <c r="E51454" t="s">
        <v>43</v>
      </c>
      <c r="F51454" t="s">
        <v>18</v>
      </c>
      <c r="G51454" t="s">
        <v>25</v>
      </c>
      <c r="H51454" t="s">
        <v>89</v>
      </c>
      <c r="I51454" t="s">
        <v>11269</v>
      </c>
      <c r="J51454" t="s">
        <v>5878</v>
      </c>
      <c r="K51454">
        <v>1</v>
      </c>
      <c r="L51454" s="1">
        <v>41509</v>
      </c>
      <c r="M51454" s="1">
        <v>41555</v>
      </c>
      <c r="N51454" s="1">
        <v>41555</v>
      </c>
      <c r="O51454"/>
      <c r="P51454"/>
      <c r="Q51454"/>
      <c r="R51454"/>
    </row>
    <row r="51455" spans="1:18" x14ac:dyDescent="0.2">
      <c r="A51455" t="s">
        <v>176660</v>
      </c>
      <c r="B51455" t="s">
        <v>176661</v>
      </c>
      <c r="C51455" t="s">
        <v>176662</v>
      </c>
      <c r="D51455" t="s">
        <v>176663</v>
      </c>
      <c r="E51455">
        <v>52000</v>
      </c>
      <c r="F51455" t="s">
        <v>18</v>
      </c>
      <c r="G51455" t="s">
        <v>25</v>
      </c>
      <c r="H51455" t="s">
        <v>298</v>
      </c>
      <c r="I51455" t="s">
        <v>299</v>
      </c>
      <c r="J51455" t="s">
        <v>299</v>
      </c>
      <c r="K51455">
        <v>1</v>
      </c>
      <c r="L51455" s="1">
        <v>41348</v>
      </c>
      <c r="M51455" s="1">
        <v>41306</v>
      </c>
      <c r="N51455" s="1">
        <v>41306</v>
      </c>
    </row>
    <row r="51456" spans="1:18" x14ac:dyDescent="0.2">
      <c r="A51456" t="s">
        <v>176664</v>
      </c>
      <c r="B51456" t="s">
        <v>176665</v>
      </c>
      <c r="C51456" t="s">
        <v>176666</v>
      </c>
      <c r="D51456" t="s">
        <v>12085</v>
      </c>
      <c r="E51456">
        <v>3000000</v>
      </c>
      <c r="F51456" t="s">
        <v>689</v>
      </c>
      <c r="G51456" t="s">
        <v>25</v>
      </c>
      <c r="H51456" t="s">
        <v>64</v>
      </c>
      <c r="I51456" t="s">
        <v>65</v>
      </c>
      <c r="J51456" t="s">
        <v>1251</v>
      </c>
      <c r="K51456">
        <v>1</v>
      </c>
      <c r="L51456" s="1">
        <v>36404</v>
      </c>
      <c r="M51456" s="1">
        <v>37214</v>
      </c>
      <c r="N51456" s="1">
        <v>37214</v>
      </c>
    </row>
    <row r="51457" spans="1:18" hidden="1" x14ac:dyDescent="0.2">
      <c r="A51457" t="s">
        <v>176667</v>
      </c>
      <c r="B51457" t="s">
        <v>176668</v>
      </c>
      <c r="C51457" t="s">
        <v>176669</v>
      </c>
      <c r="D51457" t="s">
        <v>70</v>
      </c>
      <c r="E51457">
        <v>2946785</v>
      </c>
      <c r="F51457" t="s">
        <v>18</v>
      </c>
      <c r="G51457" t="s">
        <v>25</v>
      </c>
      <c r="H51457" t="s">
        <v>158</v>
      </c>
      <c r="I51457" t="s">
        <v>244</v>
      </c>
      <c r="J51457" t="s">
        <v>10073</v>
      </c>
      <c r="K51457">
        <v>4</v>
      </c>
      <c r="L51457" s="1">
        <v>41166</v>
      </c>
      <c r="M51457" s="1">
        <v>41312</v>
      </c>
      <c r="N51457" s="1">
        <v>41975</v>
      </c>
      <c r="O51457"/>
      <c r="P51457"/>
      <c r="Q51457"/>
      <c r="R51457"/>
    </row>
    <row r="51458" spans="1:18" hidden="1" x14ac:dyDescent="0.2">
      <c r="A51458" t="s">
        <v>176670</v>
      </c>
      <c r="B51458" t="s">
        <v>176671</v>
      </c>
      <c r="C51458" t="s">
        <v>176672</v>
      </c>
      <c r="D51458" t="s">
        <v>264</v>
      </c>
      <c r="E51458">
        <v>1048000</v>
      </c>
      <c r="F51458" t="s">
        <v>18</v>
      </c>
      <c r="G51458" t="s">
        <v>25</v>
      </c>
      <c r="H51458" t="s">
        <v>44</v>
      </c>
      <c r="I51458" t="s">
        <v>282</v>
      </c>
      <c r="J51458" t="s">
        <v>282</v>
      </c>
      <c r="K51458">
        <v>3</v>
      </c>
      <c r="L51458" s="1">
        <v>40299</v>
      </c>
      <c r="M51458" s="1">
        <v>40544</v>
      </c>
      <c r="N51458" s="1">
        <v>41214</v>
      </c>
      <c r="O51458"/>
      <c r="P51458"/>
      <c r="Q51458"/>
      <c r="R51458"/>
    </row>
    <row r="51459" spans="1:18" x14ac:dyDescent="0.2">
      <c r="A51459" t="s">
        <v>176673</v>
      </c>
      <c r="B51459" t="s">
        <v>176674</v>
      </c>
      <c r="C51459" t="s">
        <v>176675</v>
      </c>
      <c r="D51459" t="s">
        <v>176676</v>
      </c>
      <c r="E51459">
        <v>2850000</v>
      </c>
      <c r="F51459" t="s">
        <v>18</v>
      </c>
      <c r="G51459" t="s">
        <v>860</v>
      </c>
      <c r="H51459" t="s">
        <v>4207</v>
      </c>
      <c r="I51459" t="s">
        <v>119429</v>
      </c>
      <c r="J51459" t="s">
        <v>119429</v>
      </c>
      <c r="K51459">
        <v>2</v>
      </c>
      <c r="L51459" s="1">
        <v>40695</v>
      </c>
      <c r="M51459" s="1">
        <v>40695</v>
      </c>
      <c r="N51459" s="1">
        <v>41900</v>
      </c>
    </row>
    <row r="51460" spans="1:18" x14ac:dyDescent="0.2">
      <c r="A51460" t="s">
        <v>176677</v>
      </c>
      <c r="B51460" t="s">
        <v>176678</v>
      </c>
      <c r="C51460" t="s">
        <v>176679</v>
      </c>
      <c r="D51460" t="s">
        <v>176680</v>
      </c>
      <c r="E51460">
        <v>300000</v>
      </c>
      <c r="F51460" t="s">
        <v>207</v>
      </c>
      <c r="K51460">
        <v>1</v>
      </c>
      <c r="L51460" s="1">
        <v>41334</v>
      </c>
      <c r="M51460" s="1">
        <v>41334</v>
      </c>
      <c r="N51460" s="1">
        <v>41334</v>
      </c>
    </row>
    <row r="51461" spans="1:18" hidden="1" x14ac:dyDescent="0.2">
      <c r="A51461" t="s">
        <v>176681</v>
      </c>
      <c r="B51461" t="s">
        <v>176682</v>
      </c>
      <c r="D51461" t="s">
        <v>117</v>
      </c>
      <c r="E51461" t="s">
        <v>43</v>
      </c>
      <c r="F51461" t="s">
        <v>18</v>
      </c>
      <c r="G51461" t="s">
        <v>25</v>
      </c>
      <c r="H51461" t="s">
        <v>89</v>
      </c>
      <c r="I51461" t="s">
        <v>3569</v>
      </c>
      <c r="J51461" t="s">
        <v>3569</v>
      </c>
      <c r="K51461">
        <v>1</v>
      </c>
      <c r="L51461" s="1">
        <v>41927</v>
      </c>
      <c r="M51461" s="1">
        <v>41973</v>
      </c>
      <c r="N51461" s="1">
        <v>41973</v>
      </c>
      <c r="O51461"/>
      <c r="P51461"/>
      <c r="Q51461"/>
      <c r="R51461"/>
    </row>
    <row r="51462" spans="1:18" hidden="1" x14ac:dyDescent="0.2">
      <c r="A51462" t="s">
        <v>176683</v>
      </c>
      <c r="B51462" t="s">
        <v>176684</v>
      </c>
      <c r="C51462" t="s">
        <v>176685</v>
      </c>
      <c r="D51462" t="s">
        <v>411</v>
      </c>
      <c r="E51462">
        <v>1000000</v>
      </c>
      <c r="F51462" t="s">
        <v>18</v>
      </c>
      <c r="G51462" t="s">
        <v>860</v>
      </c>
      <c r="H51462" t="s">
        <v>56143</v>
      </c>
      <c r="I51462" t="s">
        <v>6907</v>
      </c>
      <c r="J51462" t="s">
        <v>176686</v>
      </c>
      <c r="K51462">
        <v>1</v>
      </c>
      <c r="M51462" s="1">
        <v>40448</v>
      </c>
      <c r="N51462" s="1">
        <v>40448</v>
      </c>
      <c r="O51462"/>
      <c r="P51462"/>
      <c r="Q51462"/>
      <c r="R51462"/>
    </row>
    <row r="51463" spans="1:18" x14ac:dyDescent="0.2">
      <c r="A51463" t="s">
        <v>176687</v>
      </c>
      <c r="B51463" t="s">
        <v>176688</v>
      </c>
      <c r="C51463" t="s">
        <v>176689</v>
      </c>
      <c r="D51463" t="s">
        <v>176690</v>
      </c>
      <c r="E51463">
        <v>50000</v>
      </c>
      <c r="F51463" t="s">
        <v>18</v>
      </c>
      <c r="G51463" t="s">
        <v>25</v>
      </c>
      <c r="H51463" t="s">
        <v>89</v>
      </c>
      <c r="I51463" t="s">
        <v>2795</v>
      </c>
      <c r="J51463" t="s">
        <v>2795</v>
      </c>
      <c r="K51463">
        <v>1</v>
      </c>
      <c r="L51463" s="1">
        <v>41275</v>
      </c>
      <c r="M51463" s="1">
        <v>41275</v>
      </c>
      <c r="N51463" s="1">
        <v>41275</v>
      </c>
    </row>
    <row r="51464" spans="1:18" hidden="1" x14ac:dyDescent="0.2">
      <c r="A51464" t="s">
        <v>176691</v>
      </c>
      <c r="B51464" t="s">
        <v>176692</v>
      </c>
      <c r="C51464" t="s">
        <v>176693</v>
      </c>
      <c r="D51464" t="s">
        <v>176694</v>
      </c>
      <c r="E51464">
        <v>1805739</v>
      </c>
      <c r="F51464" t="s">
        <v>18</v>
      </c>
      <c r="G51464" t="s">
        <v>1062</v>
      </c>
      <c r="H51464">
        <v>16</v>
      </c>
      <c r="I51464" t="s">
        <v>1704</v>
      </c>
      <c r="J51464" t="s">
        <v>1704</v>
      </c>
      <c r="K51464">
        <v>1</v>
      </c>
      <c r="M51464" s="1">
        <v>41956</v>
      </c>
      <c r="N51464" s="1">
        <v>41956</v>
      </c>
      <c r="O51464"/>
      <c r="P51464"/>
      <c r="Q51464"/>
      <c r="R51464"/>
    </row>
    <row r="51465" spans="1:18" hidden="1" x14ac:dyDescent="0.2">
      <c r="A51465" t="s">
        <v>176695</v>
      </c>
      <c r="B51465" t="s">
        <v>176696</v>
      </c>
      <c r="C51465" t="s">
        <v>176697</v>
      </c>
      <c r="D51465" t="s">
        <v>176698</v>
      </c>
      <c r="E51465">
        <v>17750000</v>
      </c>
      <c r="F51465" t="s">
        <v>207</v>
      </c>
      <c r="G51465" t="s">
        <v>25</v>
      </c>
      <c r="H51465" t="s">
        <v>158</v>
      </c>
      <c r="I51465" t="s">
        <v>244</v>
      </c>
      <c r="J51465" t="s">
        <v>17218</v>
      </c>
      <c r="K51465">
        <v>1</v>
      </c>
      <c r="M51465" s="1">
        <v>36976</v>
      </c>
      <c r="N51465" s="1">
        <v>36976</v>
      </c>
      <c r="O51465"/>
      <c r="P51465"/>
      <c r="Q51465"/>
      <c r="R51465"/>
    </row>
    <row r="51466" spans="1:18" hidden="1" x14ac:dyDescent="0.2">
      <c r="A51466" t="s">
        <v>176699</v>
      </c>
      <c r="B51466" t="s">
        <v>176700</v>
      </c>
      <c r="C51466" t="s">
        <v>176701</v>
      </c>
      <c r="D51466" t="s">
        <v>94214</v>
      </c>
      <c r="E51466">
        <v>62100000</v>
      </c>
      <c r="F51466" t="s">
        <v>18</v>
      </c>
      <c r="G51466" t="s">
        <v>25</v>
      </c>
      <c r="H51466" t="s">
        <v>64</v>
      </c>
      <c r="I51466" t="s">
        <v>65</v>
      </c>
      <c r="J51466" t="s">
        <v>71</v>
      </c>
      <c r="K51466">
        <v>3</v>
      </c>
      <c r="L51466" s="1">
        <v>41456</v>
      </c>
      <c r="M51466" s="1">
        <v>41544</v>
      </c>
      <c r="N51466" s="1">
        <v>42115</v>
      </c>
      <c r="O51466"/>
      <c r="P51466"/>
      <c r="Q51466"/>
      <c r="R51466"/>
    </row>
    <row r="51467" spans="1:18" hidden="1" x14ac:dyDescent="0.2">
      <c r="A51467" t="s">
        <v>176702</v>
      </c>
      <c r="B51467" t="s">
        <v>176703</v>
      </c>
      <c r="C51467" t="s">
        <v>176704</v>
      </c>
      <c r="D51467" t="s">
        <v>1247</v>
      </c>
      <c r="E51467">
        <v>82120000</v>
      </c>
      <c r="F51467" t="s">
        <v>207</v>
      </c>
      <c r="G51467" t="s">
        <v>25</v>
      </c>
      <c r="H51467" t="s">
        <v>64</v>
      </c>
      <c r="I51467" t="s">
        <v>65</v>
      </c>
      <c r="J51467" t="s">
        <v>606</v>
      </c>
      <c r="K51467">
        <v>5</v>
      </c>
      <c r="L51467" s="1">
        <v>39539</v>
      </c>
      <c r="M51467" s="1">
        <v>39899</v>
      </c>
      <c r="N51467" s="1">
        <v>42150</v>
      </c>
      <c r="O51467"/>
      <c r="P51467"/>
      <c r="Q51467"/>
      <c r="R51467"/>
    </row>
    <row r="51468" spans="1:18" x14ac:dyDescent="0.2">
      <c r="A51468" t="s">
        <v>176705</v>
      </c>
      <c r="B51468" t="s">
        <v>176706</v>
      </c>
      <c r="C51468" t="s">
        <v>176707</v>
      </c>
      <c r="D51468" t="s">
        <v>176708</v>
      </c>
      <c r="E51468">
        <v>10000000</v>
      </c>
      <c r="F51468" t="s">
        <v>18</v>
      </c>
      <c r="G51468" t="s">
        <v>8907</v>
      </c>
      <c r="H51468">
        <v>11</v>
      </c>
      <c r="I51468" t="s">
        <v>8908</v>
      </c>
      <c r="J51468" t="s">
        <v>8908</v>
      </c>
      <c r="K51468">
        <v>1</v>
      </c>
      <c r="L51468" s="1">
        <v>41640</v>
      </c>
      <c r="M51468" s="1">
        <v>41275</v>
      </c>
      <c r="N51468" s="1">
        <v>41275</v>
      </c>
    </row>
    <row r="51469" spans="1:18" x14ac:dyDescent="0.2">
      <c r="A51469" t="s">
        <v>176709</v>
      </c>
      <c r="B51469" t="s">
        <v>176710</v>
      </c>
      <c r="C51469" t="s">
        <v>176711</v>
      </c>
      <c r="D51469" t="s">
        <v>1384</v>
      </c>
      <c r="E51469">
        <v>12700000</v>
      </c>
      <c r="F51469" t="s">
        <v>18</v>
      </c>
      <c r="G51469" t="s">
        <v>25</v>
      </c>
      <c r="H51469" t="s">
        <v>64</v>
      </c>
      <c r="I51469" t="s">
        <v>65</v>
      </c>
      <c r="J51469" t="s">
        <v>606</v>
      </c>
      <c r="K51469">
        <v>1</v>
      </c>
      <c r="L51469" s="1">
        <v>38718</v>
      </c>
      <c r="M51469" s="1">
        <v>39848</v>
      </c>
      <c r="N51469" s="1">
        <v>39848</v>
      </c>
    </row>
    <row r="51470" spans="1:18" x14ac:dyDescent="0.2">
      <c r="A51470" t="s">
        <v>176712</v>
      </c>
      <c r="B51470" t="s">
        <v>176713</v>
      </c>
      <c r="C51470" t="s">
        <v>176714</v>
      </c>
      <c r="D51470" t="s">
        <v>176715</v>
      </c>
      <c r="E51470">
        <v>40000</v>
      </c>
      <c r="F51470" t="s">
        <v>18</v>
      </c>
      <c r="K51470">
        <v>1</v>
      </c>
      <c r="L51470" s="1">
        <v>39814</v>
      </c>
      <c r="M51470" s="1">
        <v>41017</v>
      </c>
      <c r="N51470" s="1">
        <v>41017</v>
      </c>
    </row>
    <row r="51471" spans="1:18" hidden="1" x14ac:dyDescent="0.2">
      <c r="A51471" t="s">
        <v>176716</v>
      </c>
      <c r="B51471" t="s">
        <v>176717</v>
      </c>
      <c r="C51471" t="s">
        <v>176718</v>
      </c>
      <c r="D51471" t="s">
        <v>56</v>
      </c>
      <c r="E51471">
        <v>8191381</v>
      </c>
      <c r="F51471" t="s">
        <v>18</v>
      </c>
      <c r="G51471" t="s">
        <v>25</v>
      </c>
      <c r="H51471" t="s">
        <v>158</v>
      </c>
      <c r="I51471" t="s">
        <v>244</v>
      </c>
      <c r="J51471" t="s">
        <v>6959</v>
      </c>
      <c r="K51471">
        <v>5</v>
      </c>
      <c r="L51471" s="1">
        <v>38718</v>
      </c>
      <c r="M51471" s="1">
        <v>41192</v>
      </c>
      <c r="N51471" s="1">
        <v>42104</v>
      </c>
      <c r="O51471"/>
      <c r="P51471"/>
      <c r="Q51471"/>
      <c r="R51471"/>
    </row>
    <row r="51472" spans="1:18" x14ac:dyDescent="0.2">
      <c r="A51472" t="s">
        <v>176719</v>
      </c>
      <c r="B51472" t="s">
        <v>176720</v>
      </c>
      <c r="C51472" t="s">
        <v>176721</v>
      </c>
      <c r="D51472" t="s">
        <v>70</v>
      </c>
      <c r="E51472">
        <v>800000</v>
      </c>
      <c r="F51472" t="s">
        <v>18</v>
      </c>
      <c r="G51472" t="s">
        <v>25</v>
      </c>
      <c r="H51472" t="s">
        <v>286</v>
      </c>
      <c r="I51472" t="s">
        <v>874</v>
      </c>
      <c r="J51472" t="s">
        <v>18978</v>
      </c>
      <c r="K51472">
        <v>1</v>
      </c>
      <c r="L51472" s="1">
        <v>39144</v>
      </c>
      <c r="M51472" s="1">
        <v>41521</v>
      </c>
      <c r="N51472" s="1">
        <v>41521</v>
      </c>
    </row>
    <row r="51473" spans="1:18" x14ac:dyDescent="0.2">
      <c r="A51473" t="s">
        <v>176722</v>
      </c>
      <c r="B51473" t="s">
        <v>176723</v>
      </c>
      <c r="C51473" t="s">
        <v>176724</v>
      </c>
      <c r="D51473" t="s">
        <v>718</v>
      </c>
      <c r="E51473">
        <v>1350000</v>
      </c>
      <c r="F51473" t="s">
        <v>18</v>
      </c>
      <c r="G51473" t="s">
        <v>650</v>
      </c>
      <c r="H51473">
        <v>9</v>
      </c>
      <c r="I51473" t="s">
        <v>2072</v>
      </c>
      <c r="J51473" t="s">
        <v>2072</v>
      </c>
      <c r="K51473">
        <v>2</v>
      </c>
      <c r="L51473" s="1">
        <v>40483</v>
      </c>
      <c r="M51473" s="1">
        <v>41422</v>
      </c>
      <c r="N51473" s="1">
        <v>41547</v>
      </c>
    </row>
    <row r="51474" spans="1:18" x14ac:dyDescent="0.2">
      <c r="A51474" t="s">
        <v>176725</v>
      </c>
      <c r="B51474" t="s">
        <v>176726</v>
      </c>
      <c r="C51474" t="s">
        <v>176727</v>
      </c>
      <c r="D51474" t="s">
        <v>4053</v>
      </c>
      <c r="E51474">
        <v>800000</v>
      </c>
      <c r="F51474" t="s">
        <v>18</v>
      </c>
      <c r="G51474" t="s">
        <v>4153</v>
      </c>
      <c r="H51474">
        <v>40</v>
      </c>
      <c r="I51474" t="s">
        <v>4154</v>
      </c>
      <c r="J51474" t="s">
        <v>4154</v>
      </c>
      <c r="K51474">
        <v>1</v>
      </c>
      <c r="L51474" s="1">
        <v>39995</v>
      </c>
      <c r="M51474" s="1">
        <v>42026</v>
      </c>
      <c r="N51474" s="1">
        <v>42026</v>
      </c>
    </row>
    <row r="51475" spans="1:18" x14ac:dyDescent="0.2">
      <c r="A51475" t="s">
        <v>176728</v>
      </c>
      <c r="B51475" t="s">
        <v>176729</v>
      </c>
      <c r="C51475" t="s">
        <v>176730</v>
      </c>
      <c r="D51475" t="s">
        <v>741</v>
      </c>
      <c r="E51475">
        <v>106000000</v>
      </c>
      <c r="F51475" t="s">
        <v>18</v>
      </c>
      <c r="G51475" t="s">
        <v>699</v>
      </c>
      <c r="H51475">
        <v>2</v>
      </c>
      <c r="I51475" t="s">
        <v>14076</v>
      </c>
      <c r="J51475" t="s">
        <v>14076</v>
      </c>
      <c r="K51475">
        <v>6</v>
      </c>
      <c r="L51475" s="1">
        <v>38139</v>
      </c>
      <c r="M51475" s="1">
        <v>38446</v>
      </c>
      <c r="N51475" s="1">
        <v>40687</v>
      </c>
    </row>
    <row r="51476" spans="1:18" hidden="1" x14ac:dyDescent="0.2">
      <c r="A51476" t="s">
        <v>176731</v>
      </c>
      <c r="B51476" t="s">
        <v>176732</v>
      </c>
      <c r="C51476" t="s">
        <v>176733</v>
      </c>
      <c r="D51476" t="s">
        <v>176734</v>
      </c>
      <c r="E51476">
        <v>568936</v>
      </c>
      <c r="F51476" t="s">
        <v>18</v>
      </c>
      <c r="G51476" t="s">
        <v>128</v>
      </c>
      <c r="H51476" t="s">
        <v>129</v>
      </c>
      <c r="I51476" t="s">
        <v>130</v>
      </c>
      <c r="J51476" t="s">
        <v>130</v>
      </c>
      <c r="K51476">
        <v>4</v>
      </c>
      <c r="L51476" s="1">
        <v>40909</v>
      </c>
      <c r="M51476" s="1">
        <v>41275</v>
      </c>
      <c r="N51476" s="1">
        <v>41976</v>
      </c>
      <c r="O51476"/>
      <c r="P51476"/>
      <c r="Q51476"/>
      <c r="R51476"/>
    </row>
    <row r="51477" spans="1:18" x14ac:dyDescent="0.2">
      <c r="A51477" t="s">
        <v>176735</v>
      </c>
      <c r="B51477" t="s">
        <v>176736</v>
      </c>
      <c r="C51477" t="s">
        <v>176737</v>
      </c>
      <c r="D51477" t="s">
        <v>176738</v>
      </c>
      <c r="E51477">
        <v>750000</v>
      </c>
      <c r="F51477" t="s">
        <v>18</v>
      </c>
      <c r="G51477" t="s">
        <v>25</v>
      </c>
      <c r="H51477" t="s">
        <v>64</v>
      </c>
      <c r="I51477" t="s">
        <v>65</v>
      </c>
      <c r="J51477" t="s">
        <v>71</v>
      </c>
      <c r="K51477">
        <v>2</v>
      </c>
      <c r="L51477" s="1">
        <v>40909</v>
      </c>
      <c r="M51477" s="1">
        <v>40756</v>
      </c>
      <c r="N51477" s="1">
        <v>41495</v>
      </c>
    </row>
    <row r="51478" spans="1:18" hidden="1" x14ac:dyDescent="0.2">
      <c r="A51478" t="s">
        <v>176739</v>
      </c>
      <c r="B51478" t="s">
        <v>176740</v>
      </c>
      <c r="C51478" t="s">
        <v>176741</v>
      </c>
      <c r="D51478" t="s">
        <v>176742</v>
      </c>
      <c r="E51478">
        <v>156300</v>
      </c>
      <c r="F51478" t="s">
        <v>18</v>
      </c>
      <c r="G51478" t="s">
        <v>552</v>
      </c>
      <c r="H51478">
        <v>56</v>
      </c>
      <c r="I51478" t="s">
        <v>2552</v>
      </c>
      <c r="J51478" t="s">
        <v>2552</v>
      </c>
      <c r="K51478">
        <v>1</v>
      </c>
      <c r="M51478" s="1">
        <v>41037</v>
      </c>
      <c r="N51478" s="1">
        <v>41037</v>
      </c>
      <c r="O51478"/>
      <c r="P51478"/>
      <c r="Q51478"/>
      <c r="R51478"/>
    </row>
    <row r="51479" spans="1:18" hidden="1" x14ac:dyDescent="0.2">
      <c r="A51479" t="s">
        <v>176743</v>
      </c>
      <c r="B51479" t="s">
        <v>176744</v>
      </c>
      <c r="C51479" t="s">
        <v>176745</v>
      </c>
      <c r="D51479" t="s">
        <v>117012</v>
      </c>
      <c r="E51479">
        <v>113750000</v>
      </c>
      <c r="F51479" t="s">
        <v>113</v>
      </c>
      <c r="G51479" t="s">
        <v>25</v>
      </c>
      <c r="H51479" t="s">
        <v>64</v>
      </c>
      <c r="I51479" t="s">
        <v>65</v>
      </c>
      <c r="J51479" t="s">
        <v>1103</v>
      </c>
      <c r="K51479">
        <v>6</v>
      </c>
      <c r="L51479" s="1">
        <v>38322</v>
      </c>
      <c r="M51479" s="1">
        <v>38322</v>
      </c>
      <c r="N51479" s="1">
        <v>40246</v>
      </c>
      <c r="O51479"/>
      <c r="P51479"/>
      <c r="Q51479"/>
      <c r="R51479"/>
    </row>
    <row r="51480" spans="1:18" hidden="1" x14ac:dyDescent="0.2">
      <c r="A51480" t="s">
        <v>176746</v>
      </c>
      <c r="B51480" t="s">
        <v>176747</v>
      </c>
      <c r="C51480" t="s">
        <v>176748</v>
      </c>
      <c r="E51480" t="s">
        <v>43</v>
      </c>
      <c r="F51480" t="s">
        <v>18</v>
      </c>
      <c r="K51480">
        <v>1</v>
      </c>
      <c r="M51480" s="1">
        <v>41640</v>
      </c>
      <c r="N51480" s="1">
        <v>41640</v>
      </c>
      <c r="O51480"/>
      <c r="P51480"/>
      <c r="Q51480"/>
      <c r="R51480"/>
    </row>
    <row r="51481" spans="1:18" hidden="1" x14ac:dyDescent="0.2">
      <c r="A51481" t="s">
        <v>176749</v>
      </c>
      <c r="B51481" t="s">
        <v>176750</v>
      </c>
      <c r="C51481" t="s">
        <v>176751</v>
      </c>
      <c r="D51481" t="s">
        <v>1384</v>
      </c>
      <c r="E51481">
        <v>76770000</v>
      </c>
      <c r="F51481" t="s">
        <v>18</v>
      </c>
      <c r="G51481" t="s">
        <v>1062</v>
      </c>
      <c r="H51481">
        <v>2</v>
      </c>
      <c r="I51481" t="s">
        <v>1698</v>
      </c>
      <c r="J51481" t="s">
        <v>176752</v>
      </c>
      <c r="K51481">
        <v>2</v>
      </c>
      <c r="M51481" s="1">
        <v>39372</v>
      </c>
      <c r="N51481" s="1">
        <v>40124</v>
      </c>
      <c r="O51481"/>
      <c r="P51481"/>
      <c r="Q51481"/>
      <c r="R51481"/>
    </row>
    <row r="51482" spans="1:18" hidden="1" x14ac:dyDescent="0.2">
      <c r="A51482" t="s">
        <v>176753</v>
      </c>
      <c r="B51482" t="s">
        <v>176754</v>
      </c>
      <c r="D51482" t="s">
        <v>94</v>
      </c>
      <c r="E51482">
        <v>1502245</v>
      </c>
      <c r="F51482" t="s">
        <v>18</v>
      </c>
      <c r="G51482" t="s">
        <v>25</v>
      </c>
      <c r="H51482" t="s">
        <v>82</v>
      </c>
      <c r="I51482" t="s">
        <v>1764</v>
      </c>
      <c r="J51482" t="s">
        <v>1765</v>
      </c>
      <c r="K51482">
        <v>1</v>
      </c>
      <c r="L51482" s="1">
        <v>36161</v>
      </c>
      <c r="M51482" s="1">
        <v>40011</v>
      </c>
      <c r="N51482" s="1">
        <v>40011</v>
      </c>
      <c r="O51482"/>
      <c r="P51482"/>
      <c r="Q51482"/>
      <c r="R51482"/>
    </row>
    <row r="51483" spans="1:18" hidden="1" x14ac:dyDescent="0.2">
      <c r="A51483" t="s">
        <v>176755</v>
      </c>
      <c r="B51483" t="s">
        <v>176756</v>
      </c>
      <c r="D51483" t="s">
        <v>357</v>
      </c>
      <c r="E51483">
        <v>16295491</v>
      </c>
      <c r="F51483" t="s">
        <v>18</v>
      </c>
      <c r="G51483" t="s">
        <v>37</v>
      </c>
      <c r="H51483">
        <v>32</v>
      </c>
      <c r="I51483" t="s">
        <v>1515</v>
      </c>
      <c r="J51483" t="s">
        <v>176757</v>
      </c>
      <c r="K51483">
        <v>1</v>
      </c>
      <c r="L51483" s="1">
        <v>36586</v>
      </c>
      <c r="M51483" s="1">
        <v>41699</v>
      </c>
      <c r="N51483" s="1">
        <v>41699</v>
      </c>
      <c r="O51483"/>
      <c r="P51483"/>
      <c r="Q51483"/>
      <c r="R51483"/>
    </row>
    <row r="51484" spans="1:18" hidden="1" x14ac:dyDescent="0.2">
      <c r="A51484" t="s">
        <v>176758</v>
      </c>
      <c r="B51484" t="s">
        <v>176759</v>
      </c>
      <c r="C51484" t="s">
        <v>176760</v>
      </c>
      <c r="D51484" t="s">
        <v>75</v>
      </c>
      <c r="E51484">
        <v>29610541</v>
      </c>
      <c r="F51484" t="s">
        <v>18</v>
      </c>
      <c r="G51484" t="s">
        <v>37</v>
      </c>
      <c r="H51484">
        <v>32</v>
      </c>
      <c r="I51484" t="s">
        <v>10038</v>
      </c>
      <c r="J51484" t="s">
        <v>10038</v>
      </c>
      <c r="K51484">
        <v>2</v>
      </c>
      <c r="L51484" s="1">
        <v>37104</v>
      </c>
      <c r="M51484" s="1">
        <v>40087</v>
      </c>
      <c r="N51484" s="1">
        <v>40330</v>
      </c>
      <c r="O51484"/>
      <c r="P51484"/>
      <c r="Q51484"/>
      <c r="R51484"/>
    </row>
    <row r="51485" spans="1:18" hidden="1" x14ac:dyDescent="0.2">
      <c r="A51485" t="s">
        <v>176761</v>
      </c>
      <c r="B51485" t="s">
        <v>176762</v>
      </c>
      <c r="C51485" t="s">
        <v>176763</v>
      </c>
      <c r="D51485" t="s">
        <v>357</v>
      </c>
      <c r="E51485">
        <v>1573905</v>
      </c>
      <c r="F51485" t="s">
        <v>18</v>
      </c>
      <c r="G51485" t="s">
        <v>37</v>
      </c>
      <c r="H51485">
        <v>32</v>
      </c>
      <c r="I51485" t="s">
        <v>10038</v>
      </c>
      <c r="J51485" t="s">
        <v>10038</v>
      </c>
      <c r="K51485">
        <v>1</v>
      </c>
      <c r="M51485" s="1">
        <v>39448</v>
      </c>
      <c r="N51485" s="1">
        <v>39448</v>
      </c>
      <c r="O51485"/>
      <c r="P51485"/>
      <c r="Q51485"/>
      <c r="R51485"/>
    </row>
    <row r="51486" spans="1:18" hidden="1" x14ac:dyDescent="0.2">
      <c r="A51486" t="s">
        <v>176764</v>
      </c>
      <c r="B51486" t="s">
        <v>176765</v>
      </c>
      <c r="C51486" t="s">
        <v>176766</v>
      </c>
      <c r="E51486" t="s">
        <v>43</v>
      </c>
      <c r="F51486" t="s">
        <v>207</v>
      </c>
      <c r="K51486">
        <v>1</v>
      </c>
      <c r="M51486" s="1">
        <v>42057</v>
      </c>
      <c r="N51486" s="1">
        <v>42057</v>
      </c>
      <c r="O51486"/>
      <c r="P51486"/>
      <c r="Q51486"/>
      <c r="R51486"/>
    </row>
    <row r="51487" spans="1:18" x14ac:dyDescent="0.2">
      <c r="A51487" t="s">
        <v>176767</v>
      </c>
      <c r="B51487" t="s">
        <v>176768</v>
      </c>
      <c r="C51487" t="s">
        <v>176769</v>
      </c>
      <c r="D51487" t="s">
        <v>176770</v>
      </c>
      <c r="E51487">
        <v>565000</v>
      </c>
      <c r="F51487" t="s">
        <v>18</v>
      </c>
      <c r="G51487" t="s">
        <v>25</v>
      </c>
      <c r="H51487" t="s">
        <v>121</v>
      </c>
      <c r="I51487" t="s">
        <v>122</v>
      </c>
      <c r="J51487" t="s">
        <v>122</v>
      </c>
      <c r="K51487">
        <v>3</v>
      </c>
      <c r="L51487" s="1">
        <v>40544</v>
      </c>
      <c r="M51487" s="1">
        <v>41709</v>
      </c>
      <c r="N51487" s="1">
        <v>42070</v>
      </c>
    </row>
    <row r="51488" spans="1:18" hidden="1" x14ac:dyDescent="0.2">
      <c r="A51488" t="s">
        <v>176771</v>
      </c>
      <c r="B51488" t="s">
        <v>176772</v>
      </c>
      <c r="D51488" t="s">
        <v>1384</v>
      </c>
      <c r="E51488">
        <v>10220000</v>
      </c>
      <c r="F51488" t="s">
        <v>18</v>
      </c>
      <c r="G51488" t="s">
        <v>128</v>
      </c>
      <c r="H51488" t="s">
        <v>8200</v>
      </c>
      <c r="I51488" t="s">
        <v>8201</v>
      </c>
      <c r="J51488" t="s">
        <v>8201</v>
      </c>
      <c r="K51488">
        <v>2</v>
      </c>
      <c r="L51488" s="1">
        <v>37987</v>
      </c>
      <c r="M51488" s="1">
        <v>38477</v>
      </c>
      <c r="N51488" s="1">
        <v>38985</v>
      </c>
      <c r="O51488"/>
      <c r="P51488"/>
      <c r="Q51488"/>
      <c r="R51488"/>
    </row>
    <row r="51489" spans="1:18" hidden="1" x14ac:dyDescent="0.2">
      <c r="A51489" t="s">
        <v>176773</v>
      </c>
      <c r="B51489" t="s">
        <v>176774</v>
      </c>
      <c r="C51489" t="s">
        <v>176775</v>
      </c>
      <c r="D51489" t="s">
        <v>176776</v>
      </c>
      <c r="E51489">
        <v>43105472</v>
      </c>
      <c r="F51489" t="s">
        <v>207</v>
      </c>
      <c r="G51489" t="s">
        <v>25</v>
      </c>
      <c r="H51489" t="s">
        <v>158</v>
      </c>
      <c r="I51489" t="s">
        <v>244</v>
      </c>
      <c r="J51489" t="s">
        <v>3303</v>
      </c>
      <c r="K51489">
        <v>3</v>
      </c>
      <c r="M51489" s="1">
        <v>38246</v>
      </c>
      <c r="N51489" s="1">
        <v>39946</v>
      </c>
      <c r="O51489"/>
      <c r="P51489"/>
      <c r="Q51489"/>
      <c r="R51489"/>
    </row>
    <row r="51490" spans="1:18" hidden="1" x14ac:dyDescent="0.2">
      <c r="A51490" t="s">
        <v>176777</v>
      </c>
      <c r="B51490" t="s">
        <v>176778</v>
      </c>
      <c r="C51490" t="s">
        <v>176779</v>
      </c>
      <c r="E51490">
        <v>3760960.5129999998</v>
      </c>
      <c r="F51490" t="s">
        <v>18</v>
      </c>
      <c r="G51490" t="s">
        <v>1062</v>
      </c>
      <c r="H51490">
        <v>16</v>
      </c>
      <c r="I51490" t="s">
        <v>1704</v>
      </c>
      <c r="J51490" t="s">
        <v>1704</v>
      </c>
      <c r="K51490">
        <v>1</v>
      </c>
      <c r="M51490" s="1">
        <v>42317</v>
      </c>
      <c r="N51490" s="1">
        <v>42317</v>
      </c>
      <c r="O51490"/>
      <c r="P51490"/>
      <c r="Q51490"/>
      <c r="R51490"/>
    </row>
    <row r="51491" spans="1:18" hidden="1" x14ac:dyDescent="0.2">
      <c r="A51491" t="s">
        <v>176780</v>
      </c>
      <c r="B51491" t="s">
        <v>176781</v>
      </c>
      <c r="C51491" t="s">
        <v>176782</v>
      </c>
      <c r="D51491" t="s">
        <v>42</v>
      </c>
      <c r="E51491">
        <v>885000</v>
      </c>
      <c r="F51491" t="s">
        <v>207</v>
      </c>
      <c r="G51491" t="s">
        <v>552</v>
      </c>
      <c r="H51491">
        <v>57</v>
      </c>
      <c r="I51491" t="s">
        <v>176783</v>
      </c>
      <c r="J51491" t="s">
        <v>176784</v>
      </c>
      <c r="K51491">
        <v>1</v>
      </c>
      <c r="M51491" s="1">
        <v>39351</v>
      </c>
      <c r="N51491" s="1">
        <v>39351</v>
      </c>
      <c r="O51491"/>
      <c r="P51491"/>
      <c r="Q51491"/>
      <c r="R51491"/>
    </row>
    <row r="51492" spans="1:18" hidden="1" x14ac:dyDescent="0.2">
      <c r="A51492" t="s">
        <v>176785</v>
      </c>
      <c r="B51492" t="s">
        <v>176786</v>
      </c>
      <c r="C51492" t="s">
        <v>176787</v>
      </c>
      <c r="E51492" t="s">
        <v>43</v>
      </c>
      <c r="F51492" t="s">
        <v>18</v>
      </c>
      <c r="K51492">
        <v>1</v>
      </c>
      <c r="M51492" s="1">
        <v>41491</v>
      </c>
      <c r="N51492" s="1">
        <v>41491</v>
      </c>
      <c r="O51492"/>
      <c r="P51492"/>
      <c r="Q51492"/>
      <c r="R51492"/>
    </row>
    <row r="51493" spans="1:18" x14ac:dyDescent="0.2">
      <c r="A51493" t="s">
        <v>176788</v>
      </c>
      <c r="B51493" t="s">
        <v>176789</v>
      </c>
      <c r="C51493" t="s">
        <v>176790</v>
      </c>
      <c r="D51493" t="s">
        <v>176791</v>
      </c>
      <c r="E51493">
        <v>35000000</v>
      </c>
      <c r="F51493" t="s">
        <v>18</v>
      </c>
      <c r="G51493" t="s">
        <v>25</v>
      </c>
      <c r="H51493" t="s">
        <v>64</v>
      </c>
      <c r="I51493" t="s">
        <v>65</v>
      </c>
      <c r="J51493" t="s">
        <v>71</v>
      </c>
      <c r="K51493">
        <v>5</v>
      </c>
      <c r="L51493" s="1">
        <v>40940</v>
      </c>
      <c r="M51493" s="1">
        <v>40878</v>
      </c>
      <c r="N51493" s="1">
        <v>41897</v>
      </c>
    </row>
    <row r="51494" spans="1:18" x14ac:dyDescent="0.2">
      <c r="A51494" t="s">
        <v>176792</v>
      </c>
      <c r="B51494" t="s">
        <v>176793</v>
      </c>
      <c r="C51494" t="s">
        <v>176794</v>
      </c>
      <c r="D51494" t="s">
        <v>176795</v>
      </c>
      <c r="E51494">
        <v>6000000</v>
      </c>
      <c r="F51494" t="s">
        <v>18</v>
      </c>
      <c r="G51494" t="s">
        <v>25</v>
      </c>
      <c r="H51494" t="s">
        <v>64</v>
      </c>
      <c r="I51494" t="s">
        <v>65</v>
      </c>
      <c r="J51494" t="s">
        <v>606</v>
      </c>
      <c r="K51494">
        <v>1</v>
      </c>
      <c r="L51494" s="1">
        <v>41183</v>
      </c>
      <c r="M51494" s="1">
        <v>41682</v>
      </c>
      <c r="N51494" s="1">
        <v>41682</v>
      </c>
    </row>
    <row r="51495" spans="1:18" hidden="1" x14ac:dyDescent="0.2">
      <c r="A51495" t="s">
        <v>176796</v>
      </c>
      <c r="B51495" t="s">
        <v>176789</v>
      </c>
      <c r="C51495" t="s">
        <v>176797</v>
      </c>
      <c r="D51495" t="s">
        <v>30238</v>
      </c>
      <c r="E51495">
        <v>15120000</v>
      </c>
      <c r="F51495" t="s">
        <v>18</v>
      </c>
      <c r="G51495" t="s">
        <v>25</v>
      </c>
      <c r="H51495" t="s">
        <v>1011</v>
      </c>
      <c r="I51495" t="s">
        <v>1012</v>
      </c>
      <c r="J51495" t="s">
        <v>1012</v>
      </c>
      <c r="K51495">
        <v>4</v>
      </c>
      <c r="L51495" s="1">
        <v>40179</v>
      </c>
      <c r="M51495" s="1">
        <v>40848</v>
      </c>
      <c r="N51495" s="1">
        <v>42328</v>
      </c>
      <c r="O51495"/>
      <c r="P51495"/>
      <c r="Q51495"/>
      <c r="R51495"/>
    </row>
    <row r="51496" spans="1:18" x14ac:dyDescent="0.2">
      <c r="A51496" t="s">
        <v>176798</v>
      </c>
      <c r="B51496" t="s">
        <v>176799</v>
      </c>
      <c r="C51496" t="s">
        <v>176800</v>
      </c>
      <c r="D51496" t="s">
        <v>176801</v>
      </c>
      <c r="E51496">
        <v>5100000</v>
      </c>
      <c r="F51496" t="s">
        <v>207</v>
      </c>
      <c r="G51496" t="s">
        <v>25</v>
      </c>
      <c r="H51496" t="s">
        <v>64</v>
      </c>
      <c r="I51496" t="s">
        <v>65</v>
      </c>
      <c r="J51496" t="s">
        <v>71</v>
      </c>
      <c r="K51496">
        <v>2</v>
      </c>
      <c r="L51496" s="1">
        <v>40299</v>
      </c>
      <c r="M51496" s="1">
        <v>40179</v>
      </c>
      <c r="N51496" s="1">
        <v>40602</v>
      </c>
    </row>
    <row r="51497" spans="1:18" x14ac:dyDescent="0.2">
      <c r="A51497" t="s">
        <v>176802</v>
      </c>
      <c r="B51497" t="s">
        <v>176803</v>
      </c>
      <c r="C51497" t="s">
        <v>176804</v>
      </c>
      <c r="D51497" t="s">
        <v>14241</v>
      </c>
      <c r="E51497">
        <v>1000000</v>
      </c>
      <c r="F51497" t="s">
        <v>18</v>
      </c>
      <c r="G51497" t="s">
        <v>25</v>
      </c>
      <c r="H51497" t="s">
        <v>64</v>
      </c>
      <c r="I51497" t="s">
        <v>95</v>
      </c>
      <c r="J51497" t="s">
        <v>376</v>
      </c>
      <c r="K51497">
        <v>1</v>
      </c>
      <c r="L51497" s="1">
        <v>41671</v>
      </c>
      <c r="M51497" s="1">
        <v>41995</v>
      </c>
      <c r="N51497" s="1">
        <v>41995</v>
      </c>
    </row>
    <row r="51498" spans="1:18" x14ac:dyDescent="0.2">
      <c r="A51498" t="s">
        <v>176805</v>
      </c>
      <c r="B51498" t="s">
        <v>176806</v>
      </c>
      <c r="C51498" t="s">
        <v>176807</v>
      </c>
      <c r="E51498">
        <v>120000</v>
      </c>
      <c r="F51498" t="s">
        <v>18</v>
      </c>
      <c r="K51498">
        <v>1</v>
      </c>
      <c r="L51498" s="1">
        <v>42236</v>
      </c>
      <c r="M51498" s="1">
        <v>42323</v>
      </c>
      <c r="N51498" s="1">
        <v>42323</v>
      </c>
    </row>
    <row r="51499" spans="1:18" x14ac:dyDescent="0.2">
      <c r="A51499" t="s">
        <v>176808</v>
      </c>
      <c r="B51499" t="s">
        <v>176809</v>
      </c>
      <c r="C51499" t="s">
        <v>176810</v>
      </c>
      <c r="D51499" t="s">
        <v>176811</v>
      </c>
      <c r="E51499">
        <v>150000</v>
      </c>
      <c r="F51499" t="s">
        <v>18</v>
      </c>
      <c r="G51499" t="s">
        <v>699</v>
      </c>
      <c r="H51499">
        <v>5</v>
      </c>
      <c r="I51499" t="s">
        <v>700</v>
      </c>
      <c r="J51499" t="s">
        <v>700</v>
      </c>
      <c r="K51499">
        <v>1</v>
      </c>
      <c r="L51499" s="1">
        <v>40179</v>
      </c>
      <c r="M51499" s="1">
        <v>40299</v>
      </c>
      <c r="N51499" s="1">
        <v>40299</v>
      </c>
    </row>
    <row r="51500" spans="1:18" hidden="1" x14ac:dyDescent="0.2">
      <c r="A51500" t="s">
        <v>176812</v>
      </c>
      <c r="B51500" t="s">
        <v>176813</v>
      </c>
      <c r="C51500" t="s">
        <v>176814</v>
      </c>
      <c r="D51500" t="s">
        <v>36</v>
      </c>
      <c r="E51500" t="s">
        <v>43</v>
      </c>
      <c r="F51500" t="s">
        <v>18</v>
      </c>
      <c r="G51500" t="s">
        <v>25</v>
      </c>
      <c r="H51500" t="s">
        <v>64</v>
      </c>
      <c r="I51500" t="s">
        <v>65</v>
      </c>
      <c r="J51500" t="s">
        <v>71</v>
      </c>
      <c r="K51500">
        <v>1</v>
      </c>
      <c r="L51500" s="1">
        <v>41153</v>
      </c>
      <c r="M51500" s="1">
        <v>41640</v>
      </c>
      <c r="N51500" s="1">
        <v>41640</v>
      </c>
      <c r="O51500"/>
      <c r="P51500"/>
      <c r="Q51500"/>
      <c r="R51500"/>
    </row>
    <row r="51501" spans="1:18" x14ac:dyDescent="0.2">
      <c r="A51501" t="s">
        <v>176815</v>
      </c>
      <c r="B51501" t="s">
        <v>176816</v>
      </c>
      <c r="C51501" t="s">
        <v>176817</v>
      </c>
      <c r="D51501" t="s">
        <v>176818</v>
      </c>
      <c r="E51501">
        <v>80000</v>
      </c>
      <c r="F51501" t="s">
        <v>18</v>
      </c>
      <c r="G51501" t="s">
        <v>25</v>
      </c>
      <c r="H51501" t="s">
        <v>106</v>
      </c>
      <c r="I51501" t="s">
        <v>107</v>
      </c>
      <c r="J51501" t="s">
        <v>108</v>
      </c>
      <c r="K51501">
        <v>1</v>
      </c>
      <c r="L51501" s="1">
        <v>41080</v>
      </c>
      <c r="M51501" s="1">
        <v>41913</v>
      </c>
      <c r="N51501" s="1">
        <v>41913</v>
      </c>
    </row>
    <row r="51502" spans="1:18" x14ac:dyDescent="0.2">
      <c r="A51502" t="s">
        <v>176819</v>
      </c>
      <c r="B51502" t="s">
        <v>176820</v>
      </c>
      <c r="C51502" t="s">
        <v>176821</v>
      </c>
      <c r="D51502" t="s">
        <v>176822</v>
      </c>
      <c r="E51502">
        <v>11700000</v>
      </c>
      <c r="F51502" t="s">
        <v>18</v>
      </c>
      <c r="G51502" t="s">
        <v>57</v>
      </c>
      <c r="H51502" t="s">
        <v>202</v>
      </c>
      <c r="I51502" t="s">
        <v>12005</v>
      </c>
      <c r="J51502" t="s">
        <v>12005</v>
      </c>
      <c r="K51502">
        <v>3</v>
      </c>
      <c r="L51502" s="1">
        <v>37987</v>
      </c>
      <c r="M51502" s="1">
        <v>40309</v>
      </c>
      <c r="N51502" s="1">
        <v>41233</v>
      </c>
    </row>
    <row r="51503" spans="1:18" x14ac:dyDescent="0.2">
      <c r="A51503" t="s">
        <v>176823</v>
      </c>
      <c r="B51503" t="s">
        <v>176824</v>
      </c>
      <c r="C51503" t="s">
        <v>176825</v>
      </c>
      <c r="D51503" t="s">
        <v>176826</v>
      </c>
      <c r="E51503">
        <v>20000</v>
      </c>
      <c r="F51503" t="s">
        <v>18</v>
      </c>
      <c r="G51503" t="s">
        <v>25</v>
      </c>
      <c r="H51503" t="s">
        <v>644</v>
      </c>
      <c r="I51503" t="s">
        <v>645</v>
      </c>
      <c r="J51503" t="s">
        <v>645</v>
      </c>
      <c r="K51503">
        <v>1</v>
      </c>
      <c r="L51503" s="1">
        <v>41791</v>
      </c>
      <c r="M51503" s="1">
        <v>42240</v>
      </c>
      <c r="N51503" s="1">
        <v>42240</v>
      </c>
    </row>
    <row r="51504" spans="1:18" hidden="1" x14ac:dyDescent="0.2">
      <c r="A51504" t="s">
        <v>176827</v>
      </c>
      <c r="B51504" t="s">
        <v>176828</v>
      </c>
      <c r="C51504" t="s">
        <v>176829</v>
      </c>
      <c r="D51504" t="s">
        <v>56</v>
      </c>
      <c r="E51504">
        <v>32599000</v>
      </c>
      <c r="F51504" t="s">
        <v>18</v>
      </c>
      <c r="G51504" t="s">
        <v>25</v>
      </c>
      <c r="H51504" t="s">
        <v>158</v>
      </c>
      <c r="I51504" t="s">
        <v>244</v>
      </c>
      <c r="J51504" t="s">
        <v>245</v>
      </c>
      <c r="K51504">
        <v>2</v>
      </c>
      <c r="L51504" s="1">
        <v>40909</v>
      </c>
      <c r="M51504" s="1">
        <v>41383</v>
      </c>
      <c r="N51504" s="1">
        <v>41569</v>
      </c>
      <c r="O51504"/>
      <c r="P51504"/>
      <c r="Q51504"/>
      <c r="R51504"/>
    </row>
    <row r="51505" spans="1:18" hidden="1" x14ac:dyDescent="0.2">
      <c r="A51505" t="s">
        <v>176830</v>
      </c>
      <c r="B51505" t="s">
        <v>176831</v>
      </c>
      <c r="C51505" t="s">
        <v>176832</v>
      </c>
      <c r="D51505" t="s">
        <v>1377</v>
      </c>
      <c r="E51505">
        <v>218000</v>
      </c>
      <c r="F51505" t="s">
        <v>18</v>
      </c>
      <c r="G51505" t="s">
        <v>1062</v>
      </c>
      <c r="H51505">
        <v>16</v>
      </c>
      <c r="K51505">
        <v>2</v>
      </c>
      <c r="M51505" s="1">
        <v>41848</v>
      </c>
      <c r="N51505" s="1">
        <v>42170</v>
      </c>
      <c r="O51505"/>
      <c r="P51505"/>
      <c r="Q51505"/>
      <c r="R51505"/>
    </row>
    <row r="51506" spans="1:18" x14ac:dyDescent="0.2">
      <c r="A51506" t="s">
        <v>176833</v>
      </c>
      <c r="B51506" t="s">
        <v>176834</v>
      </c>
      <c r="C51506" t="s">
        <v>176835</v>
      </c>
      <c r="D51506" t="s">
        <v>176836</v>
      </c>
      <c r="E51506">
        <v>32000000</v>
      </c>
      <c r="F51506" t="s">
        <v>113</v>
      </c>
      <c r="G51506" t="s">
        <v>25</v>
      </c>
      <c r="H51506" t="s">
        <v>64</v>
      </c>
      <c r="I51506" t="s">
        <v>65</v>
      </c>
      <c r="J51506" t="s">
        <v>1402</v>
      </c>
      <c r="K51506">
        <v>4</v>
      </c>
      <c r="L51506" s="1">
        <v>36465</v>
      </c>
      <c r="M51506" s="1">
        <v>36495</v>
      </c>
      <c r="N51506" s="1">
        <v>39114</v>
      </c>
    </row>
    <row r="51507" spans="1:18" hidden="1" x14ac:dyDescent="0.2">
      <c r="A51507" t="s">
        <v>176837</v>
      </c>
      <c r="B51507" t="s">
        <v>176838</v>
      </c>
      <c r="C51507" t="s">
        <v>176839</v>
      </c>
      <c r="D51507" t="s">
        <v>176840</v>
      </c>
      <c r="E51507" t="s">
        <v>43</v>
      </c>
      <c r="F51507" t="s">
        <v>18</v>
      </c>
      <c r="G51507" t="s">
        <v>25</v>
      </c>
      <c r="H51507" t="s">
        <v>106</v>
      </c>
      <c r="I51507" t="s">
        <v>107</v>
      </c>
      <c r="J51507" t="s">
        <v>108</v>
      </c>
      <c r="K51507">
        <v>1</v>
      </c>
      <c r="L51507" s="1">
        <v>41275</v>
      </c>
      <c r="M51507" s="1">
        <v>41974</v>
      </c>
      <c r="N51507" s="1">
        <v>41974</v>
      </c>
      <c r="O51507"/>
      <c r="P51507"/>
      <c r="Q51507"/>
      <c r="R51507"/>
    </row>
    <row r="51508" spans="1:18" hidden="1" x14ac:dyDescent="0.2">
      <c r="A51508" t="s">
        <v>176841</v>
      </c>
      <c r="B51508" t="s">
        <v>176842</v>
      </c>
      <c r="C51508" t="s">
        <v>176843</v>
      </c>
      <c r="D51508" t="s">
        <v>176844</v>
      </c>
      <c r="E51508">
        <v>250000</v>
      </c>
      <c r="F51508" t="s">
        <v>18</v>
      </c>
      <c r="G51508" t="s">
        <v>25</v>
      </c>
      <c r="H51508" t="s">
        <v>64</v>
      </c>
      <c r="I51508" t="s">
        <v>65</v>
      </c>
      <c r="J51508" t="s">
        <v>71</v>
      </c>
      <c r="K51508">
        <v>1</v>
      </c>
      <c r="M51508" s="1">
        <v>39600</v>
      </c>
      <c r="N51508" s="1">
        <v>39600</v>
      </c>
      <c r="O51508"/>
      <c r="P51508"/>
      <c r="Q51508"/>
      <c r="R51508"/>
    </row>
    <row r="51509" spans="1:18" x14ac:dyDescent="0.2">
      <c r="A51509" t="s">
        <v>176845</v>
      </c>
      <c r="B51509" t="s">
        <v>176846</v>
      </c>
      <c r="C51509" t="s">
        <v>176847</v>
      </c>
      <c r="D51509" t="s">
        <v>176848</v>
      </c>
      <c r="E51509">
        <v>4000000</v>
      </c>
      <c r="F51509" t="s">
        <v>113</v>
      </c>
      <c r="G51509" t="s">
        <v>25</v>
      </c>
      <c r="H51509" t="s">
        <v>106</v>
      </c>
      <c r="I51509" t="s">
        <v>107</v>
      </c>
      <c r="J51509" t="s">
        <v>108</v>
      </c>
      <c r="K51509">
        <v>3</v>
      </c>
      <c r="L51509" s="1">
        <v>40695</v>
      </c>
      <c r="M51509" s="1">
        <v>40725</v>
      </c>
      <c r="N51509" s="1">
        <v>41358</v>
      </c>
    </row>
    <row r="51510" spans="1:18" hidden="1" x14ac:dyDescent="0.2">
      <c r="A51510" t="s">
        <v>176849</v>
      </c>
      <c r="B51510" t="s">
        <v>176850</v>
      </c>
      <c r="C51510" t="s">
        <v>176851</v>
      </c>
      <c r="E51510" t="s">
        <v>43</v>
      </c>
      <c r="F51510" t="s">
        <v>18</v>
      </c>
      <c r="K51510">
        <v>1</v>
      </c>
      <c r="L51510" s="1">
        <v>41883</v>
      </c>
      <c r="M51510" s="1">
        <v>41883</v>
      </c>
      <c r="N51510" s="1">
        <v>41883</v>
      </c>
      <c r="O51510"/>
      <c r="P51510"/>
      <c r="Q51510"/>
      <c r="R51510"/>
    </row>
    <row r="51511" spans="1:18" hidden="1" x14ac:dyDescent="0.2">
      <c r="A51511" t="s">
        <v>176852</v>
      </c>
      <c r="B51511" t="s">
        <v>33987</v>
      </c>
      <c r="C51511" t="s">
        <v>176853</v>
      </c>
      <c r="D51511" t="s">
        <v>176854</v>
      </c>
      <c r="E51511" t="s">
        <v>43</v>
      </c>
      <c r="F51511" t="s">
        <v>18</v>
      </c>
      <c r="G51511" t="s">
        <v>25</v>
      </c>
      <c r="H51511" t="s">
        <v>106</v>
      </c>
      <c r="I51511" t="s">
        <v>107</v>
      </c>
      <c r="J51511" t="s">
        <v>108</v>
      </c>
      <c r="K51511">
        <v>1</v>
      </c>
      <c r="L51511" s="1">
        <v>41275</v>
      </c>
      <c r="M51511" s="1">
        <v>41407</v>
      </c>
      <c r="N51511" s="1">
        <v>41407</v>
      </c>
      <c r="O51511"/>
      <c r="P51511"/>
      <c r="Q51511"/>
      <c r="R51511"/>
    </row>
    <row r="51512" spans="1:18" hidden="1" x14ac:dyDescent="0.2">
      <c r="A51512" t="s">
        <v>176855</v>
      </c>
      <c r="B51512" t="s">
        <v>176856</v>
      </c>
      <c r="C51512" t="s">
        <v>176857</v>
      </c>
      <c r="D51512" t="s">
        <v>655</v>
      </c>
      <c r="E51512" t="s">
        <v>43</v>
      </c>
      <c r="F51512" t="s">
        <v>18</v>
      </c>
      <c r="G51512" t="s">
        <v>25</v>
      </c>
      <c r="H51512" t="s">
        <v>106</v>
      </c>
      <c r="I51512" t="s">
        <v>107</v>
      </c>
      <c r="J51512" t="s">
        <v>108</v>
      </c>
      <c r="K51512">
        <v>1</v>
      </c>
      <c r="M51512" s="1">
        <v>41982</v>
      </c>
      <c r="N51512" s="1">
        <v>41982</v>
      </c>
      <c r="O51512"/>
      <c r="P51512"/>
      <c r="Q51512"/>
      <c r="R51512"/>
    </row>
    <row r="51513" spans="1:18" hidden="1" x14ac:dyDescent="0.2">
      <c r="A51513" t="s">
        <v>176858</v>
      </c>
      <c r="B51513" t="s">
        <v>176859</v>
      </c>
      <c r="D51513" t="s">
        <v>181</v>
      </c>
      <c r="E51513" t="s">
        <v>43</v>
      </c>
      <c r="F51513" t="s">
        <v>18</v>
      </c>
      <c r="G51513" t="s">
        <v>25</v>
      </c>
      <c r="H51513" t="s">
        <v>44</v>
      </c>
      <c r="I51513" t="s">
        <v>282</v>
      </c>
      <c r="J51513" t="s">
        <v>3036</v>
      </c>
      <c r="K51513">
        <v>1</v>
      </c>
      <c r="L51513" s="1">
        <v>41849</v>
      </c>
      <c r="M51513" s="1">
        <v>41849</v>
      </c>
      <c r="N51513" s="1">
        <v>41849</v>
      </c>
      <c r="O51513"/>
      <c r="P51513"/>
      <c r="Q51513"/>
      <c r="R51513"/>
    </row>
    <row r="51514" spans="1:18" hidden="1" x14ac:dyDescent="0.2">
      <c r="A51514" t="s">
        <v>176860</v>
      </c>
      <c r="B51514" t="s">
        <v>176861</v>
      </c>
      <c r="C51514" t="s">
        <v>176862</v>
      </c>
      <c r="D51514" t="s">
        <v>4340</v>
      </c>
      <c r="E51514">
        <v>4850000</v>
      </c>
      <c r="F51514" t="s">
        <v>18</v>
      </c>
      <c r="G51514" t="s">
        <v>25</v>
      </c>
      <c r="H51514" t="s">
        <v>64</v>
      </c>
      <c r="I51514" t="s">
        <v>65</v>
      </c>
      <c r="J51514" t="s">
        <v>71</v>
      </c>
      <c r="K51514">
        <v>1</v>
      </c>
      <c r="M51514" s="1">
        <v>42263</v>
      </c>
      <c r="N51514" s="1">
        <v>42263</v>
      </c>
      <c r="O51514"/>
      <c r="P51514"/>
      <c r="Q51514"/>
      <c r="R51514"/>
    </row>
    <row r="51515" spans="1:18" hidden="1" x14ac:dyDescent="0.2">
      <c r="A51515" t="s">
        <v>176863</v>
      </c>
      <c r="B51515" t="s">
        <v>176864</v>
      </c>
      <c r="C51515" t="s">
        <v>176865</v>
      </c>
      <c r="D51515" t="s">
        <v>3797</v>
      </c>
      <c r="E51515" t="s">
        <v>43</v>
      </c>
      <c r="F51515" t="s">
        <v>18</v>
      </c>
      <c r="G51515" t="s">
        <v>2906</v>
      </c>
      <c r="H51515">
        <v>78</v>
      </c>
      <c r="I51515" t="s">
        <v>2907</v>
      </c>
      <c r="J51515" t="s">
        <v>2907</v>
      </c>
      <c r="K51515">
        <v>1</v>
      </c>
      <c r="M51515" s="1">
        <v>42233</v>
      </c>
      <c r="N51515" s="1">
        <v>42233</v>
      </c>
      <c r="O51515"/>
      <c r="P51515"/>
      <c r="Q51515"/>
      <c r="R51515"/>
    </row>
    <row r="51516" spans="1:18" x14ac:dyDescent="0.2">
      <c r="A51516" t="s">
        <v>176866</v>
      </c>
      <c r="B51516" t="s">
        <v>176867</v>
      </c>
      <c r="C51516" t="s">
        <v>176868</v>
      </c>
      <c r="D51516" t="s">
        <v>176869</v>
      </c>
      <c r="E51516">
        <v>650000</v>
      </c>
      <c r="F51516" t="s">
        <v>207</v>
      </c>
      <c r="G51516" t="s">
        <v>25</v>
      </c>
      <c r="H51516" t="s">
        <v>64</v>
      </c>
      <c r="I51516" t="s">
        <v>95</v>
      </c>
      <c r="J51516" t="s">
        <v>30672</v>
      </c>
      <c r="K51516">
        <v>1</v>
      </c>
      <c r="L51516" s="1">
        <v>36725</v>
      </c>
      <c r="M51516" s="1">
        <v>36526</v>
      </c>
      <c r="N51516" s="1">
        <v>36526</v>
      </c>
    </row>
    <row r="51517" spans="1:18" hidden="1" x14ac:dyDescent="0.2">
      <c r="A51517" t="s">
        <v>176870</v>
      </c>
      <c r="B51517" t="s">
        <v>176871</v>
      </c>
      <c r="C51517" t="s">
        <v>176872</v>
      </c>
      <c r="D51517" t="s">
        <v>275</v>
      </c>
      <c r="E51517" t="s">
        <v>43</v>
      </c>
      <c r="F51517" t="s">
        <v>18</v>
      </c>
      <c r="G51517" t="s">
        <v>25</v>
      </c>
      <c r="H51517" t="s">
        <v>190</v>
      </c>
      <c r="I51517" t="s">
        <v>2188</v>
      </c>
      <c r="J51517" t="s">
        <v>176873</v>
      </c>
      <c r="K51517">
        <v>1</v>
      </c>
      <c r="L51517" s="1">
        <v>41065</v>
      </c>
      <c r="M51517" s="1">
        <v>41065</v>
      </c>
      <c r="N51517" s="1">
        <v>41065</v>
      </c>
      <c r="O51517"/>
      <c r="P51517"/>
      <c r="Q51517"/>
      <c r="R51517"/>
    </row>
    <row r="51518" spans="1:18" x14ac:dyDescent="0.2">
      <c r="A51518" t="s">
        <v>176874</v>
      </c>
      <c r="B51518" t="s">
        <v>176875</v>
      </c>
      <c r="C51518" t="s">
        <v>176876</v>
      </c>
      <c r="D51518" t="s">
        <v>176877</v>
      </c>
      <c r="E51518">
        <v>8900000</v>
      </c>
      <c r="F51518" t="s">
        <v>689</v>
      </c>
      <c r="G51518" t="s">
        <v>1062</v>
      </c>
      <c r="H51518">
        <v>2</v>
      </c>
      <c r="I51518" t="s">
        <v>1736</v>
      </c>
      <c r="J51518" t="s">
        <v>1736</v>
      </c>
      <c r="K51518">
        <v>1</v>
      </c>
      <c r="L51518" t="s">
        <v>176878</v>
      </c>
      <c r="M51518" s="1">
        <v>40378</v>
      </c>
      <c r="N51518" s="1">
        <v>40378</v>
      </c>
    </row>
    <row r="51519" spans="1:18" hidden="1" x14ac:dyDescent="0.2">
      <c r="A51519" t="s">
        <v>176879</v>
      </c>
      <c r="B51519" t="s">
        <v>176880</v>
      </c>
      <c r="C51519" t="s">
        <v>176881</v>
      </c>
      <c r="D51519" t="s">
        <v>176882</v>
      </c>
      <c r="E51519">
        <v>7777728</v>
      </c>
      <c r="F51519" t="s">
        <v>18</v>
      </c>
      <c r="G51519" t="s">
        <v>165</v>
      </c>
      <c r="H51519" t="s">
        <v>166</v>
      </c>
      <c r="I51519" t="s">
        <v>167</v>
      </c>
      <c r="J51519" t="s">
        <v>167</v>
      </c>
      <c r="K51519">
        <v>2</v>
      </c>
      <c r="L51519" s="1">
        <v>39083</v>
      </c>
      <c r="M51519" s="1">
        <v>39173</v>
      </c>
      <c r="N51519" s="1">
        <v>39539</v>
      </c>
      <c r="O51519"/>
      <c r="P51519"/>
      <c r="Q51519"/>
      <c r="R51519"/>
    </row>
    <row r="51520" spans="1:18" x14ac:dyDescent="0.2">
      <c r="A51520" t="s">
        <v>176883</v>
      </c>
      <c r="B51520" t="s">
        <v>176884</v>
      </c>
      <c r="C51520" t="s">
        <v>176885</v>
      </c>
      <c r="D51520" t="s">
        <v>127</v>
      </c>
      <c r="E51520">
        <v>150000</v>
      </c>
      <c r="F51520" t="s">
        <v>18</v>
      </c>
      <c r="G51520" t="s">
        <v>25</v>
      </c>
      <c r="H51520" t="s">
        <v>106</v>
      </c>
      <c r="I51520" t="s">
        <v>693</v>
      </c>
      <c r="J51520" t="s">
        <v>73133</v>
      </c>
      <c r="K51520">
        <v>2</v>
      </c>
      <c r="L51520" s="1">
        <v>13516</v>
      </c>
      <c r="M51520" s="1">
        <v>41521</v>
      </c>
      <c r="N51520" s="1">
        <v>41521</v>
      </c>
    </row>
    <row r="51521" spans="1:18" x14ac:dyDescent="0.2">
      <c r="A51521" t="s">
        <v>176886</v>
      </c>
      <c r="B51521" t="s">
        <v>176887</v>
      </c>
      <c r="C51521" t="s">
        <v>176888</v>
      </c>
      <c r="D51521" t="s">
        <v>176889</v>
      </c>
      <c r="E51521">
        <v>2950000</v>
      </c>
      <c r="F51521" t="s">
        <v>18</v>
      </c>
      <c r="G51521" t="s">
        <v>25</v>
      </c>
      <c r="H51521" t="s">
        <v>158</v>
      </c>
      <c r="I51521" t="s">
        <v>244</v>
      </c>
      <c r="J51521" t="s">
        <v>327</v>
      </c>
      <c r="K51521">
        <v>2</v>
      </c>
      <c r="L51521" s="1">
        <v>39083</v>
      </c>
      <c r="M51521" s="1">
        <v>41809</v>
      </c>
      <c r="N51521" s="1">
        <v>42089</v>
      </c>
    </row>
    <row r="51522" spans="1:18" x14ac:dyDescent="0.2">
      <c r="A51522" t="s">
        <v>176890</v>
      </c>
      <c r="B51522" t="s">
        <v>176891</v>
      </c>
      <c r="C51522" t="s">
        <v>176892</v>
      </c>
      <c r="D51522" t="s">
        <v>1247</v>
      </c>
      <c r="E51522">
        <v>150000000</v>
      </c>
      <c r="F51522" t="s">
        <v>689</v>
      </c>
      <c r="G51522" t="s">
        <v>25</v>
      </c>
      <c r="H51522" t="s">
        <v>64</v>
      </c>
      <c r="I51522" t="s">
        <v>4639</v>
      </c>
      <c r="J51522" t="s">
        <v>4639</v>
      </c>
      <c r="K51522">
        <v>2</v>
      </c>
      <c r="L51522" s="1">
        <v>39083</v>
      </c>
      <c r="M51522" s="1">
        <v>39190</v>
      </c>
      <c r="N51522" s="1">
        <v>40996</v>
      </c>
    </row>
    <row r="51523" spans="1:18" hidden="1" x14ac:dyDescent="0.2">
      <c r="A51523" t="s">
        <v>176893</v>
      </c>
      <c r="B51523" t="s">
        <v>176894</v>
      </c>
      <c r="C51523" t="s">
        <v>176895</v>
      </c>
      <c r="D51523" t="s">
        <v>176896</v>
      </c>
      <c r="E51523">
        <v>700000</v>
      </c>
      <c r="F51523" t="s">
        <v>113</v>
      </c>
      <c r="G51523" t="s">
        <v>25</v>
      </c>
      <c r="H51523" t="s">
        <v>286</v>
      </c>
      <c r="I51523" t="s">
        <v>874</v>
      </c>
      <c r="J51523" t="s">
        <v>874</v>
      </c>
      <c r="K51523">
        <v>1</v>
      </c>
      <c r="M51523" s="1">
        <v>40330</v>
      </c>
      <c r="N51523" s="1">
        <v>40330</v>
      </c>
      <c r="O51523"/>
      <c r="P51523"/>
      <c r="Q51523"/>
      <c r="R51523"/>
    </row>
    <row r="51524" spans="1:18" hidden="1" x14ac:dyDescent="0.2">
      <c r="A51524" t="s">
        <v>176897</v>
      </c>
      <c r="B51524" t="s">
        <v>176898</v>
      </c>
      <c r="C51524" t="s">
        <v>176899</v>
      </c>
      <c r="E51524" t="s">
        <v>43</v>
      </c>
      <c r="F51524" t="s">
        <v>18</v>
      </c>
      <c r="G51524" t="s">
        <v>25</v>
      </c>
      <c r="H51524" t="s">
        <v>1234</v>
      </c>
      <c r="I51524" t="s">
        <v>1235</v>
      </c>
      <c r="J51524" t="s">
        <v>2668</v>
      </c>
      <c r="K51524">
        <v>1</v>
      </c>
      <c r="M51524" s="1">
        <v>42135</v>
      </c>
      <c r="N51524" s="1">
        <v>42135</v>
      </c>
      <c r="O51524"/>
      <c r="P51524"/>
      <c r="Q51524"/>
      <c r="R51524"/>
    </row>
    <row r="51525" spans="1:18" x14ac:dyDescent="0.2">
      <c r="A51525" t="s">
        <v>176900</v>
      </c>
      <c r="B51525" t="s">
        <v>176901</v>
      </c>
      <c r="D51525" t="s">
        <v>1384</v>
      </c>
      <c r="E51525">
        <v>19000000</v>
      </c>
      <c r="F51525" t="s">
        <v>113</v>
      </c>
      <c r="G51525" t="s">
        <v>25</v>
      </c>
      <c r="H51525" t="s">
        <v>64</v>
      </c>
      <c r="I51525" t="s">
        <v>65</v>
      </c>
      <c r="J51525" t="s">
        <v>1402</v>
      </c>
      <c r="K51525">
        <v>2</v>
      </c>
      <c r="L51525" s="1">
        <v>37622</v>
      </c>
      <c r="M51525" s="1">
        <v>37653</v>
      </c>
      <c r="N51525" s="1">
        <v>38852</v>
      </c>
    </row>
    <row r="51526" spans="1:18" hidden="1" x14ac:dyDescent="0.2">
      <c r="A51526" t="s">
        <v>176902</v>
      </c>
      <c r="B51526" t="s">
        <v>176903</v>
      </c>
      <c r="C51526" t="s">
        <v>176904</v>
      </c>
      <c r="D51526" t="s">
        <v>544</v>
      </c>
      <c r="E51526">
        <v>1600000</v>
      </c>
      <c r="F51526" t="s">
        <v>18</v>
      </c>
      <c r="G51526" t="s">
        <v>25</v>
      </c>
      <c r="H51526" t="s">
        <v>64</v>
      </c>
      <c r="I51526" t="s">
        <v>919</v>
      </c>
      <c r="J51526" t="s">
        <v>919</v>
      </c>
      <c r="K51526">
        <v>1</v>
      </c>
      <c r="M51526" s="1">
        <v>41669</v>
      </c>
      <c r="N51526" s="1">
        <v>41669</v>
      </c>
      <c r="O51526"/>
      <c r="P51526"/>
      <c r="Q51526"/>
      <c r="R51526"/>
    </row>
    <row r="51527" spans="1:18" hidden="1" x14ac:dyDescent="0.2">
      <c r="A51527" t="s">
        <v>176905</v>
      </c>
      <c r="B51527" t="s">
        <v>176906</v>
      </c>
      <c r="C51527" t="s">
        <v>176907</v>
      </c>
      <c r="D51527" t="s">
        <v>718</v>
      </c>
      <c r="E51527">
        <v>109870</v>
      </c>
      <c r="F51527" t="s">
        <v>18</v>
      </c>
      <c r="G51527" t="s">
        <v>25</v>
      </c>
      <c r="H51527" t="s">
        <v>99</v>
      </c>
      <c r="I51527" t="s">
        <v>100</v>
      </c>
      <c r="J51527" t="s">
        <v>109922</v>
      </c>
      <c r="K51527">
        <v>1</v>
      </c>
      <c r="L51527" s="1">
        <v>41640</v>
      </c>
      <c r="M51527" s="1">
        <v>41662</v>
      </c>
      <c r="N51527" s="1">
        <v>41662</v>
      </c>
      <c r="O51527"/>
      <c r="P51527"/>
      <c r="Q51527"/>
      <c r="R51527"/>
    </row>
    <row r="51528" spans="1:18" x14ac:dyDescent="0.2">
      <c r="A51528" t="s">
        <v>176908</v>
      </c>
      <c r="B51528" t="s">
        <v>176909</v>
      </c>
      <c r="C51528" t="s">
        <v>176910</v>
      </c>
      <c r="D51528" t="s">
        <v>176911</v>
      </c>
      <c r="E51528">
        <v>1024999</v>
      </c>
      <c r="F51528" t="s">
        <v>18</v>
      </c>
      <c r="G51528" t="s">
        <v>25</v>
      </c>
      <c r="H51528" t="s">
        <v>64</v>
      </c>
      <c r="I51528" t="s">
        <v>11102</v>
      </c>
      <c r="J51528" t="s">
        <v>176912</v>
      </c>
      <c r="K51528">
        <v>1</v>
      </c>
      <c r="L51528" s="1">
        <v>41736</v>
      </c>
      <c r="M51528" s="1">
        <v>42031</v>
      </c>
      <c r="N51528" s="1">
        <v>42031</v>
      </c>
    </row>
    <row r="51529" spans="1:18" hidden="1" x14ac:dyDescent="0.2">
      <c r="A51529" t="s">
        <v>176913</v>
      </c>
      <c r="B51529" t="s">
        <v>176914</v>
      </c>
      <c r="D51529" t="s">
        <v>1384</v>
      </c>
      <c r="E51529">
        <v>37250000</v>
      </c>
      <c r="F51529" t="s">
        <v>113</v>
      </c>
      <c r="G51529" t="s">
        <v>25</v>
      </c>
      <c r="H51529" t="s">
        <v>64</v>
      </c>
      <c r="I51529" t="s">
        <v>919</v>
      </c>
      <c r="J51529" t="s">
        <v>1992</v>
      </c>
      <c r="K51529">
        <v>2</v>
      </c>
      <c r="L51529" s="1">
        <v>36892</v>
      </c>
      <c r="M51529" s="1">
        <v>37263</v>
      </c>
      <c r="N51529" s="1">
        <v>37924</v>
      </c>
      <c r="O51529"/>
      <c r="P51529"/>
      <c r="Q51529"/>
      <c r="R51529"/>
    </row>
    <row r="51530" spans="1:18" hidden="1" x14ac:dyDescent="0.2">
      <c r="A51530" t="s">
        <v>176915</v>
      </c>
      <c r="B51530" t="s">
        <v>176916</v>
      </c>
      <c r="C51530" t="s">
        <v>176917</v>
      </c>
      <c r="D51530" t="s">
        <v>176918</v>
      </c>
      <c r="E51530" t="s">
        <v>43</v>
      </c>
      <c r="F51530" t="s">
        <v>18</v>
      </c>
      <c r="G51530" t="s">
        <v>25</v>
      </c>
      <c r="H51530" t="s">
        <v>64</v>
      </c>
      <c r="I51530" t="s">
        <v>95</v>
      </c>
      <c r="J51530" t="s">
        <v>353</v>
      </c>
      <c r="K51530">
        <v>1</v>
      </c>
      <c r="L51530" s="1">
        <v>41365</v>
      </c>
      <c r="M51530" s="1">
        <v>42102</v>
      </c>
      <c r="N51530" s="1">
        <v>42102</v>
      </c>
      <c r="O51530"/>
      <c r="P51530"/>
      <c r="Q51530"/>
      <c r="R51530"/>
    </row>
    <row r="51531" spans="1:18" x14ac:dyDescent="0.2">
      <c r="A51531" t="s">
        <v>176919</v>
      </c>
      <c r="B51531" t="s">
        <v>176920</v>
      </c>
      <c r="C51531" t="s">
        <v>176921</v>
      </c>
      <c r="D51531" t="s">
        <v>3932</v>
      </c>
      <c r="E51531">
        <v>25200000</v>
      </c>
      <c r="F51531" t="s">
        <v>113</v>
      </c>
      <c r="G51531" t="s">
        <v>25</v>
      </c>
      <c r="H51531" t="s">
        <v>64</v>
      </c>
      <c r="I51531" t="s">
        <v>95</v>
      </c>
      <c r="J51531" t="s">
        <v>5201</v>
      </c>
      <c r="K51531">
        <v>2</v>
      </c>
      <c r="L51531" s="1">
        <v>31413</v>
      </c>
      <c r="M51531" s="1">
        <v>36766</v>
      </c>
      <c r="N51531" s="1">
        <v>37370</v>
      </c>
    </row>
    <row r="51532" spans="1:18" hidden="1" x14ac:dyDescent="0.2">
      <c r="A51532" t="s">
        <v>176922</v>
      </c>
      <c r="B51532" t="s">
        <v>176923</v>
      </c>
      <c r="C51532" t="s">
        <v>176924</v>
      </c>
      <c r="E51532">
        <v>4500000</v>
      </c>
      <c r="F51532" t="s">
        <v>207</v>
      </c>
      <c r="K51532">
        <v>1</v>
      </c>
      <c r="M51532" s="1">
        <v>39325</v>
      </c>
      <c r="N51532" s="1">
        <v>39325</v>
      </c>
      <c r="O51532"/>
      <c r="P51532"/>
      <c r="Q51532"/>
      <c r="R51532"/>
    </row>
    <row r="51533" spans="1:18" hidden="1" x14ac:dyDescent="0.2">
      <c r="A51533" t="s">
        <v>176925</v>
      </c>
      <c r="B51533" t="s">
        <v>176926</v>
      </c>
      <c r="C51533" t="s">
        <v>176927</v>
      </c>
      <c r="D51533" t="s">
        <v>741</v>
      </c>
      <c r="E51533">
        <v>8342782</v>
      </c>
      <c r="F51533" t="s">
        <v>18</v>
      </c>
      <c r="G51533" t="s">
        <v>25</v>
      </c>
      <c r="H51533" t="s">
        <v>64</v>
      </c>
      <c r="I51533" t="s">
        <v>65</v>
      </c>
      <c r="J51533" t="s">
        <v>3616</v>
      </c>
      <c r="K51533">
        <v>3</v>
      </c>
      <c r="L51533" s="1">
        <v>39448</v>
      </c>
      <c r="M51533" s="1">
        <v>40756</v>
      </c>
      <c r="N51533" s="1">
        <v>41795</v>
      </c>
      <c r="O51533"/>
      <c r="P51533"/>
      <c r="Q51533"/>
      <c r="R51533"/>
    </row>
    <row r="51534" spans="1:18" hidden="1" x14ac:dyDescent="0.2">
      <c r="A51534" t="s">
        <v>176928</v>
      </c>
      <c r="B51534" t="s">
        <v>176929</v>
      </c>
      <c r="D51534" t="s">
        <v>56</v>
      </c>
      <c r="E51534">
        <v>21600000</v>
      </c>
      <c r="F51534" t="s">
        <v>18</v>
      </c>
      <c r="G51534" t="s">
        <v>25</v>
      </c>
      <c r="H51534" t="s">
        <v>64</v>
      </c>
      <c r="I51534" t="s">
        <v>65</v>
      </c>
      <c r="J51534" t="s">
        <v>271</v>
      </c>
      <c r="K51534">
        <v>2</v>
      </c>
      <c r="M51534" s="1">
        <v>39309</v>
      </c>
      <c r="N51534" s="1">
        <v>39656</v>
      </c>
      <c r="O51534"/>
      <c r="P51534"/>
      <c r="Q51534"/>
      <c r="R51534"/>
    </row>
    <row r="51535" spans="1:18" hidden="1" x14ac:dyDescent="0.2">
      <c r="A51535" t="s">
        <v>176930</v>
      </c>
      <c r="B51535" t="s">
        <v>176931</v>
      </c>
      <c r="C51535" t="s">
        <v>176932</v>
      </c>
      <c r="D51535" t="s">
        <v>741</v>
      </c>
      <c r="E51535">
        <v>1934058</v>
      </c>
      <c r="F51535" t="s">
        <v>18</v>
      </c>
      <c r="G51535" t="s">
        <v>25</v>
      </c>
      <c r="H51535" t="s">
        <v>64</v>
      </c>
      <c r="I51535" t="s">
        <v>65</v>
      </c>
      <c r="J51535" t="s">
        <v>4127</v>
      </c>
      <c r="K51535">
        <v>2</v>
      </c>
      <c r="L51535" s="1">
        <v>39814</v>
      </c>
      <c r="M51535" s="1">
        <v>40465</v>
      </c>
      <c r="N51535" s="1">
        <v>40991</v>
      </c>
      <c r="O51535"/>
      <c r="P51535"/>
      <c r="Q51535"/>
      <c r="R51535"/>
    </row>
    <row r="51536" spans="1:18" hidden="1" x14ac:dyDescent="0.2">
      <c r="A51536" t="s">
        <v>176933</v>
      </c>
      <c r="B51536" t="s">
        <v>176934</v>
      </c>
      <c r="C51536" t="s">
        <v>176935</v>
      </c>
      <c r="D51536" t="s">
        <v>176936</v>
      </c>
      <c r="E51536" t="s">
        <v>43</v>
      </c>
      <c r="F51536" t="s">
        <v>113</v>
      </c>
      <c r="G51536" t="s">
        <v>1138</v>
      </c>
      <c r="H51536">
        <v>21</v>
      </c>
      <c r="I51536" t="s">
        <v>4021</v>
      </c>
      <c r="J51536" t="s">
        <v>4022</v>
      </c>
      <c r="K51536">
        <v>1</v>
      </c>
      <c r="L51536" s="1">
        <v>40269</v>
      </c>
      <c r="M51536" s="1">
        <v>41848</v>
      </c>
      <c r="N51536" s="1">
        <v>41848</v>
      </c>
      <c r="O51536"/>
      <c r="P51536"/>
      <c r="Q51536"/>
      <c r="R51536"/>
    </row>
    <row r="51537" spans="1:18" hidden="1" x14ac:dyDescent="0.2">
      <c r="A51537" t="s">
        <v>176937</v>
      </c>
      <c r="B51537" t="s">
        <v>176938</v>
      </c>
      <c r="C51537" t="s">
        <v>176939</v>
      </c>
      <c r="D51537" t="s">
        <v>176940</v>
      </c>
      <c r="E51537" t="s">
        <v>43</v>
      </c>
      <c r="F51537" t="s">
        <v>18</v>
      </c>
      <c r="G51537" t="s">
        <v>1062</v>
      </c>
      <c r="H51537">
        <v>1</v>
      </c>
      <c r="I51537" t="s">
        <v>94740</v>
      </c>
      <c r="J51537" t="s">
        <v>94740</v>
      </c>
      <c r="K51537">
        <v>1</v>
      </c>
      <c r="L51537" s="1">
        <v>40909</v>
      </c>
      <c r="M51537" s="1">
        <v>40909</v>
      </c>
      <c r="N51537" s="1">
        <v>40909</v>
      </c>
      <c r="O51537"/>
      <c r="P51537"/>
      <c r="Q51537"/>
      <c r="R51537"/>
    </row>
    <row r="51538" spans="1:18" hidden="1" x14ac:dyDescent="0.2">
      <c r="A51538" t="s">
        <v>176941</v>
      </c>
      <c r="B51538" t="s">
        <v>176942</v>
      </c>
      <c r="C51538" t="s">
        <v>176943</v>
      </c>
      <c r="D51538" t="s">
        <v>176944</v>
      </c>
      <c r="E51538">
        <v>6126788</v>
      </c>
      <c r="F51538" t="s">
        <v>18</v>
      </c>
      <c r="G51538" t="s">
        <v>128</v>
      </c>
      <c r="H51538" t="s">
        <v>2589</v>
      </c>
      <c r="I51538" t="s">
        <v>2590</v>
      </c>
      <c r="J51538" t="s">
        <v>2590</v>
      </c>
      <c r="K51538">
        <v>3</v>
      </c>
      <c r="L51538" s="1">
        <v>35247</v>
      </c>
      <c r="M51538" s="1">
        <v>35796</v>
      </c>
      <c r="N51538" s="1">
        <v>41600</v>
      </c>
      <c r="O51538"/>
      <c r="P51538"/>
      <c r="Q51538"/>
      <c r="R51538"/>
    </row>
    <row r="51539" spans="1:18" x14ac:dyDescent="0.2">
      <c r="A51539" t="s">
        <v>176945</v>
      </c>
      <c r="B51539" t="s">
        <v>176946</v>
      </c>
      <c r="C51539" t="s">
        <v>176947</v>
      </c>
      <c r="D51539" t="s">
        <v>176948</v>
      </c>
      <c r="E51539">
        <v>23600000</v>
      </c>
      <c r="F51539" t="s">
        <v>18</v>
      </c>
      <c r="G51539" t="s">
        <v>25</v>
      </c>
      <c r="H51539" t="s">
        <v>64</v>
      </c>
      <c r="I51539" t="s">
        <v>65</v>
      </c>
      <c r="J51539" t="s">
        <v>71</v>
      </c>
      <c r="K51539">
        <v>3</v>
      </c>
      <c r="L51539" s="1">
        <v>40695</v>
      </c>
      <c r="M51539" s="1">
        <v>40787</v>
      </c>
      <c r="N51539" s="1">
        <v>41773</v>
      </c>
    </row>
    <row r="51540" spans="1:18" x14ac:dyDescent="0.2">
      <c r="A51540" t="s">
        <v>176949</v>
      </c>
      <c r="B51540" t="s">
        <v>176950</v>
      </c>
      <c r="C51540" t="s">
        <v>176951</v>
      </c>
      <c r="D51540" t="s">
        <v>3396</v>
      </c>
      <c r="E51540">
        <v>3000000</v>
      </c>
      <c r="F51540" t="s">
        <v>18</v>
      </c>
      <c r="G51540" t="s">
        <v>25</v>
      </c>
      <c r="H51540" t="s">
        <v>64</v>
      </c>
      <c r="I51540" t="s">
        <v>65</v>
      </c>
      <c r="J51540" t="s">
        <v>984</v>
      </c>
      <c r="K51540">
        <v>1</v>
      </c>
      <c r="L51540" s="1">
        <v>41640</v>
      </c>
      <c r="M51540" s="1">
        <v>42090</v>
      </c>
      <c r="N51540" s="1">
        <v>42090</v>
      </c>
    </row>
    <row r="51541" spans="1:18" x14ac:dyDescent="0.2">
      <c r="A51541" t="s">
        <v>176952</v>
      </c>
      <c r="B51541" t="s">
        <v>176953</v>
      </c>
      <c r="C51541" t="s">
        <v>176954</v>
      </c>
      <c r="D51541" t="s">
        <v>27191</v>
      </c>
      <c r="E51541">
        <v>2540000</v>
      </c>
      <c r="F51541" t="s">
        <v>18</v>
      </c>
      <c r="G51541" t="s">
        <v>25</v>
      </c>
      <c r="H51541" t="s">
        <v>64</v>
      </c>
      <c r="I51541" t="s">
        <v>65</v>
      </c>
      <c r="J51541" t="s">
        <v>71</v>
      </c>
      <c r="K51541">
        <v>2</v>
      </c>
      <c r="L51541" s="1">
        <v>40909</v>
      </c>
      <c r="M51541" s="1">
        <v>41306</v>
      </c>
      <c r="N51541" s="1">
        <v>41600</v>
      </c>
    </row>
    <row r="51542" spans="1:18" x14ac:dyDescent="0.2">
      <c r="A51542" t="s">
        <v>176955</v>
      </c>
      <c r="B51542" t="s">
        <v>176956</v>
      </c>
      <c r="C51542" t="s">
        <v>176957</v>
      </c>
      <c r="D51542" t="s">
        <v>176958</v>
      </c>
      <c r="E51542">
        <v>13500000</v>
      </c>
      <c r="F51542" t="s">
        <v>113</v>
      </c>
      <c r="G51542" t="s">
        <v>25</v>
      </c>
      <c r="H51542" t="s">
        <v>64</v>
      </c>
      <c r="I51542" t="s">
        <v>65</v>
      </c>
      <c r="J51542" t="s">
        <v>71</v>
      </c>
      <c r="K51542">
        <v>3</v>
      </c>
      <c r="L51542" s="1">
        <v>39814</v>
      </c>
      <c r="M51542" s="1">
        <v>39995</v>
      </c>
      <c r="N51542" s="1">
        <v>40422</v>
      </c>
    </row>
    <row r="51543" spans="1:18" hidden="1" x14ac:dyDescent="0.2">
      <c r="A51543" t="s">
        <v>176959</v>
      </c>
      <c r="B51543" t="s">
        <v>176960</v>
      </c>
      <c r="C51543" t="s">
        <v>176961</v>
      </c>
      <c r="D51543" t="s">
        <v>11771</v>
      </c>
      <c r="E51543">
        <v>4450000</v>
      </c>
      <c r="F51543" t="s">
        <v>18</v>
      </c>
      <c r="G51543" t="s">
        <v>25</v>
      </c>
      <c r="H51543" t="s">
        <v>644</v>
      </c>
      <c r="I51543" t="s">
        <v>645</v>
      </c>
      <c r="J51543" t="s">
        <v>645</v>
      </c>
      <c r="K51543">
        <v>2</v>
      </c>
      <c r="M51543" s="1">
        <v>41794</v>
      </c>
      <c r="N51543" s="1">
        <v>42339</v>
      </c>
      <c r="O51543"/>
      <c r="P51543"/>
      <c r="Q51543"/>
      <c r="R51543"/>
    </row>
    <row r="51544" spans="1:18" x14ac:dyDescent="0.2">
      <c r="A51544" t="s">
        <v>176962</v>
      </c>
      <c r="B51544" t="s">
        <v>176963</v>
      </c>
      <c r="C51544" t="s">
        <v>176964</v>
      </c>
      <c r="D51544" t="s">
        <v>36</v>
      </c>
      <c r="E51544">
        <v>650000</v>
      </c>
      <c r="F51544" t="s">
        <v>18</v>
      </c>
      <c r="G51544" t="s">
        <v>25</v>
      </c>
      <c r="H51544" t="s">
        <v>106</v>
      </c>
      <c r="I51544" t="s">
        <v>107</v>
      </c>
      <c r="J51544" t="s">
        <v>108</v>
      </c>
      <c r="K51544">
        <v>3</v>
      </c>
      <c r="L51544" s="1">
        <v>39448</v>
      </c>
      <c r="M51544" s="1">
        <v>39448</v>
      </c>
      <c r="N51544" s="1">
        <v>40644</v>
      </c>
    </row>
    <row r="51545" spans="1:18" hidden="1" x14ac:dyDescent="0.2">
      <c r="A51545" t="s">
        <v>176965</v>
      </c>
      <c r="B51545" t="s">
        <v>176966</v>
      </c>
      <c r="C51545" t="s">
        <v>176967</v>
      </c>
      <c r="D51545" t="s">
        <v>176968</v>
      </c>
      <c r="E51545">
        <v>40635</v>
      </c>
      <c r="F51545" t="s">
        <v>18</v>
      </c>
      <c r="G51545" t="s">
        <v>1025</v>
      </c>
      <c r="H51545">
        <v>52</v>
      </c>
      <c r="I51545" t="s">
        <v>1026</v>
      </c>
      <c r="J51545" t="s">
        <v>1026</v>
      </c>
      <c r="K51545">
        <v>2</v>
      </c>
      <c r="L51545" s="1">
        <v>41426</v>
      </c>
      <c r="M51545" s="1">
        <v>41537</v>
      </c>
      <c r="N51545" s="1">
        <v>41609</v>
      </c>
      <c r="O51545"/>
      <c r="P51545"/>
      <c r="Q51545"/>
      <c r="R51545"/>
    </row>
    <row r="51546" spans="1:18" hidden="1" x14ac:dyDescent="0.2">
      <c r="A51546" t="s">
        <v>176969</v>
      </c>
      <c r="B51546" t="s">
        <v>176970</v>
      </c>
      <c r="C51546" t="s">
        <v>176971</v>
      </c>
      <c r="D51546" t="s">
        <v>6278</v>
      </c>
      <c r="E51546" t="s">
        <v>43</v>
      </c>
      <c r="F51546" t="s">
        <v>18</v>
      </c>
      <c r="G51546" t="s">
        <v>623</v>
      </c>
      <c r="H51546">
        <v>8</v>
      </c>
      <c r="I51546" t="s">
        <v>883</v>
      </c>
      <c r="J51546" t="s">
        <v>43228</v>
      </c>
      <c r="K51546">
        <v>1</v>
      </c>
      <c r="L51546" s="1">
        <v>39468</v>
      </c>
      <c r="M51546" s="1">
        <v>40388</v>
      </c>
      <c r="N51546" s="1">
        <v>40388</v>
      </c>
      <c r="O51546"/>
      <c r="P51546"/>
      <c r="Q51546"/>
      <c r="R51546"/>
    </row>
    <row r="51547" spans="1:18" x14ac:dyDescent="0.2">
      <c r="A51547" t="s">
        <v>176972</v>
      </c>
      <c r="B51547" t="s">
        <v>176973</v>
      </c>
      <c r="C51547" t="s">
        <v>176974</v>
      </c>
      <c r="D51547" t="s">
        <v>1384</v>
      </c>
      <c r="E51547">
        <v>28500000</v>
      </c>
      <c r="F51547" t="s">
        <v>113</v>
      </c>
      <c r="G51547" t="s">
        <v>57</v>
      </c>
      <c r="H51547" t="s">
        <v>202</v>
      </c>
      <c r="I51547" t="s">
        <v>12005</v>
      </c>
      <c r="J51547" t="s">
        <v>12005</v>
      </c>
      <c r="K51547">
        <v>2</v>
      </c>
      <c r="L51547" s="1">
        <v>35065</v>
      </c>
      <c r="M51547" s="1">
        <v>38353</v>
      </c>
      <c r="N51547" s="1">
        <v>39232</v>
      </c>
    </row>
    <row r="51548" spans="1:18" x14ac:dyDescent="0.2">
      <c r="A51548" t="s">
        <v>176975</v>
      </c>
      <c r="B51548" t="s">
        <v>176976</v>
      </c>
      <c r="C51548" t="s">
        <v>176977</v>
      </c>
      <c r="D51548" t="s">
        <v>718</v>
      </c>
      <c r="E51548">
        <v>16000000</v>
      </c>
      <c r="F51548" t="s">
        <v>18</v>
      </c>
      <c r="G51548" t="s">
        <v>25</v>
      </c>
      <c r="H51548" t="s">
        <v>64</v>
      </c>
      <c r="I51548" t="s">
        <v>65</v>
      </c>
      <c r="J51548" t="s">
        <v>71</v>
      </c>
      <c r="K51548">
        <v>2</v>
      </c>
      <c r="L51548" s="1">
        <v>40544</v>
      </c>
      <c r="M51548" s="1">
        <v>41457</v>
      </c>
      <c r="N51548" s="1">
        <v>42117</v>
      </c>
    </row>
    <row r="51549" spans="1:18" hidden="1" x14ac:dyDescent="0.2">
      <c r="A51549" t="s">
        <v>176978</v>
      </c>
      <c r="B51549" t="s">
        <v>176979</v>
      </c>
      <c r="C51549" t="s">
        <v>176980</v>
      </c>
      <c r="D51549" t="s">
        <v>134385</v>
      </c>
      <c r="E51549">
        <v>151298218.30000001</v>
      </c>
      <c r="F51549" t="s">
        <v>18</v>
      </c>
      <c r="G51549" t="s">
        <v>165</v>
      </c>
      <c r="H51549" t="s">
        <v>17158</v>
      </c>
      <c r="I51549" t="s">
        <v>83040</v>
      </c>
      <c r="J51549" t="s">
        <v>83041</v>
      </c>
      <c r="K51549">
        <v>4</v>
      </c>
      <c r="L51549" s="1">
        <v>40072</v>
      </c>
      <c r="M51549" s="1">
        <v>40695</v>
      </c>
      <c r="N51549" s="1">
        <v>42046</v>
      </c>
      <c r="O51549"/>
      <c r="P51549"/>
      <c r="Q51549"/>
      <c r="R51549"/>
    </row>
    <row r="51550" spans="1:18" hidden="1" x14ac:dyDescent="0.2">
      <c r="A51550" t="s">
        <v>176981</v>
      </c>
      <c r="B51550" t="s">
        <v>176982</v>
      </c>
      <c r="C51550" t="s">
        <v>176983</v>
      </c>
      <c r="D51550" t="s">
        <v>1247</v>
      </c>
      <c r="E51550">
        <v>6</v>
      </c>
      <c r="F51550" t="s">
        <v>18</v>
      </c>
      <c r="G51550" t="s">
        <v>699</v>
      </c>
      <c r="H51550">
        <v>6</v>
      </c>
      <c r="I51550" t="s">
        <v>700</v>
      </c>
      <c r="J51550" t="s">
        <v>13643</v>
      </c>
      <c r="K51550">
        <v>1</v>
      </c>
      <c r="L51550" s="1">
        <v>40544</v>
      </c>
      <c r="M51550" s="1">
        <v>41944</v>
      </c>
      <c r="N51550" s="1">
        <v>41944</v>
      </c>
      <c r="O51550"/>
      <c r="P51550"/>
      <c r="Q51550"/>
      <c r="R51550"/>
    </row>
    <row r="51551" spans="1:18" x14ac:dyDescent="0.2">
      <c r="A51551" t="s">
        <v>176984</v>
      </c>
      <c r="B51551" t="s">
        <v>176985</v>
      </c>
      <c r="C51551" t="s">
        <v>176986</v>
      </c>
      <c r="D51551" t="s">
        <v>176987</v>
      </c>
      <c r="E51551">
        <v>5000000</v>
      </c>
      <c r="F51551" t="s">
        <v>18</v>
      </c>
      <c r="G51551" t="s">
        <v>25</v>
      </c>
      <c r="H51551" t="s">
        <v>64</v>
      </c>
      <c r="I51551" t="s">
        <v>65</v>
      </c>
      <c r="J51551" t="s">
        <v>71</v>
      </c>
      <c r="K51551">
        <v>1</v>
      </c>
      <c r="L51551" s="1">
        <v>40909</v>
      </c>
      <c r="M51551" s="1">
        <v>42044</v>
      </c>
      <c r="N51551" s="1">
        <v>42044</v>
      </c>
    </row>
    <row r="51552" spans="1:18" hidden="1" x14ac:dyDescent="0.2">
      <c r="A51552" t="s">
        <v>176988</v>
      </c>
      <c r="B51552" t="s">
        <v>176989</v>
      </c>
      <c r="D51552" t="s">
        <v>94</v>
      </c>
      <c r="E51552">
        <v>7463969</v>
      </c>
      <c r="F51552" t="s">
        <v>18</v>
      </c>
      <c r="G51552" t="s">
        <v>25</v>
      </c>
      <c r="H51552" t="s">
        <v>64</v>
      </c>
      <c r="I51552" t="s">
        <v>65</v>
      </c>
      <c r="J51552" t="s">
        <v>71</v>
      </c>
      <c r="K51552">
        <v>2</v>
      </c>
      <c r="M51552" s="1">
        <v>40798</v>
      </c>
      <c r="N51552" s="1">
        <v>42307</v>
      </c>
      <c r="O51552"/>
      <c r="P51552"/>
      <c r="Q51552"/>
      <c r="R51552"/>
    </row>
    <row r="51553" spans="1:18" hidden="1" x14ac:dyDescent="0.2">
      <c r="A51553" t="s">
        <v>176990</v>
      </c>
      <c r="B51553" t="s">
        <v>176991</v>
      </c>
      <c r="C51553" t="s">
        <v>176992</v>
      </c>
      <c r="E51553" t="s">
        <v>43</v>
      </c>
      <c r="F51553" t="s">
        <v>18</v>
      </c>
      <c r="K51553">
        <v>1</v>
      </c>
      <c r="M51553" s="1">
        <v>41974</v>
      </c>
      <c r="N51553" s="1">
        <v>41974</v>
      </c>
      <c r="O51553"/>
      <c r="P51553"/>
      <c r="Q51553"/>
      <c r="R51553"/>
    </row>
    <row r="51554" spans="1:18" hidden="1" x14ac:dyDescent="0.2">
      <c r="A51554" t="s">
        <v>176993</v>
      </c>
      <c r="B51554" t="s">
        <v>176994</v>
      </c>
      <c r="C51554" t="s">
        <v>176995</v>
      </c>
      <c r="D51554" t="s">
        <v>176996</v>
      </c>
      <c r="E51554">
        <v>981078</v>
      </c>
      <c r="F51554" t="s">
        <v>207</v>
      </c>
      <c r="K51554">
        <v>1</v>
      </c>
      <c r="L51554" s="1">
        <v>41388</v>
      </c>
      <c r="M51554" s="1">
        <v>41785</v>
      </c>
      <c r="N51554" s="1">
        <v>41785</v>
      </c>
      <c r="O51554"/>
      <c r="P51554"/>
      <c r="Q51554"/>
      <c r="R51554"/>
    </row>
    <row r="51555" spans="1:18" x14ac:dyDescent="0.2">
      <c r="A51555" t="s">
        <v>176997</v>
      </c>
      <c r="B51555" t="s">
        <v>176998</v>
      </c>
      <c r="C51555" t="s">
        <v>176999</v>
      </c>
      <c r="D51555" t="s">
        <v>177000</v>
      </c>
      <c r="E51555">
        <v>250000</v>
      </c>
      <c r="F51555" t="s">
        <v>18</v>
      </c>
      <c r="G51555" t="s">
        <v>25</v>
      </c>
      <c r="H51555" t="s">
        <v>135</v>
      </c>
      <c r="I51555" t="s">
        <v>136</v>
      </c>
      <c r="J51555" t="s">
        <v>1114</v>
      </c>
      <c r="K51555">
        <v>1</v>
      </c>
      <c r="L51555" s="1">
        <v>41640</v>
      </c>
      <c r="M51555" s="1">
        <v>42186</v>
      </c>
      <c r="N51555" s="1">
        <v>42186</v>
      </c>
    </row>
    <row r="51556" spans="1:18" hidden="1" x14ac:dyDescent="0.2">
      <c r="A51556" t="s">
        <v>177001</v>
      </c>
      <c r="B51556" t="s">
        <v>177002</v>
      </c>
      <c r="C51556" t="s">
        <v>177003</v>
      </c>
      <c r="D51556" t="s">
        <v>50</v>
      </c>
      <c r="E51556" t="s">
        <v>43</v>
      </c>
      <c r="F51556" t="s">
        <v>18</v>
      </c>
      <c r="G51556" t="s">
        <v>25</v>
      </c>
      <c r="H51556" t="s">
        <v>64</v>
      </c>
      <c r="I51556" t="s">
        <v>95</v>
      </c>
      <c r="J51556" t="s">
        <v>95</v>
      </c>
      <c r="K51556">
        <v>1</v>
      </c>
      <c r="M51556" s="1">
        <v>40205</v>
      </c>
      <c r="N51556" s="1">
        <v>40205</v>
      </c>
      <c r="O51556"/>
      <c r="P51556"/>
      <c r="Q51556"/>
      <c r="R51556"/>
    </row>
    <row r="51557" spans="1:18" hidden="1" x14ac:dyDescent="0.2">
      <c r="A51557" t="s">
        <v>177004</v>
      </c>
      <c r="B51557" t="s">
        <v>177005</v>
      </c>
      <c r="C51557" t="s">
        <v>177006</v>
      </c>
      <c r="D51557" t="s">
        <v>31237</v>
      </c>
      <c r="E51557">
        <v>5000000</v>
      </c>
      <c r="F51557" t="s">
        <v>18</v>
      </c>
      <c r="G51557" t="s">
        <v>25</v>
      </c>
      <c r="H51557" t="s">
        <v>64</v>
      </c>
      <c r="I51557" t="s">
        <v>65</v>
      </c>
      <c r="J51557" t="s">
        <v>71</v>
      </c>
      <c r="K51557">
        <v>2</v>
      </c>
      <c r="M51557" s="1">
        <v>42180</v>
      </c>
      <c r="N51557" s="1">
        <v>42310</v>
      </c>
      <c r="O51557"/>
      <c r="P51557"/>
      <c r="Q51557"/>
      <c r="R51557"/>
    </row>
    <row r="51558" spans="1:18" hidden="1" x14ac:dyDescent="0.2">
      <c r="A51558" t="s">
        <v>177007</v>
      </c>
      <c r="B51558" t="s">
        <v>177008</v>
      </c>
      <c r="C51558" t="s">
        <v>177009</v>
      </c>
      <c r="D51558" t="s">
        <v>177010</v>
      </c>
      <c r="E51558">
        <v>107867</v>
      </c>
      <c r="F51558" t="s">
        <v>18</v>
      </c>
      <c r="G51558" t="s">
        <v>638</v>
      </c>
      <c r="H51558">
        <v>26</v>
      </c>
      <c r="I51558" t="s">
        <v>639</v>
      </c>
      <c r="J51558" t="s">
        <v>177011</v>
      </c>
      <c r="K51558">
        <v>2</v>
      </c>
      <c r="L51558" s="1">
        <v>40909</v>
      </c>
      <c r="M51558" s="1">
        <v>41509</v>
      </c>
      <c r="N51558" s="1">
        <v>41610</v>
      </c>
      <c r="O51558"/>
      <c r="P51558"/>
      <c r="Q51558"/>
      <c r="R51558"/>
    </row>
    <row r="51559" spans="1:18" hidden="1" x14ac:dyDescent="0.2">
      <c r="A51559" t="s">
        <v>177012</v>
      </c>
      <c r="B51559" t="s">
        <v>177013</v>
      </c>
      <c r="C51559" t="s">
        <v>177014</v>
      </c>
      <c r="D51559" t="s">
        <v>66838</v>
      </c>
      <c r="E51559">
        <v>587500</v>
      </c>
      <c r="F51559" t="s">
        <v>18</v>
      </c>
      <c r="G51559" t="s">
        <v>25</v>
      </c>
      <c r="H51559" t="s">
        <v>89</v>
      </c>
      <c r="I51559" t="s">
        <v>90</v>
      </c>
      <c r="J51559" t="s">
        <v>90</v>
      </c>
      <c r="K51559">
        <v>1</v>
      </c>
      <c r="L51559" s="1">
        <v>40909</v>
      </c>
      <c r="M51559" s="1">
        <v>41574</v>
      </c>
      <c r="N51559" s="1">
        <v>41574</v>
      </c>
      <c r="O51559"/>
      <c r="P51559"/>
      <c r="Q51559"/>
      <c r="R51559"/>
    </row>
    <row r="51560" spans="1:18" hidden="1" x14ac:dyDescent="0.2">
      <c r="A51560" t="s">
        <v>177015</v>
      </c>
      <c r="B51560" t="s">
        <v>177016</v>
      </c>
      <c r="C51560" t="s">
        <v>177017</v>
      </c>
      <c r="D51560" t="s">
        <v>1503</v>
      </c>
      <c r="E51560">
        <v>216000</v>
      </c>
      <c r="F51560" t="s">
        <v>18</v>
      </c>
      <c r="G51560" t="s">
        <v>25</v>
      </c>
      <c r="H51560" t="s">
        <v>99</v>
      </c>
      <c r="I51560" t="s">
        <v>100</v>
      </c>
      <c r="J51560" t="s">
        <v>2979</v>
      </c>
      <c r="K51560">
        <v>1</v>
      </c>
      <c r="M51560" s="1">
        <v>39987</v>
      </c>
      <c r="N51560" s="1">
        <v>39987</v>
      </c>
      <c r="O51560"/>
      <c r="P51560"/>
      <c r="Q51560"/>
      <c r="R51560"/>
    </row>
    <row r="51561" spans="1:18" x14ac:dyDescent="0.2">
      <c r="A51561" t="s">
        <v>177018</v>
      </c>
      <c r="B51561" t="s">
        <v>177019</v>
      </c>
      <c r="C51561" t="s">
        <v>177020</v>
      </c>
      <c r="D51561" t="s">
        <v>177021</v>
      </c>
      <c r="E51561">
        <v>1700000</v>
      </c>
      <c r="F51561" t="s">
        <v>18</v>
      </c>
      <c r="G51561" t="s">
        <v>25</v>
      </c>
      <c r="H51561" t="s">
        <v>64</v>
      </c>
      <c r="I51561" t="s">
        <v>1221</v>
      </c>
      <c r="J51561" t="s">
        <v>1221</v>
      </c>
      <c r="K51561">
        <v>2</v>
      </c>
      <c r="L51561" s="1">
        <v>41518</v>
      </c>
      <c r="M51561" s="1">
        <v>41667</v>
      </c>
      <c r="N51561" s="1">
        <v>41988</v>
      </c>
    </row>
    <row r="51562" spans="1:18" x14ac:dyDescent="0.2">
      <c r="A51562" t="s">
        <v>177022</v>
      </c>
      <c r="B51562" t="s">
        <v>177023</v>
      </c>
      <c r="C51562" t="s">
        <v>177024</v>
      </c>
      <c r="D51562" t="s">
        <v>42</v>
      </c>
      <c r="E51562">
        <v>550000</v>
      </c>
      <c r="F51562" t="s">
        <v>18</v>
      </c>
      <c r="G51562" t="s">
        <v>25</v>
      </c>
      <c r="H51562" t="s">
        <v>89</v>
      </c>
      <c r="I51562" t="s">
        <v>90</v>
      </c>
      <c r="J51562" t="s">
        <v>90</v>
      </c>
      <c r="K51562">
        <v>1</v>
      </c>
      <c r="L51562" s="1">
        <v>41275</v>
      </c>
      <c r="M51562" s="1">
        <v>42041</v>
      </c>
      <c r="N51562" s="1">
        <v>42041</v>
      </c>
    </row>
    <row r="51563" spans="1:18" hidden="1" x14ac:dyDescent="0.2">
      <c r="A51563" t="s">
        <v>177025</v>
      </c>
      <c r="B51563" t="s">
        <v>177026</v>
      </c>
      <c r="C51563" t="s">
        <v>177027</v>
      </c>
      <c r="D51563" t="s">
        <v>75</v>
      </c>
      <c r="E51563" t="s">
        <v>43</v>
      </c>
      <c r="F51563" t="s">
        <v>18</v>
      </c>
      <c r="G51563" t="s">
        <v>25</v>
      </c>
      <c r="H51563" t="s">
        <v>527</v>
      </c>
      <c r="I51563" t="s">
        <v>528</v>
      </c>
      <c r="J51563" t="s">
        <v>529</v>
      </c>
      <c r="K51563">
        <v>1</v>
      </c>
      <c r="L51563" s="1">
        <v>40909</v>
      </c>
      <c r="M51563" s="1">
        <v>41108</v>
      </c>
      <c r="N51563" s="1">
        <v>41108</v>
      </c>
      <c r="O51563"/>
      <c r="P51563"/>
      <c r="Q51563"/>
      <c r="R51563"/>
    </row>
    <row r="51564" spans="1:18" hidden="1" x14ac:dyDescent="0.2">
      <c r="A51564" t="s">
        <v>177028</v>
      </c>
      <c r="B51564" t="s">
        <v>177029</v>
      </c>
      <c r="D51564" t="s">
        <v>2326</v>
      </c>
      <c r="E51564" t="s">
        <v>43</v>
      </c>
      <c r="F51564" t="s">
        <v>18</v>
      </c>
      <c r="G51564" t="s">
        <v>25</v>
      </c>
      <c r="H51564" t="s">
        <v>1396</v>
      </c>
      <c r="I51564" t="s">
        <v>1397</v>
      </c>
      <c r="J51564" t="s">
        <v>1397</v>
      </c>
      <c r="K51564">
        <v>1</v>
      </c>
      <c r="L51564" s="1">
        <v>40179</v>
      </c>
      <c r="M51564" s="1">
        <v>40246</v>
      </c>
      <c r="N51564" s="1">
        <v>40246</v>
      </c>
      <c r="O51564"/>
      <c r="P51564"/>
      <c r="Q51564"/>
      <c r="R51564"/>
    </row>
    <row r="51565" spans="1:18" hidden="1" x14ac:dyDescent="0.2">
      <c r="A51565" t="s">
        <v>177030</v>
      </c>
      <c r="B51565" t="s">
        <v>177031</v>
      </c>
      <c r="C51565" t="s">
        <v>177032</v>
      </c>
      <c r="D51565" t="s">
        <v>56</v>
      </c>
      <c r="E51565">
        <v>2342500</v>
      </c>
      <c r="F51565" t="s">
        <v>207</v>
      </c>
      <c r="G51565" t="s">
        <v>25</v>
      </c>
      <c r="H51565" t="s">
        <v>6144</v>
      </c>
      <c r="I51565" t="s">
        <v>6452</v>
      </c>
      <c r="J51565" t="s">
        <v>17868</v>
      </c>
      <c r="K51565">
        <v>2</v>
      </c>
      <c r="L51565" s="1">
        <v>40179</v>
      </c>
      <c r="M51565" s="1">
        <v>40662</v>
      </c>
      <c r="N51565" s="1">
        <v>41487</v>
      </c>
      <c r="O51565"/>
      <c r="P51565"/>
      <c r="Q51565"/>
      <c r="R51565"/>
    </row>
    <row r="51566" spans="1:18" hidden="1" x14ac:dyDescent="0.2">
      <c r="A51566" t="s">
        <v>177033</v>
      </c>
      <c r="B51566" t="s">
        <v>177034</v>
      </c>
      <c r="C51566" t="s">
        <v>177035</v>
      </c>
      <c r="D51566" t="s">
        <v>177036</v>
      </c>
      <c r="E51566">
        <v>145000000</v>
      </c>
      <c r="F51566" t="s">
        <v>207</v>
      </c>
      <c r="G51566" t="s">
        <v>25</v>
      </c>
      <c r="H51566" t="s">
        <v>64</v>
      </c>
      <c r="I51566" t="s">
        <v>65</v>
      </c>
      <c r="J51566" t="s">
        <v>1103</v>
      </c>
      <c r="K51566">
        <v>1</v>
      </c>
      <c r="M51566" s="1">
        <v>36945</v>
      </c>
      <c r="N51566" s="1">
        <v>36945</v>
      </c>
      <c r="O51566"/>
      <c r="P51566"/>
      <c r="Q51566"/>
      <c r="R51566"/>
    </row>
    <row r="51567" spans="1:18" hidden="1" x14ac:dyDescent="0.2">
      <c r="A51567" t="s">
        <v>177037</v>
      </c>
      <c r="B51567" t="s">
        <v>177038</v>
      </c>
      <c r="C51567" t="s">
        <v>177039</v>
      </c>
      <c r="E51567">
        <v>62000000</v>
      </c>
      <c r="F51567" t="s">
        <v>18</v>
      </c>
      <c r="G51567" t="s">
        <v>1819</v>
      </c>
      <c r="H51567">
        <v>11</v>
      </c>
      <c r="I51567" t="s">
        <v>14164</v>
      </c>
      <c r="J51567" t="s">
        <v>14164</v>
      </c>
      <c r="K51567">
        <v>1</v>
      </c>
      <c r="M51567" s="1">
        <v>42334</v>
      </c>
      <c r="N51567" s="1">
        <v>42334</v>
      </c>
      <c r="O51567"/>
      <c r="P51567"/>
      <c r="Q51567"/>
      <c r="R51567"/>
    </row>
    <row r="51568" spans="1:18" hidden="1" x14ac:dyDescent="0.2">
      <c r="A51568" t="s">
        <v>177040</v>
      </c>
      <c r="B51568" t="s">
        <v>177041</v>
      </c>
      <c r="C51568" t="s">
        <v>177042</v>
      </c>
      <c r="D51568" t="s">
        <v>56</v>
      </c>
      <c r="E51568">
        <v>18215562</v>
      </c>
      <c r="F51568" t="s">
        <v>18</v>
      </c>
      <c r="K51568">
        <v>1</v>
      </c>
      <c r="M51568" s="1">
        <v>40079</v>
      </c>
      <c r="N51568" s="1">
        <v>40079</v>
      </c>
      <c r="O51568"/>
      <c r="P51568"/>
      <c r="Q51568"/>
      <c r="R51568"/>
    </row>
    <row r="51569" spans="1:18" hidden="1" x14ac:dyDescent="0.2">
      <c r="A51569" t="s">
        <v>177043</v>
      </c>
      <c r="B51569" t="s">
        <v>177044</v>
      </c>
      <c r="C51569" t="s">
        <v>177045</v>
      </c>
      <c r="D51569" t="s">
        <v>94</v>
      </c>
      <c r="E51569" t="s">
        <v>43</v>
      </c>
      <c r="F51569" t="s">
        <v>18</v>
      </c>
      <c r="G51569" t="s">
        <v>25</v>
      </c>
      <c r="H51569" t="s">
        <v>106</v>
      </c>
      <c r="I51569" t="s">
        <v>107</v>
      </c>
      <c r="J51569" t="s">
        <v>108</v>
      </c>
      <c r="K51569">
        <v>1</v>
      </c>
      <c r="L51569" s="1">
        <v>38353</v>
      </c>
      <c r="M51569" s="1">
        <v>41484</v>
      </c>
      <c r="N51569" s="1">
        <v>41484</v>
      </c>
      <c r="O51569"/>
      <c r="P51569"/>
      <c r="Q51569"/>
      <c r="R51569"/>
    </row>
    <row r="51570" spans="1:18" hidden="1" x14ac:dyDescent="0.2">
      <c r="A51570" t="s">
        <v>177046</v>
      </c>
      <c r="B51570" t="s">
        <v>177047</v>
      </c>
      <c r="C51570" t="s">
        <v>177048</v>
      </c>
      <c r="D51570" t="s">
        <v>42</v>
      </c>
      <c r="E51570" t="s">
        <v>43</v>
      </c>
      <c r="F51570" t="s">
        <v>18</v>
      </c>
      <c r="G51570" t="s">
        <v>25</v>
      </c>
      <c r="H51570" t="s">
        <v>286</v>
      </c>
      <c r="I51570" t="s">
        <v>874</v>
      </c>
      <c r="J51570" t="s">
        <v>875</v>
      </c>
      <c r="K51570">
        <v>1</v>
      </c>
      <c r="M51570" s="1">
        <v>41296</v>
      </c>
      <c r="N51570" s="1">
        <v>41296</v>
      </c>
      <c r="O51570"/>
      <c r="P51570"/>
      <c r="Q51570"/>
      <c r="R51570"/>
    </row>
    <row r="51571" spans="1:18" hidden="1" x14ac:dyDescent="0.2">
      <c r="A51571" t="s">
        <v>177049</v>
      </c>
      <c r="B51571" t="s">
        <v>177050</v>
      </c>
      <c r="D51571" t="s">
        <v>42</v>
      </c>
      <c r="E51571">
        <v>370561</v>
      </c>
      <c r="F51571" t="s">
        <v>18</v>
      </c>
      <c r="G51571" t="s">
        <v>25</v>
      </c>
      <c r="H51571" t="s">
        <v>64</v>
      </c>
      <c r="I51571" t="s">
        <v>65</v>
      </c>
      <c r="J51571" t="s">
        <v>1103</v>
      </c>
      <c r="K51571">
        <v>2</v>
      </c>
      <c r="L51571" s="1">
        <v>36892</v>
      </c>
      <c r="M51571" s="1">
        <v>37974</v>
      </c>
      <c r="N51571" s="1">
        <v>40303</v>
      </c>
      <c r="O51571"/>
      <c r="P51571"/>
      <c r="Q51571"/>
      <c r="R51571"/>
    </row>
    <row r="51572" spans="1:18" hidden="1" x14ac:dyDescent="0.2">
      <c r="A51572" t="s">
        <v>177051</v>
      </c>
      <c r="B51572" t="s">
        <v>177052</v>
      </c>
      <c r="C51572" t="s">
        <v>177053</v>
      </c>
      <c r="D51572" t="s">
        <v>56</v>
      </c>
      <c r="E51572" t="s">
        <v>43</v>
      </c>
      <c r="F51572" t="s">
        <v>18</v>
      </c>
      <c r="G51572" t="s">
        <v>347</v>
      </c>
      <c r="H51572">
        <v>7</v>
      </c>
      <c r="I51572" t="s">
        <v>762</v>
      </c>
      <c r="J51572" t="s">
        <v>762</v>
      </c>
      <c r="K51572">
        <v>1</v>
      </c>
      <c r="M51572" s="1">
        <v>40457</v>
      </c>
      <c r="N51572" s="1">
        <v>40457</v>
      </c>
      <c r="O51572"/>
      <c r="P51572"/>
      <c r="Q51572"/>
      <c r="R51572"/>
    </row>
    <row r="51573" spans="1:18" hidden="1" x14ac:dyDescent="0.2">
      <c r="A51573" t="s">
        <v>177054</v>
      </c>
      <c r="B51573" t="s">
        <v>177055</v>
      </c>
      <c r="C51573" t="s">
        <v>177056</v>
      </c>
      <c r="D51573" t="s">
        <v>42</v>
      </c>
      <c r="E51573">
        <v>650998</v>
      </c>
      <c r="F51573" t="s">
        <v>18</v>
      </c>
      <c r="G51573" t="s">
        <v>25</v>
      </c>
      <c r="H51573" t="s">
        <v>158</v>
      </c>
      <c r="I51573" t="s">
        <v>244</v>
      </c>
      <c r="J51573" t="s">
        <v>177057</v>
      </c>
      <c r="K51573">
        <v>1</v>
      </c>
      <c r="L51573" s="1">
        <v>39814</v>
      </c>
      <c r="M51573" s="1">
        <v>39750</v>
      </c>
      <c r="N51573" s="1">
        <v>39750</v>
      </c>
      <c r="O51573"/>
      <c r="P51573"/>
      <c r="Q51573"/>
      <c r="R51573"/>
    </row>
    <row r="51574" spans="1:18" hidden="1" x14ac:dyDescent="0.2">
      <c r="A51574" t="s">
        <v>177058</v>
      </c>
      <c r="B51574" t="s">
        <v>177059</v>
      </c>
      <c r="C51574" t="s">
        <v>177060</v>
      </c>
      <c r="D51574" t="s">
        <v>177061</v>
      </c>
      <c r="E51574">
        <v>6339385</v>
      </c>
      <c r="F51574" t="s">
        <v>18</v>
      </c>
      <c r="G51574" t="s">
        <v>638</v>
      </c>
      <c r="H51574">
        <v>7</v>
      </c>
      <c r="I51574" t="s">
        <v>929</v>
      </c>
      <c r="J51574" t="s">
        <v>929</v>
      </c>
      <c r="K51574">
        <v>1</v>
      </c>
      <c r="L51574" s="1">
        <v>36526</v>
      </c>
      <c r="M51574" s="1">
        <v>41911</v>
      </c>
      <c r="N51574" s="1">
        <v>41911</v>
      </c>
      <c r="O51574"/>
      <c r="P51574"/>
      <c r="Q51574"/>
      <c r="R51574"/>
    </row>
    <row r="51575" spans="1:18" hidden="1" x14ac:dyDescent="0.2">
      <c r="A51575" t="s">
        <v>177062</v>
      </c>
      <c r="B51575" t="s">
        <v>177063</v>
      </c>
      <c r="C51575" t="s">
        <v>177064</v>
      </c>
      <c r="D51575" t="s">
        <v>177065</v>
      </c>
      <c r="E51575">
        <v>696864</v>
      </c>
      <c r="F51575" t="s">
        <v>18</v>
      </c>
      <c r="G51575" t="s">
        <v>623</v>
      </c>
      <c r="H51575">
        <v>1</v>
      </c>
      <c r="I51575" t="s">
        <v>13053</v>
      </c>
      <c r="J51575" t="s">
        <v>13053</v>
      </c>
      <c r="K51575">
        <v>1</v>
      </c>
      <c r="L51575" s="1">
        <v>41605</v>
      </c>
      <c r="M51575" s="1">
        <v>42027</v>
      </c>
      <c r="N51575" s="1">
        <v>42027</v>
      </c>
      <c r="O51575"/>
      <c r="P51575"/>
      <c r="Q51575"/>
      <c r="R51575"/>
    </row>
    <row r="51576" spans="1:18" hidden="1" x14ac:dyDescent="0.2">
      <c r="A51576" t="s">
        <v>177066</v>
      </c>
      <c r="B51576" t="s">
        <v>177067</v>
      </c>
      <c r="C51576" t="s">
        <v>177068</v>
      </c>
      <c r="D51576" t="s">
        <v>177069</v>
      </c>
      <c r="E51576">
        <v>4658703</v>
      </c>
      <c r="F51576" t="s">
        <v>18</v>
      </c>
      <c r="G51576" t="s">
        <v>25</v>
      </c>
      <c r="H51576" t="s">
        <v>286</v>
      </c>
      <c r="I51576" t="s">
        <v>1030</v>
      </c>
      <c r="J51576" t="s">
        <v>1030</v>
      </c>
      <c r="K51576">
        <v>2</v>
      </c>
      <c r="L51576" s="1">
        <v>41275</v>
      </c>
      <c r="M51576" s="1">
        <v>41925</v>
      </c>
      <c r="N51576" s="1">
        <v>42016</v>
      </c>
      <c r="O51576"/>
      <c r="P51576"/>
      <c r="Q51576"/>
      <c r="R51576"/>
    </row>
    <row r="51577" spans="1:18" x14ac:dyDescent="0.2">
      <c r="A51577" t="s">
        <v>177070</v>
      </c>
      <c r="B51577" t="s">
        <v>177071</v>
      </c>
      <c r="C51577" t="s">
        <v>177072</v>
      </c>
      <c r="D51577" t="s">
        <v>177073</v>
      </c>
      <c r="E51577">
        <v>390360</v>
      </c>
      <c r="F51577" t="s">
        <v>18</v>
      </c>
      <c r="G51577" t="s">
        <v>552</v>
      </c>
      <c r="H51577">
        <v>56</v>
      </c>
      <c r="I51577" t="s">
        <v>2552</v>
      </c>
      <c r="J51577" t="s">
        <v>2552</v>
      </c>
      <c r="K51577">
        <v>1</v>
      </c>
      <c r="L51577" s="1">
        <v>40514</v>
      </c>
      <c r="M51577" s="1">
        <v>41280</v>
      </c>
      <c r="N51577" s="1">
        <v>41280</v>
      </c>
    </row>
    <row r="51578" spans="1:18" hidden="1" x14ac:dyDescent="0.2">
      <c r="A51578" t="s">
        <v>177074</v>
      </c>
      <c r="B51578" t="s">
        <v>177075</v>
      </c>
      <c r="C51578" t="s">
        <v>177076</v>
      </c>
      <c r="D51578" t="s">
        <v>718</v>
      </c>
      <c r="E51578">
        <v>4522000</v>
      </c>
      <c r="F51578" t="s">
        <v>18</v>
      </c>
      <c r="G51578" t="s">
        <v>25</v>
      </c>
      <c r="H51578" t="s">
        <v>106</v>
      </c>
      <c r="I51578" t="s">
        <v>107</v>
      </c>
      <c r="J51578" t="s">
        <v>108</v>
      </c>
      <c r="K51578">
        <v>4</v>
      </c>
      <c r="L51578" s="1">
        <v>40179</v>
      </c>
      <c r="M51578" s="1">
        <v>40422</v>
      </c>
      <c r="N51578" s="1">
        <v>41486</v>
      </c>
      <c r="O51578"/>
      <c r="P51578"/>
      <c r="Q51578"/>
      <c r="R51578"/>
    </row>
    <row r="51579" spans="1:18" hidden="1" x14ac:dyDescent="0.2">
      <c r="A51579" t="s">
        <v>177077</v>
      </c>
      <c r="B51579" t="s">
        <v>177078</v>
      </c>
      <c r="C51579" t="s">
        <v>177079</v>
      </c>
      <c r="D51579" t="s">
        <v>1919</v>
      </c>
      <c r="E51579" t="s">
        <v>43</v>
      </c>
      <c r="F51579" t="s">
        <v>18</v>
      </c>
      <c r="G51579" t="s">
        <v>25</v>
      </c>
      <c r="H51579" t="s">
        <v>82</v>
      </c>
      <c r="I51579" t="s">
        <v>1764</v>
      </c>
      <c r="J51579" t="s">
        <v>2524</v>
      </c>
      <c r="K51579">
        <v>1</v>
      </c>
      <c r="L51579" s="1">
        <v>37987</v>
      </c>
      <c r="M51579" s="1">
        <v>40238</v>
      </c>
      <c r="N51579" s="1">
        <v>40238</v>
      </c>
      <c r="O51579"/>
      <c r="P51579"/>
      <c r="Q51579"/>
      <c r="R51579"/>
    </row>
    <row r="51580" spans="1:18" hidden="1" x14ac:dyDescent="0.2">
      <c r="A51580" t="s">
        <v>177080</v>
      </c>
      <c r="B51580" t="s">
        <v>177081</v>
      </c>
      <c r="C51580" t="s">
        <v>177082</v>
      </c>
      <c r="D51580" t="s">
        <v>177083</v>
      </c>
      <c r="E51580">
        <v>3200000</v>
      </c>
      <c r="F51580" t="s">
        <v>18</v>
      </c>
      <c r="G51580" t="s">
        <v>128</v>
      </c>
      <c r="H51580" t="s">
        <v>129</v>
      </c>
      <c r="I51580" t="s">
        <v>130</v>
      </c>
      <c r="J51580" t="s">
        <v>130</v>
      </c>
      <c r="K51580">
        <v>2</v>
      </c>
      <c r="M51580" s="1">
        <v>42094</v>
      </c>
      <c r="N51580" s="1">
        <v>42286</v>
      </c>
      <c r="O51580"/>
      <c r="P51580"/>
      <c r="Q51580"/>
      <c r="R51580"/>
    </row>
    <row r="51581" spans="1:18" x14ac:dyDescent="0.2">
      <c r="A51581" t="s">
        <v>177084</v>
      </c>
      <c r="B51581" t="s">
        <v>177085</v>
      </c>
      <c r="D51581" t="s">
        <v>2770</v>
      </c>
      <c r="E51581">
        <v>10700000</v>
      </c>
      <c r="F51581" t="s">
        <v>207</v>
      </c>
      <c r="G51581" t="s">
        <v>25</v>
      </c>
      <c r="H51581" t="s">
        <v>106</v>
      </c>
      <c r="I51581" t="s">
        <v>107</v>
      </c>
      <c r="J51581" t="s">
        <v>108</v>
      </c>
      <c r="K51581">
        <v>1</v>
      </c>
      <c r="L51581" s="1">
        <v>40909</v>
      </c>
      <c r="M51581" s="1">
        <v>41750</v>
      </c>
      <c r="N51581" s="1">
        <v>41750</v>
      </c>
    </row>
    <row r="51582" spans="1:18" x14ac:dyDescent="0.2">
      <c r="A51582" t="s">
        <v>177086</v>
      </c>
      <c r="B51582" t="s">
        <v>177087</v>
      </c>
      <c r="C51582" t="s">
        <v>177088</v>
      </c>
      <c r="D51582" t="s">
        <v>741</v>
      </c>
      <c r="E51582">
        <v>3890000</v>
      </c>
      <c r="F51582" t="s">
        <v>18</v>
      </c>
      <c r="G51582" t="s">
        <v>366</v>
      </c>
      <c r="H51582">
        <v>16</v>
      </c>
      <c r="I51582" t="s">
        <v>4711</v>
      </c>
      <c r="J51582" t="s">
        <v>4712</v>
      </c>
      <c r="K51582">
        <v>1</v>
      </c>
      <c r="L51582" s="1">
        <v>37987</v>
      </c>
      <c r="M51582" s="1">
        <v>39127</v>
      </c>
      <c r="N51582" s="1">
        <v>39127</v>
      </c>
    </row>
    <row r="51583" spans="1:18" x14ac:dyDescent="0.2">
      <c r="A51583" t="s">
        <v>177089</v>
      </c>
      <c r="B51583" t="s">
        <v>177090</v>
      </c>
      <c r="C51583" t="s">
        <v>177091</v>
      </c>
      <c r="D51583" t="s">
        <v>177092</v>
      </c>
      <c r="E51583">
        <v>2000000</v>
      </c>
      <c r="F51583" t="s">
        <v>18</v>
      </c>
      <c r="G51583" t="s">
        <v>25</v>
      </c>
      <c r="H51583" t="s">
        <v>64</v>
      </c>
      <c r="I51583" t="s">
        <v>95</v>
      </c>
      <c r="J51583" t="s">
        <v>7114</v>
      </c>
      <c r="K51583">
        <v>1</v>
      </c>
      <c r="L51583" s="1">
        <v>41708</v>
      </c>
      <c r="M51583" s="1">
        <v>41779</v>
      </c>
      <c r="N51583" s="1">
        <v>41779</v>
      </c>
    </row>
    <row r="51584" spans="1:18" hidden="1" x14ac:dyDescent="0.2">
      <c r="A51584" t="s">
        <v>177093</v>
      </c>
      <c r="B51584" t="s">
        <v>177094</v>
      </c>
      <c r="C51584" t="s">
        <v>177095</v>
      </c>
      <c r="D51584" t="s">
        <v>3396</v>
      </c>
      <c r="E51584">
        <v>249304</v>
      </c>
      <c r="F51584" t="s">
        <v>18</v>
      </c>
      <c r="G51584" t="s">
        <v>25</v>
      </c>
      <c r="H51584" t="s">
        <v>430</v>
      </c>
      <c r="I51584" t="s">
        <v>6338</v>
      </c>
      <c r="J51584" t="s">
        <v>6338</v>
      </c>
      <c r="K51584">
        <v>1</v>
      </c>
      <c r="L51584" s="1">
        <v>41275</v>
      </c>
      <c r="M51584" s="1">
        <v>41821</v>
      </c>
      <c r="N51584" s="1">
        <v>41821</v>
      </c>
      <c r="O51584"/>
      <c r="P51584"/>
      <c r="Q51584"/>
      <c r="R51584"/>
    </row>
    <row r="51585" spans="1:18" x14ac:dyDescent="0.2">
      <c r="A51585" t="s">
        <v>177096</v>
      </c>
      <c r="B51585" t="s">
        <v>177097</v>
      </c>
      <c r="C51585" t="s">
        <v>177098</v>
      </c>
      <c r="D51585" t="s">
        <v>42</v>
      </c>
      <c r="E51585">
        <v>37500000</v>
      </c>
      <c r="F51585" t="s">
        <v>113</v>
      </c>
      <c r="G51585" t="s">
        <v>25</v>
      </c>
      <c r="H51585" t="s">
        <v>64</v>
      </c>
      <c r="I51585" t="s">
        <v>65</v>
      </c>
      <c r="J51585" t="s">
        <v>71</v>
      </c>
      <c r="K51585">
        <v>3</v>
      </c>
      <c r="L51585" s="1">
        <v>37987</v>
      </c>
      <c r="M51585" s="1">
        <v>38687</v>
      </c>
      <c r="N51585" s="1">
        <v>39539</v>
      </c>
    </row>
    <row r="51586" spans="1:18" x14ac:dyDescent="0.2">
      <c r="A51586" t="s">
        <v>177099</v>
      </c>
      <c r="B51586" t="s">
        <v>177100</v>
      </c>
      <c r="C51586" t="s">
        <v>177101</v>
      </c>
      <c r="D51586" t="s">
        <v>42</v>
      </c>
      <c r="E51586">
        <v>28500000</v>
      </c>
      <c r="F51586" t="s">
        <v>18</v>
      </c>
      <c r="G51586" t="s">
        <v>25</v>
      </c>
      <c r="H51586" t="s">
        <v>64</v>
      </c>
      <c r="I51586" t="s">
        <v>65</v>
      </c>
      <c r="J51586" t="s">
        <v>1160</v>
      </c>
      <c r="K51586">
        <v>2</v>
      </c>
      <c r="L51586" s="1">
        <v>41306</v>
      </c>
      <c r="M51586" s="1">
        <v>41334</v>
      </c>
      <c r="N51586" s="1">
        <v>42005</v>
      </c>
    </row>
    <row r="51587" spans="1:18" hidden="1" x14ac:dyDescent="0.2">
      <c r="A51587" t="s">
        <v>177102</v>
      </c>
      <c r="B51587" t="s">
        <v>177103</v>
      </c>
      <c r="C51587" t="s">
        <v>177104</v>
      </c>
      <c r="D51587" t="s">
        <v>2770</v>
      </c>
      <c r="E51587" t="s">
        <v>43</v>
      </c>
      <c r="F51587" t="s">
        <v>18</v>
      </c>
      <c r="G51587" t="s">
        <v>1062</v>
      </c>
      <c r="H51587">
        <v>1</v>
      </c>
      <c r="I51587" t="s">
        <v>1698</v>
      </c>
      <c r="J51587" t="s">
        <v>177105</v>
      </c>
      <c r="K51587">
        <v>1</v>
      </c>
      <c r="L51587" s="1">
        <v>26299</v>
      </c>
      <c r="M51587" s="1">
        <v>41890</v>
      </c>
      <c r="N51587" s="1">
        <v>41890</v>
      </c>
      <c r="O51587"/>
      <c r="P51587"/>
      <c r="Q51587"/>
      <c r="R51587"/>
    </row>
    <row r="51588" spans="1:18" hidden="1" x14ac:dyDescent="0.2">
      <c r="A51588" t="s">
        <v>177106</v>
      </c>
      <c r="B51588" t="s">
        <v>177107</v>
      </c>
      <c r="C51588" t="s">
        <v>177108</v>
      </c>
      <c r="D51588" t="s">
        <v>741</v>
      </c>
      <c r="E51588">
        <v>802200</v>
      </c>
      <c r="F51588" t="s">
        <v>18</v>
      </c>
      <c r="G51588" t="s">
        <v>57</v>
      </c>
      <c r="H51588" t="s">
        <v>58</v>
      </c>
      <c r="I51588" t="s">
        <v>35827</v>
      </c>
      <c r="J51588" t="s">
        <v>35827</v>
      </c>
      <c r="K51588">
        <v>3</v>
      </c>
      <c r="M51588" s="1">
        <v>39975</v>
      </c>
      <c r="N51588" s="1">
        <v>40518</v>
      </c>
      <c r="O51588"/>
      <c r="P51588"/>
      <c r="Q51588"/>
      <c r="R51588"/>
    </row>
    <row r="51589" spans="1:18" hidden="1" x14ac:dyDescent="0.2">
      <c r="A51589" t="s">
        <v>177109</v>
      </c>
      <c r="B51589" t="s">
        <v>177110</v>
      </c>
      <c r="C51589" t="s">
        <v>177111</v>
      </c>
      <c r="D51589" t="s">
        <v>177112</v>
      </c>
      <c r="E51589" t="s">
        <v>43</v>
      </c>
      <c r="F51589" t="s">
        <v>207</v>
      </c>
      <c r="G51589" t="s">
        <v>25</v>
      </c>
      <c r="H51589" t="s">
        <v>106</v>
      </c>
      <c r="I51589" t="s">
        <v>693</v>
      </c>
      <c r="J51589" t="s">
        <v>4401</v>
      </c>
      <c r="K51589">
        <v>1</v>
      </c>
      <c r="M51589" s="1">
        <v>39203</v>
      </c>
      <c r="N51589" s="1">
        <v>39203</v>
      </c>
      <c r="O51589"/>
      <c r="P51589"/>
      <c r="Q51589"/>
      <c r="R51589"/>
    </row>
    <row r="51590" spans="1:18" hidden="1" x14ac:dyDescent="0.2">
      <c r="A51590" t="s">
        <v>177113</v>
      </c>
      <c r="B51590" t="s">
        <v>177114</v>
      </c>
      <c r="C51590" t="s">
        <v>177115</v>
      </c>
      <c r="D51590" t="s">
        <v>70</v>
      </c>
      <c r="E51590">
        <v>10540000</v>
      </c>
      <c r="F51590" t="s">
        <v>18</v>
      </c>
      <c r="G51590" t="s">
        <v>25</v>
      </c>
      <c r="H51590" t="s">
        <v>99</v>
      </c>
      <c r="I51590" t="s">
        <v>100</v>
      </c>
      <c r="J51590" t="s">
        <v>38118</v>
      </c>
      <c r="K51590">
        <v>1</v>
      </c>
      <c r="L51590" s="1">
        <v>40909</v>
      </c>
      <c r="M51590" s="1">
        <v>41591</v>
      </c>
      <c r="N51590" s="1">
        <v>41591</v>
      </c>
      <c r="O51590"/>
      <c r="P51590"/>
      <c r="Q51590"/>
      <c r="R51590"/>
    </row>
    <row r="51591" spans="1:18" x14ac:dyDescent="0.2">
      <c r="A51591" t="s">
        <v>177116</v>
      </c>
      <c r="B51591" t="s">
        <v>177117</v>
      </c>
      <c r="C51591" t="s">
        <v>177118</v>
      </c>
      <c r="D51591" t="s">
        <v>177119</v>
      </c>
      <c r="E51591">
        <v>15000000</v>
      </c>
      <c r="F51591" t="s">
        <v>18</v>
      </c>
      <c r="G51591" t="s">
        <v>699</v>
      </c>
      <c r="H51591">
        <v>2</v>
      </c>
      <c r="I51591" t="s">
        <v>14076</v>
      </c>
      <c r="J51591" t="s">
        <v>14076</v>
      </c>
      <c r="K51591">
        <v>1</v>
      </c>
      <c r="L51591" s="1">
        <v>39814</v>
      </c>
      <c r="M51591" s="1">
        <v>42303</v>
      </c>
      <c r="N51591" s="1">
        <v>42303</v>
      </c>
    </row>
    <row r="51592" spans="1:18" x14ac:dyDescent="0.2">
      <c r="A51592" t="s">
        <v>177120</v>
      </c>
      <c r="B51592" t="s">
        <v>177121</v>
      </c>
      <c r="C51592" t="s">
        <v>177122</v>
      </c>
      <c r="D51592" t="s">
        <v>15550</v>
      </c>
      <c r="E51592">
        <v>4500000</v>
      </c>
      <c r="F51592" t="s">
        <v>18</v>
      </c>
      <c r="G51592" t="s">
        <v>25</v>
      </c>
      <c r="H51592" t="s">
        <v>142</v>
      </c>
      <c r="I51592" t="s">
        <v>143</v>
      </c>
      <c r="J51592" t="s">
        <v>143</v>
      </c>
      <c r="K51592">
        <v>1</v>
      </c>
      <c r="L51592" s="1">
        <v>41275</v>
      </c>
      <c r="M51592" s="1">
        <v>42305</v>
      </c>
      <c r="N51592" s="1">
        <v>42305</v>
      </c>
    </row>
    <row r="51593" spans="1:18" x14ac:dyDescent="0.2">
      <c r="A51593" t="s">
        <v>177123</v>
      </c>
      <c r="B51593" t="s">
        <v>177124</v>
      </c>
      <c r="C51593" t="s">
        <v>177125</v>
      </c>
      <c r="D51593" t="s">
        <v>70</v>
      </c>
      <c r="E51593">
        <v>6000000</v>
      </c>
      <c r="F51593" t="s">
        <v>18</v>
      </c>
      <c r="G51593" t="s">
        <v>25</v>
      </c>
      <c r="H51593" t="s">
        <v>142</v>
      </c>
      <c r="I51593" t="s">
        <v>143</v>
      </c>
      <c r="J51593" t="s">
        <v>143</v>
      </c>
      <c r="K51593">
        <v>1</v>
      </c>
      <c r="L51593" s="1">
        <v>39448</v>
      </c>
      <c r="M51593" s="1">
        <v>40660</v>
      </c>
      <c r="N51593" s="1">
        <v>40660</v>
      </c>
    </row>
    <row r="51594" spans="1:18" x14ac:dyDescent="0.2">
      <c r="A51594" t="s">
        <v>177126</v>
      </c>
      <c r="B51594" t="s">
        <v>177127</v>
      </c>
      <c r="C51594" t="s">
        <v>177128</v>
      </c>
      <c r="D51594" t="s">
        <v>152659</v>
      </c>
      <c r="E51594">
        <v>1100000</v>
      </c>
      <c r="F51594" t="s">
        <v>18</v>
      </c>
      <c r="G51594" t="s">
        <v>25</v>
      </c>
      <c r="H51594" t="s">
        <v>64</v>
      </c>
      <c r="I51594" t="s">
        <v>65</v>
      </c>
      <c r="J51594" t="s">
        <v>71</v>
      </c>
      <c r="K51594">
        <v>1</v>
      </c>
      <c r="L51594" s="1">
        <v>40483</v>
      </c>
      <c r="M51594" s="1">
        <v>40664</v>
      </c>
      <c r="N51594" s="1">
        <v>40664</v>
      </c>
    </row>
    <row r="51595" spans="1:18" hidden="1" x14ac:dyDescent="0.2">
      <c r="A51595" t="s">
        <v>177129</v>
      </c>
      <c r="B51595" t="s">
        <v>177130</v>
      </c>
      <c r="C51595" t="s">
        <v>177131</v>
      </c>
      <c r="D51595" t="s">
        <v>285</v>
      </c>
      <c r="E51595">
        <v>3500000</v>
      </c>
      <c r="F51595" t="s">
        <v>18</v>
      </c>
      <c r="G51595" t="s">
        <v>25</v>
      </c>
      <c r="H51595" t="s">
        <v>286</v>
      </c>
      <c r="I51595" t="s">
        <v>874</v>
      </c>
      <c r="J51595" t="s">
        <v>18839</v>
      </c>
      <c r="K51595">
        <v>1</v>
      </c>
      <c r="M51595" s="1">
        <v>41824</v>
      </c>
      <c r="N51595" s="1">
        <v>41824</v>
      </c>
      <c r="O51595"/>
      <c r="P51595"/>
      <c r="Q51595"/>
      <c r="R51595"/>
    </row>
    <row r="51596" spans="1:18" hidden="1" x14ac:dyDescent="0.2">
      <c r="A51596" t="s">
        <v>177132</v>
      </c>
      <c r="B51596" t="s">
        <v>177133</v>
      </c>
      <c r="E51596" t="s">
        <v>43</v>
      </c>
      <c r="F51596" t="s">
        <v>207</v>
      </c>
      <c r="K51596">
        <v>1</v>
      </c>
      <c r="L51596" s="1">
        <v>37622</v>
      </c>
      <c r="M51596" s="1">
        <v>39471</v>
      </c>
      <c r="N51596" s="1">
        <v>39471</v>
      </c>
      <c r="O51596"/>
      <c r="P51596"/>
      <c r="Q51596"/>
      <c r="R51596"/>
    </row>
    <row r="51597" spans="1:18" x14ac:dyDescent="0.2">
      <c r="A51597" t="s">
        <v>177134</v>
      </c>
      <c r="B51597" t="s">
        <v>177135</v>
      </c>
      <c r="C51597" t="s">
        <v>177136</v>
      </c>
      <c r="D51597" t="s">
        <v>56</v>
      </c>
      <c r="E51597">
        <v>10000000</v>
      </c>
      <c r="F51597" t="s">
        <v>18</v>
      </c>
      <c r="G51597" t="s">
        <v>25</v>
      </c>
      <c r="H51597" t="s">
        <v>64</v>
      </c>
      <c r="I51597" t="s">
        <v>65</v>
      </c>
      <c r="J51597" t="s">
        <v>4002</v>
      </c>
      <c r="K51597">
        <v>1</v>
      </c>
      <c r="L51597" s="1">
        <v>24473</v>
      </c>
      <c r="M51597" s="1">
        <v>40893</v>
      </c>
      <c r="N51597" s="1">
        <v>40893</v>
      </c>
    </row>
    <row r="51598" spans="1:18" hidden="1" x14ac:dyDescent="0.2">
      <c r="A51598" t="s">
        <v>177137</v>
      </c>
      <c r="B51598" t="s">
        <v>177138</v>
      </c>
      <c r="C51598" t="s">
        <v>177139</v>
      </c>
      <c r="D51598" t="s">
        <v>129638</v>
      </c>
      <c r="E51598">
        <v>657414</v>
      </c>
      <c r="F51598" t="s">
        <v>18</v>
      </c>
      <c r="G51598" t="s">
        <v>552</v>
      </c>
      <c r="H51598">
        <v>56</v>
      </c>
      <c r="I51598" t="s">
        <v>2552</v>
      </c>
      <c r="J51598" t="s">
        <v>2552</v>
      </c>
      <c r="K51598">
        <v>2</v>
      </c>
      <c r="L51598" s="1">
        <v>41395</v>
      </c>
      <c r="M51598" s="1">
        <v>41705</v>
      </c>
      <c r="N51598" s="1">
        <v>42109</v>
      </c>
      <c r="O51598"/>
      <c r="P51598"/>
      <c r="Q51598"/>
      <c r="R51598"/>
    </row>
    <row r="51599" spans="1:18" hidden="1" x14ac:dyDescent="0.2">
      <c r="A51599" t="s">
        <v>177140</v>
      </c>
      <c r="B51599" t="s">
        <v>177141</v>
      </c>
      <c r="C51599" t="s">
        <v>177142</v>
      </c>
      <c r="D51599" t="s">
        <v>70</v>
      </c>
      <c r="E51599">
        <v>1850000</v>
      </c>
      <c r="F51599" t="s">
        <v>207</v>
      </c>
      <c r="G51599" t="s">
        <v>222</v>
      </c>
      <c r="H51599">
        <v>1</v>
      </c>
      <c r="I51599" t="s">
        <v>177143</v>
      </c>
      <c r="J51599" t="s">
        <v>177143</v>
      </c>
      <c r="K51599">
        <v>1</v>
      </c>
      <c r="M51599" s="1">
        <v>38768</v>
      </c>
      <c r="N51599" s="1">
        <v>38768</v>
      </c>
      <c r="O51599"/>
      <c r="P51599"/>
      <c r="Q51599"/>
      <c r="R51599"/>
    </row>
    <row r="51600" spans="1:18" x14ac:dyDescent="0.2">
      <c r="A51600" t="s">
        <v>177144</v>
      </c>
      <c r="B51600" t="s">
        <v>177145</v>
      </c>
      <c r="D51600" t="s">
        <v>42</v>
      </c>
      <c r="E51600">
        <v>210000</v>
      </c>
      <c r="F51600" t="s">
        <v>18</v>
      </c>
      <c r="G51600" t="s">
        <v>25</v>
      </c>
      <c r="H51600" t="s">
        <v>5815</v>
      </c>
      <c r="I51600" t="s">
        <v>5816</v>
      </c>
      <c r="J51600" t="s">
        <v>5817</v>
      </c>
      <c r="K51600">
        <v>1</v>
      </c>
      <c r="L51600" s="1">
        <v>40909</v>
      </c>
      <c r="M51600" s="1">
        <v>41416</v>
      </c>
      <c r="N51600" s="1">
        <v>41416</v>
      </c>
    </row>
    <row r="51601" spans="1:18" hidden="1" x14ac:dyDescent="0.2">
      <c r="A51601" t="s">
        <v>177146</v>
      </c>
      <c r="B51601" t="s">
        <v>177147</v>
      </c>
      <c r="C51601" t="s">
        <v>177148</v>
      </c>
      <c r="D51601" t="s">
        <v>70</v>
      </c>
      <c r="E51601" t="s">
        <v>43</v>
      </c>
      <c r="F51601" t="s">
        <v>18</v>
      </c>
      <c r="G51601" t="s">
        <v>25</v>
      </c>
      <c r="H51601" t="s">
        <v>64</v>
      </c>
      <c r="I51601" t="s">
        <v>65</v>
      </c>
      <c r="J51601" t="s">
        <v>71</v>
      </c>
      <c r="K51601">
        <v>1</v>
      </c>
      <c r="L51601" s="1">
        <v>40379</v>
      </c>
      <c r="M51601" s="1">
        <v>41462</v>
      </c>
      <c r="N51601" s="1">
        <v>41462</v>
      </c>
      <c r="O51601"/>
      <c r="P51601"/>
      <c r="Q51601"/>
      <c r="R51601"/>
    </row>
    <row r="51602" spans="1:18" hidden="1" x14ac:dyDescent="0.2">
      <c r="A51602" t="s">
        <v>177149</v>
      </c>
      <c r="B51602" t="s">
        <v>177150</v>
      </c>
      <c r="C51602" t="s">
        <v>177151</v>
      </c>
      <c r="E51602" t="s">
        <v>43</v>
      </c>
      <c r="F51602" t="s">
        <v>207</v>
      </c>
      <c r="K51602">
        <v>1</v>
      </c>
      <c r="L51602" s="1">
        <v>40086</v>
      </c>
      <c r="M51602" s="1">
        <v>42045</v>
      </c>
      <c r="N51602" s="1">
        <v>42045</v>
      </c>
      <c r="O51602"/>
      <c r="P51602"/>
      <c r="Q51602"/>
      <c r="R51602"/>
    </row>
    <row r="51603" spans="1:18" hidden="1" x14ac:dyDescent="0.2">
      <c r="A51603" t="s">
        <v>177152</v>
      </c>
      <c r="B51603" t="s">
        <v>177153</v>
      </c>
      <c r="C51603" t="s">
        <v>177154</v>
      </c>
      <c r="D51603" t="s">
        <v>993</v>
      </c>
      <c r="E51603" t="s">
        <v>43</v>
      </c>
      <c r="F51603" t="s">
        <v>18</v>
      </c>
      <c r="G51603" t="s">
        <v>19</v>
      </c>
      <c r="H51603">
        <v>19</v>
      </c>
      <c r="I51603" t="s">
        <v>474</v>
      </c>
      <c r="J51603" t="s">
        <v>474</v>
      </c>
      <c r="K51603">
        <v>1</v>
      </c>
      <c r="L51603" s="1">
        <v>40525</v>
      </c>
      <c r="M51603" s="1">
        <v>41751</v>
      </c>
      <c r="N51603" s="1">
        <v>41751</v>
      </c>
      <c r="O51603"/>
      <c r="P51603"/>
      <c r="Q51603"/>
      <c r="R51603"/>
    </row>
    <row r="51604" spans="1:18" x14ac:dyDescent="0.2">
      <c r="A51604" t="s">
        <v>177155</v>
      </c>
      <c r="B51604" t="s">
        <v>177156</v>
      </c>
      <c r="C51604" t="s">
        <v>177157</v>
      </c>
      <c r="D51604" t="s">
        <v>42</v>
      </c>
      <c r="E51604">
        <v>10000000</v>
      </c>
      <c r="F51604" t="s">
        <v>18</v>
      </c>
      <c r="G51604" t="s">
        <v>25</v>
      </c>
      <c r="H51604" t="s">
        <v>158</v>
      </c>
      <c r="I51604" t="s">
        <v>244</v>
      </c>
      <c r="J51604" t="s">
        <v>332</v>
      </c>
      <c r="K51604">
        <v>1</v>
      </c>
      <c r="L51604" s="1">
        <v>36526</v>
      </c>
      <c r="M51604" s="1">
        <v>38973</v>
      </c>
      <c r="N51604" s="1">
        <v>38973</v>
      </c>
    </row>
    <row r="51605" spans="1:18" hidden="1" x14ac:dyDescent="0.2">
      <c r="A51605" t="s">
        <v>177158</v>
      </c>
      <c r="B51605" t="s">
        <v>177159</v>
      </c>
      <c r="C51605" t="s">
        <v>177160</v>
      </c>
      <c r="E51605" t="s">
        <v>43</v>
      </c>
      <c r="F51605" t="s">
        <v>207</v>
      </c>
      <c r="G51605" t="s">
        <v>25</v>
      </c>
      <c r="H51605" t="s">
        <v>190</v>
      </c>
      <c r="I51605" t="s">
        <v>2188</v>
      </c>
      <c r="J51605" t="s">
        <v>1273</v>
      </c>
      <c r="K51605">
        <v>1</v>
      </c>
      <c r="L51605" s="1">
        <v>21551</v>
      </c>
      <c r="M51605" s="1">
        <v>39611</v>
      </c>
      <c r="N51605" s="1">
        <v>39611</v>
      </c>
      <c r="O51605"/>
      <c r="P51605"/>
      <c r="Q51605"/>
      <c r="R51605"/>
    </row>
    <row r="51606" spans="1:18" hidden="1" x14ac:dyDescent="0.2">
      <c r="A51606" t="s">
        <v>177161</v>
      </c>
      <c r="B51606" t="s">
        <v>177162</v>
      </c>
      <c r="C51606" t="s">
        <v>177163</v>
      </c>
      <c r="D51606" t="s">
        <v>1503</v>
      </c>
      <c r="E51606">
        <v>1934000</v>
      </c>
      <c r="F51606" t="s">
        <v>18</v>
      </c>
      <c r="K51606">
        <v>2</v>
      </c>
      <c r="L51606" s="1">
        <v>38765</v>
      </c>
      <c r="M51606" s="1">
        <v>39309</v>
      </c>
      <c r="N51606" s="1">
        <v>39737</v>
      </c>
      <c r="O51606"/>
      <c r="P51606"/>
      <c r="Q51606"/>
      <c r="R51606"/>
    </row>
    <row r="51607" spans="1:18" hidden="1" x14ac:dyDescent="0.2">
      <c r="A51607" t="s">
        <v>177164</v>
      </c>
      <c r="B51607" t="s">
        <v>177165</v>
      </c>
      <c r="D51607" t="s">
        <v>177166</v>
      </c>
      <c r="E51607">
        <v>20000</v>
      </c>
      <c r="F51607" t="s">
        <v>18</v>
      </c>
      <c r="K51607">
        <v>1</v>
      </c>
      <c r="M51607" s="1">
        <v>42040</v>
      </c>
      <c r="N51607" s="1">
        <v>42040</v>
      </c>
      <c r="O51607"/>
      <c r="P51607"/>
      <c r="Q51607"/>
      <c r="R51607"/>
    </row>
    <row r="51608" spans="1:18" x14ac:dyDescent="0.2">
      <c r="A51608" t="s">
        <v>177167</v>
      </c>
      <c r="B51608" t="s">
        <v>177168</v>
      </c>
      <c r="C51608" t="s">
        <v>177169</v>
      </c>
      <c r="D51608" t="s">
        <v>177170</v>
      </c>
      <c r="E51608">
        <v>11000000</v>
      </c>
      <c r="F51608" t="s">
        <v>18</v>
      </c>
      <c r="G51608" t="s">
        <v>25</v>
      </c>
      <c r="H51608" t="s">
        <v>64</v>
      </c>
      <c r="I51608" t="s">
        <v>65</v>
      </c>
      <c r="J51608" t="s">
        <v>606</v>
      </c>
      <c r="K51608">
        <v>3</v>
      </c>
      <c r="L51608" s="1">
        <v>41275</v>
      </c>
      <c r="M51608" s="1">
        <v>41262</v>
      </c>
      <c r="N51608" s="1">
        <v>42177</v>
      </c>
    </row>
    <row r="51609" spans="1:18" x14ac:dyDescent="0.2">
      <c r="A51609" t="s">
        <v>177171</v>
      </c>
      <c r="B51609" t="s">
        <v>177172</v>
      </c>
      <c r="C51609" t="s">
        <v>177173</v>
      </c>
      <c r="D51609" t="s">
        <v>741</v>
      </c>
      <c r="E51609">
        <v>3610000</v>
      </c>
      <c r="F51609" t="s">
        <v>18</v>
      </c>
      <c r="G51609" t="s">
        <v>25</v>
      </c>
      <c r="H51609" t="s">
        <v>380</v>
      </c>
      <c r="I51609" t="s">
        <v>1212</v>
      </c>
      <c r="J51609" t="s">
        <v>1212</v>
      </c>
      <c r="K51609">
        <v>6</v>
      </c>
      <c r="L51609" s="1">
        <v>37257</v>
      </c>
      <c r="M51609" s="1">
        <v>40506</v>
      </c>
      <c r="N51609" s="1">
        <v>41772</v>
      </c>
    </row>
    <row r="51610" spans="1:18" hidden="1" x14ac:dyDescent="0.2">
      <c r="A51610" t="s">
        <v>177174</v>
      </c>
      <c r="B51610" t="s">
        <v>177175</v>
      </c>
      <c r="C51610" t="s">
        <v>177176</v>
      </c>
      <c r="D51610" t="s">
        <v>177177</v>
      </c>
      <c r="E51610" t="s">
        <v>43</v>
      </c>
      <c r="F51610" t="s">
        <v>18</v>
      </c>
      <c r="G51610" t="s">
        <v>4937</v>
      </c>
      <c r="H51610">
        <v>26</v>
      </c>
      <c r="I51610" t="s">
        <v>4938</v>
      </c>
      <c r="J51610" t="s">
        <v>115141</v>
      </c>
      <c r="K51610">
        <v>1</v>
      </c>
      <c r="M51610" s="1">
        <v>42173</v>
      </c>
      <c r="N51610" s="1">
        <v>42173</v>
      </c>
      <c r="O51610"/>
      <c r="P51610"/>
      <c r="Q51610"/>
      <c r="R51610"/>
    </row>
    <row r="51611" spans="1:18" x14ac:dyDescent="0.2">
      <c r="A51611" t="s">
        <v>177178</v>
      </c>
      <c r="B51611" t="s">
        <v>177179</v>
      </c>
      <c r="C51611" t="s">
        <v>177180</v>
      </c>
      <c r="D51611" t="s">
        <v>36</v>
      </c>
      <c r="E51611">
        <v>2500000</v>
      </c>
      <c r="F51611" t="s">
        <v>113</v>
      </c>
      <c r="G51611" t="s">
        <v>25</v>
      </c>
      <c r="H51611" t="s">
        <v>64</v>
      </c>
      <c r="I51611" t="s">
        <v>966</v>
      </c>
      <c r="J51611" t="s">
        <v>2237</v>
      </c>
      <c r="K51611">
        <v>2</v>
      </c>
      <c r="L51611" s="1">
        <v>40210</v>
      </c>
      <c r="M51611" s="1">
        <v>40616</v>
      </c>
      <c r="N51611" s="1">
        <v>40974</v>
      </c>
    </row>
    <row r="51612" spans="1:18" x14ac:dyDescent="0.2">
      <c r="A51612" t="s">
        <v>177181</v>
      </c>
      <c r="B51612" t="s">
        <v>177182</v>
      </c>
      <c r="C51612" t="s">
        <v>177183</v>
      </c>
      <c r="D51612" t="s">
        <v>3372</v>
      </c>
      <c r="E51612">
        <v>44000000</v>
      </c>
      <c r="F51612" t="s">
        <v>18</v>
      </c>
      <c r="G51612" t="s">
        <v>222</v>
      </c>
      <c r="H51612">
        <v>5</v>
      </c>
      <c r="I51612" t="s">
        <v>15088</v>
      </c>
      <c r="J51612" t="s">
        <v>15088</v>
      </c>
      <c r="K51612">
        <v>3</v>
      </c>
      <c r="L51612" s="1">
        <v>38353</v>
      </c>
      <c r="M51612" s="1">
        <v>40071</v>
      </c>
      <c r="N51612" s="1">
        <v>42325</v>
      </c>
    </row>
    <row r="51613" spans="1:18" hidden="1" x14ac:dyDescent="0.2">
      <c r="A51613" t="s">
        <v>177184</v>
      </c>
      <c r="B51613" t="s">
        <v>177185</v>
      </c>
      <c r="C51613" t="s">
        <v>177186</v>
      </c>
      <c r="D51613" t="s">
        <v>56</v>
      </c>
      <c r="E51613">
        <v>5255500</v>
      </c>
      <c r="F51613" t="s">
        <v>18</v>
      </c>
      <c r="G51613" t="s">
        <v>25</v>
      </c>
      <c r="H51613" t="s">
        <v>1011</v>
      </c>
      <c r="I51613" t="s">
        <v>8823</v>
      </c>
      <c r="J51613" t="s">
        <v>46465</v>
      </c>
      <c r="K51613">
        <v>3</v>
      </c>
      <c r="L51613" s="1">
        <v>38718</v>
      </c>
      <c r="M51613" s="1">
        <v>40820</v>
      </c>
      <c r="N51613" s="1">
        <v>41969</v>
      </c>
      <c r="O51613"/>
      <c r="P51613"/>
      <c r="Q51613"/>
      <c r="R51613"/>
    </row>
    <row r="51614" spans="1:18" hidden="1" x14ac:dyDescent="0.2">
      <c r="A51614" t="s">
        <v>177187</v>
      </c>
      <c r="B51614" t="s">
        <v>177188</v>
      </c>
      <c r="C51614" t="s">
        <v>177189</v>
      </c>
      <c r="D51614" t="s">
        <v>177190</v>
      </c>
      <c r="E51614">
        <v>36550000</v>
      </c>
      <c r="F51614" t="s">
        <v>18</v>
      </c>
      <c r="G51614" t="s">
        <v>25</v>
      </c>
      <c r="H51614" t="s">
        <v>106</v>
      </c>
      <c r="I51614" t="s">
        <v>107</v>
      </c>
      <c r="J51614" t="s">
        <v>108</v>
      </c>
      <c r="K51614">
        <v>5</v>
      </c>
      <c r="L51614" s="1">
        <v>40179</v>
      </c>
      <c r="M51614" s="1">
        <v>40262</v>
      </c>
      <c r="N51614" s="1">
        <v>42122</v>
      </c>
      <c r="O51614"/>
      <c r="P51614"/>
      <c r="Q51614"/>
      <c r="R51614"/>
    </row>
    <row r="51615" spans="1:18" hidden="1" x14ac:dyDescent="0.2">
      <c r="A51615" t="s">
        <v>177191</v>
      </c>
      <c r="B51615" t="s">
        <v>177192</v>
      </c>
      <c r="D51615" t="s">
        <v>643</v>
      </c>
      <c r="E51615">
        <v>18500000</v>
      </c>
      <c r="F51615" t="s">
        <v>113</v>
      </c>
      <c r="G51615" t="s">
        <v>25</v>
      </c>
      <c r="H51615" t="s">
        <v>1272</v>
      </c>
      <c r="I51615" t="s">
        <v>1273</v>
      </c>
      <c r="J51615" t="s">
        <v>6902</v>
      </c>
      <c r="K51615">
        <v>1</v>
      </c>
      <c r="M51615" s="1">
        <v>38353</v>
      </c>
      <c r="N51615" s="1">
        <v>38353</v>
      </c>
      <c r="O51615"/>
      <c r="P51615"/>
      <c r="Q51615"/>
      <c r="R51615"/>
    </row>
    <row r="51616" spans="1:18" x14ac:dyDescent="0.2">
      <c r="A51616" t="s">
        <v>177193</v>
      </c>
      <c r="B51616" t="s">
        <v>177194</v>
      </c>
      <c r="C51616" t="s">
        <v>177195</v>
      </c>
      <c r="D51616" t="s">
        <v>56</v>
      </c>
      <c r="E51616">
        <v>5600000</v>
      </c>
      <c r="F51616" t="s">
        <v>18</v>
      </c>
      <c r="G51616" t="s">
        <v>25</v>
      </c>
      <c r="H51616" t="s">
        <v>99</v>
      </c>
      <c r="I51616" t="s">
        <v>100</v>
      </c>
      <c r="J51616" t="s">
        <v>39289</v>
      </c>
      <c r="K51616">
        <v>2</v>
      </c>
      <c r="L51616" s="1">
        <v>37257</v>
      </c>
      <c r="M51616" s="1">
        <v>40749</v>
      </c>
      <c r="N51616" s="1">
        <v>41593</v>
      </c>
    </row>
    <row r="51617" spans="1:18" hidden="1" x14ac:dyDescent="0.2">
      <c r="A51617" t="s">
        <v>177196</v>
      </c>
      <c r="B51617" t="s">
        <v>177197</v>
      </c>
      <c r="C51617" t="s">
        <v>177198</v>
      </c>
      <c r="D51617" t="s">
        <v>177199</v>
      </c>
      <c r="E51617" t="s">
        <v>43</v>
      </c>
      <c r="F51617" t="s">
        <v>18</v>
      </c>
      <c r="G51617" t="s">
        <v>25</v>
      </c>
      <c r="H51617" t="s">
        <v>286</v>
      </c>
      <c r="I51617" t="s">
        <v>578</v>
      </c>
      <c r="J51617" t="s">
        <v>578</v>
      </c>
      <c r="K51617">
        <v>1</v>
      </c>
      <c r="M51617" s="1">
        <v>42073</v>
      </c>
      <c r="N51617" s="1">
        <v>42073</v>
      </c>
      <c r="O51617"/>
      <c r="P51617"/>
      <c r="Q51617"/>
      <c r="R51617"/>
    </row>
    <row r="51618" spans="1:18" x14ac:dyDescent="0.2">
      <c r="A51618" t="s">
        <v>177200</v>
      </c>
      <c r="B51618" t="s">
        <v>177201</v>
      </c>
      <c r="C51618" t="s">
        <v>177202</v>
      </c>
      <c r="D51618" t="s">
        <v>177203</v>
      </c>
      <c r="E51618">
        <v>2120000</v>
      </c>
      <c r="F51618" t="s">
        <v>18</v>
      </c>
      <c r="G51618" t="s">
        <v>25</v>
      </c>
      <c r="H51618" t="s">
        <v>64</v>
      </c>
      <c r="I51618" t="s">
        <v>65</v>
      </c>
      <c r="J51618" t="s">
        <v>71</v>
      </c>
      <c r="K51618">
        <v>2</v>
      </c>
      <c r="L51618" s="1">
        <v>41944</v>
      </c>
      <c r="M51618" s="1">
        <v>41974</v>
      </c>
      <c r="N51618" s="1">
        <v>42171</v>
      </c>
    </row>
    <row r="51619" spans="1:18" x14ac:dyDescent="0.2">
      <c r="A51619" t="s">
        <v>177204</v>
      </c>
      <c r="B51619" t="s">
        <v>177205</v>
      </c>
      <c r="C51619" t="s">
        <v>177206</v>
      </c>
      <c r="D51619" t="s">
        <v>317</v>
      </c>
      <c r="E51619">
        <v>500000</v>
      </c>
      <c r="F51619" t="s">
        <v>18</v>
      </c>
      <c r="G51619" t="s">
        <v>25</v>
      </c>
      <c r="H51619" t="s">
        <v>790</v>
      </c>
      <c r="I51619" t="s">
        <v>791</v>
      </c>
      <c r="J51619" t="s">
        <v>791</v>
      </c>
      <c r="K51619">
        <v>1</v>
      </c>
      <c r="L51619" s="1">
        <v>41275</v>
      </c>
      <c r="M51619" s="1">
        <v>42179</v>
      </c>
      <c r="N51619" s="1">
        <v>42179</v>
      </c>
    </row>
    <row r="51620" spans="1:18" hidden="1" x14ac:dyDescent="0.2">
      <c r="A51620" t="s">
        <v>177207</v>
      </c>
      <c r="B51620" t="s">
        <v>177208</v>
      </c>
      <c r="D51620" t="s">
        <v>16975</v>
      </c>
      <c r="E51620">
        <v>2000750</v>
      </c>
      <c r="F51620" t="s">
        <v>18</v>
      </c>
      <c r="K51620">
        <v>5</v>
      </c>
      <c r="M51620" s="1">
        <v>37226</v>
      </c>
      <c r="N51620" s="1">
        <v>40513</v>
      </c>
      <c r="O51620"/>
      <c r="P51620"/>
      <c r="Q51620"/>
      <c r="R51620"/>
    </row>
    <row r="51621" spans="1:18" hidden="1" x14ac:dyDescent="0.2">
      <c r="A51621" t="s">
        <v>177209</v>
      </c>
      <c r="B51621" t="s">
        <v>177210</v>
      </c>
      <c r="C51621" t="s">
        <v>177211</v>
      </c>
      <c r="D51621" t="s">
        <v>741</v>
      </c>
      <c r="E51621">
        <v>56494609</v>
      </c>
      <c r="F51621" t="s">
        <v>113</v>
      </c>
      <c r="G51621" t="s">
        <v>25</v>
      </c>
      <c r="H51621" t="s">
        <v>64</v>
      </c>
      <c r="I51621" t="s">
        <v>95</v>
      </c>
      <c r="J51621" t="s">
        <v>177212</v>
      </c>
      <c r="K51621">
        <v>6</v>
      </c>
      <c r="L51621" s="1">
        <v>36526</v>
      </c>
      <c r="M51621" s="1">
        <v>38667</v>
      </c>
      <c r="N51621" s="1">
        <v>40163</v>
      </c>
      <c r="O51621"/>
      <c r="P51621"/>
      <c r="Q51621"/>
      <c r="R51621"/>
    </row>
    <row r="51622" spans="1:18" hidden="1" x14ac:dyDescent="0.2">
      <c r="A51622" t="s">
        <v>177213</v>
      </c>
      <c r="B51622" t="s">
        <v>177214</v>
      </c>
      <c r="C51622" t="s">
        <v>177215</v>
      </c>
      <c r="D51622" t="s">
        <v>177216</v>
      </c>
      <c r="E51622">
        <v>879531</v>
      </c>
      <c r="F51622" t="s">
        <v>18</v>
      </c>
      <c r="G51622" t="s">
        <v>128</v>
      </c>
      <c r="H51622" t="s">
        <v>129</v>
      </c>
      <c r="I51622" t="s">
        <v>130</v>
      </c>
      <c r="J51622" t="s">
        <v>130</v>
      </c>
      <c r="K51622">
        <v>2</v>
      </c>
      <c r="L51622" s="1">
        <v>39083</v>
      </c>
      <c r="M51622" s="1">
        <v>39448</v>
      </c>
      <c r="N51622" s="1">
        <v>40585</v>
      </c>
      <c r="O51622"/>
      <c r="P51622"/>
      <c r="Q51622"/>
      <c r="R51622"/>
    </row>
    <row r="51623" spans="1:18" hidden="1" x14ac:dyDescent="0.2">
      <c r="A51623" t="s">
        <v>177217</v>
      </c>
      <c r="B51623" t="s">
        <v>177218</v>
      </c>
      <c r="C51623" t="s">
        <v>177219</v>
      </c>
      <c r="D51623" t="s">
        <v>70</v>
      </c>
      <c r="E51623">
        <v>116277</v>
      </c>
      <c r="F51623" t="s">
        <v>18</v>
      </c>
      <c r="G51623" t="s">
        <v>37</v>
      </c>
      <c r="H51623">
        <v>22</v>
      </c>
      <c r="I51623" t="s">
        <v>38</v>
      </c>
      <c r="J51623" t="s">
        <v>38</v>
      </c>
      <c r="K51623">
        <v>3</v>
      </c>
      <c r="L51623" s="1">
        <v>40817</v>
      </c>
      <c r="M51623" s="1">
        <v>40909</v>
      </c>
      <c r="N51623" s="1">
        <v>41426</v>
      </c>
      <c r="O51623"/>
      <c r="P51623"/>
      <c r="Q51623"/>
      <c r="R51623"/>
    </row>
    <row r="51624" spans="1:18" x14ac:dyDescent="0.2">
      <c r="A51624" t="s">
        <v>177220</v>
      </c>
      <c r="B51624" t="s">
        <v>177221</v>
      </c>
      <c r="C51624" t="s">
        <v>177222</v>
      </c>
      <c r="D51624" t="s">
        <v>42</v>
      </c>
      <c r="E51624">
        <v>25000</v>
      </c>
      <c r="F51624" t="s">
        <v>18</v>
      </c>
      <c r="G51624" t="s">
        <v>25</v>
      </c>
      <c r="H51624" t="s">
        <v>2569</v>
      </c>
      <c r="I51624" t="s">
        <v>22410</v>
      </c>
      <c r="J51624" t="s">
        <v>22410</v>
      </c>
      <c r="K51624">
        <v>1</v>
      </c>
      <c r="L51624" s="1">
        <v>40544</v>
      </c>
      <c r="M51624" s="1">
        <v>41543</v>
      </c>
      <c r="N51624" s="1">
        <v>41543</v>
      </c>
    </row>
    <row r="51625" spans="1:18" x14ac:dyDescent="0.2">
      <c r="A51625" t="s">
        <v>177223</v>
      </c>
      <c r="B51625" t="s">
        <v>177224</v>
      </c>
      <c r="C51625" t="s">
        <v>177225</v>
      </c>
      <c r="D51625" t="s">
        <v>42</v>
      </c>
      <c r="E51625">
        <v>18750000</v>
      </c>
      <c r="F51625" t="s">
        <v>18</v>
      </c>
      <c r="G51625" t="s">
        <v>25</v>
      </c>
      <c r="H51625" t="s">
        <v>64</v>
      </c>
      <c r="I51625" t="s">
        <v>65</v>
      </c>
      <c r="J51625" t="s">
        <v>2706</v>
      </c>
      <c r="K51625">
        <v>3</v>
      </c>
      <c r="L51625" s="1">
        <v>37987</v>
      </c>
      <c r="M51625" s="1">
        <v>41158</v>
      </c>
      <c r="N51625" s="1">
        <v>42173</v>
      </c>
    </row>
    <row r="51626" spans="1:18" x14ac:dyDescent="0.2">
      <c r="A51626" t="s">
        <v>177226</v>
      </c>
      <c r="B51626" t="s">
        <v>177227</v>
      </c>
      <c r="C51626" t="s">
        <v>177228</v>
      </c>
      <c r="D51626" t="s">
        <v>70</v>
      </c>
      <c r="E51626">
        <v>49000000</v>
      </c>
      <c r="F51626" t="s">
        <v>18</v>
      </c>
      <c r="G51626" t="s">
        <v>699</v>
      </c>
      <c r="H51626">
        <v>2</v>
      </c>
      <c r="I51626" t="s">
        <v>700</v>
      </c>
      <c r="J51626" t="s">
        <v>9729</v>
      </c>
      <c r="K51626">
        <v>3</v>
      </c>
      <c r="L51626" s="1">
        <v>39084</v>
      </c>
      <c r="M51626" s="1">
        <v>39554</v>
      </c>
      <c r="N51626" s="1">
        <v>42235</v>
      </c>
    </row>
    <row r="51627" spans="1:18" hidden="1" x14ac:dyDescent="0.2">
      <c r="A51627" t="s">
        <v>177229</v>
      </c>
      <c r="B51627" t="s">
        <v>177230</v>
      </c>
      <c r="C51627" t="s">
        <v>177231</v>
      </c>
      <c r="D51627" t="s">
        <v>357</v>
      </c>
      <c r="E51627">
        <v>54600000</v>
      </c>
      <c r="F51627" t="s">
        <v>113</v>
      </c>
      <c r="G51627" t="s">
        <v>25</v>
      </c>
      <c r="H51627" t="s">
        <v>1272</v>
      </c>
      <c r="I51627" t="s">
        <v>1273</v>
      </c>
      <c r="J51627" t="s">
        <v>83588</v>
      </c>
      <c r="K51627">
        <v>3</v>
      </c>
      <c r="L51627" s="1">
        <v>39083</v>
      </c>
      <c r="M51627" s="1">
        <v>40157</v>
      </c>
      <c r="N51627" s="1">
        <v>40190</v>
      </c>
      <c r="O51627"/>
      <c r="P51627"/>
      <c r="Q51627"/>
      <c r="R51627"/>
    </row>
    <row r="51628" spans="1:18" x14ac:dyDescent="0.2">
      <c r="A51628" t="s">
        <v>177232</v>
      </c>
      <c r="B51628" t="s">
        <v>177233</v>
      </c>
      <c r="C51628" t="s">
        <v>177234</v>
      </c>
      <c r="D51628" t="s">
        <v>741</v>
      </c>
      <c r="E51628">
        <v>50000</v>
      </c>
      <c r="F51628" t="s">
        <v>18</v>
      </c>
      <c r="G51628" t="s">
        <v>25</v>
      </c>
      <c r="H51628" t="s">
        <v>1011</v>
      </c>
      <c r="I51628" t="s">
        <v>1035</v>
      </c>
      <c r="J51628" t="s">
        <v>3524</v>
      </c>
      <c r="K51628">
        <v>1</v>
      </c>
      <c r="L51628" s="1">
        <v>39814</v>
      </c>
      <c r="M51628" s="1">
        <v>40087</v>
      </c>
      <c r="N51628" s="1">
        <v>40087</v>
      </c>
    </row>
    <row r="51629" spans="1:18" hidden="1" x14ac:dyDescent="0.2">
      <c r="A51629" t="s">
        <v>177235</v>
      </c>
      <c r="B51629" t="s">
        <v>177236</v>
      </c>
      <c r="D51629" t="s">
        <v>4544</v>
      </c>
      <c r="E51629">
        <v>10000000</v>
      </c>
      <c r="F51629" t="s">
        <v>18</v>
      </c>
      <c r="G51629" t="s">
        <v>25</v>
      </c>
      <c r="H51629" t="s">
        <v>64</v>
      </c>
      <c r="I51629" t="s">
        <v>1221</v>
      </c>
      <c r="J51629" t="s">
        <v>1221</v>
      </c>
      <c r="K51629">
        <v>1</v>
      </c>
      <c r="M51629" s="1">
        <v>41904</v>
      </c>
      <c r="N51629" s="1">
        <v>41904</v>
      </c>
      <c r="O51629"/>
      <c r="P51629"/>
      <c r="Q51629"/>
      <c r="R51629"/>
    </row>
    <row r="51630" spans="1:18" x14ac:dyDescent="0.2">
      <c r="A51630" t="s">
        <v>177237</v>
      </c>
      <c r="B51630" t="s">
        <v>177238</v>
      </c>
      <c r="C51630" t="s">
        <v>177239</v>
      </c>
      <c r="D51630" t="s">
        <v>2079</v>
      </c>
      <c r="E51630">
        <v>3550000</v>
      </c>
      <c r="F51630" t="s">
        <v>18</v>
      </c>
      <c r="G51630" t="s">
        <v>25</v>
      </c>
      <c r="H51630" t="s">
        <v>190</v>
      </c>
      <c r="I51630" t="s">
        <v>191</v>
      </c>
      <c r="J51630" t="s">
        <v>191</v>
      </c>
      <c r="K51630">
        <v>3</v>
      </c>
      <c r="L51630" s="1">
        <v>39083</v>
      </c>
      <c r="M51630" s="1">
        <v>39581</v>
      </c>
      <c r="N51630" s="1">
        <v>41869</v>
      </c>
    </row>
    <row r="51631" spans="1:18" x14ac:dyDescent="0.2">
      <c r="A51631" t="s">
        <v>177240</v>
      </c>
      <c r="B51631" t="s">
        <v>177241</v>
      </c>
      <c r="C51631" t="s">
        <v>177242</v>
      </c>
      <c r="D51631" t="s">
        <v>1384</v>
      </c>
      <c r="E51631">
        <v>5750000</v>
      </c>
      <c r="F51631" t="s">
        <v>18</v>
      </c>
      <c r="G51631" t="s">
        <v>25</v>
      </c>
      <c r="H51631" t="s">
        <v>64</v>
      </c>
      <c r="I51631" t="s">
        <v>65</v>
      </c>
      <c r="J51631" t="s">
        <v>1402</v>
      </c>
      <c r="K51631">
        <v>4</v>
      </c>
      <c r="L51631" s="1">
        <v>37165</v>
      </c>
      <c r="M51631" s="1">
        <v>37210</v>
      </c>
      <c r="N51631" s="1">
        <v>40351</v>
      </c>
    </row>
    <row r="51632" spans="1:18" x14ac:dyDescent="0.2">
      <c r="A51632" t="s">
        <v>177243</v>
      </c>
      <c r="B51632" t="s">
        <v>177244</v>
      </c>
      <c r="C51632" t="s">
        <v>177245</v>
      </c>
      <c r="D51632" t="s">
        <v>177246</v>
      </c>
      <c r="E51632">
        <v>58200000</v>
      </c>
      <c r="F51632" t="s">
        <v>18</v>
      </c>
      <c r="G51632" t="s">
        <v>128</v>
      </c>
      <c r="H51632" t="s">
        <v>129</v>
      </c>
      <c r="I51632" t="s">
        <v>130</v>
      </c>
      <c r="J51632" t="s">
        <v>130</v>
      </c>
      <c r="K51632">
        <v>1</v>
      </c>
      <c r="L51632" s="1">
        <v>36161</v>
      </c>
      <c r="M51632" s="1">
        <v>42102</v>
      </c>
      <c r="N51632" s="1">
        <v>42102</v>
      </c>
    </row>
    <row r="51633" spans="1:18" x14ac:dyDescent="0.2">
      <c r="A51633" t="s">
        <v>177247</v>
      </c>
      <c r="B51633" t="s">
        <v>177248</v>
      </c>
      <c r="C51633" t="s">
        <v>177249</v>
      </c>
      <c r="D51633" t="s">
        <v>1414</v>
      </c>
      <c r="E51633">
        <v>500000</v>
      </c>
      <c r="F51633" t="s">
        <v>18</v>
      </c>
      <c r="G51633" t="s">
        <v>699</v>
      </c>
      <c r="H51633">
        <v>6</v>
      </c>
      <c r="I51633" t="s">
        <v>700</v>
      </c>
      <c r="J51633" t="s">
        <v>13643</v>
      </c>
      <c r="K51633">
        <v>1</v>
      </c>
      <c r="L51633" s="1">
        <v>36161</v>
      </c>
      <c r="M51633" s="1">
        <v>41737</v>
      </c>
      <c r="N51633" s="1">
        <v>41737</v>
      </c>
    </row>
    <row r="51634" spans="1:18" x14ac:dyDescent="0.2">
      <c r="A51634" t="s">
        <v>177250</v>
      </c>
      <c r="B51634" t="s">
        <v>177251</v>
      </c>
      <c r="C51634" t="s">
        <v>177252</v>
      </c>
      <c r="D51634" t="s">
        <v>1503</v>
      </c>
      <c r="E51634">
        <v>80000000</v>
      </c>
      <c r="F51634" t="s">
        <v>18</v>
      </c>
      <c r="K51634">
        <v>2</v>
      </c>
      <c r="L51634" s="1">
        <v>40909</v>
      </c>
      <c r="M51634" s="1">
        <v>41780</v>
      </c>
      <c r="N51634" s="1">
        <v>42062</v>
      </c>
    </row>
    <row r="51635" spans="1:18" x14ac:dyDescent="0.2">
      <c r="A51635" t="s">
        <v>177253</v>
      </c>
      <c r="B51635" t="s">
        <v>177254</v>
      </c>
      <c r="C51635" t="s">
        <v>177255</v>
      </c>
      <c r="D51635" t="s">
        <v>70</v>
      </c>
      <c r="E51635">
        <v>5000000</v>
      </c>
      <c r="F51635" t="s">
        <v>18</v>
      </c>
      <c r="G51635" t="s">
        <v>699</v>
      </c>
      <c r="H51635">
        <v>5</v>
      </c>
      <c r="I51635" t="s">
        <v>700</v>
      </c>
      <c r="J51635" t="s">
        <v>700</v>
      </c>
      <c r="K51635">
        <v>1</v>
      </c>
      <c r="L51635" s="1">
        <v>37987</v>
      </c>
      <c r="M51635" s="1">
        <v>39397</v>
      </c>
      <c r="N51635" s="1">
        <v>39397</v>
      </c>
    </row>
    <row r="51636" spans="1:18" hidden="1" x14ac:dyDescent="0.2">
      <c r="A51636" t="s">
        <v>177256</v>
      </c>
      <c r="B51636" t="s">
        <v>177257</v>
      </c>
      <c r="C51636" t="s">
        <v>177258</v>
      </c>
      <c r="D51636" t="s">
        <v>177259</v>
      </c>
      <c r="E51636">
        <v>3738338</v>
      </c>
      <c r="F51636" t="s">
        <v>18</v>
      </c>
      <c r="G51636" t="s">
        <v>128</v>
      </c>
      <c r="H51636" t="s">
        <v>1756</v>
      </c>
      <c r="I51636" t="s">
        <v>120331</v>
      </c>
      <c r="J51636" t="s">
        <v>120331</v>
      </c>
      <c r="K51636">
        <v>1</v>
      </c>
      <c r="L51636" s="1">
        <v>37257</v>
      </c>
      <c r="M51636" s="1">
        <v>41809</v>
      </c>
      <c r="N51636" s="1">
        <v>41809</v>
      </c>
      <c r="O51636"/>
      <c r="P51636"/>
      <c r="Q51636"/>
      <c r="R51636"/>
    </row>
    <row r="51637" spans="1:18" hidden="1" x14ac:dyDescent="0.2">
      <c r="A51637" t="s">
        <v>177260</v>
      </c>
      <c r="B51637" t="s">
        <v>177261</v>
      </c>
      <c r="C51637" t="s">
        <v>177262</v>
      </c>
      <c r="D51637" t="s">
        <v>264</v>
      </c>
      <c r="E51637" t="s">
        <v>43</v>
      </c>
      <c r="F51637" t="s">
        <v>18</v>
      </c>
      <c r="G51637" t="s">
        <v>479</v>
      </c>
      <c r="I51637" t="s">
        <v>480</v>
      </c>
      <c r="J51637" t="s">
        <v>480</v>
      </c>
      <c r="K51637">
        <v>1</v>
      </c>
      <c r="M51637" s="1">
        <v>42200</v>
      </c>
      <c r="N51637" s="1">
        <v>42200</v>
      </c>
      <c r="O51637"/>
      <c r="P51637"/>
      <c r="Q51637"/>
      <c r="R51637"/>
    </row>
    <row r="51638" spans="1:18" hidden="1" x14ac:dyDescent="0.2">
      <c r="A51638" t="s">
        <v>177263</v>
      </c>
      <c r="B51638" t="s">
        <v>177264</v>
      </c>
      <c r="C51638" t="s">
        <v>177265</v>
      </c>
      <c r="D51638" t="s">
        <v>36</v>
      </c>
      <c r="E51638">
        <v>4545754</v>
      </c>
      <c r="F51638" t="s">
        <v>18</v>
      </c>
      <c r="G51638" t="s">
        <v>128</v>
      </c>
      <c r="H51638" t="s">
        <v>4294</v>
      </c>
      <c r="I51638" t="s">
        <v>4295</v>
      </c>
      <c r="J51638" t="s">
        <v>4295</v>
      </c>
      <c r="K51638">
        <v>1</v>
      </c>
      <c r="M51638" s="1">
        <v>41722</v>
      </c>
      <c r="N51638" s="1">
        <v>41722</v>
      </c>
      <c r="O51638"/>
      <c r="P51638"/>
      <c r="Q51638"/>
      <c r="R51638"/>
    </row>
    <row r="51639" spans="1:18" hidden="1" x14ac:dyDescent="0.2">
      <c r="A51639" t="s">
        <v>177266</v>
      </c>
      <c r="B51639" t="s">
        <v>177267</v>
      </c>
      <c r="C51639" t="s">
        <v>177268</v>
      </c>
      <c r="D51639" t="s">
        <v>766</v>
      </c>
      <c r="E51639">
        <v>3500000</v>
      </c>
      <c r="F51639" t="s">
        <v>18</v>
      </c>
      <c r="G51639" t="s">
        <v>25</v>
      </c>
      <c r="H51639" t="s">
        <v>1234</v>
      </c>
      <c r="I51639" t="s">
        <v>91837</v>
      </c>
      <c r="J51639" t="s">
        <v>177269</v>
      </c>
      <c r="K51639">
        <v>2</v>
      </c>
      <c r="M51639" s="1">
        <v>40539</v>
      </c>
      <c r="N51639" s="1">
        <v>40798</v>
      </c>
      <c r="O51639"/>
      <c r="P51639"/>
      <c r="Q51639"/>
      <c r="R51639"/>
    </row>
    <row r="51640" spans="1:18" hidden="1" x14ac:dyDescent="0.2">
      <c r="A51640" t="s">
        <v>177270</v>
      </c>
      <c r="B51640" t="s">
        <v>177271</v>
      </c>
      <c r="C51640" t="s">
        <v>177272</v>
      </c>
      <c r="D51640" t="s">
        <v>741</v>
      </c>
      <c r="E51640">
        <v>13810000</v>
      </c>
      <c r="F51640" t="s">
        <v>18</v>
      </c>
      <c r="G51640" t="s">
        <v>699</v>
      </c>
      <c r="H51640">
        <v>2</v>
      </c>
      <c r="I51640" t="s">
        <v>700</v>
      </c>
      <c r="J51640" t="s">
        <v>7887</v>
      </c>
      <c r="K51640">
        <v>5</v>
      </c>
      <c r="M51640" s="1">
        <v>39442</v>
      </c>
      <c r="N51640" s="1">
        <v>41827</v>
      </c>
      <c r="O51640"/>
      <c r="P51640"/>
      <c r="Q51640"/>
      <c r="R51640"/>
    </row>
    <row r="51641" spans="1:18" hidden="1" x14ac:dyDescent="0.2">
      <c r="A51641" t="s">
        <v>177273</v>
      </c>
      <c r="B51641" t="s">
        <v>177274</v>
      </c>
      <c r="C51641" t="s">
        <v>177275</v>
      </c>
      <c r="D51641" t="s">
        <v>264</v>
      </c>
      <c r="E51641">
        <v>4130000</v>
      </c>
      <c r="F51641" t="s">
        <v>18</v>
      </c>
      <c r="G51641" t="s">
        <v>1126</v>
      </c>
      <c r="H51641">
        <v>23</v>
      </c>
      <c r="I51641" t="s">
        <v>1294</v>
      </c>
      <c r="J51641" t="s">
        <v>177276</v>
      </c>
      <c r="K51641">
        <v>2</v>
      </c>
      <c r="M51641" s="1">
        <v>39505</v>
      </c>
      <c r="N51641" s="1">
        <v>40210</v>
      </c>
      <c r="O51641"/>
      <c r="P51641"/>
      <c r="Q51641"/>
      <c r="R51641"/>
    </row>
    <row r="51642" spans="1:18" x14ac:dyDescent="0.2">
      <c r="A51642" t="s">
        <v>177277</v>
      </c>
      <c r="B51642" t="s">
        <v>177278</v>
      </c>
      <c r="C51642" t="s">
        <v>177279</v>
      </c>
      <c r="D51642" t="s">
        <v>56</v>
      </c>
      <c r="E51642">
        <v>120000</v>
      </c>
      <c r="F51642" t="s">
        <v>18</v>
      </c>
      <c r="G51642" t="s">
        <v>25</v>
      </c>
      <c r="H51642" t="s">
        <v>142</v>
      </c>
      <c r="I51642" t="s">
        <v>143</v>
      </c>
      <c r="J51642" t="s">
        <v>469</v>
      </c>
      <c r="K51642">
        <v>1</v>
      </c>
      <c r="L51642" s="1">
        <v>39448</v>
      </c>
      <c r="M51642" s="1">
        <v>40065</v>
      </c>
      <c r="N51642" s="1">
        <v>40065</v>
      </c>
    </row>
    <row r="51643" spans="1:18" hidden="1" x14ac:dyDescent="0.2">
      <c r="A51643" t="s">
        <v>177280</v>
      </c>
      <c r="B51643" t="s">
        <v>177281</v>
      </c>
      <c r="C51643" t="s">
        <v>177282</v>
      </c>
      <c r="D51643" t="s">
        <v>42</v>
      </c>
      <c r="E51643">
        <v>30710000</v>
      </c>
      <c r="F51643" t="s">
        <v>18</v>
      </c>
      <c r="K51643">
        <v>2</v>
      </c>
      <c r="L51643" s="1">
        <v>36526</v>
      </c>
      <c r="M51643" s="1">
        <v>39065</v>
      </c>
      <c r="N51643" s="1">
        <v>39639</v>
      </c>
      <c r="O51643"/>
      <c r="P51643"/>
      <c r="Q51643"/>
      <c r="R51643"/>
    </row>
    <row r="51644" spans="1:18" hidden="1" x14ac:dyDescent="0.2">
      <c r="A51644" t="s">
        <v>177283</v>
      </c>
      <c r="B51644" t="s">
        <v>177284</v>
      </c>
      <c r="C51644" t="s">
        <v>177285</v>
      </c>
      <c r="D51644" t="s">
        <v>177286</v>
      </c>
      <c r="E51644" t="s">
        <v>43</v>
      </c>
      <c r="F51644" t="s">
        <v>18</v>
      </c>
      <c r="K51644">
        <v>1</v>
      </c>
      <c r="L51644" s="1">
        <v>41871</v>
      </c>
      <c r="M51644" s="1">
        <v>42061</v>
      </c>
      <c r="N51644" s="1">
        <v>42061</v>
      </c>
      <c r="O51644"/>
      <c r="P51644"/>
      <c r="Q51644"/>
      <c r="R51644"/>
    </row>
    <row r="51645" spans="1:18" x14ac:dyDescent="0.2">
      <c r="A51645" t="s">
        <v>177287</v>
      </c>
      <c r="B51645" t="s">
        <v>177288</v>
      </c>
      <c r="C51645" t="s">
        <v>177289</v>
      </c>
      <c r="D51645" t="s">
        <v>741</v>
      </c>
      <c r="E51645">
        <v>500000</v>
      </c>
      <c r="F51645" t="s">
        <v>18</v>
      </c>
      <c r="G51645" t="s">
        <v>25</v>
      </c>
      <c r="H51645" t="s">
        <v>64</v>
      </c>
      <c r="I51645" t="s">
        <v>65</v>
      </c>
      <c r="J51645" t="s">
        <v>1103</v>
      </c>
      <c r="K51645">
        <v>1</v>
      </c>
      <c r="L51645" s="1">
        <v>40544</v>
      </c>
      <c r="M51645" s="1">
        <v>41736</v>
      </c>
      <c r="N51645" s="1">
        <v>41736</v>
      </c>
    </row>
    <row r="51646" spans="1:18" x14ac:dyDescent="0.2">
      <c r="A51646" t="s">
        <v>177290</v>
      </c>
      <c r="B51646" t="s">
        <v>177291</v>
      </c>
      <c r="C51646" t="s">
        <v>177292</v>
      </c>
      <c r="D51646" t="s">
        <v>2326</v>
      </c>
      <c r="E51646">
        <v>250000</v>
      </c>
      <c r="F51646" t="s">
        <v>207</v>
      </c>
      <c r="G51646" t="s">
        <v>25</v>
      </c>
      <c r="H51646" t="s">
        <v>208</v>
      </c>
      <c r="I51646" t="s">
        <v>209</v>
      </c>
      <c r="J51646" t="s">
        <v>177293</v>
      </c>
      <c r="K51646">
        <v>1</v>
      </c>
      <c r="L51646" s="1">
        <v>40179</v>
      </c>
      <c r="M51646" s="1">
        <v>40198</v>
      </c>
      <c r="N51646" s="1">
        <v>40198</v>
      </c>
    </row>
    <row r="51647" spans="1:18" hidden="1" x14ac:dyDescent="0.2">
      <c r="A51647" t="s">
        <v>177294</v>
      </c>
      <c r="B51647" t="s">
        <v>177295</v>
      </c>
      <c r="E51647" t="s">
        <v>43</v>
      </c>
      <c r="F51647" t="s">
        <v>207</v>
      </c>
      <c r="K51647">
        <v>1</v>
      </c>
      <c r="M51647" s="1">
        <v>39678</v>
      </c>
      <c r="N51647" s="1">
        <v>39678</v>
      </c>
      <c r="O51647"/>
      <c r="P51647"/>
      <c r="Q51647"/>
      <c r="R51647"/>
    </row>
    <row r="51648" spans="1:18" hidden="1" x14ac:dyDescent="0.2">
      <c r="A51648" t="s">
        <v>177296</v>
      </c>
      <c r="B51648" t="s">
        <v>177297</v>
      </c>
      <c r="C51648" t="s">
        <v>177298</v>
      </c>
      <c r="D51648" t="s">
        <v>1384</v>
      </c>
      <c r="E51648">
        <v>9550000</v>
      </c>
      <c r="F51648" t="s">
        <v>113</v>
      </c>
      <c r="G51648" t="s">
        <v>650</v>
      </c>
      <c r="H51648">
        <v>5</v>
      </c>
      <c r="I51648" t="s">
        <v>37221</v>
      </c>
      <c r="J51648" t="s">
        <v>37221</v>
      </c>
      <c r="K51648">
        <v>2</v>
      </c>
      <c r="M51648" s="1">
        <v>39088</v>
      </c>
      <c r="N51648" s="1">
        <v>40256</v>
      </c>
      <c r="O51648"/>
      <c r="P51648"/>
      <c r="Q51648"/>
      <c r="R51648"/>
    </row>
    <row r="51649" spans="1:18" x14ac:dyDescent="0.2">
      <c r="A51649" t="s">
        <v>177299</v>
      </c>
      <c r="B51649" t="s">
        <v>177300</v>
      </c>
      <c r="C51649" t="s">
        <v>177301</v>
      </c>
      <c r="D51649" t="s">
        <v>357</v>
      </c>
      <c r="E51649">
        <v>26100000</v>
      </c>
      <c r="F51649" t="s">
        <v>113</v>
      </c>
      <c r="G51649" t="s">
        <v>25</v>
      </c>
      <c r="H51649" t="s">
        <v>64</v>
      </c>
      <c r="I51649" t="s">
        <v>65</v>
      </c>
      <c r="J51649" t="s">
        <v>1419</v>
      </c>
      <c r="K51649">
        <v>3</v>
      </c>
      <c r="L51649" s="1">
        <v>37987</v>
      </c>
      <c r="M51649" s="1">
        <v>38870</v>
      </c>
      <c r="N51649" s="1">
        <v>39972</v>
      </c>
    </row>
    <row r="51650" spans="1:18" hidden="1" x14ac:dyDescent="0.2">
      <c r="A51650" t="s">
        <v>177302</v>
      </c>
      <c r="B51650" t="s">
        <v>177303</v>
      </c>
      <c r="C51650" t="s">
        <v>177304</v>
      </c>
      <c r="D51650" t="s">
        <v>177305</v>
      </c>
      <c r="E51650">
        <v>640470</v>
      </c>
      <c r="F51650" t="s">
        <v>18</v>
      </c>
      <c r="G51650" t="s">
        <v>479</v>
      </c>
      <c r="I51650" t="s">
        <v>480</v>
      </c>
      <c r="J51650" t="s">
        <v>480</v>
      </c>
      <c r="K51650">
        <v>2</v>
      </c>
      <c r="L51650" s="1">
        <v>41487</v>
      </c>
      <c r="M51650" s="1">
        <v>41566</v>
      </c>
      <c r="N51650" s="1">
        <v>42174</v>
      </c>
      <c r="O51650"/>
      <c r="P51650"/>
      <c r="Q51650"/>
      <c r="R51650"/>
    </row>
    <row r="51651" spans="1:18" hidden="1" x14ac:dyDescent="0.2">
      <c r="A51651" t="s">
        <v>177306</v>
      </c>
      <c r="B51651" t="s">
        <v>177307</v>
      </c>
      <c r="C51651" t="s">
        <v>177308</v>
      </c>
      <c r="D51651" t="s">
        <v>42</v>
      </c>
      <c r="E51651">
        <v>1835779</v>
      </c>
      <c r="F51651" t="s">
        <v>18</v>
      </c>
      <c r="G51651" t="s">
        <v>25</v>
      </c>
      <c r="H51651" t="s">
        <v>64</v>
      </c>
      <c r="I51651" t="s">
        <v>65</v>
      </c>
      <c r="J51651" t="s">
        <v>723</v>
      </c>
      <c r="K51651">
        <v>1</v>
      </c>
      <c r="M51651" s="1">
        <v>40368</v>
      </c>
      <c r="N51651" s="1">
        <v>40368</v>
      </c>
      <c r="O51651"/>
      <c r="P51651"/>
      <c r="Q51651"/>
      <c r="R51651"/>
    </row>
    <row r="51652" spans="1:18" x14ac:dyDescent="0.2">
      <c r="A51652" t="s">
        <v>177309</v>
      </c>
      <c r="B51652" t="s">
        <v>177310</v>
      </c>
      <c r="C51652" t="s">
        <v>177311</v>
      </c>
      <c r="D51652" t="s">
        <v>741</v>
      </c>
      <c r="E51652">
        <v>23000000</v>
      </c>
      <c r="F51652" t="s">
        <v>18</v>
      </c>
      <c r="G51652" t="s">
        <v>25</v>
      </c>
      <c r="H51652" t="s">
        <v>64</v>
      </c>
      <c r="I51652" t="s">
        <v>65</v>
      </c>
      <c r="J51652" t="s">
        <v>606</v>
      </c>
      <c r="K51652">
        <v>1</v>
      </c>
      <c r="L51652" s="1">
        <v>35431</v>
      </c>
      <c r="M51652" s="1">
        <v>39302</v>
      </c>
      <c r="N51652" s="1">
        <v>39302</v>
      </c>
    </row>
    <row r="51653" spans="1:18" x14ac:dyDescent="0.2">
      <c r="A51653" t="s">
        <v>177312</v>
      </c>
      <c r="B51653" t="s">
        <v>177313</v>
      </c>
      <c r="C51653" t="s">
        <v>177314</v>
      </c>
      <c r="D51653" t="s">
        <v>1384</v>
      </c>
      <c r="E51653">
        <v>17000000</v>
      </c>
      <c r="F51653" t="s">
        <v>207</v>
      </c>
      <c r="G51653" t="s">
        <v>347</v>
      </c>
      <c r="H51653">
        <v>6</v>
      </c>
      <c r="I51653" t="s">
        <v>12866</v>
      </c>
      <c r="J51653" t="s">
        <v>12866</v>
      </c>
      <c r="K51653">
        <v>2</v>
      </c>
      <c r="L51653" s="1">
        <v>37622</v>
      </c>
      <c r="M51653" s="1">
        <v>39188</v>
      </c>
      <c r="N51653" s="1">
        <v>39743</v>
      </c>
    </row>
    <row r="51654" spans="1:18" hidden="1" x14ac:dyDescent="0.2">
      <c r="A51654" t="s">
        <v>177315</v>
      </c>
      <c r="B51654" t="s">
        <v>177316</v>
      </c>
      <c r="E51654" t="s">
        <v>43</v>
      </c>
      <c r="F51654" t="s">
        <v>207</v>
      </c>
      <c r="K51654">
        <v>1</v>
      </c>
      <c r="M51654" s="1">
        <v>41640</v>
      </c>
      <c r="N51654" s="1">
        <v>41640</v>
      </c>
      <c r="O51654"/>
      <c r="P51654"/>
      <c r="Q51654"/>
      <c r="R51654"/>
    </row>
    <row r="51655" spans="1:18" hidden="1" x14ac:dyDescent="0.2">
      <c r="A51655" t="s">
        <v>177317</v>
      </c>
      <c r="B51655" t="s">
        <v>177318</v>
      </c>
      <c r="C51655" t="s">
        <v>177319</v>
      </c>
      <c r="D51655" t="s">
        <v>56</v>
      </c>
      <c r="E51655">
        <v>3122821</v>
      </c>
      <c r="F51655" t="s">
        <v>18</v>
      </c>
      <c r="G51655" t="s">
        <v>25</v>
      </c>
      <c r="H51655" t="s">
        <v>64</v>
      </c>
      <c r="I51655" t="s">
        <v>1221</v>
      </c>
      <c r="J51655" t="s">
        <v>1221</v>
      </c>
      <c r="K51655">
        <v>2</v>
      </c>
      <c r="L51655" s="1">
        <v>37347</v>
      </c>
      <c r="M51655" s="1">
        <v>39930</v>
      </c>
      <c r="N51655" s="1">
        <v>41358</v>
      </c>
      <c r="O51655"/>
      <c r="P51655"/>
      <c r="Q51655"/>
      <c r="R51655"/>
    </row>
    <row r="51656" spans="1:18" hidden="1" x14ac:dyDescent="0.2">
      <c r="A51656" t="s">
        <v>177320</v>
      </c>
      <c r="B51656" t="s">
        <v>177321</v>
      </c>
      <c r="C51656" t="s">
        <v>177322</v>
      </c>
      <c r="D51656" t="s">
        <v>64660</v>
      </c>
      <c r="E51656">
        <v>6689484</v>
      </c>
      <c r="F51656" t="s">
        <v>18</v>
      </c>
      <c r="G51656" t="s">
        <v>1062</v>
      </c>
      <c r="H51656">
        <v>2</v>
      </c>
      <c r="I51656" t="s">
        <v>1736</v>
      </c>
      <c r="J51656" t="s">
        <v>1736</v>
      </c>
      <c r="K51656">
        <v>2</v>
      </c>
      <c r="L51656" s="1">
        <v>38353</v>
      </c>
      <c r="M51656" s="1">
        <v>39446</v>
      </c>
      <c r="N51656" s="1">
        <v>42075</v>
      </c>
      <c r="O51656"/>
      <c r="P51656"/>
      <c r="Q51656"/>
      <c r="R51656"/>
    </row>
    <row r="51657" spans="1:18" hidden="1" x14ac:dyDescent="0.2">
      <c r="A51657" t="s">
        <v>177323</v>
      </c>
      <c r="B51657" t="s">
        <v>177324</v>
      </c>
      <c r="E51657">
        <v>13000000</v>
      </c>
      <c r="F51657" t="s">
        <v>113</v>
      </c>
      <c r="G51657" t="s">
        <v>25</v>
      </c>
      <c r="H51657" t="s">
        <v>286</v>
      </c>
      <c r="I51657" t="s">
        <v>1030</v>
      </c>
      <c r="J51657" t="s">
        <v>1030</v>
      </c>
      <c r="K51657">
        <v>2</v>
      </c>
      <c r="M51657" s="1">
        <v>36269</v>
      </c>
      <c r="N51657" s="1">
        <v>36745</v>
      </c>
      <c r="O51657"/>
      <c r="P51657"/>
      <c r="Q51657"/>
      <c r="R51657"/>
    </row>
    <row r="51658" spans="1:18" hidden="1" x14ac:dyDescent="0.2">
      <c r="A51658" t="s">
        <v>177325</v>
      </c>
      <c r="B51658" t="s">
        <v>177326</v>
      </c>
      <c r="C51658" t="s">
        <v>177327</v>
      </c>
      <c r="D51658" t="s">
        <v>741</v>
      </c>
      <c r="E51658" t="s">
        <v>43</v>
      </c>
      <c r="F51658" t="s">
        <v>18</v>
      </c>
      <c r="G51658" t="s">
        <v>341</v>
      </c>
      <c r="H51658">
        <v>11</v>
      </c>
      <c r="I51658" t="s">
        <v>497</v>
      </c>
      <c r="J51658" t="s">
        <v>497</v>
      </c>
      <c r="K51658">
        <v>1</v>
      </c>
      <c r="L51658" s="1">
        <v>39083</v>
      </c>
      <c r="M51658" s="1">
        <v>40056</v>
      </c>
      <c r="N51658" s="1">
        <v>40056</v>
      </c>
      <c r="O51658"/>
      <c r="P51658"/>
      <c r="Q51658"/>
      <c r="R51658"/>
    </row>
    <row r="51659" spans="1:18" hidden="1" x14ac:dyDescent="0.2">
      <c r="A51659" t="s">
        <v>177328</v>
      </c>
      <c r="B51659" t="s">
        <v>177329</v>
      </c>
      <c r="C51659" t="s">
        <v>177330</v>
      </c>
      <c r="D51659" t="s">
        <v>42</v>
      </c>
      <c r="E51659" t="s">
        <v>43</v>
      </c>
      <c r="F51659" t="s">
        <v>207</v>
      </c>
      <c r="G51659" t="s">
        <v>25</v>
      </c>
      <c r="H51659" t="s">
        <v>64</v>
      </c>
      <c r="I51659" t="s">
        <v>65</v>
      </c>
      <c r="J51659" t="s">
        <v>114</v>
      </c>
      <c r="K51659">
        <v>2</v>
      </c>
      <c r="M51659" s="1">
        <v>38290</v>
      </c>
      <c r="N51659" s="1">
        <v>39175</v>
      </c>
      <c r="O51659"/>
      <c r="P51659"/>
      <c r="Q51659"/>
      <c r="R51659"/>
    </row>
    <row r="51660" spans="1:18" hidden="1" x14ac:dyDescent="0.2">
      <c r="A51660" t="s">
        <v>177331</v>
      </c>
      <c r="B51660" t="s">
        <v>177332</v>
      </c>
      <c r="C51660" t="s">
        <v>177333</v>
      </c>
      <c r="D51660" t="s">
        <v>170825</v>
      </c>
      <c r="E51660">
        <v>45000000</v>
      </c>
      <c r="F51660" t="s">
        <v>113</v>
      </c>
      <c r="K51660">
        <v>2</v>
      </c>
      <c r="M51660" s="1">
        <v>37698</v>
      </c>
      <c r="N51660" s="1">
        <v>37993</v>
      </c>
      <c r="O51660"/>
      <c r="P51660"/>
      <c r="Q51660"/>
      <c r="R51660"/>
    </row>
    <row r="51661" spans="1:18" hidden="1" x14ac:dyDescent="0.2">
      <c r="A51661" t="s">
        <v>177334</v>
      </c>
      <c r="B51661" t="s">
        <v>177335</v>
      </c>
      <c r="C51661" t="s">
        <v>177336</v>
      </c>
      <c r="D51661" t="s">
        <v>177337</v>
      </c>
      <c r="E51661" t="s">
        <v>43</v>
      </c>
      <c r="F51661" t="s">
        <v>18</v>
      </c>
      <c r="G51661" t="s">
        <v>638</v>
      </c>
      <c r="H51661">
        <v>7</v>
      </c>
      <c r="I51661" t="s">
        <v>929</v>
      </c>
      <c r="J51661" t="s">
        <v>929</v>
      </c>
      <c r="K51661">
        <v>1</v>
      </c>
      <c r="L51661" s="1">
        <v>37257</v>
      </c>
      <c r="M51661" s="1">
        <v>40842</v>
      </c>
      <c r="N51661" s="1">
        <v>40842</v>
      </c>
      <c r="O51661"/>
      <c r="P51661"/>
      <c r="Q51661"/>
      <c r="R51661"/>
    </row>
    <row r="51662" spans="1:18" hidden="1" x14ac:dyDescent="0.2">
      <c r="A51662" t="s">
        <v>177338</v>
      </c>
      <c r="B51662" t="s">
        <v>177339</v>
      </c>
      <c r="C51662" t="s">
        <v>177340</v>
      </c>
      <c r="D51662" t="s">
        <v>1384</v>
      </c>
      <c r="E51662">
        <v>11820000</v>
      </c>
      <c r="F51662" t="s">
        <v>18</v>
      </c>
      <c r="G51662" t="s">
        <v>638</v>
      </c>
      <c r="H51662">
        <v>7</v>
      </c>
      <c r="I51662" t="s">
        <v>639</v>
      </c>
      <c r="J51662" t="s">
        <v>6232</v>
      </c>
      <c r="K51662">
        <v>1</v>
      </c>
      <c r="M51662" s="1">
        <v>38707</v>
      </c>
      <c r="N51662" s="1">
        <v>38707</v>
      </c>
      <c r="O51662"/>
      <c r="P51662"/>
      <c r="Q51662"/>
      <c r="R51662"/>
    </row>
    <row r="51663" spans="1:18" hidden="1" x14ac:dyDescent="0.2">
      <c r="A51663" t="s">
        <v>177341</v>
      </c>
      <c r="B51663" t="s">
        <v>177342</v>
      </c>
      <c r="C51663" t="s">
        <v>177343</v>
      </c>
      <c r="D51663" t="s">
        <v>1384</v>
      </c>
      <c r="E51663">
        <v>22498182</v>
      </c>
      <c r="F51663" t="s">
        <v>18</v>
      </c>
      <c r="G51663" t="s">
        <v>25</v>
      </c>
      <c r="H51663" t="s">
        <v>286</v>
      </c>
      <c r="I51663" t="s">
        <v>1030</v>
      </c>
      <c r="J51663" t="s">
        <v>1030</v>
      </c>
      <c r="K51663">
        <v>5</v>
      </c>
      <c r="L51663" s="1">
        <v>37987</v>
      </c>
      <c r="M51663" s="1">
        <v>40942</v>
      </c>
      <c r="N51663" s="1">
        <v>42248</v>
      </c>
      <c r="O51663"/>
      <c r="P51663"/>
      <c r="Q51663"/>
      <c r="R51663"/>
    </row>
    <row r="51664" spans="1:18" hidden="1" x14ac:dyDescent="0.2">
      <c r="A51664" t="s">
        <v>177344</v>
      </c>
      <c r="B51664" t="s">
        <v>177345</v>
      </c>
      <c r="C51664" t="s">
        <v>177346</v>
      </c>
      <c r="D51664" t="s">
        <v>177347</v>
      </c>
      <c r="E51664">
        <v>95300000</v>
      </c>
      <c r="F51664" t="s">
        <v>207</v>
      </c>
      <c r="K51664">
        <v>4</v>
      </c>
      <c r="L51664" s="1">
        <v>35309</v>
      </c>
      <c r="M51664" s="1">
        <v>35504</v>
      </c>
      <c r="N51664" s="1">
        <v>36571</v>
      </c>
      <c r="O51664"/>
      <c r="P51664"/>
      <c r="Q51664"/>
      <c r="R51664"/>
    </row>
    <row r="51665" spans="1:18" hidden="1" x14ac:dyDescent="0.2">
      <c r="A51665" t="s">
        <v>177348</v>
      </c>
      <c r="B51665" t="s">
        <v>177349</v>
      </c>
      <c r="C51665" t="s">
        <v>177350</v>
      </c>
      <c r="D51665" t="s">
        <v>1384</v>
      </c>
      <c r="E51665">
        <v>58401855</v>
      </c>
      <c r="F51665" t="s">
        <v>113</v>
      </c>
      <c r="G51665" t="s">
        <v>25</v>
      </c>
      <c r="H51665" t="s">
        <v>64</v>
      </c>
      <c r="I51665" t="s">
        <v>65</v>
      </c>
      <c r="J51665" t="s">
        <v>1103</v>
      </c>
      <c r="K51665">
        <v>1</v>
      </c>
      <c r="L51665" s="1">
        <v>32509</v>
      </c>
      <c r="M51665" s="1">
        <v>40259</v>
      </c>
      <c r="N51665" s="1">
        <v>40259</v>
      </c>
      <c r="O51665"/>
      <c r="P51665"/>
      <c r="Q51665"/>
      <c r="R51665"/>
    </row>
    <row r="51666" spans="1:18" x14ac:dyDescent="0.2">
      <c r="A51666" t="s">
        <v>177351</v>
      </c>
      <c r="B51666" t="s">
        <v>177352</v>
      </c>
      <c r="C51666" t="s">
        <v>177353</v>
      </c>
      <c r="D51666" t="s">
        <v>177354</v>
      </c>
      <c r="E51666">
        <v>3000000</v>
      </c>
      <c r="F51666" t="s">
        <v>18</v>
      </c>
      <c r="G51666" t="s">
        <v>25</v>
      </c>
      <c r="H51666" t="s">
        <v>64</v>
      </c>
      <c r="I51666" t="s">
        <v>65</v>
      </c>
      <c r="J51666" t="s">
        <v>66</v>
      </c>
      <c r="K51666">
        <v>1</v>
      </c>
      <c r="L51666" s="1">
        <v>41365</v>
      </c>
      <c r="M51666" s="1">
        <v>41516</v>
      </c>
      <c r="N51666" s="1">
        <v>41516</v>
      </c>
    </row>
    <row r="51667" spans="1:18" hidden="1" x14ac:dyDescent="0.2">
      <c r="A51667" t="s">
        <v>177355</v>
      </c>
      <c r="B51667" t="s">
        <v>177356</v>
      </c>
      <c r="D51667" t="s">
        <v>317</v>
      </c>
      <c r="E51667">
        <v>52000000</v>
      </c>
      <c r="F51667" t="s">
        <v>113</v>
      </c>
      <c r="K51667">
        <v>1</v>
      </c>
      <c r="M51667" s="1">
        <v>36761</v>
      </c>
      <c r="N51667" s="1">
        <v>36761</v>
      </c>
      <c r="O51667"/>
      <c r="P51667"/>
      <c r="Q51667"/>
      <c r="R51667"/>
    </row>
    <row r="51668" spans="1:18" hidden="1" x14ac:dyDescent="0.2">
      <c r="A51668" t="s">
        <v>177357</v>
      </c>
      <c r="B51668" t="s">
        <v>177358</v>
      </c>
      <c r="C51668" t="s">
        <v>177359</v>
      </c>
      <c r="D51668" t="s">
        <v>1541</v>
      </c>
      <c r="E51668" t="s">
        <v>43</v>
      </c>
      <c r="F51668" t="s">
        <v>18</v>
      </c>
      <c r="G51668" t="s">
        <v>25</v>
      </c>
      <c r="H51668" t="s">
        <v>106</v>
      </c>
      <c r="I51668" t="s">
        <v>693</v>
      </c>
      <c r="J51668" t="s">
        <v>177360</v>
      </c>
      <c r="K51668">
        <v>1</v>
      </c>
      <c r="L51668" s="1">
        <v>40606</v>
      </c>
      <c r="M51668" s="1">
        <v>40849</v>
      </c>
      <c r="N51668" s="1">
        <v>40849</v>
      </c>
      <c r="O51668"/>
      <c r="P51668"/>
      <c r="Q51668"/>
      <c r="R51668"/>
    </row>
    <row r="51669" spans="1:18" hidden="1" x14ac:dyDescent="0.2">
      <c r="A51669" t="s">
        <v>177361</v>
      </c>
      <c r="B51669" t="s">
        <v>177362</v>
      </c>
      <c r="C51669" t="s">
        <v>177363</v>
      </c>
      <c r="D51669" t="s">
        <v>63621</v>
      </c>
      <c r="E51669" t="s">
        <v>43</v>
      </c>
      <c r="F51669" t="s">
        <v>18</v>
      </c>
      <c r="G51669" t="s">
        <v>25</v>
      </c>
      <c r="H51669" t="s">
        <v>106</v>
      </c>
      <c r="I51669" t="s">
        <v>107</v>
      </c>
      <c r="J51669" t="s">
        <v>108</v>
      </c>
      <c r="K51669">
        <v>1</v>
      </c>
      <c r="M51669" s="1">
        <v>40544</v>
      </c>
      <c r="N51669" s="1">
        <v>40544</v>
      </c>
      <c r="O51669"/>
      <c r="P51669"/>
      <c r="Q51669"/>
      <c r="R51669"/>
    </row>
    <row r="51670" spans="1:18" hidden="1" x14ac:dyDescent="0.2">
      <c r="A51670" t="s">
        <v>177364</v>
      </c>
      <c r="B51670" t="s">
        <v>177365</v>
      </c>
      <c r="C51670" t="s">
        <v>177366</v>
      </c>
      <c r="D51670" t="s">
        <v>1384</v>
      </c>
      <c r="E51670">
        <v>57005567</v>
      </c>
      <c r="F51670" t="s">
        <v>113</v>
      </c>
      <c r="G51670" t="s">
        <v>25</v>
      </c>
      <c r="H51670" t="s">
        <v>64</v>
      </c>
      <c r="I51670" t="s">
        <v>65</v>
      </c>
      <c r="J51670" t="s">
        <v>1402</v>
      </c>
      <c r="K51670">
        <v>3</v>
      </c>
      <c r="M51670" s="1">
        <v>39743</v>
      </c>
      <c r="N51670" s="1">
        <v>40708</v>
      </c>
      <c r="O51670"/>
      <c r="P51670"/>
      <c r="Q51670"/>
      <c r="R51670"/>
    </row>
    <row r="51671" spans="1:18" hidden="1" x14ac:dyDescent="0.2">
      <c r="A51671" t="s">
        <v>177367</v>
      </c>
      <c r="B51671" t="s">
        <v>177368</v>
      </c>
      <c r="C51671" t="s">
        <v>177369</v>
      </c>
      <c r="D51671" t="s">
        <v>181</v>
      </c>
      <c r="E51671">
        <v>2581933</v>
      </c>
      <c r="F51671" t="s">
        <v>18</v>
      </c>
      <c r="G51671" t="s">
        <v>25</v>
      </c>
      <c r="H51671" t="s">
        <v>380</v>
      </c>
      <c r="I51671" t="s">
        <v>4559</v>
      </c>
      <c r="J51671" t="s">
        <v>4559</v>
      </c>
      <c r="K51671">
        <v>4</v>
      </c>
      <c r="L51671" s="1">
        <v>40179</v>
      </c>
      <c r="M51671" s="1">
        <v>41080</v>
      </c>
      <c r="N51671" s="1">
        <v>42087</v>
      </c>
      <c r="O51671"/>
      <c r="P51671"/>
      <c r="Q51671"/>
      <c r="R51671"/>
    </row>
    <row r="51672" spans="1:18" x14ac:dyDescent="0.2">
      <c r="A51672" t="s">
        <v>177370</v>
      </c>
      <c r="B51672" t="s">
        <v>177371</v>
      </c>
      <c r="D51672" t="s">
        <v>1384</v>
      </c>
      <c r="E51672">
        <v>9000000</v>
      </c>
      <c r="F51672" t="s">
        <v>113</v>
      </c>
      <c r="G51672" t="s">
        <v>25</v>
      </c>
      <c r="H51672" t="s">
        <v>64</v>
      </c>
      <c r="I51672" t="s">
        <v>65</v>
      </c>
      <c r="J51672" t="s">
        <v>1419</v>
      </c>
      <c r="K51672">
        <v>1</v>
      </c>
      <c r="L51672" s="1">
        <v>37257</v>
      </c>
      <c r="M51672" s="1">
        <v>38441</v>
      </c>
      <c r="N51672" s="1">
        <v>38441</v>
      </c>
    </row>
    <row r="51673" spans="1:18" hidden="1" x14ac:dyDescent="0.2">
      <c r="A51673" t="s">
        <v>177372</v>
      </c>
      <c r="B51673" t="s">
        <v>177373</v>
      </c>
      <c r="E51673" t="s">
        <v>43</v>
      </c>
      <c r="F51673" t="s">
        <v>113</v>
      </c>
      <c r="K51673">
        <v>1</v>
      </c>
      <c r="M51673" s="1">
        <v>38081</v>
      </c>
      <c r="N51673" s="1">
        <v>38081</v>
      </c>
      <c r="O51673"/>
      <c r="P51673"/>
      <c r="Q51673"/>
      <c r="R51673"/>
    </row>
    <row r="51674" spans="1:18" hidden="1" x14ac:dyDescent="0.2">
      <c r="A51674" t="s">
        <v>177374</v>
      </c>
      <c r="B51674" t="s">
        <v>177375</v>
      </c>
      <c r="C51674" t="s">
        <v>177376</v>
      </c>
      <c r="D51674" t="s">
        <v>357</v>
      </c>
      <c r="E51674">
        <v>345007997</v>
      </c>
      <c r="F51674" t="s">
        <v>18</v>
      </c>
      <c r="G51674" t="s">
        <v>25</v>
      </c>
      <c r="H51674" t="s">
        <v>64</v>
      </c>
      <c r="I51674" t="s">
        <v>65</v>
      </c>
      <c r="J51674" t="s">
        <v>606</v>
      </c>
      <c r="K51674">
        <v>9</v>
      </c>
      <c r="L51674" s="1">
        <v>38777</v>
      </c>
      <c r="M51674" s="1">
        <v>38869</v>
      </c>
      <c r="N51674" s="1">
        <v>42263</v>
      </c>
      <c r="O51674"/>
      <c r="P51674"/>
      <c r="Q51674"/>
      <c r="R51674"/>
    </row>
    <row r="51675" spans="1:18" x14ac:dyDescent="0.2">
      <c r="A51675" t="s">
        <v>177377</v>
      </c>
      <c r="B51675" t="s">
        <v>177378</v>
      </c>
      <c r="C51675" t="s">
        <v>177379</v>
      </c>
      <c r="D51675" t="s">
        <v>1384</v>
      </c>
      <c r="E51675">
        <v>6000000</v>
      </c>
      <c r="F51675" t="s">
        <v>207</v>
      </c>
      <c r="G51675" t="s">
        <v>128</v>
      </c>
      <c r="H51675" t="s">
        <v>5574</v>
      </c>
      <c r="I51675" t="s">
        <v>5575</v>
      </c>
      <c r="J51675" t="s">
        <v>5575</v>
      </c>
      <c r="K51675">
        <v>1</v>
      </c>
      <c r="L51675" s="1">
        <v>37622</v>
      </c>
      <c r="M51675" s="1">
        <v>39097</v>
      </c>
      <c r="N51675" s="1">
        <v>39097</v>
      </c>
    </row>
    <row r="51676" spans="1:18" hidden="1" x14ac:dyDescent="0.2">
      <c r="A51676" t="s">
        <v>177380</v>
      </c>
      <c r="B51676" t="s">
        <v>177381</v>
      </c>
      <c r="C51676" t="s">
        <v>177382</v>
      </c>
      <c r="D51676" t="s">
        <v>42</v>
      </c>
      <c r="E51676" t="s">
        <v>43</v>
      </c>
      <c r="F51676" t="s">
        <v>18</v>
      </c>
      <c r="G51676" t="s">
        <v>25</v>
      </c>
      <c r="H51676" t="s">
        <v>1080</v>
      </c>
      <c r="I51676" t="s">
        <v>1081</v>
      </c>
      <c r="J51676" t="s">
        <v>1081</v>
      </c>
      <c r="K51676">
        <v>1</v>
      </c>
      <c r="L51676" s="1">
        <v>41456</v>
      </c>
      <c r="M51676" s="1">
        <v>41576</v>
      </c>
      <c r="N51676" s="1">
        <v>41576</v>
      </c>
      <c r="O51676"/>
      <c r="P51676"/>
      <c r="Q51676"/>
      <c r="R51676"/>
    </row>
    <row r="51677" spans="1:18" hidden="1" x14ac:dyDescent="0.2">
      <c r="A51677" t="s">
        <v>177383</v>
      </c>
      <c r="B51677" t="s">
        <v>177384</v>
      </c>
      <c r="C51677" t="s">
        <v>177385</v>
      </c>
      <c r="D51677" t="s">
        <v>177386</v>
      </c>
      <c r="E51677">
        <v>3655264</v>
      </c>
      <c r="F51677" t="s">
        <v>18</v>
      </c>
      <c r="G51677" t="s">
        <v>347</v>
      </c>
      <c r="H51677">
        <v>7</v>
      </c>
      <c r="I51677" t="s">
        <v>762</v>
      </c>
      <c r="J51677" t="s">
        <v>762</v>
      </c>
      <c r="K51677">
        <v>3</v>
      </c>
      <c r="L51677" s="1">
        <v>40179</v>
      </c>
      <c r="M51677" s="1">
        <v>40681</v>
      </c>
      <c r="N51677" s="1">
        <v>41554</v>
      </c>
      <c r="O51677"/>
      <c r="P51677"/>
      <c r="Q51677"/>
      <c r="R51677"/>
    </row>
    <row r="51678" spans="1:18" hidden="1" x14ac:dyDescent="0.2">
      <c r="A51678" t="s">
        <v>177387</v>
      </c>
      <c r="B51678" t="s">
        <v>177388</v>
      </c>
      <c r="C51678" t="s">
        <v>177389</v>
      </c>
      <c r="D51678" t="s">
        <v>177390</v>
      </c>
      <c r="E51678">
        <v>771575</v>
      </c>
      <c r="F51678" t="s">
        <v>18</v>
      </c>
      <c r="G51678" t="s">
        <v>57</v>
      </c>
      <c r="H51678" t="s">
        <v>3339</v>
      </c>
      <c r="I51678" t="s">
        <v>33274</v>
      </c>
      <c r="J51678" t="s">
        <v>55016</v>
      </c>
      <c r="K51678">
        <v>1</v>
      </c>
      <c r="M51678" s="1">
        <v>38247</v>
      </c>
      <c r="N51678" s="1">
        <v>38247</v>
      </c>
      <c r="O51678"/>
      <c r="P51678"/>
      <c r="Q51678"/>
      <c r="R51678"/>
    </row>
    <row r="51679" spans="1:18" hidden="1" x14ac:dyDescent="0.2">
      <c r="A51679" t="s">
        <v>177391</v>
      </c>
      <c r="B51679" t="s">
        <v>177392</v>
      </c>
      <c r="C51679" t="s">
        <v>177393</v>
      </c>
      <c r="D51679" t="s">
        <v>1247</v>
      </c>
      <c r="E51679">
        <v>113625793</v>
      </c>
      <c r="F51679" t="s">
        <v>18</v>
      </c>
      <c r="G51679" t="s">
        <v>25</v>
      </c>
      <c r="H51679" t="s">
        <v>64</v>
      </c>
      <c r="I51679" t="s">
        <v>65</v>
      </c>
      <c r="J51679" t="s">
        <v>1103</v>
      </c>
      <c r="K51679">
        <v>6</v>
      </c>
      <c r="L51679" s="1">
        <v>39083</v>
      </c>
      <c r="M51679" s="1">
        <v>39209</v>
      </c>
      <c r="N51679" s="1">
        <v>42297</v>
      </c>
      <c r="O51679"/>
      <c r="P51679"/>
      <c r="Q51679"/>
      <c r="R51679"/>
    </row>
    <row r="51680" spans="1:18" hidden="1" x14ac:dyDescent="0.2">
      <c r="A51680" t="s">
        <v>177394</v>
      </c>
      <c r="B51680" t="s">
        <v>177395</v>
      </c>
      <c r="C51680" t="s">
        <v>177396</v>
      </c>
      <c r="D51680" t="s">
        <v>177397</v>
      </c>
      <c r="E51680">
        <v>4385000</v>
      </c>
      <c r="F51680" t="s">
        <v>18</v>
      </c>
      <c r="G51680" t="s">
        <v>25</v>
      </c>
      <c r="H51680" t="s">
        <v>158</v>
      </c>
      <c r="I51680" t="s">
        <v>244</v>
      </c>
      <c r="J51680" t="s">
        <v>12135</v>
      </c>
      <c r="K51680">
        <v>2</v>
      </c>
      <c r="M51680" s="1">
        <v>41919</v>
      </c>
      <c r="N51680" s="1">
        <v>42129</v>
      </c>
      <c r="O51680"/>
      <c r="P51680"/>
      <c r="Q51680"/>
      <c r="R51680"/>
    </row>
    <row r="51681" spans="1:18" hidden="1" x14ac:dyDescent="0.2">
      <c r="A51681" t="s">
        <v>177398</v>
      </c>
      <c r="B51681" t="s">
        <v>177399</v>
      </c>
      <c r="C51681" t="s">
        <v>177400</v>
      </c>
      <c r="D51681" t="s">
        <v>248</v>
      </c>
      <c r="E51681">
        <v>181830</v>
      </c>
      <c r="F51681" t="s">
        <v>18</v>
      </c>
      <c r="G51681" t="s">
        <v>128</v>
      </c>
      <c r="H51681" t="s">
        <v>129</v>
      </c>
      <c r="I51681" t="s">
        <v>130</v>
      </c>
      <c r="J51681" t="s">
        <v>130</v>
      </c>
      <c r="K51681">
        <v>1</v>
      </c>
      <c r="L51681" s="1">
        <v>40179</v>
      </c>
      <c r="M51681" s="1">
        <v>41554</v>
      </c>
      <c r="N51681" s="1">
        <v>41554</v>
      </c>
      <c r="O51681"/>
      <c r="P51681"/>
      <c r="Q51681"/>
      <c r="R51681"/>
    </row>
    <row r="51682" spans="1:18" hidden="1" x14ac:dyDescent="0.2">
      <c r="A51682" t="s">
        <v>177401</v>
      </c>
      <c r="B51682" t="s">
        <v>177402</v>
      </c>
      <c r="C51682" t="s">
        <v>177403</v>
      </c>
      <c r="D51682" t="s">
        <v>177404</v>
      </c>
      <c r="E51682">
        <v>2700000</v>
      </c>
      <c r="F51682" t="s">
        <v>18</v>
      </c>
      <c r="G51682" t="s">
        <v>406</v>
      </c>
      <c r="H51682">
        <v>40</v>
      </c>
      <c r="I51682" t="s">
        <v>980</v>
      </c>
      <c r="J51682" t="s">
        <v>980</v>
      </c>
      <c r="K51682">
        <v>1</v>
      </c>
      <c r="M51682" s="1">
        <v>40626</v>
      </c>
      <c r="N51682" s="1">
        <v>40626</v>
      </c>
      <c r="O51682"/>
      <c r="P51682"/>
      <c r="Q51682"/>
      <c r="R51682"/>
    </row>
    <row r="51683" spans="1:18" hidden="1" x14ac:dyDescent="0.2">
      <c r="A51683" t="s">
        <v>177405</v>
      </c>
      <c r="B51683" t="s">
        <v>177406</v>
      </c>
      <c r="C51683" t="s">
        <v>177407</v>
      </c>
      <c r="D51683" t="s">
        <v>99215</v>
      </c>
      <c r="E51683">
        <v>199500000</v>
      </c>
      <c r="F51683" t="s">
        <v>18</v>
      </c>
      <c r="G51683" t="s">
        <v>25</v>
      </c>
      <c r="H51683" t="s">
        <v>44</v>
      </c>
      <c r="I51683" t="s">
        <v>282</v>
      </c>
      <c r="J51683" t="s">
        <v>282</v>
      </c>
      <c r="K51683">
        <v>8</v>
      </c>
      <c r="L51683" s="1">
        <v>37622</v>
      </c>
      <c r="M51683" s="1">
        <v>37622</v>
      </c>
      <c r="N51683" s="1">
        <v>42143</v>
      </c>
      <c r="O51683"/>
      <c r="P51683"/>
      <c r="Q51683"/>
      <c r="R51683"/>
    </row>
    <row r="51684" spans="1:18" x14ac:dyDescent="0.2">
      <c r="A51684" t="s">
        <v>177408</v>
      </c>
      <c r="B51684" t="s">
        <v>177409</v>
      </c>
      <c r="C51684" t="s">
        <v>177410</v>
      </c>
      <c r="D51684" t="s">
        <v>2822</v>
      </c>
      <c r="E51684">
        <v>550000</v>
      </c>
      <c r="F51684" t="s">
        <v>18</v>
      </c>
      <c r="G51684" t="s">
        <v>57</v>
      </c>
      <c r="H51684" t="s">
        <v>58</v>
      </c>
      <c r="I51684" t="s">
        <v>59</v>
      </c>
      <c r="J51684" t="s">
        <v>59</v>
      </c>
      <c r="K51684">
        <v>2</v>
      </c>
      <c r="L51684" s="1">
        <v>40210</v>
      </c>
      <c r="M51684" s="1">
        <v>40544</v>
      </c>
      <c r="N51684" s="1">
        <v>42188</v>
      </c>
    </row>
    <row r="51685" spans="1:18" hidden="1" x14ac:dyDescent="0.2">
      <c r="A51685" t="s">
        <v>177411</v>
      </c>
      <c r="B51685" t="s">
        <v>177412</v>
      </c>
      <c r="C51685" t="s">
        <v>177413</v>
      </c>
      <c r="D51685" t="s">
        <v>741</v>
      </c>
      <c r="E51685">
        <v>218000</v>
      </c>
      <c r="F51685" t="s">
        <v>18</v>
      </c>
      <c r="K51685">
        <v>1</v>
      </c>
      <c r="M51685" s="1">
        <v>38561</v>
      </c>
      <c r="N51685" s="1">
        <v>38561</v>
      </c>
      <c r="O51685"/>
      <c r="P51685"/>
      <c r="Q51685"/>
      <c r="R51685"/>
    </row>
    <row r="51686" spans="1:18" hidden="1" x14ac:dyDescent="0.2">
      <c r="A51686" t="s">
        <v>177414</v>
      </c>
      <c r="B51686" t="s">
        <v>177415</v>
      </c>
      <c r="C51686" t="s">
        <v>177416</v>
      </c>
      <c r="D51686" t="s">
        <v>177417</v>
      </c>
      <c r="E51686" t="s">
        <v>43</v>
      </c>
      <c r="F51686" t="s">
        <v>18</v>
      </c>
      <c r="G51686" t="s">
        <v>25</v>
      </c>
      <c r="H51686" t="s">
        <v>64</v>
      </c>
      <c r="I51686" t="s">
        <v>65</v>
      </c>
      <c r="J51686" t="s">
        <v>606</v>
      </c>
      <c r="K51686">
        <v>1</v>
      </c>
      <c r="L51686" s="1">
        <v>41791</v>
      </c>
      <c r="M51686" s="1">
        <v>41738</v>
      </c>
      <c r="N51686" s="1">
        <v>41738</v>
      </c>
      <c r="O51686"/>
      <c r="P51686"/>
      <c r="Q51686"/>
      <c r="R51686"/>
    </row>
    <row r="51687" spans="1:18" x14ac:dyDescent="0.2">
      <c r="A51687" t="s">
        <v>177418</v>
      </c>
      <c r="B51687" t="s">
        <v>177419</v>
      </c>
      <c r="C51687" t="s">
        <v>177420</v>
      </c>
      <c r="D51687" t="s">
        <v>111621</v>
      </c>
      <c r="E51687">
        <v>220000</v>
      </c>
      <c r="F51687" t="s">
        <v>18</v>
      </c>
      <c r="G51687" t="s">
        <v>25</v>
      </c>
      <c r="H51687" t="s">
        <v>64</v>
      </c>
      <c r="I51687" t="s">
        <v>966</v>
      </c>
      <c r="J51687" t="s">
        <v>967</v>
      </c>
      <c r="K51687">
        <v>1</v>
      </c>
      <c r="L51687" s="1">
        <v>41075</v>
      </c>
      <c r="M51687" s="1">
        <v>41075</v>
      </c>
      <c r="N51687" s="1">
        <v>41075</v>
      </c>
    </row>
    <row r="51688" spans="1:18" hidden="1" x14ac:dyDescent="0.2">
      <c r="A51688" t="s">
        <v>177421</v>
      </c>
      <c r="B51688" t="s">
        <v>177422</v>
      </c>
      <c r="E51688" t="s">
        <v>43</v>
      </c>
      <c r="F51688" t="s">
        <v>207</v>
      </c>
      <c r="K51688">
        <v>1</v>
      </c>
      <c r="M51688" s="1">
        <v>42118</v>
      </c>
      <c r="N51688" s="1">
        <v>42118</v>
      </c>
      <c r="O51688"/>
      <c r="P51688"/>
      <c r="Q51688"/>
      <c r="R51688"/>
    </row>
    <row r="51689" spans="1:18" hidden="1" x14ac:dyDescent="0.2">
      <c r="A51689" t="s">
        <v>177423</v>
      </c>
      <c r="B51689" t="s">
        <v>177424</v>
      </c>
      <c r="C51689" t="s">
        <v>177425</v>
      </c>
      <c r="D51689" t="s">
        <v>2079</v>
      </c>
      <c r="E51689">
        <v>124468875</v>
      </c>
      <c r="F51689" t="s">
        <v>18</v>
      </c>
      <c r="G51689" t="s">
        <v>25</v>
      </c>
      <c r="H51689" t="s">
        <v>64</v>
      </c>
      <c r="I51689" t="s">
        <v>65</v>
      </c>
      <c r="J51689" t="s">
        <v>71</v>
      </c>
      <c r="K51689">
        <v>7</v>
      </c>
      <c r="L51689" s="1">
        <v>39448</v>
      </c>
      <c r="M51689" s="1">
        <v>39969</v>
      </c>
      <c r="N51689" s="1">
        <v>42325</v>
      </c>
      <c r="O51689"/>
      <c r="P51689"/>
      <c r="Q51689"/>
      <c r="R51689"/>
    </row>
    <row r="51690" spans="1:18" hidden="1" x14ac:dyDescent="0.2">
      <c r="A51690" t="s">
        <v>177426</v>
      </c>
      <c r="B51690" t="s">
        <v>177427</v>
      </c>
      <c r="D51690" t="s">
        <v>993</v>
      </c>
      <c r="E51690" t="s">
        <v>43</v>
      </c>
      <c r="F51690" t="s">
        <v>18</v>
      </c>
      <c r="G51690" t="s">
        <v>25</v>
      </c>
      <c r="H51690" t="s">
        <v>545</v>
      </c>
      <c r="I51690" t="s">
        <v>546</v>
      </c>
      <c r="J51690" t="s">
        <v>36728</v>
      </c>
      <c r="K51690">
        <v>1</v>
      </c>
      <c r="L51690" s="1">
        <v>41904</v>
      </c>
      <c r="M51690" s="1">
        <v>41904</v>
      </c>
      <c r="N51690" s="1">
        <v>41904</v>
      </c>
      <c r="O51690"/>
      <c r="P51690"/>
      <c r="Q51690"/>
      <c r="R51690"/>
    </row>
    <row r="51691" spans="1:18" x14ac:dyDescent="0.2">
      <c r="A51691" t="s">
        <v>177428</v>
      </c>
      <c r="B51691" t="s">
        <v>177429</v>
      </c>
      <c r="C51691" t="s">
        <v>177430</v>
      </c>
      <c r="D51691" t="s">
        <v>42</v>
      </c>
      <c r="E51691">
        <v>6000000</v>
      </c>
      <c r="F51691" t="s">
        <v>113</v>
      </c>
      <c r="G51691" t="s">
        <v>25</v>
      </c>
      <c r="H51691" t="s">
        <v>808</v>
      </c>
      <c r="I51691" t="s">
        <v>809</v>
      </c>
      <c r="J51691" t="s">
        <v>3883</v>
      </c>
      <c r="K51691">
        <v>1</v>
      </c>
      <c r="L51691" s="1">
        <v>35431</v>
      </c>
      <c r="M51691" s="1">
        <v>38565</v>
      </c>
      <c r="N51691" s="1">
        <v>38565</v>
      </c>
    </row>
    <row r="51692" spans="1:18" hidden="1" x14ac:dyDescent="0.2">
      <c r="A51692" t="s">
        <v>177431</v>
      </c>
      <c r="B51692" t="s">
        <v>177432</v>
      </c>
      <c r="C51692" t="s">
        <v>177433</v>
      </c>
      <c r="D51692" t="s">
        <v>42</v>
      </c>
      <c r="E51692">
        <v>552289</v>
      </c>
      <c r="F51692" t="s">
        <v>18</v>
      </c>
      <c r="G51692" t="s">
        <v>128</v>
      </c>
      <c r="H51692" t="s">
        <v>129</v>
      </c>
      <c r="I51692" t="s">
        <v>130</v>
      </c>
      <c r="J51692" t="s">
        <v>130</v>
      </c>
      <c r="K51692">
        <v>2</v>
      </c>
      <c r="L51692" s="1">
        <v>40179</v>
      </c>
      <c r="M51692" s="1">
        <v>41515</v>
      </c>
      <c r="N51692" s="1">
        <v>41912</v>
      </c>
      <c r="O51692"/>
      <c r="P51692"/>
      <c r="Q51692"/>
      <c r="R51692"/>
    </row>
    <row r="51693" spans="1:18" hidden="1" x14ac:dyDescent="0.2">
      <c r="A51693" t="s">
        <v>177434</v>
      </c>
      <c r="B51693" t="s">
        <v>177435</v>
      </c>
      <c r="C51693" t="s">
        <v>177436</v>
      </c>
      <c r="D51693" t="s">
        <v>117</v>
      </c>
      <c r="E51693" t="s">
        <v>43</v>
      </c>
      <c r="F51693" t="s">
        <v>18</v>
      </c>
      <c r="G51693" t="s">
        <v>25</v>
      </c>
      <c r="H51693" t="s">
        <v>44</v>
      </c>
      <c r="I51693" t="s">
        <v>7891</v>
      </c>
      <c r="J51693" t="s">
        <v>177437</v>
      </c>
      <c r="K51693">
        <v>1</v>
      </c>
      <c r="L51693" s="1">
        <v>41304</v>
      </c>
      <c r="M51693" s="1">
        <v>41310</v>
      </c>
      <c r="N51693" s="1">
        <v>41310</v>
      </c>
      <c r="O51693"/>
      <c r="P51693"/>
      <c r="Q51693"/>
      <c r="R51693"/>
    </row>
    <row r="51694" spans="1:18" x14ac:dyDescent="0.2">
      <c r="A51694" t="s">
        <v>177438</v>
      </c>
      <c r="B51694" t="s">
        <v>177439</v>
      </c>
      <c r="C51694" t="s">
        <v>177440</v>
      </c>
      <c r="D51694" t="s">
        <v>42</v>
      </c>
      <c r="E51694">
        <v>300000</v>
      </c>
      <c r="F51694" t="s">
        <v>207</v>
      </c>
      <c r="G51694" t="s">
        <v>25</v>
      </c>
      <c r="H51694" t="s">
        <v>106</v>
      </c>
      <c r="I51694" t="s">
        <v>107</v>
      </c>
      <c r="J51694" t="s">
        <v>108</v>
      </c>
      <c r="K51694">
        <v>1</v>
      </c>
      <c r="L51694" s="1">
        <v>38353</v>
      </c>
      <c r="M51694" s="1">
        <v>40544</v>
      </c>
      <c r="N51694" s="1">
        <v>40544</v>
      </c>
    </row>
    <row r="51695" spans="1:18" hidden="1" x14ac:dyDescent="0.2">
      <c r="A51695" t="s">
        <v>177441</v>
      </c>
      <c r="B51695" t="s">
        <v>177442</v>
      </c>
      <c r="C51695" t="s">
        <v>177443</v>
      </c>
      <c r="D51695" t="s">
        <v>42</v>
      </c>
      <c r="E51695">
        <v>2147000</v>
      </c>
      <c r="F51695" t="s">
        <v>18</v>
      </c>
      <c r="G51695" t="s">
        <v>128</v>
      </c>
      <c r="H51695" t="s">
        <v>9917</v>
      </c>
      <c r="I51695" t="s">
        <v>177444</v>
      </c>
      <c r="J51695" t="s">
        <v>177444</v>
      </c>
      <c r="K51695">
        <v>2</v>
      </c>
      <c r="M51695" s="1">
        <v>39573</v>
      </c>
      <c r="N51695" s="1">
        <v>40401</v>
      </c>
      <c r="O51695"/>
      <c r="P51695"/>
      <c r="Q51695"/>
      <c r="R51695"/>
    </row>
    <row r="51696" spans="1:18" hidden="1" x14ac:dyDescent="0.2">
      <c r="A51696" t="s">
        <v>177445</v>
      </c>
      <c r="B51696" t="s">
        <v>177446</v>
      </c>
      <c r="C51696" t="s">
        <v>177447</v>
      </c>
      <c r="D51696" t="s">
        <v>12967</v>
      </c>
      <c r="E51696">
        <v>68946467</v>
      </c>
      <c r="F51696" t="s">
        <v>18</v>
      </c>
      <c r="G51696" t="s">
        <v>25</v>
      </c>
      <c r="H51696" t="s">
        <v>64</v>
      </c>
      <c r="I51696" t="s">
        <v>65</v>
      </c>
      <c r="J51696" t="s">
        <v>1402</v>
      </c>
      <c r="K51696">
        <v>10</v>
      </c>
      <c r="L51696" s="1">
        <v>37987</v>
      </c>
      <c r="M51696" s="1">
        <v>38614</v>
      </c>
      <c r="N51696" s="1">
        <v>42250</v>
      </c>
      <c r="O51696"/>
      <c r="P51696"/>
      <c r="Q51696"/>
      <c r="R51696"/>
    </row>
    <row r="51697" spans="1:18" hidden="1" x14ac:dyDescent="0.2">
      <c r="A51697" t="s">
        <v>177448</v>
      </c>
      <c r="B51697" t="s">
        <v>177449</v>
      </c>
      <c r="C51697" t="s">
        <v>177450</v>
      </c>
      <c r="D51697" t="s">
        <v>177451</v>
      </c>
      <c r="E51697">
        <v>358929976</v>
      </c>
      <c r="F51697" t="s">
        <v>689</v>
      </c>
      <c r="G51697" t="s">
        <v>25</v>
      </c>
      <c r="H51697" t="s">
        <v>64</v>
      </c>
      <c r="I51697" t="s">
        <v>65</v>
      </c>
      <c r="J51697" t="s">
        <v>1251</v>
      </c>
      <c r="K51697">
        <v>9</v>
      </c>
      <c r="L51697" s="1">
        <v>37257</v>
      </c>
      <c r="M51697" s="1">
        <v>39176</v>
      </c>
      <c r="N51697" s="1">
        <v>41360</v>
      </c>
      <c r="O51697"/>
      <c r="P51697"/>
      <c r="Q51697"/>
      <c r="R51697"/>
    </row>
    <row r="51698" spans="1:18" hidden="1" x14ac:dyDescent="0.2">
      <c r="A51698" t="s">
        <v>177452</v>
      </c>
      <c r="B51698" t="s">
        <v>177453</v>
      </c>
      <c r="C51698" t="s">
        <v>177454</v>
      </c>
      <c r="D51698" t="s">
        <v>177455</v>
      </c>
      <c r="E51698">
        <v>22100000</v>
      </c>
      <c r="F51698" t="s">
        <v>113</v>
      </c>
      <c r="G51698" t="s">
        <v>25</v>
      </c>
      <c r="H51698" t="s">
        <v>64</v>
      </c>
      <c r="I51698" t="s">
        <v>65</v>
      </c>
      <c r="J51698" t="s">
        <v>984</v>
      </c>
      <c r="K51698">
        <v>3</v>
      </c>
      <c r="L51698" s="1">
        <v>39455</v>
      </c>
      <c r="M51698" s="1">
        <v>39717</v>
      </c>
      <c r="N51698" s="1">
        <v>40808</v>
      </c>
      <c r="O51698"/>
      <c r="P51698"/>
      <c r="Q51698"/>
      <c r="R51698"/>
    </row>
    <row r="51699" spans="1:18" hidden="1" x14ac:dyDescent="0.2">
      <c r="A51699" t="s">
        <v>177456</v>
      </c>
      <c r="B51699" t="s">
        <v>177457</v>
      </c>
      <c r="C51699" t="s">
        <v>177458</v>
      </c>
      <c r="D51699" t="s">
        <v>94</v>
      </c>
      <c r="E51699">
        <v>5603028</v>
      </c>
      <c r="F51699" t="s">
        <v>18</v>
      </c>
      <c r="G51699" t="s">
        <v>25</v>
      </c>
      <c r="H51699" t="s">
        <v>64</v>
      </c>
      <c r="I51699" t="s">
        <v>966</v>
      </c>
      <c r="J51699" t="s">
        <v>967</v>
      </c>
      <c r="K51699">
        <v>1</v>
      </c>
      <c r="M51699" s="1">
        <v>40127</v>
      </c>
      <c r="N51699" s="1">
        <v>40127</v>
      </c>
      <c r="O51699"/>
      <c r="P51699"/>
      <c r="Q51699"/>
      <c r="R51699"/>
    </row>
    <row r="51700" spans="1:18" x14ac:dyDescent="0.2">
      <c r="A51700" t="s">
        <v>177459</v>
      </c>
      <c r="B51700" t="s">
        <v>177460</v>
      </c>
      <c r="C51700" t="s">
        <v>177461</v>
      </c>
      <c r="D51700" t="s">
        <v>177462</v>
      </c>
      <c r="E51700">
        <v>31300000</v>
      </c>
      <c r="F51700" t="s">
        <v>18</v>
      </c>
      <c r="G51700" t="s">
        <v>25</v>
      </c>
      <c r="H51700" t="s">
        <v>286</v>
      </c>
      <c r="I51700" t="s">
        <v>1030</v>
      </c>
      <c r="J51700" t="s">
        <v>1030</v>
      </c>
      <c r="K51700">
        <v>2</v>
      </c>
      <c r="L51700" s="1">
        <v>40179</v>
      </c>
      <c r="M51700" s="1">
        <v>40485</v>
      </c>
      <c r="N51700" s="1">
        <v>41641</v>
      </c>
    </row>
    <row r="51701" spans="1:18" hidden="1" x14ac:dyDescent="0.2">
      <c r="A51701" t="s">
        <v>177463</v>
      </c>
      <c r="B51701" t="s">
        <v>177464</v>
      </c>
      <c r="C51701" t="s">
        <v>177465</v>
      </c>
      <c r="D51701" t="s">
        <v>127</v>
      </c>
      <c r="E51701">
        <v>7835858</v>
      </c>
      <c r="F51701" t="s">
        <v>18</v>
      </c>
      <c r="G51701" t="s">
        <v>25</v>
      </c>
      <c r="H51701" t="s">
        <v>2676</v>
      </c>
      <c r="I51701" t="s">
        <v>2677</v>
      </c>
      <c r="J51701" t="s">
        <v>2677</v>
      </c>
      <c r="K51701">
        <v>4</v>
      </c>
      <c r="L51701" s="1">
        <v>40179</v>
      </c>
      <c r="M51701" s="1">
        <v>40918</v>
      </c>
      <c r="N51701" s="1">
        <v>42130</v>
      </c>
      <c r="O51701"/>
      <c r="P51701"/>
      <c r="Q51701"/>
      <c r="R51701"/>
    </row>
    <row r="51702" spans="1:18" hidden="1" x14ac:dyDescent="0.2">
      <c r="A51702" t="s">
        <v>177466</v>
      </c>
      <c r="B51702" t="s">
        <v>177467</v>
      </c>
      <c r="D51702" t="s">
        <v>42</v>
      </c>
      <c r="E51702">
        <v>500000</v>
      </c>
      <c r="F51702" t="s">
        <v>18</v>
      </c>
      <c r="G51702" t="s">
        <v>57</v>
      </c>
      <c r="H51702" t="s">
        <v>202</v>
      </c>
      <c r="I51702" t="s">
        <v>203</v>
      </c>
      <c r="J51702" t="s">
        <v>203</v>
      </c>
      <c r="K51702">
        <v>1</v>
      </c>
      <c r="M51702" s="1">
        <v>40340</v>
      </c>
      <c r="N51702" s="1">
        <v>40340</v>
      </c>
      <c r="O51702"/>
      <c r="P51702"/>
      <c r="Q51702"/>
      <c r="R51702"/>
    </row>
    <row r="51703" spans="1:18" x14ac:dyDescent="0.2">
      <c r="A51703" t="s">
        <v>177468</v>
      </c>
      <c r="B51703" t="s">
        <v>177469</v>
      </c>
      <c r="D51703" t="s">
        <v>1401</v>
      </c>
      <c r="E51703">
        <v>46000000</v>
      </c>
      <c r="F51703" t="s">
        <v>113</v>
      </c>
      <c r="G51703" t="s">
        <v>25</v>
      </c>
      <c r="H51703" t="s">
        <v>64</v>
      </c>
      <c r="I51703" t="s">
        <v>65</v>
      </c>
      <c r="J51703" t="s">
        <v>723</v>
      </c>
      <c r="K51703">
        <v>3</v>
      </c>
      <c r="L51703" s="1">
        <v>36526</v>
      </c>
      <c r="M51703" s="1">
        <v>37158</v>
      </c>
      <c r="N51703" s="1">
        <v>38832</v>
      </c>
    </row>
    <row r="51704" spans="1:18" x14ac:dyDescent="0.2">
      <c r="A51704" t="s">
        <v>177470</v>
      </c>
      <c r="B51704" t="s">
        <v>177471</v>
      </c>
      <c r="C51704" t="s">
        <v>177472</v>
      </c>
      <c r="D51704" t="s">
        <v>42</v>
      </c>
      <c r="E51704">
        <v>31000000</v>
      </c>
      <c r="F51704" t="s">
        <v>113</v>
      </c>
      <c r="G51704" t="s">
        <v>25</v>
      </c>
      <c r="H51704" t="s">
        <v>158</v>
      </c>
      <c r="I51704" t="s">
        <v>244</v>
      </c>
      <c r="J51704" t="s">
        <v>11280</v>
      </c>
      <c r="K51704">
        <v>3</v>
      </c>
      <c r="L51704" s="1">
        <v>36161</v>
      </c>
      <c r="M51704" s="1">
        <v>36754</v>
      </c>
      <c r="N51704" s="1">
        <v>38718</v>
      </c>
    </row>
    <row r="51705" spans="1:18" hidden="1" x14ac:dyDescent="0.2">
      <c r="A51705" t="s">
        <v>177473</v>
      </c>
      <c r="B51705" t="s">
        <v>177474</v>
      </c>
      <c r="C51705" t="s">
        <v>177475</v>
      </c>
      <c r="D51705" t="s">
        <v>177476</v>
      </c>
      <c r="E51705">
        <v>37276848</v>
      </c>
      <c r="F51705" t="s">
        <v>18</v>
      </c>
      <c r="G51705" t="s">
        <v>25</v>
      </c>
      <c r="H51705" t="s">
        <v>286</v>
      </c>
      <c r="I51705" t="s">
        <v>1030</v>
      </c>
      <c r="J51705" t="s">
        <v>1030</v>
      </c>
      <c r="K51705">
        <v>4</v>
      </c>
      <c r="L51705" s="1">
        <v>41000</v>
      </c>
      <c r="M51705" s="1">
        <v>40974</v>
      </c>
      <c r="N51705" s="1">
        <v>42236</v>
      </c>
      <c r="O51705"/>
      <c r="P51705"/>
      <c r="Q51705"/>
      <c r="R51705"/>
    </row>
    <row r="51706" spans="1:18" hidden="1" x14ac:dyDescent="0.2">
      <c r="A51706" t="s">
        <v>177477</v>
      </c>
      <c r="B51706" t="s">
        <v>177478</v>
      </c>
      <c r="C51706" t="s">
        <v>177479</v>
      </c>
      <c r="D51706" t="s">
        <v>94</v>
      </c>
      <c r="E51706">
        <v>1777995</v>
      </c>
      <c r="F51706" t="s">
        <v>18</v>
      </c>
      <c r="G51706" t="s">
        <v>25</v>
      </c>
      <c r="H51706" t="s">
        <v>380</v>
      </c>
      <c r="I51706" t="s">
        <v>381</v>
      </c>
      <c r="J51706" t="s">
        <v>381</v>
      </c>
      <c r="K51706">
        <v>3</v>
      </c>
      <c r="L51706" s="1">
        <v>39448</v>
      </c>
      <c r="M51706" s="1">
        <v>39861</v>
      </c>
      <c r="N51706" s="1">
        <v>40969</v>
      </c>
      <c r="O51706"/>
      <c r="P51706"/>
      <c r="Q51706"/>
      <c r="R51706"/>
    </row>
    <row r="51707" spans="1:18" x14ac:dyDescent="0.2">
      <c r="A51707" t="s">
        <v>177480</v>
      </c>
      <c r="B51707" t="s">
        <v>177481</v>
      </c>
      <c r="C51707" t="s">
        <v>177482</v>
      </c>
      <c r="D51707" t="s">
        <v>177483</v>
      </c>
      <c r="E51707">
        <v>1929900</v>
      </c>
      <c r="F51707" t="s">
        <v>18</v>
      </c>
      <c r="G51707" t="s">
        <v>25</v>
      </c>
      <c r="H51707" t="s">
        <v>106</v>
      </c>
      <c r="I51707" t="s">
        <v>107</v>
      </c>
      <c r="J51707" t="s">
        <v>108</v>
      </c>
      <c r="K51707">
        <v>2</v>
      </c>
      <c r="L51707" s="1">
        <v>40544</v>
      </c>
      <c r="M51707" s="1">
        <v>40179</v>
      </c>
      <c r="N51707" s="1">
        <v>41452</v>
      </c>
    </row>
    <row r="51708" spans="1:18" x14ac:dyDescent="0.2">
      <c r="A51708" t="s">
        <v>177484</v>
      </c>
      <c r="B51708" t="s">
        <v>177485</v>
      </c>
      <c r="C51708" t="s">
        <v>177486</v>
      </c>
      <c r="D51708" t="s">
        <v>56</v>
      </c>
      <c r="E51708">
        <v>4015000</v>
      </c>
      <c r="F51708" t="s">
        <v>18</v>
      </c>
      <c r="G51708" t="s">
        <v>25</v>
      </c>
      <c r="H51708" t="s">
        <v>808</v>
      </c>
      <c r="I51708" t="s">
        <v>809</v>
      </c>
      <c r="J51708" t="s">
        <v>4282</v>
      </c>
      <c r="K51708">
        <v>2</v>
      </c>
      <c r="L51708" s="1">
        <v>40179</v>
      </c>
      <c r="M51708" s="1">
        <v>40683</v>
      </c>
      <c r="N51708" s="1">
        <v>41893</v>
      </c>
    </row>
    <row r="51709" spans="1:18" hidden="1" x14ac:dyDescent="0.2">
      <c r="A51709" t="s">
        <v>177487</v>
      </c>
      <c r="B51709" t="s">
        <v>177488</v>
      </c>
      <c r="C51709" t="s">
        <v>177489</v>
      </c>
      <c r="D51709" t="s">
        <v>1919</v>
      </c>
      <c r="E51709">
        <v>200000</v>
      </c>
      <c r="F51709" t="s">
        <v>18</v>
      </c>
      <c r="G51709" t="s">
        <v>25</v>
      </c>
      <c r="H51709" t="s">
        <v>1011</v>
      </c>
      <c r="I51709" t="s">
        <v>1012</v>
      </c>
      <c r="J51709" t="s">
        <v>1012</v>
      </c>
      <c r="K51709">
        <v>1</v>
      </c>
      <c r="M51709" s="1">
        <v>41724</v>
      </c>
      <c r="N51709" s="1">
        <v>41724</v>
      </c>
      <c r="O51709"/>
      <c r="P51709"/>
      <c r="Q51709"/>
      <c r="R51709"/>
    </row>
    <row r="51710" spans="1:18" hidden="1" x14ac:dyDescent="0.2">
      <c r="A51710" t="s">
        <v>177490</v>
      </c>
      <c r="B51710" t="s">
        <v>177491</v>
      </c>
      <c r="C51710" t="s">
        <v>177492</v>
      </c>
      <c r="D51710" t="s">
        <v>42</v>
      </c>
      <c r="E51710">
        <v>12600032</v>
      </c>
      <c r="F51710" t="s">
        <v>113</v>
      </c>
      <c r="G51710" t="s">
        <v>25</v>
      </c>
      <c r="H51710" t="s">
        <v>158</v>
      </c>
      <c r="I51710" t="s">
        <v>244</v>
      </c>
      <c r="J51710" t="s">
        <v>332</v>
      </c>
      <c r="K51710">
        <v>3</v>
      </c>
      <c r="L51710" s="1">
        <v>36892</v>
      </c>
      <c r="M51710" s="1">
        <v>38126</v>
      </c>
      <c r="N51710" s="1">
        <v>40939</v>
      </c>
      <c r="O51710"/>
      <c r="P51710"/>
      <c r="Q51710"/>
      <c r="R51710"/>
    </row>
    <row r="51711" spans="1:18" x14ac:dyDescent="0.2">
      <c r="A51711" t="s">
        <v>177493</v>
      </c>
      <c r="B51711" t="s">
        <v>177494</v>
      </c>
      <c r="C51711" t="s">
        <v>177495</v>
      </c>
      <c r="D51711" t="s">
        <v>177496</v>
      </c>
      <c r="E51711">
        <v>100000</v>
      </c>
      <c r="F51711" t="s">
        <v>18</v>
      </c>
      <c r="G51711" t="s">
        <v>347</v>
      </c>
      <c r="H51711">
        <v>11</v>
      </c>
      <c r="I51711" t="s">
        <v>15347</v>
      </c>
      <c r="J51711" t="s">
        <v>15347</v>
      </c>
      <c r="K51711">
        <v>2</v>
      </c>
      <c r="L51711" s="1">
        <v>41271</v>
      </c>
      <c r="M51711" s="1">
        <v>41769</v>
      </c>
      <c r="N51711" s="1">
        <v>42011</v>
      </c>
    </row>
    <row r="51712" spans="1:18" x14ac:dyDescent="0.2">
      <c r="A51712" t="s">
        <v>177497</v>
      </c>
      <c r="B51712" t="s">
        <v>177498</v>
      </c>
      <c r="C51712" t="s">
        <v>177499</v>
      </c>
      <c r="D51712" t="s">
        <v>177500</v>
      </c>
      <c r="E51712">
        <v>40000000</v>
      </c>
      <c r="F51712" t="s">
        <v>113</v>
      </c>
      <c r="G51712" t="s">
        <v>25</v>
      </c>
      <c r="H51712" t="s">
        <v>644</v>
      </c>
      <c r="I51712" t="s">
        <v>645</v>
      </c>
      <c r="J51712" t="s">
        <v>645</v>
      </c>
      <c r="K51712">
        <v>2</v>
      </c>
      <c r="L51712" s="1">
        <v>36465</v>
      </c>
      <c r="M51712" s="1">
        <v>39562</v>
      </c>
      <c r="N51712" s="1">
        <v>41388</v>
      </c>
    </row>
    <row r="51713" spans="1:18" x14ac:dyDescent="0.2">
      <c r="A51713" t="s">
        <v>177501</v>
      </c>
      <c r="B51713" t="s">
        <v>177502</v>
      </c>
      <c r="C51713" t="s">
        <v>177503</v>
      </c>
      <c r="D51713" t="s">
        <v>177504</v>
      </c>
      <c r="E51713">
        <v>2800000</v>
      </c>
      <c r="F51713" t="s">
        <v>18</v>
      </c>
      <c r="G51713" t="s">
        <v>25</v>
      </c>
      <c r="H51713" t="s">
        <v>64</v>
      </c>
      <c r="I51713" t="s">
        <v>65</v>
      </c>
      <c r="J51713" t="s">
        <v>66</v>
      </c>
      <c r="K51713">
        <v>5</v>
      </c>
      <c r="L51713" s="1">
        <v>41183</v>
      </c>
      <c r="M51713" s="1">
        <v>41389</v>
      </c>
      <c r="N51713" s="1">
        <v>42270</v>
      </c>
    </row>
    <row r="51714" spans="1:18" x14ac:dyDescent="0.2">
      <c r="A51714" t="s">
        <v>177505</v>
      </c>
      <c r="B51714" t="s">
        <v>177506</v>
      </c>
      <c r="C51714" t="s">
        <v>177507</v>
      </c>
      <c r="D51714" t="s">
        <v>177508</v>
      </c>
      <c r="E51714">
        <v>69000000</v>
      </c>
      <c r="F51714" t="s">
        <v>18</v>
      </c>
      <c r="G51714" t="s">
        <v>128</v>
      </c>
      <c r="H51714" t="s">
        <v>129</v>
      </c>
      <c r="I51714" t="s">
        <v>130</v>
      </c>
      <c r="J51714" t="s">
        <v>130</v>
      </c>
      <c r="K51714">
        <v>4</v>
      </c>
      <c r="L51714" s="1">
        <v>39904</v>
      </c>
      <c r="M51714" s="1">
        <v>40380</v>
      </c>
      <c r="N51714" s="1">
        <v>41743</v>
      </c>
    </row>
    <row r="51715" spans="1:18" x14ac:dyDescent="0.2">
      <c r="A51715" t="s">
        <v>177509</v>
      </c>
      <c r="B51715" t="s">
        <v>177510</v>
      </c>
      <c r="C51715" t="s">
        <v>177511</v>
      </c>
      <c r="D51715" t="s">
        <v>177512</v>
      </c>
      <c r="E51715">
        <v>2900000</v>
      </c>
      <c r="F51715" t="s">
        <v>18</v>
      </c>
      <c r="K51715">
        <v>1</v>
      </c>
      <c r="L51715" s="1">
        <v>41640</v>
      </c>
      <c r="M51715" s="1">
        <v>42137</v>
      </c>
      <c r="N51715" s="1">
        <v>42137</v>
      </c>
    </row>
    <row r="51716" spans="1:18" x14ac:dyDescent="0.2">
      <c r="A51716" t="s">
        <v>177513</v>
      </c>
      <c r="B51716" t="s">
        <v>177514</v>
      </c>
      <c r="C51716" t="s">
        <v>177515</v>
      </c>
      <c r="D51716" t="s">
        <v>4340</v>
      </c>
      <c r="E51716">
        <v>150000</v>
      </c>
      <c r="F51716" t="s">
        <v>18</v>
      </c>
      <c r="G51716" t="s">
        <v>25</v>
      </c>
      <c r="H51716" t="s">
        <v>158</v>
      </c>
      <c r="I51716" t="s">
        <v>244</v>
      </c>
      <c r="J51716" t="s">
        <v>244</v>
      </c>
      <c r="K51716">
        <v>2</v>
      </c>
      <c r="L51716" s="1">
        <v>41214</v>
      </c>
      <c r="M51716" s="1">
        <v>41640</v>
      </c>
      <c r="N51716" s="1">
        <v>41640</v>
      </c>
    </row>
    <row r="51717" spans="1:18" x14ac:dyDescent="0.2">
      <c r="A51717" t="s">
        <v>177516</v>
      </c>
      <c r="B51717" t="s">
        <v>177517</v>
      </c>
      <c r="C51717" t="s">
        <v>177518</v>
      </c>
      <c r="D51717" t="s">
        <v>177519</v>
      </c>
      <c r="E51717">
        <v>108000000</v>
      </c>
      <c r="F51717" t="s">
        <v>113</v>
      </c>
      <c r="G51717" t="s">
        <v>25</v>
      </c>
      <c r="H51717" t="s">
        <v>1272</v>
      </c>
      <c r="I51717" t="s">
        <v>1273</v>
      </c>
      <c r="J51717" t="s">
        <v>36728</v>
      </c>
      <c r="K51717">
        <v>3</v>
      </c>
      <c r="L51717" s="1">
        <v>35431</v>
      </c>
      <c r="M51717" s="1">
        <v>36880</v>
      </c>
      <c r="N51717" s="1">
        <v>39317</v>
      </c>
    </row>
    <row r="51718" spans="1:18" x14ac:dyDescent="0.2">
      <c r="A51718" t="s">
        <v>177520</v>
      </c>
      <c r="B51718" t="s">
        <v>177521</v>
      </c>
      <c r="D51718" t="s">
        <v>1401</v>
      </c>
      <c r="E51718">
        <v>39000000</v>
      </c>
      <c r="F51718" t="s">
        <v>113</v>
      </c>
      <c r="G51718" t="s">
        <v>25</v>
      </c>
      <c r="H51718" t="s">
        <v>1011</v>
      </c>
      <c r="I51718" t="s">
        <v>1012</v>
      </c>
      <c r="J51718" t="s">
        <v>16821</v>
      </c>
      <c r="K51718">
        <v>2</v>
      </c>
      <c r="L51718" s="1">
        <v>36526</v>
      </c>
      <c r="M51718" s="1">
        <v>37306</v>
      </c>
      <c r="N51718" s="1">
        <v>38727</v>
      </c>
    </row>
    <row r="51719" spans="1:18" x14ac:dyDescent="0.2">
      <c r="A51719" t="s">
        <v>177522</v>
      </c>
      <c r="B51719" t="s">
        <v>177523</v>
      </c>
      <c r="C51719" t="s">
        <v>177524</v>
      </c>
      <c r="D51719" t="s">
        <v>177525</v>
      </c>
      <c r="E51719">
        <v>40000</v>
      </c>
      <c r="F51719" t="s">
        <v>18</v>
      </c>
      <c r="G51719" t="s">
        <v>25</v>
      </c>
      <c r="H51719" t="s">
        <v>64</v>
      </c>
      <c r="I51719" t="s">
        <v>95</v>
      </c>
      <c r="J51719" t="s">
        <v>95</v>
      </c>
      <c r="K51719">
        <v>3</v>
      </c>
      <c r="L51719" s="1">
        <v>41518</v>
      </c>
      <c r="M51719" s="1">
        <v>41708</v>
      </c>
      <c r="N51719" s="1">
        <v>41920</v>
      </c>
    </row>
    <row r="51720" spans="1:18" hidden="1" x14ac:dyDescent="0.2">
      <c r="A51720" t="s">
        <v>177526</v>
      </c>
      <c r="B51720" t="s">
        <v>177527</v>
      </c>
      <c r="C51720" t="s">
        <v>177528</v>
      </c>
      <c r="D51720" t="s">
        <v>766</v>
      </c>
      <c r="E51720">
        <v>3478433</v>
      </c>
      <c r="F51720" t="s">
        <v>207</v>
      </c>
      <c r="G51720" t="s">
        <v>128</v>
      </c>
      <c r="H51720" t="s">
        <v>35242</v>
      </c>
      <c r="K51720">
        <v>1</v>
      </c>
      <c r="M51720" s="1">
        <v>39631</v>
      </c>
      <c r="N51720" s="1">
        <v>39631</v>
      </c>
      <c r="O51720"/>
      <c r="P51720"/>
      <c r="Q51720"/>
      <c r="R51720"/>
    </row>
    <row r="51721" spans="1:18" hidden="1" x14ac:dyDescent="0.2">
      <c r="A51721" t="s">
        <v>177529</v>
      </c>
      <c r="B51721" t="s">
        <v>177530</v>
      </c>
      <c r="C51721" t="s">
        <v>177531</v>
      </c>
      <c r="D51721" t="s">
        <v>741</v>
      </c>
      <c r="E51721" t="s">
        <v>43</v>
      </c>
      <c r="F51721" t="s">
        <v>18</v>
      </c>
      <c r="G51721" t="s">
        <v>57</v>
      </c>
      <c r="H51721" t="s">
        <v>202</v>
      </c>
      <c r="I51721" t="s">
        <v>203</v>
      </c>
      <c r="J51721" t="s">
        <v>203</v>
      </c>
      <c r="K51721">
        <v>1</v>
      </c>
      <c r="L51721" s="1">
        <v>29952</v>
      </c>
      <c r="M51721" s="1">
        <v>41403</v>
      </c>
      <c r="N51721" s="1">
        <v>41403</v>
      </c>
      <c r="O51721"/>
      <c r="P51721"/>
      <c r="Q51721"/>
      <c r="R51721"/>
    </row>
    <row r="51722" spans="1:18" x14ac:dyDescent="0.2">
      <c r="A51722" t="s">
        <v>177532</v>
      </c>
      <c r="B51722" t="s">
        <v>177533</v>
      </c>
      <c r="C51722" t="s">
        <v>177534</v>
      </c>
      <c r="D51722" t="s">
        <v>177535</v>
      </c>
      <c r="E51722">
        <v>8000000</v>
      </c>
      <c r="F51722" t="s">
        <v>18</v>
      </c>
      <c r="G51722" t="s">
        <v>25</v>
      </c>
      <c r="H51722" t="s">
        <v>44</v>
      </c>
      <c r="I51722" t="s">
        <v>282</v>
      </c>
      <c r="J51722" t="s">
        <v>282</v>
      </c>
      <c r="K51722">
        <v>1</v>
      </c>
      <c r="L51722" s="1">
        <v>38762</v>
      </c>
      <c r="M51722" s="1">
        <v>41807</v>
      </c>
      <c r="N51722" s="1">
        <v>41807</v>
      </c>
    </row>
    <row r="51723" spans="1:18" hidden="1" x14ac:dyDescent="0.2">
      <c r="A51723" t="s">
        <v>177536</v>
      </c>
      <c r="B51723" t="s">
        <v>177537</v>
      </c>
      <c r="C51723" t="s">
        <v>177538</v>
      </c>
      <c r="D51723" t="s">
        <v>42</v>
      </c>
      <c r="E51723" t="s">
        <v>43</v>
      </c>
      <c r="F51723" t="s">
        <v>18</v>
      </c>
      <c r="G51723" t="s">
        <v>1062</v>
      </c>
      <c r="H51723">
        <v>13</v>
      </c>
      <c r="I51723" t="s">
        <v>13183</v>
      </c>
      <c r="J51723" t="s">
        <v>13183</v>
      </c>
      <c r="K51723">
        <v>1</v>
      </c>
      <c r="M51723" s="1">
        <v>39501</v>
      </c>
      <c r="N51723" s="1">
        <v>39501</v>
      </c>
      <c r="O51723"/>
      <c r="P51723"/>
      <c r="Q51723"/>
      <c r="R51723"/>
    </row>
    <row r="51724" spans="1:18" x14ac:dyDescent="0.2">
      <c r="A51724" t="s">
        <v>177539</v>
      </c>
      <c r="B51724" t="s">
        <v>177540</v>
      </c>
      <c r="C51724" t="s">
        <v>177541</v>
      </c>
      <c r="D51724" t="s">
        <v>177542</v>
      </c>
      <c r="E51724">
        <v>1280000</v>
      </c>
      <c r="F51724" t="s">
        <v>18</v>
      </c>
      <c r="G51724" t="s">
        <v>1126</v>
      </c>
      <c r="H51724">
        <v>23</v>
      </c>
      <c r="I51724" t="s">
        <v>3024</v>
      </c>
      <c r="J51724" t="s">
        <v>3024</v>
      </c>
      <c r="K51724">
        <v>1</v>
      </c>
      <c r="L51724" s="1">
        <v>38931</v>
      </c>
      <c r="M51724" s="1">
        <v>38718</v>
      </c>
      <c r="N51724" s="1">
        <v>38718</v>
      </c>
    </row>
    <row r="51725" spans="1:18" hidden="1" x14ac:dyDescent="0.2">
      <c r="A51725" t="s">
        <v>177543</v>
      </c>
      <c r="B51725" t="s">
        <v>177544</v>
      </c>
      <c r="C51725" t="s">
        <v>177545</v>
      </c>
      <c r="D51725" t="s">
        <v>19154</v>
      </c>
      <c r="E51725" t="s">
        <v>43</v>
      </c>
      <c r="F51725" t="s">
        <v>18</v>
      </c>
      <c r="G51725" t="s">
        <v>25</v>
      </c>
      <c r="H51725" t="s">
        <v>64</v>
      </c>
      <c r="I51725" t="s">
        <v>65</v>
      </c>
      <c r="J51725" t="s">
        <v>71</v>
      </c>
      <c r="K51725">
        <v>2</v>
      </c>
      <c r="M51725" s="1">
        <v>42201</v>
      </c>
      <c r="N51725" s="1">
        <v>42279</v>
      </c>
      <c r="O51725"/>
      <c r="P51725"/>
      <c r="Q51725"/>
      <c r="R51725"/>
    </row>
    <row r="51726" spans="1:18" x14ac:dyDescent="0.2">
      <c r="A51726" t="s">
        <v>177546</v>
      </c>
      <c r="B51726" t="s">
        <v>177547</v>
      </c>
      <c r="C51726" t="s">
        <v>177548</v>
      </c>
      <c r="D51726" t="s">
        <v>145077</v>
      </c>
      <c r="E51726">
        <v>7000000</v>
      </c>
      <c r="F51726" t="s">
        <v>113</v>
      </c>
      <c r="G51726" t="s">
        <v>25</v>
      </c>
      <c r="H51726" t="s">
        <v>208</v>
      </c>
      <c r="I51726" t="s">
        <v>209</v>
      </c>
      <c r="J51726" t="s">
        <v>209</v>
      </c>
      <c r="K51726">
        <v>1</v>
      </c>
      <c r="L51726" s="1">
        <v>35431</v>
      </c>
      <c r="M51726" s="1">
        <v>39764</v>
      </c>
      <c r="N51726" s="1">
        <v>39764</v>
      </c>
    </row>
    <row r="51727" spans="1:18" x14ac:dyDescent="0.2">
      <c r="A51727" t="s">
        <v>177549</v>
      </c>
      <c r="B51727" t="s">
        <v>177550</v>
      </c>
      <c r="C51727" t="s">
        <v>177551</v>
      </c>
      <c r="D51727" t="s">
        <v>87796</v>
      </c>
      <c r="E51727">
        <v>40000</v>
      </c>
      <c r="F51727" t="s">
        <v>18</v>
      </c>
      <c r="K51727">
        <v>1</v>
      </c>
      <c r="L51727" s="1">
        <v>41214</v>
      </c>
      <c r="M51727" s="1">
        <v>41244</v>
      </c>
      <c r="N51727" s="1">
        <v>41244</v>
      </c>
    </row>
    <row r="51728" spans="1:18" hidden="1" x14ac:dyDescent="0.2">
      <c r="A51728" t="s">
        <v>177552</v>
      </c>
      <c r="B51728" t="s">
        <v>177553</v>
      </c>
      <c r="C51728" t="s">
        <v>177554</v>
      </c>
      <c r="D51728" t="s">
        <v>766</v>
      </c>
      <c r="E51728">
        <v>8075000</v>
      </c>
      <c r="F51728" t="s">
        <v>18</v>
      </c>
      <c r="G51728" t="s">
        <v>25</v>
      </c>
      <c r="H51728" t="s">
        <v>64</v>
      </c>
      <c r="I51728" t="s">
        <v>65</v>
      </c>
      <c r="J51728" t="s">
        <v>236</v>
      </c>
      <c r="K51728">
        <v>2</v>
      </c>
      <c r="M51728" s="1">
        <v>39671</v>
      </c>
      <c r="N51728" s="1">
        <v>40176</v>
      </c>
      <c r="O51728"/>
      <c r="P51728"/>
      <c r="Q51728"/>
      <c r="R51728"/>
    </row>
    <row r="51729" spans="1:18" hidden="1" x14ac:dyDescent="0.2">
      <c r="A51729" t="s">
        <v>177555</v>
      </c>
      <c r="B51729" t="s">
        <v>177556</v>
      </c>
      <c r="C51729" t="s">
        <v>177557</v>
      </c>
      <c r="D51729" t="s">
        <v>1503</v>
      </c>
      <c r="E51729" t="s">
        <v>43</v>
      </c>
      <c r="F51729" t="s">
        <v>18</v>
      </c>
      <c r="G51729" t="s">
        <v>25</v>
      </c>
      <c r="H51729" t="s">
        <v>644</v>
      </c>
      <c r="I51729" t="s">
        <v>645</v>
      </c>
      <c r="J51729" t="s">
        <v>11067</v>
      </c>
      <c r="K51729">
        <v>1</v>
      </c>
      <c r="L51729" s="1">
        <v>39284</v>
      </c>
      <c r="M51729" s="1">
        <v>42114</v>
      </c>
      <c r="N51729" s="1">
        <v>42114</v>
      </c>
      <c r="O51729"/>
      <c r="P51729"/>
      <c r="Q51729"/>
      <c r="R51729"/>
    </row>
    <row r="51730" spans="1:18" hidden="1" x14ac:dyDescent="0.2">
      <c r="A51730" t="s">
        <v>177558</v>
      </c>
      <c r="B51730" t="s">
        <v>177559</v>
      </c>
      <c r="C51730" t="s">
        <v>177560</v>
      </c>
      <c r="D51730" t="s">
        <v>2966</v>
      </c>
      <c r="E51730" t="s">
        <v>43</v>
      </c>
      <c r="F51730" t="s">
        <v>18</v>
      </c>
      <c r="G51730" t="s">
        <v>25</v>
      </c>
      <c r="H51730" t="s">
        <v>2676</v>
      </c>
      <c r="I51730" t="s">
        <v>23892</v>
      </c>
      <c r="J51730" t="s">
        <v>459</v>
      </c>
      <c r="K51730">
        <v>1</v>
      </c>
      <c r="L51730" s="1">
        <v>40971</v>
      </c>
      <c r="M51730" s="1">
        <v>40969</v>
      </c>
      <c r="N51730" s="1">
        <v>40969</v>
      </c>
      <c r="O51730"/>
      <c r="P51730"/>
      <c r="Q51730"/>
      <c r="R51730"/>
    </row>
    <row r="51731" spans="1:18" hidden="1" x14ac:dyDescent="0.2">
      <c r="A51731" t="s">
        <v>177561</v>
      </c>
      <c r="B51731" t="s">
        <v>177562</v>
      </c>
      <c r="C51731" t="s">
        <v>177563</v>
      </c>
      <c r="D51731" t="s">
        <v>1377</v>
      </c>
      <c r="E51731">
        <v>23011000</v>
      </c>
      <c r="F51731" t="s">
        <v>18</v>
      </c>
      <c r="G51731" t="s">
        <v>1062</v>
      </c>
      <c r="H51731">
        <v>7</v>
      </c>
      <c r="I51731" t="s">
        <v>10876</v>
      </c>
      <c r="J51731" t="s">
        <v>10876</v>
      </c>
      <c r="K51731">
        <v>2</v>
      </c>
      <c r="L51731" s="1">
        <v>38718</v>
      </c>
      <c r="M51731" s="1">
        <v>40310</v>
      </c>
      <c r="N51731" s="1">
        <v>40680</v>
      </c>
      <c r="O51731"/>
      <c r="P51731"/>
      <c r="Q51731"/>
      <c r="R51731"/>
    </row>
    <row r="51732" spans="1:18" hidden="1" x14ac:dyDescent="0.2">
      <c r="A51732" t="s">
        <v>177564</v>
      </c>
      <c r="B51732" t="s">
        <v>177565</v>
      </c>
      <c r="C51732" t="s">
        <v>177566</v>
      </c>
      <c r="D51732" t="s">
        <v>177567</v>
      </c>
      <c r="E51732">
        <v>6500</v>
      </c>
      <c r="F51732" t="s">
        <v>207</v>
      </c>
      <c r="G51732" t="s">
        <v>25</v>
      </c>
      <c r="H51732" t="s">
        <v>1306</v>
      </c>
      <c r="I51732" t="s">
        <v>16954</v>
      </c>
      <c r="J51732" t="s">
        <v>15847</v>
      </c>
      <c r="K51732">
        <v>1</v>
      </c>
      <c r="L51732" s="1">
        <v>39969</v>
      </c>
      <c r="M51732" s="1">
        <v>39965</v>
      </c>
      <c r="N51732" s="1">
        <v>39965</v>
      </c>
      <c r="O51732"/>
      <c r="P51732"/>
      <c r="Q51732"/>
      <c r="R51732"/>
    </row>
    <row r="51733" spans="1:18" hidden="1" x14ac:dyDescent="0.2">
      <c r="A51733" t="s">
        <v>177568</v>
      </c>
      <c r="B51733" t="s">
        <v>177569</v>
      </c>
      <c r="C51733" t="s">
        <v>177570</v>
      </c>
      <c r="D51733" t="s">
        <v>177571</v>
      </c>
      <c r="E51733">
        <v>140000</v>
      </c>
      <c r="F51733" t="s">
        <v>18</v>
      </c>
      <c r="K51733">
        <v>1</v>
      </c>
      <c r="M51733" s="1">
        <v>40969</v>
      </c>
      <c r="N51733" s="1">
        <v>40969</v>
      </c>
      <c r="O51733"/>
      <c r="P51733"/>
      <c r="Q51733"/>
      <c r="R51733"/>
    </row>
    <row r="51734" spans="1:18" hidden="1" x14ac:dyDescent="0.2">
      <c r="A51734" t="s">
        <v>177572</v>
      </c>
      <c r="B51734" t="s">
        <v>177573</v>
      </c>
      <c r="E51734" t="s">
        <v>43</v>
      </c>
      <c r="F51734" t="s">
        <v>18</v>
      </c>
      <c r="K51734">
        <v>1</v>
      </c>
      <c r="M51734" s="1">
        <v>39800</v>
      </c>
      <c r="N51734" s="1">
        <v>39800</v>
      </c>
      <c r="O51734"/>
      <c r="P51734"/>
      <c r="Q51734"/>
      <c r="R51734"/>
    </row>
    <row r="51735" spans="1:18" x14ac:dyDescent="0.2">
      <c r="A51735" t="s">
        <v>177574</v>
      </c>
      <c r="B51735" t="s">
        <v>177575</v>
      </c>
      <c r="D51735" t="s">
        <v>42</v>
      </c>
      <c r="E51735">
        <v>7000000</v>
      </c>
      <c r="F51735" t="s">
        <v>113</v>
      </c>
      <c r="G51735" t="s">
        <v>638</v>
      </c>
      <c r="H51735">
        <v>7</v>
      </c>
      <c r="I51735" t="s">
        <v>929</v>
      </c>
      <c r="J51735" t="s">
        <v>929</v>
      </c>
      <c r="K51735">
        <v>1</v>
      </c>
      <c r="L51735" s="1">
        <v>36892</v>
      </c>
      <c r="M51735" s="1">
        <v>38398</v>
      </c>
      <c r="N51735" s="1">
        <v>38398</v>
      </c>
    </row>
    <row r="51736" spans="1:18" hidden="1" x14ac:dyDescent="0.2">
      <c r="A51736" t="s">
        <v>177576</v>
      </c>
      <c r="B51736" t="s">
        <v>177577</v>
      </c>
      <c r="C51736" t="s">
        <v>177578</v>
      </c>
      <c r="D51736" t="s">
        <v>134</v>
      </c>
      <c r="E51736" t="s">
        <v>43</v>
      </c>
      <c r="F51736" t="s">
        <v>18</v>
      </c>
      <c r="K51736">
        <v>1</v>
      </c>
      <c r="L51736" s="1">
        <v>39934</v>
      </c>
      <c r="M51736" s="1">
        <v>39814</v>
      </c>
      <c r="N51736" s="1">
        <v>39814</v>
      </c>
      <c r="O51736"/>
      <c r="P51736"/>
      <c r="Q51736"/>
      <c r="R51736"/>
    </row>
    <row r="51737" spans="1:18" x14ac:dyDescent="0.2">
      <c r="A51737" t="s">
        <v>177579</v>
      </c>
      <c r="B51737" t="s">
        <v>177580</v>
      </c>
      <c r="C51737" t="s">
        <v>177581</v>
      </c>
      <c r="D51737" t="s">
        <v>177582</v>
      </c>
      <c r="E51737">
        <v>65100000</v>
      </c>
      <c r="F51737" t="s">
        <v>18</v>
      </c>
      <c r="G51737" t="s">
        <v>128</v>
      </c>
      <c r="H51737" t="s">
        <v>129</v>
      </c>
      <c r="I51737" t="s">
        <v>130</v>
      </c>
      <c r="J51737" t="s">
        <v>130</v>
      </c>
      <c r="K51737">
        <v>7</v>
      </c>
      <c r="L51737" s="1">
        <v>39845</v>
      </c>
      <c r="M51737" s="1">
        <v>39845</v>
      </c>
      <c r="N51737" s="1">
        <v>42303</v>
      </c>
    </row>
    <row r="51738" spans="1:18" x14ac:dyDescent="0.2">
      <c r="A51738" t="s">
        <v>177583</v>
      </c>
      <c r="B51738" t="s">
        <v>177584</v>
      </c>
      <c r="C51738" t="s">
        <v>177585</v>
      </c>
      <c r="D51738" t="s">
        <v>54806</v>
      </c>
      <c r="E51738">
        <v>5750000</v>
      </c>
      <c r="F51738" t="s">
        <v>18</v>
      </c>
      <c r="G51738" t="s">
        <v>25</v>
      </c>
      <c r="H51738" t="s">
        <v>64</v>
      </c>
      <c r="I51738" t="s">
        <v>65</v>
      </c>
      <c r="J51738" t="s">
        <v>271</v>
      </c>
      <c r="K51738">
        <v>3</v>
      </c>
      <c r="L51738" s="1">
        <v>41760</v>
      </c>
      <c r="M51738" s="1">
        <v>41821</v>
      </c>
      <c r="N51738" s="1">
        <v>42300</v>
      </c>
    </row>
    <row r="51739" spans="1:18" x14ac:dyDescent="0.2">
      <c r="A51739" t="s">
        <v>177586</v>
      </c>
      <c r="B51739" t="s">
        <v>177587</v>
      </c>
      <c r="C51739" t="s">
        <v>177588</v>
      </c>
      <c r="D51739" t="s">
        <v>177589</v>
      </c>
      <c r="E51739">
        <v>75000</v>
      </c>
      <c r="F51739" t="s">
        <v>18</v>
      </c>
      <c r="G51739" t="s">
        <v>25</v>
      </c>
      <c r="H51739" t="s">
        <v>286</v>
      </c>
      <c r="I51739" t="s">
        <v>1030</v>
      </c>
      <c r="J51739" t="s">
        <v>1030</v>
      </c>
      <c r="K51739">
        <v>1</v>
      </c>
      <c r="L51739" s="1">
        <v>40057</v>
      </c>
      <c r="M51739" s="1">
        <v>41645</v>
      </c>
      <c r="N51739" s="1">
        <v>41645</v>
      </c>
    </row>
    <row r="51740" spans="1:18" hidden="1" x14ac:dyDescent="0.2">
      <c r="A51740" t="s">
        <v>177590</v>
      </c>
      <c r="B51740" t="s">
        <v>177591</v>
      </c>
      <c r="C51740" t="s">
        <v>177592</v>
      </c>
      <c r="D51740" t="s">
        <v>42</v>
      </c>
      <c r="E51740">
        <v>2376769</v>
      </c>
      <c r="F51740" t="s">
        <v>18</v>
      </c>
      <c r="G51740" t="s">
        <v>25</v>
      </c>
      <c r="H51740" t="s">
        <v>1011</v>
      </c>
      <c r="I51740" t="s">
        <v>1035</v>
      </c>
      <c r="J51740" t="s">
        <v>13478</v>
      </c>
      <c r="K51740">
        <v>3</v>
      </c>
      <c r="L51740" s="1">
        <v>39083</v>
      </c>
      <c r="M51740" s="1">
        <v>40234</v>
      </c>
      <c r="N51740" s="1">
        <v>40844</v>
      </c>
      <c r="O51740"/>
      <c r="P51740"/>
      <c r="Q51740"/>
      <c r="R51740"/>
    </row>
    <row r="51741" spans="1:18" hidden="1" x14ac:dyDescent="0.2">
      <c r="A51741" t="s">
        <v>177593</v>
      </c>
      <c r="B51741" t="s">
        <v>177594</v>
      </c>
      <c r="E51741" t="s">
        <v>43</v>
      </c>
      <c r="F51741" t="s">
        <v>18</v>
      </c>
      <c r="K51741">
        <v>1</v>
      </c>
      <c r="M51741" s="1">
        <v>38566</v>
      </c>
      <c r="N51741" s="1">
        <v>38566</v>
      </c>
      <c r="O51741"/>
      <c r="P51741"/>
      <c r="Q51741"/>
      <c r="R51741"/>
    </row>
    <row r="51742" spans="1:18" hidden="1" x14ac:dyDescent="0.2">
      <c r="A51742" t="s">
        <v>177595</v>
      </c>
      <c r="B51742" t="s">
        <v>177596</v>
      </c>
      <c r="C51742" t="s">
        <v>177597</v>
      </c>
      <c r="D51742" t="s">
        <v>177598</v>
      </c>
      <c r="E51742">
        <v>2642000</v>
      </c>
      <c r="F51742" t="s">
        <v>18</v>
      </c>
      <c r="G51742" t="s">
        <v>222</v>
      </c>
      <c r="H51742">
        <v>1</v>
      </c>
      <c r="I51742" t="s">
        <v>63796</v>
      </c>
      <c r="J51742" t="s">
        <v>63796</v>
      </c>
      <c r="K51742">
        <v>2</v>
      </c>
      <c r="L51742" s="1">
        <v>37257</v>
      </c>
      <c r="M51742" s="1">
        <v>38874</v>
      </c>
      <c r="N51742" s="1">
        <v>39538</v>
      </c>
      <c r="O51742"/>
      <c r="P51742"/>
      <c r="Q51742"/>
      <c r="R51742"/>
    </row>
    <row r="51743" spans="1:18" hidden="1" x14ac:dyDescent="0.2">
      <c r="A51743" t="s">
        <v>177599</v>
      </c>
      <c r="B51743" t="s">
        <v>177600</v>
      </c>
      <c r="C51743" t="s">
        <v>177601</v>
      </c>
      <c r="D51743" t="s">
        <v>14702</v>
      </c>
      <c r="E51743" t="s">
        <v>43</v>
      </c>
      <c r="F51743" t="s">
        <v>18</v>
      </c>
      <c r="G51743" t="s">
        <v>25</v>
      </c>
      <c r="H51743" t="s">
        <v>64</v>
      </c>
      <c r="I51743" t="s">
        <v>65</v>
      </c>
      <c r="J51743" t="s">
        <v>71</v>
      </c>
      <c r="K51743">
        <v>1</v>
      </c>
      <c r="L51743" s="1">
        <v>41275</v>
      </c>
      <c r="M51743" s="1">
        <v>41581</v>
      </c>
      <c r="N51743" s="1">
        <v>41581</v>
      </c>
      <c r="O51743"/>
      <c r="P51743"/>
      <c r="Q51743"/>
      <c r="R51743"/>
    </row>
    <row r="51744" spans="1:18" hidden="1" x14ac:dyDescent="0.2">
      <c r="A51744" t="s">
        <v>177602</v>
      </c>
      <c r="B51744" t="s">
        <v>177603</v>
      </c>
      <c r="C51744" t="s">
        <v>177604</v>
      </c>
      <c r="D51744" t="s">
        <v>36</v>
      </c>
      <c r="E51744">
        <v>3427334</v>
      </c>
      <c r="F51744" t="s">
        <v>207</v>
      </c>
      <c r="G51744" t="s">
        <v>25</v>
      </c>
      <c r="H51744" t="s">
        <v>1011</v>
      </c>
      <c r="I51744" t="s">
        <v>1035</v>
      </c>
      <c r="J51744" t="s">
        <v>1035</v>
      </c>
      <c r="K51744">
        <v>2</v>
      </c>
      <c r="L51744" s="1">
        <v>38718</v>
      </c>
      <c r="M51744" s="1">
        <v>39898</v>
      </c>
      <c r="N51744" s="1">
        <v>40219</v>
      </c>
      <c r="O51744"/>
      <c r="P51744"/>
      <c r="Q51744"/>
      <c r="R51744"/>
    </row>
    <row r="51745" spans="1:18" x14ac:dyDescent="0.2">
      <c r="A51745" t="s">
        <v>177605</v>
      </c>
      <c r="B51745" t="s">
        <v>177606</v>
      </c>
      <c r="C51745" t="s">
        <v>177607</v>
      </c>
      <c r="D51745" t="s">
        <v>82581</v>
      </c>
      <c r="E51745">
        <v>5100000</v>
      </c>
      <c r="F51745" t="s">
        <v>18</v>
      </c>
      <c r="G51745" t="s">
        <v>19</v>
      </c>
      <c r="H51745">
        <v>19</v>
      </c>
      <c r="I51745" t="s">
        <v>474</v>
      </c>
      <c r="J51745" t="s">
        <v>474</v>
      </c>
      <c r="K51745">
        <v>3</v>
      </c>
      <c r="L51745" s="1">
        <v>40254</v>
      </c>
      <c r="M51745" s="1">
        <v>40511</v>
      </c>
      <c r="N51745" s="1">
        <v>41989</v>
      </c>
    </row>
    <row r="51746" spans="1:18" hidden="1" x14ac:dyDescent="0.2">
      <c r="A51746" t="s">
        <v>177608</v>
      </c>
      <c r="B51746" t="s">
        <v>177609</v>
      </c>
      <c r="C51746" t="s">
        <v>177610</v>
      </c>
      <c r="D51746" t="s">
        <v>42</v>
      </c>
      <c r="E51746">
        <v>5000000</v>
      </c>
      <c r="F51746" t="s">
        <v>18</v>
      </c>
      <c r="G51746" t="s">
        <v>25</v>
      </c>
      <c r="H51746" t="s">
        <v>106</v>
      </c>
      <c r="I51746" t="s">
        <v>107</v>
      </c>
      <c r="J51746" t="s">
        <v>108</v>
      </c>
      <c r="K51746">
        <v>2</v>
      </c>
      <c r="M51746" s="1">
        <v>39604</v>
      </c>
      <c r="N51746" s="1">
        <v>41619</v>
      </c>
      <c r="O51746"/>
      <c r="P51746"/>
      <c r="Q51746"/>
      <c r="R51746"/>
    </row>
    <row r="51747" spans="1:18" hidden="1" x14ac:dyDescent="0.2">
      <c r="A51747" t="s">
        <v>177611</v>
      </c>
      <c r="B51747" t="s">
        <v>177612</v>
      </c>
      <c r="C51747" t="s">
        <v>177613</v>
      </c>
      <c r="D51747" t="s">
        <v>70</v>
      </c>
      <c r="E51747" t="s">
        <v>43</v>
      </c>
      <c r="F51747" t="s">
        <v>113</v>
      </c>
      <c r="G51747" t="s">
        <v>25</v>
      </c>
      <c r="H51747" t="s">
        <v>64</v>
      </c>
      <c r="I51747" t="s">
        <v>65</v>
      </c>
      <c r="J51747" t="s">
        <v>71</v>
      </c>
      <c r="K51747">
        <v>2</v>
      </c>
      <c r="L51747" s="1">
        <v>40330</v>
      </c>
      <c r="M51747" s="1">
        <v>40179</v>
      </c>
      <c r="N51747" s="1">
        <v>40418</v>
      </c>
      <c r="O51747"/>
      <c r="P51747"/>
      <c r="Q51747"/>
      <c r="R51747"/>
    </row>
    <row r="51748" spans="1:18" hidden="1" x14ac:dyDescent="0.2">
      <c r="A51748" t="s">
        <v>177614</v>
      </c>
      <c r="B51748" t="s">
        <v>177615</v>
      </c>
      <c r="C51748" t="s">
        <v>177616</v>
      </c>
      <c r="D51748" t="s">
        <v>177617</v>
      </c>
      <c r="E51748" t="s">
        <v>43</v>
      </c>
      <c r="F51748" t="s">
        <v>18</v>
      </c>
      <c r="K51748">
        <v>1</v>
      </c>
      <c r="M51748" s="1">
        <v>41845</v>
      </c>
      <c r="N51748" s="1">
        <v>41845</v>
      </c>
      <c r="O51748"/>
      <c r="P51748"/>
      <c r="Q51748"/>
      <c r="R51748"/>
    </row>
    <row r="51749" spans="1:18" x14ac:dyDescent="0.2">
      <c r="A51749" t="s">
        <v>177618</v>
      </c>
      <c r="B51749" t="s">
        <v>177619</v>
      </c>
      <c r="C51749" t="s">
        <v>177620</v>
      </c>
      <c r="D51749" t="s">
        <v>1247</v>
      </c>
      <c r="E51749">
        <v>27000000</v>
      </c>
      <c r="F51749" t="s">
        <v>18</v>
      </c>
      <c r="G51749" t="s">
        <v>25</v>
      </c>
      <c r="H51749" t="s">
        <v>64</v>
      </c>
      <c r="I51749" t="s">
        <v>65</v>
      </c>
      <c r="J51749" t="s">
        <v>4002</v>
      </c>
      <c r="K51749">
        <v>2</v>
      </c>
      <c r="L51749" s="1">
        <v>38718</v>
      </c>
      <c r="M51749" s="1">
        <v>40806</v>
      </c>
      <c r="N51749" s="1">
        <v>41661</v>
      </c>
    </row>
    <row r="51750" spans="1:18" hidden="1" x14ac:dyDescent="0.2">
      <c r="A51750" t="s">
        <v>177621</v>
      </c>
      <c r="B51750" t="s">
        <v>177622</v>
      </c>
      <c r="C51750" t="s">
        <v>177623</v>
      </c>
      <c r="D51750" t="s">
        <v>177624</v>
      </c>
      <c r="E51750">
        <v>16781.026249999999</v>
      </c>
      <c r="F51750" t="s">
        <v>18</v>
      </c>
      <c r="K51750">
        <v>1</v>
      </c>
      <c r="L51750" s="1">
        <v>41690</v>
      </c>
      <c r="M51750" s="1">
        <v>42065</v>
      </c>
      <c r="N51750" s="1">
        <v>42065</v>
      </c>
      <c r="O51750"/>
      <c r="P51750"/>
      <c r="Q51750"/>
      <c r="R51750"/>
    </row>
    <row r="51751" spans="1:18" hidden="1" x14ac:dyDescent="0.2">
      <c r="A51751" t="s">
        <v>177625</v>
      </c>
      <c r="B51751" t="s">
        <v>177626</v>
      </c>
      <c r="C51751" t="s">
        <v>177627</v>
      </c>
      <c r="D51751" t="s">
        <v>544</v>
      </c>
      <c r="E51751" t="s">
        <v>43</v>
      </c>
      <c r="F51751" t="s">
        <v>18</v>
      </c>
      <c r="G51751" t="s">
        <v>25</v>
      </c>
      <c r="H51751" t="s">
        <v>1011</v>
      </c>
      <c r="I51751" t="s">
        <v>1012</v>
      </c>
      <c r="J51751" t="s">
        <v>1012</v>
      </c>
      <c r="K51751">
        <v>1</v>
      </c>
      <c r="M51751" s="1">
        <v>40451</v>
      </c>
      <c r="N51751" s="1">
        <v>40451</v>
      </c>
      <c r="O51751"/>
      <c r="P51751"/>
      <c r="Q51751"/>
      <c r="R51751"/>
    </row>
    <row r="51752" spans="1:18" x14ac:dyDescent="0.2">
      <c r="A51752" t="s">
        <v>177628</v>
      </c>
      <c r="B51752" t="s">
        <v>177629</v>
      </c>
      <c r="C51752" t="s">
        <v>177630</v>
      </c>
      <c r="D51752" t="s">
        <v>94</v>
      </c>
      <c r="E51752">
        <v>610000</v>
      </c>
      <c r="F51752" t="s">
        <v>18</v>
      </c>
      <c r="G51752" t="s">
        <v>25</v>
      </c>
      <c r="H51752" t="s">
        <v>106</v>
      </c>
      <c r="I51752" t="s">
        <v>17325</v>
      </c>
      <c r="J51752" t="s">
        <v>177631</v>
      </c>
      <c r="K51752">
        <v>1</v>
      </c>
      <c r="L51752" s="1">
        <v>40179</v>
      </c>
      <c r="M51752" s="1">
        <v>41618</v>
      </c>
      <c r="N51752" s="1">
        <v>41618</v>
      </c>
    </row>
    <row r="51753" spans="1:18" x14ac:dyDescent="0.2">
      <c r="A51753" t="s">
        <v>177632</v>
      </c>
      <c r="B51753" t="s">
        <v>177633</v>
      </c>
      <c r="D51753" t="s">
        <v>248</v>
      </c>
      <c r="E51753">
        <v>300</v>
      </c>
      <c r="F51753" t="s">
        <v>18</v>
      </c>
      <c r="G51753" t="s">
        <v>25</v>
      </c>
      <c r="H51753" t="s">
        <v>89</v>
      </c>
      <c r="I51753" t="s">
        <v>1260</v>
      </c>
      <c r="J51753" t="s">
        <v>15058</v>
      </c>
      <c r="K51753">
        <v>1</v>
      </c>
      <c r="L51753" s="1">
        <v>41194</v>
      </c>
      <c r="M51753" s="1">
        <v>41546</v>
      </c>
      <c r="N51753" s="1">
        <v>41546</v>
      </c>
    </row>
    <row r="51754" spans="1:18" hidden="1" x14ac:dyDescent="0.2">
      <c r="A51754" t="s">
        <v>177634</v>
      </c>
      <c r="B51754" t="s">
        <v>177635</v>
      </c>
      <c r="C51754" t="s">
        <v>177636</v>
      </c>
      <c r="D51754" t="s">
        <v>766</v>
      </c>
      <c r="E51754" t="s">
        <v>43</v>
      </c>
      <c r="F51754" t="s">
        <v>18</v>
      </c>
      <c r="G51754" t="s">
        <v>25</v>
      </c>
      <c r="H51754" t="s">
        <v>1011</v>
      </c>
      <c r="I51754" t="s">
        <v>105551</v>
      </c>
      <c r="J51754" t="s">
        <v>105551</v>
      </c>
      <c r="K51754">
        <v>1</v>
      </c>
      <c r="L51754" s="1">
        <v>41791</v>
      </c>
      <c r="M51754" s="1">
        <v>41863</v>
      </c>
      <c r="N51754" s="1">
        <v>41863</v>
      </c>
      <c r="O51754"/>
      <c r="P51754"/>
      <c r="Q51754"/>
      <c r="R51754"/>
    </row>
    <row r="51755" spans="1:18" hidden="1" x14ac:dyDescent="0.2">
      <c r="A51755" t="s">
        <v>177637</v>
      </c>
      <c r="B51755" t="s">
        <v>177638</v>
      </c>
      <c r="C51755" t="s">
        <v>177639</v>
      </c>
      <c r="D51755" t="s">
        <v>42</v>
      </c>
      <c r="E51755" t="s">
        <v>43</v>
      </c>
      <c r="F51755" t="s">
        <v>18</v>
      </c>
      <c r="G51755" t="s">
        <v>25</v>
      </c>
      <c r="H51755" t="s">
        <v>135</v>
      </c>
      <c r="I51755" t="s">
        <v>136</v>
      </c>
      <c r="J51755" t="s">
        <v>1114</v>
      </c>
      <c r="K51755">
        <v>1</v>
      </c>
      <c r="L51755" s="1">
        <v>41072</v>
      </c>
      <c r="M51755" s="1">
        <v>41178</v>
      </c>
      <c r="N51755" s="1">
        <v>41178</v>
      </c>
      <c r="O51755"/>
      <c r="P51755"/>
      <c r="Q51755"/>
      <c r="R51755"/>
    </row>
    <row r="51756" spans="1:18" hidden="1" x14ac:dyDescent="0.2">
      <c r="A51756" t="s">
        <v>177640</v>
      </c>
      <c r="B51756" t="s">
        <v>177641</v>
      </c>
      <c r="C51756" t="s">
        <v>177642</v>
      </c>
      <c r="D51756" t="s">
        <v>177643</v>
      </c>
      <c r="E51756">
        <v>8916500</v>
      </c>
      <c r="F51756" t="s">
        <v>18</v>
      </c>
      <c r="G51756" t="s">
        <v>25</v>
      </c>
      <c r="H51756" t="s">
        <v>808</v>
      </c>
      <c r="I51756" t="s">
        <v>809</v>
      </c>
      <c r="J51756" t="s">
        <v>810</v>
      </c>
      <c r="K51756">
        <v>4</v>
      </c>
      <c r="L51756" s="1">
        <v>40567</v>
      </c>
      <c r="M51756" s="1">
        <v>40756</v>
      </c>
      <c r="N51756" s="1">
        <v>41666</v>
      </c>
      <c r="O51756"/>
      <c r="P51756"/>
      <c r="Q51756"/>
      <c r="R51756"/>
    </row>
    <row r="51757" spans="1:18" hidden="1" x14ac:dyDescent="0.2">
      <c r="A51757" t="s">
        <v>177644</v>
      </c>
      <c r="B51757" t="s">
        <v>177645</v>
      </c>
      <c r="C51757" t="s">
        <v>177646</v>
      </c>
      <c r="D51757" t="s">
        <v>2851</v>
      </c>
      <c r="E51757">
        <v>1825806</v>
      </c>
      <c r="F51757" t="s">
        <v>18</v>
      </c>
      <c r="G51757" t="s">
        <v>25</v>
      </c>
      <c r="H51757" t="s">
        <v>208</v>
      </c>
      <c r="I51757" t="s">
        <v>843</v>
      </c>
      <c r="J51757" t="s">
        <v>844</v>
      </c>
      <c r="K51757">
        <v>5</v>
      </c>
      <c r="L51757" s="1">
        <v>41275</v>
      </c>
      <c r="M51757" s="1">
        <v>41661</v>
      </c>
      <c r="N51757" s="1">
        <v>42321</v>
      </c>
      <c r="O51757"/>
      <c r="P51757"/>
      <c r="Q51757"/>
      <c r="R51757"/>
    </row>
    <row r="51758" spans="1:18" hidden="1" x14ac:dyDescent="0.2">
      <c r="A51758" t="s">
        <v>177647</v>
      </c>
      <c r="B51758" t="s">
        <v>177648</v>
      </c>
      <c r="C51758" t="s">
        <v>177649</v>
      </c>
      <c r="D51758" t="s">
        <v>177650</v>
      </c>
      <c r="E51758">
        <v>2849995</v>
      </c>
      <c r="F51758" t="s">
        <v>18</v>
      </c>
      <c r="K51758">
        <v>2</v>
      </c>
      <c r="L51758" s="1">
        <v>41275</v>
      </c>
      <c r="M51758" s="1">
        <v>41738</v>
      </c>
      <c r="N51758" s="1">
        <v>42186</v>
      </c>
      <c r="O51758"/>
      <c r="P51758"/>
      <c r="Q51758"/>
      <c r="R51758"/>
    </row>
    <row r="51759" spans="1:18" x14ac:dyDescent="0.2">
      <c r="A51759" t="s">
        <v>177651</v>
      </c>
      <c r="B51759" t="s">
        <v>177652</v>
      </c>
      <c r="C51759" t="s">
        <v>177653</v>
      </c>
      <c r="D51759" t="s">
        <v>177654</v>
      </c>
      <c r="E51759">
        <v>140000</v>
      </c>
      <c r="F51759" t="s">
        <v>18</v>
      </c>
      <c r="G51759" t="s">
        <v>638</v>
      </c>
      <c r="H51759">
        <v>7</v>
      </c>
      <c r="I51759" t="s">
        <v>929</v>
      </c>
      <c r="J51759" t="s">
        <v>929</v>
      </c>
      <c r="K51759">
        <v>2</v>
      </c>
      <c r="L51759" s="1">
        <v>39617</v>
      </c>
      <c r="M51759" s="1">
        <v>39801</v>
      </c>
      <c r="N51759" s="1">
        <v>40599</v>
      </c>
    </row>
    <row r="51760" spans="1:18" hidden="1" x14ac:dyDescent="0.2">
      <c r="A51760" t="s">
        <v>177655</v>
      </c>
      <c r="B51760" t="s">
        <v>177656</v>
      </c>
      <c r="C51760" t="s">
        <v>177657</v>
      </c>
      <c r="D51760" t="s">
        <v>177658</v>
      </c>
      <c r="E51760">
        <v>137584.2635</v>
      </c>
      <c r="F51760" t="s">
        <v>18</v>
      </c>
      <c r="K51760">
        <v>1</v>
      </c>
      <c r="L51760" s="1">
        <v>41734</v>
      </c>
      <c r="M51760" s="1">
        <v>41735</v>
      </c>
      <c r="N51760" s="1">
        <v>41735</v>
      </c>
      <c r="O51760"/>
      <c r="P51760"/>
      <c r="Q51760"/>
      <c r="R51760"/>
    </row>
    <row r="51761" spans="1:18" hidden="1" x14ac:dyDescent="0.2">
      <c r="A51761" t="s">
        <v>177659</v>
      </c>
      <c r="B51761" t="s">
        <v>177660</v>
      </c>
      <c r="C51761" t="s">
        <v>177661</v>
      </c>
      <c r="D51761" t="s">
        <v>177662</v>
      </c>
      <c r="E51761">
        <v>1150500</v>
      </c>
      <c r="F51761" t="s">
        <v>18</v>
      </c>
      <c r="G51761" t="s">
        <v>25</v>
      </c>
      <c r="H51761" t="s">
        <v>44</v>
      </c>
      <c r="I51761" t="s">
        <v>282</v>
      </c>
      <c r="J51761" t="s">
        <v>282</v>
      </c>
      <c r="K51761">
        <v>1</v>
      </c>
      <c r="L51761" s="1">
        <v>41475</v>
      </c>
      <c r="M51761" s="1">
        <v>41831</v>
      </c>
      <c r="N51761" s="1">
        <v>41831</v>
      </c>
      <c r="O51761"/>
      <c r="P51761"/>
      <c r="Q51761"/>
      <c r="R51761"/>
    </row>
    <row r="51762" spans="1:18" x14ac:dyDescent="0.2">
      <c r="A51762" t="s">
        <v>177663</v>
      </c>
      <c r="B51762" t="s">
        <v>177664</v>
      </c>
      <c r="C51762" t="s">
        <v>177665</v>
      </c>
      <c r="D51762" t="s">
        <v>177666</v>
      </c>
      <c r="E51762">
        <v>60000</v>
      </c>
      <c r="F51762" t="s">
        <v>18</v>
      </c>
      <c r="G51762" t="s">
        <v>25</v>
      </c>
      <c r="H51762" t="s">
        <v>808</v>
      </c>
      <c r="I51762" t="s">
        <v>809</v>
      </c>
      <c r="J51762" t="s">
        <v>3883</v>
      </c>
      <c r="K51762">
        <v>1</v>
      </c>
      <c r="L51762" s="1">
        <v>41275</v>
      </c>
      <c r="M51762" s="1">
        <v>41609</v>
      </c>
      <c r="N51762" s="1">
        <v>41609</v>
      </c>
    </row>
    <row r="51763" spans="1:18" x14ac:dyDescent="0.2">
      <c r="A51763" t="s">
        <v>177667</v>
      </c>
      <c r="B51763" t="s">
        <v>177668</v>
      </c>
      <c r="C51763" t="s">
        <v>177669</v>
      </c>
      <c r="D51763" t="s">
        <v>718</v>
      </c>
      <c r="E51763">
        <v>150000</v>
      </c>
      <c r="F51763" t="s">
        <v>18</v>
      </c>
      <c r="G51763" t="s">
        <v>25</v>
      </c>
      <c r="H51763" t="s">
        <v>380</v>
      </c>
      <c r="I51763" t="s">
        <v>381</v>
      </c>
      <c r="J51763" t="s">
        <v>7678</v>
      </c>
      <c r="K51763">
        <v>1</v>
      </c>
      <c r="L51763" s="1">
        <v>41543</v>
      </c>
      <c r="M51763" s="1">
        <v>42125</v>
      </c>
      <c r="N51763" s="1">
        <v>42125</v>
      </c>
    </row>
    <row r="51764" spans="1:18" hidden="1" x14ac:dyDescent="0.2">
      <c r="A51764" t="s">
        <v>177670</v>
      </c>
      <c r="B51764" t="s">
        <v>177671</v>
      </c>
      <c r="C51764" t="s">
        <v>177672</v>
      </c>
      <c r="D51764" t="s">
        <v>177673</v>
      </c>
      <c r="E51764">
        <v>10797752</v>
      </c>
      <c r="F51764" t="s">
        <v>18</v>
      </c>
      <c r="G51764" t="s">
        <v>25</v>
      </c>
      <c r="H51764" t="s">
        <v>64</v>
      </c>
      <c r="I51764" t="s">
        <v>65</v>
      </c>
      <c r="J51764" t="s">
        <v>24409</v>
      </c>
      <c r="K51764">
        <v>2</v>
      </c>
      <c r="L51764" s="1">
        <v>40673</v>
      </c>
      <c r="M51764" s="1">
        <v>41366</v>
      </c>
      <c r="N51764" s="1">
        <v>42096</v>
      </c>
      <c r="O51764"/>
      <c r="P51764"/>
      <c r="Q51764"/>
      <c r="R51764"/>
    </row>
    <row r="51765" spans="1:18" x14ac:dyDescent="0.2">
      <c r="A51765" t="s">
        <v>177674</v>
      </c>
      <c r="B51765" t="s">
        <v>177675</v>
      </c>
      <c r="C51765" t="s">
        <v>177676</v>
      </c>
      <c r="D51765" t="s">
        <v>177677</v>
      </c>
      <c r="E51765">
        <v>112500</v>
      </c>
      <c r="F51765" t="s">
        <v>18</v>
      </c>
      <c r="G51765" t="s">
        <v>51</v>
      </c>
      <c r="I51765" t="s">
        <v>52</v>
      </c>
      <c r="J51765" t="s">
        <v>52</v>
      </c>
      <c r="K51765">
        <v>2</v>
      </c>
      <c r="L51765" s="1">
        <v>41548</v>
      </c>
      <c r="M51765" s="1">
        <v>41821</v>
      </c>
      <c r="N51765" s="1">
        <v>41821</v>
      </c>
    </row>
    <row r="51766" spans="1:18" x14ac:dyDescent="0.2">
      <c r="A51766" t="s">
        <v>177678</v>
      </c>
      <c r="B51766" t="s">
        <v>177679</v>
      </c>
      <c r="C51766" t="s">
        <v>177680</v>
      </c>
      <c r="D51766" t="s">
        <v>177681</v>
      </c>
      <c r="E51766">
        <v>100000</v>
      </c>
      <c r="F51766" t="s">
        <v>18</v>
      </c>
      <c r="K51766">
        <v>1</v>
      </c>
      <c r="L51766" s="1">
        <v>40401</v>
      </c>
      <c r="M51766" s="1">
        <v>40401</v>
      </c>
      <c r="N51766" s="1">
        <v>40401</v>
      </c>
    </row>
    <row r="51767" spans="1:18" x14ac:dyDescent="0.2">
      <c r="A51767" t="s">
        <v>177682</v>
      </c>
      <c r="B51767" t="s">
        <v>177683</v>
      </c>
      <c r="C51767" t="s">
        <v>177684</v>
      </c>
      <c r="D51767" t="s">
        <v>3396</v>
      </c>
      <c r="E51767">
        <v>700000</v>
      </c>
      <c r="F51767" t="s">
        <v>18</v>
      </c>
      <c r="G51767" t="s">
        <v>25</v>
      </c>
      <c r="H51767" t="s">
        <v>1330</v>
      </c>
      <c r="I51767" t="s">
        <v>1331</v>
      </c>
      <c r="J51767" t="s">
        <v>1331</v>
      </c>
      <c r="K51767">
        <v>1</v>
      </c>
      <c r="L51767" s="1">
        <v>41640</v>
      </c>
      <c r="M51767" s="1">
        <v>42306</v>
      </c>
      <c r="N51767" s="1">
        <v>42306</v>
      </c>
    </row>
    <row r="51768" spans="1:18" x14ac:dyDescent="0.2">
      <c r="A51768" t="s">
        <v>177685</v>
      </c>
      <c r="B51768" t="s">
        <v>177686</v>
      </c>
      <c r="C51768" t="s">
        <v>177687</v>
      </c>
      <c r="D51768" t="s">
        <v>177688</v>
      </c>
      <c r="E51768">
        <v>40000</v>
      </c>
      <c r="F51768" t="s">
        <v>18</v>
      </c>
      <c r="K51768">
        <v>1</v>
      </c>
      <c r="L51768" s="1">
        <v>40940</v>
      </c>
      <c r="M51768" s="1">
        <v>41346</v>
      </c>
      <c r="N51768" s="1">
        <v>41346</v>
      </c>
    </row>
    <row r="51769" spans="1:18" x14ac:dyDescent="0.2">
      <c r="A51769" t="s">
        <v>177689</v>
      </c>
      <c r="B51769" t="s">
        <v>177690</v>
      </c>
      <c r="C51769" t="s">
        <v>177691</v>
      </c>
      <c r="D51769" t="s">
        <v>14358</v>
      </c>
      <c r="E51769">
        <v>102500</v>
      </c>
      <c r="F51769" t="s">
        <v>18</v>
      </c>
      <c r="G51769" t="s">
        <v>25</v>
      </c>
      <c r="H51769" t="s">
        <v>64</v>
      </c>
      <c r="I51769" t="s">
        <v>507</v>
      </c>
      <c r="J51769" t="s">
        <v>25598</v>
      </c>
      <c r="K51769">
        <v>3</v>
      </c>
      <c r="L51769" s="1">
        <v>41486</v>
      </c>
      <c r="M51769" s="1">
        <v>41605</v>
      </c>
      <c r="N51769" s="1">
        <v>41823</v>
      </c>
    </row>
    <row r="51770" spans="1:18" x14ac:dyDescent="0.2">
      <c r="A51770" t="s">
        <v>177692</v>
      </c>
      <c r="B51770" t="s">
        <v>177693</v>
      </c>
      <c r="C51770" t="s">
        <v>177694</v>
      </c>
      <c r="D51770" t="s">
        <v>177695</v>
      </c>
      <c r="E51770">
        <v>17800000</v>
      </c>
      <c r="F51770" t="s">
        <v>18</v>
      </c>
      <c r="G51770" t="s">
        <v>25</v>
      </c>
      <c r="H51770" t="s">
        <v>64</v>
      </c>
      <c r="I51770" t="s">
        <v>65</v>
      </c>
      <c r="J51770" t="s">
        <v>271</v>
      </c>
      <c r="K51770">
        <v>3</v>
      </c>
      <c r="L51770" s="1">
        <v>40179</v>
      </c>
      <c r="M51770" s="1">
        <v>40634</v>
      </c>
      <c r="N51770" s="1">
        <v>41541</v>
      </c>
    </row>
    <row r="51771" spans="1:18" x14ac:dyDescent="0.2">
      <c r="A51771" t="s">
        <v>177696</v>
      </c>
      <c r="B51771" t="s">
        <v>177697</v>
      </c>
      <c r="C51771" t="s">
        <v>177698</v>
      </c>
      <c r="D51771" t="s">
        <v>177699</v>
      </c>
      <c r="E51771">
        <v>6000000</v>
      </c>
      <c r="F51771" t="s">
        <v>18</v>
      </c>
      <c r="G51771" t="s">
        <v>25</v>
      </c>
      <c r="H51771" t="s">
        <v>64</v>
      </c>
      <c r="I51771" t="s">
        <v>65</v>
      </c>
      <c r="J51771" t="s">
        <v>271</v>
      </c>
      <c r="K51771">
        <v>2</v>
      </c>
      <c r="L51771" s="1">
        <v>41122</v>
      </c>
      <c r="M51771" s="1">
        <v>41699</v>
      </c>
      <c r="N51771" s="1">
        <v>42095</v>
      </c>
    </row>
    <row r="51772" spans="1:18" hidden="1" x14ac:dyDescent="0.2">
      <c r="A51772" t="s">
        <v>177700</v>
      </c>
      <c r="B51772" t="s">
        <v>177701</v>
      </c>
      <c r="E51772" t="s">
        <v>43</v>
      </c>
      <c r="F51772" t="s">
        <v>18</v>
      </c>
      <c r="G51772" t="s">
        <v>57</v>
      </c>
      <c r="H51772" t="s">
        <v>58</v>
      </c>
      <c r="I51772" t="s">
        <v>26914</v>
      </c>
      <c r="J51772" t="s">
        <v>26914</v>
      </c>
      <c r="K51772">
        <v>1</v>
      </c>
      <c r="L51772" s="1">
        <v>41091</v>
      </c>
      <c r="M51772" s="1">
        <v>41610</v>
      </c>
      <c r="N51772" s="1">
        <v>41610</v>
      </c>
      <c r="O51772"/>
      <c r="P51772"/>
      <c r="Q51772"/>
      <c r="R51772"/>
    </row>
    <row r="51773" spans="1:18" hidden="1" x14ac:dyDescent="0.2">
      <c r="A51773" t="s">
        <v>177702</v>
      </c>
      <c r="B51773" t="s">
        <v>177703</v>
      </c>
      <c r="C51773" t="s">
        <v>177704</v>
      </c>
      <c r="D51773" t="s">
        <v>177705</v>
      </c>
      <c r="E51773">
        <v>9807367</v>
      </c>
      <c r="F51773" t="s">
        <v>113</v>
      </c>
      <c r="G51773" t="s">
        <v>25</v>
      </c>
      <c r="H51773" t="s">
        <v>64</v>
      </c>
      <c r="I51773" t="s">
        <v>65</v>
      </c>
      <c r="J51773" t="s">
        <v>71</v>
      </c>
      <c r="K51773">
        <v>3</v>
      </c>
      <c r="L51773" s="1">
        <v>39934</v>
      </c>
      <c r="M51773" s="1">
        <v>40127</v>
      </c>
      <c r="N51773" s="1">
        <v>40316</v>
      </c>
      <c r="O51773"/>
      <c r="P51773"/>
      <c r="Q51773"/>
      <c r="R51773"/>
    </row>
    <row r="51774" spans="1:18" hidden="1" x14ac:dyDescent="0.2">
      <c r="A51774" t="s">
        <v>177706</v>
      </c>
      <c r="B51774" t="s">
        <v>177707</v>
      </c>
      <c r="C51774" t="s">
        <v>177708</v>
      </c>
      <c r="D51774" t="s">
        <v>91004</v>
      </c>
      <c r="E51774" t="s">
        <v>43</v>
      </c>
      <c r="F51774" t="s">
        <v>113</v>
      </c>
      <c r="G51774" t="s">
        <v>25</v>
      </c>
      <c r="H51774" t="s">
        <v>64</v>
      </c>
      <c r="I51774" t="s">
        <v>65</v>
      </c>
      <c r="J51774" t="s">
        <v>71</v>
      </c>
      <c r="K51774">
        <v>1</v>
      </c>
      <c r="L51774" s="1">
        <v>40940</v>
      </c>
      <c r="M51774" s="1">
        <v>40575</v>
      </c>
      <c r="N51774" s="1">
        <v>40575</v>
      </c>
      <c r="O51774"/>
      <c r="P51774"/>
      <c r="Q51774"/>
      <c r="R51774"/>
    </row>
    <row r="51775" spans="1:18" hidden="1" x14ac:dyDescent="0.2">
      <c r="A51775" t="s">
        <v>177709</v>
      </c>
      <c r="B51775" t="s">
        <v>177710</v>
      </c>
      <c r="C51775" t="s">
        <v>177711</v>
      </c>
      <c r="D51775" t="s">
        <v>177712</v>
      </c>
      <c r="E51775" t="s">
        <v>43</v>
      </c>
      <c r="F51775" t="s">
        <v>18</v>
      </c>
      <c r="G51775" t="s">
        <v>25</v>
      </c>
      <c r="H51775" t="s">
        <v>64</v>
      </c>
      <c r="I51775" t="s">
        <v>65</v>
      </c>
      <c r="J51775" t="s">
        <v>66</v>
      </c>
      <c r="K51775">
        <v>1</v>
      </c>
      <c r="L51775" s="1">
        <v>41395</v>
      </c>
      <c r="M51775" s="1">
        <v>41426</v>
      </c>
      <c r="N51775" s="1">
        <v>41426</v>
      </c>
      <c r="O51775"/>
      <c r="P51775"/>
      <c r="Q51775"/>
      <c r="R51775"/>
    </row>
    <row r="51776" spans="1:18" hidden="1" x14ac:dyDescent="0.2">
      <c r="A51776" t="s">
        <v>177713</v>
      </c>
      <c r="B51776" t="s">
        <v>177714</v>
      </c>
      <c r="C51776" t="s">
        <v>177715</v>
      </c>
      <c r="D51776" t="s">
        <v>177716</v>
      </c>
      <c r="E51776">
        <v>1300000</v>
      </c>
      <c r="F51776" t="s">
        <v>18</v>
      </c>
      <c r="G51776" t="s">
        <v>165</v>
      </c>
      <c r="H51776" t="s">
        <v>5601</v>
      </c>
      <c r="I51776" t="s">
        <v>1229</v>
      </c>
      <c r="J51776" t="s">
        <v>177717</v>
      </c>
      <c r="K51776">
        <v>1</v>
      </c>
      <c r="M51776" s="1">
        <v>42031</v>
      </c>
      <c r="N51776" s="1">
        <v>42031</v>
      </c>
      <c r="O51776"/>
      <c r="P51776"/>
      <c r="Q51776"/>
      <c r="R51776"/>
    </row>
    <row r="51777" spans="1:18" x14ac:dyDescent="0.2">
      <c r="A51777" t="s">
        <v>177718</v>
      </c>
      <c r="B51777" t="s">
        <v>177719</v>
      </c>
      <c r="C51777" t="s">
        <v>177720</v>
      </c>
      <c r="D51777" t="s">
        <v>177721</v>
      </c>
      <c r="E51777">
        <v>1700000</v>
      </c>
      <c r="F51777" t="s">
        <v>18</v>
      </c>
      <c r="K51777">
        <v>2</v>
      </c>
      <c r="L51777" s="1">
        <v>40909</v>
      </c>
      <c r="M51777" s="1">
        <v>41760</v>
      </c>
      <c r="N51777" s="1">
        <v>42008</v>
      </c>
    </row>
    <row r="51778" spans="1:18" x14ac:dyDescent="0.2">
      <c r="A51778" t="s">
        <v>177722</v>
      </c>
      <c r="B51778" t="s">
        <v>177723</v>
      </c>
      <c r="C51778" t="s">
        <v>177724</v>
      </c>
      <c r="D51778" t="s">
        <v>40484</v>
      </c>
      <c r="E51778">
        <v>1000000</v>
      </c>
      <c r="F51778" t="s">
        <v>207</v>
      </c>
      <c r="G51778" t="s">
        <v>25</v>
      </c>
      <c r="H51778" t="s">
        <v>89</v>
      </c>
      <c r="I51778" t="s">
        <v>1132</v>
      </c>
      <c r="J51778" t="s">
        <v>16885</v>
      </c>
      <c r="K51778">
        <v>1</v>
      </c>
      <c r="L51778" s="1">
        <v>40575</v>
      </c>
      <c r="M51778" s="1">
        <v>40848</v>
      </c>
      <c r="N51778" s="1">
        <v>40848</v>
      </c>
    </row>
    <row r="51779" spans="1:18" hidden="1" x14ac:dyDescent="0.2">
      <c r="A51779" t="s">
        <v>177725</v>
      </c>
      <c r="B51779" t="s">
        <v>177726</v>
      </c>
      <c r="C51779" t="s">
        <v>177727</v>
      </c>
      <c r="D51779" t="s">
        <v>42</v>
      </c>
      <c r="E51779">
        <v>1200000</v>
      </c>
      <c r="F51779" t="s">
        <v>18</v>
      </c>
      <c r="G51779" t="s">
        <v>25</v>
      </c>
      <c r="H51779" t="s">
        <v>64</v>
      </c>
      <c r="I51779" t="s">
        <v>65</v>
      </c>
      <c r="J51779" t="s">
        <v>71</v>
      </c>
      <c r="K51779">
        <v>1</v>
      </c>
      <c r="M51779" s="1">
        <v>41359</v>
      </c>
      <c r="N51779" s="1">
        <v>41359</v>
      </c>
      <c r="O51779"/>
      <c r="P51779"/>
      <c r="Q51779"/>
      <c r="R51779"/>
    </row>
    <row r="51780" spans="1:18" x14ac:dyDescent="0.2">
      <c r="A51780" t="s">
        <v>177728</v>
      </c>
      <c r="B51780" t="s">
        <v>177729</v>
      </c>
      <c r="C51780" t="s">
        <v>177730</v>
      </c>
      <c r="D51780" t="s">
        <v>42</v>
      </c>
      <c r="E51780">
        <v>58500000</v>
      </c>
      <c r="F51780" t="s">
        <v>18</v>
      </c>
      <c r="G51780" t="s">
        <v>57</v>
      </c>
      <c r="H51780" t="s">
        <v>3339</v>
      </c>
      <c r="I51780" t="s">
        <v>41589</v>
      </c>
      <c r="J51780" t="s">
        <v>41589</v>
      </c>
      <c r="K51780">
        <v>3</v>
      </c>
      <c r="L51780" s="1">
        <v>36161</v>
      </c>
      <c r="M51780" s="1">
        <v>38120</v>
      </c>
      <c r="N51780" s="1">
        <v>39282</v>
      </c>
    </row>
    <row r="51781" spans="1:18" x14ac:dyDescent="0.2">
      <c r="A51781" t="s">
        <v>177731</v>
      </c>
      <c r="B51781" t="s">
        <v>177732</v>
      </c>
      <c r="C51781" t="s">
        <v>177733</v>
      </c>
      <c r="D51781" t="s">
        <v>6078</v>
      </c>
      <c r="E51781">
        <v>10600000</v>
      </c>
      <c r="F51781" t="s">
        <v>18</v>
      </c>
      <c r="G51781" t="s">
        <v>25</v>
      </c>
      <c r="H51781" t="s">
        <v>106</v>
      </c>
      <c r="I51781" t="s">
        <v>107</v>
      </c>
      <c r="J51781" t="s">
        <v>108</v>
      </c>
      <c r="K51781">
        <v>3</v>
      </c>
      <c r="L51781" s="1">
        <v>40179</v>
      </c>
      <c r="M51781" s="1">
        <v>40817</v>
      </c>
      <c r="N51781" s="1">
        <v>41842</v>
      </c>
    </row>
    <row r="51782" spans="1:18" x14ac:dyDescent="0.2">
      <c r="A51782" t="s">
        <v>177734</v>
      </c>
      <c r="B51782" t="s">
        <v>177735</v>
      </c>
      <c r="C51782" t="s">
        <v>177736</v>
      </c>
      <c r="D51782" t="s">
        <v>163800</v>
      </c>
      <c r="E51782">
        <v>300000</v>
      </c>
      <c r="F51782" t="s">
        <v>18</v>
      </c>
      <c r="G51782" t="s">
        <v>25</v>
      </c>
      <c r="H51782" t="s">
        <v>208</v>
      </c>
      <c r="I51782" t="s">
        <v>6943</v>
      </c>
      <c r="J51782" t="s">
        <v>6943</v>
      </c>
      <c r="K51782">
        <v>1</v>
      </c>
      <c r="L51782" s="1">
        <v>40544</v>
      </c>
      <c r="M51782" s="1">
        <v>40991</v>
      </c>
      <c r="N51782" s="1">
        <v>40991</v>
      </c>
    </row>
    <row r="51783" spans="1:18" x14ac:dyDescent="0.2">
      <c r="A51783" t="s">
        <v>177737</v>
      </c>
      <c r="B51783" t="s">
        <v>177738</v>
      </c>
      <c r="C51783" t="s">
        <v>177739</v>
      </c>
      <c r="D51783" t="s">
        <v>177740</v>
      </c>
      <c r="E51783">
        <v>2518000</v>
      </c>
      <c r="F51783" t="s">
        <v>18</v>
      </c>
      <c r="G51783" t="s">
        <v>25</v>
      </c>
      <c r="H51783" t="s">
        <v>44</v>
      </c>
      <c r="I51783" t="s">
        <v>282</v>
      </c>
      <c r="J51783" t="s">
        <v>282</v>
      </c>
      <c r="K51783">
        <v>3</v>
      </c>
      <c r="L51783" s="1">
        <v>40915</v>
      </c>
      <c r="M51783" s="1">
        <v>40969</v>
      </c>
      <c r="N51783" s="1">
        <v>41417</v>
      </c>
    </row>
    <row r="51784" spans="1:18" hidden="1" x14ac:dyDescent="0.2">
      <c r="A51784" t="s">
        <v>177741</v>
      </c>
      <c r="B51784" t="s">
        <v>177742</v>
      </c>
      <c r="C51784" t="s">
        <v>177743</v>
      </c>
      <c r="D51784" t="s">
        <v>36</v>
      </c>
      <c r="E51784">
        <v>5600</v>
      </c>
      <c r="F51784" t="s">
        <v>18</v>
      </c>
      <c r="G51784" t="s">
        <v>25</v>
      </c>
      <c r="H51784" t="s">
        <v>106</v>
      </c>
      <c r="I51784" t="s">
        <v>693</v>
      </c>
      <c r="J51784" t="s">
        <v>177744</v>
      </c>
      <c r="K51784">
        <v>1</v>
      </c>
      <c r="L51784" s="1">
        <v>39683</v>
      </c>
      <c r="M51784" s="1">
        <v>39683</v>
      </c>
      <c r="N51784" s="1">
        <v>39683</v>
      </c>
      <c r="O51784"/>
      <c r="P51784"/>
      <c r="Q51784"/>
      <c r="R51784"/>
    </row>
    <row r="51785" spans="1:18" hidden="1" x14ac:dyDescent="0.2">
      <c r="A51785" t="s">
        <v>177745</v>
      </c>
      <c r="B51785" t="s">
        <v>177746</v>
      </c>
      <c r="C51785" t="s">
        <v>177747</v>
      </c>
      <c r="D51785" t="s">
        <v>94</v>
      </c>
      <c r="E51785">
        <v>120000</v>
      </c>
      <c r="F51785" t="s">
        <v>18</v>
      </c>
      <c r="G51785" t="s">
        <v>25</v>
      </c>
      <c r="H51785" t="s">
        <v>1352</v>
      </c>
      <c r="I51785" t="s">
        <v>1353</v>
      </c>
      <c r="J51785" t="s">
        <v>6243</v>
      </c>
      <c r="K51785">
        <v>1</v>
      </c>
      <c r="M51785" s="1">
        <v>42313</v>
      </c>
      <c r="N51785" s="1">
        <v>42313</v>
      </c>
      <c r="O51785"/>
      <c r="P51785"/>
      <c r="Q51785"/>
      <c r="R51785"/>
    </row>
    <row r="51786" spans="1:18" x14ac:dyDescent="0.2">
      <c r="A51786" t="s">
        <v>177748</v>
      </c>
      <c r="B51786" t="s">
        <v>177749</v>
      </c>
      <c r="C51786" t="s">
        <v>177750</v>
      </c>
      <c r="D51786" t="s">
        <v>177751</v>
      </c>
      <c r="E51786">
        <v>5400000</v>
      </c>
      <c r="F51786" t="s">
        <v>18</v>
      </c>
      <c r="G51786" t="s">
        <v>16672</v>
      </c>
      <c r="H51786">
        <v>3</v>
      </c>
      <c r="I51786" t="s">
        <v>16673</v>
      </c>
      <c r="J51786" t="s">
        <v>16674</v>
      </c>
      <c r="K51786">
        <v>1</v>
      </c>
      <c r="L51786" s="1">
        <v>39448</v>
      </c>
      <c r="M51786" s="1">
        <v>41599</v>
      </c>
      <c r="N51786" s="1">
        <v>41599</v>
      </c>
    </row>
    <row r="51787" spans="1:18" x14ac:dyDescent="0.2">
      <c r="A51787" t="s">
        <v>177752</v>
      </c>
      <c r="B51787" t="s">
        <v>177753</v>
      </c>
      <c r="C51787" t="s">
        <v>177754</v>
      </c>
      <c r="D51787" t="s">
        <v>177755</v>
      </c>
      <c r="E51787">
        <v>2200000</v>
      </c>
      <c r="F51787" t="s">
        <v>18</v>
      </c>
      <c r="G51787" t="s">
        <v>276</v>
      </c>
      <c r="H51787">
        <v>17</v>
      </c>
      <c r="I51787" t="s">
        <v>464</v>
      </c>
      <c r="J51787" t="s">
        <v>464</v>
      </c>
      <c r="K51787">
        <v>1</v>
      </c>
      <c r="L51787" s="1">
        <v>37622</v>
      </c>
      <c r="M51787" s="1">
        <v>41222</v>
      </c>
      <c r="N51787" s="1">
        <v>41222</v>
      </c>
    </row>
    <row r="51788" spans="1:18" x14ac:dyDescent="0.2">
      <c r="A51788" t="s">
        <v>177756</v>
      </c>
      <c r="B51788" t="s">
        <v>177757</v>
      </c>
      <c r="D51788" t="s">
        <v>1903</v>
      </c>
      <c r="E51788">
        <v>7100000</v>
      </c>
      <c r="F51788" t="s">
        <v>113</v>
      </c>
      <c r="G51788" t="s">
        <v>25</v>
      </c>
      <c r="H51788" t="s">
        <v>64</v>
      </c>
      <c r="I51788" t="s">
        <v>65</v>
      </c>
      <c r="J51788" t="s">
        <v>71</v>
      </c>
      <c r="K51788">
        <v>2</v>
      </c>
      <c r="L51788" s="1">
        <v>36892</v>
      </c>
      <c r="M51788" s="1">
        <v>37834</v>
      </c>
      <c r="N51788" s="1">
        <v>38574</v>
      </c>
    </row>
    <row r="51789" spans="1:18" hidden="1" x14ac:dyDescent="0.2">
      <c r="A51789" t="s">
        <v>177758</v>
      </c>
      <c r="B51789" t="s">
        <v>177759</v>
      </c>
      <c r="C51789" t="s">
        <v>177760</v>
      </c>
      <c r="D51789" t="s">
        <v>177761</v>
      </c>
      <c r="E51789">
        <v>6983535</v>
      </c>
      <c r="F51789" t="s">
        <v>18</v>
      </c>
      <c r="G51789" t="s">
        <v>128</v>
      </c>
      <c r="H51789" t="s">
        <v>129</v>
      </c>
      <c r="I51789" t="s">
        <v>130</v>
      </c>
      <c r="J51789" t="s">
        <v>130</v>
      </c>
      <c r="K51789">
        <v>5</v>
      </c>
      <c r="L51789" s="1">
        <v>40303</v>
      </c>
      <c r="M51789" s="1">
        <v>40695</v>
      </c>
      <c r="N51789" s="1">
        <v>41925</v>
      </c>
      <c r="O51789"/>
      <c r="P51789"/>
      <c r="Q51789"/>
      <c r="R51789"/>
    </row>
    <row r="51790" spans="1:18" hidden="1" x14ac:dyDescent="0.2">
      <c r="A51790" t="s">
        <v>177762</v>
      </c>
      <c r="B51790" t="s">
        <v>177763</v>
      </c>
      <c r="C51790" t="s">
        <v>177764</v>
      </c>
      <c r="D51790" t="s">
        <v>26033</v>
      </c>
      <c r="E51790">
        <v>8000000</v>
      </c>
      <c r="F51790" t="s">
        <v>18</v>
      </c>
      <c r="K51790">
        <v>3</v>
      </c>
      <c r="M51790" s="1">
        <v>41030</v>
      </c>
      <c r="N51790" s="1">
        <v>42066</v>
      </c>
      <c r="O51790"/>
      <c r="P51790"/>
      <c r="Q51790"/>
      <c r="R51790"/>
    </row>
    <row r="51791" spans="1:18" hidden="1" x14ac:dyDescent="0.2">
      <c r="A51791" t="s">
        <v>177765</v>
      </c>
      <c r="B51791" t="s">
        <v>177766</v>
      </c>
      <c r="C51791" t="s">
        <v>177767</v>
      </c>
      <c r="D51791" t="s">
        <v>108726</v>
      </c>
      <c r="E51791">
        <v>240348</v>
      </c>
      <c r="F51791" t="s">
        <v>18</v>
      </c>
      <c r="G51791" t="s">
        <v>128</v>
      </c>
      <c r="H51791" t="s">
        <v>129</v>
      </c>
      <c r="I51791" t="s">
        <v>130</v>
      </c>
      <c r="J51791" t="s">
        <v>130</v>
      </c>
      <c r="K51791">
        <v>1</v>
      </c>
      <c r="L51791" s="1">
        <v>41280</v>
      </c>
      <c r="M51791" s="1">
        <v>41244</v>
      </c>
      <c r="N51791" s="1">
        <v>41244</v>
      </c>
      <c r="O51791"/>
      <c r="P51791"/>
      <c r="Q51791"/>
      <c r="R51791"/>
    </row>
    <row r="51792" spans="1:18" x14ac:dyDescent="0.2">
      <c r="A51792" t="s">
        <v>177768</v>
      </c>
      <c r="B51792" t="s">
        <v>177769</v>
      </c>
      <c r="C51792" t="s">
        <v>177770</v>
      </c>
      <c r="D51792" t="s">
        <v>1247</v>
      </c>
      <c r="E51792">
        <v>1800000</v>
      </c>
      <c r="F51792" t="s">
        <v>18</v>
      </c>
      <c r="G51792" t="s">
        <v>25</v>
      </c>
      <c r="H51792" t="s">
        <v>106</v>
      </c>
      <c r="I51792" t="s">
        <v>107</v>
      </c>
      <c r="J51792" t="s">
        <v>108</v>
      </c>
      <c r="K51792">
        <v>1</v>
      </c>
      <c r="L51792" s="1">
        <v>40584</v>
      </c>
      <c r="M51792" s="1">
        <v>42097</v>
      </c>
      <c r="N51792" s="1">
        <v>42097</v>
      </c>
    </row>
    <row r="51793" spans="1:18" x14ac:dyDescent="0.2">
      <c r="A51793" t="s">
        <v>177771</v>
      </c>
      <c r="B51793" t="s">
        <v>177772</v>
      </c>
      <c r="C51793" t="s">
        <v>177773</v>
      </c>
      <c r="D51793" t="s">
        <v>177774</v>
      </c>
      <c r="E51793">
        <v>26900000</v>
      </c>
      <c r="F51793" t="s">
        <v>18</v>
      </c>
      <c r="G51793" t="s">
        <v>25</v>
      </c>
      <c r="H51793" t="s">
        <v>158</v>
      </c>
      <c r="I51793" t="s">
        <v>244</v>
      </c>
      <c r="J51793" t="s">
        <v>244</v>
      </c>
      <c r="K51793">
        <v>6</v>
      </c>
      <c r="L51793" s="1">
        <v>38718</v>
      </c>
      <c r="M51793" s="1">
        <v>38821</v>
      </c>
      <c r="N51793" s="1">
        <v>41984</v>
      </c>
    </row>
    <row r="51794" spans="1:18" hidden="1" x14ac:dyDescent="0.2">
      <c r="A51794" t="s">
        <v>177775</v>
      </c>
      <c r="B51794" t="s">
        <v>177776</v>
      </c>
      <c r="C51794" t="s">
        <v>177777</v>
      </c>
      <c r="D51794" t="s">
        <v>42</v>
      </c>
      <c r="E51794" t="s">
        <v>43</v>
      </c>
      <c r="F51794" t="s">
        <v>18</v>
      </c>
      <c r="G51794" t="s">
        <v>25</v>
      </c>
      <c r="H51794" t="s">
        <v>1352</v>
      </c>
      <c r="I51794" t="s">
        <v>3469</v>
      </c>
      <c r="J51794" t="s">
        <v>3469</v>
      </c>
      <c r="K51794">
        <v>2</v>
      </c>
      <c r="L51794" s="1">
        <v>33239</v>
      </c>
      <c r="M51794" s="1">
        <v>40373</v>
      </c>
      <c r="N51794" s="1">
        <v>41373</v>
      </c>
      <c r="O51794"/>
      <c r="P51794"/>
      <c r="Q51794"/>
      <c r="R51794"/>
    </row>
    <row r="51795" spans="1:18" x14ac:dyDescent="0.2">
      <c r="A51795" t="s">
        <v>177778</v>
      </c>
      <c r="B51795" t="s">
        <v>177779</v>
      </c>
      <c r="C51795" t="s">
        <v>177780</v>
      </c>
      <c r="D51795" t="s">
        <v>177781</v>
      </c>
      <c r="E51795">
        <v>1400000</v>
      </c>
      <c r="F51795" t="s">
        <v>18</v>
      </c>
      <c r="G51795" t="s">
        <v>699</v>
      </c>
      <c r="K51795">
        <v>2</v>
      </c>
      <c r="L51795" s="1">
        <v>41757</v>
      </c>
      <c r="M51795" s="1">
        <v>41787</v>
      </c>
      <c r="N51795" s="1">
        <v>42064</v>
      </c>
    </row>
    <row r="51796" spans="1:18" hidden="1" x14ac:dyDescent="0.2">
      <c r="A51796" t="s">
        <v>177782</v>
      </c>
      <c r="B51796" t="s">
        <v>177783</v>
      </c>
      <c r="C51796" t="s">
        <v>177784</v>
      </c>
      <c r="D51796" t="s">
        <v>88115</v>
      </c>
      <c r="E51796">
        <v>2999997</v>
      </c>
      <c r="F51796" t="s">
        <v>18</v>
      </c>
      <c r="G51796" t="s">
        <v>25</v>
      </c>
      <c r="H51796" t="s">
        <v>380</v>
      </c>
      <c r="I51796" t="s">
        <v>381</v>
      </c>
      <c r="J51796" t="s">
        <v>7678</v>
      </c>
      <c r="K51796">
        <v>1</v>
      </c>
      <c r="L51796" s="1">
        <v>39173</v>
      </c>
      <c r="M51796" s="1">
        <v>40270</v>
      </c>
      <c r="N51796" s="1">
        <v>40270</v>
      </c>
      <c r="O51796"/>
      <c r="P51796"/>
      <c r="Q51796"/>
      <c r="R51796"/>
    </row>
    <row r="51797" spans="1:18" x14ac:dyDescent="0.2">
      <c r="A51797" t="s">
        <v>177785</v>
      </c>
      <c r="B51797" t="s">
        <v>177786</v>
      </c>
      <c r="C51797" t="s">
        <v>177787</v>
      </c>
      <c r="D51797" t="s">
        <v>2326</v>
      </c>
      <c r="E51797">
        <v>142000</v>
      </c>
      <c r="F51797" t="s">
        <v>113</v>
      </c>
      <c r="G51797" t="s">
        <v>128</v>
      </c>
      <c r="H51797" t="s">
        <v>129</v>
      </c>
      <c r="I51797" t="s">
        <v>130</v>
      </c>
      <c r="J51797" t="s">
        <v>130</v>
      </c>
      <c r="K51797">
        <v>1</v>
      </c>
      <c r="L51797" s="1">
        <v>35431</v>
      </c>
      <c r="M51797" s="1">
        <v>39268</v>
      </c>
      <c r="N51797" s="1">
        <v>39268</v>
      </c>
    </row>
    <row r="51798" spans="1:18" hidden="1" x14ac:dyDescent="0.2">
      <c r="A51798" t="s">
        <v>177788</v>
      </c>
      <c r="B51798" t="s">
        <v>177789</v>
      </c>
      <c r="C51798" t="s">
        <v>177790</v>
      </c>
      <c r="D51798" t="s">
        <v>177791</v>
      </c>
      <c r="E51798">
        <v>22837902</v>
      </c>
      <c r="F51798" t="s">
        <v>18</v>
      </c>
      <c r="G51798" t="s">
        <v>25</v>
      </c>
      <c r="H51798" t="s">
        <v>286</v>
      </c>
      <c r="I51798" t="s">
        <v>874</v>
      </c>
      <c r="J51798" t="s">
        <v>21775</v>
      </c>
      <c r="K51798">
        <v>5</v>
      </c>
      <c r="L51798" s="1">
        <v>40179</v>
      </c>
      <c r="M51798" s="1">
        <v>40323</v>
      </c>
      <c r="N51798" s="1">
        <v>41620</v>
      </c>
      <c r="O51798"/>
      <c r="P51798"/>
      <c r="Q51798"/>
      <c r="R51798"/>
    </row>
    <row r="51799" spans="1:18" hidden="1" x14ac:dyDescent="0.2">
      <c r="A51799" t="s">
        <v>177792</v>
      </c>
      <c r="B51799" t="s">
        <v>177793</v>
      </c>
      <c r="C51799" t="s">
        <v>177794</v>
      </c>
      <c r="D51799" t="s">
        <v>177795</v>
      </c>
      <c r="E51799" t="s">
        <v>43</v>
      </c>
      <c r="F51799" t="s">
        <v>18</v>
      </c>
      <c r="G51799" t="s">
        <v>19</v>
      </c>
      <c r="H51799">
        <v>10</v>
      </c>
      <c r="I51799" t="s">
        <v>672</v>
      </c>
      <c r="J51799" t="s">
        <v>673</v>
      </c>
      <c r="K51799">
        <v>2</v>
      </c>
      <c r="L51799" s="1">
        <v>40544</v>
      </c>
      <c r="M51799" s="1">
        <v>41956</v>
      </c>
      <c r="N51799" s="1">
        <v>42304</v>
      </c>
      <c r="O51799"/>
      <c r="P51799"/>
      <c r="Q51799"/>
      <c r="R51799"/>
    </row>
    <row r="51800" spans="1:18" hidden="1" x14ac:dyDescent="0.2">
      <c r="A51800" t="s">
        <v>177796</v>
      </c>
      <c r="B51800" t="s">
        <v>177797</v>
      </c>
      <c r="C51800" t="s">
        <v>177798</v>
      </c>
      <c r="D51800" t="s">
        <v>36</v>
      </c>
      <c r="E51800">
        <v>403112</v>
      </c>
      <c r="F51800" t="s">
        <v>18</v>
      </c>
      <c r="G51800" t="s">
        <v>19</v>
      </c>
      <c r="H51800">
        <v>16</v>
      </c>
      <c r="I51800" t="s">
        <v>7937</v>
      </c>
      <c r="J51800" t="s">
        <v>7937</v>
      </c>
      <c r="K51800">
        <v>2</v>
      </c>
      <c r="L51800" s="1">
        <v>40485</v>
      </c>
      <c r="M51800" s="1">
        <v>41330</v>
      </c>
      <c r="N51800" s="1">
        <v>41481</v>
      </c>
      <c r="O51800"/>
      <c r="P51800"/>
      <c r="Q51800"/>
      <c r="R51800"/>
    </row>
    <row r="51801" spans="1:18" hidden="1" x14ac:dyDescent="0.2">
      <c r="A51801" t="s">
        <v>177799</v>
      </c>
      <c r="B51801" t="s">
        <v>177800</v>
      </c>
      <c r="C51801" t="s">
        <v>177801</v>
      </c>
      <c r="D51801" t="s">
        <v>36</v>
      </c>
      <c r="E51801">
        <v>3367250</v>
      </c>
      <c r="F51801" t="s">
        <v>18</v>
      </c>
      <c r="G51801" t="s">
        <v>650</v>
      </c>
      <c r="H51801">
        <v>9</v>
      </c>
      <c r="I51801" t="s">
        <v>2072</v>
      </c>
      <c r="J51801" t="s">
        <v>2072</v>
      </c>
      <c r="K51801">
        <v>1</v>
      </c>
      <c r="M51801" s="1">
        <v>41299</v>
      </c>
      <c r="N51801" s="1">
        <v>41299</v>
      </c>
      <c r="O51801"/>
      <c r="P51801"/>
      <c r="Q51801"/>
      <c r="R51801"/>
    </row>
    <row r="51802" spans="1:18" hidden="1" x14ac:dyDescent="0.2">
      <c r="A51802" t="s">
        <v>177802</v>
      </c>
      <c r="B51802" t="s">
        <v>177803</v>
      </c>
      <c r="D51802" t="s">
        <v>42</v>
      </c>
      <c r="E51802">
        <v>2100000</v>
      </c>
      <c r="F51802" t="s">
        <v>113</v>
      </c>
      <c r="G51802" t="s">
        <v>25</v>
      </c>
      <c r="H51802" t="s">
        <v>808</v>
      </c>
      <c r="I51802" t="s">
        <v>809</v>
      </c>
      <c r="J51802" t="s">
        <v>809</v>
      </c>
      <c r="K51802">
        <v>1</v>
      </c>
      <c r="M51802" s="1">
        <v>38859</v>
      </c>
      <c r="N51802" s="1">
        <v>38859</v>
      </c>
      <c r="O51802"/>
      <c r="P51802"/>
      <c r="Q51802"/>
      <c r="R51802"/>
    </row>
    <row r="51803" spans="1:18" hidden="1" x14ac:dyDescent="0.2">
      <c r="A51803" t="s">
        <v>177804</v>
      </c>
      <c r="B51803" t="s">
        <v>177805</v>
      </c>
      <c r="C51803" t="s">
        <v>177806</v>
      </c>
      <c r="D51803" t="s">
        <v>177807</v>
      </c>
      <c r="E51803">
        <v>135000000</v>
      </c>
      <c r="F51803" t="s">
        <v>207</v>
      </c>
      <c r="K51803">
        <v>1</v>
      </c>
      <c r="M51803" s="1">
        <v>37624</v>
      </c>
      <c r="N51803" s="1">
        <v>37624</v>
      </c>
      <c r="O51803"/>
      <c r="P51803"/>
      <c r="Q51803"/>
      <c r="R51803"/>
    </row>
    <row r="51804" spans="1:18" x14ac:dyDescent="0.2">
      <c r="A51804" t="s">
        <v>177808</v>
      </c>
      <c r="B51804" t="s">
        <v>177809</v>
      </c>
      <c r="C51804" t="s">
        <v>177810</v>
      </c>
      <c r="D51804" t="s">
        <v>94</v>
      </c>
      <c r="E51804">
        <v>10000000</v>
      </c>
      <c r="F51804" t="s">
        <v>18</v>
      </c>
      <c r="G51804" t="s">
        <v>57</v>
      </c>
      <c r="H51804" t="s">
        <v>202</v>
      </c>
      <c r="I51804" t="s">
        <v>33077</v>
      </c>
      <c r="J51804" t="s">
        <v>119286</v>
      </c>
      <c r="K51804">
        <v>1</v>
      </c>
      <c r="L51804" s="1">
        <v>40179</v>
      </c>
      <c r="M51804" s="1">
        <v>41582</v>
      </c>
      <c r="N51804" s="1">
        <v>41582</v>
      </c>
    </row>
    <row r="51805" spans="1:18" x14ac:dyDescent="0.2">
      <c r="A51805" t="s">
        <v>177811</v>
      </c>
      <c r="B51805" t="s">
        <v>177812</v>
      </c>
      <c r="C51805" t="s">
        <v>177813</v>
      </c>
      <c r="D51805" t="s">
        <v>177814</v>
      </c>
      <c r="E51805">
        <v>450000</v>
      </c>
      <c r="F51805" t="s">
        <v>18</v>
      </c>
      <c r="G51805" t="s">
        <v>165</v>
      </c>
      <c r="H51805" t="s">
        <v>166</v>
      </c>
      <c r="I51805" t="s">
        <v>167</v>
      </c>
      <c r="J51805" t="s">
        <v>167</v>
      </c>
      <c r="K51805">
        <v>1</v>
      </c>
      <c r="L51805" s="1">
        <v>41456</v>
      </c>
      <c r="M51805" s="1">
        <v>41710</v>
      </c>
      <c r="N51805" s="1">
        <v>41710</v>
      </c>
    </row>
    <row r="51806" spans="1:18" x14ac:dyDescent="0.2">
      <c r="A51806" t="s">
        <v>177815</v>
      </c>
      <c r="B51806" t="s">
        <v>177816</v>
      </c>
      <c r="C51806" t="s">
        <v>177817</v>
      </c>
      <c r="D51806" t="s">
        <v>177818</v>
      </c>
      <c r="E51806">
        <v>110000</v>
      </c>
      <c r="F51806" t="s">
        <v>18</v>
      </c>
      <c r="G51806" t="s">
        <v>25</v>
      </c>
      <c r="H51806" t="s">
        <v>64</v>
      </c>
      <c r="I51806" t="s">
        <v>65</v>
      </c>
      <c r="J51806" t="s">
        <v>1103</v>
      </c>
      <c r="K51806">
        <v>1</v>
      </c>
      <c r="L51806" s="1">
        <v>41821</v>
      </c>
      <c r="M51806" s="1">
        <v>42036</v>
      </c>
      <c r="N51806" s="1">
        <v>42036</v>
      </c>
    </row>
    <row r="51807" spans="1:18" x14ac:dyDescent="0.2">
      <c r="A51807" t="s">
        <v>177819</v>
      </c>
      <c r="B51807" t="s">
        <v>177820</v>
      </c>
      <c r="C51807" t="s">
        <v>177821</v>
      </c>
      <c r="D51807" t="s">
        <v>177822</v>
      </c>
      <c r="E51807">
        <v>10000</v>
      </c>
      <c r="F51807" t="s">
        <v>18</v>
      </c>
      <c r="G51807" t="s">
        <v>638</v>
      </c>
      <c r="H51807">
        <v>7</v>
      </c>
      <c r="I51807" t="s">
        <v>929</v>
      </c>
      <c r="J51807" t="s">
        <v>929</v>
      </c>
      <c r="K51807">
        <v>2</v>
      </c>
      <c r="L51807" s="1">
        <v>41978</v>
      </c>
      <c r="M51807" s="1">
        <v>41798</v>
      </c>
      <c r="N51807" s="1">
        <v>42139</v>
      </c>
    </row>
    <row r="51808" spans="1:18" x14ac:dyDescent="0.2">
      <c r="A51808" t="s">
        <v>177823</v>
      </c>
      <c r="B51808" t="s">
        <v>177824</v>
      </c>
      <c r="C51808" t="s">
        <v>177825</v>
      </c>
      <c r="D51808" t="s">
        <v>177826</v>
      </c>
      <c r="E51808">
        <v>1580000</v>
      </c>
      <c r="F51808" t="s">
        <v>18</v>
      </c>
      <c r="G51808" t="s">
        <v>25</v>
      </c>
      <c r="H51808" t="s">
        <v>106</v>
      </c>
      <c r="I51808" t="s">
        <v>107</v>
      </c>
      <c r="J51808" t="s">
        <v>108</v>
      </c>
      <c r="K51808">
        <v>3</v>
      </c>
      <c r="L51808" s="1">
        <v>40330</v>
      </c>
      <c r="M51808" s="1">
        <v>41249</v>
      </c>
      <c r="N51808" s="1">
        <v>41424</v>
      </c>
    </row>
    <row r="51809" spans="1:18" hidden="1" x14ac:dyDescent="0.2">
      <c r="A51809" t="s">
        <v>177827</v>
      </c>
      <c r="B51809" t="s">
        <v>177828</v>
      </c>
      <c r="C51809" t="s">
        <v>177829</v>
      </c>
      <c r="D51809" t="s">
        <v>741</v>
      </c>
      <c r="E51809">
        <v>6983000</v>
      </c>
      <c r="F51809" t="s">
        <v>207</v>
      </c>
      <c r="G51809" t="s">
        <v>25</v>
      </c>
      <c r="H51809" t="s">
        <v>644</v>
      </c>
      <c r="I51809" t="s">
        <v>645</v>
      </c>
      <c r="J51809" t="s">
        <v>7484</v>
      </c>
      <c r="K51809">
        <v>4</v>
      </c>
      <c r="L51809" s="1">
        <v>38718</v>
      </c>
      <c r="M51809" s="1">
        <v>40396</v>
      </c>
      <c r="N51809" s="1">
        <v>41768</v>
      </c>
      <c r="O51809"/>
      <c r="P51809"/>
      <c r="Q51809"/>
      <c r="R51809"/>
    </row>
    <row r="51810" spans="1:18" x14ac:dyDescent="0.2">
      <c r="A51810" t="s">
        <v>177830</v>
      </c>
      <c r="B51810" t="s">
        <v>177831</v>
      </c>
      <c r="C51810" t="s">
        <v>177832</v>
      </c>
      <c r="D51810" t="s">
        <v>177833</v>
      </c>
      <c r="E51810">
        <v>28000000</v>
      </c>
      <c r="F51810" t="s">
        <v>18</v>
      </c>
      <c r="G51810" t="s">
        <v>25</v>
      </c>
      <c r="H51810" t="s">
        <v>64</v>
      </c>
      <c r="I51810" t="s">
        <v>65</v>
      </c>
      <c r="J51810" t="s">
        <v>3473</v>
      </c>
      <c r="K51810">
        <v>3</v>
      </c>
      <c r="L51810" s="1">
        <v>40057</v>
      </c>
      <c r="M51810" s="1">
        <v>41004</v>
      </c>
      <c r="N51810" s="1">
        <v>42117</v>
      </c>
    </row>
    <row r="51811" spans="1:18" hidden="1" x14ac:dyDescent="0.2">
      <c r="A51811" t="s">
        <v>177834</v>
      </c>
      <c r="B51811" t="s">
        <v>177835</v>
      </c>
      <c r="D51811" t="s">
        <v>177836</v>
      </c>
      <c r="E51811">
        <v>270000</v>
      </c>
      <c r="F51811" t="s">
        <v>18</v>
      </c>
      <c r="G51811" t="s">
        <v>25</v>
      </c>
      <c r="H51811" t="s">
        <v>808</v>
      </c>
      <c r="I51811" t="s">
        <v>809</v>
      </c>
      <c r="J51811" t="s">
        <v>810</v>
      </c>
      <c r="K51811">
        <v>1</v>
      </c>
      <c r="M51811" s="1">
        <v>42072</v>
      </c>
      <c r="N51811" s="1">
        <v>42072</v>
      </c>
      <c r="O51811"/>
      <c r="P51811"/>
      <c r="Q51811"/>
      <c r="R51811"/>
    </row>
    <row r="51812" spans="1:18" hidden="1" x14ac:dyDescent="0.2">
      <c r="A51812" t="s">
        <v>177837</v>
      </c>
      <c r="B51812" t="s">
        <v>177838</v>
      </c>
      <c r="C51812" t="s">
        <v>177839</v>
      </c>
      <c r="D51812" t="s">
        <v>177840</v>
      </c>
      <c r="E51812">
        <v>57000000</v>
      </c>
      <c r="F51812" t="s">
        <v>18</v>
      </c>
      <c r="G51812" t="s">
        <v>25</v>
      </c>
      <c r="H51812" t="s">
        <v>158</v>
      </c>
      <c r="I51812" t="s">
        <v>244</v>
      </c>
      <c r="J51812" t="s">
        <v>327</v>
      </c>
      <c r="K51812">
        <v>1</v>
      </c>
      <c r="M51812" s="1">
        <v>41780</v>
      </c>
      <c r="N51812" s="1">
        <v>41780</v>
      </c>
      <c r="O51812"/>
      <c r="P51812"/>
      <c r="Q51812"/>
      <c r="R51812"/>
    </row>
    <row r="51813" spans="1:18" hidden="1" x14ac:dyDescent="0.2">
      <c r="A51813" t="s">
        <v>177841</v>
      </c>
      <c r="B51813" t="s">
        <v>177842</v>
      </c>
      <c r="C51813" t="s">
        <v>177843</v>
      </c>
      <c r="D51813" t="s">
        <v>42</v>
      </c>
      <c r="E51813">
        <v>30000</v>
      </c>
      <c r="F51813" t="s">
        <v>18</v>
      </c>
      <c r="K51813">
        <v>1</v>
      </c>
      <c r="M51813" s="1">
        <v>41716</v>
      </c>
      <c r="N51813" s="1">
        <v>41716</v>
      </c>
      <c r="O51813"/>
      <c r="P51813"/>
      <c r="Q51813"/>
      <c r="R51813"/>
    </row>
    <row r="51814" spans="1:18" hidden="1" x14ac:dyDescent="0.2">
      <c r="A51814" t="s">
        <v>177844</v>
      </c>
      <c r="B51814" t="s">
        <v>177845</v>
      </c>
      <c r="C51814" t="s">
        <v>177846</v>
      </c>
      <c r="D51814" t="s">
        <v>177847</v>
      </c>
      <c r="E51814">
        <v>276500000</v>
      </c>
      <c r="F51814" t="s">
        <v>18</v>
      </c>
      <c r="G51814" t="s">
        <v>25</v>
      </c>
      <c r="H51814" t="s">
        <v>158</v>
      </c>
      <c r="I51814" t="s">
        <v>2686</v>
      </c>
      <c r="J51814" t="s">
        <v>2687</v>
      </c>
      <c r="K51814">
        <v>5</v>
      </c>
      <c r="L51814" s="1">
        <v>39814</v>
      </c>
      <c r="M51814" s="1">
        <v>40909</v>
      </c>
      <c r="N51814" s="1">
        <v>42073</v>
      </c>
      <c r="O51814"/>
      <c r="P51814"/>
      <c r="Q51814"/>
      <c r="R51814"/>
    </row>
    <row r="51815" spans="1:18" hidden="1" x14ac:dyDescent="0.2">
      <c r="A51815" t="s">
        <v>177848</v>
      </c>
      <c r="B51815" t="s">
        <v>177849</v>
      </c>
      <c r="D51815" t="s">
        <v>42</v>
      </c>
      <c r="E51815">
        <v>15962500</v>
      </c>
      <c r="F51815" t="s">
        <v>18</v>
      </c>
      <c r="G51815" t="s">
        <v>25</v>
      </c>
      <c r="H51815" t="s">
        <v>158</v>
      </c>
      <c r="I51815" t="s">
        <v>244</v>
      </c>
      <c r="J51815" t="s">
        <v>1714</v>
      </c>
      <c r="K51815">
        <v>3</v>
      </c>
      <c r="L51815" s="1">
        <v>39448</v>
      </c>
      <c r="M51815" s="1">
        <v>40107</v>
      </c>
      <c r="N51815" s="1">
        <v>40917</v>
      </c>
      <c r="O51815"/>
      <c r="P51815"/>
      <c r="Q51815"/>
      <c r="R51815"/>
    </row>
    <row r="51816" spans="1:18" hidden="1" x14ac:dyDescent="0.2">
      <c r="A51816" t="s">
        <v>177850</v>
      </c>
      <c r="B51816" t="s">
        <v>177851</v>
      </c>
      <c r="C51816" t="s">
        <v>177852</v>
      </c>
      <c r="E51816" t="s">
        <v>43</v>
      </c>
      <c r="F51816" t="s">
        <v>207</v>
      </c>
      <c r="K51816">
        <v>1</v>
      </c>
      <c r="L51816" s="1">
        <v>42090</v>
      </c>
      <c r="M51816" s="1">
        <v>42208</v>
      </c>
      <c r="N51816" s="1">
        <v>42208</v>
      </c>
      <c r="O51816"/>
      <c r="P51816"/>
      <c r="Q51816"/>
      <c r="R51816"/>
    </row>
    <row r="51817" spans="1:18" x14ac:dyDescent="0.2">
      <c r="A51817" t="s">
        <v>177853</v>
      </c>
      <c r="B51817" t="s">
        <v>177854</v>
      </c>
      <c r="C51817" t="s">
        <v>177855</v>
      </c>
      <c r="D51817" t="s">
        <v>42</v>
      </c>
      <c r="E51817">
        <v>4200000</v>
      </c>
      <c r="F51817" t="s">
        <v>18</v>
      </c>
      <c r="G51817" t="s">
        <v>25</v>
      </c>
      <c r="H51817" t="s">
        <v>1330</v>
      </c>
      <c r="I51817" t="s">
        <v>1331</v>
      </c>
      <c r="J51817" t="s">
        <v>28967</v>
      </c>
      <c r="K51817">
        <v>1</v>
      </c>
      <c r="L51817" s="1">
        <v>41640</v>
      </c>
      <c r="M51817" s="1">
        <v>42198</v>
      </c>
      <c r="N51817" s="1">
        <v>42198</v>
      </c>
    </row>
    <row r="51818" spans="1:18" hidden="1" x14ac:dyDescent="0.2">
      <c r="A51818" t="s">
        <v>177856</v>
      </c>
      <c r="B51818" t="s">
        <v>177857</v>
      </c>
      <c r="C51818" t="s">
        <v>177858</v>
      </c>
      <c r="D51818" t="s">
        <v>42</v>
      </c>
      <c r="E51818">
        <v>1150001</v>
      </c>
      <c r="F51818" t="s">
        <v>18</v>
      </c>
      <c r="G51818" t="s">
        <v>25</v>
      </c>
      <c r="H51818" t="s">
        <v>82</v>
      </c>
      <c r="I51818" t="s">
        <v>1764</v>
      </c>
      <c r="J51818" t="s">
        <v>2524</v>
      </c>
      <c r="K51818">
        <v>2</v>
      </c>
      <c r="L51818" s="1">
        <v>38718</v>
      </c>
      <c r="M51818" s="1">
        <v>40127</v>
      </c>
      <c r="N51818" s="1">
        <v>40410</v>
      </c>
      <c r="O51818"/>
      <c r="P51818"/>
      <c r="Q51818"/>
      <c r="R51818"/>
    </row>
    <row r="51819" spans="1:18" x14ac:dyDescent="0.2">
      <c r="A51819" t="s">
        <v>177859</v>
      </c>
      <c r="B51819" t="s">
        <v>177860</v>
      </c>
      <c r="C51819" t="s">
        <v>177861</v>
      </c>
      <c r="D51819" t="s">
        <v>177862</v>
      </c>
      <c r="E51819">
        <v>18000</v>
      </c>
      <c r="F51819" t="s">
        <v>18</v>
      </c>
      <c r="G51819" t="s">
        <v>57</v>
      </c>
      <c r="H51819" t="s">
        <v>202</v>
      </c>
      <c r="I51819" t="s">
        <v>203</v>
      </c>
      <c r="J51819" t="s">
        <v>203</v>
      </c>
      <c r="K51819">
        <v>1</v>
      </c>
      <c r="L51819" s="1">
        <v>39448</v>
      </c>
      <c r="M51819" s="1">
        <v>40932</v>
      </c>
      <c r="N51819" s="1">
        <v>40932</v>
      </c>
    </row>
    <row r="51820" spans="1:18" hidden="1" x14ac:dyDescent="0.2">
      <c r="A51820" t="s">
        <v>177863</v>
      </c>
      <c r="B51820" t="s">
        <v>177864</v>
      </c>
      <c r="C51820" t="s">
        <v>177865</v>
      </c>
      <c r="D51820" t="s">
        <v>134</v>
      </c>
      <c r="E51820">
        <v>34300000</v>
      </c>
      <c r="F51820" t="s">
        <v>18</v>
      </c>
      <c r="G51820" t="s">
        <v>25</v>
      </c>
      <c r="H51820" t="s">
        <v>64</v>
      </c>
      <c r="I51820" t="s">
        <v>65</v>
      </c>
      <c r="J51820" t="s">
        <v>1103</v>
      </c>
      <c r="K51820">
        <v>5</v>
      </c>
      <c r="L51820" s="1">
        <v>38108</v>
      </c>
      <c r="M51820" s="1">
        <v>38261</v>
      </c>
      <c r="N51820" s="1">
        <v>41760</v>
      </c>
      <c r="O51820"/>
      <c r="P51820"/>
      <c r="Q51820"/>
      <c r="R51820"/>
    </row>
    <row r="51821" spans="1:18" hidden="1" x14ac:dyDescent="0.2">
      <c r="A51821" t="s">
        <v>177866</v>
      </c>
      <c r="B51821" t="s">
        <v>177867</v>
      </c>
      <c r="E51821" t="s">
        <v>43</v>
      </c>
      <c r="F51821" t="s">
        <v>18</v>
      </c>
      <c r="G51821" t="s">
        <v>25</v>
      </c>
      <c r="H51821" t="s">
        <v>808</v>
      </c>
      <c r="I51821" t="s">
        <v>1532</v>
      </c>
      <c r="J51821" t="s">
        <v>177868</v>
      </c>
      <c r="K51821">
        <v>1</v>
      </c>
      <c r="L51821" s="1">
        <v>40652</v>
      </c>
      <c r="M51821" s="1">
        <v>40652</v>
      </c>
      <c r="N51821" s="1">
        <v>40652</v>
      </c>
      <c r="O51821"/>
      <c r="P51821"/>
      <c r="Q51821"/>
      <c r="R51821"/>
    </row>
    <row r="51822" spans="1:18" x14ac:dyDescent="0.2">
      <c r="A51822" t="s">
        <v>177869</v>
      </c>
      <c r="B51822" t="s">
        <v>177870</v>
      </c>
      <c r="C51822" t="s">
        <v>177871</v>
      </c>
      <c r="D51822" t="s">
        <v>177872</v>
      </c>
      <c r="E51822">
        <v>29000000</v>
      </c>
      <c r="F51822" t="s">
        <v>18</v>
      </c>
      <c r="G51822" t="s">
        <v>25</v>
      </c>
      <c r="H51822" t="s">
        <v>142</v>
      </c>
      <c r="I51822" t="s">
        <v>143</v>
      </c>
      <c r="J51822" t="s">
        <v>143</v>
      </c>
      <c r="K51822">
        <v>4</v>
      </c>
      <c r="L51822" s="1">
        <v>40179</v>
      </c>
      <c r="M51822" s="1">
        <v>40179</v>
      </c>
      <c r="N51822" s="1">
        <v>41716</v>
      </c>
    </row>
    <row r="51823" spans="1:18" hidden="1" x14ac:dyDescent="0.2">
      <c r="A51823" t="s">
        <v>177873</v>
      </c>
      <c r="B51823" t="s">
        <v>177874</v>
      </c>
      <c r="D51823" t="s">
        <v>181</v>
      </c>
      <c r="E51823" t="s">
        <v>43</v>
      </c>
      <c r="F51823" t="s">
        <v>18</v>
      </c>
      <c r="G51823" t="s">
        <v>25</v>
      </c>
      <c r="H51823" t="s">
        <v>89</v>
      </c>
      <c r="I51823" t="s">
        <v>684</v>
      </c>
      <c r="J51823" t="s">
        <v>684</v>
      </c>
      <c r="K51823">
        <v>1</v>
      </c>
      <c r="L51823" s="1">
        <v>41527</v>
      </c>
      <c r="M51823" s="1">
        <v>41568</v>
      </c>
      <c r="N51823" s="1">
        <v>41568</v>
      </c>
      <c r="O51823"/>
      <c r="P51823"/>
      <c r="Q51823"/>
      <c r="R51823"/>
    </row>
    <row r="51824" spans="1:18" hidden="1" x14ac:dyDescent="0.2">
      <c r="A51824" t="s">
        <v>177875</v>
      </c>
      <c r="B51824" t="s">
        <v>177876</v>
      </c>
      <c r="C51824" t="s">
        <v>177877</v>
      </c>
      <c r="D51824" t="s">
        <v>177878</v>
      </c>
      <c r="E51824" t="s">
        <v>43</v>
      </c>
      <c r="F51824" t="s">
        <v>113</v>
      </c>
      <c r="G51824" t="s">
        <v>25</v>
      </c>
      <c r="H51824" t="s">
        <v>64</v>
      </c>
      <c r="I51824" t="s">
        <v>65</v>
      </c>
      <c r="J51824" t="s">
        <v>71</v>
      </c>
      <c r="K51824">
        <v>1</v>
      </c>
      <c r="M51824" s="1">
        <v>41243</v>
      </c>
      <c r="N51824" s="1">
        <v>41243</v>
      </c>
      <c r="O51824"/>
      <c r="P51824"/>
      <c r="Q51824"/>
      <c r="R51824"/>
    </row>
    <row r="51825" spans="1:18" hidden="1" x14ac:dyDescent="0.2">
      <c r="A51825" t="s">
        <v>177879</v>
      </c>
      <c r="B51825" t="s">
        <v>177880</v>
      </c>
      <c r="C51825" t="s">
        <v>177881</v>
      </c>
      <c r="D51825" t="s">
        <v>78350</v>
      </c>
      <c r="E51825">
        <v>535777</v>
      </c>
      <c r="F51825" t="s">
        <v>18</v>
      </c>
      <c r="G51825" t="s">
        <v>222</v>
      </c>
      <c r="H51825">
        <v>2</v>
      </c>
      <c r="I51825" t="s">
        <v>223</v>
      </c>
      <c r="J51825" t="s">
        <v>223</v>
      </c>
      <c r="K51825">
        <v>2</v>
      </c>
      <c r="L51825" s="1">
        <v>41791</v>
      </c>
      <c r="M51825" s="1">
        <v>41791</v>
      </c>
      <c r="N51825" s="1">
        <v>42232</v>
      </c>
      <c r="O51825"/>
      <c r="P51825"/>
      <c r="Q51825"/>
      <c r="R51825"/>
    </row>
    <row r="51826" spans="1:18" hidden="1" x14ac:dyDescent="0.2">
      <c r="A51826" t="s">
        <v>177882</v>
      </c>
      <c r="B51826" t="s">
        <v>177883</v>
      </c>
      <c r="C51826" t="s">
        <v>177884</v>
      </c>
      <c r="D51826" t="s">
        <v>177885</v>
      </c>
      <c r="E51826">
        <v>634300</v>
      </c>
      <c r="F51826" t="s">
        <v>18</v>
      </c>
      <c r="G51826" t="s">
        <v>638</v>
      </c>
      <c r="H51826">
        <v>7</v>
      </c>
      <c r="I51826" t="s">
        <v>929</v>
      </c>
      <c r="J51826" t="s">
        <v>929</v>
      </c>
      <c r="K51826">
        <v>1</v>
      </c>
      <c r="L51826" s="1">
        <v>39944</v>
      </c>
      <c r="M51826" s="1">
        <v>40310</v>
      </c>
      <c r="N51826" s="1">
        <v>40310</v>
      </c>
      <c r="O51826"/>
      <c r="P51826"/>
      <c r="Q51826"/>
      <c r="R51826"/>
    </row>
    <row r="51827" spans="1:18" hidden="1" x14ac:dyDescent="0.2">
      <c r="A51827" t="s">
        <v>177886</v>
      </c>
      <c r="B51827" t="s">
        <v>177887</v>
      </c>
      <c r="C51827" t="s">
        <v>177888</v>
      </c>
      <c r="D51827" t="s">
        <v>42</v>
      </c>
      <c r="E51827">
        <v>899999</v>
      </c>
      <c r="F51827" t="s">
        <v>113</v>
      </c>
      <c r="G51827" t="s">
        <v>25</v>
      </c>
      <c r="H51827" t="s">
        <v>64</v>
      </c>
      <c r="I51827" t="s">
        <v>65</v>
      </c>
      <c r="J51827" t="s">
        <v>723</v>
      </c>
      <c r="K51827">
        <v>1</v>
      </c>
      <c r="M51827" s="1">
        <v>39982</v>
      </c>
      <c r="N51827" s="1">
        <v>39982</v>
      </c>
      <c r="O51827"/>
      <c r="P51827"/>
      <c r="Q51827"/>
      <c r="R51827"/>
    </row>
    <row r="51828" spans="1:18" hidden="1" x14ac:dyDescent="0.2">
      <c r="A51828" t="s">
        <v>177889</v>
      </c>
      <c r="B51828" t="s">
        <v>177890</v>
      </c>
      <c r="C51828" t="s">
        <v>177891</v>
      </c>
      <c r="D51828" t="s">
        <v>177892</v>
      </c>
      <c r="E51828">
        <v>3256411</v>
      </c>
      <c r="F51828" t="s">
        <v>18</v>
      </c>
      <c r="G51828" t="s">
        <v>57</v>
      </c>
      <c r="H51828" t="s">
        <v>1644</v>
      </c>
      <c r="I51828" t="s">
        <v>123302</v>
      </c>
      <c r="J51828" t="s">
        <v>123302</v>
      </c>
      <c r="K51828">
        <v>7</v>
      </c>
      <c r="L51828" s="1">
        <v>39896</v>
      </c>
      <c r="M51828" s="1">
        <v>36343</v>
      </c>
      <c r="N51828" s="1">
        <v>41905</v>
      </c>
      <c r="O51828"/>
      <c r="P51828"/>
      <c r="Q51828"/>
      <c r="R51828"/>
    </row>
    <row r="51829" spans="1:18" x14ac:dyDescent="0.2">
      <c r="A51829" t="s">
        <v>177893</v>
      </c>
      <c r="B51829" t="s">
        <v>177894</v>
      </c>
      <c r="C51829" t="s">
        <v>177895</v>
      </c>
      <c r="D51829" t="s">
        <v>177896</v>
      </c>
      <c r="E51829">
        <v>1100000</v>
      </c>
      <c r="F51829" t="s">
        <v>18</v>
      </c>
      <c r="G51829" t="s">
        <v>25</v>
      </c>
      <c r="H51829" t="s">
        <v>64</v>
      </c>
      <c r="I51829" t="s">
        <v>65</v>
      </c>
      <c r="J51829" t="s">
        <v>71</v>
      </c>
      <c r="K51829">
        <v>1</v>
      </c>
      <c r="L51829" s="1">
        <v>41730</v>
      </c>
      <c r="M51829" s="1">
        <v>42036</v>
      </c>
      <c r="N51829" s="1">
        <v>42036</v>
      </c>
    </row>
    <row r="51830" spans="1:18" x14ac:dyDescent="0.2">
      <c r="A51830" t="s">
        <v>177897</v>
      </c>
      <c r="B51830" t="s">
        <v>177898</v>
      </c>
      <c r="C51830" t="s">
        <v>177899</v>
      </c>
      <c r="D51830" t="s">
        <v>2361</v>
      </c>
      <c r="E51830">
        <v>1100000</v>
      </c>
      <c r="F51830" t="s">
        <v>18</v>
      </c>
      <c r="G51830" t="s">
        <v>128</v>
      </c>
      <c r="H51830" t="s">
        <v>129</v>
      </c>
      <c r="I51830" t="s">
        <v>130</v>
      </c>
      <c r="J51830" t="s">
        <v>130</v>
      </c>
      <c r="K51830">
        <v>1</v>
      </c>
      <c r="L51830" s="1">
        <v>41275</v>
      </c>
      <c r="M51830" s="1">
        <v>42122</v>
      </c>
      <c r="N51830" s="1">
        <v>42122</v>
      </c>
    </row>
    <row r="51831" spans="1:18" hidden="1" x14ac:dyDescent="0.2">
      <c r="A51831" t="s">
        <v>177900</v>
      </c>
      <c r="B51831" t="s">
        <v>177901</v>
      </c>
      <c r="C51831" t="s">
        <v>177902</v>
      </c>
      <c r="D51831" t="s">
        <v>655</v>
      </c>
      <c r="E51831">
        <v>1500000</v>
      </c>
      <c r="F51831" t="s">
        <v>18</v>
      </c>
      <c r="G51831" t="s">
        <v>25</v>
      </c>
      <c r="H51831" t="s">
        <v>64</v>
      </c>
      <c r="I51831" t="s">
        <v>65</v>
      </c>
      <c r="J51831" t="s">
        <v>71</v>
      </c>
      <c r="K51831">
        <v>1</v>
      </c>
      <c r="M51831" s="1">
        <v>42264</v>
      </c>
      <c r="N51831" s="1">
        <v>42264</v>
      </c>
      <c r="O51831"/>
      <c r="P51831"/>
      <c r="Q51831"/>
      <c r="R51831"/>
    </row>
    <row r="51832" spans="1:18" x14ac:dyDescent="0.2">
      <c r="A51832" t="s">
        <v>177903</v>
      </c>
      <c r="B51832" t="s">
        <v>177904</v>
      </c>
      <c r="C51832" t="s">
        <v>177905</v>
      </c>
      <c r="D51832" t="s">
        <v>177906</v>
      </c>
      <c r="E51832">
        <v>1575000</v>
      </c>
      <c r="F51832" t="s">
        <v>18</v>
      </c>
      <c r="G51832" t="s">
        <v>25</v>
      </c>
      <c r="H51832" t="s">
        <v>64</v>
      </c>
      <c r="I51832" t="s">
        <v>95</v>
      </c>
      <c r="J51832" t="s">
        <v>376</v>
      </c>
      <c r="K51832">
        <v>1</v>
      </c>
      <c r="L51832" s="1">
        <v>39083</v>
      </c>
      <c r="M51832" s="1">
        <v>40444</v>
      </c>
      <c r="N51832" s="1">
        <v>40444</v>
      </c>
    </row>
    <row r="51833" spans="1:18" hidden="1" x14ac:dyDescent="0.2">
      <c r="A51833" t="s">
        <v>177907</v>
      </c>
      <c r="B51833" t="s">
        <v>177908</v>
      </c>
      <c r="C51833" t="s">
        <v>177909</v>
      </c>
      <c r="D51833" t="s">
        <v>177910</v>
      </c>
      <c r="E51833">
        <v>2547368</v>
      </c>
      <c r="F51833" t="s">
        <v>18</v>
      </c>
      <c r="G51833" t="s">
        <v>8172</v>
      </c>
      <c r="H51833">
        <v>14</v>
      </c>
      <c r="I51833" t="s">
        <v>8173</v>
      </c>
      <c r="J51833" t="s">
        <v>174502</v>
      </c>
      <c r="K51833">
        <v>2</v>
      </c>
      <c r="L51833" s="1">
        <v>40490</v>
      </c>
      <c r="M51833" s="1">
        <v>40835</v>
      </c>
      <c r="N51833" s="1">
        <v>41739</v>
      </c>
      <c r="O51833"/>
      <c r="P51833"/>
      <c r="Q51833"/>
      <c r="R51833"/>
    </row>
    <row r="51834" spans="1:18" x14ac:dyDescent="0.2">
      <c r="A51834" t="s">
        <v>177911</v>
      </c>
      <c r="B51834" t="s">
        <v>177912</v>
      </c>
      <c r="C51834" t="s">
        <v>177913</v>
      </c>
      <c r="D51834" t="s">
        <v>177914</v>
      </c>
      <c r="E51834">
        <v>7650000</v>
      </c>
      <c r="F51834" t="s">
        <v>18</v>
      </c>
      <c r="G51834" t="s">
        <v>25</v>
      </c>
      <c r="H51834" t="s">
        <v>64</v>
      </c>
      <c r="I51834" t="s">
        <v>65</v>
      </c>
      <c r="J51834" t="s">
        <v>71</v>
      </c>
      <c r="K51834">
        <v>3</v>
      </c>
      <c r="L51834" s="1">
        <v>40909</v>
      </c>
      <c r="M51834" s="1">
        <v>41549</v>
      </c>
      <c r="N51834" s="1">
        <v>42185</v>
      </c>
    </row>
    <row r="51835" spans="1:18" x14ac:dyDescent="0.2">
      <c r="A51835" t="s">
        <v>177915</v>
      </c>
      <c r="B51835" t="s">
        <v>177916</v>
      </c>
      <c r="C51835" t="s">
        <v>177917</v>
      </c>
      <c r="D51835" t="s">
        <v>177918</v>
      </c>
      <c r="E51835">
        <v>45000</v>
      </c>
      <c r="F51835" t="s">
        <v>207</v>
      </c>
      <c r="G51835" t="s">
        <v>25</v>
      </c>
      <c r="H51835" t="s">
        <v>265</v>
      </c>
      <c r="I51835" t="s">
        <v>2871</v>
      </c>
      <c r="J51835" t="s">
        <v>130380</v>
      </c>
      <c r="K51835">
        <v>2</v>
      </c>
      <c r="L51835" s="1">
        <v>42081</v>
      </c>
      <c r="M51835" s="1">
        <v>42115</v>
      </c>
      <c r="N51835" s="1">
        <v>42242</v>
      </c>
    </row>
    <row r="51836" spans="1:18" hidden="1" x14ac:dyDescent="0.2">
      <c r="A51836" t="s">
        <v>177919</v>
      </c>
      <c r="B51836" t="s">
        <v>177920</v>
      </c>
      <c r="C51836" t="s">
        <v>177921</v>
      </c>
      <c r="D51836" t="s">
        <v>177922</v>
      </c>
      <c r="E51836">
        <v>10120600</v>
      </c>
      <c r="F51836" t="s">
        <v>18</v>
      </c>
      <c r="G51836" t="s">
        <v>25</v>
      </c>
      <c r="H51836" t="s">
        <v>286</v>
      </c>
      <c r="I51836" t="s">
        <v>1030</v>
      </c>
      <c r="J51836" t="s">
        <v>1030</v>
      </c>
      <c r="K51836">
        <v>5</v>
      </c>
      <c r="L51836" s="1">
        <v>40544</v>
      </c>
      <c r="M51836" s="1">
        <v>41306</v>
      </c>
      <c r="N51836" s="1">
        <v>42159</v>
      </c>
      <c r="O51836"/>
      <c r="P51836"/>
      <c r="Q51836"/>
      <c r="R51836"/>
    </row>
    <row r="51837" spans="1:18" x14ac:dyDescent="0.2">
      <c r="A51837" t="s">
        <v>177923</v>
      </c>
      <c r="B51837" t="s">
        <v>177924</v>
      </c>
      <c r="C51837" t="s">
        <v>177925</v>
      </c>
      <c r="D51837" t="s">
        <v>4340</v>
      </c>
      <c r="E51837">
        <v>41000</v>
      </c>
      <c r="F51837" t="s">
        <v>18</v>
      </c>
      <c r="G51837" t="s">
        <v>25</v>
      </c>
      <c r="H51837" t="s">
        <v>142</v>
      </c>
      <c r="I51837" t="s">
        <v>143</v>
      </c>
      <c r="J51837" t="s">
        <v>143</v>
      </c>
      <c r="K51837">
        <v>1</v>
      </c>
      <c r="L51837" s="1">
        <v>41640</v>
      </c>
      <c r="M51837" s="1">
        <v>41883</v>
      </c>
      <c r="N51837" s="1">
        <v>41883</v>
      </c>
    </row>
    <row r="51838" spans="1:18" x14ac:dyDescent="0.2">
      <c r="A51838" t="s">
        <v>177926</v>
      </c>
      <c r="B51838" t="s">
        <v>177927</v>
      </c>
      <c r="C51838" t="s">
        <v>177928</v>
      </c>
      <c r="D51838" t="s">
        <v>177929</v>
      </c>
      <c r="E51838">
        <v>1200000</v>
      </c>
      <c r="F51838" t="s">
        <v>18</v>
      </c>
      <c r="G51838" t="s">
        <v>25</v>
      </c>
      <c r="H51838" t="s">
        <v>64</v>
      </c>
      <c r="I51838" t="s">
        <v>65</v>
      </c>
      <c r="J51838" t="s">
        <v>1160</v>
      </c>
      <c r="K51838">
        <v>1</v>
      </c>
      <c r="L51838" s="1">
        <v>41609</v>
      </c>
      <c r="M51838" s="1">
        <v>42275</v>
      </c>
      <c r="N51838" s="1">
        <v>42275</v>
      </c>
    </row>
    <row r="51839" spans="1:18" hidden="1" x14ac:dyDescent="0.2">
      <c r="A51839" t="s">
        <v>177930</v>
      </c>
      <c r="B51839" t="s">
        <v>177931</v>
      </c>
      <c r="C51839" t="s">
        <v>177932</v>
      </c>
      <c r="D51839" t="s">
        <v>114930</v>
      </c>
      <c r="E51839">
        <v>419956</v>
      </c>
      <c r="F51839" t="s">
        <v>18</v>
      </c>
      <c r="G51839" t="s">
        <v>128</v>
      </c>
      <c r="H51839" t="s">
        <v>326</v>
      </c>
      <c r="I51839" t="s">
        <v>130</v>
      </c>
      <c r="J51839" t="s">
        <v>327</v>
      </c>
      <c r="K51839">
        <v>1</v>
      </c>
      <c r="L51839" s="1">
        <v>41275</v>
      </c>
      <c r="M51839" s="1">
        <v>41864</v>
      </c>
      <c r="N51839" s="1">
        <v>41864</v>
      </c>
      <c r="O51839"/>
      <c r="P51839"/>
      <c r="Q51839"/>
      <c r="R51839"/>
    </row>
    <row r="51840" spans="1:18" hidden="1" x14ac:dyDescent="0.2">
      <c r="A51840" t="s">
        <v>177933</v>
      </c>
      <c r="B51840" t="s">
        <v>177934</v>
      </c>
      <c r="C51840" t="s">
        <v>177935</v>
      </c>
      <c r="D51840" t="s">
        <v>47594</v>
      </c>
      <c r="E51840">
        <v>24950.980149999999</v>
      </c>
      <c r="F51840" t="s">
        <v>207</v>
      </c>
      <c r="G51840" t="s">
        <v>860</v>
      </c>
      <c r="H51840" t="s">
        <v>861</v>
      </c>
      <c r="I51840" t="s">
        <v>862</v>
      </c>
      <c r="J51840" t="s">
        <v>862</v>
      </c>
      <c r="K51840">
        <v>1</v>
      </c>
      <c r="L51840" s="1">
        <v>42010</v>
      </c>
      <c r="M51840" s="1">
        <v>42064</v>
      </c>
      <c r="N51840" s="1">
        <v>42064</v>
      </c>
      <c r="O51840"/>
      <c r="P51840"/>
      <c r="Q51840"/>
      <c r="R51840"/>
    </row>
    <row r="51841" spans="1:18" hidden="1" x14ac:dyDescent="0.2">
      <c r="A51841" t="s">
        <v>177936</v>
      </c>
      <c r="B51841" t="s">
        <v>177937</v>
      </c>
      <c r="C51841" t="s">
        <v>177938</v>
      </c>
      <c r="D51841" t="s">
        <v>50</v>
      </c>
      <c r="E51841">
        <v>14025500</v>
      </c>
      <c r="F51841" t="s">
        <v>18</v>
      </c>
      <c r="G51841" t="s">
        <v>25</v>
      </c>
      <c r="H51841" t="s">
        <v>64</v>
      </c>
      <c r="I51841" t="s">
        <v>65</v>
      </c>
      <c r="J51841" t="s">
        <v>71</v>
      </c>
      <c r="K51841">
        <v>4</v>
      </c>
      <c r="L51841" s="1">
        <v>39508</v>
      </c>
      <c r="M51841" s="1">
        <v>40590</v>
      </c>
      <c r="N51841" s="1">
        <v>40946</v>
      </c>
      <c r="O51841"/>
      <c r="P51841"/>
      <c r="Q51841"/>
      <c r="R51841"/>
    </row>
    <row r="51842" spans="1:18" hidden="1" x14ac:dyDescent="0.2">
      <c r="A51842" t="s">
        <v>177939</v>
      </c>
      <c r="B51842" t="s">
        <v>177940</v>
      </c>
      <c r="C51842" t="s">
        <v>177941</v>
      </c>
      <c r="D51842" t="s">
        <v>177942</v>
      </c>
      <c r="E51842">
        <v>8946967.1060000006</v>
      </c>
      <c r="F51842" t="s">
        <v>18</v>
      </c>
      <c r="G51842" t="s">
        <v>366</v>
      </c>
      <c r="H51842">
        <v>27</v>
      </c>
      <c r="I51842" t="s">
        <v>3209</v>
      </c>
      <c r="J51842" t="s">
        <v>177943</v>
      </c>
      <c r="K51842">
        <v>6</v>
      </c>
      <c r="L51842" s="1">
        <v>40588</v>
      </c>
      <c r="M51842" s="1">
        <v>40909</v>
      </c>
      <c r="N51842" s="1">
        <v>42301</v>
      </c>
      <c r="O51842"/>
      <c r="P51842"/>
      <c r="Q51842"/>
      <c r="R51842"/>
    </row>
    <row r="51843" spans="1:18" hidden="1" x14ac:dyDescent="0.2">
      <c r="A51843" t="s">
        <v>177944</v>
      </c>
      <c r="B51843" t="s">
        <v>177945</v>
      </c>
      <c r="C51843" t="s">
        <v>177946</v>
      </c>
      <c r="D51843" t="s">
        <v>177947</v>
      </c>
      <c r="E51843" t="s">
        <v>43</v>
      </c>
      <c r="F51843" t="s">
        <v>18</v>
      </c>
      <c r="G51843" t="s">
        <v>1062</v>
      </c>
      <c r="H51843">
        <v>2</v>
      </c>
      <c r="I51843" t="s">
        <v>1736</v>
      </c>
      <c r="J51843" t="s">
        <v>1736</v>
      </c>
      <c r="K51843">
        <v>3</v>
      </c>
      <c r="L51843" s="1">
        <v>40909</v>
      </c>
      <c r="M51843" s="1">
        <v>41325</v>
      </c>
      <c r="N51843" s="1">
        <v>42339</v>
      </c>
      <c r="O51843"/>
      <c r="P51843"/>
      <c r="Q51843"/>
      <c r="R51843"/>
    </row>
    <row r="51844" spans="1:18" hidden="1" x14ac:dyDescent="0.2">
      <c r="A51844" t="s">
        <v>177948</v>
      </c>
      <c r="B51844" t="s">
        <v>177949</v>
      </c>
      <c r="C51844" t="s">
        <v>177950</v>
      </c>
      <c r="D51844" t="s">
        <v>1384</v>
      </c>
      <c r="E51844">
        <v>14920000</v>
      </c>
      <c r="F51844" t="s">
        <v>113</v>
      </c>
      <c r="G51844" t="s">
        <v>25</v>
      </c>
      <c r="H51844" t="s">
        <v>808</v>
      </c>
      <c r="I51844" t="s">
        <v>3540</v>
      </c>
      <c r="J51844" t="s">
        <v>3540</v>
      </c>
      <c r="K51844">
        <v>2</v>
      </c>
      <c r="L51844" s="1">
        <v>31413</v>
      </c>
      <c r="M51844" s="1">
        <v>38716</v>
      </c>
      <c r="N51844" s="1">
        <v>38982</v>
      </c>
      <c r="O51844"/>
      <c r="P51844"/>
      <c r="Q51844"/>
      <c r="R51844"/>
    </row>
    <row r="51845" spans="1:18" hidden="1" x14ac:dyDescent="0.2">
      <c r="A51845" t="s">
        <v>177951</v>
      </c>
      <c r="B51845" t="s">
        <v>177952</v>
      </c>
      <c r="C51845" t="s">
        <v>177953</v>
      </c>
      <c r="D51845" t="s">
        <v>5189</v>
      </c>
      <c r="E51845">
        <v>4929548</v>
      </c>
      <c r="F51845" t="s">
        <v>18</v>
      </c>
      <c r="G51845" t="s">
        <v>650</v>
      </c>
      <c r="H51845">
        <v>16</v>
      </c>
      <c r="I51845" t="s">
        <v>21198</v>
      </c>
      <c r="J51845" t="s">
        <v>21198</v>
      </c>
      <c r="K51845">
        <v>1</v>
      </c>
      <c r="L51845" s="1">
        <v>35065</v>
      </c>
      <c r="M51845" s="1">
        <v>38069</v>
      </c>
      <c r="N51845" s="1">
        <v>38069</v>
      </c>
      <c r="O51845"/>
      <c r="P51845"/>
      <c r="Q51845"/>
      <c r="R51845"/>
    </row>
    <row r="51846" spans="1:18" hidden="1" x14ac:dyDescent="0.2">
      <c r="A51846" t="s">
        <v>177954</v>
      </c>
      <c r="B51846" t="s">
        <v>177955</v>
      </c>
      <c r="C51846" t="s">
        <v>177956</v>
      </c>
      <c r="D51846" t="s">
        <v>42</v>
      </c>
      <c r="E51846">
        <v>562250</v>
      </c>
      <c r="F51846" t="s">
        <v>207</v>
      </c>
      <c r="G51846" t="s">
        <v>25</v>
      </c>
      <c r="H51846" t="s">
        <v>644</v>
      </c>
      <c r="I51846" t="s">
        <v>645</v>
      </c>
      <c r="J51846" t="s">
        <v>7304</v>
      </c>
      <c r="K51846">
        <v>1</v>
      </c>
      <c r="L51846" s="1">
        <v>32143</v>
      </c>
      <c r="M51846" s="1">
        <v>39962</v>
      </c>
      <c r="N51846" s="1">
        <v>39962</v>
      </c>
      <c r="O51846"/>
      <c r="P51846"/>
      <c r="Q51846"/>
      <c r="R51846"/>
    </row>
    <row r="51847" spans="1:18" hidden="1" x14ac:dyDescent="0.2">
      <c r="A51847" t="s">
        <v>177957</v>
      </c>
      <c r="B51847" t="s">
        <v>177958</v>
      </c>
      <c r="D51847" t="s">
        <v>42</v>
      </c>
      <c r="E51847">
        <v>30000</v>
      </c>
      <c r="F51847" t="s">
        <v>18</v>
      </c>
      <c r="K51847">
        <v>2</v>
      </c>
      <c r="M51847" s="1">
        <v>41761</v>
      </c>
      <c r="N51847" s="1">
        <v>42050</v>
      </c>
      <c r="O51847"/>
      <c r="P51847"/>
      <c r="Q51847"/>
      <c r="R51847"/>
    </row>
    <row r="51848" spans="1:18" hidden="1" x14ac:dyDescent="0.2">
      <c r="A51848" t="s">
        <v>177959</v>
      </c>
      <c r="B51848" t="s">
        <v>177960</v>
      </c>
      <c r="C51848" t="s">
        <v>177961</v>
      </c>
      <c r="D51848" t="s">
        <v>42</v>
      </c>
      <c r="E51848">
        <v>729000</v>
      </c>
      <c r="F51848" t="s">
        <v>207</v>
      </c>
      <c r="G51848" t="s">
        <v>1062</v>
      </c>
      <c r="H51848">
        <v>1</v>
      </c>
      <c r="I51848" t="s">
        <v>1698</v>
      </c>
      <c r="J51848" t="s">
        <v>177962</v>
      </c>
      <c r="K51848">
        <v>1</v>
      </c>
      <c r="L51848" s="1">
        <v>38353</v>
      </c>
      <c r="M51848" s="1">
        <v>38819</v>
      </c>
      <c r="N51848" s="1">
        <v>38819</v>
      </c>
      <c r="O51848"/>
      <c r="P51848"/>
      <c r="Q51848"/>
      <c r="R51848"/>
    </row>
    <row r="51849" spans="1:18" x14ac:dyDescent="0.2">
      <c r="A51849" t="s">
        <v>177963</v>
      </c>
      <c r="B51849" t="s">
        <v>177964</v>
      </c>
      <c r="C51849" t="s">
        <v>177965</v>
      </c>
      <c r="D51849" t="s">
        <v>177966</v>
      </c>
      <c r="E51849">
        <v>150000</v>
      </c>
      <c r="F51849" t="s">
        <v>18</v>
      </c>
      <c r="G51849" t="s">
        <v>25</v>
      </c>
      <c r="H51849" t="s">
        <v>64</v>
      </c>
      <c r="I51849" t="s">
        <v>65</v>
      </c>
      <c r="J51849" t="s">
        <v>7659</v>
      </c>
      <c r="K51849">
        <v>2</v>
      </c>
      <c r="L51849" s="1">
        <v>40544</v>
      </c>
      <c r="M51849" s="1">
        <v>41943</v>
      </c>
      <c r="N51849" s="1">
        <v>42267</v>
      </c>
    </row>
    <row r="51850" spans="1:18" x14ac:dyDescent="0.2">
      <c r="A51850" t="s">
        <v>177967</v>
      </c>
      <c r="B51850" t="s">
        <v>177968</v>
      </c>
      <c r="C51850" t="s">
        <v>177969</v>
      </c>
      <c r="D51850" t="s">
        <v>42</v>
      </c>
      <c r="E51850">
        <v>450000</v>
      </c>
      <c r="F51850" t="s">
        <v>18</v>
      </c>
      <c r="G51850" t="s">
        <v>25</v>
      </c>
      <c r="H51850" t="s">
        <v>106</v>
      </c>
      <c r="I51850" t="s">
        <v>3836</v>
      </c>
      <c r="J51850" t="s">
        <v>3836</v>
      </c>
      <c r="K51850">
        <v>1</v>
      </c>
      <c r="L51850" s="1">
        <v>39965</v>
      </c>
      <c r="M51850" s="1">
        <v>40639</v>
      </c>
      <c r="N51850" s="1">
        <v>40639</v>
      </c>
    </row>
    <row r="51851" spans="1:18" hidden="1" x14ac:dyDescent="0.2">
      <c r="A51851" t="s">
        <v>177970</v>
      </c>
      <c r="B51851" t="s">
        <v>177971</v>
      </c>
      <c r="E51851" t="s">
        <v>43</v>
      </c>
      <c r="F51851" t="s">
        <v>18</v>
      </c>
      <c r="G51851" t="s">
        <v>57</v>
      </c>
      <c r="K51851">
        <v>1</v>
      </c>
      <c r="L51851" s="1">
        <v>41322</v>
      </c>
      <c r="M51851" s="1">
        <v>41687</v>
      </c>
      <c r="N51851" s="1">
        <v>41687</v>
      </c>
      <c r="O51851"/>
      <c r="P51851"/>
      <c r="Q51851"/>
      <c r="R51851"/>
    </row>
    <row r="51852" spans="1:18" hidden="1" x14ac:dyDescent="0.2">
      <c r="A51852" t="s">
        <v>177972</v>
      </c>
      <c r="B51852" t="s">
        <v>177973</v>
      </c>
      <c r="E51852" t="s">
        <v>43</v>
      </c>
      <c r="F51852" t="s">
        <v>207</v>
      </c>
      <c r="G51852" t="s">
        <v>25</v>
      </c>
      <c r="H51852" t="s">
        <v>64</v>
      </c>
      <c r="I51852" t="s">
        <v>966</v>
      </c>
      <c r="J51852" t="s">
        <v>13225</v>
      </c>
      <c r="K51852">
        <v>1</v>
      </c>
      <c r="L51852" s="1">
        <v>28856</v>
      </c>
      <c r="M51852" s="1">
        <v>34320</v>
      </c>
      <c r="N51852" s="1">
        <v>34320</v>
      </c>
      <c r="O51852"/>
      <c r="P51852"/>
      <c r="Q51852"/>
      <c r="R51852"/>
    </row>
    <row r="51853" spans="1:18" x14ac:dyDescent="0.2">
      <c r="A51853" t="s">
        <v>177974</v>
      </c>
      <c r="B51853" t="s">
        <v>177975</v>
      </c>
      <c r="C51853" t="s">
        <v>177976</v>
      </c>
      <c r="D51853" t="s">
        <v>177977</v>
      </c>
      <c r="E51853">
        <v>58250000</v>
      </c>
      <c r="F51853" t="s">
        <v>18</v>
      </c>
      <c r="G51853" t="s">
        <v>25</v>
      </c>
      <c r="H51853" t="s">
        <v>106</v>
      </c>
      <c r="I51853" t="s">
        <v>107</v>
      </c>
      <c r="J51853" t="s">
        <v>108</v>
      </c>
      <c r="K51853">
        <v>6</v>
      </c>
      <c r="L51853" s="1">
        <v>39814</v>
      </c>
      <c r="M51853" s="1">
        <v>39878</v>
      </c>
      <c r="N51853" s="1">
        <v>41618</v>
      </c>
    </row>
    <row r="51854" spans="1:18" x14ac:dyDescent="0.2">
      <c r="A51854" t="s">
        <v>177978</v>
      </c>
      <c r="B51854" t="s">
        <v>177979</v>
      </c>
      <c r="C51854" t="s">
        <v>177980</v>
      </c>
      <c r="D51854" t="s">
        <v>933</v>
      </c>
      <c r="E51854">
        <v>5700000</v>
      </c>
      <c r="F51854" t="s">
        <v>207</v>
      </c>
      <c r="G51854" t="s">
        <v>25</v>
      </c>
      <c r="H51854" t="s">
        <v>106</v>
      </c>
      <c r="I51854" t="s">
        <v>107</v>
      </c>
      <c r="J51854" t="s">
        <v>108</v>
      </c>
      <c r="K51854">
        <v>3</v>
      </c>
      <c r="L51854" s="1">
        <v>37698</v>
      </c>
      <c r="M51854" s="1">
        <v>37987</v>
      </c>
      <c r="N51854" s="1">
        <v>39417</v>
      </c>
    </row>
    <row r="51855" spans="1:18" x14ac:dyDescent="0.2">
      <c r="A51855" t="s">
        <v>177981</v>
      </c>
      <c r="B51855" t="s">
        <v>177982</v>
      </c>
      <c r="C51855" t="s">
        <v>177983</v>
      </c>
      <c r="D51855" t="s">
        <v>3110</v>
      </c>
      <c r="E51855">
        <v>70000</v>
      </c>
      <c r="F51855" t="s">
        <v>18</v>
      </c>
      <c r="G51855" t="s">
        <v>699</v>
      </c>
      <c r="H51855">
        <v>2</v>
      </c>
      <c r="I51855" t="s">
        <v>700</v>
      </c>
      <c r="J51855" t="s">
        <v>958</v>
      </c>
      <c r="K51855">
        <v>1</v>
      </c>
      <c r="L51855" s="1">
        <v>41944</v>
      </c>
      <c r="M51855" s="1">
        <v>42008</v>
      </c>
      <c r="N51855" s="1">
        <v>42008</v>
      </c>
    </row>
    <row r="51856" spans="1:18" hidden="1" x14ac:dyDescent="0.2">
      <c r="A51856" t="s">
        <v>177984</v>
      </c>
      <c r="B51856" t="s">
        <v>177985</v>
      </c>
      <c r="D51856" t="s">
        <v>3110</v>
      </c>
      <c r="E51856">
        <v>420000</v>
      </c>
      <c r="F51856" t="s">
        <v>18</v>
      </c>
      <c r="K51856">
        <v>1</v>
      </c>
      <c r="M51856" s="1">
        <v>41395</v>
      </c>
      <c r="N51856" s="1">
        <v>41395</v>
      </c>
      <c r="O51856"/>
      <c r="P51856"/>
      <c r="Q51856"/>
      <c r="R51856"/>
    </row>
    <row r="51857" spans="1:18" hidden="1" x14ac:dyDescent="0.2">
      <c r="A51857" t="s">
        <v>177986</v>
      </c>
      <c r="B51857" t="s">
        <v>177987</v>
      </c>
      <c r="C51857" t="s">
        <v>177988</v>
      </c>
      <c r="D51857" t="s">
        <v>50</v>
      </c>
      <c r="E51857">
        <v>6992898</v>
      </c>
      <c r="F51857" t="s">
        <v>18</v>
      </c>
      <c r="G51857" t="s">
        <v>128</v>
      </c>
      <c r="H51857" t="s">
        <v>5427</v>
      </c>
      <c r="I51857" t="s">
        <v>5428</v>
      </c>
      <c r="J51857" t="s">
        <v>5428</v>
      </c>
      <c r="K51857">
        <v>2</v>
      </c>
      <c r="M51857" s="1">
        <v>41024</v>
      </c>
      <c r="N51857" s="1">
        <v>42227</v>
      </c>
      <c r="O51857"/>
      <c r="P51857"/>
      <c r="Q51857"/>
      <c r="R51857"/>
    </row>
    <row r="51858" spans="1:18" hidden="1" x14ac:dyDescent="0.2">
      <c r="A51858" t="s">
        <v>177989</v>
      </c>
      <c r="B51858" t="s">
        <v>177990</v>
      </c>
      <c r="C51858" t="s">
        <v>177991</v>
      </c>
      <c r="D51858" t="s">
        <v>36110</v>
      </c>
      <c r="E51858">
        <v>91500000</v>
      </c>
      <c r="F51858" t="s">
        <v>689</v>
      </c>
      <c r="G51858" t="s">
        <v>37</v>
      </c>
      <c r="H51858">
        <v>23</v>
      </c>
      <c r="I51858" t="s">
        <v>182</v>
      </c>
      <c r="J51858" t="s">
        <v>182</v>
      </c>
      <c r="K51858">
        <v>4</v>
      </c>
      <c r="M51858" s="1">
        <v>34851</v>
      </c>
      <c r="N51858" s="1">
        <v>40144</v>
      </c>
      <c r="O51858"/>
      <c r="P51858"/>
      <c r="Q51858"/>
      <c r="R51858"/>
    </row>
    <row r="51859" spans="1:18" hidden="1" x14ac:dyDescent="0.2">
      <c r="A51859" t="s">
        <v>177992</v>
      </c>
      <c r="B51859" t="s">
        <v>177993</v>
      </c>
      <c r="C51859" t="s">
        <v>177994</v>
      </c>
      <c r="E51859" t="s">
        <v>43</v>
      </c>
      <c r="F51859" t="s">
        <v>18</v>
      </c>
      <c r="K51859">
        <v>1</v>
      </c>
      <c r="M51859" s="1">
        <v>42066</v>
      </c>
      <c r="N51859" s="1">
        <v>42066</v>
      </c>
      <c r="O51859"/>
      <c r="P51859"/>
      <c r="Q51859"/>
      <c r="R51859"/>
    </row>
    <row r="51860" spans="1:18" hidden="1" x14ac:dyDescent="0.2">
      <c r="A51860" t="s">
        <v>177995</v>
      </c>
      <c r="B51860" t="s">
        <v>177996</v>
      </c>
      <c r="C51860" t="s">
        <v>177997</v>
      </c>
      <c r="D51860" t="s">
        <v>45431</v>
      </c>
      <c r="E51860">
        <v>586000000</v>
      </c>
      <c r="F51860" t="s">
        <v>689</v>
      </c>
      <c r="G51860" t="s">
        <v>37</v>
      </c>
      <c r="H51860">
        <v>22</v>
      </c>
      <c r="I51860" t="s">
        <v>1515</v>
      </c>
      <c r="J51860" t="s">
        <v>18997</v>
      </c>
      <c r="K51860">
        <v>1</v>
      </c>
      <c r="L51860" s="1">
        <v>40039</v>
      </c>
      <c r="M51860" s="1">
        <v>41393</v>
      </c>
      <c r="N51860" s="1">
        <v>41393</v>
      </c>
      <c r="O51860"/>
      <c r="P51860"/>
      <c r="Q51860"/>
      <c r="R51860"/>
    </row>
    <row r="51861" spans="1:18" hidden="1" x14ac:dyDescent="0.2">
      <c r="A51861" t="s">
        <v>177998</v>
      </c>
      <c r="B51861" t="s">
        <v>177999</v>
      </c>
      <c r="C51861" t="s">
        <v>178000</v>
      </c>
      <c r="D51861" t="s">
        <v>56</v>
      </c>
      <c r="E51861">
        <v>1092283</v>
      </c>
      <c r="F51861" t="s">
        <v>207</v>
      </c>
      <c r="G51861" t="s">
        <v>25</v>
      </c>
      <c r="H51861" t="s">
        <v>89</v>
      </c>
      <c r="I51861" t="s">
        <v>4203</v>
      </c>
      <c r="J51861" t="s">
        <v>4203</v>
      </c>
      <c r="K51861">
        <v>3</v>
      </c>
      <c r="M51861" s="1">
        <v>40134</v>
      </c>
      <c r="N51861" s="1">
        <v>41753</v>
      </c>
      <c r="O51861"/>
      <c r="P51861"/>
      <c r="Q51861"/>
      <c r="R51861"/>
    </row>
    <row r="51862" spans="1:18" hidden="1" x14ac:dyDescent="0.2">
      <c r="A51862" t="s">
        <v>178001</v>
      </c>
      <c r="B51862" t="s">
        <v>178002</v>
      </c>
      <c r="C51862" t="s">
        <v>178003</v>
      </c>
      <c r="D51862" t="s">
        <v>2762</v>
      </c>
      <c r="E51862" t="s">
        <v>43</v>
      </c>
      <c r="F51862" t="s">
        <v>18</v>
      </c>
      <c r="K51862">
        <v>1</v>
      </c>
      <c r="M51862" s="1">
        <v>41417</v>
      </c>
      <c r="N51862" s="1">
        <v>41417</v>
      </c>
      <c r="O51862"/>
      <c r="P51862"/>
      <c r="Q51862"/>
      <c r="R51862"/>
    </row>
    <row r="51863" spans="1:18" hidden="1" x14ac:dyDescent="0.2">
      <c r="A51863" t="s">
        <v>178004</v>
      </c>
      <c r="B51863" t="s">
        <v>178005</v>
      </c>
      <c r="C51863" t="s">
        <v>178006</v>
      </c>
      <c r="D51863" t="s">
        <v>178007</v>
      </c>
      <c r="E51863">
        <v>20507.30516</v>
      </c>
      <c r="F51863" t="s">
        <v>18</v>
      </c>
      <c r="G51863" t="s">
        <v>650</v>
      </c>
      <c r="H51863">
        <v>12</v>
      </c>
      <c r="I51863" t="s">
        <v>4472</v>
      </c>
      <c r="J51863" t="s">
        <v>31189</v>
      </c>
      <c r="K51863">
        <v>1</v>
      </c>
      <c r="L51863" s="1">
        <v>41625</v>
      </c>
      <c r="M51863" s="1">
        <v>41628</v>
      </c>
      <c r="N51863" s="1">
        <v>41628</v>
      </c>
      <c r="O51863"/>
      <c r="P51863"/>
      <c r="Q51863"/>
      <c r="R51863"/>
    </row>
    <row r="51864" spans="1:18" x14ac:dyDescent="0.2">
      <c r="A51864" t="s">
        <v>178008</v>
      </c>
      <c r="B51864" t="s">
        <v>178009</v>
      </c>
      <c r="C51864" t="s">
        <v>178010</v>
      </c>
      <c r="D51864" t="s">
        <v>424</v>
      </c>
      <c r="E51864">
        <v>40000</v>
      </c>
      <c r="F51864" t="s">
        <v>18</v>
      </c>
      <c r="G51864" t="s">
        <v>76</v>
      </c>
      <c r="H51864">
        <v>12</v>
      </c>
      <c r="I51864" t="s">
        <v>77</v>
      </c>
      <c r="J51864" t="s">
        <v>77</v>
      </c>
      <c r="K51864">
        <v>1</v>
      </c>
      <c r="L51864" s="1">
        <v>40544</v>
      </c>
      <c r="M51864" s="1">
        <v>41206</v>
      </c>
      <c r="N51864" s="1">
        <v>41206</v>
      </c>
    </row>
    <row r="51865" spans="1:18" hidden="1" x14ac:dyDescent="0.2">
      <c r="A51865" t="s">
        <v>178011</v>
      </c>
      <c r="B51865" t="s">
        <v>178012</v>
      </c>
      <c r="D51865" t="s">
        <v>993</v>
      </c>
      <c r="E51865">
        <v>5934145</v>
      </c>
      <c r="F51865" t="s">
        <v>18</v>
      </c>
      <c r="K51865">
        <v>4</v>
      </c>
      <c r="M51865" s="1">
        <v>40909</v>
      </c>
      <c r="N51865" s="1">
        <v>41699</v>
      </c>
      <c r="O51865"/>
      <c r="P51865"/>
      <c r="Q51865"/>
      <c r="R51865"/>
    </row>
    <row r="51866" spans="1:18" x14ac:dyDescent="0.2">
      <c r="A51866" t="s">
        <v>178013</v>
      </c>
      <c r="B51866" t="s">
        <v>178014</v>
      </c>
      <c r="C51866" t="s">
        <v>178015</v>
      </c>
      <c r="D51866" t="s">
        <v>133111</v>
      </c>
      <c r="E51866">
        <v>100000</v>
      </c>
      <c r="F51866" t="s">
        <v>18</v>
      </c>
      <c r="G51866" t="s">
        <v>25</v>
      </c>
      <c r="H51866" t="s">
        <v>106</v>
      </c>
      <c r="I51866" t="s">
        <v>1621</v>
      </c>
      <c r="J51866" t="s">
        <v>87493</v>
      </c>
      <c r="K51866">
        <v>1</v>
      </c>
      <c r="L51866" s="1">
        <v>40179</v>
      </c>
      <c r="M51866" s="1">
        <v>39083</v>
      </c>
      <c r="N51866" s="1">
        <v>39083</v>
      </c>
    </row>
    <row r="51867" spans="1:18" x14ac:dyDescent="0.2">
      <c r="A51867" t="s">
        <v>178016</v>
      </c>
      <c r="B51867" t="s">
        <v>178017</v>
      </c>
      <c r="C51867" t="s">
        <v>178018</v>
      </c>
      <c r="D51867" t="s">
        <v>544</v>
      </c>
      <c r="E51867">
        <v>3000000</v>
      </c>
      <c r="F51867" t="s">
        <v>113</v>
      </c>
      <c r="G51867" t="s">
        <v>25</v>
      </c>
      <c r="H51867" t="s">
        <v>64</v>
      </c>
      <c r="I51867" t="s">
        <v>65</v>
      </c>
      <c r="J51867" t="s">
        <v>71</v>
      </c>
      <c r="K51867">
        <v>1</v>
      </c>
      <c r="L51867" s="1">
        <v>40544</v>
      </c>
      <c r="M51867" s="1">
        <v>40842</v>
      </c>
      <c r="N51867" s="1">
        <v>40842</v>
      </c>
    </row>
    <row r="51868" spans="1:18" x14ac:dyDescent="0.2">
      <c r="A51868" t="s">
        <v>178019</v>
      </c>
      <c r="B51868" t="s">
        <v>178020</v>
      </c>
      <c r="C51868" t="s">
        <v>178021</v>
      </c>
      <c r="D51868" t="s">
        <v>42</v>
      </c>
      <c r="E51868">
        <v>12000000</v>
      </c>
      <c r="F51868" t="s">
        <v>18</v>
      </c>
      <c r="G51868" t="s">
        <v>25</v>
      </c>
      <c r="H51868" t="s">
        <v>64</v>
      </c>
      <c r="I51868" t="s">
        <v>65</v>
      </c>
      <c r="J51868" t="s">
        <v>71</v>
      </c>
      <c r="K51868">
        <v>1</v>
      </c>
      <c r="L51868" s="1">
        <v>41640</v>
      </c>
      <c r="M51868" s="1">
        <v>41773</v>
      </c>
      <c r="N51868" s="1">
        <v>41773</v>
      </c>
    </row>
    <row r="51869" spans="1:18" hidden="1" x14ac:dyDescent="0.2">
      <c r="A51869" t="s">
        <v>178022</v>
      </c>
      <c r="B51869" t="s">
        <v>178023</v>
      </c>
      <c r="C51869" t="s">
        <v>178024</v>
      </c>
      <c r="D51869" t="s">
        <v>75</v>
      </c>
      <c r="E51869" t="s">
        <v>43</v>
      </c>
      <c r="F51869" t="s">
        <v>18</v>
      </c>
      <c r="G51869" t="s">
        <v>25</v>
      </c>
      <c r="H51869" t="s">
        <v>82</v>
      </c>
      <c r="I51869" t="s">
        <v>83</v>
      </c>
      <c r="J51869" t="s">
        <v>19333</v>
      </c>
      <c r="K51869">
        <v>1</v>
      </c>
      <c r="L51869" s="1">
        <v>41352</v>
      </c>
      <c r="M51869" s="1">
        <v>41920</v>
      </c>
      <c r="N51869" s="1">
        <v>41920</v>
      </c>
      <c r="O51869"/>
      <c r="P51869"/>
      <c r="Q51869"/>
      <c r="R51869"/>
    </row>
    <row r="51870" spans="1:18" hidden="1" x14ac:dyDescent="0.2">
      <c r="A51870" t="s">
        <v>178025</v>
      </c>
      <c r="B51870" t="s">
        <v>178026</v>
      </c>
      <c r="C51870" t="s">
        <v>178027</v>
      </c>
      <c r="D51870" t="s">
        <v>178028</v>
      </c>
      <c r="E51870">
        <v>291729</v>
      </c>
      <c r="F51870" t="s">
        <v>18</v>
      </c>
      <c r="K51870">
        <v>3</v>
      </c>
      <c r="L51870" s="1">
        <v>40673</v>
      </c>
      <c r="M51870" s="1">
        <v>41030</v>
      </c>
      <c r="N51870" s="1">
        <v>41334</v>
      </c>
      <c r="O51870"/>
      <c r="P51870"/>
      <c r="Q51870"/>
      <c r="R51870"/>
    </row>
    <row r="51871" spans="1:18" x14ac:dyDescent="0.2">
      <c r="A51871" t="s">
        <v>178029</v>
      </c>
      <c r="B51871" t="s">
        <v>178030</v>
      </c>
      <c r="C51871" t="s">
        <v>178031</v>
      </c>
      <c r="D51871" t="s">
        <v>41598</v>
      </c>
      <c r="E51871">
        <v>50000</v>
      </c>
      <c r="F51871" t="s">
        <v>18</v>
      </c>
      <c r="K51871">
        <v>1</v>
      </c>
      <c r="L51871" s="1">
        <v>41030</v>
      </c>
      <c r="M51871" s="1">
        <v>41214</v>
      </c>
      <c r="N51871" s="1">
        <v>41214</v>
      </c>
    </row>
    <row r="51872" spans="1:18" x14ac:dyDescent="0.2">
      <c r="A51872" t="s">
        <v>178032</v>
      </c>
      <c r="B51872" t="s">
        <v>178033</v>
      </c>
      <c r="C51872" t="s">
        <v>178034</v>
      </c>
      <c r="D51872" t="s">
        <v>178035</v>
      </c>
      <c r="E51872">
        <v>25000</v>
      </c>
      <c r="F51872" t="s">
        <v>207</v>
      </c>
      <c r="G51872" t="s">
        <v>128</v>
      </c>
      <c r="H51872" t="s">
        <v>129</v>
      </c>
      <c r="I51872" t="s">
        <v>130</v>
      </c>
      <c r="J51872" t="s">
        <v>130</v>
      </c>
      <c r="K51872">
        <v>1</v>
      </c>
      <c r="L51872" s="1">
        <v>41426</v>
      </c>
      <c r="M51872" s="1">
        <v>41838</v>
      </c>
      <c r="N51872" s="1">
        <v>41838</v>
      </c>
    </row>
    <row r="51873" spans="1:18" hidden="1" x14ac:dyDescent="0.2">
      <c r="A51873" t="s">
        <v>178036</v>
      </c>
      <c r="B51873" t="s">
        <v>178037</v>
      </c>
      <c r="C51873" t="s">
        <v>178038</v>
      </c>
      <c r="D51873" t="s">
        <v>74724</v>
      </c>
      <c r="E51873">
        <v>1851372</v>
      </c>
      <c r="F51873" t="s">
        <v>113</v>
      </c>
      <c r="G51873" t="s">
        <v>552</v>
      </c>
      <c r="H51873">
        <v>29</v>
      </c>
      <c r="I51873" t="s">
        <v>749</v>
      </c>
      <c r="J51873" t="s">
        <v>749</v>
      </c>
      <c r="K51873">
        <v>2</v>
      </c>
      <c r="L51873" s="1">
        <v>40289</v>
      </c>
      <c r="M51873" s="1">
        <v>40450</v>
      </c>
      <c r="N51873" s="1">
        <v>40708</v>
      </c>
      <c r="O51873"/>
      <c r="P51873"/>
      <c r="Q51873"/>
      <c r="R51873"/>
    </row>
    <row r="51874" spans="1:18" x14ac:dyDescent="0.2">
      <c r="A51874" t="s">
        <v>178039</v>
      </c>
      <c r="B51874" t="s">
        <v>178040</v>
      </c>
      <c r="C51874" t="s">
        <v>178041</v>
      </c>
      <c r="D51874" t="s">
        <v>178042</v>
      </c>
      <c r="E51874">
        <v>3216500</v>
      </c>
      <c r="F51874" t="s">
        <v>113</v>
      </c>
      <c r="K51874">
        <v>1</v>
      </c>
      <c r="L51874" s="1">
        <v>40909</v>
      </c>
      <c r="M51874" s="1">
        <v>41473</v>
      </c>
      <c r="N51874" s="1">
        <v>41473</v>
      </c>
    </row>
    <row r="51875" spans="1:18" x14ac:dyDescent="0.2">
      <c r="A51875" t="s">
        <v>178043</v>
      </c>
      <c r="B51875" t="s">
        <v>178044</v>
      </c>
      <c r="C51875" t="s">
        <v>178045</v>
      </c>
      <c r="D51875" t="s">
        <v>156836</v>
      </c>
      <c r="E51875">
        <v>6500000</v>
      </c>
      <c r="F51875" t="s">
        <v>18</v>
      </c>
      <c r="G51875" t="s">
        <v>25</v>
      </c>
      <c r="H51875" t="s">
        <v>64</v>
      </c>
      <c r="I51875" t="s">
        <v>65</v>
      </c>
      <c r="J51875" t="s">
        <v>71</v>
      </c>
      <c r="K51875">
        <v>2</v>
      </c>
      <c r="L51875" s="1">
        <v>41456</v>
      </c>
      <c r="M51875" s="1">
        <v>42053</v>
      </c>
      <c r="N51875" s="1">
        <v>42053</v>
      </c>
    </row>
    <row r="51876" spans="1:18" hidden="1" x14ac:dyDescent="0.2">
      <c r="A51876" t="s">
        <v>178046</v>
      </c>
      <c r="B51876" t="s">
        <v>178047</v>
      </c>
      <c r="C51876" t="s">
        <v>178048</v>
      </c>
      <c r="D51876" t="s">
        <v>42</v>
      </c>
      <c r="E51876">
        <v>5330000</v>
      </c>
      <c r="F51876" t="s">
        <v>18</v>
      </c>
      <c r="G51876" t="s">
        <v>165</v>
      </c>
      <c r="H51876" t="s">
        <v>166</v>
      </c>
      <c r="I51876" t="s">
        <v>167</v>
      </c>
      <c r="J51876" t="s">
        <v>167</v>
      </c>
      <c r="K51876">
        <v>1</v>
      </c>
      <c r="M51876" s="1">
        <v>39052</v>
      </c>
      <c r="N51876" s="1">
        <v>39052</v>
      </c>
      <c r="O51876"/>
      <c r="P51876"/>
      <c r="Q51876"/>
      <c r="R51876"/>
    </row>
    <row r="51877" spans="1:18" hidden="1" x14ac:dyDescent="0.2">
      <c r="A51877" t="s">
        <v>178049</v>
      </c>
      <c r="B51877" t="s">
        <v>178050</v>
      </c>
      <c r="C51877" t="s">
        <v>178051</v>
      </c>
      <c r="D51877" t="s">
        <v>17720</v>
      </c>
      <c r="E51877">
        <v>20000000</v>
      </c>
      <c r="F51877" t="s">
        <v>18</v>
      </c>
      <c r="G51877" t="s">
        <v>25</v>
      </c>
      <c r="H51877" t="s">
        <v>64</v>
      </c>
      <c r="I51877" t="s">
        <v>65</v>
      </c>
      <c r="J51877" t="s">
        <v>271</v>
      </c>
      <c r="K51877">
        <v>1</v>
      </c>
      <c r="M51877" s="1">
        <v>39604</v>
      </c>
      <c r="N51877" s="1">
        <v>39604</v>
      </c>
      <c r="O51877"/>
      <c r="P51877"/>
      <c r="Q51877"/>
      <c r="R51877"/>
    </row>
    <row r="51878" spans="1:18" hidden="1" x14ac:dyDescent="0.2">
      <c r="A51878" t="s">
        <v>178052</v>
      </c>
      <c r="B51878" t="s">
        <v>178053</v>
      </c>
      <c r="D51878" t="s">
        <v>117</v>
      </c>
      <c r="E51878" t="s">
        <v>43</v>
      </c>
      <c r="F51878" t="s">
        <v>18</v>
      </c>
      <c r="G51878" t="s">
        <v>25</v>
      </c>
      <c r="H51878" t="s">
        <v>99</v>
      </c>
      <c r="I51878" t="s">
        <v>100</v>
      </c>
      <c r="J51878" t="s">
        <v>109922</v>
      </c>
      <c r="K51878">
        <v>1</v>
      </c>
      <c r="L51878" s="1">
        <v>40701</v>
      </c>
      <c r="M51878" s="1">
        <v>40815</v>
      </c>
      <c r="N51878" s="1">
        <v>40815</v>
      </c>
      <c r="O51878"/>
      <c r="P51878"/>
      <c r="Q51878"/>
      <c r="R51878"/>
    </row>
    <row r="51879" spans="1:18" hidden="1" x14ac:dyDescent="0.2">
      <c r="A51879" t="s">
        <v>178054</v>
      </c>
      <c r="B51879" t="s">
        <v>178055</v>
      </c>
      <c r="C51879" t="s">
        <v>178056</v>
      </c>
      <c r="D51879" t="s">
        <v>154357</v>
      </c>
      <c r="E51879">
        <v>456850000</v>
      </c>
      <c r="F51879" t="s">
        <v>18</v>
      </c>
      <c r="G51879" t="s">
        <v>479</v>
      </c>
      <c r="I51879" t="s">
        <v>480</v>
      </c>
      <c r="J51879" t="s">
        <v>480</v>
      </c>
      <c r="K51879">
        <v>2</v>
      </c>
      <c r="L51879" t="s">
        <v>178057</v>
      </c>
      <c r="M51879" s="1">
        <v>41760</v>
      </c>
      <c r="N51879" s="1">
        <v>42193</v>
      </c>
      <c r="O51879"/>
      <c r="P51879"/>
      <c r="Q51879"/>
      <c r="R51879"/>
    </row>
    <row r="51880" spans="1:18" hidden="1" x14ac:dyDescent="0.2">
      <c r="A51880" t="s">
        <v>178058</v>
      </c>
      <c r="B51880" t="s">
        <v>178059</v>
      </c>
      <c r="D51880" t="s">
        <v>285</v>
      </c>
      <c r="E51880" t="s">
        <v>43</v>
      </c>
      <c r="F51880" t="s">
        <v>18</v>
      </c>
      <c r="G51880" t="s">
        <v>25</v>
      </c>
      <c r="H51880" t="s">
        <v>64</v>
      </c>
      <c r="I51880" t="s">
        <v>11102</v>
      </c>
      <c r="J51880" t="s">
        <v>11102</v>
      </c>
      <c r="K51880">
        <v>1</v>
      </c>
      <c r="L51880" s="1">
        <v>42053</v>
      </c>
      <c r="M51880" s="1">
        <v>42041</v>
      </c>
      <c r="N51880" s="1">
        <v>42041</v>
      </c>
      <c r="O51880"/>
      <c r="P51880"/>
      <c r="Q51880"/>
      <c r="R51880"/>
    </row>
    <row r="51881" spans="1:18" x14ac:dyDescent="0.2">
      <c r="A51881" t="s">
        <v>178060</v>
      </c>
      <c r="B51881" t="s">
        <v>178061</v>
      </c>
      <c r="C51881" t="s">
        <v>178062</v>
      </c>
      <c r="D51881" t="s">
        <v>178063</v>
      </c>
      <c r="E51881">
        <v>600000</v>
      </c>
      <c r="F51881" t="s">
        <v>18</v>
      </c>
      <c r="G51881" t="s">
        <v>25</v>
      </c>
      <c r="H51881" t="s">
        <v>64</v>
      </c>
      <c r="I51881" t="s">
        <v>1221</v>
      </c>
      <c r="J51881" t="s">
        <v>1221</v>
      </c>
      <c r="K51881">
        <v>1</v>
      </c>
      <c r="L51881" s="1">
        <v>41640</v>
      </c>
      <c r="M51881" s="1">
        <v>41940</v>
      </c>
      <c r="N51881" s="1">
        <v>41940</v>
      </c>
    </row>
    <row r="51882" spans="1:18" hidden="1" x14ac:dyDescent="0.2">
      <c r="A51882" t="s">
        <v>178064</v>
      </c>
      <c r="B51882" t="s">
        <v>178065</v>
      </c>
      <c r="C51882" t="s">
        <v>178066</v>
      </c>
      <c r="D51882" t="s">
        <v>56</v>
      </c>
      <c r="E51882">
        <v>323777</v>
      </c>
      <c r="F51882" t="s">
        <v>18</v>
      </c>
      <c r="G51882" t="s">
        <v>25</v>
      </c>
      <c r="H51882" t="s">
        <v>64</v>
      </c>
      <c r="I51882" t="s">
        <v>65</v>
      </c>
      <c r="J51882" t="s">
        <v>606</v>
      </c>
      <c r="K51882">
        <v>1</v>
      </c>
      <c r="L51882" s="1">
        <v>39448</v>
      </c>
      <c r="M51882" s="1">
        <v>41263</v>
      </c>
      <c r="N51882" s="1">
        <v>41263</v>
      </c>
      <c r="O51882"/>
      <c r="P51882"/>
      <c r="Q51882"/>
      <c r="R51882"/>
    </row>
    <row r="51883" spans="1:18" hidden="1" x14ac:dyDescent="0.2">
      <c r="A51883" t="s">
        <v>178067</v>
      </c>
      <c r="B51883" t="s">
        <v>178068</v>
      </c>
      <c r="C51883" t="s">
        <v>178069</v>
      </c>
      <c r="D51883" t="s">
        <v>42</v>
      </c>
      <c r="E51883">
        <v>12500000</v>
      </c>
      <c r="F51883" t="s">
        <v>18</v>
      </c>
      <c r="G51883" t="s">
        <v>25</v>
      </c>
      <c r="H51883" t="s">
        <v>545</v>
      </c>
      <c r="I51883" t="s">
        <v>546</v>
      </c>
      <c r="J51883" t="s">
        <v>5575</v>
      </c>
      <c r="K51883">
        <v>4</v>
      </c>
      <c r="M51883" s="1">
        <v>40638</v>
      </c>
      <c r="N51883" s="1">
        <v>41046</v>
      </c>
      <c r="O51883"/>
      <c r="P51883"/>
      <c r="Q51883"/>
      <c r="R51883"/>
    </row>
    <row r="51884" spans="1:18" hidden="1" x14ac:dyDescent="0.2">
      <c r="A51884" t="s">
        <v>178070</v>
      </c>
      <c r="B51884" t="s">
        <v>178071</v>
      </c>
      <c r="C51884" t="s">
        <v>178072</v>
      </c>
      <c r="D51884" t="s">
        <v>70</v>
      </c>
      <c r="E51884">
        <v>11169005</v>
      </c>
      <c r="F51884" t="s">
        <v>18</v>
      </c>
      <c r="G51884" t="s">
        <v>25</v>
      </c>
      <c r="H51884" t="s">
        <v>64</v>
      </c>
      <c r="I51884" t="s">
        <v>1221</v>
      </c>
      <c r="J51884" t="s">
        <v>9326</v>
      </c>
      <c r="K51884">
        <v>3</v>
      </c>
      <c r="L51884" s="1">
        <v>36892</v>
      </c>
      <c r="M51884" s="1">
        <v>40368</v>
      </c>
      <c r="N51884" s="1">
        <v>41193</v>
      </c>
      <c r="O51884"/>
      <c r="P51884"/>
      <c r="Q51884"/>
      <c r="R51884"/>
    </row>
    <row r="51885" spans="1:18" hidden="1" x14ac:dyDescent="0.2">
      <c r="A51885" t="s">
        <v>178073</v>
      </c>
      <c r="B51885" t="s">
        <v>178074</v>
      </c>
      <c r="C51885" t="s">
        <v>178075</v>
      </c>
      <c r="D51885" t="s">
        <v>36</v>
      </c>
      <c r="E51885" t="s">
        <v>43</v>
      </c>
      <c r="F51885" t="s">
        <v>113</v>
      </c>
      <c r="G51885" t="s">
        <v>25</v>
      </c>
      <c r="H51885" t="s">
        <v>64</v>
      </c>
      <c r="I51885" t="s">
        <v>65</v>
      </c>
      <c r="J51885" t="s">
        <v>71</v>
      </c>
      <c r="K51885">
        <v>1</v>
      </c>
      <c r="M51885" s="1">
        <v>39177</v>
      </c>
      <c r="N51885" s="1">
        <v>39177</v>
      </c>
      <c r="O51885"/>
      <c r="P51885"/>
      <c r="Q51885"/>
      <c r="R51885"/>
    </row>
    <row r="51886" spans="1:18" x14ac:dyDescent="0.2">
      <c r="A51886" t="s">
        <v>178076</v>
      </c>
      <c r="B51886" t="s">
        <v>178077</v>
      </c>
      <c r="C51886" t="s">
        <v>178078</v>
      </c>
      <c r="D51886" t="s">
        <v>178079</v>
      </c>
      <c r="E51886">
        <v>72300000</v>
      </c>
      <c r="F51886" t="s">
        <v>18</v>
      </c>
      <c r="G51886" t="s">
        <v>25</v>
      </c>
      <c r="H51886" t="s">
        <v>44</v>
      </c>
      <c r="I51886" t="s">
        <v>282</v>
      </c>
      <c r="J51886" t="s">
        <v>282</v>
      </c>
      <c r="K51886">
        <v>4</v>
      </c>
      <c r="L51886" s="1">
        <v>38718</v>
      </c>
      <c r="M51886" s="1">
        <v>41024</v>
      </c>
      <c r="N51886" s="1">
        <v>41982</v>
      </c>
    </row>
    <row r="51887" spans="1:18" hidden="1" x14ac:dyDescent="0.2">
      <c r="A51887" t="s">
        <v>178080</v>
      </c>
      <c r="B51887" t="s">
        <v>178081</v>
      </c>
      <c r="C51887" t="s">
        <v>178082</v>
      </c>
      <c r="D51887" t="s">
        <v>3932</v>
      </c>
      <c r="E51887">
        <v>6300000</v>
      </c>
      <c r="F51887" t="s">
        <v>113</v>
      </c>
      <c r="K51887">
        <v>2</v>
      </c>
      <c r="M51887" s="1">
        <v>39910</v>
      </c>
      <c r="N51887" s="1">
        <v>40273</v>
      </c>
      <c r="O51887"/>
      <c r="P51887"/>
      <c r="Q51887"/>
      <c r="R51887"/>
    </row>
    <row r="51888" spans="1:18" x14ac:dyDescent="0.2">
      <c r="A51888" t="s">
        <v>178083</v>
      </c>
      <c r="B51888" t="s">
        <v>178084</v>
      </c>
      <c r="C51888" t="s">
        <v>178085</v>
      </c>
      <c r="D51888" t="s">
        <v>178086</v>
      </c>
      <c r="E51888">
        <v>4575000</v>
      </c>
      <c r="F51888" t="s">
        <v>113</v>
      </c>
      <c r="G51888" t="s">
        <v>25</v>
      </c>
      <c r="H51888" t="s">
        <v>106</v>
      </c>
      <c r="I51888" t="s">
        <v>107</v>
      </c>
      <c r="J51888" t="s">
        <v>108</v>
      </c>
      <c r="K51888">
        <v>3</v>
      </c>
      <c r="L51888" s="1">
        <v>40179</v>
      </c>
      <c r="M51888" s="1">
        <v>40450</v>
      </c>
      <c r="N51888" s="1">
        <v>40756</v>
      </c>
    </row>
    <row r="51889" spans="1:18" x14ac:dyDescent="0.2">
      <c r="A51889" t="s">
        <v>178087</v>
      </c>
      <c r="B51889" t="s">
        <v>178088</v>
      </c>
      <c r="C51889" t="s">
        <v>178089</v>
      </c>
      <c r="D51889" t="s">
        <v>63</v>
      </c>
      <c r="E51889">
        <v>8950000</v>
      </c>
      <c r="F51889" t="s">
        <v>113</v>
      </c>
      <c r="G51889" t="s">
        <v>25</v>
      </c>
      <c r="H51889" t="s">
        <v>64</v>
      </c>
      <c r="I51889" t="s">
        <v>65</v>
      </c>
      <c r="J51889" t="s">
        <v>71</v>
      </c>
      <c r="K51889">
        <v>3</v>
      </c>
      <c r="L51889" s="1">
        <v>40533</v>
      </c>
      <c r="M51889" s="1">
        <v>40575</v>
      </c>
      <c r="N51889" s="1">
        <v>41402</v>
      </c>
    </row>
    <row r="51890" spans="1:18" x14ac:dyDescent="0.2">
      <c r="A51890" t="s">
        <v>178090</v>
      </c>
      <c r="B51890" t="s">
        <v>178091</v>
      </c>
      <c r="C51890" t="s">
        <v>178092</v>
      </c>
      <c r="D51890" t="s">
        <v>50</v>
      </c>
      <c r="E51890">
        <v>2315880</v>
      </c>
      <c r="F51890" t="s">
        <v>18</v>
      </c>
      <c r="G51890" t="s">
        <v>2125</v>
      </c>
      <c r="H51890">
        <v>8</v>
      </c>
      <c r="I51890" t="s">
        <v>18478</v>
      </c>
      <c r="J51890" t="s">
        <v>18478</v>
      </c>
      <c r="K51890">
        <v>1</v>
      </c>
      <c r="L51890" s="1">
        <v>39814</v>
      </c>
      <c r="M51890" s="1">
        <v>41687</v>
      </c>
      <c r="N51890" s="1">
        <v>41687</v>
      </c>
    </row>
    <row r="51891" spans="1:18" hidden="1" x14ac:dyDescent="0.2">
      <c r="A51891" t="s">
        <v>178093</v>
      </c>
      <c r="B51891" t="s">
        <v>178094</v>
      </c>
      <c r="D51891" t="s">
        <v>1377</v>
      </c>
      <c r="E51891">
        <v>1040000</v>
      </c>
      <c r="F51891" t="s">
        <v>113</v>
      </c>
      <c r="G51891" t="s">
        <v>25</v>
      </c>
      <c r="H51891" t="s">
        <v>64</v>
      </c>
      <c r="I51891" t="s">
        <v>65</v>
      </c>
      <c r="J51891" t="s">
        <v>71</v>
      </c>
      <c r="K51891">
        <v>1</v>
      </c>
      <c r="M51891" s="1">
        <v>38861</v>
      </c>
      <c r="N51891" s="1">
        <v>38861</v>
      </c>
      <c r="O51891"/>
      <c r="P51891"/>
      <c r="Q51891"/>
      <c r="R51891"/>
    </row>
    <row r="51892" spans="1:18" hidden="1" x14ac:dyDescent="0.2">
      <c r="A51892" t="s">
        <v>178095</v>
      </c>
      <c r="B51892" t="s">
        <v>178096</v>
      </c>
      <c r="D51892" t="s">
        <v>178097</v>
      </c>
      <c r="E51892">
        <v>428482</v>
      </c>
      <c r="F51892" t="s">
        <v>18</v>
      </c>
      <c r="G51892" t="s">
        <v>57</v>
      </c>
      <c r="H51892" t="s">
        <v>202</v>
      </c>
      <c r="I51892" t="s">
        <v>203</v>
      </c>
      <c r="J51892" t="s">
        <v>203</v>
      </c>
      <c r="K51892">
        <v>3</v>
      </c>
      <c r="L51892" s="1">
        <v>41286</v>
      </c>
      <c r="M51892" s="1">
        <v>41309</v>
      </c>
      <c r="N51892" s="1">
        <v>42023</v>
      </c>
      <c r="O51892"/>
      <c r="P51892"/>
      <c r="Q51892"/>
      <c r="R51892"/>
    </row>
    <row r="51893" spans="1:18" x14ac:dyDescent="0.2">
      <c r="A51893" t="s">
        <v>178098</v>
      </c>
      <c r="B51893" t="s">
        <v>178099</v>
      </c>
      <c r="C51893" t="s">
        <v>178100</v>
      </c>
      <c r="D51893" t="s">
        <v>178101</v>
      </c>
      <c r="E51893">
        <v>50000</v>
      </c>
      <c r="F51893" t="s">
        <v>18</v>
      </c>
      <c r="G51893" t="s">
        <v>1138</v>
      </c>
      <c r="H51893">
        <v>18</v>
      </c>
      <c r="I51893" t="s">
        <v>14811</v>
      </c>
      <c r="J51893" t="s">
        <v>14812</v>
      </c>
      <c r="K51893">
        <v>2</v>
      </c>
      <c r="L51893" s="1">
        <v>41478</v>
      </c>
      <c r="M51893" s="1">
        <v>41611</v>
      </c>
      <c r="N51893" s="1">
        <v>42229</v>
      </c>
    </row>
    <row r="51894" spans="1:18" x14ac:dyDescent="0.2">
      <c r="A51894" t="s">
        <v>178102</v>
      </c>
      <c r="B51894" t="s">
        <v>178099</v>
      </c>
      <c r="C51894" t="s">
        <v>178103</v>
      </c>
      <c r="D51894" t="s">
        <v>178104</v>
      </c>
      <c r="E51894">
        <v>5000000</v>
      </c>
      <c r="F51894" t="s">
        <v>18</v>
      </c>
      <c r="G51894" t="s">
        <v>25</v>
      </c>
      <c r="H51894" t="s">
        <v>64</v>
      </c>
      <c r="I51894" t="s">
        <v>65</v>
      </c>
      <c r="J51894" t="s">
        <v>71</v>
      </c>
      <c r="K51894">
        <v>1</v>
      </c>
      <c r="L51894" s="1">
        <v>41640</v>
      </c>
      <c r="M51894" s="1">
        <v>41837</v>
      </c>
      <c r="N51894" s="1">
        <v>41837</v>
      </c>
    </row>
    <row r="51895" spans="1:18" hidden="1" x14ac:dyDescent="0.2">
      <c r="A51895" t="s">
        <v>178105</v>
      </c>
      <c r="B51895" t="s">
        <v>178106</v>
      </c>
      <c r="C51895" t="s">
        <v>178107</v>
      </c>
      <c r="D51895" t="s">
        <v>178108</v>
      </c>
      <c r="E51895" t="s">
        <v>43</v>
      </c>
      <c r="F51895" t="s">
        <v>18</v>
      </c>
      <c r="G51895" t="s">
        <v>25</v>
      </c>
      <c r="H51895" t="s">
        <v>64</v>
      </c>
      <c r="I51895" t="s">
        <v>65</v>
      </c>
      <c r="J51895" t="s">
        <v>66</v>
      </c>
      <c r="K51895">
        <v>1</v>
      </c>
      <c r="L51895" s="1">
        <v>39692</v>
      </c>
      <c r="M51895" s="1">
        <v>41711</v>
      </c>
      <c r="N51895" s="1">
        <v>41711</v>
      </c>
      <c r="O51895"/>
      <c r="P51895"/>
      <c r="Q51895"/>
      <c r="R51895"/>
    </row>
    <row r="51896" spans="1:18" hidden="1" x14ac:dyDescent="0.2">
      <c r="A51896" t="s">
        <v>178109</v>
      </c>
      <c r="B51896" t="s">
        <v>178110</v>
      </c>
      <c r="C51896" t="s">
        <v>178111</v>
      </c>
      <c r="D51896" t="s">
        <v>178112</v>
      </c>
      <c r="E51896" t="s">
        <v>43</v>
      </c>
      <c r="F51896" t="s">
        <v>18</v>
      </c>
      <c r="G51896" t="s">
        <v>552</v>
      </c>
      <c r="H51896">
        <v>60</v>
      </c>
      <c r="I51896" t="s">
        <v>5648</v>
      </c>
      <c r="J51896" t="s">
        <v>5648</v>
      </c>
      <c r="K51896">
        <v>2</v>
      </c>
      <c r="L51896" s="1">
        <v>41699</v>
      </c>
      <c r="M51896" s="1">
        <v>41651</v>
      </c>
      <c r="N51896" s="1">
        <v>42072</v>
      </c>
      <c r="O51896"/>
      <c r="P51896"/>
      <c r="Q51896"/>
      <c r="R51896"/>
    </row>
    <row r="51897" spans="1:18" hidden="1" x14ac:dyDescent="0.2">
      <c r="A51897" t="s">
        <v>178113</v>
      </c>
      <c r="B51897" t="s">
        <v>178114</v>
      </c>
      <c r="C51897" t="s">
        <v>178115</v>
      </c>
      <c r="D51897" t="s">
        <v>56</v>
      </c>
      <c r="E51897">
        <v>127336875</v>
      </c>
      <c r="F51897" t="s">
        <v>18</v>
      </c>
      <c r="G51897" t="s">
        <v>25</v>
      </c>
      <c r="H51897" t="s">
        <v>64</v>
      </c>
      <c r="I51897" t="s">
        <v>65</v>
      </c>
      <c r="J51897" t="s">
        <v>3214</v>
      </c>
      <c r="K51897">
        <v>7</v>
      </c>
      <c r="L51897" s="1">
        <v>37622</v>
      </c>
      <c r="M51897" s="1">
        <v>38915</v>
      </c>
      <c r="N51897" s="1">
        <v>41543</v>
      </c>
      <c r="O51897"/>
      <c r="P51897"/>
      <c r="Q51897"/>
      <c r="R51897"/>
    </row>
    <row r="51898" spans="1:18" x14ac:dyDescent="0.2">
      <c r="A51898" t="s">
        <v>178116</v>
      </c>
      <c r="B51898" t="s">
        <v>178117</v>
      </c>
      <c r="C51898" t="s">
        <v>178118</v>
      </c>
      <c r="D51898" t="s">
        <v>178119</v>
      </c>
      <c r="E51898">
        <v>300000</v>
      </c>
      <c r="F51898" t="s">
        <v>18</v>
      </c>
      <c r="G51898" t="s">
        <v>25</v>
      </c>
      <c r="H51898" t="s">
        <v>106</v>
      </c>
      <c r="I51898" t="s">
        <v>107</v>
      </c>
      <c r="J51898" t="s">
        <v>108</v>
      </c>
      <c r="K51898">
        <v>1</v>
      </c>
      <c r="L51898" s="1">
        <v>40909</v>
      </c>
      <c r="M51898" s="1">
        <v>41358</v>
      </c>
      <c r="N51898" s="1">
        <v>41358</v>
      </c>
    </row>
    <row r="51899" spans="1:18" x14ac:dyDescent="0.2">
      <c r="A51899" t="s">
        <v>178120</v>
      </c>
      <c r="B51899" t="s">
        <v>178121</v>
      </c>
      <c r="C51899" t="s">
        <v>178122</v>
      </c>
      <c r="D51899" t="s">
        <v>75</v>
      </c>
      <c r="E51899">
        <v>530000</v>
      </c>
      <c r="F51899" t="s">
        <v>113</v>
      </c>
      <c r="G51899" t="s">
        <v>3403</v>
      </c>
      <c r="H51899">
        <v>7</v>
      </c>
      <c r="I51899" t="s">
        <v>3404</v>
      </c>
      <c r="J51899" t="s">
        <v>3404</v>
      </c>
      <c r="K51899">
        <v>3</v>
      </c>
      <c r="L51899" s="1">
        <v>40664</v>
      </c>
      <c r="M51899" s="1">
        <v>41130</v>
      </c>
      <c r="N51899" s="1">
        <v>41548</v>
      </c>
    </row>
    <row r="51900" spans="1:18" hidden="1" x14ac:dyDescent="0.2">
      <c r="A51900" t="s">
        <v>178123</v>
      </c>
      <c r="B51900" t="s">
        <v>178124</v>
      </c>
      <c r="C51900" t="s">
        <v>178125</v>
      </c>
      <c r="D51900" t="s">
        <v>42</v>
      </c>
      <c r="E51900">
        <v>7503751</v>
      </c>
      <c r="F51900" t="s">
        <v>18</v>
      </c>
      <c r="G51900" t="s">
        <v>37</v>
      </c>
      <c r="H51900">
        <v>22</v>
      </c>
      <c r="I51900" t="s">
        <v>38</v>
      </c>
      <c r="J51900" t="s">
        <v>38</v>
      </c>
      <c r="K51900">
        <v>1</v>
      </c>
      <c r="L51900" s="1">
        <v>36161</v>
      </c>
      <c r="M51900" s="1">
        <v>40513</v>
      </c>
      <c r="N51900" s="1">
        <v>40513</v>
      </c>
      <c r="O51900"/>
      <c r="P51900"/>
      <c r="Q51900"/>
      <c r="R51900"/>
    </row>
    <row r="51901" spans="1:18" hidden="1" x14ac:dyDescent="0.2">
      <c r="A51901" t="s">
        <v>178126</v>
      </c>
      <c r="B51901" t="s">
        <v>178127</v>
      </c>
      <c r="C51901" t="s">
        <v>1844</v>
      </c>
      <c r="D51901" t="s">
        <v>36</v>
      </c>
      <c r="E51901">
        <v>10000000</v>
      </c>
      <c r="F51901" t="s">
        <v>18</v>
      </c>
      <c r="G51901" t="s">
        <v>37</v>
      </c>
      <c r="H51901">
        <v>22</v>
      </c>
      <c r="I51901" t="s">
        <v>38</v>
      </c>
      <c r="J51901" t="s">
        <v>38</v>
      </c>
      <c r="K51901">
        <v>1</v>
      </c>
      <c r="M51901" s="1">
        <v>39289</v>
      </c>
      <c r="N51901" s="1">
        <v>39289</v>
      </c>
      <c r="O51901"/>
      <c r="P51901"/>
      <c r="Q51901"/>
      <c r="R51901"/>
    </row>
    <row r="51902" spans="1:18" x14ac:dyDescent="0.2">
      <c r="A51902" t="s">
        <v>178128</v>
      </c>
      <c r="B51902" t="s">
        <v>178129</v>
      </c>
      <c r="C51902" t="s">
        <v>178130</v>
      </c>
      <c r="D51902" t="s">
        <v>766</v>
      </c>
      <c r="E51902">
        <v>53000000</v>
      </c>
      <c r="F51902" t="s">
        <v>18</v>
      </c>
      <c r="G51902" t="s">
        <v>222</v>
      </c>
      <c r="H51902">
        <v>8</v>
      </c>
      <c r="I51902" t="s">
        <v>7950</v>
      </c>
      <c r="J51902" t="s">
        <v>18095</v>
      </c>
      <c r="K51902">
        <v>1</v>
      </c>
      <c r="L51902" s="1">
        <v>38718</v>
      </c>
      <c r="M51902" s="1">
        <v>41605</v>
      </c>
      <c r="N51902" s="1">
        <v>41605</v>
      </c>
    </row>
    <row r="51903" spans="1:18" hidden="1" x14ac:dyDescent="0.2">
      <c r="A51903" t="s">
        <v>178131</v>
      </c>
      <c r="B51903" t="s">
        <v>178132</v>
      </c>
      <c r="C51903" t="s">
        <v>178133</v>
      </c>
      <c r="D51903" t="s">
        <v>16975</v>
      </c>
      <c r="E51903">
        <v>2714409</v>
      </c>
      <c r="F51903" t="s">
        <v>18</v>
      </c>
      <c r="K51903">
        <v>3</v>
      </c>
      <c r="M51903" s="1">
        <v>38930</v>
      </c>
      <c r="N51903" s="1">
        <v>40969</v>
      </c>
      <c r="O51903"/>
      <c r="P51903"/>
      <c r="Q51903"/>
      <c r="R51903"/>
    </row>
    <row r="51904" spans="1:18" x14ac:dyDescent="0.2">
      <c r="A51904" t="s">
        <v>178134</v>
      </c>
      <c r="B51904" t="s">
        <v>178135</v>
      </c>
      <c r="D51904" t="s">
        <v>56</v>
      </c>
      <c r="E51904">
        <v>15000000</v>
      </c>
      <c r="F51904" t="s">
        <v>18</v>
      </c>
      <c r="G51904" t="s">
        <v>51</v>
      </c>
      <c r="I51904" t="s">
        <v>52</v>
      </c>
      <c r="J51904" t="s">
        <v>52</v>
      </c>
      <c r="K51904">
        <v>1</v>
      </c>
      <c r="L51904" s="1">
        <v>35431</v>
      </c>
      <c r="M51904" s="1">
        <v>40162</v>
      </c>
      <c r="N51904" s="1">
        <v>40162</v>
      </c>
    </row>
    <row r="51905" spans="1:18" x14ac:dyDescent="0.2">
      <c r="A51905" t="s">
        <v>178136</v>
      </c>
      <c r="B51905" t="s">
        <v>178137</v>
      </c>
      <c r="C51905" t="s">
        <v>178138</v>
      </c>
      <c r="D51905" t="s">
        <v>58498</v>
      </c>
      <c r="E51905">
        <v>1000000</v>
      </c>
      <c r="F51905" t="s">
        <v>18</v>
      </c>
      <c r="G51905" t="s">
        <v>25</v>
      </c>
      <c r="H51905" t="s">
        <v>44</v>
      </c>
      <c r="I51905" t="s">
        <v>282</v>
      </c>
      <c r="J51905" t="s">
        <v>3036</v>
      </c>
      <c r="K51905">
        <v>2</v>
      </c>
      <c r="L51905" s="1">
        <v>40909</v>
      </c>
      <c r="M51905" s="1">
        <v>41711</v>
      </c>
      <c r="N51905" s="1">
        <v>41807</v>
      </c>
    </row>
    <row r="51906" spans="1:18" hidden="1" x14ac:dyDescent="0.2">
      <c r="A51906" t="s">
        <v>178139</v>
      </c>
      <c r="B51906" t="s">
        <v>178140</v>
      </c>
      <c r="C51906" t="s">
        <v>178141</v>
      </c>
      <c r="D51906" t="s">
        <v>741</v>
      </c>
      <c r="E51906">
        <v>10710000</v>
      </c>
      <c r="F51906" t="s">
        <v>207</v>
      </c>
      <c r="G51906" t="s">
        <v>37</v>
      </c>
      <c r="H51906">
        <v>30</v>
      </c>
      <c r="I51906" t="s">
        <v>2714</v>
      </c>
      <c r="J51906" t="s">
        <v>2714</v>
      </c>
      <c r="K51906">
        <v>3</v>
      </c>
      <c r="M51906" s="1">
        <v>40031</v>
      </c>
      <c r="N51906" s="1">
        <v>40253</v>
      </c>
      <c r="O51906"/>
      <c r="P51906"/>
      <c r="Q51906"/>
      <c r="R51906"/>
    </row>
    <row r="51907" spans="1:18" hidden="1" x14ac:dyDescent="0.2">
      <c r="A51907" t="s">
        <v>178142</v>
      </c>
      <c r="B51907" t="s">
        <v>178143</v>
      </c>
      <c r="C51907" t="s">
        <v>178144</v>
      </c>
      <c r="D51907" t="s">
        <v>1247</v>
      </c>
      <c r="E51907">
        <v>10168014</v>
      </c>
      <c r="F51907" t="s">
        <v>18</v>
      </c>
      <c r="G51907" t="s">
        <v>25</v>
      </c>
      <c r="H51907" t="s">
        <v>808</v>
      </c>
      <c r="I51907" t="s">
        <v>809</v>
      </c>
      <c r="J51907" t="s">
        <v>810</v>
      </c>
      <c r="K51907">
        <v>4</v>
      </c>
      <c r="L51907" s="1">
        <v>40544</v>
      </c>
      <c r="M51907" s="1">
        <v>40639</v>
      </c>
      <c r="N51907" s="1">
        <v>41928</v>
      </c>
      <c r="O51907"/>
      <c r="P51907"/>
      <c r="Q51907"/>
      <c r="R51907"/>
    </row>
    <row r="51908" spans="1:18" hidden="1" x14ac:dyDescent="0.2">
      <c r="A51908" t="s">
        <v>178145</v>
      </c>
      <c r="B51908" t="s">
        <v>178146</v>
      </c>
      <c r="C51908" t="s">
        <v>178147</v>
      </c>
      <c r="D51908" t="s">
        <v>1503</v>
      </c>
      <c r="E51908">
        <v>18097057</v>
      </c>
      <c r="F51908" t="s">
        <v>689</v>
      </c>
      <c r="G51908" t="s">
        <v>37</v>
      </c>
      <c r="H51908">
        <v>30</v>
      </c>
      <c r="I51908" t="s">
        <v>2714</v>
      </c>
      <c r="J51908" t="s">
        <v>2714</v>
      </c>
      <c r="K51908">
        <v>4</v>
      </c>
      <c r="M51908" s="1">
        <v>37834</v>
      </c>
      <c r="N51908" s="1">
        <v>40513</v>
      </c>
      <c r="O51908"/>
      <c r="P51908"/>
      <c r="Q51908"/>
      <c r="R51908"/>
    </row>
    <row r="51909" spans="1:18" hidden="1" x14ac:dyDescent="0.2">
      <c r="A51909" t="s">
        <v>178148</v>
      </c>
      <c r="B51909" t="s">
        <v>178149</v>
      </c>
      <c r="C51909" t="s">
        <v>178150</v>
      </c>
      <c r="D51909" t="s">
        <v>178151</v>
      </c>
      <c r="E51909" t="s">
        <v>43</v>
      </c>
      <c r="F51909" t="s">
        <v>207</v>
      </c>
      <c r="G51909" t="s">
        <v>37</v>
      </c>
      <c r="H51909">
        <v>22</v>
      </c>
      <c r="I51909" t="s">
        <v>38</v>
      </c>
      <c r="J51909" t="s">
        <v>38</v>
      </c>
      <c r="K51909">
        <v>1</v>
      </c>
      <c r="L51909" s="1">
        <v>39187</v>
      </c>
      <c r="M51909" s="1">
        <v>39083</v>
      </c>
      <c r="N51909" s="1">
        <v>39083</v>
      </c>
      <c r="O51909"/>
      <c r="P51909"/>
      <c r="Q51909"/>
      <c r="R51909"/>
    </row>
    <row r="51910" spans="1:18" x14ac:dyDescent="0.2">
      <c r="A51910" t="s">
        <v>178152</v>
      </c>
      <c r="B51910" t="s">
        <v>178153</v>
      </c>
      <c r="C51910" t="s">
        <v>178154</v>
      </c>
      <c r="D51910" t="s">
        <v>56</v>
      </c>
      <c r="E51910">
        <v>9600000</v>
      </c>
      <c r="F51910" t="s">
        <v>207</v>
      </c>
      <c r="G51910" t="s">
        <v>25</v>
      </c>
      <c r="H51910" t="s">
        <v>142</v>
      </c>
      <c r="I51910" t="s">
        <v>143</v>
      </c>
      <c r="J51910" t="s">
        <v>143</v>
      </c>
      <c r="K51910">
        <v>1</v>
      </c>
      <c r="L51910" s="1">
        <v>36892</v>
      </c>
      <c r="M51910" s="1">
        <v>41753</v>
      </c>
      <c r="N51910" s="1">
        <v>41753</v>
      </c>
    </row>
    <row r="51911" spans="1:18" x14ac:dyDescent="0.2">
      <c r="A51911" t="s">
        <v>178155</v>
      </c>
      <c r="B51911" t="s">
        <v>178156</v>
      </c>
      <c r="C51911" t="s">
        <v>178157</v>
      </c>
      <c r="D51911" t="s">
        <v>178158</v>
      </c>
      <c r="E51911">
        <v>750000</v>
      </c>
      <c r="F51911" t="s">
        <v>18</v>
      </c>
      <c r="G51911" t="s">
        <v>4153</v>
      </c>
      <c r="H51911">
        <v>40</v>
      </c>
      <c r="I51911" t="s">
        <v>4154</v>
      </c>
      <c r="J51911" t="s">
        <v>4154</v>
      </c>
      <c r="K51911">
        <v>1</v>
      </c>
      <c r="L51911" s="1">
        <v>40909</v>
      </c>
      <c r="M51911" s="1">
        <v>42091</v>
      </c>
      <c r="N51911" s="1">
        <v>42091</v>
      </c>
    </row>
    <row r="51912" spans="1:18" hidden="1" x14ac:dyDescent="0.2">
      <c r="A51912" t="s">
        <v>178159</v>
      </c>
      <c r="B51912" t="s">
        <v>178160</v>
      </c>
      <c r="C51912" t="s">
        <v>178161</v>
      </c>
      <c r="D51912" t="s">
        <v>2199</v>
      </c>
      <c r="E51912">
        <v>250000</v>
      </c>
      <c r="F51912" t="s">
        <v>18</v>
      </c>
      <c r="K51912">
        <v>1</v>
      </c>
      <c r="M51912" s="1">
        <v>41623</v>
      </c>
      <c r="N51912" s="1">
        <v>41623</v>
      </c>
      <c r="O51912"/>
      <c r="P51912"/>
      <c r="Q51912"/>
      <c r="R51912"/>
    </row>
    <row r="51913" spans="1:18" x14ac:dyDescent="0.2">
      <c r="A51913" t="s">
        <v>178162</v>
      </c>
      <c r="B51913" t="s">
        <v>178163</v>
      </c>
      <c r="C51913" t="s">
        <v>178164</v>
      </c>
      <c r="D51913" t="s">
        <v>7358</v>
      </c>
      <c r="E51913">
        <v>180000</v>
      </c>
      <c r="F51913" t="s">
        <v>18</v>
      </c>
      <c r="G51913" t="s">
        <v>25</v>
      </c>
      <c r="H51913" t="s">
        <v>790</v>
      </c>
      <c r="I51913" t="s">
        <v>791</v>
      </c>
      <c r="J51913" t="s">
        <v>4532</v>
      </c>
      <c r="K51913">
        <v>2</v>
      </c>
      <c r="L51913" s="1">
        <v>41387</v>
      </c>
      <c r="M51913" s="1">
        <v>41879</v>
      </c>
      <c r="N51913" s="1">
        <v>42182</v>
      </c>
    </row>
    <row r="51914" spans="1:18" hidden="1" x14ac:dyDescent="0.2">
      <c r="A51914" t="s">
        <v>178165</v>
      </c>
      <c r="B51914" t="s">
        <v>178166</v>
      </c>
      <c r="C51914" t="s">
        <v>178167</v>
      </c>
      <c r="D51914" t="s">
        <v>178168</v>
      </c>
      <c r="E51914">
        <v>20001589</v>
      </c>
      <c r="F51914" t="s">
        <v>18</v>
      </c>
      <c r="G51914" t="s">
        <v>25</v>
      </c>
      <c r="H51914" t="s">
        <v>106</v>
      </c>
      <c r="I51914" t="s">
        <v>107</v>
      </c>
      <c r="J51914" t="s">
        <v>108</v>
      </c>
      <c r="K51914">
        <v>3</v>
      </c>
      <c r="M51914" s="1">
        <v>37512</v>
      </c>
      <c r="N51914" s="1">
        <v>41289</v>
      </c>
      <c r="O51914"/>
      <c r="P51914"/>
      <c r="Q51914"/>
      <c r="R51914"/>
    </row>
    <row r="51915" spans="1:18" hidden="1" x14ac:dyDescent="0.2">
      <c r="A51915" t="s">
        <v>178169</v>
      </c>
      <c r="B51915" t="s">
        <v>178170</v>
      </c>
      <c r="C51915" t="s">
        <v>178171</v>
      </c>
      <c r="D51915" t="s">
        <v>178172</v>
      </c>
      <c r="E51915" t="s">
        <v>43</v>
      </c>
      <c r="F51915" t="s">
        <v>18</v>
      </c>
      <c r="G51915" t="s">
        <v>8000</v>
      </c>
      <c r="I51915" t="s">
        <v>8001</v>
      </c>
      <c r="J51915" t="s">
        <v>8002</v>
      </c>
      <c r="K51915">
        <v>1</v>
      </c>
      <c r="L51915" s="1">
        <v>41898</v>
      </c>
      <c r="M51915" s="1">
        <v>41898</v>
      </c>
      <c r="N51915" s="1">
        <v>41898</v>
      </c>
      <c r="O51915"/>
      <c r="P51915"/>
      <c r="Q51915"/>
      <c r="R51915"/>
    </row>
    <row r="51916" spans="1:18" x14ac:dyDescent="0.2">
      <c r="A51916" t="s">
        <v>178173</v>
      </c>
      <c r="B51916" t="s">
        <v>178174</v>
      </c>
      <c r="C51916" t="s">
        <v>178175</v>
      </c>
      <c r="D51916" t="s">
        <v>2079</v>
      </c>
      <c r="E51916">
        <v>25000</v>
      </c>
      <c r="F51916" t="s">
        <v>18</v>
      </c>
      <c r="G51916" t="s">
        <v>25</v>
      </c>
      <c r="H51916" t="s">
        <v>1352</v>
      </c>
      <c r="I51916" t="s">
        <v>1353</v>
      </c>
      <c r="J51916" t="s">
        <v>2990</v>
      </c>
      <c r="K51916">
        <v>1</v>
      </c>
      <c r="L51916" s="1">
        <v>40238</v>
      </c>
      <c r="M51916" s="1">
        <v>41234</v>
      </c>
      <c r="N51916" s="1">
        <v>41234</v>
      </c>
    </row>
    <row r="51917" spans="1:18" hidden="1" x14ac:dyDescent="0.2">
      <c r="A51917" t="s">
        <v>178176</v>
      </c>
      <c r="B51917" t="s">
        <v>178177</v>
      </c>
      <c r="C51917" t="s">
        <v>178178</v>
      </c>
      <c r="D51917" t="s">
        <v>766</v>
      </c>
      <c r="E51917">
        <v>50000000</v>
      </c>
      <c r="F51917" t="s">
        <v>18</v>
      </c>
      <c r="G51917" t="s">
        <v>25</v>
      </c>
      <c r="H51917" t="s">
        <v>1352</v>
      </c>
      <c r="I51917" t="s">
        <v>3469</v>
      </c>
      <c r="J51917" t="s">
        <v>3469</v>
      </c>
      <c r="K51917">
        <v>1</v>
      </c>
      <c r="M51917" s="1">
        <v>40904</v>
      </c>
      <c r="N51917" s="1">
        <v>40904</v>
      </c>
      <c r="O51917"/>
      <c r="P51917"/>
      <c r="Q51917"/>
      <c r="R51917"/>
    </row>
    <row r="51918" spans="1:18" x14ac:dyDescent="0.2">
      <c r="A51918" t="s">
        <v>178179</v>
      </c>
      <c r="B51918" t="s">
        <v>178180</v>
      </c>
      <c r="C51918" t="s">
        <v>178181</v>
      </c>
      <c r="D51918" t="s">
        <v>741</v>
      </c>
      <c r="E51918">
        <v>28400000</v>
      </c>
      <c r="F51918" t="s">
        <v>207</v>
      </c>
      <c r="G51918" t="s">
        <v>25</v>
      </c>
      <c r="H51918" t="s">
        <v>158</v>
      </c>
      <c r="I51918" t="s">
        <v>244</v>
      </c>
      <c r="J51918" t="s">
        <v>358</v>
      </c>
      <c r="K51918">
        <v>3</v>
      </c>
      <c r="L51918" s="1">
        <v>36892</v>
      </c>
      <c r="M51918" s="1">
        <v>37425</v>
      </c>
      <c r="N51918" s="1">
        <v>38693</v>
      </c>
    </row>
    <row r="51919" spans="1:18" x14ac:dyDescent="0.2">
      <c r="A51919" t="s">
        <v>178182</v>
      </c>
      <c r="B51919" t="s">
        <v>178183</v>
      </c>
      <c r="C51919" t="s">
        <v>178184</v>
      </c>
      <c r="D51919" t="s">
        <v>42</v>
      </c>
      <c r="E51919">
        <v>1965000</v>
      </c>
      <c r="F51919" t="s">
        <v>18</v>
      </c>
      <c r="G51919" t="s">
        <v>25</v>
      </c>
      <c r="H51919" t="s">
        <v>644</v>
      </c>
      <c r="I51919" t="s">
        <v>645</v>
      </c>
      <c r="J51919" t="s">
        <v>645</v>
      </c>
      <c r="K51919">
        <v>1</v>
      </c>
      <c r="L51919" s="1">
        <v>40179</v>
      </c>
      <c r="M51919" s="1">
        <v>40680</v>
      </c>
      <c r="N51919" s="1">
        <v>40680</v>
      </c>
    </row>
    <row r="51920" spans="1:18" hidden="1" x14ac:dyDescent="0.2">
      <c r="A51920" t="s">
        <v>178185</v>
      </c>
      <c r="B51920" t="s">
        <v>178186</v>
      </c>
      <c r="C51920" t="s">
        <v>178187</v>
      </c>
      <c r="D51920" t="s">
        <v>12098</v>
      </c>
      <c r="E51920">
        <v>20150000</v>
      </c>
      <c r="F51920" t="s">
        <v>18</v>
      </c>
      <c r="G51920" t="s">
        <v>25</v>
      </c>
      <c r="H51920" t="s">
        <v>158</v>
      </c>
      <c r="I51920" t="s">
        <v>244</v>
      </c>
      <c r="J51920" t="s">
        <v>2153</v>
      </c>
      <c r="K51920">
        <v>3</v>
      </c>
      <c r="L51920" s="1">
        <v>38718</v>
      </c>
      <c r="M51920" s="1">
        <v>38891</v>
      </c>
      <c r="N51920" s="1">
        <v>41010</v>
      </c>
      <c r="O51920"/>
      <c r="P51920"/>
      <c r="Q51920"/>
      <c r="R51920"/>
    </row>
    <row r="51921" spans="1:18" hidden="1" x14ac:dyDescent="0.2">
      <c r="A51921" t="s">
        <v>178188</v>
      </c>
      <c r="B51921" t="s">
        <v>178189</v>
      </c>
      <c r="C51921" t="s">
        <v>178190</v>
      </c>
      <c r="D51921" t="s">
        <v>741</v>
      </c>
      <c r="E51921" t="s">
        <v>43</v>
      </c>
      <c r="F51921" t="s">
        <v>207</v>
      </c>
      <c r="G51921" t="s">
        <v>1062</v>
      </c>
      <c r="H51921">
        <v>15</v>
      </c>
      <c r="I51921" t="s">
        <v>7518</v>
      </c>
      <c r="J51921" t="s">
        <v>7518</v>
      </c>
      <c r="K51921">
        <v>2</v>
      </c>
      <c r="L51921" s="1">
        <v>41275</v>
      </c>
      <c r="M51921" s="1">
        <v>41509</v>
      </c>
      <c r="N51921" s="1">
        <v>42254</v>
      </c>
      <c r="O51921"/>
      <c r="P51921"/>
      <c r="Q51921"/>
      <c r="R51921"/>
    </row>
    <row r="51922" spans="1:18" hidden="1" x14ac:dyDescent="0.2">
      <c r="A51922" t="s">
        <v>178191</v>
      </c>
      <c r="B51922" t="s">
        <v>178192</v>
      </c>
      <c r="C51922" t="s">
        <v>178193</v>
      </c>
      <c r="D51922" t="s">
        <v>2519</v>
      </c>
      <c r="E51922">
        <v>252486</v>
      </c>
      <c r="F51922" t="s">
        <v>18</v>
      </c>
      <c r="G51922" t="s">
        <v>25</v>
      </c>
      <c r="H51922" t="s">
        <v>286</v>
      </c>
      <c r="I51922" t="s">
        <v>1030</v>
      </c>
      <c r="J51922" t="s">
        <v>56839</v>
      </c>
      <c r="K51922">
        <v>2</v>
      </c>
      <c r="L51922" s="1">
        <v>41640</v>
      </c>
      <c r="M51922" s="1">
        <v>41758</v>
      </c>
      <c r="N51922" s="1">
        <v>41851</v>
      </c>
      <c r="O51922"/>
      <c r="P51922"/>
      <c r="Q51922"/>
      <c r="R51922"/>
    </row>
    <row r="51923" spans="1:18" hidden="1" x14ac:dyDescent="0.2">
      <c r="A51923" t="s">
        <v>178194</v>
      </c>
      <c r="B51923" t="s">
        <v>178195</v>
      </c>
      <c r="C51923" t="s">
        <v>178196</v>
      </c>
      <c r="D51923" t="s">
        <v>2079</v>
      </c>
      <c r="E51923" t="s">
        <v>43</v>
      </c>
      <c r="F51923" t="s">
        <v>18</v>
      </c>
      <c r="G51923" t="s">
        <v>276</v>
      </c>
      <c r="H51923">
        <v>17</v>
      </c>
      <c r="I51923" t="s">
        <v>178197</v>
      </c>
      <c r="J51923" t="s">
        <v>178197</v>
      </c>
      <c r="K51923">
        <v>1</v>
      </c>
      <c r="L51923" s="1">
        <v>41275</v>
      </c>
      <c r="M51923" s="1">
        <v>41271</v>
      </c>
      <c r="N51923" s="1">
        <v>41271</v>
      </c>
      <c r="O51923"/>
      <c r="P51923"/>
      <c r="Q51923"/>
      <c r="R51923"/>
    </row>
    <row r="51924" spans="1:18" hidden="1" x14ac:dyDescent="0.2">
      <c r="A51924" t="s">
        <v>178198</v>
      </c>
      <c r="B51924" t="s">
        <v>178199</v>
      </c>
      <c r="C51924" t="s">
        <v>178200</v>
      </c>
      <c r="D51924" t="s">
        <v>178201</v>
      </c>
      <c r="E51924">
        <v>9786</v>
      </c>
      <c r="F51924" t="s">
        <v>18</v>
      </c>
      <c r="G51924" t="s">
        <v>2906</v>
      </c>
      <c r="H51924">
        <v>82</v>
      </c>
      <c r="I51924" t="s">
        <v>26906</v>
      </c>
      <c r="J51924" t="s">
        <v>26906</v>
      </c>
      <c r="K51924">
        <v>1</v>
      </c>
      <c r="M51924" s="1">
        <v>41839</v>
      </c>
      <c r="N51924" s="1">
        <v>41839</v>
      </c>
      <c r="O51924"/>
      <c r="P51924"/>
      <c r="Q51924"/>
      <c r="R51924"/>
    </row>
    <row r="51925" spans="1:18" hidden="1" x14ac:dyDescent="0.2">
      <c r="A51925" t="s">
        <v>178202</v>
      </c>
      <c r="B51925" t="s">
        <v>178203</v>
      </c>
      <c r="C51925" t="s">
        <v>178204</v>
      </c>
      <c r="D51925" t="s">
        <v>178205</v>
      </c>
      <c r="E51925">
        <v>2000</v>
      </c>
      <c r="F51925" t="s">
        <v>18</v>
      </c>
      <c r="G51925" t="s">
        <v>25</v>
      </c>
      <c r="H51925" t="s">
        <v>142</v>
      </c>
      <c r="I51925" t="s">
        <v>143</v>
      </c>
      <c r="J51925" t="s">
        <v>143</v>
      </c>
      <c r="K51925">
        <v>1</v>
      </c>
      <c r="M51925" s="1">
        <v>42247</v>
      </c>
      <c r="N51925" s="1">
        <v>42247</v>
      </c>
      <c r="O51925"/>
      <c r="P51925"/>
      <c r="Q51925"/>
      <c r="R51925"/>
    </row>
    <row r="51926" spans="1:18" hidden="1" x14ac:dyDescent="0.2">
      <c r="A51926" t="s">
        <v>178206</v>
      </c>
      <c r="B51926" t="s">
        <v>178207</v>
      </c>
      <c r="C51926" t="s">
        <v>178208</v>
      </c>
      <c r="D51926" t="s">
        <v>1503</v>
      </c>
      <c r="E51926">
        <v>39730000</v>
      </c>
      <c r="F51926" t="s">
        <v>113</v>
      </c>
      <c r="G51926" t="s">
        <v>25</v>
      </c>
      <c r="H51926" t="s">
        <v>286</v>
      </c>
      <c r="I51926" t="s">
        <v>874</v>
      </c>
      <c r="J51926" t="s">
        <v>2967</v>
      </c>
      <c r="K51926">
        <v>4</v>
      </c>
      <c r="L51926" s="1">
        <v>37622</v>
      </c>
      <c r="M51926" s="1">
        <v>38387</v>
      </c>
      <c r="N51926" s="1">
        <v>40316</v>
      </c>
      <c r="O51926"/>
      <c r="P51926"/>
      <c r="Q51926"/>
      <c r="R51926"/>
    </row>
    <row r="51927" spans="1:18" x14ac:dyDescent="0.2">
      <c r="A51927" t="s">
        <v>178209</v>
      </c>
      <c r="B51927" t="s">
        <v>178210</v>
      </c>
      <c r="C51927" t="s">
        <v>178211</v>
      </c>
      <c r="D51927" t="s">
        <v>63</v>
      </c>
      <c r="E51927">
        <v>32000000</v>
      </c>
      <c r="F51927" t="s">
        <v>113</v>
      </c>
      <c r="G51927" t="s">
        <v>25</v>
      </c>
      <c r="H51927" t="s">
        <v>64</v>
      </c>
      <c r="I51927" t="s">
        <v>65</v>
      </c>
      <c r="J51927" t="s">
        <v>4841</v>
      </c>
      <c r="K51927">
        <v>2</v>
      </c>
      <c r="L51927" s="1">
        <v>36526</v>
      </c>
      <c r="M51927" s="1">
        <v>38146</v>
      </c>
      <c r="N51927" s="1">
        <v>39469</v>
      </c>
    </row>
    <row r="51928" spans="1:18" hidden="1" x14ac:dyDescent="0.2">
      <c r="A51928" t="s">
        <v>178212</v>
      </c>
      <c r="B51928" t="s">
        <v>178213</v>
      </c>
      <c r="D51928" t="s">
        <v>357</v>
      </c>
      <c r="E51928">
        <v>29100000</v>
      </c>
      <c r="F51928" t="s">
        <v>18</v>
      </c>
      <c r="G51928" t="s">
        <v>25</v>
      </c>
      <c r="H51928" t="s">
        <v>64</v>
      </c>
      <c r="I51928" t="s">
        <v>65</v>
      </c>
      <c r="J51928" t="s">
        <v>2706</v>
      </c>
      <c r="K51928">
        <v>1</v>
      </c>
      <c r="M51928" s="1">
        <v>38853</v>
      </c>
      <c r="N51928" s="1">
        <v>38853</v>
      </c>
      <c r="O51928"/>
      <c r="P51928"/>
      <c r="Q51928"/>
      <c r="R51928"/>
    </row>
    <row r="51929" spans="1:18" x14ac:dyDescent="0.2">
      <c r="A51929" t="s">
        <v>178214</v>
      </c>
      <c r="B51929" t="s">
        <v>178215</v>
      </c>
      <c r="C51929" t="s">
        <v>178216</v>
      </c>
      <c r="D51929" t="s">
        <v>178217</v>
      </c>
      <c r="E51929">
        <v>860000</v>
      </c>
      <c r="F51929" t="s">
        <v>18</v>
      </c>
      <c r="G51929" t="s">
        <v>25</v>
      </c>
      <c r="H51929" t="s">
        <v>286</v>
      </c>
      <c r="I51929" t="s">
        <v>874</v>
      </c>
      <c r="J51929" t="s">
        <v>874</v>
      </c>
      <c r="K51929">
        <v>1</v>
      </c>
      <c r="L51929" s="1">
        <v>41334</v>
      </c>
      <c r="M51929" s="1">
        <v>40909</v>
      </c>
      <c r="N51929" s="1">
        <v>40909</v>
      </c>
    </row>
    <row r="51930" spans="1:18" hidden="1" x14ac:dyDescent="0.2">
      <c r="A51930" t="s">
        <v>178218</v>
      </c>
      <c r="B51930" t="s">
        <v>178219</v>
      </c>
      <c r="C51930" t="s">
        <v>178220</v>
      </c>
      <c r="E51930">
        <v>20500000</v>
      </c>
      <c r="F51930" t="s">
        <v>18</v>
      </c>
      <c r="G51930" t="s">
        <v>25</v>
      </c>
      <c r="H51930" t="s">
        <v>64</v>
      </c>
      <c r="I51930" t="s">
        <v>65</v>
      </c>
      <c r="J51930" t="s">
        <v>1402</v>
      </c>
      <c r="K51930">
        <v>1</v>
      </c>
      <c r="M51930" s="1">
        <v>39252</v>
      </c>
      <c r="N51930" s="1">
        <v>39252</v>
      </c>
      <c r="O51930"/>
      <c r="P51930"/>
      <c r="Q51930"/>
      <c r="R51930"/>
    </row>
    <row r="51931" spans="1:18" x14ac:dyDescent="0.2">
      <c r="A51931" t="s">
        <v>178221</v>
      </c>
      <c r="B51931" t="s">
        <v>178222</v>
      </c>
      <c r="C51931" t="s">
        <v>178223</v>
      </c>
      <c r="D51931" t="s">
        <v>181</v>
      </c>
      <c r="E51931">
        <v>1000000</v>
      </c>
      <c r="F51931" t="s">
        <v>18</v>
      </c>
      <c r="G51931" t="s">
        <v>25</v>
      </c>
      <c r="H51931" t="s">
        <v>1011</v>
      </c>
      <c r="I51931" t="s">
        <v>1012</v>
      </c>
      <c r="J51931" t="s">
        <v>53785</v>
      </c>
      <c r="K51931">
        <v>1</v>
      </c>
      <c r="L51931" s="1">
        <v>40179</v>
      </c>
      <c r="M51931" s="1">
        <v>42150</v>
      </c>
      <c r="N51931" s="1">
        <v>42150</v>
      </c>
    </row>
    <row r="51932" spans="1:18" x14ac:dyDescent="0.2">
      <c r="A51932" t="s">
        <v>178224</v>
      </c>
      <c r="B51932" t="s">
        <v>178225</v>
      </c>
      <c r="C51932" t="s">
        <v>178226</v>
      </c>
      <c r="D51932" t="s">
        <v>181</v>
      </c>
      <c r="E51932">
        <v>4200000</v>
      </c>
      <c r="F51932" t="s">
        <v>207</v>
      </c>
      <c r="G51932" t="s">
        <v>25</v>
      </c>
      <c r="H51932" t="s">
        <v>972</v>
      </c>
      <c r="I51932" t="s">
        <v>973</v>
      </c>
      <c r="J51932" t="s">
        <v>973</v>
      </c>
      <c r="K51932">
        <v>1</v>
      </c>
      <c r="L51932" s="1">
        <v>40619</v>
      </c>
      <c r="M51932" s="1">
        <v>40899</v>
      </c>
      <c r="N51932" s="1">
        <v>40899</v>
      </c>
    </row>
    <row r="51933" spans="1:18" hidden="1" x14ac:dyDescent="0.2">
      <c r="A51933" t="s">
        <v>178227</v>
      </c>
      <c r="B51933" t="s">
        <v>178228</v>
      </c>
      <c r="C51933" t="s">
        <v>178229</v>
      </c>
      <c r="D51933" t="s">
        <v>42</v>
      </c>
      <c r="E51933">
        <v>6000000</v>
      </c>
      <c r="F51933" t="s">
        <v>207</v>
      </c>
      <c r="G51933" t="s">
        <v>25</v>
      </c>
      <c r="H51933" t="s">
        <v>64</v>
      </c>
      <c r="I51933" t="s">
        <v>1221</v>
      </c>
      <c r="J51933" t="s">
        <v>1221</v>
      </c>
      <c r="K51933">
        <v>1</v>
      </c>
      <c r="M51933" s="1">
        <v>38763</v>
      </c>
      <c r="N51933" s="1">
        <v>38763</v>
      </c>
      <c r="O51933"/>
      <c r="P51933"/>
      <c r="Q51933"/>
      <c r="R51933"/>
    </row>
    <row r="51934" spans="1:18" hidden="1" x14ac:dyDescent="0.2">
      <c r="A51934" t="s">
        <v>178230</v>
      </c>
      <c r="B51934" t="s">
        <v>178231</v>
      </c>
      <c r="C51934" t="s">
        <v>178232</v>
      </c>
      <c r="D51934" t="s">
        <v>1401</v>
      </c>
      <c r="E51934">
        <v>1449360</v>
      </c>
      <c r="F51934" t="s">
        <v>18</v>
      </c>
      <c r="G51934" t="s">
        <v>322</v>
      </c>
      <c r="H51934">
        <v>3</v>
      </c>
      <c r="I51934" t="s">
        <v>95888</v>
      </c>
      <c r="J51934" t="s">
        <v>95888</v>
      </c>
      <c r="K51934">
        <v>1</v>
      </c>
      <c r="L51934" s="1">
        <v>39448</v>
      </c>
      <c r="M51934" s="1">
        <v>40939</v>
      </c>
      <c r="N51934" s="1">
        <v>40939</v>
      </c>
      <c r="O51934"/>
      <c r="P51934"/>
      <c r="Q51934"/>
      <c r="R51934"/>
    </row>
    <row r="51935" spans="1:18" x14ac:dyDescent="0.2">
      <c r="A51935" t="s">
        <v>178233</v>
      </c>
      <c r="B51935" t="s">
        <v>178234</v>
      </c>
      <c r="C51935" t="s">
        <v>178235</v>
      </c>
      <c r="D51935" t="s">
        <v>127</v>
      </c>
      <c r="E51935">
        <v>6400000</v>
      </c>
      <c r="F51935" t="s">
        <v>113</v>
      </c>
      <c r="G51935" t="s">
        <v>25</v>
      </c>
      <c r="H51935" t="s">
        <v>64</v>
      </c>
      <c r="I51935" t="s">
        <v>65</v>
      </c>
      <c r="J51935" t="s">
        <v>271</v>
      </c>
      <c r="K51935">
        <v>2</v>
      </c>
      <c r="L51935" s="1">
        <v>40909</v>
      </c>
      <c r="M51935" s="1">
        <v>41183</v>
      </c>
      <c r="N51935" s="1">
        <v>41487</v>
      </c>
    </row>
    <row r="51936" spans="1:18" x14ac:dyDescent="0.2">
      <c r="A51936" t="s">
        <v>178236</v>
      </c>
      <c r="B51936" t="s">
        <v>178237</v>
      </c>
      <c r="C51936" t="s">
        <v>178238</v>
      </c>
      <c r="D51936" t="s">
        <v>81056</v>
      </c>
      <c r="E51936">
        <v>8500000</v>
      </c>
      <c r="F51936" t="s">
        <v>18</v>
      </c>
      <c r="G51936" t="s">
        <v>25</v>
      </c>
      <c r="H51936" t="s">
        <v>106</v>
      </c>
      <c r="I51936" t="s">
        <v>107</v>
      </c>
      <c r="J51936" t="s">
        <v>108</v>
      </c>
      <c r="K51936">
        <v>1</v>
      </c>
      <c r="L51936" s="1">
        <v>39448</v>
      </c>
      <c r="M51936" s="1">
        <v>42230</v>
      </c>
      <c r="N51936" s="1">
        <v>42230</v>
      </c>
    </row>
    <row r="51937" spans="1:18" hidden="1" x14ac:dyDescent="0.2">
      <c r="A51937" t="s">
        <v>178239</v>
      </c>
      <c r="B51937" t="s">
        <v>178240</v>
      </c>
      <c r="C51937" t="s">
        <v>178241</v>
      </c>
      <c r="D51937" t="s">
        <v>1401</v>
      </c>
      <c r="E51937">
        <v>15398400</v>
      </c>
      <c r="F51937" t="s">
        <v>18</v>
      </c>
      <c r="G51937" t="s">
        <v>650</v>
      </c>
      <c r="H51937">
        <v>10</v>
      </c>
      <c r="I51937" t="s">
        <v>8350</v>
      </c>
      <c r="J51937" t="s">
        <v>178242</v>
      </c>
      <c r="K51937">
        <v>1</v>
      </c>
      <c r="M51937" s="1">
        <v>40913</v>
      </c>
      <c r="N51937" s="1">
        <v>40913</v>
      </c>
      <c r="O51937"/>
      <c r="P51937"/>
      <c r="Q51937"/>
      <c r="R51937"/>
    </row>
    <row r="51938" spans="1:18" x14ac:dyDescent="0.2">
      <c r="A51938" t="s">
        <v>178243</v>
      </c>
      <c r="B51938" t="s">
        <v>178244</v>
      </c>
      <c r="C51938" t="s">
        <v>178245</v>
      </c>
      <c r="D51938" t="s">
        <v>3797</v>
      </c>
      <c r="E51938">
        <v>4800000</v>
      </c>
      <c r="F51938" t="s">
        <v>18</v>
      </c>
      <c r="G51938" t="s">
        <v>128</v>
      </c>
      <c r="H51938" t="s">
        <v>2005</v>
      </c>
      <c r="I51938" t="s">
        <v>2006</v>
      </c>
      <c r="J51938" t="s">
        <v>2006</v>
      </c>
      <c r="K51938">
        <v>1</v>
      </c>
      <c r="L51938" s="1">
        <v>40179</v>
      </c>
      <c r="M51938" s="1">
        <v>41977</v>
      </c>
      <c r="N51938" s="1">
        <v>41977</v>
      </c>
    </row>
    <row r="51939" spans="1:18" hidden="1" x14ac:dyDescent="0.2">
      <c r="A51939" t="s">
        <v>178246</v>
      </c>
      <c r="B51939" t="s">
        <v>178247</v>
      </c>
      <c r="C51939" t="s">
        <v>178248</v>
      </c>
      <c r="D51939" t="s">
        <v>94</v>
      </c>
      <c r="E51939">
        <v>8934</v>
      </c>
      <c r="F51939" t="s">
        <v>18</v>
      </c>
      <c r="G51939" t="s">
        <v>25</v>
      </c>
      <c r="H51939" t="s">
        <v>64</v>
      </c>
      <c r="I51939" t="s">
        <v>65</v>
      </c>
      <c r="J51939" t="s">
        <v>71</v>
      </c>
      <c r="K51939">
        <v>2</v>
      </c>
      <c r="L51939" s="1">
        <v>42234</v>
      </c>
      <c r="M51939" s="1">
        <v>42146</v>
      </c>
      <c r="N51939" s="1">
        <v>42309</v>
      </c>
      <c r="O51939"/>
      <c r="P51939"/>
      <c r="Q51939"/>
      <c r="R51939"/>
    </row>
    <row r="51940" spans="1:18" x14ac:dyDescent="0.2">
      <c r="A51940" t="s">
        <v>178249</v>
      </c>
      <c r="B51940" t="s">
        <v>178250</v>
      </c>
      <c r="C51940" t="s">
        <v>178251</v>
      </c>
      <c r="D51940" t="s">
        <v>178252</v>
      </c>
      <c r="E51940">
        <v>410000</v>
      </c>
      <c r="F51940" t="s">
        <v>18</v>
      </c>
      <c r="G51940" t="s">
        <v>25</v>
      </c>
      <c r="H51940" t="s">
        <v>142</v>
      </c>
      <c r="I51940" t="s">
        <v>143</v>
      </c>
      <c r="J51940" t="s">
        <v>143</v>
      </c>
      <c r="K51940">
        <v>2</v>
      </c>
      <c r="L51940" s="1">
        <v>41579</v>
      </c>
      <c r="M51940" s="1">
        <v>41829</v>
      </c>
      <c r="N51940" s="1">
        <v>42095</v>
      </c>
    </row>
    <row r="51941" spans="1:18" x14ac:dyDescent="0.2">
      <c r="A51941" t="s">
        <v>178253</v>
      </c>
      <c r="B51941" t="s">
        <v>178254</v>
      </c>
      <c r="C51941" t="s">
        <v>178255</v>
      </c>
      <c r="D51941" t="s">
        <v>178256</v>
      </c>
      <c r="E51941">
        <v>1325000</v>
      </c>
      <c r="F51941" t="s">
        <v>207</v>
      </c>
      <c r="G51941" t="s">
        <v>25</v>
      </c>
      <c r="H51941" t="s">
        <v>64</v>
      </c>
      <c r="I51941" t="s">
        <v>1221</v>
      </c>
      <c r="J51941" t="s">
        <v>1221</v>
      </c>
      <c r="K51941">
        <v>1</v>
      </c>
      <c r="L51941" s="1">
        <v>40544</v>
      </c>
      <c r="M51941" s="1">
        <v>41753</v>
      </c>
      <c r="N51941" s="1">
        <v>41753</v>
      </c>
    </row>
    <row r="51942" spans="1:18" x14ac:dyDescent="0.2">
      <c r="A51942" t="s">
        <v>178257</v>
      </c>
      <c r="B51942" t="s">
        <v>178258</v>
      </c>
      <c r="D51942" t="s">
        <v>106116</v>
      </c>
      <c r="E51942">
        <v>4000000</v>
      </c>
      <c r="F51942" t="s">
        <v>113</v>
      </c>
      <c r="G51942" t="s">
        <v>25</v>
      </c>
      <c r="H51942" t="s">
        <v>44</v>
      </c>
      <c r="I51942" t="s">
        <v>282</v>
      </c>
      <c r="J51942" t="s">
        <v>282</v>
      </c>
      <c r="K51942">
        <v>4</v>
      </c>
      <c r="L51942" s="1">
        <v>35796</v>
      </c>
      <c r="M51942" s="1">
        <v>36738</v>
      </c>
      <c r="N51942" s="1">
        <v>37741</v>
      </c>
    </row>
    <row r="51943" spans="1:18" hidden="1" x14ac:dyDescent="0.2">
      <c r="A51943" t="s">
        <v>178259</v>
      </c>
      <c r="B51943" t="s">
        <v>178260</v>
      </c>
      <c r="D51943" t="s">
        <v>178261</v>
      </c>
      <c r="E51943" t="s">
        <v>43</v>
      </c>
      <c r="F51943" t="s">
        <v>207</v>
      </c>
      <c r="G51943" t="s">
        <v>25</v>
      </c>
      <c r="H51943" t="s">
        <v>808</v>
      </c>
      <c r="I51943" t="s">
        <v>809</v>
      </c>
      <c r="J51943" t="s">
        <v>3599</v>
      </c>
      <c r="K51943">
        <v>1</v>
      </c>
      <c r="L51943" s="1">
        <v>33604</v>
      </c>
      <c r="M51943" s="1">
        <v>36434</v>
      </c>
      <c r="N51943" s="1">
        <v>36434</v>
      </c>
      <c r="O51943"/>
      <c r="P51943"/>
      <c r="Q51943"/>
      <c r="R51943"/>
    </row>
    <row r="51944" spans="1:18" hidden="1" x14ac:dyDescent="0.2">
      <c r="A51944" t="s">
        <v>178262</v>
      </c>
      <c r="B51944" t="s">
        <v>178263</v>
      </c>
      <c r="D51944" t="s">
        <v>178264</v>
      </c>
      <c r="E51944">
        <v>19600000</v>
      </c>
      <c r="F51944" t="s">
        <v>689</v>
      </c>
      <c r="G51944" t="s">
        <v>25</v>
      </c>
      <c r="H51944" t="s">
        <v>64</v>
      </c>
      <c r="I51944" t="s">
        <v>65</v>
      </c>
      <c r="J51944" t="s">
        <v>606</v>
      </c>
      <c r="K51944">
        <v>1</v>
      </c>
      <c r="M51944" s="1">
        <v>37326</v>
      </c>
      <c r="N51944" s="1">
        <v>37326</v>
      </c>
      <c r="O51944"/>
      <c r="P51944"/>
      <c r="Q51944"/>
      <c r="R51944"/>
    </row>
    <row r="51945" spans="1:18" x14ac:dyDescent="0.2">
      <c r="A51945" t="s">
        <v>178265</v>
      </c>
      <c r="B51945" t="s">
        <v>178266</v>
      </c>
      <c r="C51945" t="s">
        <v>178267</v>
      </c>
      <c r="D51945" t="s">
        <v>178268</v>
      </c>
      <c r="E51945">
        <v>24000000</v>
      </c>
      <c r="F51945" t="s">
        <v>113</v>
      </c>
      <c r="G51945" t="s">
        <v>25</v>
      </c>
      <c r="H51945" t="s">
        <v>64</v>
      </c>
      <c r="I51945" t="s">
        <v>65</v>
      </c>
      <c r="J51945" t="s">
        <v>606</v>
      </c>
      <c r="K51945">
        <v>2</v>
      </c>
      <c r="L51945" s="1">
        <v>39417</v>
      </c>
      <c r="M51945" s="1">
        <v>39734</v>
      </c>
      <c r="N51945" s="1">
        <v>40141</v>
      </c>
    </row>
    <row r="51946" spans="1:18" x14ac:dyDescent="0.2">
      <c r="A51946" t="s">
        <v>178269</v>
      </c>
      <c r="B51946" t="s">
        <v>178270</v>
      </c>
      <c r="C51946" t="s">
        <v>178271</v>
      </c>
      <c r="D51946" t="s">
        <v>1384</v>
      </c>
      <c r="E51946">
        <v>35800000</v>
      </c>
      <c r="F51946" t="s">
        <v>113</v>
      </c>
      <c r="G51946" t="s">
        <v>25</v>
      </c>
      <c r="H51946" t="s">
        <v>286</v>
      </c>
      <c r="I51946" t="s">
        <v>874</v>
      </c>
      <c r="J51946" t="s">
        <v>2967</v>
      </c>
      <c r="K51946">
        <v>2</v>
      </c>
      <c r="L51946" s="1">
        <v>36526</v>
      </c>
      <c r="M51946" s="1">
        <v>38125</v>
      </c>
      <c r="N51946" s="1">
        <v>39125</v>
      </c>
    </row>
    <row r="51947" spans="1:18" hidden="1" x14ac:dyDescent="0.2">
      <c r="A51947" t="s">
        <v>178272</v>
      </c>
      <c r="B51947" t="s">
        <v>178273</v>
      </c>
      <c r="C51947" t="s">
        <v>178274</v>
      </c>
      <c r="D51947" t="s">
        <v>633</v>
      </c>
      <c r="E51947">
        <v>15948800</v>
      </c>
      <c r="F51947" t="s">
        <v>113</v>
      </c>
      <c r="G51947" t="s">
        <v>128</v>
      </c>
      <c r="H51947" t="s">
        <v>3855</v>
      </c>
      <c r="I51947" t="s">
        <v>130</v>
      </c>
      <c r="J51947" t="s">
        <v>72626</v>
      </c>
      <c r="K51947">
        <v>7</v>
      </c>
      <c r="M51947" s="1">
        <v>39568</v>
      </c>
      <c r="N51947" s="1">
        <v>40956</v>
      </c>
      <c r="O51947"/>
      <c r="P51947"/>
      <c r="Q51947"/>
      <c r="R51947"/>
    </row>
    <row r="51948" spans="1:18" hidden="1" x14ac:dyDescent="0.2">
      <c r="A51948" t="s">
        <v>178275</v>
      </c>
      <c r="B51948" t="s">
        <v>178276</v>
      </c>
      <c r="C51948" t="s">
        <v>178277</v>
      </c>
      <c r="D51948" t="s">
        <v>178278</v>
      </c>
      <c r="E51948">
        <v>25000000</v>
      </c>
      <c r="F51948" t="s">
        <v>18</v>
      </c>
      <c r="G51948" t="s">
        <v>699</v>
      </c>
      <c r="H51948">
        <v>5</v>
      </c>
      <c r="I51948" t="s">
        <v>700</v>
      </c>
      <c r="J51948" t="s">
        <v>700</v>
      </c>
      <c r="K51948">
        <v>1</v>
      </c>
      <c r="M51948" s="1">
        <v>41598</v>
      </c>
      <c r="N51948" s="1">
        <v>41598</v>
      </c>
      <c r="O51948"/>
      <c r="P51948"/>
      <c r="Q51948"/>
      <c r="R51948"/>
    </row>
    <row r="51949" spans="1:18" hidden="1" x14ac:dyDescent="0.2">
      <c r="A51949" t="s">
        <v>178279</v>
      </c>
      <c r="B51949" t="s">
        <v>178280</v>
      </c>
      <c r="C51949" t="s">
        <v>178281</v>
      </c>
      <c r="D51949" t="s">
        <v>45435</v>
      </c>
      <c r="E51949" t="s">
        <v>43</v>
      </c>
      <c r="F51949" t="s">
        <v>18</v>
      </c>
      <c r="G51949" t="s">
        <v>1062</v>
      </c>
      <c r="H51949">
        <v>2</v>
      </c>
      <c r="I51949" t="s">
        <v>19742</v>
      </c>
      <c r="J51949" t="s">
        <v>19742</v>
      </c>
      <c r="K51949">
        <v>2</v>
      </c>
      <c r="L51949" s="1">
        <v>39083</v>
      </c>
      <c r="M51949" s="1">
        <v>40721</v>
      </c>
      <c r="N51949" s="1">
        <v>41341</v>
      </c>
      <c r="O51949"/>
      <c r="P51949"/>
      <c r="Q51949"/>
      <c r="R51949"/>
    </row>
    <row r="51950" spans="1:18" hidden="1" x14ac:dyDescent="0.2">
      <c r="A51950" t="s">
        <v>178282</v>
      </c>
      <c r="B51950" t="s">
        <v>178283</v>
      </c>
      <c r="D51950" t="s">
        <v>56</v>
      </c>
      <c r="E51950">
        <v>29184010</v>
      </c>
      <c r="F51950" t="s">
        <v>18</v>
      </c>
      <c r="G51950" t="s">
        <v>25</v>
      </c>
      <c r="H51950" t="s">
        <v>89</v>
      </c>
      <c r="I51950" t="s">
        <v>3569</v>
      </c>
      <c r="J51950" t="s">
        <v>3569</v>
      </c>
      <c r="K51950">
        <v>2</v>
      </c>
      <c r="L51950" s="1">
        <v>38718</v>
      </c>
      <c r="M51950" s="1">
        <v>40030</v>
      </c>
      <c r="N51950" s="1">
        <v>40108</v>
      </c>
      <c r="O51950"/>
      <c r="P51950"/>
      <c r="Q51950"/>
      <c r="R51950"/>
    </row>
    <row r="51951" spans="1:18" hidden="1" x14ac:dyDescent="0.2">
      <c r="A51951" t="s">
        <v>178284</v>
      </c>
      <c r="B51951" t="s">
        <v>178285</v>
      </c>
      <c r="D51951" t="s">
        <v>56</v>
      </c>
      <c r="E51951">
        <v>45000000</v>
      </c>
      <c r="F51951" t="s">
        <v>18</v>
      </c>
      <c r="G51951" t="s">
        <v>25</v>
      </c>
      <c r="H51951" t="s">
        <v>89</v>
      </c>
      <c r="I51951" t="s">
        <v>3569</v>
      </c>
      <c r="J51951" t="s">
        <v>3569</v>
      </c>
      <c r="K51951">
        <v>1</v>
      </c>
      <c r="M51951" s="1">
        <v>39182</v>
      </c>
      <c r="N51951" s="1">
        <v>39182</v>
      </c>
      <c r="O51951"/>
      <c r="P51951"/>
      <c r="Q51951"/>
      <c r="R51951"/>
    </row>
    <row r="51952" spans="1:18" hidden="1" x14ac:dyDescent="0.2">
      <c r="A51952" t="s">
        <v>178286</v>
      </c>
      <c r="B51952" t="s">
        <v>178287</v>
      </c>
      <c r="C51952" t="s">
        <v>19189</v>
      </c>
      <c r="D51952" t="s">
        <v>42</v>
      </c>
      <c r="E51952">
        <v>1910000</v>
      </c>
      <c r="F51952" t="s">
        <v>18</v>
      </c>
      <c r="G51952" t="s">
        <v>165</v>
      </c>
      <c r="H51952" t="s">
        <v>166</v>
      </c>
      <c r="I51952" t="s">
        <v>167</v>
      </c>
      <c r="J51952" t="s">
        <v>167</v>
      </c>
      <c r="K51952">
        <v>1</v>
      </c>
      <c r="M51952" s="1">
        <v>38718</v>
      </c>
      <c r="N51952" s="1">
        <v>38718</v>
      </c>
      <c r="O51952"/>
      <c r="P51952"/>
      <c r="Q51952"/>
      <c r="R51952"/>
    </row>
    <row r="51953" spans="1:18" x14ac:dyDescent="0.2">
      <c r="A51953" t="s">
        <v>178288</v>
      </c>
      <c r="B51953" t="s">
        <v>178289</v>
      </c>
      <c r="C51953" t="s">
        <v>178290</v>
      </c>
      <c r="D51953" t="s">
        <v>178291</v>
      </c>
      <c r="E51953">
        <v>4580000</v>
      </c>
      <c r="F51953" t="s">
        <v>18</v>
      </c>
      <c r="G51953" t="s">
        <v>25</v>
      </c>
      <c r="H51953" t="s">
        <v>1080</v>
      </c>
      <c r="I51953" t="s">
        <v>1081</v>
      </c>
      <c r="J51953" t="s">
        <v>1082</v>
      </c>
      <c r="K51953">
        <v>1</v>
      </c>
      <c r="L51953" s="1">
        <v>40909</v>
      </c>
      <c r="M51953" s="1">
        <v>41754</v>
      </c>
      <c r="N51953" s="1">
        <v>41754</v>
      </c>
    </row>
    <row r="51954" spans="1:18" hidden="1" x14ac:dyDescent="0.2">
      <c r="A51954" t="s">
        <v>178292</v>
      </c>
      <c r="B51954" t="s">
        <v>178293</v>
      </c>
      <c r="C51954" t="s">
        <v>178294</v>
      </c>
      <c r="D51954" t="s">
        <v>178295</v>
      </c>
      <c r="E51954">
        <v>1055750000</v>
      </c>
      <c r="F51954" t="s">
        <v>689</v>
      </c>
      <c r="G51954" t="s">
        <v>25</v>
      </c>
      <c r="H51954" t="s">
        <v>1080</v>
      </c>
      <c r="I51954" t="s">
        <v>1081</v>
      </c>
      <c r="J51954" t="s">
        <v>1081</v>
      </c>
      <c r="K51954">
        <v>2</v>
      </c>
      <c r="M51954" s="1">
        <v>39845</v>
      </c>
      <c r="N51954" s="1">
        <v>39986</v>
      </c>
      <c r="O51954"/>
      <c r="P51954"/>
      <c r="Q51954"/>
      <c r="R51954"/>
    </row>
    <row r="51955" spans="1:18" hidden="1" x14ac:dyDescent="0.2">
      <c r="A51955" t="s">
        <v>178296</v>
      </c>
      <c r="B51955" t="s">
        <v>178297</v>
      </c>
      <c r="C51955" t="s">
        <v>178298</v>
      </c>
      <c r="D51955" t="s">
        <v>36</v>
      </c>
      <c r="E51955" t="s">
        <v>43</v>
      </c>
      <c r="F51955" t="s">
        <v>18</v>
      </c>
      <c r="G51955" t="s">
        <v>25</v>
      </c>
      <c r="H51955" t="s">
        <v>1272</v>
      </c>
      <c r="I51955" t="s">
        <v>1273</v>
      </c>
      <c r="J51955" t="s">
        <v>38394</v>
      </c>
      <c r="K51955">
        <v>1</v>
      </c>
      <c r="L51955" s="1">
        <v>36526</v>
      </c>
      <c r="M51955" s="1">
        <v>41647</v>
      </c>
      <c r="N51955" s="1">
        <v>41647</v>
      </c>
      <c r="O51955"/>
      <c r="P51955"/>
      <c r="Q51955"/>
      <c r="R51955"/>
    </row>
    <row r="51956" spans="1:18" hidden="1" x14ac:dyDescent="0.2">
      <c r="A51956" t="s">
        <v>178299</v>
      </c>
      <c r="B51956" t="s">
        <v>178300</v>
      </c>
      <c r="C51956" t="s">
        <v>178301</v>
      </c>
      <c r="D51956" t="s">
        <v>1377</v>
      </c>
      <c r="E51956">
        <v>104867926</v>
      </c>
      <c r="F51956" t="s">
        <v>18</v>
      </c>
      <c r="G51956" t="s">
        <v>57</v>
      </c>
      <c r="H51956" t="s">
        <v>202</v>
      </c>
      <c r="I51956" t="s">
        <v>203</v>
      </c>
      <c r="J51956" t="s">
        <v>203</v>
      </c>
      <c r="K51956">
        <v>2</v>
      </c>
      <c r="M51956" s="1">
        <v>40730</v>
      </c>
      <c r="N51956" s="1">
        <v>41421</v>
      </c>
      <c r="O51956"/>
      <c r="P51956"/>
      <c r="Q51956"/>
      <c r="R51956"/>
    </row>
    <row r="51957" spans="1:18" hidden="1" x14ac:dyDescent="0.2">
      <c r="A51957" t="s">
        <v>178302</v>
      </c>
      <c r="B51957" t="s">
        <v>178303</v>
      </c>
      <c r="C51957" t="s">
        <v>178304</v>
      </c>
      <c r="D51957" t="s">
        <v>56</v>
      </c>
      <c r="E51957">
        <v>76000000</v>
      </c>
      <c r="F51957" t="s">
        <v>207</v>
      </c>
      <c r="G51957" t="s">
        <v>25</v>
      </c>
      <c r="H51957" t="s">
        <v>64</v>
      </c>
      <c r="I51957" t="s">
        <v>65</v>
      </c>
      <c r="J51957" t="s">
        <v>71</v>
      </c>
      <c r="K51957">
        <v>2</v>
      </c>
      <c r="M51957" s="1">
        <v>37734</v>
      </c>
      <c r="N51957" s="1">
        <v>38538</v>
      </c>
      <c r="O51957"/>
      <c r="P51957"/>
      <c r="Q51957"/>
      <c r="R51957"/>
    </row>
    <row r="51958" spans="1:18" hidden="1" x14ac:dyDescent="0.2">
      <c r="A51958" t="s">
        <v>178305</v>
      </c>
      <c r="B51958" t="s">
        <v>178306</v>
      </c>
      <c r="C51958" t="s">
        <v>178307</v>
      </c>
      <c r="D51958" t="s">
        <v>56</v>
      </c>
      <c r="E51958" t="s">
        <v>43</v>
      </c>
      <c r="F51958" t="s">
        <v>18</v>
      </c>
      <c r="G51958" t="s">
        <v>25</v>
      </c>
      <c r="H51958" t="s">
        <v>121</v>
      </c>
      <c r="I51958" t="s">
        <v>528</v>
      </c>
      <c r="J51958" t="s">
        <v>3933</v>
      </c>
      <c r="K51958">
        <v>2</v>
      </c>
      <c r="L51958" s="1">
        <v>39083</v>
      </c>
      <c r="M51958" s="1">
        <v>39442</v>
      </c>
      <c r="N51958" s="1">
        <v>42319</v>
      </c>
      <c r="O51958"/>
      <c r="P51958"/>
      <c r="Q51958"/>
      <c r="R51958"/>
    </row>
    <row r="51959" spans="1:18" hidden="1" x14ac:dyDescent="0.2">
      <c r="A51959" t="s">
        <v>178308</v>
      </c>
      <c r="B51959" t="s">
        <v>178309</v>
      </c>
      <c r="C51959" t="s">
        <v>178310</v>
      </c>
      <c r="D51959" t="s">
        <v>56</v>
      </c>
      <c r="E51959">
        <v>24295</v>
      </c>
      <c r="F51959" t="s">
        <v>18</v>
      </c>
      <c r="G51959" t="s">
        <v>57</v>
      </c>
      <c r="H51959" t="s">
        <v>58</v>
      </c>
      <c r="I51959" t="s">
        <v>59</v>
      </c>
      <c r="J51959" t="s">
        <v>59</v>
      </c>
      <c r="K51959">
        <v>1</v>
      </c>
      <c r="L51959" s="1">
        <v>38718</v>
      </c>
      <c r="M51959" s="1">
        <v>41352</v>
      </c>
      <c r="N51959" s="1">
        <v>41352</v>
      </c>
      <c r="O51959"/>
      <c r="P51959"/>
      <c r="Q51959"/>
      <c r="R51959"/>
    </row>
    <row r="51960" spans="1:18" hidden="1" x14ac:dyDescent="0.2">
      <c r="A51960" t="s">
        <v>178311</v>
      </c>
      <c r="B51960" t="s">
        <v>178312</v>
      </c>
      <c r="C51960" t="s">
        <v>178313</v>
      </c>
      <c r="D51960" t="s">
        <v>2966</v>
      </c>
      <c r="E51960" t="s">
        <v>43</v>
      </c>
      <c r="F51960" t="s">
        <v>18</v>
      </c>
      <c r="G51960" t="s">
        <v>25</v>
      </c>
      <c r="H51960" t="s">
        <v>190</v>
      </c>
      <c r="I51960" t="s">
        <v>9445</v>
      </c>
      <c r="J51960" t="s">
        <v>7184</v>
      </c>
      <c r="K51960">
        <v>1</v>
      </c>
      <c r="L51960" s="1">
        <v>41944</v>
      </c>
      <c r="M51960" s="1">
        <v>41996</v>
      </c>
      <c r="N51960" s="1">
        <v>41996</v>
      </c>
      <c r="O51960"/>
      <c r="P51960"/>
      <c r="Q51960"/>
      <c r="R51960"/>
    </row>
    <row r="51961" spans="1:18" hidden="1" x14ac:dyDescent="0.2">
      <c r="A51961" t="s">
        <v>178314</v>
      </c>
      <c r="B51961" t="s">
        <v>178315</v>
      </c>
      <c r="C51961" t="s">
        <v>178316</v>
      </c>
      <c r="D51961" t="s">
        <v>56</v>
      </c>
      <c r="E51961">
        <v>3900000</v>
      </c>
      <c r="F51961" t="s">
        <v>18</v>
      </c>
      <c r="G51961" t="s">
        <v>25</v>
      </c>
      <c r="H51961" t="s">
        <v>208</v>
      </c>
      <c r="I51961" t="s">
        <v>209</v>
      </c>
      <c r="J51961" t="s">
        <v>209</v>
      </c>
      <c r="K51961">
        <v>2</v>
      </c>
      <c r="M51961" s="1">
        <v>40581</v>
      </c>
      <c r="N51961" s="1">
        <v>40771</v>
      </c>
      <c r="O51961"/>
      <c r="P51961"/>
      <c r="Q51961"/>
      <c r="R51961"/>
    </row>
    <row r="51962" spans="1:18" hidden="1" x14ac:dyDescent="0.2">
      <c r="A51962" t="s">
        <v>178317</v>
      </c>
      <c r="B51962" t="s">
        <v>178318</v>
      </c>
      <c r="D51962" t="s">
        <v>178319</v>
      </c>
      <c r="E51962">
        <v>17000000</v>
      </c>
      <c r="F51962" t="s">
        <v>207</v>
      </c>
      <c r="G51962" t="s">
        <v>25</v>
      </c>
      <c r="H51962" t="s">
        <v>64</v>
      </c>
      <c r="I51962" t="s">
        <v>65</v>
      </c>
      <c r="J51962" t="s">
        <v>606</v>
      </c>
      <c r="K51962">
        <v>1</v>
      </c>
      <c r="M51962" s="1">
        <v>37319</v>
      </c>
      <c r="N51962" s="1">
        <v>37319</v>
      </c>
      <c r="O51962"/>
      <c r="P51962"/>
      <c r="Q51962"/>
      <c r="R51962"/>
    </row>
    <row r="51963" spans="1:18" x14ac:dyDescent="0.2">
      <c r="A51963" t="s">
        <v>178320</v>
      </c>
      <c r="B51963" t="s">
        <v>178321</v>
      </c>
      <c r="C51963" t="s">
        <v>178322</v>
      </c>
      <c r="D51963" t="s">
        <v>178323</v>
      </c>
      <c r="E51963">
        <v>5000000</v>
      </c>
      <c r="F51963" t="s">
        <v>18</v>
      </c>
      <c r="G51963" t="s">
        <v>25</v>
      </c>
      <c r="H51963" t="s">
        <v>142</v>
      </c>
      <c r="I51963" t="s">
        <v>143</v>
      </c>
      <c r="J51963" t="s">
        <v>143</v>
      </c>
      <c r="K51963">
        <v>1</v>
      </c>
      <c r="L51963" s="1">
        <v>40909</v>
      </c>
      <c r="M51963" s="1">
        <v>42312</v>
      </c>
      <c r="N51963" s="1">
        <v>42312</v>
      </c>
    </row>
    <row r="51964" spans="1:18" x14ac:dyDescent="0.2">
      <c r="A51964" t="s">
        <v>178324</v>
      </c>
      <c r="B51964" t="s">
        <v>178325</v>
      </c>
      <c r="C51964" t="s">
        <v>178326</v>
      </c>
      <c r="D51964" t="s">
        <v>741</v>
      </c>
      <c r="E51964">
        <v>1475000</v>
      </c>
      <c r="F51964" t="s">
        <v>18</v>
      </c>
      <c r="G51964" t="s">
        <v>25</v>
      </c>
      <c r="H51964" t="s">
        <v>64</v>
      </c>
      <c r="I51964" t="s">
        <v>6512</v>
      </c>
      <c r="J51964" t="s">
        <v>6513</v>
      </c>
      <c r="K51964">
        <v>1</v>
      </c>
      <c r="L51964" s="1">
        <v>39083</v>
      </c>
      <c r="M51964" s="1">
        <v>39253</v>
      </c>
      <c r="N51964" s="1">
        <v>39253</v>
      </c>
    </row>
    <row r="51965" spans="1:18" hidden="1" x14ac:dyDescent="0.2">
      <c r="A51965" t="s">
        <v>178327</v>
      </c>
      <c r="B51965" t="s">
        <v>178328</v>
      </c>
      <c r="C51965" t="s">
        <v>178329</v>
      </c>
      <c r="D51965" t="s">
        <v>56</v>
      </c>
      <c r="E51965">
        <v>13213123.27</v>
      </c>
      <c r="F51965" t="s">
        <v>207</v>
      </c>
      <c r="G51965" t="s">
        <v>1062</v>
      </c>
      <c r="H51965">
        <v>15</v>
      </c>
      <c r="I51965" t="s">
        <v>7518</v>
      </c>
      <c r="J51965" t="s">
        <v>7518</v>
      </c>
      <c r="K51965">
        <v>1</v>
      </c>
      <c r="M51965" s="1">
        <v>39065</v>
      </c>
      <c r="N51965" s="1">
        <v>39065</v>
      </c>
      <c r="O51965"/>
      <c r="P51965"/>
      <c r="Q51965"/>
      <c r="R51965"/>
    </row>
    <row r="51966" spans="1:18" x14ac:dyDescent="0.2">
      <c r="A51966" t="s">
        <v>178330</v>
      </c>
      <c r="B51966" t="s">
        <v>178331</v>
      </c>
      <c r="C51966" t="s">
        <v>178332</v>
      </c>
      <c r="D51966" t="s">
        <v>7153</v>
      </c>
      <c r="E51966">
        <v>82000000</v>
      </c>
      <c r="F51966" t="s">
        <v>113</v>
      </c>
      <c r="G51966" t="s">
        <v>25</v>
      </c>
      <c r="H51966" t="s">
        <v>158</v>
      </c>
      <c r="I51966" t="s">
        <v>244</v>
      </c>
      <c r="J51966" t="s">
        <v>327</v>
      </c>
      <c r="K51966">
        <v>4</v>
      </c>
      <c r="L51966" s="1">
        <v>37987</v>
      </c>
      <c r="M51966" s="1">
        <v>37987</v>
      </c>
      <c r="N51966" s="1">
        <v>38826</v>
      </c>
    </row>
    <row r="51967" spans="1:18" x14ac:dyDescent="0.2">
      <c r="A51967" t="s">
        <v>178333</v>
      </c>
      <c r="B51967" t="s">
        <v>178334</v>
      </c>
      <c r="C51967" t="s">
        <v>178335</v>
      </c>
      <c r="D51967" t="s">
        <v>1247</v>
      </c>
      <c r="E51967">
        <v>120000</v>
      </c>
      <c r="F51967" t="s">
        <v>18</v>
      </c>
      <c r="G51967" t="s">
        <v>25</v>
      </c>
      <c r="H51967" t="s">
        <v>64</v>
      </c>
      <c r="I51967" t="s">
        <v>65</v>
      </c>
      <c r="J51967" t="s">
        <v>803</v>
      </c>
      <c r="K51967">
        <v>1</v>
      </c>
      <c r="L51967" s="1">
        <v>40091</v>
      </c>
      <c r="M51967" s="1">
        <v>41974</v>
      </c>
      <c r="N51967" s="1">
        <v>41974</v>
      </c>
    </row>
    <row r="51968" spans="1:18" hidden="1" x14ac:dyDescent="0.2">
      <c r="A51968" t="s">
        <v>178336</v>
      </c>
      <c r="B51968" t="s">
        <v>178337</v>
      </c>
      <c r="C51968" t="s">
        <v>178338</v>
      </c>
      <c r="E51968" t="s">
        <v>43</v>
      </c>
      <c r="F51968" t="s">
        <v>18</v>
      </c>
      <c r="G51968" t="s">
        <v>76</v>
      </c>
      <c r="H51968">
        <v>12</v>
      </c>
      <c r="I51968" t="s">
        <v>77</v>
      </c>
      <c r="J51968" t="s">
        <v>77</v>
      </c>
      <c r="K51968">
        <v>1</v>
      </c>
      <c r="L51968" s="1">
        <v>37622</v>
      </c>
      <c r="M51968" s="1">
        <v>40179</v>
      </c>
      <c r="N51968" s="1">
        <v>40179</v>
      </c>
      <c r="O51968"/>
      <c r="P51968"/>
      <c r="Q51968"/>
      <c r="R51968"/>
    </row>
    <row r="51969" spans="1:18" hidden="1" x14ac:dyDescent="0.2">
      <c r="A51969" t="s">
        <v>178339</v>
      </c>
      <c r="B51969" t="s">
        <v>178340</v>
      </c>
      <c r="C51969" t="s">
        <v>178341</v>
      </c>
      <c r="D51969" t="s">
        <v>3932</v>
      </c>
      <c r="E51969" t="s">
        <v>43</v>
      </c>
      <c r="F51969" t="s">
        <v>18</v>
      </c>
      <c r="G51969" t="s">
        <v>25</v>
      </c>
      <c r="H51969" t="s">
        <v>1306</v>
      </c>
      <c r="I51969" t="s">
        <v>16954</v>
      </c>
      <c r="J51969" t="s">
        <v>15847</v>
      </c>
      <c r="K51969">
        <v>1</v>
      </c>
      <c r="L51969" s="1">
        <v>40575</v>
      </c>
      <c r="M51969" s="1">
        <v>41279</v>
      </c>
      <c r="N51969" s="1">
        <v>41279</v>
      </c>
      <c r="O51969"/>
      <c r="P51969"/>
      <c r="Q51969"/>
      <c r="R51969"/>
    </row>
    <row r="51970" spans="1:18" x14ac:dyDescent="0.2">
      <c r="A51970" t="s">
        <v>178342</v>
      </c>
      <c r="B51970" t="s">
        <v>178343</v>
      </c>
      <c r="C51970" t="s">
        <v>178344</v>
      </c>
      <c r="D51970" t="s">
        <v>56</v>
      </c>
      <c r="E51970">
        <v>757625</v>
      </c>
      <c r="F51970" t="s">
        <v>18</v>
      </c>
      <c r="G51970" t="s">
        <v>128</v>
      </c>
      <c r="H51970" t="s">
        <v>6798</v>
      </c>
      <c r="I51970" t="s">
        <v>6799</v>
      </c>
      <c r="J51970" t="s">
        <v>6799</v>
      </c>
      <c r="K51970">
        <v>1</v>
      </c>
      <c r="L51970" s="1">
        <v>38718</v>
      </c>
      <c r="M51970" s="1">
        <v>41565</v>
      </c>
      <c r="N51970" s="1">
        <v>41565</v>
      </c>
    </row>
    <row r="51971" spans="1:18" x14ac:dyDescent="0.2">
      <c r="A51971" t="s">
        <v>178345</v>
      </c>
      <c r="B51971" t="s">
        <v>178346</v>
      </c>
      <c r="D51971" t="s">
        <v>3110</v>
      </c>
      <c r="E51971">
        <v>7500</v>
      </c>
      <c r="F51971" t="s">
        <v>18</v>
      </c>
      <c r="G51971" t="s">
        <v>25</v>
      </c>
      <c r="H51971" t="s">
        <v>380</v>
      </c>
      <c r="I51971" t="s">
        <v>1212</v>
      </c>
      <c r="J51971" t="s">
        <v>1212</v>
      </c>
      <c r="K51971">
        <v>1</v>
      </c>
      <c r="L51971" s="1">
        <v>41395</v>
      </c>
      <c r="M51971" s="1">
        <v>41426</v>
      </c>
      <c r="N51971" s="1">
        <v>41426</v>
      </c>
    </row>
    <row r="51972" spans="1:18" hidden="1" x14ac:dyDescent="0.2">
      <c r="A51972" t="s">
        <v>178347</v>
      </c>
      <c r="B51972" t="s">
        <v>178348</v>
      </c>
      <c r="C51972" t="s">
        <v>178349</v>
      </c>
      <c r="D51972" t="s">
        <v>56</v>
      </c>
      <c r="E51972">
        <v>1562000</v>
      </c>
      <c r="F51972" t="s">
        <v>18</v>
      </c>
      <c r="G51972" t="s">
        <v>25</v>
      </c>
      <c r="H51972" t="s">
        <v>64</v>
      </c>
      <c r="I51972" t="s">
        <v>4405</v>
      </c>
      <c r="J51972" t="s">
        <v>529</v>
      </c>
      <c r="K51972">
        <v>2</v>
      </c>
      <c r="L51972" s="1">
        <v>40544</v>
      </c>
      <c r="M51972" s="1">
        <v>41144</v>
      </c>
      <c r="N51972" s="1">
        <v>41740</v>
      </c>
      <c r="O51972"/>
      <c r="P51972"/>
      <c r="Q51972"/>
      <c r="R51972"/>
    </row>
    <row r="51973" spans="1:18" x14ac:dyDescent="0.2">
      <c r="A51973" t="s">
        <v>178350</v>
      </c>
      <c r="B51973" t="s">
        <v>178351</v>
      </c>
      <c r="C51973" t="s">
        <v>178352</v>
      </c>
      <c r="D51973" t="s">
        <v>178353</v>
      </c>
      <c r="E51973">
        <v>44000000</v>
      </c>
      <c r="F51973" t="s">
        <v>18</v>
      </c>
      <c r="G51973" t="s">
        <v>25</v>
      </c>
      <c r="H51973" t="s">
        <v>106</v>
      </c>
      <c r="I51973" t="s">
        <v>107</v>
      </c>
      <c r="J51973" t="s">
        <v>108</v>
      </c>
      <c r="K51973">
        <v>3</v>
      </c>
      <c r="L51973" s="1">
        <v>40443</v>
      </c>
      <c r="M51973" s="1">
        <v>40372</v>
      </c>
      <c r="N51973" s="1">
        <v>41802</v>
      </c>
    </row>
    <row r="51974" spans="1:18" x14ac:dyDescent="0.2">
      <c r="A51974" t="s">
        <v>178354</v>
      </c>
      <c r="B51974" t="s">
        <v>178355</v>
      </c>
      <c r="C51974" t="s">
        <v>178356</v>
      </c>
      <c r="D51974" t="s">
        <v>70</v>
      </c>
      <c r="E51974">
        <v>4610000</v>
      </c>
      <c r="F51974" t="s">
        <v>18</v>
      </c>
      <c r="G51974" t="s">
        <v>165</v>
      </c>
      <c r="H51974" t="s">
        <v>166</v>
      </c>
      <c r="I51974" t="s">
        <v>123668</v>
      </c>
      <c r="J51974" t="s">
        <v>123668</v>
      </c>
      <c r="K51974">
        <v>2</v>
      </c>
      <c r="L51974" s="1">
        <v>36892</v>
      </c>
      <c r="M51974" s="1">
        <v>39417</v>
      </c>
      <c r="N51974" s="1">
        <v>40371</v>
      </c>
    </row>
    <row r="51975" spans="1:18" x14ac:dyDescent="0.2">
      <c r="A51975" t="s">
        <v>178357</v>
      </c>
      <c r="B51975" t="s">
        <v>178358</v>
      </c>
      <c r="C51975" t="s">
        <v>178359</v>
      </c>
      <c r="D51975" t="s">
        <v>56</v>
      </c>
      <c r="E51975">
        <v>1000000</v>
      </c>
      <c r="F51975" t="s">
        <v>18</v>
      </c>
      <c r="G51975" t="s">
        <v>128</v>
      </c>
      <c r="H51975" t="s">
        <v>4294</v>
      </c>
      <c r="I51975" t="s">
        <v>4295</v>
      </c>
      <c r="J51975" t="s">
        <v>4295</v>
      </c>
      <c r="K51975">
        <v>1</v>
      </c>
      <c r="L51975" s="1">
        <v>39814</v>
      </c>
      <c r="M51975" s="1">
        <v>40254</v>
      </c>
      <c r="N51975" s="1">
        <v>40254</v>
      </c>
    </row>
    <row r="51976" spans="1:18" hidden="1" x14ac:dyDescent="0.2">
      <c r="A51976" t="s">
        <v>178360</v>
      </c>
      <c r="B51976" t="s">
        <v>178361</v>
      </c>
      <c r="C51976" t="s">
        <v>178362</v>
      </c>
      <c r="D51976" t="s">
        <v>42</v>
      </c>
      <c r="E51976">
        <v>10000000</v>
      </c>
      <c r="F51976" t="s">
        <v>113</v>
      </c>
      <c r="G51976" t="s">
        <v>25</v>
      </c>
      <c r="H51976" t="s">
        <v>1234</v>
      </c>
      <c r="I51976" t="s">
        <v>1235</v>
      </c>
      <c r="J51976" t="s">
        <v>1235</v>
      </c>
      <c r="K51976">
        <v>2</v>
      </c>
      <c r="M51976" s="1">
        <v>37662</v>
      </c>
      <c r="N51976" s="1">
        <v>37942</v>
      </c>
      <c r="O51976"/>
      <c r="P51976"/>
      <c r="Q51976"/>
      <c r="R51976"/>
    </row>
    <row r="51977" spans="1:18" hidden="1" x14ac:dyDescent="0.2">
      <c r="A51977" t="s">
        <v>178363</v>
      </c>
      <c r="B51977" t="s">
        <v>178364</v>
      </c>
      <c r="D51977" t="s">
        <v>56</v>
      </c>
      <c r="E51977">
        <v>10000000</v>
      </c>
      <c r="F51977" t="s">
        <v>18</v>
      </c>
      <c r="G51977" t="s">
        <v>25</v>
      </c>
      <c r="H51977" t="s">
        <v>64</v>
      </c>
      <c r="I51977" t="s">
        <v>1221</v>
      </c>
      <c r="J51977" t="s">
        <v>1221</v>
      </c>
      <c r="K51977">
        <v>1</v>
      </c>
      <c r="M51977" s="1">
        <v>41600</v>
      </c>
      <c r="N51977" s="1">
        <v>41600</v>
      </c>
      <c r="O51977"/>
      <c r="P51977"/>
      <c r="Q51977"/>
      <c r="R51977"/>
    </row>
    <row r="51978" spans="1:18" x14ac:dyDescent="0.2">
      <c r="A51978" t="s">
        <v>178365</v>
      </c>
      <c r="B51978" t="s">
        <v>178366</v>
      </c>
      <c r="C51978" t="s">
        <v>178367</v>
      </c>
      <c r="D51978" t="s">
        <v>75</v>
      </c>
      <c r="E51978">
        <v>27000</v>
      </c>
      <c r="F51978" t="s">
        <v>18</v>
      </c>
      <c r="G51978" t="s">
        <v>1311</v>
      </c>
      <c r="H51978">
        <v>16</v>
      </c>
      <c r="I51978" t="s">
        <v>1312</v>
      </c>
      <c r="J51978" t="s">
        <v>1312</v>
      </c>
      <c r="K51978">
        <v>1</v>
      </c>
      <c r="L51978" s="1">
        <v>40461</v>
      </c>
      <c r="M51978" s="1">
        <v>40544</v>
      </c>
      <c r="N51978" s="1">
        <v>40544</v>
      </c>
    </row>
    <row r="51979" spans="1:18" hidden="1" x14ac:dyDescent="0.2">
      <c r="A51979" t="s">
        <v>178368</v>
      </c>
      <c r="B51979" t="s">
        <v>178369</v>
      </c>
      <c r="C51979" t="s">
        <v>178370</v>
      </c>
      <c r="E51979" t="s">
        <v>43</v>
      </c>
      <c r="F51979" t="s">
        <v>18</v>
      </c>
      <c r="K51979">
        <v>1</v>
      </c>
      <c r="M51979" s="1">
        <v>41946</v>
      </c>
      <c r="N51979" s="1">
        <v>41946</v>
      </c>
      <c r="O51979"/>
      <c r="P51979"/>
      <c r="Q51979"/>
      <c r="R51979"/>
    </row>
    <row r="51980" spans="1:18" hidden="1" x14ac:dyDescent="0.2">
      <c r="A51980" t="s">
        <v>178371</v>
      </c>
      <c r="B51980" t="s">
        <v>178372</v>
      </c>
      <c r="D51980" t="s">
        <v>178373</v>
      </c>
      <c r="E51980">
        <v>547664</v>
      </c>
      <c r="F51980" t="s">
        <v>18</v>
      </c>
      <c r="K51980">
        <v>1</v>
      </c>
      <c r="M51980" s="1">
        <v>41815</v>
      </c>
      <c r="N51980" s="1">
        <v>41815</v>
      </c>
      <c r="O51980"/>
      <c r="P51980"/>
      <c r="Q51980"/>
      <c r="R51980"/>
    </row>
    <row r="51981" spans="1:18" hidden="1" x14ac:dyDescent="0.2">
      <c r="A51981" t="s">
        <v>178374</v>
      </c>
      <c r="B51981" t="s">
        <v>178375</v>
      </c>
      <c r="C51981" t="s">
        <v>178376</v>
      </c>
      <c r="D51981" t="s">
        <v>42</v>
      </c>
      <c r="E51981">
        <v>7000000</v>
      </c>
      <c r="F51981" t="s">
        <v>18</v>
      </c>
      <c r="G51981" t="s">
        <v>128</v>
      </c>
      <c r="H51981" t="s">
        <v>5020</v>
      </c>
      <c r="I51981" t="s">
        <v>5021</v>
      </c>
      <c r="J51981" t="s">
        <v>5021</v>
      </c>
      <c r="K51981">
        <v>2</v>
      </c>
      <c r="M51981" s="1">
        <v>40506</v>
      </c>
      <c r="N51981" s="1">
        <v>40683</v>
      </c>
      <c r="O51981"/>
      <c r="P51981"/>
      <c r="Q51981"/>
      <c r="R51981"/>
    </row>
    <row r="51982" spans="1:18" x14ac:dyDescent="0.2">
      <c r="A51982" t="s">
        <v>178377</v>
      </c>
      <c r="B51982" t="s">
        <v>178378</v>
      </c>
      <c r="C51982" t="s">
        <v>178379</v>
      </c>
      <c r="D51982" t="s">
        <v>1503</v>
      </c>
      <c r="E51982">
        <v>500000</v>
      </c>
      <c r="F51982" t="s">
        <v>18</v>
      </c>
      <c r="K51982">
        <v>1</v>
      </c>
      <c r="L51982" s="1">
        <v>39814</v>
      </c>
      <c r="M51982" s="1">
        <v>41690</v>
      </c>
      <c r="N51982" s="1">
        <v>41690</v>
      </c>
    </row>
    <row r="51983" spans="1:18" hidden="1" x14ac:dyDescent="0.2">
      <c r="A51983" t="s">
        <v>178380</v>
      </c>
      <c r="B51983" t="s">
        <v>178381</v>
      </c>
      <c r="D51983" t="s">
        <v>178382</v>
      </c>
      <c r="E51983">
        <v>600000</v>
      </c>
      <c r="F51983" t="s">
        <v>18</v>
      </c>
      <c r="G51983" t="s">
        <v>25</v>
      </c>
      <c r="H51983" t="s">
        <v>380</v>
      </c>
      <c r="I51983" t="s">
        <v>3248</v>
      </c>
      <c r="J51983" t="s">
        <v>3248</v>
      </c>
      <c r="K51983">
        <v>1</v>
      </c>
      <c r="M51983" s="1">
        <v>41153</v>
      </c>
      <c r="N51983" s="1">
        <v>41153</v>
      </c>
      <c r="O51983"/>
      <c r="P51983"/>
      <c r="Q51983"/>
      <c r="R51983"/>
    </row>
    <row r="51984" spans="1:18" hidden="1" x14ac:dyDescent="0.2">
      <c r="A51984" t="s">
        <v>178383</v>
      </c>
      <c r="B51984" t="s">
        <v>178384</v>
      </c>
      <c r="C51984" t="s">
        <v>178385</v>
      </c>
      <c r="D51984" t="s">
        <v>178386</v>
      </c>
      <c r="E51984" t="s">
        <v>43</v>
      </c>
      <c r="F51984" t="s">
        <v>18</v>
      </c>
      <c r="G51984" t="s">
        <v>222</v>
      </c>
      <c r="H51984">
        <v>2</v>
      </c>
      <c r="I51984" t="s">
        <v>223</v>
      </c>
      <c r="J51984" t="s">
        <v>223</v>
      </c>
      <c r="K51984">
        <v>1</v>
      </c>
      <c r="M51984" s="1">
        <v>41274</v>
      </c>
      <c r="N51984" s="1">
        <v>41274</v>
      </c>
      <c r="O51984"/>
      <c r="P51984"/>
      <c r="Q51984"/>
      <c r="R51984"/>
    </row>
    <row r="51985" spans="1:18" x14ac:dyDescent="0.2">
      <c r="A51985" t="s">
        <v>178387</v>
      </c>
      <c r="B51985" t="s">
        <v>178388</v>
      </c>
      <c r="C51985" t="s">
        <v>178389</v>
      </c>
      <c r="D51985" t="s">
        <v>42</v>
      </c>
      <c r="E51985">
        <v>1650000</v>
      </c>
      <c r="F51985" t="s">
        <v>207</v>
      </c>
      <c r="G51985" t="s">
        <v>25</v>
      </c>
      <c r="H51985" t="s">
        <v>135</v>
      </c>
      <c r="I51985" t="s">
        <v>136</v>
      </c>
      <c r="J51985" t="s">
        <v>1114</v>
      </c>
      <c r="K51985">
        <v>4</v>
      </c>
      <c r="L51985" s="1">
        <v>35796</v>
      </c>
      <c r="M51985" s="1">
        <v>38923</v>
      </c>
      <c r="N51985" s="1">
        <v>41228</v>
      </c>
    </row>
    <row r="51986" spans="1:18" hidden="1" x14ac:dyDescent="0.2">
      <c r="A51986" t="s">
        <v>178390</v>
      </c>
      <c r="B51986" t="s">
        <v>178391</v>
      </c>
      <c r="C51986" t="s">
        <v>178392</v>
      </c>
      <c r="D51986" t="s">
        <v>1220</v>
      </c>
      <c r="E51986">
        <v>1314930.0220000001</v>
      </c>
      <c r="F51986" t="s">
        <v>18</v>
      </c>
      <c r="G51986" t="s">
        <v>1062</v>
      </c>
      <c r="H51986">
        <v>11</v>
      </c>
      <c r="I51986" t="s">
        <v>1698</v>
      </c>
      <c r="J51986" t="s">
        <v>178393</v>
      </c>
      <c r="K51986">
        <v>3</v>
      </c>
      <c r="L51986" s="1">
        <v>41494</v>
      </c>
      <c r="M51986" s="1">
        <v>41244</v>
      </c>
      <c r="N51986" s="1">
        <v>41760</v>
      </c>
      <c r="O51986"/>
      <c r="P51986"/>
      <c r="Q51986"/>
      <c r="R51986"/>
    </row>
    <row r="51987" spans="1:18" x14ac:dyDescent="0.2">
      <c r="A51987" t="s">
        <v>178394</v>
      </c>
      <c r="B51987" t="s">
        <v>178395</v>
      </c>
      <c r="C51987" t="s">
        <v>178396</v>
      </c>
      <c r="D51987" t="s">
        <v>178397</v>
      </c>
      <c r="E51987">
        <v>350000</v>
      </c>
      <c r="F51987" t="s">
        <v>18</v>
      </c>
      <c r="G51987" t="s">
        <v>25</v>
      </c>
      <c r="H51987" t="s">
        <v>64</v>
      </c>
      <c r="I51987" t="s">
        <v>65</v>
      </c>
      <c r="J51987" t="s">
        <v>71</v>
      </c>
      <c r="K51987">
        <v>1</v>
      </c>
      <c r="L51987" s="1">
        <v>40391</v>
      </c>
      <c r="M51987" s="1">
        <v>40391</v>
      </c>
      <c r="N51987" s="1">
        <v>40391</v>
      </c>
    </row>
    <row r="51988" spans="1:18" hidden="1" x14ac:dyDescent="0.2">
      <c r="A51988" t="s">
        <v>178398</v>
      </c>
      <c r="B51988" t="s">
        <v>178399</v>
      </c>
      <c r="C51988" t="s">
        <v>178400</v>
      </c>
      <c r="D51988" t="s">
        <v>42</v>
      </c>
      <c r="E51988">
        <v>477000</v>
      </c>
      <c r="F51988" t="s">
        <v>113</v>
      </c>
      <c r="G51988" t="s">
        <v>57</v>
      </c>
      <c r="H51988" t="s">
        <v>3339</v>
      </c>
      <c r="I51988" t="s">
        <v>7142</v>
      </c>
      <c r="J51988" t="s">
        <v>7142</v>
      </c>
      <c r="K51988">
        <v>1</v>
      </c>
      <c r="L51988" s="1">
        <v>36526</v>
      </c>
      <c r="M51988" s="1">
        <v>40343</v>
      </c>
      <c r="N51988" s="1">
        <v>40343</v>
      </c>
      <c r="O51988"/>
      <c r="P51988"/>
      <c r="Q51988"/>
      <c r="R51988"/>
    </row>
    <row r="51989" spans="1:18" hidden="1" x14ac:dyDescent="0.2">
      <c r="A51989" t="s">
        <v>178401</v>
      </c>
      <c r="B51989" t="s">
        <v>178402</v>
      </c>
      <c r="C51989" t="s">
        <v>178403</v>
      </c>
      <c r="D51989" t="s">
        <v>3396</v>
      </c>
      <c r="E51989" t="s">
        <v>43</v>
      </c>
      <c r="F51989" t="s">
        <v>207</v>
      </c>
      <c r="K51989">
        <v>1</v>
      </c>
      <c r="M51989" s="1">
        <v>41324</v>
      </c>
      <c r="N51989" s="1">
        <v>41324</v>
      </c>
      <c r="O51989"/>
      <c r="P51989"/>
      <c r="Q51989"/>
      <c r="R51989"/>
    </row>
    <row r="51990" spans="1:18" hidden="1" x14ac:dyDescent="0.2">
      <c r="A51990" t="s">
        <v>178404</v>
      </c>
      <c r="B51990" t="s">
        <v>178405</v>
      </c>
      <c r="C51990" t="s">
        <v>178406</v>
      </c>
      <c r="D51990" t="s">
        <v>285</v>
      </c>
      <c r="E51990">
        <v>903234</v>
      </c>
      <c r="F51990" t="s">
        <v>18</v>
      </c>
      <c r="G51990" t="s">
        <v>128</v>
      </c>
      <c r="H51990" t="s">
        <v>3391</v>
      </c>
      <c r="I51990" t="s">
        <v>178407</v>
      </c>
      <c r="J51990" t="s">
        <v>178407</v>
      </c>
      <c r="K51990">
        <v>2</v>
      </c>
      <c r="L51990" s="1">
        <v>40544</v>
      </c>
      <c r="M51990" s="1">
        <v>41388</v>
      </c>
      <c r="N51990" s="1">
        <v>41431</v>
      </c>
      <c r="O51990"/>
      <c r="P51990"/>
      <c r="Q51990"/>
      <c r="R51990"/>
    </row>
    <row r="51991" spans="1:18" x14ac:dyDescent="0.2">
      <c r="A51991" t="s">
        <v>178408</v>
      </c>
      <c r="B51991" t="s">
        <v>178409</v>
      </c>
      <c r="D51991" t="s">
        <v>70</v>
      </c>
      <c r="E51991">
        <v>15000000</v>
      </c>
      <c r="F51991" t="s">
        <v>18</v>
      </c>
      <c r="G51991" t="s">
        <v>25</v>
      </c>
      <c r="H51991" t="s">
        <v>1396</v>
      </c>
      <c r="I51991" t="s">
        <v>3865</v>
      </c>
      <c r="J51991" t="s">
        <v>3865</v>
      </c>
      <c r="K51991">
        <v>1</v>
      </c>
      <c r="L51991" s="1">
        <v>35796</v>
      </c>
      <c r="M51991" s="1">
        <v>38796</v>
      </c>
      <c r="N51991" s="1">
        <v>38796</v>
      </c>
    </row>
    <row r="51992" spans="1:18" x14ac:dyDescent="0.2">
      <c r="A51992" t="s">
        <v>178410</v>
      </c>
      <c r="B51992" t="s">
        <v>178411</v>
      </c>
      <c r="C51992" t="s">
        <v>178412</v>
      </c>
      <c r="D51992" t="s">
        <v>42</v>
      </c>
      <c r="E51992">
        <v>180000</v>
      </c>
      <c r="F51992" t="s">
        <v>18</v>
      </c>
      <c r="G51992" t="s">
        <v>25</v>
      </c>
      <c r="H51992" t="s">
        <v>298</v>
      </c>
      <c r="I51992" t="s">
        <v>299</v>
      </c>
      <c r="J51992" t="s">
        <v>299</v>
      </c>
      <c r="K51992">
        <v>1</v>
      </c>
      <c r="L51992" s="1">
        <v>40544</v>
      </c>
      <c r="M51992" s="1">
        <v>41365</v>
      </c>
      <c r="N51992" s="1">
        <v>41365</v>
      </c>
    </row>
    <row r="51993" spans="1:18" x14ac:dyDescent="0.2">
      <c r="A51993" t="s">
        <v>178413</v>
      </c>
      <c r="B51993" t="s">
        <v>178414</v>
      </c>
      <c r="C51993" t="s">
        <v>178415</v>
      </c>
      <c r="D51993" t="s">
        <v>178416</v>
      </c>
      <c r="E51993">
        <v>800000</v>
      </c>
      <c r="F51993" t="s">
        <v>18</v>
      </c>
      <c r="G51993" t="s">
        <v>25</v>
      </c>
      <c r="H51993" t="s">
        <v>64</v>
      </c>
      <c r="I51993" t="s">
        <v>65</v>
      </c>
      <c r="J51993" t="s">
        <v>606</v>
      </c>
      <c r="K51993">
        <v>1</v>
      </c>
      <c r="L51993" s="1">
        <v>38378</v>
      </c>
      <c r="M51993" s="1">
        <v>38353</v>
      </c>
      <c r="N51993" s="1">
        <v>38353</v>
      </c>
    </row>
    <row r="51994" spans="1:18" hidden="1" x14ac:dyDescent="0.2">
      <c r="A51994" t="s">
        <v>178417</v>
      </c>
      <c r="B51994" t="s">
        <v>178418</v>
      </c>
      <c r="C51994" t="s">
        <v>178419</v>
      </c>
      <c r="D51994" t="s">
        <v>178420</v>
      </c>
      <c r="E51994" t="s">
        <v>43</v>
      </c>
      <c r="F51994" t="s">
        <v>18</v>
      </c>
      <c r="G51994" t="s">
        <v>25</v>
      </c>
      <c r="H51994" t="s">
        <v>64</v>
      </c>
      <c r="I51994" t="s">
        <v>65</v>
      </c>
      <c r="J51994" t="s">
        <v>71</v>
      </c>
      <c r="K51994">
        <v>1</v>
      </c>
      <c r="L51994" s="1">
        <v>39448</v>
      </c>
      <c r="M51994" s="1">
        <v>40238</v>
      </c>
      <c r="N51994" s="1">
        <v>40238</v>
      </c>
      <c r="O51994"/>
      <c r="P51994"/>
      <c r="Q51994"/>
      <c r="R51994"/>
    </row>
    <row r="51995" spans="1:18" hidden="1" x14ac:dyDescent="0.2">
      <c r="A51995" t="s">
        <v>178421</v>
      </c>
      <c r="B51995" t="s">
        <v>178422</v>
      </c>
      <c r="C51995" t="s">
        <v>178423</v>
      </c>
      <c r="D51995" t="s">
        <v>7149</v>
      </c>
      <c r="E51995">
        <v>4640537</v>
      </c>
      <c r="F51995" t="s">
        <v>113</v>
      </c>
      <c r="G51995" t="s">
        <v>25</v>
      </c>
      <c r="H51995" t="s">
        <v>89</v>
      </c>
      <c r="I51995" t="s">
        <v>589</v>
      </c>
      <c r="J51995" t="s">
        <v>21883</v>
      </c>
      <c r="K51995">
        <v>2</v>
      </c>
      <c r="L51995" s="1">
        <v>39417</v>
      </c>
      <c r="M51995" s="1">
        <v>39417</v>
      </c>
      <c r="N51995" s="1">
        <v>39753</v>
      </c>
      <c r="O51995"/>
      <c r="P51995"/>
      <c r="Q51995"/>
      <c r="R51995"/>
    </row>
    <row r="51996" spans="1:18" x14ac:dyDescent="0.2">
      <c r="A51996" t="s">
        <v>178424</v>
      </c>
      <c r="B51996" t="s">
        <v>178425</v>
      </c>
      <c r="C51996" t="s">
        <v>178426</v>
      </c>
      <c r="D51996" t="s">
        <v>178427</v>
      </c>
      <c r="E51996">
        <v>175000</v>
      </c>
      <c r="F51996" t="s">
        <v>18</v>
      </c>
      <c r="G51996" t="s">
        <v>57</v>
      </c>
      <c r="H51996" t="s">
        <v>58</v>
      </c>
      <c r="I51996" t="s">
        <v>59</v>
      </c>
      <c r="J51996" t="s">
        <v>59</v>
      </c>
      <c r="K51996">
        <v>1</v>
      </c>
      <c r="L51996" s="1">
        <v>41549</v>
      </c>
      <c r="M51996" s="1">
        <v>41549</v>
      </c>
      <c r="N51996" s="1">
        <v>41549</v>
      </c>
    </row>
    <row r="51997" spans="1:18" hidden="1" x14ac:dyDescent="0.2">
      <c r="A51997" t="s">
        <v>178428</v>
      </c>
      <c r="B51997" t="s">
        <v>178429</v>
      </c>
      <c r="C51997" t="s">
        <v>178430</v>
      </c>
      <c r="D51997" t="s">
        <v>42</v>
      </c>
      <c r="E51997">
        <v>35715957</v>
      </c>
      <c r="F51997" t="s">
        <v>18</v>
      </c>
      <c r="G51997" t="s">
        <v>128</v>
      </c>
      <c r="H51997" t="s">
        <v>129</v>
      </c>
      <c r="I51997" t="s">
        <v>130</v>
      </c>
      <c r="J51997" t="s">
        <v>130</v>
      </c>
      <c r="K51997">
        <v>2</v>
      </c>
      <c r="M51997" s="1">
        <v>41036</v>
      </c>
      <c r="N51997" s="1">
        <v>41653</v>
      </c>
      <c r="O51997"/>
      <c r="P51997"/>
      <c r="Q51997"/>
      <c r="R51997"/>
    </row>
    <row r="51998" spans="1:18" x14ac:dyDescent="0.2">
      <c r="A51998" t="s">
        <v>178431</v>
      </c>
      <c r="B51998" t="s">
        <v>178432</v>
      </c>
      <c r="C51998" t="s">
        <v>178433</v>
      </c>
      <c r="D51998" t="s">
        <v>70</v>
      </c>
      <c r="E51998">
        <v>725000</v>
      </c>
      <c r="F51998" t="s">
        <v>18</v>
      </c>
      <c r="G51998" t="s">
        <v>25</v>
      </c>
      <c r="H51998" t="s">
        <v>644</v>
      </c>
      <c r="I51998" t="s">
        <v>645</v>
      </c>
      <c r="J51998" t="s">
        <v>11067</v>
      </c>
      <c r="K51998">
        <v>2</v>
      </c>
      <c r="L51998" s="1">
        <v>39083</v>
      </c>
      <c r="M51998" s="1">
        <v>40178</v>
      </c>
      <c r="N51998" s="1">
        <v>40575</v>
      </c>
    </row>
    <row r="51999" spans="1:18" hidden="1" x14ac:dyDescent="0.2">
      <c r="A51999" t="s">
        <v>178434</v>
      </c>
      <c r="B51999" t="s">
        <v>178435</v>
      </c>
      <c r="C51999" t="s">
        <v>178436</v>
      </c>
      <c r="D51999" t="s">
        <v>178437</v>
      </c>
      <c r="E51999">
        <v>4178358</v>
      </c>
      <c r="F51999" t="s">
        <v>18</v>
      </c>
      <c r="G51999" t="s">
        <v>25</v>
      </c>
      <c r="H51999" t="s">
        <v>64</v>
      </c>
      <c r="I51999" t="s">
        <v>65</v>
      </c>
      <c r="J51999" t="s">
        <v>71</v>
      </c>
      <c r="K51999">
        <v>3</v>
      </c>
      <c r="M51999" s="1">
        <v>41905</v>
      </c>
      <c r="N51999" s="1">
        <v>42200</v>
      </c>
      <c r="O51999"/>
      <c r="P51999"/>
      <c r="Q51999"/>
      <c r="R51999"/>
    </row>
    <row r="52000" spans="1:18" x14ac:dyDescent="0.2">
      <c r="A52000" t="s">
        <v>178438</v>
      </c>
      <c r="B52000" t="s">
        <v>178439</v>
      </c>
      <c r="C52000" t="s">
        <v>178440</v>
      </c>
      <c r="D52000" t="s">
        <v>42</v>
      </c>
      <c r="E52000">
        <v>7000000</v>
      </c>
      <c r="F52000" t="s">
        <v>113</v>
      </c>
      <c r="G52000" t="s">
        <v>25</v>
      </c>
      <c r="H52000" t="s">
        <v>64</v>
      </c>
      <c r="I52000" t="s">
        <v>65</v>
      </c>
      <c r="J52000" t="s">
        <v>71</v>
      </c>
      <c r="K52000">
        <v>1</v>
      </c>
      <c r="L52000" s="1">
        <v>36892</v>
      </c>
      <c r="M52000" s="1">
        <v>38650</v>
      </c>
      <c r="N52000" s="1">
        <v>38650</v>
      </c>
    </row>
    <row r="52001" spans="1:18" hidden="1" x14ac:dyDescent="0.2">
      <c r="A52001" t="s">
        <v>178441</v>
      </c>
      <c r="B52001" t="s">
        <v>178442</v>
      </c>
      <c r="C52001" t="s">
        <v>178443</v>
      </c>
      <c r="E52001" t="s">
        <v>43</v>
      </c>
      <c r="F52001" t="s">
        <v>18</v>
      </c>
      <c r="K52001">
        <v>1</v>
      </c>
      <c r="M52001" s="1">
        <v>41547</v>
      </c>
      <c r="N52001" s="1">
        <v>41547</v>
      </c>
      <c r="O52001"/>
      <c r="P52001"/>
      <c r="Q52001"/>
      <c r="R52001"/>
    </row>
    <row r="52002" spans="1:18" hidden="1" x14ac:dyDescent="0.2">
      <c r="A52002" t="s">
        <v>178444</v>
      </c>
      <c r="B52002" t="s">
        <v>178445</v>
      </c>
      <c r="C52002" t="s">
        <v>178446</v>
      </c>
      <c r="E52002">
        <v>3600000</v>
      </c>
      <c r="F52002" t="s">
        <v>113</v>
      </c>
      <c r="G52002" t="s">
        <v>25</v>
      </c>
      <c r="H52002" t="s">
        <v>64</v>
      </c>
      <c r="I52002" t="s">
        <v>65</v>
      </c>
      <c r="J52002" t="s">
        <v>1402</v>
      </c>
      <c r="K52002">
        <v>1</v>
      </c>
      <c r="M52002" s="1">
        <v>36479</v>
      </c>
      <c r="N52002" s="1">
        <v>36479</v>
      </c>
      <c r="O52002"/>
      <c r="P52002"/>
      <c r="Q52002"/>
      <c r="R52002"/>
    </row>
    <row r="52003" spans="1:18" x14ac:dyDescent="0.2">
      <c r="A52003" t="s">
        <v>178447</v>
      </c>
      <c r="B52003" t="s">
        <v>178448</v>
      </c>
      <c r="C52003" t="s">
        <v>178449</v>
      </c>
      <c r="D52003" t="s">
        <v>178450</v>
      </c>
      <c r="E52003">
        <v>13000000</v>
      </c>
      <c r="F52003" t="s">
        <v>18</v>
      </c>
      <c r="G52003" t="s">
        <v>25</v>
      </c>
      <c r="H52003" t="s">
        <v>158</v>
      </c>
      <c r="I52003" t="s">
        <v>244</v>
      </c>
      <c r="J52003" t="s">
        <v>244</v>
      </c>
      <c r="K52003">
        <v>1</v>
      </c>
      <c r="L52003" s="1">
        <v>37987</v>
      </c>
      <c r="M52003" s="1">
        <v>42010</v>
      </c>
      <c r="N52003" s="1">
        <v>42010</v>
      </c>
    </row>
    <row r="52004" spans="1:18" hidden="1" x14ac:dyDescent="0.2">
      <c r="A52004" t="s">
        <v>178451</v>
      </c>
      <c r="B52004" t="s">
        <v>178452</v>
      </c>
      <c r="C52004" t="s">
        <v>178453</v>
      </c>
      <c r="D52004" t="s">
        <v>1401</v>
      </c>
      <c r="E52004" t="s">
        <v>43</v>
      </c>
      <c r="F52004" t="s">
        <v>207</v>
      </c>
      <c r="G52004" t="s">
        <v>25</v>
      </c>
      <c r="H52004" t="s">
        <v>430</v>
      </c>
      <c r="I52004" t="s">
        <v>6983</v>
      </c>
      <c r="J52004" t="s">
        <v>58932</v>
      </c>
      <c r="K52004">
        <v>1</v>
      </c>
      <c r="L52004" s="1">
        <v>36161</v>
      </c>
      <c r="M52004" s="1">
        <v>36342</v>
      </c>
      <c r="N52004" s="1">
        <v>36342</v>
      </c>
      <c r="O52004"/>
      <c r="P52004"/>
      <c r="Q52004"/>
      <c r="R52004"/>
    </row>
    <row r="52005" spans="1:18" x14ac:dyDescent="0.2">
      <c r="A52005" t="s">
        <v>178454</v>
      </c>
      <c r="B52005" t="s">
        <v>178455</v>
      </c>
      <c r="D52005" t="s">
        <v>178456</v>
      </c>
      <c r="E52005">
        <v>935279</v>
      </c>
      <c r="F52005" t="s">
        <v>207</v>
      </c>
      <c r="K52005">
        <v>1</v>
      </c>
      <c r="L52005" s="1">
        <v>40179</v>
      </c>
      <c r="M52005" s="1">
        <v>42036</v>
      </c>
      <c r="N52005" s="1">
        <v>42036</v>
      </c>
    </row>
    <row r="52006" spans="1:18" x14ac:dyDescent="0.2">
      <c r="A52006" t="s">
        <v>178457</v>
      </c>
      <c r="B52006" t="s">
        <v>178458</v>
      </c>
      <c r="C52006" t="s">
        <v>178459</v>
      </c>
      <c r="D52006" t="s">
        <v>178460</v>
      </c>
      <c r="E52006">
        <v>2325000</v>
      </c>
      <c r="F52006" t="s">
        <v>18</v>
      </c>
      <c r="G52006" t="s">
        <v>25</v>
      </c>
      <c r="H52006" t="s">
        <v>89</v>
      </c>
      <c r="I52006" t="s">
        <v>3569</v>
      </c>
      <c r="J52006" t="s">
        <v>3569</v>
      </c>
      <c r="K52006">
        <v>2</v>
      </c>
      <c r="L52006" s="1">
        <v>39814</v>
      </c>
      <c r="M52006" s="1">
        <v>39142</v>
      </c>
      <c r="N52006" s="1">
        <v>41441</v>
      </c>
    </row>
    <row r="52007" spans="1:18" x14ac:dyDescent="0.2">
      <c r="A52007" t="s">
        <v>178461</v>
      </c>
      <c r="B52007" t="s">
        <v>178462</v>
      </c>
      <c r="C52007" t="s">
        <v>178463</v>
      </c>
      <c r="D52007" t="s">
        <v>162127</v>
      </c>
      <c r="E52007">
        <v>2200000</v>
      </c>
      <c r="F52007" t="s">
        <v>18</v>
      </c>
      <c r="G52007" t="s">
        <v>25</v>
      </c>
      <c r="H52007" t="s">
        <v>89</v>
      </c>
      <c r="I52007" t="s">
        <v>3569</v>
      </c>
      <c r="J52007" t="s">
        <v>3569</v>
      </c>
      <c r="K52007">
        <v>1</v>
      </c>
      <c r="L52007" s="1">
        <v>41275</v>
      </c>
      <c r="M52007" s="1">
        <v>42116</v>
      </c>
      <c r="N52007" s="1">
        <v>42116</v>
      </c>
    </row>
    <row r="52008" spans="1:18" hidden="1" x14ac:dyDescent="0.2">
      <c r="A52008" t="s">
        <v>178464</v>
      </c>
      <c r="B52008" t="s">
        <v>178465</v>
      </c>
      <c r="C52008" t="s">
        <v>178466</v>
      </c>
      <c r="D52008" t="s">
        <v>178467</v>
      </c>
      <c r="E52008">
        <v>105517223</v>
      </c>
      <c r="F52008" t="s">
        <v>113</v>
      </c>
      <c r="G52008" t="s">
        <v>25</v>
      </c>
      <c r="H52008" t="s">
        <v>64</v>
      </c>
      <c r="I52008" t="s">
        <v>65</v>
      </c>
      <c r="J52008" t="s">
        <v>1103</v>
      </c>
      <c r="K52008">
        <v>7</v>
      </c>
      <c r="L52008" s="1">
        <v>38353</v>
      </c>
      <c r="M52008" s="1">
        <v>39203</v>
      </c>
      <c r="N52008" s="1">
        <v>41905</v>
      </c>
      <c r="O52008"/>
      <c r="P52008"/>
      <c r="Q52008"/>
      <c r="R52008"/>
    </row>
    <row r="52009" spans="1:18" x14ac:dyDescent="0.2">
      <c r="A52009" t="s">
        <v>178468</v>
      </c>
      <c r="B52009" t="s">
        <v>178469</v>
      </c>
      <c r="C52009" t="s">
        <v>178470</v>
      </c>
      <c r="D52009" t="s">
        <v>29716</v>
      </c>
      <c r="E52009">
        <v>125000</v>
      </c>
      <c r="F52009" t="s">
        <v>18</v>
      </c>
      <c r="G52009" t="s">
        <v>25</v>
      </c>
      <c r="H52009" t="s">
        <v>8193</v>
      </c>
      <c r="I52009" t="s">
        <v>27443</v>
      </c>
      <c r="J52009" t="s">
        <v>323</v>
      </c>
      <c r="K52009">
        <v>2</v>
      </c>
      <c r="L52009" s="1">
        <v>39083</v>
      </c>
      <c r="M52009" s="1">
        <v>40109</v>
      </c>
      <c r="N52009" s="1">
        <v>40483</v>
      </c>
    </row>
    <row r="52010" spans="1:18" x14ac:dyDescent="0.2">
      <c r="A52010" t="s">
        <v>178471</v>
      </c>
      <c r="B52010" t="s">
        <v>178472</v>
      </c>
      <c r="C52010" t="s">
        <v>178473</v>
      </c>
      <c r="D52010" t="s">
        <v>178474</v>
      </c>
      <c r="E52010">
        <v>140000</v>
      </c>
      <c r="F52010" t="s">
        <v>18</v>
      </c>
      <c r="G52010" t="s">
        <v>25</v>
      </c>
      <c r="H52010" t="s">
        <v>808</v>
      </c>
      <c r="I52010" t="s">
        <v>809</v>
      </c>
      <c r="J52010" t="s">
        <v>810</v>
      </c>
      <c r="K52010">
        <v>1</v>
      </c>
      <c r="L52010" s="1">
        <v>42005</v>
      </c>
      <c r="M52010" s="1">
        <v>42237</v>
      </c>
      <c r="N52010" s="1">
        <v>42237</v>
      </c>
    </row>
    <row r="52011" spans="1:18" hidden="1" x14ac:dyDescent="0.2">
      <c r="A52011" t="s">
        <v>178475</v>
      </c>
      <c r="B52011" t="s">
        <v>178476</v>
      </c>
      <c r="C52011" t="s">
        <v>178477</v>
      </c>
      <c r="D52011" t="s">
        <v>36</v>
      </c>
      <c r="E52011">
        <v>48100000</v>
      </c>
      <c r="F52011" t="s">
        <v>18</v>
      </c>
      <c r="G52011" t="s">
        <v>25</v>
      </c>
      <c r="H52011" t="s">
        <v>44</v>
      </c>
      <c r="I52011" t="s">
        <v>282</v>
      </c>
      <c r="J52011" t="s">
        <v>282</v>
      </c>
      <c r="K52011">
        <v>5</v>
      </c>
      <c r="L52011" s="1">
        <v>36892</v>
      </c>
      <c r="M52011" s="1">
        <v>39843</v>
      </c>
      <c r="N52011" s="1">
        <v>41611</v>
      </c>
      <c r="O52011"/>
      <c r="P52011"/>
      <c r="Q52011"/>
      <c r="R52011"/>
    </row>
    <row r="52012" spans="1:18" hidden="1" x14ac:dyDescent="0.2">
      <c r="A52012" t="s">
        <v>178478</v>
      </c>
      <c r="B52012" t="s">
        <v>178479</v>
      </c>
      <c r="C52012" t="s">
        <v>178480</v>
      </c>
      <c r="D52012" t="s">
        <v>1384</v>
      </c>
      <c r="E52012" t="s">
        <v>43</v>
      </c>
      <c r="F52012" t="s">
        <v>18</v>
      </c>
      <c r="G52012" t="s">
        <v>25</v>
      </c>
      <c r="H52012" t="s">
        <v>64</v>
      </c>
      <c r="I52012" t="s">
        <v>65</v>
      </c>
      <c r="J52012" t="s">
        <v>606</v>
      </c>
      <c r="K52012">
        <v>1</v>
      </c>
      <c r="M52012" s="1">
        <v>40150</v>
      </c>
      <c r="N52012" s="1">
        <v>40150</v>
      </c>
      <c r="O52012"/>
      <c r="P52012"/>
      <c r="Q52012"/>
      <c r="R52012"/>
    </row>
    <row r="52013" spans="1:18" hidden="1" x14ac:dyDescent="0.2">
      <c r="A52013" t="s">
        <v>178481</v>
      </c>
      <c r="B52013" t="s">
        <v>178482</v>
      </c>
      <c r="C52013" t="s">
        <v>178483</v>
      </c>
      <c r="D52013" t="s">
        <v>137465</v>
      </c>
      <c r="E52013">
        <v>25000</v>
      </c>
      <c r="F52013" t="s">
        <v>18</v>
      </c>
      <c r="G52013" t="s">
        <v>25</v>
      </c>
      <c r="H52013" t="s">
        <v>1011</v>
      </c>
      <c r="I52013" t="s">
        <v>1035</v>
      </c>
      <c r="J52013" t="s">
        <v>1035</v>
      </c>
      <c r="K52013">
        <v>1</v>
      </c>
      <c r="M52013" s="1">
        <v>41791</v>
      </c>
      <c r="N52013" s="1">
        <v>41791</v>
      </c>
      <c r="O52013"/>
      <c r="P52013"/>
      <c r="Q52013"/>
      <c r="R52013"/>
    </row>
    <row r="52014" spans="1:18" x14ac:dyDescent="0.2">
      <c r="A52014" t="s">
        <v>178484</v>
      </c>
      <c r="B52014" t="s">
        <v>178485</v>
      </c>
      <c r="C52014" t="s">
        <v>178486</v>
      </c>
      <c r="D52014" t="s">
        <v>178487</v>
      </c>
      <c r="E52014">
        <v>100000</v>
      </c>
      <c r="F52014" t="s">
        <v>18</v>
      </c>
      <c r="G52014" t="s">
        <v>25</v>
      </c>
      <c r="H52014" t="s">
        <v>64</v>
      </c>
      <c r="I52014" t="s">
        <v>65</v>
      </c>
      <c r="J52014" t="s">
        <v>240</v>
      </c>
      <c r="K52014">
        <v>1</v>
      </c>
      <c r="L52014" s="1">
        <v>40773</v>
      </c>
      <c r="M52014" s="1">
        <v>41995</v>
      </c>
      <c r="N52014" s="1">
        <v>41995</v>
      </c>
    </row>
    <row r="52015" spans="1:18" x14ac:dyDescent="0.2">
      <c r="A52015" t="s">
        <v>178488</v>
      </c>
      <c r="B52015" t="s">
        <v>178489</v>
      </c>
      <c r="C52015" t="s">
        <v>178490</v>
      </c>
      <c r="D52015" t="s">
        <v>56</v>
      </c>
      <c r="E52015">
        <v>400000</v>
      </c>
      <c r="F52015" t="s">
        <v>18</v>
      </c>
      <c r="G52015" t="s">
        <v>25</v>
      </c>
      <c r="H52015" t="s">
        <v>808</v>
      </c>
      <c r="I52015" t="s">
        <v>809</v>
      </c>
      <c r="J52015" t="s">
        <v>810</v>
      </c>
      <c r="K52015">
        <v>1</v>
      </c>
      <c r="L52015" s="1">
        <v>40544</v>
      </c>
      <c r="M52015" s="1">
        <v>41263</v>
      </c>
      <c r="N52015" s="1">
        <v>41263</v>
      </c>
    </row>
    <row r="52016" spans="1:18" hidden="1" x14ac:dyDescent="0.2">
      <c r="A52016" t="s">
        <v>178491</v>
      </c>
      <c r="B52016" t="s">
        <v>178492</v>
      </c>
      <c r="C52016" t="s">
        <v>178493</v>
      </c>
      <c r="D52016" t="s">
        <v>1384</v>
      </c>
      <c r="E52016">
        <v>12000000</v>
      </c>
      <c r="F52016" t="s">
        <v>18</v>
      </c>
      <c r="G52016" t="s">
        <v>699</v>
      </c>
      <c r="H52016">
        <v>5</v>
      </c>
      <c r="I52016" t="s">
        <v>700</v>
      </c>
      <c r="J52016" t="s">
        <v>11459</v>
      </c>
      <c r="K52016">
        <v>1</v>
      </c>
      <c r="M52016" s="1">
        <v>38728</v>
      </c>
      <c r="N52016" s="1">
        <v>38728</v>
      </c>
      <c r="O52016"/>
      <c r="P52016"/>
      <c r="Q52016"/>
      <c r="R52016"/>
    </row>
    <row r="52017" spans="1:18" hidden="1" x14ac:dyDescent="0.2">
      <c r="A52017" t="s">
        <v>178494</v>
      </c>
      <c r="B52017" t="s">
        <v>178495</v>
      </c>
      <c r="E52017" t="s">
        <v>43</v>
      </c>
      <c r="F52017" t="s">
        <v>18</v>
      </c>
      <c r="G52017" t="s">
        <v>25</v>
      </c>
      <c r="H52017" t="s">
        <v>1352</v>
      </c>
      <c r="I52017" t="s">
        <v>1353</v>
      </c>
      <c r="J52017" t="s">
        <v>2990</v>
      </c>
      <c r="K52017">
        <v>1</v>
      </c>
      <c r="M52017" s="1">
        <v>37653</v>
      </c>
      <c r="N52017" s="1">
        <v>37653</v>
      </c>
      <c r="O52017"/>
      <c r="P52017"/>
      <c r="Q52017"/>
      <c r="R52017"/>
    </row>
    <row r="52018" spans="1:18" x14ac:dyDescent="0.2">
      <c r="A52018" t="s">
        <v>178496</v>
      </c>
      <c r="B52018" t="s">
        <v>178497</v>
      </c>
      <c r="C52018" t="s">
        <v>178498</v>
      </c>
      <c r="D52018" t="s">
        <v>178499</v>
      </c>
      <c r="E52018">
        <v>340000</v>
      </c>
      <c r="F52018" t="s">
        <v>18</v>
      </c>
      <c r="G52018" t="s">
        <v>25</v>
      </c>
      <c r="H52018" t="s">
        <v>106</v>
      </c>
      <c r="I52018" t="s">
        <v>107</v>
      </c>
      <c r="J52018" t="s">
        <v>108</v>
      </c>
      <c r="K52018">
        <v>1</v>
      </c>
      <c r="L52018" s="1">
        <v>41456</v>
      </c>
      <c r="M52018" s="1">
        <v>41646</v>
      </c>
      <c r="N52018" s="1">
        <v>41646</v>
      </c>
    </row>
    <row r="52019" spans="1:18" hidden="1" x14ac:dyDescent="0.2">
      <c r="A52019" t="s">
        <v>178500</v>
      </c>
      <c r="B52019" t="s">
        <v>178501</v>
      </c>
      <c r="C52019" t="s">
        <v>178502</v>
      </c>
      <c r="D52019" t="s">
        <v>3218</v>
      </c>
      <c r="E52019" t="s">
        <v>43</v>
      </c>
      <c r="F52019" t="s">
        <v>18</v>
      </c>
      <c r="G52019" t="s">
        <v>1062</v>
      </c>
      <c r="H52019">
        <v>10</v>
      </c>
      <c r="I52019" t="s">
        <v>10876</v>
      </c>
      <c r="J52019" t="s">
        <v>178503</v>
      </c>
      <c r="K52019">
        <v>1</v>
      </c>
      <c r="L52019" s="1">
        <v>40179</v>
      </c>
      <c r="M52019" s="1">
        <v>40788</v>
      </c>
      <c r="N52019" s="1">
        <v>40788</v>
      </c>
      <c r="O52019"/>
      <c r="P52019"/>
      <c r="Q52019"/>
      <c r="R52019"/>
    </row>
    <row r="52020" spans="1:18" x14ac:dyDescent="0.2">
      <c r="A52020" t="s">
        <v>178504</v>
      </c>
      <c r="B52020" t="s">
        <v>178505</v>
      </c>
      <c r="C52020" t="s">
        <v>178506</v>
      </c>
      <c r="D52020" t="s">
        <v>42</v>
      </c>
      <c r="E52020">
        <v>7700000</v>
      </c>
      <c r="F52020" t="s">
        <v>207</v>
      </c>
      <c r="G52020" t="s">
        <v>492</v>
      </c>
      <c r="H52020">
        <v>12</v>
      </c>
      <c r="I52020" t="s">
        <v>28379</v>
      </c>
      <c r="J52020" t="s">
        <v>28379</v>
      </c>
      <c r="K52020">
        <v>2</v>
      </c>
      <c r="L52020" s="1">
        <v>30317</v>
      </c>
      <c r="M52020" s="1">
        <v>39239</v>
      </c>
      <c r="N52020" s="1">
        <v>40568</v>
      </c>
    </row>
    <row r="52021" spans="1:18" x14ac:dyDescent="0.2">
      <c r="A52021" t="s">
        <v>178507</v>
      </c>
      <c r="B52021" t="s">
        <v>178508</v>
      </c>
      <c r="C52021" t="s">
        <v>178509</v>
      </c>
      <c r="D52021" t="s">
        <v>178510</v>
      </c>
      <c r="E52021">
        <v>22600000</v>
      </c>
      <c r="F52021" t="s">
        <v>113</v>
      </c>
      <c r="G52021" t="s">
        <v>406</v>
      </c>
      <c r="H52021">
        <v>40</v>
      </c>
      <c r="I52021" t="s">
        <v>980</v>
      </c>
      <c r="J52021" t="s">
        <v>980</v>
      </c>
      <c r="K52021">
        <v>3</v>
      </c>
      <c r="L52021" s="1">
        <v>37135</v>
      </c>
      <c r="M52021" s="1">
        <v>37734</v>
      </c>
      <c r="N52021" s="1">
        <v>38777</v>
      </c>
    </row>
    <row r="52022" spans="1:18" hidden="1" x14ac:dyDescent="0.2">
      <c r="A52022" t="s">
        <v>178511</v>
      </c>
      <c r="B52022" t="s">
        <v>178512</v>
      </c>
      <c r="C52022" t="s">
        <v>178513</v>
      </c>
      <c r="D52022" t="s">
        <v>50</v>
      </c>
      <c r="E52022">
        <v>17999998</v>
      </c>
      <c r="F52022" t="s">
        <v>207</v>
      </c>
      <c r="G52022" t="s">
        <v>25</v>
      </c>
      <c r="H52022" t="s">
        <v>64</v>
      </c>
      <c r="I52022" t="s">
        <v>95</v>
      </c>
      <c r="J52022" t="s">
        <v>6966</v>
      </c>
      <c r="K52022">
        <v>3</v>
      </c>
      <c r="L52022" s="1">
        <v>38718</v>
      </c>
      <c r="M52022" s="1">
        <v>39658</v>
      </c>
      <c r="N52022" s="1">
        <v>40689</v>
      </c>
      <c r="O52022"/>
      <c r="P52022"/>
      <c r="Q52022"/>
      <c r="R52022"/>
    </row>
    <row r="52023" spans="1:18" hidden="1" x14ac:dyDescent="0.2">
      <c r="A52023" t="s">
        <v>178514</v>
      </c>
      <c r="B52023" t="s">
        <v>178515</v>
      </c>
      <c r="C52023" t="s">
        <v>178516</v>
      </c>
      <c r="D52023" t="s">
        <v>1401</v>
      </c>
      <c r="E52023">
        <v>106392886</v>
      </c>
      <c r="F52023" t="s">
        <v>18</v>
      </c>
      <c r="G52023" t="s">
        <v>128</v>
      </c>
      <c r="H52023" t="s">
        <v>129</v>
      </c>
      <c r="I52023" t="s">
        <v>130</v>
      </c>
      <c r="J52023" t="s">
        <v>130</v>
      </c>
      <c r="K52023">
        <v>2</v>
      </c>
      <c r="L52023" s="1">
        <v>40544</v>
      </c>
      <c r="M52023" s="1">
        <v>40826</v>
      </c>
      <c r="N52023" s="1">
        <v>41116</v>
      </c>
      <c r="O52023"/>
      <c r="P52023"/>
      <c r="Q52023"/>
      <c r="R52023"/>
    </row>
    <row r="52024" spans="1:18" x14ac:dyDescent="0.2">
      <c r="A52024" t="s">
        <v>178517</v>
      </c>
      <c r="B52024" t="s">
        <v>178518</v>
      </c>
      <c r="C52024" t="s">
        <v>178519</v>
      </c>
      <c r="D52024" t="s">
        <v>178520</v>
      </c>
      <c r="E52024">
        <v>100000</v>
      </c>
      <c r="F52024" t="s">
        <v>18</v>
      </c>
      <c r="G52024" t="s">
        <v>222</v>
      </c>
      <c r="H52024">
        <v>2</v>
      </c>
      <c r="I52024" t="s">
        <v>4955</v>
      </c>
      <c r="J52024" t="s">
        <v>152879</v>
      </c>
      <c r="K52024">
        <v>1</v>
      </c>
      <c r="L52024" s="1">
        <v>41275</v>
      </c>
      <c r="M52024" s="1">
        <v>41518</v>
      </c>
      <c r="N52024" s="1">
        <v>41518</v>
      </c>
    </row>
    <row r="52025" spans="1:18" hidden="1" x14ac:dyDescent="0.2">
      <c r="A52025" t="s">
        <v>178521</v>
      </c>
      <c r="B52025" t="s">
        <v>178522</v>
      </c>
      <c r="C52025" t="s">
        <v>178523</v>
      </c>
      <c r="D52025" t="s">
        <v>1247</v>
      </c>
      <c r="E52025" t="s">
        <v>43</v>
      </c>
      <c r="F52025" t="s">
        <v>18</v>
      </c>
      <c r="G52025" t="s">
        <v>25</v>
      </c>
      <c r="H52025" t="s">
        <v>106</v>
      </c>
      <c r="I52025" t="s">
        <v>693</v>
      </c>
      <c r="J52025" t="s">
        <v>86549</v>
      </c>
      <c r="K52025">
        <v>1</v>
      </c>
      <c r="M52025" s="1">
        <v>41316</v>
      </c>
      <c r="N52025" s="1">
        <v>41316</v>
      </c>
      <c r="O52025"/>
      <c r="P52025"/>
      <c r="Q52025"/>
      <c r="R52025"/>
    </row>
    <row r="52026" spans="1:18" x14ac:dyDescent="0.2">
      <c r="A52026" t="s">
        <v>178524</v>
      </c>
      <c r="B52026" t="s">
        <v>178525</v>
      </c>
      <c r="C52026" t="s">
        <v>178526</v>
      </c>
      <c r="D52026" t="s">
        <v>178527</v>
      </c>
      <c r="E52026">
        <v>200000</v>
      </c>
      <c r="F52026" t="s">
        <v>18</v>
      </c>
      <c r="G52026" t="s">
        <v>479</v>
      </c>
      <c r="I52026" t="s">
        <v>480</v>
      </c>
      <c r="J52026" t="s">
        <v>480</v>
      </c>
      <c r="K52026">
        <v>1</v>
      </c>
      <c r="L52026" s="1">
        <v>41852</v>
      </c>
      <c r="M52026" s="1">
        <v>41913</v>
      </c>
      <c r="N52026" s="1">
        <v>41913</v>
      </c>
    </row>
    <row r="52027" spans="1:18" x14ac:dyDescent="0.2">
      <c r="A52027" t="s">
        <v>178528</v>
      </c>
      <c r="B52027" t="s">
        <v>178529</v>
      </c>
      <c r="C52027" t="s">
        <v>178530</v>
      </c>
      <c r="D52027" t="s">
        <v>1289</v>
      </c>
      <c r="E52027">
        <v>1000</v>
      </c>
      <c r="F52027" t="s">
        <v>18</v>
      </c>
      <c r="G52027" t="s">
        <v>25</v>
      </c>
      <c r="H52027" t="s">
        <v>430</v>
      </c>
      <c r="I52027" t="s">
        <v>6338</v>
      </c>
      <c r="J52027" t="s">
        <v>6338</v>
      </c>
      <c r="K52027">
        <v>1</v>
      </c>
      <c r="L52027" s="1">
        <v>39815</v>
      </c>
      <c r="M52027" s="1">
        <v>41746</v>
      </c>
      <c r="N52027" s="1">
        <v>41746</v>
      </c>
    </row>
    <row r="52028" spans="1:18" hidden="1" x14ac:dyDescent="0.2">
      <c r="A52028" t="s">
        <v>178531</v>
      </c>
      <c r="B52028" t="s">
        <v>178532</v>
      </c>
      <c r="C52028" t="s">
        <v>178533</v>
      </c>
      <c r="D52028" t="s">
        <v>178534</v>
      </c>
      <c r="E52028">
        <v>2300000</v>
      </c>
      <c r="F52028" t="s">
        <v>113</v>
      </c>
      <c r="G52028" t="s">
        <v>25</v>
      </c>
      <c r="H52028" t="s">
        <v>64</v>
      </c>
      <c r="I52028" t="s">
        <v>65</v>
      </c>
      <c r="J52028" t="s">
        <v>26997</v>
      </c>
      <c r="K52028">
        <v>1</v>
      </c>
      <c r="M52028" s="1">
        <v>40800</v>
      </c>
      <c r="N52028" s="1">
        <v>40800</v>
      </c>
      <c r="O52028"/>
      <c r="P52028"/>
      <c r="Q52028"/>
      <c r="R52028"/>
    </row>
    <row r="52029" spans="1:18" hidden="1" x14ac:dyDescent="0.2">
      <c r="A52029" t="s">
        <v>178535</v>
      </c>
      <c r="B52029" t="s">
        <v>178536</v>
      </c>
      <c r="C52029" t="s">
        <v>178537</v>
      </c>
      <c r="D52029" t="s">
        <v>445</v>
      </c>
      <c r="E52029">
        <v>1843889</v>
      </c>
      <c r="F52029" t="s">
        <v>18</v>
      </c>
      <c r="G52029" t="s">
        <v>25</v>
      </c>
      <c r="H52029" t="s">
        <v>106</v>
      </c>
      <c r="I52029" t="s">
        <v>107</v>
      </c>
      <c r="J52029" t="s">
        <v>108</v>
      </c>
      <c r="K52029">
        <v>3</v>
      </c>
      <c r="L52029" s="1">
        <v>41275</v>
      </c>
      <c r="M52029" s="1">
        <v>41620</v>
      </c>
      <c r="N52029" s="1">
        <v>42228</v>
      </c>
      <c r="O52029"/>
      <c r="P52029"/>
      <c r="Q52029"/>
      <c r="R52029"/>
    </row>
    <row r="52030" spans="1:18" hidden="1" x14ac:dyDescent="0.2">
      <c r="A52030" t="s">
        <v>178538</v>
      </c>
      <c r="B52030" t="s">
        <v>178539</v>
      </c>
      <c r="C52030" t="s">
        <v>178540</v>
      </c>
      <c r="D52030" t="s">
        <v>50</v>
      </c>
      <c r="E52030">
        <v>52588928</v>
      </c>
      <c r="F52030" t="s">
        <v>18</v>
      </c>
      <c r="G52030" t="s">
        <v>51</v>
      </c>
      <c r="I52030" t="s">
        <v>178541</v>
      </c>
      <c r="J52030" t="s">
        <v>178541</v>
      </c>
      <c r="K52030">
        <v>2</v>
      </c>
      <c r="L52030" s="1">
        <v>39600</v>
      </c>
      <c r="M52030" s="1">
        <v>40199</v>
      </c>
      <c r="N52030" s="1">
        <v>40759</v>
      </c>
      <c r="O52030"/>
      <c r="P52030"/>
      <c r="Q52030"/>
      <c r="R52030"/>
    </row>
    <row r="52031" spans="1:18" hidden="1" x14ac:dyDescent="0.2">
      <c r="A52031" t="s">
        <v>178542</v>
      </c>
      <c r="B52031" t="s">
        <v>178543</v>
      </c>
      <c r="C52031" t="s">
        <v>178544</v>
      </c>
      <c r="D52031" t="s">
        <v>178545</v>
      </c>
      <c r="E52031">
        <v>492770</v>
      </c>
      <c r="F52031" t="s">
        <v>18</v>
      </c>
      <c r="G52031" t="s">
        <v>128</v>
      </c>
      <c r="H52031" t="s">
        <v>129</v>
      </c>
      <c r="I52031" t="s">
        <v>130</v>
      </c>
      <c r="J52031" t="s">
        <v>130</v>
      </c>
      <c r="K52031">
        <v>4</v>
      </c>
      <c r="L52031" s="1">
        <v>40725</v>
      </c>
      <c r="M52031" s="1">
        <v>40817</v>
      </c>
      <c r="N52031" s="1">
        <v>41852</v>
      </c>
      <c r="O52031"/>
      <c r="P52031"/>
      <c r="Q52031"/>
      <c r="R52031"/>
    </row>
    <row r="52032" spans="1:18" x14ac:dyDescent="0.2">
      <c r="A52032" t="s">
        <v>178546</v>
      </c>
      <c r="B52032" t="s">
        <v>178547</v>
      </c>
      <c r="C52032" t="s">
        <v>178548</v>
      </c>
      <c r="D52032" t="s">
        <v>75</v>
      </c>
      <c r="E52032">
        <v>650000</v>
      </c>
      <c r="F52032" t="s">
        <v>18</v>
      </c>
      <c r="G52032" t="s">
        <v>25</v>
      </c>
      <c r="H52032" t="s">
        <v>64</v>
      </c>
      <c r="I52032" t="s">
        <v>65</v>
      </c>
      <c r="J52032" t="s">
        <v>71</v>
      </c>
      <c r="K52032">
        <v>1</v>
      </c>
      <c r="L52032" s="1">
        <v>41334</v>
      </c>
      <c r="M52032" s="1">
        <v>41407</v>
      </c>
      <c r="N52032" s="1">
        <v>41407</v>
      </c>
    </row>
    <row r="52033" spans="1:18" x14ac:dyDescent="0.2">
      <c r="A52033" t="s">
        <v>178549</v>
      </c>
      <c r="B52033" t="s">
        <v>178550</v>
      </c>
      <c r="C52033" t="s">
        <v>178551</v>
      </c>
      <c r="D52033" t="s">
        <v>42</v>
      </c>
      <c r="E52033">
        <v>250000</v>
      </c>
      <c r="F52033" t="s">
        <v>207</v>
      </c>
      <c r="G52033" t="s">
        <v>25</v>
      </c>
      <c r="H52033" t="s">
        <v>527</v>
      </c>
      <c r="I52033" t="s">
        <v>528</v>
      </c>
      <c r="J52033" t="s">
        <v>529</v>
      </c>
      <c r="K52033">
        <v>1</v>
      </c>
      <c r="L52033" s="1">
        <v>40728</v>
      </c>
      <c r="M52033" s="1">
        <v>40878</v>
      </c>
      <c r="N52033" s="1">
        <v>40878</v>
      </c>
    </row>
    <row r="52034" spans="1:18" hidden="1" x14ac:dyDescent="0.2">
      <c r="A52034" t="s">
        <v>178552</v>
      </c>
      <c r="B52034" t="s">
        <v>178553</v>
      </c>
      <c r="C52034" t="s">
        <v>178554</v>
      </c>
      <c r="D52034" t="s">
        <v>1384</v>
      </c>
      <c r="E52034">
        <v>8000000</v>
      </c>
      <c r="F52034" t="s">
        <v>18</v>
      </c>
      <c r="K52034">
        <v>2</v>
      </c>
      <c r="M52034" s="1">
        <v>39600</v>
      </c>
      <c r="N52034" s="1">
        <v>40095</v>
      </c>
      <c r="O52034"/>
      <c r="P52034"/>
      <c r="Q52034"/>
      <c r="R52034"/>
    </row>
    <row r="52035" spans="1:18" hidden="1" x14ac:dyDescent="0.2">
      <c r="A52035" t="s">
        <v>178555</v>
      </c>
      <c r="B52035" t="s">
        <v>178556</v>
      </c>
      <c r="C52035" t="s">
        <v>178557</v>
      </c>
      <c r="D52035" t="s">
        <v>2479</v>
      </c>
      <c r="E52035" t="s">
        <v>43</v>
      </c>
      <c r="F52035" t="s">
        <v>18</v>
      </c>
      <c r="G52035" t="s">
        <v>25</v>
      </c>
      <c r="H52035" t="s">
        <v>790</v>
      </c>
      <c r="I52035" t="s">
        <v>791</v>
      </c>
      <c r="J52035" t="s">
        <v>791</v>
      </c>
      <c r="K52035">
        <v>1</v>
      </c>
      <c r="L52035" s="1">
        <v>40540</v>
      </c>
      <c r="M52035" s="1">
        <v>41109</v>
      </c>
      <c r="N52035" s="1">
        <v>41109</v>
      </c>
      <c r="O52035"/>
      <c r="P52035"/>
      <c r="Q52035"/>
      <c r="R52035"/>
    </row>
    <row r="52036" spans="1:18" hidden="1" x14ac:dyDescent="0.2">
      <c r="A52036" t="s">
        <v>178558</v>
      </c>
      <c r="B52036" t="s">
        <v>178559</v>
      </c>
      <c r="D52036" t="s">
        <v>178560</v>
      </c>
      <c r="E52036">
        <v>13000000</v>
      </c>
      <c r="F52036" t="s">
        <v>18</v>
      </c>
      <c r="K52036">
        <v>1</v>
      </c>
      <c r="M52036" s="1">
        <v>37239</v>
      </c>
      <c r="N52036" s="1">
        <v>37239</v>
      </c>
      <c r="O52036"/>
      <c r="P52036"/>
      <c r="Q52036"/>
      <c r="R52036"/>
    </row>
    <row r="52037" spans="1:18" hidden="1" x14ac:dyDescent="0.2">
      <c r="A52037" t="s">
        <v>178561</v>
      </c>
      <c r="B52037" t="s">
        <v>178562</v>
      </c>
      <c r="C52037" t="s">
        <v>178563</v>
      </c>
      <c r="D52037" t="s">
        <v>178564</v>
      </c>
      <c r="E52037">
        <v>41347</v>
      </c>
      <c r="F52037" t="s">
        <v>18</v>
      </c>
      <c r="K52037">
        <v>1</v>
      </c>
      <c r="M52037" s="1">
        <v>41640</v>
      </c>
      <c r="N52037" s="1">
        <v>41640</v>
      </c>
      <c r="O52037"/>
      <c r="P52037"/>
      <c r="Q52037"/>
      <c r="R52037"/>
    </row>
    <row r="52038" spans="1:18" hidden="1" x14ac:dyDescent="0.2">
      <c r="A52038" t="s">
        <v>178565</v>
      </c>
      <c r="B52038" t="s">
        <v>178566</v>
      </c>
      <c r="D52038" t="s">
        <v>75</v>
      </c>
      <c r="E52038">
        <v>2204171</v>
      </c>
      <c r="F52038" t="s">
        <v>18</v>
      </c>
      <c r="G52038" t="s">
        <v>25</v>
      </c>
      <c r="H52038" t="s">
        <v>142</v>
      </c>
      <c r="I52038" t="s">
        <v>143</v>
      </c>
      <c r="J52038" t="s">
        <v>55706</v>
      </c>
      <c r="K52038">
        <v>3</v>
      </c>
      <c r="L52038" s="1">
        <v>40179</v>
      </c>
      <c r="M52038" s="1">
        <v>40282</v>
      </c>
      <c r="N52038" s="1">
        <v>41521</v>
      </c>
      <c r="O52038"/>
      <c r="P52038"/>
      <c r="Q52038"/>
      <c r="R52038"/>
    </row>
    <row r="52039" spans="1:18" hidden="1" x14ac:dyDescent="0.2">
      <c r="A52039" t="s">
        <v>178567</v>
      </c>
      <c r="B52039" t="s">
        <v>178568</v>
      </c>
      <c r="C52039" t="s">
        <v>178569</v>
      </c>
      <c r="D52039" t="s">
        <v>766</v>
      </c>
      <c r="E52039">
        <v>13410000</v>
      </c>
      <c r="F52039" t="s">
        <v>207</v>
      </c>
      <c r="G52039" t="s">
        <v>57</v>
      </c>
      <c r="H52039" t="s">
        <v>3339</v>
      </c>
      <c r="I52039" t="s">
        <v>41589</v>
      </c>
      <c r="J52039" t="s">
        <v>41589</v>
      </c>
      <c r="K52039">
        <v>3</v>
      </c>
      <c r="L52039" s="1">
        <v>37987</v>
      </c>
      <c r="M52039" s="1">
        <v>38001</v>
      </c>
      <c r="N52039" s="1">
        <v>39882</v>
      </c>
      <c r="O52039"/>
      <c r="P52039"/>
      <c r="Q52039"/>
      <c r="R52039"/>
    </row>
    <row r="52040" spans="1:18" hidden="1" x14ac:dyDescent="0.2">
      <c r="A52040" t="s">
        <v>178570</v>
      </c>
      <c r="B52040" t="s">
        <v>178571</v>
      </c>
      <c r="C52040" t="s">
        <v>178572</v>
      </c>
      <c r="D52040" t="s">
        <v>42</v>
      </c>
      <c r="E52040">
        <v>251000</v>
      </c>
      <c r="F52040" t="s">
        <v>18</v>
      </c>
      <c r="G52040" t="s">
        <v>25</v>
      </c>
      <c r="H52040" t="s">
        <v>82</v>
      </c>
      <c r="I52040" t="s">
        <v>601</v>
      </c>
      <c r="J52040" t="s">
        <v>178573</v>
      </c>
      <c r="K52040">
        <v>1</v>
      </c>
      <c r="L52040" s="1">
        <v>39448</v>
      </c>
      <c r="M52040" s="1">
        <v>40792</v>
      </c>
      <c r="N52040" s="1">
        <v>40792</v>
      </c>
      <c r="O52040"/>
      <c r="P52040"/>
      <c r="Q52040"/>
      <c r="R52040"/>
    </row>
    <row r="52041" spans="1:18" x14ac:dyDescent="0.2">
      <c r="A52041" t="s">
        <v>178574</v>
      </c>
      <c r="B52041" t="s">
        <v>178575</v>
      </c>
      <c r="C52041" t="s">
        <v>178576</v>
      </c>
      <c r="D52041" t="s">
        <v>178577</v>
      </c>
      <c r="E52041">
        <v>475000</v>
      </c>
      <c r="F52041" t="s">
        <v>18</v>
      </c>
      <c r="G52041" t="s">
        <v>25</v>
      </c>
      <c r="H52041" t="s">
        <v>106</v>
      </c>
      <c r="I52041" t="s">
        <v>107</v>
      </c>
      <c r="J52041" t="s">
        <v>108</v>
      </c>
      <c r="K52041">
        <v>1</v>
      </c>
      <c r="L52041" s="1">
        <v>41061</v>
      </c>
      <c r="M52041" s="1">
        <v>41200</v>
      </c>
      <c r="N52041" s="1">
        <v>41200</v>
      </c>
    </row>
    <row r="52042" spans="1:18" hidden="1" x14ac:dyDescent="0.2">
      <c r="A52042" t="s">
        <v>178578</v>
      </c>
      <c r="B52042" t="s">
        <v>178579</v>
      </c>
      <c r="C52042" t="s">
        <v>178580</v>
      </c>
      <c r="E52042" t="s">
        <v>43</v>
      </c>
      <c r="F52042" t="s">
        <v>207</v>
      </c>
      <c r="K52042">
        <v>1</v>
      </c>
      <c r="L52042" s="1">
        <v>40544</v>
      </c>
      <c r="M52042" s="1">
        <v>40544</v>
      </c>
      <c r="N52042" s="1">
        <v>40544</v>
      </c>
      <c r="O52042"/>
      <c r="P52042"/>
      <c r="Q52042"/>
      <c r="R52042"/>
    </row>
    <row r="52043" spans="1:18" x14ac:dyDescent="0.2">
      <c r="A52043" t="s">
        <v>178581</v>
      </c>
      <c r="B52043" t="s">
        <v>178582</v>
      </c>
      <c r="C52043" t="s">
        <v>178583</v>
      </c>
      <c r="D52043" t="s">
        <v>178584</v>
      </c>
      <c r="E52043">
        <v>12500</v>
      </c>
      <c r="F52043" t="s">
        <v>18</v>
      </c>
      <c r="K52043">
        <v>1</v>
      </c>
      <c r="L52043" s="1">
        <v>41930</v>
      </c>
      <c r="M52043" s="1">
        <v>42138</v>
      </c>
      <c r="N52043" s="1">
        <v>42138</v>
      </c>
    </row>
    <row r="52044" spans="1:18" hidden="1" x14ac:dyDescent="0.2">
      <c r="A52044" t="s">
        <v>178585</v>
      </c>
      <c r="B52044" t="s">
        <v>178586</v>
      </c>
      <c r="C52044" t="s">
        <v>178587</v>
      </c>
      <c r="D52044" t="s">
        <v>117</v>
      </c>
      <c r="E52044">
        <v>317</v>
      </c>
      <c r="F52044" t="s">
        <v>18</v>
      </c>
      <c r="G52044" t="s">
        <v>25</v>
      </c>
      <c r="H52044" t="s">
        <v>286</v>
      </c>
      <c r="I52044" t="s">
        <v>874</v>
      </c>
      <c r="J52044" t="s">
        <v>178588</v>
      </c>
      <c r="K52044">
        <v>1</v>
      </c>
      <c r="L52044" s="1">
        <v>41883</v>
      </c>
      <c r="M52044" s="1">
        <v>41886</v>
      </c>
      <c r="N52044" s="1">
        <v>41886</v>
      </c>
      <c r="O52044"/>
      <c r="P52044"/>
      <c r="Q52044"/>
      <c r="R52044"/>
    </row>
    <row r="52045" spans="1:18" x14ac:dyDescent="0.2">
      <c r="A52045" t="s">
        <v>178589</v>
      </c>
      <c r="B52045" t="s">
        <v>178590</v>
      </c>
      <c r="C52045" t="s">
        <v>178591</v>
      </c>
      <c r="D52045" t="s">
        <v>178592</v>
      </c>
      <c r="E52045">
        <v>2500000</v>
      </c>
      <c r="F52045" t="s">
        <v>113</v>
      </c>
      <c r="G52045" t="s">
        <v>57</v>
      </c>
      <c r="H52045" t="s">
        <v>202</v>
      </c>
      <c r="I52045" t="s">
        <v>203</v>
      </c>
      <c r="J52045" t="s">
        <v>1047</v>
      </c>
      <c r="K52045">
        <v>1</v>
      </c>
      <c r="L52045" s="1">
        <v>30682</v>
      </c>
      <c r="M52045" s="1">
        <v>39478</v>
      </c>
      <c r="N52045" s="1">
        <v>39478</v>
      </c>
    </row>
    <row r="52046" spans="1:18" hidden="1" x14ac:dyDescent="0.2">
      <c r="A52046" t="s">
        <v>178593</v>
      </c>
      <c r="B52046" t="s">
        <v>178594</v>
      </c>
      <c r="C52046" t="s">
        <v>178595</v>
      </c>
      <c r="D52046" t="s">
        <v>1450</v>
      </c>
      <c r="E52046" t="s">
        <v>43</v>
      </c>
      <c r="F52046" t="s">
        <v>18</v>
      </c>
      <c r="G52046" t="s">
        <v>37</v>
      </c>
      <c r="H52046">
        <v>23</v>
      </c>
      <c r="I52046" t="s">
        <v>182</v>
      </c>
      <c r="J52046" t="s">
        <v>182</v>
      </c>
      <c r="K52046">
        <v>1</v>
      </c>
      <c r="M52046" s="1">
        <v>40687</v>
      </c>
      <c r="N52046" s="1">
        <v>40687</v>
      </c>
      <c r="O52046"/>
      <c r="P52046"/>
      <c r="Q52046"/>
      <c r="R52046"/>
    </row>
    <row r="52047" spans="1:18" hidden="1" x14ac:dyDescent="0.2">
      <c r="A52047" t="s">
        <v>178596</v>
      </c>
      <c r="B52047" t="s">
        <v>178597</v>
      </c>
      <c r="C52047" t="s">
        <v>178598</v>
      </c>
      <c r="D52047" t="s">
        <v>56</v>
      </c>
      <c r="E52047" t="s">
        <v>43</v>
      </c>
      <c r="F52047" t="s">
        <v>18</v>
      </c>
      <c r="K52047">
        <v>1</v>
      </c>
      <c r="M52047" s="1">
        <v>40971</v>
      </c>
      <c r="N52047" s="1">
        <v>40971</v>
      </c>
      <c r="O52047"/>
      <c r="P52047"/>
      <c r="Q52047"/>
      <c r="R52047"/>
    </row>
    <row r="52048" spans="1:18" hidden="1" x14ac:dyDescent="0.2">
      <c r="A52048" t="s">
        <v>178599</v>
      </c>
      <c r="B52048" t="s">
        <v>178600</v>
      </c>
      <c r="D52048" t="s">
        <v>285</v>
      </c>
      <c r="E52048" t="s">
        <v>43</v>
      </c>
      <c r="F52048" t="s">
        <v>18</v>
      </c>
      <c r="G52048" t="s">
        <v>25</v>
      </c>
      <c r="H52048" t="s">
        <v>286</v>
      </c>
      <c r="I52048" t="s">
        <v>578</v>
      </c>
      <c r="J52048" t="s">
        <v>12242</v>
      </c>
      <c r="K52048">
        <v>1</v>
      </c>
      <c r="L52048" s="1">
        <v>38408</v>
      </c>
      <c r="M52048" s="1">
        <v>42190</v>
      </c>
      <c r="N52048" s="1">
        <v>42190</v>
      </c>
      <c r="O52048"/>
      <c r="P52048"/>
      <c r="Q52048"/>
      <c r="R52048"/>
    </row>
    <row r="52049" spans="1:18" hidden="1" x14ac:dyDescent="0.2">
      <c r="A52049" t="s">
        <v>178601</v>
      </c>
      <c r="B52049" t="s">
        <v>178602</v>
      </c>
      <c r="C52049" t="s">
        <v>178603</v>
      </c>
      <c r="D52049" t="s">
        <v>178604</v>
      </c>
      <c r="E52049">
        <v>17044.35699</v>
      </c>
      <c r="F52049" t="s">
        <v>18</v>
      </c>
      <c r="G52049" t="s">
        <v>347</v>
      </c>
      <c r="H52049">
        <v>7</v>
      </c>
      <c r="I52049" t="s">
        <v>762</v>
      </c>
      <c r="J52049" t="s">
        <v>762</v>
      </c>
      <c r="K52049">
        <v>1</v>
      </c>
      <c r="L52049" s="1">
        <v>42269</v>
      </c>
      <c r="M52049" s="1">
        <v>42289</v>
      </c>
      <c r="N52049" s="1">
        <v>42289</v>
      </c>
      <c r="O52049"/>
      <c r="P52049"/>
      <c r="Q52049"/>
      <c r="R52049"/>
    </row>
    <row r="52050" spans="1:18" hidden="1" x14ac:dyDescent="0.2">
      <c r="A52050" t="s">
        <v>178605</v>
      </c>
      <c r="B52050" t="s">
        <v>178606</v>
      </c>
      <c r="C52050" t="s">
        <v>178607</v>
      </c>
      <c r="D52050" t="s">
        <v>264</v>
      </c>
      <c r="E52050">
        <v>1000000</v>
      </c>
      <c r="F52050" t="s">
        <v>18</v>
      </c>
      <c r="G52050" t="s">
        <v>25</v>
      </c>
      <c r="H52050" t="s">
        <v>89</v>
      </c>
      <c r="I52050" t="s">
        <v>4203</v>
      </c>
      <c r="J52050" t="s">
        <v>178608</v>
      </c>
      <c r="K52050">
        <v>1</v>
      </c>
      <c r="M52050" s="1">
        <v>40133</v>
      </c>
      <c r="N52050" s="1">
        <v>40133</v>
      </c>
      <c r="O52050"/>
      <c r="P52050"/>
      <c r="Q52050"/>
      <c r="R52050"/>
    </row>
    <row r="52051" spans="1:18" x14ac:dyDescent="0.2">
      <c r="A52051" t="s">
        <v>178609</v>
      </c>
      <c r="B52051" t="s">
        <v>178610</v>
      </c>
      <c r="C52051" t="s">
        <v>178611</v>
      </c>
      <c r="D52051" t="s">
        <v>178612</v>
      </c>
      <c r="E52051">
        <v>18000</v>
      </c>
      <c r="F52051" t="s">
        <v>18</v>
      </c>
      <c r="G52051" t="s">
        <v>25</v>
      </c>
      <c r="H52051" t="s">
        <v>1011</v>
      </c>
      <c r="I52051" t="s">
        <v>8823</v>
      </c>
      <c r="J52051" t="s">
        <v>20383</v>
      </c>
      <c r="K52051">
        <v>1</v>
      </c>
      <c r="L52051" s="1">
        <v>41000</v>
      </c>
      <c r="M52051" s="1">
        <v>41680</v>
      </c>
      <c r="N52051" s="1">
        <v>41680</v>
      </c>
    </row>
    <row r="52052" spans="1:18" hidden="1" x14ac:dyDescent="0.2">
      <c r="A52052" t="s">
        <v>178613</v>
      </c>
      <c r="B52052" t="s">
        <v>178614</v>
      </c>
      <c r="C52052" t="s">
        <v>178615</v>
      </c>
      <c r="D52052" t="s">
        <v>285</v>
      </c>
      <c r="E52052">
        <v>201000000</v>
      </c>
      <c r="F52052" t="s">
        <v>18</v>
      </c>
      <c r="G52052" t="s">
        <v>2811</v>
      </c>
      <c r="H52052">
        <v>3</v>
      </c>
      <c r="I52052" t="s">
        <v>17368</v>
      </c>
      <c r="J52052" t="s">
        <v>17368</v>
      </c>
      <c r="K52052">
        <v>1</v>
      </c>
      <c r="L52052" s="1">
        <v>40544</v>
      </c>
      <c r="M52052" s="1">
        <v>41666</v>
      </c>
      <c r="N52052" s="1">
        <v>41666</v>
      </c>
      <c r="O52052"/>
      <c r="P52052"/>
      <c r="Q52052"/>
      <c r="R52052"/>
    </row>
    <row r="52053" spans="1:18" x14ac:dyDescent="0.2">
      <c r="A52053" t="s">
        <v>178616</v>
      </c>
      <c r="B52053" t="s">
        <v>178617</v>
      </c>
      <c r="C52053" t="s">
        <v>178618</v>
      </c>
      <c r="D52053" t="s">
        <v>357</v>
      </c>
      <c r="E52053">
        <v>14750000</v>
      </c>
      <c r="F52053" t="s">
        <v>18</v>
      </c>
      <c r="G52053" t="s">
        <v>19</v>
      </c>
      <c r="H52053">
        <v>19</v>
      </c>
      <c r="I52053" t="s">
        <v>68191</v>
      </c>
      <c r="J52053" t="s">
        <v>68191</v>
      </c>
      <c r="K52053">
        <v>1</v>
      </c>
      <c r="L52053" s="1">
        <v>39083</v>
      </c>
      <c r="M52053" s="1">
        <v>41520</v>
      </c>
      <c r="N52053" s="1">
        <v>41520</v>
      </c>
    </row>
    <row r="52054" spans="1:18" hidden="1" x14ac:dyDescent="0.2">
      <c r="A52054" t="s">
        <v>178619</v>
      </c>
      <c r="B52054" t="s">
        <v>178620</v>
      </c>
      <c r="C52054" t="s">
        <v>178621</v>
      </c>
      <c r="D52054" t="s">
        <v>178622</v>
      </c>
      <c r="E52054">
        <v>48564</v>
      </c>
      <c r="F52054" t="s">
        <v>18</v>
      </c>
      <c r="K52054">
        <v>1</v>
      </c>
      <c r="L52054" s="1">
        <v>40179</v>
      </c>
      <c r="M52054" s="1">
        <v>41708</v>
      </c>
      <c r="N52054" s="1">
        <v>41708</v>
      </c>
      <c r="O52054"/>
      <c r="P52054"/>
      <c r="Q52054"/>
      <c r="R52054"/>
    </row>
    <row r="52055" spans="1:18" hidden="1" x14ac:dyDescent="0.2">
      <c r="A52055" t="s">
        <v>178623</v>
      </c>
      <c r="B52055" t="s">
        <v>178624</v>
      </c>
      <c r="C52055" t="s">
        <v>178625</v>
      </c>
      <c r="D52055" t="s">
        <v>22955</v>
      </c>
      <c r="E52055" t="s">
        <v>43</v>
      </c>
      <c r="F52055" t="s">
        <v>18</v>
      </c>
      <c r="K52055">
        <v>1</v>
      </c>
      <c r="L52055" s="1">
        <v>41184</v>
      </c>
      <c r="M52055" s="1">
        <v>41673</v>
      </c>
      <c r="N52055" s="1">
        <v>41673</v>
      </c>
      <c r="O52055"/>
      <c r="P52055"/>
      <c r="Q52055"/>
      <c r="R52055"/>
    </row>
    <row r="52056" spans="1:18" hidden="1" x14ac:dyDescent="0.2">
      <c r="A52056" t="s">
        <v>178626</v>
      </c>
      <c r="B52056" t="s">
        <v>178627</v>
      </c>
      <c r="C52056" t="s">
        <v>178628</v>
      </c>
      <c r="D52056" t="s">
        <v>64573</v>
      </c>
      <c r="E52056">
        <v>2589589</v>
      </c>
      <c r="F52056" t="s">
        <v>18</v>
      </c>
      <c r="G52056" t="s">
        <v>25</v>
      </c>
      <c r="H52056" t="s">
        <v>64</v>
      </c>
      <c r="I52056" t="s">
        <v>966</v>
      </c>
      <c r="J52056" t="s">
        <v>967</v>
      </c>
      <c r="K52056">
        <v>1</v>
      </c>
      <c r="M52056" s="1">
        <v>42278</v>
      </c>
      <c r="N52056" s="1">
        <v>42278</v>
      </c>
      <c r="O52056"/>
      <c r="P52056"/>
      <c r="Q52056"/>
      <c r="R52056"/>
    </row>
    <row r="52057" spans="1:18" hidden="1" x14ac:dyDescent="0.2">
      <c r="A52057" t="s">
        <v>178629</v>
      </c>
      <c r="B52057" t="s">
        <v>178630</v>
      </c>
      <c r="E52057">
        <v>392492</v>
      </c>
      <c r="F52057" t="s">
        <v>18</v>
      </c>
      <c r="K52057">
        <v>1</v>
      </c>
      <c r="M52057" s="1">
        <v>41815</v>
      </c>
      <c r="N52057" s="1">
        <v>41815</v>
      </c>
      <c r="O52057"/>
      <c r="P52057"/>
      <c r="Q52057"/>
      <c r="R52057"/>
    </row>
    <row r="52058" spans="1:18" x14ac:dyDescent="0.2">
      <c r="A52058" t="s">
        <v>178631</v>
      </c>
      <c r="B52058" t="s">
        <v>178632</v>
      </c>
      <c r="C52058" t="s">
        <v>178633</v>
      </c>
      <c r="D52058" t="s">
        <v>741</v>
      </c>
      <c r="E52058">
        <v>150000</v>
      </c>
      <c r="F52058" t="s">
        <v>207</v>
      </c>
      <c r="G52058" t="s">
        <v>25</v>
      </c>
      <c r="H52058" t="s">
        <v>1234</v>
      </c>
      <c r="I52058" t="s">
        <v>1235</v>
      </c>
      <c r="J52058" t="s">
        <v>1235</v>
      </c>
      <c r="K52058">
        <v>1</v>
      </c>
      <c r="L52058" s="1">
        <v>39203</v>
      </c>
      <c r="M52058" s="1">
        <v>39814</v>
      </c>
      <c r="N52058" s="1">
        <v>39814</v>
      </c>
    </row>
    <row r="52059" spans="1:18" x14ac:dyDescent="0.2">
      <c r="A52059" t="s">
        <v>178634</v>
      </c>
      <c r="B52059" t="s">
        <v>178635</v>
      </c>
      <c r="C52059" t="s">
        <v>178636</v>
      </c>
      <c r="D52059" t="s">
        <v>178637</v>
      </c>
      <c r="E52059">
        <v>500000</v>
      </c>
      <c r="F52059" t="s">
        <v>18</v>
      </c>
      <c r="G52059" t="s">
        <v>479</v>
      </c>
      <c r="I52059" t="s">
        <v>480</v>
      </c>
      <c r="J52059" t="s">
        <v>480</v>
      </c>
      <c r="K52059">
        <v>1</v>
      </c>
      <c r="L52059" s="1">
        <v>42050</v>
      </c>
      <c r="M52059" s="1">
        <v>42230</v>
      </c>
      <c r="N52059" s="1">
        <v>42230</v>
      </c>
    </row>
    <row r="52060" spans="1:18" hidden="1" x14ac:dyDescent="0.2">
      <c r="A52060" t="s">
        <v>178638</v>
      </c>
      <c r="B52060" t="s">
        <v>178639</v>
      </c>
      <c r="C52060" t="s">
        <v>178640</v>
      </c>
      <c r="D52060" t="s">
        <v>933</v>
      </c>
      <c r="E52060" t="s">
        <v>43</v>
      </c>
      <c r="F52060" t="s">
        <v>18</v>
      </c>
      <c r="G52060" t="s">
        <v>25</v>
      </c>
      <c r="H52060" t="s">
        <v>3162</v>
      </c>
      <c r="I52060" t="s">
        <v>3456</v>
      </c>
      <c r="J52060" t="s">
        <v>153134</v>
      </c>
      <c r="K52060">
        <v>1</v>
      </c>
      <c r="L52060" s="1">
        <v>31413</v>
      </c>
      <c r="M52060" s="1">
        <v>40554</v>
      </c>
      <c r="N52060" s="1">
        <v>40554</v>
      </c>
      <c r="O52060"/>
      <c r="P52060"/>
      <c r="Q52060"/>
      <c r="R52060"/>
    </row>
    <row r="52061" spans="1:18" hidden="1" x14ac:dyDescent="0.2">
      <c r="A52061" t="s">
        <v>178641</v>
      </c>
      <c r="B52061" t="s">
        <v>178642</v>
      </c>
      <c r="C52061" t="s">
        <v>178643</v>
      </c>
      <c r="D52061" t="s">
        <v>178644</v>
      </c>
      <c r="E52061">
        <v>2010193</v>
      </c>
      <c r="F52061" t="s">
        <v>18</v>
      </c>
      <c r="G52061" t="s">
        <v>222</v>
      </c>
      <c r="H52061">
        <v>2</v>
      </c>
      <c r="I52061" t="s">
        <v>223</v>
      </c>
      <c r="J52061" t="s">
        <v>223</v>
      </c>
      <c r="K52061">
        <v>3</v>
      </c>
      <c r="M52061" s="1">
        <v>40877</v>
      </c>
      <c r="N52061" s="1">
        <v>41456</v>
      </c>
      <c r="O52061"/>
      <c r="P52061"/>
      <c r="Q52061"/>
      <c r="R52061"/>
    </row>
    <row r="52062" spans="1:18" x14ac:dyDescent="0.2">
      <c r="A52062" t="s">
        <v>178645</v>
      </c>
      <c r="B52062" t="s">
        <v>178646</v>
      </c>
      <c r="C52062" t="s">
        <v>178647</v>
      </c>
      <c r="D52062" t="s">
        <v>178648</v>
      </c>
      <c r="E52062">
        <v>200000</v>
      </c>
      <c r="F52062" t="s">
        <v>207</v>
      </c>
      <c r="G52062" t="s">
        <v>1138</v>
      </c>
      <c r="H52062">
        <v>2</v>
      </c>
      <c r="I52062" t="s">
        <v>1745</v>
      </c>
      <c r="J52062" t="s">
        <v>1746</v>
      </c>
      <c r="K52062">
        <v>1</v>
      </c>
      <c r="L52062" s="1">
        <v>40330</v>
      </c>
      <c r="M52062" s="1">
        <v>40422</v>
      </c>
      <c r="N52062" s="1">
        <v>40422</v>
      </c>
    </row>
    <row r="52063" spans="1:18" hidden="1" x14ac:dyDescent="0.2">
      <c r="A52063" t="s">
        <v>178649</v>
      </c>
      <c r="B52063" t="s">
        <v>178650</v>
      </c>
      <c r="C52063" t="s">
        <v>178651</v>
      </c>
      <c r="D52063" t="s">
        <v>178652</v>
      </c>
      <c r="E52063">
        <v>212115</v>
      </c>
      <c r="F52063" t="s">
        <v>18</v>
      </c>
      <c r="G52063" t="s">
        <v>1126</v>
      </c>
      <c r="H52063">
        <v>6</v>
      </c>
      <c r="I52063" t="s">
        <v>51915</v>
      </c>
      <c r="J52063" t="s">
        <v>51915</v>
      </c>
      <c r="K52063">
        <v>1</v>
      </c>
      <c r="L52063" s="1">
        <v>40634</v>
      </c>
      <c r="M52063" s="1">
        <v>40634</v>
      </c>
      <c r="N52063" s="1">
        <v>40634</v>
      </c>
      <c r="O52063"/>
      <c r="P52063"/>
      <c r="Q52063"/>
      <c r="R52063"/>
    </row>
    <row r="52064" spans="1:18" hidden="1" x14ac:dyDescent="0.2">
      <c r="A52064" t="s">
        <v>178653</v>
      </c>
      <c r="B52064" t="s">
        <v>178654</v>
      </c>
      <c r="C52064" t="s">
        <v>178655</v>
      </c>
      <c r="D52064" t="s">
        <v>178656</v>
      </c>
      <c r="E52064" t="s">
        <v>43</v>
      </c>
      <c r="F52064" t="s">
        <v>18</v>
      </c>
      <c r="G52064" t="s">
        <v>406</v>
      </c>
      <c r="H52064">
        <v>40</v>
      </c>
      <c r="I52064" t="s">
        <v>980</v>
      </c>
      <c r="J52064" t="s">
        <v>980</v>
      </c>
      <c r="K52064">
        <v>1</v>
      </c>
      <c r="L52064" s="1">
        <v>38468</v>
      </c>
      <c r="M52064" s="1">
        <v>41518</v>
      </c>
      <c r="N52064" s="1">
        <v>41518</v>
      </c>
      <c r="O52064"/>
      <c r="P52064"/>
      <c r="Q52064"/>
      <c r="R52064"/>
    </row>
    <row r="52065" spans="1:18" hidden="1" x14ac:dyDescent="0.2">
      <c r="A52065" t="s">
        <v>178657</v>
      </c>
      <c r="B52065" t="s">
        <v>178658</v>
      </c>
      <c r="C52065" t="s">
        <v>178659</v>
      </c>
      <c r="D52065" t="s">
        <v>357</v>
      </c>
      <c r="E52065">
        <v>18865204</v>
      </c>
      <c r="F52065" t="s">
        <v>18</v>
      </c>
      <c r="G52065" t="s">
        <v>12313</v>
      </c>
      <c r="H52065">
        <v>18</v>
      </c>
      <c r="I52065" t="s">
        <v>28670</v>
      </c>
      <c r="J52065" t="s">
        <v>28671</v>
      </c>
      <c r="K52065">
        <v>3</v>
      </c>
      <c r="L52065" s="1">
        <v>39814</v>
      </c>
      <c r="M52065" s="1">
        <v>41365</v>
      </c>
      <c r="N52065" s="1">
        <v>42158</v>
      </c>
      <c r="O52065"/>
      <c r="P52065"/>
      <c r="Q52065"/>
      <c r="R52065"/>
    </row>
    <row r="52066" spans="1:18" x14ac:dyDescent="0.2">
      <c r="A52066" t="s">
        <v>178660</v>
      </c>
      <c r="B52066" t="s">
        <v>178661</v>
      </c>
      <c r="C52066" t="s">
        <v>178662</v>
      </c>
      <c r="D52066" t="s">
        <v>42</v>
      </c>
      <c r="E52066">
        <v>1500000</v>
      </c>
      <c r="F52066" t="s">
        <v>18</v>
      </c>
      <c r="G52066" t="s">
        <v>19</v>
      </c>
      <c r="H52066">
        <v>19</v>
      </c>
      <c r="I52066" t="s">
        <v>474</v>
      </c>
      <c r="J52066" t="s">
        <v>474</v>
      </c>
      <c r="K52066">
        <v>1</v>
      </c>
      <c r="L52066" s="1">
        <v>35431</v>
      </c>
      <c r="M52066" s="1">
        <v>39036</v>
      </c>
      <c r="N52066" s="1">
        <v>39036</v>
      </c>
    </row>
    <row r="52067" spans="1:18" hidden="1" x14ac:dyDescent="0.2">
      <c r="A52067" t="s">
        <v>178663</v>
      </c>
      <c r="B52067" t="s">
        <v>178664</v>
      </c>
      <c r="C52067" t="s">
        <v>178665</v>
      </c>
      <c r="D52067" t="s">
        <v>50</v>
      </c>
      <c r="E52067">
        <v>1270000</v>
      </c>
      <c r="F52067" t="s">
        <v>18</v>
      </c>
      <c r="G52067" t="s">
        <v>165</v>
      </c>
      <c r="H52067" t="s">
        <v>14445</v>
      </c>
      <c r="I52067" t="s">
        <v>1229</v>
      </c>
      <c r="J52067" t="s">
        <v>140195</v>
      </c>
      <c r="K52067">
        <v>1</v>
      </c>
      <c r="M52067" s="1">
        <v>38848</v>
      </c>
      <c r="N52067" s="1">
        <v>38848</v>
      </c>
      <c r="O52067"/>
      <c r="P52067"/>
      <c r="Q52067"/>
      <c r="R52067"/>
    </row>
    <row r="52068" spans="1:18" x14ac:dyDescent="0.2">
      <c r="A52068" t="s">
        <v>178666</v>
      </c>
      <c r="B52068" t="s">
        <v>178667</v>
      </c>
      <c r="C52068" t="s">
        <v>178668</v>
      </c>
      <c r="D52068" t="s">
        <v>42</v>
      </c>
      <c r="E52068">
        <v>50000</v>
      </c>
      <c r="F52068" t="s">
        <v>18</v>
      </c>
      <c r="G52068" t="s">
        <v>25</v>
      </c>
      <c r="H52068" t="s">
        <v>89</v>
      </c>
      <c r="I52068" t="s">
        <v>589</v>
      </c>
      <c r="J52068" t="s">
        <v>6887</v>
      </c>
      <c r="K52068">
        <v>1</v>
      </c>
      <c r="L52068" s="1">
        <v>41668</v>
      </c>
      <c r="M52068" s="1">
        <v>41897</v>
      </c>
      <c r="N52068" s="1">
        <v>41897</v>
      </c>
    </row>
    <row r="52069" spans="1:18" hidden="1" x14ac:dyDescent="0.2">
      <c r="A52069" t="s">
        <v>178669</v>
      </c>
      <c r="B52069" t="s">
        <v>178670</v>
      </c>
      <c r="C52069" t="s">
        <v>178671</v>
      </c>
      <c r="E52069" t="s">
        <v>43</v>
      </c>
      <c r="F52069" t="s">
        <v>18</v>
      </c>
      <c r="G52069" t="s">
        <v>128</v>
      </c>
      <c r="H52069" t="s">
        <v>129</v>
      </c>
      <c r="I52069" t="s">
        <v>130</v>
      </c>
      <c r="J52069" t="s">
        <v>130</v>
      </c>
      <c r="K52069">
        <v>1</v>
      </c>
      <c r="M52069" s="1">
        <v>42036</v>
      </c>
      <c r="N52069" s="1">
        <v>42036</v>
      </c>
      <c r="O52069"/>
      <c r="P52069"/>
      <c r="Q52069"/>
      <c r="R52069"/>
    </row>
    <row r="52070" spans="1:18" x14ac:dyDescent="0.2">
      <c r="A52070" t="s">
        <v>178672</v>
      </c>
      <c r="B52070" t="s">
        <v>178673</v>
      </c>
      <c r="C52070" t="s">
        <v>178674</v>
      </c>
      <c r="D52070" t="s">
        <v>178675</v>
      </c>
      <c r="E52070">
        <v>500000</v>
      </c>
      <c r="F52070" t="s">
        <v>18</v>
      </c>
      <c r="G52070" t="s">
        <v>25</v>
      </c>
      <c r="H52070" t="s">
        <v>64</v>
      </c>
      <c r="I52070" t="s">
        <v>65</v>
      </c>
      <c r="J52070" t="s">
        <v>66</v>
      </c>
      <c r="K52070">
        <v>2</v>
      </c>
      <c r="L52070" s="1">
        <v>41275</v>
      </c>
      <c r="M52070" s="1">
        <v>41640</v>
      </c>
      <c r="N52070" s="1">
        <v>42039</v>
      </c>
    </row>
    <row r="52071" spans="1:18" x14ac:dyDescent="0.2">
      <c r="A52071" t="s">
        <v>178676</v>
      </c>
      <c r="B52071" t="s">
        <v>178677</v>
      </c>
      <c r="C52071" t="s">
        <v>178678</v>
      </c>
      <c r="D52071" t="s">
        <v>178679</v>
      </c>
      <c r="E52071">
        <v>9500000</v>
      </c>
      <c r="F52071" t="s">
        <v>18</v>
      </c>
      <c r="G52071" t="s">
        <v>25</v>
      </c>
      <c r="H52071" t="s">
        <v>106</v>
      </c>
      <c r="I52071" t="s">
        <v>107</v>
      </c>
      <c r="J52071" t="s">
        <v>108</v>
      </c>
      <c r="K52071">
        <v>3</v>
      </c>
      <c r="L52071" s="1">
        <v>41044</v>
      </c>
      <c r="M52071" s="1">
        <v>41303</v>
      </c>
      <c r="N52071" s="1">
        <v>42171</v>
      </c>
    </row>
    <row r="52072" spans="1:18" hidden="1" x14ac:dyDescent="0.2">
      <c r="A52072" t="s">
        <v>178680</v>
      </c>
      <c r="B52072" t="s">
        <v>178681</v>
      </c>
      <c r="C52072" t="s">
        <v>178682</v>
      </c>
      <c r="D52072" t="s">
        <v>178683</v>
      </c>
      <c r="E52072">
        <v>1500000</v>
      </c>
      <c r="F52072" t="s">
        <v>18</v>
      </c>
      <c r="K52072">
        <v>1</v>
      </c>
      <c r="M52072" s="1">
        <v>42036</v>
      </c>
      <c r="N52072" s="1">
        <v>42036</v>
      </c>
      <c r="O52072"/>
      <c r="P52072"/>
      <c r="Q52072"/>
      <c r="R52072"/>
    </row>
    <row r="52073" spans="1:18" hidden="1" x14ac:dyDescent="0.2">
      <c r="A52073" t="s">
        <v>178684</v>
      </c>
      <c r="B52073" t="s">
        <v>178685</v>
      </c>
      <c r="C52073" t="s">
        <v>178686</v>
      </c>
      <c r="D52073" t="s">
        <v>275</v>
      </c>
      <c r="E52073" t="s">
        <v>43</v>
      </c>
      <c r="F52073" t="s">
        <v>18</v>
      </c>
      <c r="G52073" t="s">
        <v>25</v>
      </c>
      <c r="H52073" t="s">
        <v>808</v>
      </c>
      <c r="I52073" t="s">
        <v>809</v>
      </c>
      <c r="J52073" t="s">
        <v>2754</v>
      </c>
      <c r="K52073">
        <v>1</v>
      </c>
      <c r="L52073" s="1">
        <v>41984</v>
      </c>
      <c r="M52073" s="1">
        <v>41984</v>
      </c>
      <c r="N52073" s="1">
        <v>41984</v>
      </c>
      <c r="O52073"/>
      <c r="P52073"/>
      <c r="Q52073"/>
      <c r="R52073"/>
    </row>
    <row r="52074" spans="1:18" x14ac:dyDescent="0.2">
      <c r="A52074" t="s">
        <v>178687</v>
      </c>
      <c r="B52074" t="s">
        <v>178688</v>
      </c>
      <c r="C52074" t="s">
        <v>178689</v>
      </c>
      <c r="D52074" t="s">
        <v>178690</v>
      </c>
      <c r="E52074">
        <v>750000</v>
      </c>
      <c r="F52074" t="s">
        <v>18</v>
      </c>
      <c r="G52074" t="s">
        <v>25</v>
      </c>
      <c r="H52074" t="s">
        <v>106</v>
      </c>
      <c r="I52074" t="s">
        <v>693</v>
      </c>
      <c r="J52074" t="s">
        <v>178691</v>
      </c>
      <c r="K52074">
        <v>1</v>
      </c>
      <c r="L52074" s="1">
        <v>40544</v>
      </c>
      <c r="M52074" s="1">
        <v>40544</v>
      </c>
      <c r="N52074" s="1">
        <v>40544</v>
      </c>
    </row>
    <row r="52075" spans="1:18" hidden="1" x14ac:dyDescent="0.2">
      <c r="A52075" t="s">
        <v>178692</v>
      </c>
      <c r="B52075" t="s">
        <v>178693</v>
      </c>
      <c r="C52075" t="s">
        <v>178694</v>
      </c>
      <c r="D52075" t="s">
        <v>75</v>
      </c>
      <c r="E52075">
        <v>707630</v>
      </c>
      <c r="F52075" t="s">
        <v>18</v>
      </c>
      <c r="G52075" t="s">
        <v>366</v>
      </c>
      <c r="H52075">
        <v>27</v>
      </c>
      <c r="I52075" t="s">
        <v>5348</v>
      </c>
      <c r="J52075" t="s">
        <v>8300</v>
      </c>
      <c r="K52075">
        <v>1</v>
      </c>
      <c r="M52075" s="1">
        <v>41688</v>
      </c>
      <c r="N52075" s="1">
        <v>41688</v>
      </c>
      <c r="O52075"/>
      <c r="P52075"/>
      <c r="Q52075"/>
      <c r="R52075"/>
    </row>
    <row r="52076" spans="1:18" x14ac:dyDescent="0.2">
      <c r="A52076" t="s">
        <v>178695</v>
      </c>
      <c r="B52076" t="s">
        <v>178696</v>
      </c>
      <c r="C52076" t="s">
        <v>178697</v>
      </c>
      <c r="D52076" t="s">
        <v>178698</v>
      </c>
      <c r="E52076">
        <v>17136</v>
      </c>
      <c r="F52076" t="s">
        <v>18</v>
      </c>
      <c r="K52076">
        <v>1</v>
      </c>
      <c r="L52076" s="1">
        <v>42199</v>
      </c>
      <c r="M52076" s="1">
        <v>42140</v>
      </c>
      <c r="N52076" s="1">
        <v>42140</v>
      </c>
    </row>
    <row r="52077" spans="1:18" x14ac:dyDescent="0.2">
      <c r="A52077" t="s">
        <v>178699</v>
      </c>
      <c r="B52077" t="s">
        <v>178700</v>
      </c>
      <c r="C52077" t="s">
        <v>178701</v>
      </c>
      <c r="D52077" t="s">
        <v>178702</v>
      </c>
      <c r="E52077">
        <v>1100000</v>
      </c>
      <c r="F52077" t="s">
        <v>18</v>
      </c>
      <c r="G52077" t="s">
        <v>25</v>
      </c>
      <c r="H52077" t="s">
        <v>106</v>
      </c>
      <c r="I52077" t="s">
        <v>107</v>
      </c>
      <c r="J52077" t="s">
        <v>108</v>
      </c>
      <c r="K52077">
        <v>2</v>
      </c>
      <c r="L52077" s="1">
        <v>40938</v>
      </c>
      <c r="M52077" s="1">
        <v>41409</v>
      </c>
      <c r="N52077" s="1">
        <v>41502</v>
      </c>
    </row>
    <row r="52078" spans="1:18" x14ac:dyDescent="0.2">
      <c r="A52078" t="s">
        <v>178703</v>
      </c>
      <c r="B52078" t="s">
        <v>178704</v>
      </c>
      <c r="C52078" t="s">
        <v>178705</v>
      </c>
      <c r="D52078" t="s">
        <v>178706</v>
      </c>
      <c r="E52078">
        <v>60000</v>
      </c>
      <c r="F52078" t="s">
        <v>18</v>
      </c>
      <c r="G52078" t="s">
        <v>25</v>
      </c>
      <c r="H52078" t="s">
        <v>89</v>
      </c>
      <c r="I52078" t="s">
        <v>11269</v>
      </c>
      <c r="J52078" t="s">
        <v>178707</v>
      </c>
      <c r="K52078">
        <v>2</v>
      </c>
      <c r="L52078" s="1">
        <v>41589</v>
      </c>
      <c r="M52078" s="1">
        <v>41694</v>
      </c>
      <c r="N52078" s="1">
        <v>41801</v>
      </c>
    </row>
    <row r="52079" spans="1:18" hidden="1" x14ac:dyDescent="0.2">
      <c r="A52079" t="s">
        <v>178708</v>
      </c>
      <c r="B52079" t="s">
        <v>178709</v>
      </c>
      <c r="C52079" t="s">
        <v>178710</v>
      </c>
      <c r="D52079" t="s">
        <v>178711</v>
      </c>
      <c r="E52079" t="s">
        <v>43</v>
      </c>
      <c r="F52079" t="s">
        <v>18</v>
      </c>
      <c r="G52079" t="s">
        <v>128</v>
      </c>
      <c r="H52079" t="s">
        <v>7564</v>
      </c>
      <c r="I52079" t="s">
        <v>93670</v>
      </c>
      <c r="J52079" t="s">
        <v>93670</v>
      </c>
      <c r="K52079">
        <v>1</v>
      </c>
      <c r="L52079" s="1">
        <v>41426</v>
      </c>
      <c r="M52079" s="1">
        <v>42094</v>
      </c>
      <c r="N52079" s="1">
        <v>42094</v>
      </c>
      <c r="O52079"/>
      <c r="P52079"/>
      <c r="Q52079"/>
      <c r="R52079"/>
    </row>
    <row r="52080" spans="1:18" hidden="1" x14ac:dyDescent="0.2">
      <c r="A52080" t="s">
        <v>178712</v>
      </c>
      <c r="B52080" t="s">
        <v>178713</v>
      </c>
      <c r="E52080" t="s">
        <v>43</v>
      </c>
      <c r="F52080" t="s">
        <v>18</v>
      </c>
      <c r="G52080" t="s">
        <v>25</v>
      </c>
      <c r="H52080" t="s">
        <v>106</v>
      </c>
      <c r="I52080" t="s">
        <v>107</v>
      </c>
      <c r="J52080" t="s">
        <v>106232</v>
      </c>
      <c r="K52080">
        <v>1</v>
      </c>
      <c r="L52080" s="1">
        <v>39692</v>
      </c>
      <c r="M52080" s="1">
        <v>39673</v>
      </c>
      <c r="N52080" s="1">
        <v>39673</v>
      </c>
      <c r="O52080"/>
      <c r="P52080"/>
      <c r="Q52080"/>
      <c r="R52080"/>
    </row>
    <row r="52081" spans="1:18" x14ac:dyDescent="0.2">
      <c r="A52081" t="s">
        <v>178714</v>
      </c>
      <c r="B52081" t="s">
        <v>178715</v>
      </c>
      <c r="C52081" t="s">
        <v>178716</v>
      </c>
      <c r="D52081" t="s">
        <v>178717</v>
      </c>
      <c r="E52081">
        <v>2800000</v>
      </c>
      <c r="F52081" t="s">
        <v>18</v>
      </c>
      <c r="G52081" t="s">
        <v>1126</v>
      </c>
      <c r="H52081">
        <v>23</v>
      </c>
      <c r="I52081" t="s">
        <v>3024</v>
      </c>
      <c r="J52081" t="s">
        <v>3024</v>
      </c>
      <c r="K52081">
        <v>2</v>
      </c>
      <c r="L52081" s="1">
        <v>40969</v>
      </c>
      <c r="M52081" s="1">
        <v>41214</v>
      </c>
      <c r="N52081" s="1">
        <v>42269</v>
      </c>
    </row>
    <row r="52082" spans="1:18" x14ac:dyDescent="0.2">
      <c r="A52082" t="s">
        <v>178718</v>
      </c>
      <c r="B52082" t="s">
        <v>178719</v>
      </c>
      <c r="C52082" t="s">
        <v>178720</v>
      </c>
      <c r="D52082" t="s">
        <v>36</v>
      </c>
      <c r="E52082">
        <v>65885</v>
      </c>
      <c r="F52082" t="s">
        <v>18</v>
      </c>
      <c r="G52082" t="s">
        <v>1255</v>
      </c>
      <c r="H52082">
        <v>42</v>
      </c>
      <c r="I52082" t="s">
        <v>1256</v>
      </c>
      <c r="J52082" t="s">
        <v>1256</v>
      </c>
      <c r="K52082">
        <v>2</v>
      </c>
      <c r="L52082" s="1">
        <v>41275</v>
      </c>
      <c r="M52082" s="1">
        <v>41395</v>
      </c>
      <c r="N52082" s="1">
        <v>41518</v>
      </c>
    </row>
    <row r="52083" spans="1:18" x14ac:dyDescent="0.2">
      <c r="A52083" t="s">
        <v>178721</v>
      </c>
      <c r="B52083" t="s">
        <v>178722</v>
      </c>
      <c r="C52083" t="s">
        <v>178723</v>
      </c>
      <c r="D52083" t="s">
        <v>30027</v>
      </c>
      <c r="E52083">
        <v>25000</v>
      </c>
      <c r="F52083" t="s">
        <v>207</v>
      </c>
      <c r="G52083" t="s">
        <v>25</v>
      </c>
      <c r="H52083" t="s">
        <v>1011</v>
      </c>
      <c r="I52083" t="s">
        <v>1035</v>
      </c>
      <c r="J52083" t="s">
        <v>1035</v>
      </c>
      <c r="K52083">
        <v>2</v>
      </c>
      <c r="L52083" s="1">
        <v>39083</v>
      </c>
      <c r="M52083" s="1">
        <v>39600</v>
      </c>
      <c r="N52083" s="1">
        <v>40179</v>
      </c>
    </row>
    <row r="52084" spans="1:18" hidden="1" x14ac:dyDescent="0.2">
      <c r="A52084" t="s">
        <v>178724</v>
      </c>
      <c r="B52084" t="s">
        <v>178725</v>
      </c>
      <c r="C52084" t="s">
        <v>178726</v>
      </c>
      <c r="D52084" t="s">
        <v>33312</v>
      </c>
      <c r="E52084" t="s">
        <v>43</v>
      </c>
      <c r="F52084" t="s">
        <v>18</v>
      </c>
      <c r="G52084" t="s">
        <v>25</v>
      </c>
      <c r="H52084" t="s">
        <v>44</v>
      </c>
      <c r="I52084" t="s">
        <v>282</v>
      </c>
      <c r="J52084" t="s">
        <v>282</v>
      </c>
      <c r="K52084">
        <v>1</v>
      </c>
      <c r="L52084" s="1">
        <v>41640</v>
      </c>
      <c r="M52084" s="1">
        <v>42275</v>
      </c>
      <c r="N52084" s="1">
        <v>42275</v>
      </c>
      <c r="O52084"/>
      <c r="P52084"/>
      <c r="Q52084"/>
      <c r="R52084"/>
    </row>
    <row r="52085" spans="1:18" hidden="1" x14ac:dyDescent="0.2">
      <c r="A52085" t="s">
        <v>178727</v>
      </c>
      <c r="B52085" t="s">
        <v>178728</v>
      </c>
      <c r="C52085" t="s">
        <v>178729</v>
      </c>
      <c r="E52085" t="s">
        <v>43</v>
      </c>
      <c r="F52085" t="s">
        <v>18</v>
      </c>
      <c r="G52085" t="s">
        <v>1062</v>
      </c>
      <c r="H52085">
        <v>5</v>
      </c>
      <c r="I52085" t="s">
        <v>1063</v>
      </c>
      <c r="J52085" t="s">
        <v>1063</v>
      </c>
      <c r="K52085">
        <v>1</v>
      </c>
      <c r="M52085" s="1">
        <v>41640</v>
      </c>
      <c r="N52085" s="1">
        <v>41640</v>
      </c>
      <c r="O52085"/>
      <c r="P52085"/>
      <c r="Q52085"/>
      <c r="R52085"/>
    </row>
    <row r="52086" spans="1:18" hidden="1" x14ac:dyDescent="0.2">
      <c r="A52086" t="s">
        <v>178730</v>
      </c>
      <c r="B52086" t="s">
        <v>178731</v>
      </c>
      <c r="C52086" t="s">
        <v>178732</v>
      </c>
      <c r="D52086" t="s">
        <v>178733</v>
      </c>
      <c r="E52086" t="s">
        <v>43</v>
      </c>
      <c r="F52086" t="s">
        <v>18</v>
      </c>
      <c r="G52086" t="s">
        <v>19</v>
      </c>
      <c r="H52086">
        <v>7</v>
      </c>
      <c r="I52086" t="s">
        <v>672</v>
      </c>
      <c r="J52086" t="s">
        <v>672</v>
      </c>
      <c r="K52086">
        <v>1</v>
      </c>
      <c r="L52086" s="1">
        <v>41609</v>
      </c>
      <c r="M52086" s="1">
        <v>41738</v>
      </c>
      <c r="N52086" s="1">
        <v>41738</v>
      </c>
      <c r="O52086"/>
      <c r="P52086"/>
      <c r="Q52086"/>
      <c r="R52086"/>
    </row>
    <row r="52087" spans="1:18" x14ac:dyDescent="0.2">
      <c r="A52087" t="s">
        <v>178734</v>
      </c>
      <c r="B52087" t="s">
        <v>178735</v>
      </c>
      <c r="C52087" t="s">
        <v>178736</v>
      </c>
      <c r="D52087" t="s">
        <v>178737</v>
      </c>
      <c r="E52087">
        <v>20000</v>
      </c>
      <c r="F52087" t="s">
        <v>18</v>
      </c>
      <c r="G52087" t="s">
        <v>25</v>
      </c>
      <c r="H52087" t="s">
        <v>106</v>
      </c>
      <c r="I52087" t="s">
        <v>107</v>
      </c>
      <c r="J52087" t="s">
        <v>108</v>
      </c>
      <c r="K52087">
        <v>2</v>
      </c>
      <c r="L52087" s="1">
        <v>41395</v>
      </c>
      <c r="M52087" s="1">
        <v>41480</v>
      </c>
      <c r="N52087" s="1">
        <v>41882</v>
      </c>
    </row>
    <row r="52088" spans="1:18" hidden="1" x14ac:dyDescent="0.2">
      <c r="A52088" t="s">
        <v>178738</v>
      </c>
      <c r="B52088" t="s">
        <v>178739</v>
      </c>
      <c r="E52088" t="s">
        <v>43</v>
      </c>
      <c r="F52088" t="s">
        <v>18</v>
      </c>
      <c r="K52088">
        <v>1</v>
      </c>
      <c r="L52088" s="1">
        <v>41275</v>
      </c>
      <c r="M52088" s="1">
        <v>41610</v>
      </c>
      <c r="N52088" s="1">
        <v>41610</v>
      </c>
      <c r="O52088"/>
      <c r="P52088"/>
      <c r="Q52088"/>
      <c r="R52088"/>
    </row>
    <row r="52089" spans="1:18" hidden="1" x14ac:dyDescent="0.2">
      <c r="A52089" t="s">
        <v>178740</v>
      </c>
      <c r="B52089" t="s">
        <v>178741</v>
      </c>
      <c r="C52089" t="s">
        <v>178742</v>
      </c>
      <c r="D52089" t="s">
        <v>4344</v>
      </c>
      <c r="E52089" t="s">
        <v>43</v>
      </c>
      <c r="F52089" t="s">
        <v>18</v>
      </c>
      <c r="K52089">
        <v>1</v>
      </c>
      <c r="M52089" s="1">
        <v>41891</v>
      </c>
      <c r="N52089" s="1">
        <v>41891</v>
      </c>
      <c r="O52089"/>
      <c r="P52089"/>
      <c r="Q52089"/>
      <c r="R52089"/>
    </row>
    <row r="52090" spans="1:18" x14ac:dyDescent="0.2">
      <c r="A52090" t="s">
        <v>178743</v>
      </c>
      <c r="B52090" t="s">
        <v>178744</v>
      </c>
      <c r="C52090" t="s">
        <v>178745</v>
      </c>
      <c r="D52090" t="s">
        <v>178746</v>
      </c>
      <c r="E52090">
        <v>275000</v>
      </c>
      <c r="F52090" t="s">
        <v>207</v>
      </c>
      <c r="G52090" t="s">
        <v>25</v>
      </c>
      <c r="H52090" t="s">
        <v>106</v>
      </c>
      <c r="I52090" t="s">
        <v>107</v>
      </c>
      <c r="J52090" t="s">
        <v>108</v>
      </c>
      <c r="K52090">
        <v>2</v>
      </c>
      <c r="L52090" s="1">
        <v>41061</v>
      </c>
      <c r="M52090" s="1">
        <v>41287</v>
      </c>
      <c r="N52090" s="1">
        <v>41607</v>
      </c>
    </row>
    <row r="52091" spans="1:18" x14ac:dyDescent="0.2">
      <c r="A52091" t="s">
        <v>178747</v>
      </c>
      <c r="B52091" t="s">
        <v>178748</v>
      </c>
      <c r="C52091" t="s">
        <v>178749</v>
      </c>
      <c r="D52091" t="s">
        <v>178750</v>
      </c>
      <c r="E52091">
        <v>35000</v>
      </c>
      <c r="F52091" t="s">
        <v>18</v>
      </c>
      <c r="G52091" t="s">
        <v>25</v>
      </c>
      <c r="H52091" t="s">
        <v>64</v>
      </c>
      <c r="I52091" t="s">
        <v>65</v>
      </c>
      <c r="J52091" t="s">
        <v>71</v>
      </c>
      <c r="K52091">
        <v>1</v>
      </c>
      <c r="L52091" s="1">
        <v>41609</v>
      </c>
      <c r="M52091" s="1">
        <v>42036</v>
      </c>
      <c r="N52091" s="1">
        <v>42036</v>
      </c>
    </row>
    <row r="52092" spans="1:18" x14ac:dyDescent="0.2">
      <c r="A52092" t="s">
        <v>178751</v>
      </c>
      <c r="B52092" t="s">
        <v>178752</v>
      </c>
      <c r="C52092" t="s">
        <v>178753</v>
      </c>
      <c r="D52092" t="s">
        <v>63667</v>
      </c>
      <c r="E52092">
        <v>20000</v>
      </c>
      <c r="F52092" t="s">
        <v>18</v>
      </c>
      <c r="G52092" t="s">
        <v>25</v>
      </c>
      <c r="H52092" t="s">
        <v>158</v>
      </c>
      <c r="I52092" t="s">
        <v>244</v>
      </c>
      <c r="J52092" t="s">
        <v>244</v>
      </c>
      <c r="K52092">
        <v>1</v>
      </c>
      <c r="L52092" s="1">
        <v>40877</v>
      </c>
      <c r="M52092" s="1">
        <v>41333</v>
      </c>
      <c r="N52092" s="1">
        <v>41333</v>
      </c>
    </row>
    <row r="52093" spans="1:18" hidden="1" x14ac:dyDescent="0.2">
      <c r="A52093" t="s">
        <v>178754</v>
      </c>
      <c r="B52093" t="s">
        <v>178755</v>
      </c>
      <c r="C52093" t="s">
        <v>178756</v>
      </c>
      <c r="D52093" t="s">
        <v>178757</v>
      </c>
      <c r="E52093">
        <v>7520836</v>
      </c>
      <c r="F52093" t="s">
        <v>18</v>
      </c>
      <c r="G52093" t="s">
        <v>25</v>
      </c>
      <c r="H52093" t="s">
        <v>142</v>
      </c>
      <c r="I52093" t="s">
        <v>143</v>
      </c>
      <c r="J52093" t="s">
        <v>143</v>
      </c>
      <c r="K52093">
        <v>3</v>
      </c>
      <c r="L52093" s="1">
        <v>41275</v>
      </c>
      <c r="M52093" s="1">
        <v>41597</v>
      </c>
      <c r="N52093" s="1">
        <v>42324</v>
      </c>
      <c r="O52093"/>
      <c r="P52093"/>
      <c r="Q52093"/>
      <c r="R52093"/>
    </row>
    <row r="52094" spans="1:18" hidden="1" x14ac:dyDescent="0.2">
      <c r="A52094" t="s">
        <v>178758</v>
      </c>
      <c r="B52094" t="s">
        <v>178759</v>
      </c>
      <c r="C52094" t="s">
        <v>178760</v>
      </c>
      <c r="D52094" t="s">
        <v>178761</v>
      </c>
      <c r="E52094">
        <v>22085400</v>
      </c>
      <c r="F52094" t="s">
        <v>113</v>
      </c>
      <c r="G52094" t="s">
        <v>638</v>
      </c>
      <c r="H52094">
        <v>7</v>
      </c>
      <c r="I52094" t="s">
        <v>1499</v>
      </c>
      <c r="J52094" t="s">
        <v>1499</v>
      </c>
      <c r="K52094">
        <v>3</v>
      </c>
      <c r="L52094" s="1">
        <v>40544</v>
      </c>
      <c r="M52094" s="1">
        <v>40252</v>
      </c>
      <c r="N52094" s="1">
        <v>41074</v>
      </c>
      <c r="O52094"/>
      <c r="P52094"/>
      <c r="Q52094"/>
      <c r="R52094"/>
    </row>
    <row r="52095" spans="1:18" x14ac:dyDescent="0.2">
      <c r="A52095" t="s">
        <v>178762</v>
      </c>
      <c r="B52095" t="s">
        <v>178763</v>
      </c>
      <c r="C52095" t="s">
        <v>178764</v>
      </c>
      <c r="D52095" t="s">
        <v>178765</v>
      </c>
      <c r="E52095">
        <v>2100000</v>
      </c>
      <c r="F52095" t="s">
        <v>18</v>
      </c>
      <c r="G52095" t="s">
        <v>2125</v>
      </c>
      <c r="H52095">
        <v>13</v>
      </c>
      <c r="I52095" t="s">
        <v>2126</v>
      </c>
      <c r="J52095" t="s">
        <v>2127</v>
      </c>
      <c r="K52095">
        <v>1</v>
      </c>
      <c r="L52095" s="1">
        <v>40544</v>
      </c>
      <c r="M52095" s="1">
        <v>41919</v>
      </c>
      <c r="N52095" s="1">
        <v>41919</v>
      </c>
    </row>
    <row r="52096" spans="1:18" x14ac:dyDescent="0.2">
      <c r="A52096" t="s">
        <v>178766</v>
      </c>
      <c r="B52096" t="s">
        <v>178767</v>
      </c>
      <c r="C52096" t="s">
        <v>178768</v>
      </c>
      <c r="D52096" t="s">
        <v>178769</v>
      </c>
      <c r="E52096">
        <v>500000</v>
      </c>
      <c r="F52096" t="s">
        <v>18</v>
      </c>
      <c r="G52096" t="s">
        <v>4881</v>
      </c>
      <c r="I52096" t="s">
        <v>13788</v>
      </c>
      <c r="J52096" t="s">
        <v>178770</v>
      </c>
      <c r="K52096">
        <v>1</v>
      </c>
      <c r="L52096" s="1">
        <v>39264</v>
      </c>
      <c r="M52096" s="1">
        <v>39692</v>
      </c>
      <c r="N52096" s="1">
        <v>39692</v>
      </c>
    </row>
    <row r="52097" spans="1:18" x14ac:dyDescent="0.2">
      <c r="A52097" t="s">
        <v>178771</v>
      </c>
      <c r="B52097" t="s">
        <v>178772</v>
      </c>
      <c r="C52097" t="s">
        <v>178773</v>
      </c>
      <c r="D52097" t="s">
        <v>178774</v>
      </c>
      <c r="E52097">
        <v>150000</v>
      </c>
      <c r="F52097" t="s">
        <v>18</v>
      </c>
      <c r="G52097" t="s">
        <v>25</v>
      </c>
      <c r="H52097" t="s">
        <v>527</v>
      </c>
      <c r="I52097" t="s">
        <v>528</v>
      </c>
      <c r="J52097" t="s">
        <v>529</v>
      </c>
      <c r="K52097">
        <v>1</v>
      </c>
      <c r="L52097" s="1">
        <v>41640</v>
      </c>
      <c r="M52097" s="1">
        <v>41796</v>
      </c>
      <c r="N52097" s="1">
        <v>41796</v>
      </c>
    </row>
    <row r="52098" spans="1:18" x14ac:dyDescent="0.2">
      <c r="A52098" t="s">
        <v>178775</v>
      </c>
      <c r="B52098" t="s">
        <v>178776</v>
      </c>
      <c r="C52098" t="s">
        <v>178777</v>
      </c>
      <c r="D52098" t="s">
        <v>178778</v>
      </c>
      <c r="E52098">
        <v>11500000</v>
      </c>
      <c r="F52098" t="s">
        <v>18</v>
      </c>
      <c r="G52098" t="s">
        <v>25</v>
      </c>
      <c r="H52098" t="s">
        <v>286</v>
      </c>
      <c r="I52098" t="s">
        <v>1030</v>
      </c>
      <c r="J52098" t="s">
        <v>1030</v>
      </c>
      <c r="K52098">
        <v>1</v>
      </c>
      <c r="L52098" s="1">
        <v>42064</v>
      </c>
      <c r="M52098" s="1">
        <v>42298</v>
      </c>
      <c r="N52098" s="1">
        <v>42298</v>
      </c>
    </row>
    <row r="52099" spans="1:18" x14ac:dyDescent="0.2">
      <c r="A52099" t="s">
        <v>178779</v>
      </c>
      <c r="B52099" t="s">
        <v>178780</v>
      </c>
      <c r="C52099" t="s">
        <v>178781</v>
      </c>
      <c r="D52099" t="s">
        <v>178782</v>
      </c>
      <c r="E52099">
        <v>5000000</v>
      </c>
      <c r="F52099" t="s">
        <v>18</v>
      </c>
      <c r="G52099" t="s">
        <v>128</v>
      </c>
      <c r="H52099" t="s">
        <v>129</v>
      </c>
      <c r="I52099" t="s">
        <v>130</v>
      </c>
      <c r="J52099" t="s">
        <v>130</v>
      </c>
      <c r="K52099">
        <v>1</v>
      </c>
      <c r="L52099" s="1">
        <v>37931</v>
      </c>
      <c r="M52099" s="1">
        <v>41249</v>
      </c>
      <c r="N52099" s="1">
        <v>41249</v>
      </c>
    </row>
    <row r="52100" spans="1:18" hidden="1" x14ac:dyDescent="0.2">
      <c r="A52100" t="s">
        <v>178783</v>
      </c>
      <c r="B52100" t="s">
        <v>178784</v>
      </c>
      <c r="C52100" t="s">
        <v>178785</v>
      </c>
      <c r="D52100" t="s">
        <v>178786</v>
      </c>
      <c r="E52100" t="s">
        <v>43</v>
      </c>
      <c r="F52100" t="s">
        <v>18</v>
      </c>
      <c r="G52100" t="s">
        <v>25</v>
      </c>
      <c r="H52100" t="s">
        <v>64</v>
      </c>
      <c r="I52100" t="s">
        <v>65</v>
      </c>
      <c r="J52100" t="s">
        <v>1251</v>
      </c>
      <c r="K52100">
        <v>2</v>
      </c>
      <c r="L52100" s="1">
        <v>41091</v>
      </c>
      <c r="M52100" s="1">
        <v>41618</v>
      </c>
      <c r="N52100" s="1">
        <v>41835</v>
      </c>
      <c r="O52100"/>
      <c r="P52100"/>
      <c r="Q52100"/>
      <c r="R52100"/>
    </row>
    <row r="52101" spans="1:18" x14ac:dyDescent="0.2">
      <c r="A52101" t="s">
        <v>178787</v>
      </c>
      <c r="B52101" t="s">
        <v>178788</v>
      </c>
      <c r="C52101" t="s">
        <v>178789</v>
      </c>
      <c r="D52101" t="s">
        <v>178790</v>
      </c>
      <c r="E52101">
        <v>120000</v>
      </c>
      <c r="F52101" t="s">
        <v>207</v>
      </c>
      <c r="G52101" t="s">
        <v>128</v>
      </c>
      <c r="H52101" t="s">
        <v>15856</v>
      </c>
      <c r="I52101" t="s">
        <v>15857</v>
      </c>
      <c r="J52101" t="s">
        <v>15857</v>
      </c>
      <c r="K52101">
        <v>1</v>
      </c>
      <c r="L52101" s="1">
        <v>40410</v>
      </c>
      <c r="M52101" s="1">
        <v>40756</v>
      </c>
      <c r="N52101" s="1">
        <v>40756</v>
      </c>
    </row>
    <row r="52102" spans="1:18" x14ac:dyDescent="0.2">
      <c r="A52102" t="s">
        <v>178791</v>
      </c>
      <c r="B52102" t="s">
        <v>178792</v>
      </c>
      <c r="C52102" t="s">
        <v>178793</v>
      </c>
      <c r="D52102" t="s">
        <v>127</v>
      </c>
      <c r="E52102">
        <v>100000</v>
      </c>
      <c r="F52102" t="s">
        <v>18</v>
      </c>
      <c r="G52102" t="s">
        <v>25</v>
      </c>
      <c r="H52102" t="s">
        <v>106</v>
      </c>
      <c r="I52102" t="s">
        <v>107</v>
      </c>
      <c r="J52102" t="s">
        <v>108</v>
      </c>
      <c r="K52102">
        <v>1</v>
      </c>
      <c r="L52102" s="1">
        <v>41456</v>
      </c>
      <c r="M52102" s="1">
        <v>41579</v>
      </c>
      <c r="N52102" s="1">
        <v>41579</v>
      </c>
    </row>
    <row r="52103" spans="1:18" hidden="1" x14ac:dyDescent="0.2">
      <c r="A52103" t="s">
        <v>178794</v>
      </c>
      <c r="B52103" t="s">
        <v>178795</v>
      </c>
      <c r="C52103" t="s">
        <v>178796</v>
      </c>
      <c r="D52103" t="s">
        <v>256</v>
      </c>
      <c r="E52103">
        <v>10750168</v>
      </c>
      <c r="F52103" t="s">
        <v>18</v>
      </c>
      <c r="G52103" t="s">
        <v>25</v>
      </c>
      <c r="H52103" t="s">
        <v>106</v>
      </c>
      <c r="I52103" t="s">
        <v>107</v>
      </c>
      <c r="J52103" t="s">
        <v>108</v>
      </c>
      <c r="K52103">
        <v>4</v>
      </c>
      <c r="L52103" s="1">
        <v>40483</v>
      </c>
      <c r="M52103" s="1">
        <v>40664</v>
      </c>
      <c r="N52103" s="1">
        <v>41698</v>
      </c>
      <c r="O52103"/>
      <c r="P52103"/>
      <c r="Q52103"/>
      <c r="R52103"/>
    </row>
    <row r="52104" spans="1:18" x14ac:dyDescent="0.2">
      <c r="A52104" t="s">
        <v>178797</v>
      </c>
      <c r="B52104" t="s">
        <v>178798</v>
      </c>
      <c r="C52104" t="s">
        <v>178799</v>
      </c>
      <c r="D52104" t="s">
        <v>124949</v>
      </c>
      <c r="E52104">
        <v>1100000</v>
      </c>
      <c r="F52104" t="s">
        <v>113</v>
      </c>
      <c r="G52104" t="s">
        <v>25</v>
      </c>
      <c r="H52104" t="s">
        <v>106</v>
      </c>
      <c r="I52104" t="s">
        <v>107</v>
      </c>
      <c r="J52104" t="s">
        <v>108</v>
      </c>
      <c r="K52104">
        <v>1</v>
      </c>
      <c r="L52104" s="1">
        <v>39814</v>
      </c>
      <c r="M52104" s="1">
        <v>40471</v>
      </c>
      <c r="N52104" s="1">
        <v>40471</v>
      </c>
    </row>
    <row r="52105" spans="1:18" x14ac:dyDescent="0.2">
      <c r="A52105" t="s">
        <v>178800</v>
      </c>
      <c r="B52105" t="s">
        <v>178801</v>
      </c>
      <c r="C52105" t="s">
        <v>178802</v>
      </c>
      <c r="D52105" t="s">
        <v>256</v>
      </c>
      <c r="E52105">
        <v>4000000</v>
      </c>
      <c r="F52105" t="s">
        <v>18</v>
      </c>
      <c r="G52105" t="s">
        <v>19</v>
      </c>
      <c r="H52105">
        <v>19</v>
      </c>
      <c r="I52105" t="s">
        <v>474</v>
      </c>
      <c r="J52105" t="s">
        <v>474</v>
      </c>
      <c r="K52105">
        <v>1</v>
      </c>
      <c r="L52105" s="1">
        <v>40589</v>
      </c>
      <c r="M52105" s="1">
        <v>41453</v>
      </c>
      <c r="N52105" s="1">
        <v>41453</v>
      </c>
    </row>
    <row r="52106" spans="1:18" x14ac:dyDescent="0.2">
      <c r="A52106" t="s">
        <v>178803</v>
      </c>
      <c r="B52106" t="s">
        <v>178804</v>
      </c>
      <c r="C52106" t="s">
        <v>178805</v>
      </c>
      <c r="D52106" t="s">
        <v>42</v>
      </c>
      <c r="E52106">
        <v>640000</v>
      </c>
      <c r="F52106" t="s">
        <v>207</v>
      </c>
      <c r="G52106" t="s">
        <v>128</v>
      </c>
      <c r="H52106" t="s">
        <v>2038</v>
      </c>
      <c r="I52106" t="s">
        <v>2039</v>
      </c>
      <c r="J52106" t="s">
        <v>2039</v>
      </c>
      <c r="K52106">
        <v>1</v>
      </c>
      <c r="L52106" s="1">
        <v>38878</v>
      </c>
      <c r="M52106" s="1">
        <v>39448</v>
      </c>
      <c r="N52106" s="1">
        <v>39448</v>
      </c>
    </row>
    <row r="52107" spans="1:18" x14ac:dyDescent="0.2">
      <c r="A52107" t="s">
        <v>178806</v>
      </c>
      <c r="B52107" t="s">
        <v>178807</v>
      </c>
      <c r="C52107" t="s">
        <v>178808</v>
      </c>
      <c r="D52107" t="s">
        <v>178809</v>
      </c>
      <c r="E52107">
        <v>1800000</v>
      </c>
      <c r="F52107" t="s">
        <v>18</v>
      </c>
      <c r="G52107" t="s">
        <v>25</v>
      </c>
      <c r="H52107" t="s">
        <v>1011</v>
      </c>
      <c r="I52107" t="s">
        <v>1012</v>
      </c>
      <c r="J52107" t="s">
        <v>6313</v>
      </c>
      <c r="K52107">
        <v>2</v>
      </c>
      <c r="L52107" s="1">
        <v>36892</v>
      </c>
      <c r="M52107" s="1">
        <v>39573</v>
      </c>
      <c r="N52107" s="1">
        <v>41976</v>
      </c>
    </row>
    <row r="52108" spans="1:18" hidden="1" x14ac:dyDescent="0.2">
      <c r="A52108" t="s">
        <v>178810</v>
      </c>
      <c r="B52108" t="s">
        <v>178811</v>
      </c>
      <c r="C52108" t="s">
        <v>178812</v>
      </c>
      <c r="D52108" t="s">
        <v>127</v>
      </c>
      <c r="E52108" t="s">
        <v>43</v>
      </c>
      <c r="F52108" t="s">
        <v>18</v>
      </c>
      <c r="G52108" t="s">
        <v>19</v>
      </c>
      <c r="H52108">
        <v>19</v>
      </c>
      <c r="I52108" t="s">
        <v>474</v>
      </c>
      <c r="J52108" t="s">
        <v>474</v>
      </c>
      <c r="K52108">
        <v>1</v>
      </c>
      <c r="M52108" s="1">
        <v>41578</v>
      </c>
      <c r="N52108" s="1">
        <v>41578</v>
      </c>
      <c r="O52108"/>
      <c r="P52108"/>
      <c r="Q52108"/>
      <c r="R52108"/>
    </row>
    <row r="52109" spans="1:18" x14ac:dyDescent="0.2">
      <c r="A52109" t="s">
        <v>178813</v>
      </c>
      <c r="B52109" t="s">
        <v>178814</v>
      </c>
      <c r="C52109" t="s">
        <v>178815</v>
      </c>
      <c r="D52109" t="s">
        <v>17429</v>
      </c>
      <c r="E52109">
        <v>31000000</v>
      </c>
      <c r="F52109" t="s">
        <v>18</v>
      </c>
      <c r="G52109" t="s">
        <v>25</v>
      </c>
      <c r="H52109" t="s">
        <v>64</v>
      </c>
      <c r="I52109" t="s">
        <v>65</v>
      </c>
      <c r="J52109" t="s">
        <v>71</v>
      </c>
      <c r="K52109">
        <v>4</v>
      </c>
      <c r="L52109" s="1">
        <v>41000</v>
      </c>
      <c r="M52109" s="1">
        <v>41228</v>
      </c>
      <c r="N52109" s="1">
        <v>42271</v>
      </c>
    </row>
    <row r="52110" spans="1:18" x14ac:dyDescent="0.2">
      <c r="A52110" t="s">
        <v>178816</v>
      </c>
      <c r="B52110" t="s">
        <v>178817</v>
      </c>
      <c r="C52110" t="s">
        <v>178818</v>
      </c>
      <c r="D52110" t="s">
        <v>178819</v>
      </c>
      <c r="E52110">
        <v>28437</v>
      </c>
      <c r="F52110" t="s">
        <v>18</v>
      </c>
      <c r="G52110" t="s">
        <v>128</v>
      </c>
      <c r="H52110" t="s">
        <v>129</v>
      </c>
      <c r="I52110" t="s">
        <v>130</v>
      </c>
      <c r="J52110" t="s">
        <v>130</v>
      </c>
      <c r="K52110">
        <v>1</v>
      </c>
      <c r="L52110" s="1">
        <v>41275</v>
      </c>
      <c r="M52110" s="1">
        <v>41699</v>
      </c>
      <c r="N52110" s="1">
        <v>41699</v>
      </c>
    </row>
    <row r="52111" spans="1:18" x14ac:dyDescent="0.2">
      <c r="A52111" t="s">
        <v>178820</v>
      </c>
      <c r="B52111" t="s">
        <v>178821</v>
      </c>
      <c r="C52111" t="s">
        <v>178822</v>
      </c>
      <c r="D52111" t="s">
        <v>127</v>
      </c>
      <c r="E52111">
        <v>100000</v>
      </c>
      <c r="F52111" t="s">
        <v>18</v>
      </c>
      <c r="G52111" t="s">
        <v>25</v>
      </c>
      <c r="H52111" t="s">
        <v>64</v>
      </c>
      <c r="I52111" t="s">
        <v>65</v>
      </c>
      <c r="J52111" t="s">
        <v>5485</v>
      </c>
      <c r="K52111">
        <v>1</v>
      </c>
      <c r="L52111" s="1">
        <v>40909</v>
      </c>
      <c r="M52111" s="1">
        <v>41206</v>
      </c>
      <c r="N52111" s="1">
        <v>41206</v>
      </c>
    </row>
    <row r="52112" spans="1:18" x14ac:dyDescent="0.2">
      <c r="A52112" t="s">
        <v>178823</v>
      </c>
      <c r="B52112" t="s">
        <v>178824</v>
      </c>
      <c r="C52112" t="s">
        <v>178825</v>
      </c>
      <c r="D52112" t="s">
        <v>181</v>
      </c>
      <c r="E52112">
        <v>11700</v>
      </c>
      <c r="F52112" t="s">
        <v>18</v>
      </c>
      <c r="G52112" t="s">
        <v>37</v>
      </c>
      <c r="H52112">
        <v>23</v>
      </c>
      <c r="I52112" t="s">
        <v>182</v>
      </c>
      <c r="J52112" t="s">
        <v>182</v>
      </c>
      <c r="K52112">
        <v>1</v>
      </c>
      <c r="L52112" s="1">
        <v>40909</v>
      </c>
      <c r="M52112" s="1">
        <v>41515</v>
      </c>
      <c r="N52112" s="1">
        <v>41515</v>
      </c>
    </row>
    <row r="52113" spans="1:18" x14ac:dyDescent="0.2">
      <c r="A52113" t="s">
        <v>178826</v>
      </c>
      <c r="B52113" t="s">
        <v>178827</v>
      </c>
      <c r="C52113" t="s">
        <v>178828</v>
      </c>
      <c r="D52113" t="s">
        <v>178829</v>
      </c>
      <c r="E52113">
        <v>20000</v>
      </c>
      <c r="F52113" t="s">
        <v>18</v>
      </c>
      <c r="G52113" t="s">
        <v>25</v>
      </c>
      <c r="H52113" t="s">
        <v>64</v>
      </c>
      <c r="I52113" t="s">
        <v>65</v>
      </c>
      <c r="J52113" t="s">
        <v>71</v>
      </c>
      <c r="K52113">
        <v>1</v>
      </c>
      <c r="L52113" s="1">
        <v>40179</v>
      </c>
      <c r="M52113" s="1">
        <v>40664</v>
      </c>
      <c r="N52113" s="1">
        <v>40664</v>
      </c>
    </row>
    <row r="52114" spans="1:18" hidden="1" x14ac:dyDescent="0.2">
      <c r="A52114" t="s">
        <v>178830</v>
      </c>
      <c r="B52114" t="s">
        <v>178831</v>
      </c>
      <c r="C52114" t="s">
        <v>178832</v>
      </c>
      <c r="D52114" t="s">
        <v>94973</v>
      </c>
      <c r="E52114">
        <v>25292877</v>
      </c>
      <c r="F52114" t="s">
        <v>18</v>
      </c>
      <c r="G52114" t="s">
        <v>128</v>
      </c>
      <c r="H52114" t="s">
        <v>129</v>
      </c>
      <c r="I52114" t="s">
        <v>130</v>
      </c>
      <c r="J52114" t="s">
        <v>130</v>
      </c>
      <c r="K52114">
        <v>7</v>
      </c>
      <c r="L52114" s="1">
        <v>38718</v>
      </c>
      <c r="M52114" s="1">
        <v>39448</v>
      </c>
      <c r="N52114" s="1">
        <v>42039</v>
      </c>
      <c r="O52114"/>
      <c r="P52114"/>
      <c r="Q52114"/>
      <c r="R52114"/>
    </row>
    <row r="52115" spans="1:18" hidden="1" x14ac:dyDescent="0.2">
      <c r="A52115" t="s">
        <v>178833</v>
      </c>
      <c r="B52115" t="s">
        <v>178834</v>
      </c>
      <c r="C52115" t="s">
        <v>178835</v>
      </c>
      <c r="D52115" t="s">
        <v>1903</v>
      </c>
      <c r="E52115" t="s">
        <v>43</v>
      </c>
      <c r="F52115" t="s">
        <v>18</v>
      </c>
      <c r="G52115" t="s">
        <v>25</v>
      </c>
      <c r="H52115" t="s">
        <v>64</v>
      </c>
      <c r="I52115" t="s">
        <v>65</v>
      </c>
      <c r="J52115" t="s">
        <v>1103</v>
      </c>
      <c r="K52115">
        <v>1</v>
      </c>
      <c r="M52115" s="1">
        <v>41652</v>
      </c>
      <c r="N52115" s="1">
        <v>41652</v>
      </c>
      <c r="O52115"/>
      <c r="P52115"/>
      <c r="Q52115"/>
      <c r="R52115"/>
    </row>
    <row r="52116" spans="1:18" hidden="1" x14ac:dyDescent="0.2">
      <c r="A52116" t="s">
        <v>178836</v>
      </c>
      <c r="B52116" t="s">
        <v>178837</v>
      </c>
      <c r="C52116" t="s">
        <v>178838</v>
      </c>
      <c r="D52116" t="s">
        <v>178839</v>
      </c>
      <c r="E52116">
        <v>769131</v>
      </c>
      <c r="F52116" t="s">
        <v>18</v>
      </c>
      <c r="G52116" t="s">
        <v>128</v>
      </c>
      <c r="H52116" t="s">
        <v>326</v>
      </c>
      <c r="I52116" t="s">
        <v>130</v>
      </c>
      <c r="J52116" t="s">
        <v>327</v>
      </c>
      <c r="K52116">
        <v>5</v>
      </c>
      <c r="L52116" s="1">
        <v>41030</v>
      </c>
      <c r="M52116" s="1">
        <v>41030</v>
      </c>
      <c r="N52116" s="1">
        <v>41829</v>
      </c>
      <c r="O52116"/>
      <c r="P52116"/>
      <c r="Q52116"/>
      <c r="R52116"/>
    </row>
    <row r="52117" spans="1:18" hidden="1" x14ac:dyDescent="0.2">
      <c r="A52117" t="s">
        <v>178840</v>
      </c>
      <c r="B52117" t="s">
        <v>178841</v>
      </c>
      <c r="C52117" t="s">
        <v>178842</v>
      </c>
      <c r="D52117" t="s">
        <v>9266</v>
      </c>
      <c r="E52117">
        <v>68630</v>
      </c>
      <c r="F52117" t="s">
        <v>18</v>
      </c>
      <c r="G52117" t="s">
        <v>308</v>
      </c>
      <c r="H52117">
        <v>10</v>
      </c>
      <c r="I52117" t="s">
        <v>1687</v>
      </c>
      <c r="J52117" t="s">
        <v>1687</v>
      </c>
      <c r="K52117">
        <v>1</v>
      </c>
      <c r="L52117" s="1">
        <v>40452</v>
      </c>
      <c r="M52117" s="1">
        <v>40452</v>
      </c>
      <c r="N52117" s="1">
        <v>40452</v>
      </c>
      <c r="O52117"/>
      <c r="P52117"/>
      <c r="Q52117"/>
      <c r="R52117"/>
    </row>
    <row r="52118" spans="1:18" hidden="1" x14ac:dyDescent="0.2">
      <c r="A52118" t="s">
        <v>178843</v>
      </c>
      <c r="B52118" t="s">
        <v>178844</v>
      </c>
      <c r="C52118" t="s">
        <v>178845</v>
      </c>
      <c r="D52118" t="s">
        <v>150</v>
      </c>
      <c r="E52118" t="s">
        <v>43</v>
      </c>
      <c r="F52118" t="s">
        <v>18</v>
      </c>
      <c r="K52118">
        <v>1</v>
      </c>
      <c r="L52118" s="1">
        <v>40544</v>
      </c>
      <c r="M52118" s="1">
        <v>41745</v>
      </c>
      <c r="N52118" s="1">
        <v>41745</v>
      </c>
      <c r="O52118"/>
      <c r="P52118"/>
      <c r="Q52118"/>
      <c r="R52118"/>
    </row>
    <row r="52119" spans="1:18" hidden="1" x14ac:dyDescent="0.2">
      <c r="A52119" t="s">
        <v>178846</v>
      </c>
      <c r="B52119" t="s">
        <v>178847</v>
      </c>
      <c r="C52119" t="s">
        <v>178848</v>
      </c>
      <c r="D52119" t="s">
        <v>94</v>
      </c>
      <c r="E52119">
        <v>676393</v>
      </c>
      <c r="F52119" t="s">
        <v>18</v>
      </c>
      <c r="G52119" t="s">
        <v>57</v>
      </c>
      <c r="H52119" t="s">
        <v>1644</v>
      </c>
      <c r="I52119" t="s">
        <v>1645</v>
      </c>
      <c r="J52119" t="s">
        <v>1645</v>
      </c>
      <c r="K52119">
        <v>1</v>
      </c>
      <c r="L52119" s="1">
        <v>18264</v>
      </c>
      <c r="M52119" s="1">
        <v>41808</v>
      </c>
      <c r="N52119" s="1">
        <v>41808</v>
      </c>
      <c r="O52119"/>
      <c r="P52119"/>
      <c r="Q52119"/>
      <c r="R52119"/>
    </row>
    <row r="52120" spans="1:18" x14ac:dyDescent="0.2">
      <c r="A52120" t="s">
        <v>178849</v>
      </c>
      <c r="B52120" t="s">
        <v>178850</v>
      </c>
      <c r="C52120" t="s">
        <v>178851</v>
      </c>
      <c r="D52120" t="s">
        <v>357</v>
      </c>
      <c r="E52120">
        <v>12000000</v>
      </c>
      <c r="F52120" t="s">
        <v>18</v>
      </c>
      <c r="G52120" t="s">
        <v>25</v>
      </c>
      <c r="H52120" t="s">
        <v>64</v>
      </c>
      <c r="I52120" t="s">
        <v>1221</v>
      </c>
      <c r="J52120" t="s">
        <v>1221</v>
      </c>
      <c r="K52120">
        <v>1</v>
      </c>
      <c r="L52120" s="1">
        <v>37622</v>
      </c>
      <c r="M52120" s="1">
        <v>40703</v>
      </c>
      <c r="N52120" s="1">
        <v>40703</v>
      </c>
    </row>
    <row r="52121" spans="1:18" hidden="1" x14ac:dyDescent="0.2">
      <c r="A52121" t="s">
        <v>178852</v>
      </c>
      <c r="B52121" t="s">
        <v>178853</v>
      </c>
      <c r="C52121" t="s">
        <v>178854</v>
      </c>
      <c r="D52121" t="s">
        <v>178855</v>
      </c>
      <c r="E52121">
        <v>23414268</v>
      </c>
      <c r="F52121" t="s">
        <v>113</v>
      </c>
      <c r="G52121" t="s">
        <v>128</v>
      </c>
      <c r="H52121" t="s">
        <v>129</v>
      </c>
      <c r="I52121" t="s">
        <v>130</v>
      </c>
      <c r="J52121" t="s">
        <v>130</v>
      </c>
      <c r="K52121">
        <v>3</v>
      </c>
      <c r="L52121" s="1">
        <v>36161</v>
      </c>
      <c r="M52121" s="1">
        <v>38749</v>
      </c>
      <c r="N52121" s="1">
        <v>39356</v>
      </c>
      <c r="O52121"/>
      <c r="P52121"/>
      <c r="Q52121"/>
      <c r="R52121"/>
    </row>
    <row r="52122" spans="1:18" hidden="1" x14ac:dyDescent="0.2">
      <c r="A52122" t="s">
        <v>178856</v>
      </c>
      <c r="B52122" t="s">
        <v>178857</v>
      </c>
      <c r="C52122" t="s">
        <v>178858</v>
      </c>
      <c r="D52122" t="s">
        <v>178859</v>
      </c>
      <c r="E52122">
        <v>130743</v>
      </c>
      <c r="F52122" t="s">
        <v>18</v>
      </c>
      <c r="G52122" t="s">
        <v>165</v>
      </c>
      <c r="H52122" t="s">
        <v>1454</v>
      </c>
      <c r="I52122" t="s">
        <v>35986</v>
      </c>
      <c r="J52122" t="s">
        <v>35986</v>
      </c>
      <c r="K52122">
        <v>1</v>
      </c>
      <c r="L52122" s="1">
        <v>41334</v>
      </c>
      <c r="M52122" s="1">
        <v>41334</v>
      </c>
      <c r="N52122" s="1">
        <v>41334</v>
      </c>
      <c r="O52122"/>
      <c r="P52122"/>
      <c r="Q52122"/>
      <c r="R52122"/>
    </row>
    <row r="52123" spans="1:18" hidden="1" x14ac:dyDescent="0.2">
      <c r="A52123" t="s">
        <v>178860</v>
      </c>
      <c r="B52123" t="s">
        <v>178861</v>
      </c>
      <c r="C52123" t="s">
        <v>178862</v>
      </c>
      <c r="D52123" t="s">
        <v>56</v>
      </c>
      <c r="E52123">
        <v>68438712</v>
      </c>
      <c r="F52123" t="s">
        <v>113</v>
      </c>
      <c r="G52123" t="s">
        <v>25</v>
      </c>
      <c r="H52123" t="s">
        <v>64</v>
      </c>
      <c r="I52123" t="s">
        <v>1221</v>
      </c>
      <c r="J52123" t="s">
        <v>3048</v>
      </c>
      <c r="K52123">
        <v>5</v>
      </c>
      <c r="L52123" s="1">
        <v>36161</v>
      </c>
      <c r="M52123" s="1">
        <v>37594</v>
      </c>
      <c r="N52123" s="1">
        <v>39975</v>
      </c>
      <c r="O52123"/>
      <c r="P52123"/>
      <c r="Q52123"/>
      <c r="R52123"/>
    </row>
    <row r="52124" spans="1:18" x14ac:dyDescent="0.2">
      <c r="A52124" t="s">
        <v>178863</v>
      </c>
      <c r="B52124" t="s">
        <v>178864</v>
      </c>
      <c r="C52124" t="s">
        <v>178865</v>
      </c>
      <c r="D52124" t="s">
        <v>94</v>
      </c>
      <c r="E52124">
        <v>100000</v>
      </c>
      <c r="F52124" t="s">
        <v>18</v>
      </c>
      <c r="G52124" t="s">
        <v>25</v>
      </c>
      <c r="H52124" t="s">
        <v>208</v>
      </c>
      <c r="I52124" t="s">
        <v>6943</v>
      </c>
      <c r="J52124" t="s">
        <v>6943</v>
      </c>
      <c r="K52124">
        <v>1</v>
      </c>
      <c r="L52124" s="1">
        <v>40634</v>
      </c>
      <c r="M52124" s="1">
        <v>41348</v>
      </c>
      <c r="N52124" s="1">
        <v>41348</v>
      </c>
    </row>
    <row r="52125" spans="1:18" hidden="1" x14ac:dyDescent="0.2">
      <c r="A52125" t="s">
        <v>178866</v>
      </c>
      <c r="B52125" t="s">
        <v>178867</v>
      </c>
      <c r="C52125" t="s">
        <v>178868</v>
      </c>
      <c r="D52125" t="s">
        <v>178869</v>
      </c>
      <c r="E52125">
        <v>636334</v>
      </c>
      <c r="F52125" t="s">
        <v>18</v>
      </c>
      <c r="G52125" t="s">
        <v>25</v>
      </c>
      <c r="H52125" t="s">
        <v>64</v>
      </c>
      <c r="I52125" t="s">
        <v>65</v>
      </c>
      <c r="J52125" t="s">
        <v>606</v>
      </c>
      <c r="K52125">
        <v>3</v>
      </c>
      <c r="L52125" s="1">
        <v>40672</v>
      </c>
      <c r="M52125" s="1">
        <v>41119</v>
      </c>
      <c r="N52125" s="1">
        <v>42226</v>
      </c>
      <c r="O52125"/>
      <c r="P52125"/>
      <c r="Q52125"/>
      <c r="R52125"/>
    </row>
    <row r="52126" spans="1:18" hidden="1" x14ac:dyDescent="0.2">
      <c r="A52126" t="s">
        <v>178870</v>
      </c>
      <c r="B52126" t="s">
        <v>178871</v>
      </c>
      <c r="C52126" t="s">
        <v>178872</v>
      </c>
      <c r="E52126" t="s">
        <v>43</v>
      </c>
      <c r="F52126" t="s">
        <v>18</v>
      </c>
      <c r="K52126">
        <v>1</v>
      </c>
      <c r="L52126" s="1">
        <v>40069</v>
      </c>
      <c r="M52126" s="1">
        <v>42005</v>
      </c>
      <c r="N52126" s="1">
        <v>42005</v>
      </c>
      <c r="O52126"/>
      <c r="P52126"/>
      <c r="Q52126"/>
      <c r="R52126"/>
    </row>
    <row r="52127" spans="1:18" x14ac:dyDescent="0.2">
      <c r="A52127" t="s">
        <v>178873</v>
      </c>
      <c r="B52127" t="s">
        <v>178874</v>
      </c>
      <c r="C52127" t="s">
        <v>178875</v>
      </c>
      <c r="D52127" t="s">
        <v>178876</v>
      </c>
      <c r="E52127">
        <v>3400000</v>
      </c>
      <c r="F52127" t="s">
        <v>18</v>
      </c>
      <c r="G52127" t="s">
        <v>347</v>
      </c>
      <c r="H52127">
        <v>7</v>
      </c>
      <c r="I52127" t="s">
        <v>762</v>
      </c>
      <c r="J52127" t="s">
        <v>762</v>
      </c>
      <c r="K52127">
        <v>2</v>
      </c>
      <c r="L52127" s="1">
        <v>40909</v>
      </c>
      <c r="M52127" s="1">
        <v>40909</v>
      </c>
      <c r="N52127" s="1">
        <v>42239</v>
      </c>
    </row>
    <row r="52128" spans="1:18" hidden="1" x14ac:dyDescent="0.2">
      <c r="A52128" t="s">
        <v>178877</v>
      </c>
      <c r="B52128" t="s">
        <v>178878</v>
      </c>
      <c r="C52128" t="s">
        <v>178879</v>
      </c>
      <c r="D52128" t="s">
        <v>2199</v>
      </c>
      <c r="E52128" t="s">
        <v>43</v>
      </c>
      <c r="F52128" t="s">
        <v>18</v>
      </c>
      <c r="K52128">
        <v>2</v>
      </c>
      <c r="M52128" s="1">
        <v>41462</v>
      </c>
      <c r="N52128" s="1">
        <v>42064</v>
      </c>
      <c r="O52128"/>
      <c r="P52128"/>
      <c r="Q52128"/>
      <c r="R52128"/>
    </row>
    <row r="52129" spans="1:18" x14ac:dyDescent="0.2">
      <c r="A52129" t="s">
        <v>178880</v>
      </c>
      <c r="B52129" t="s">
        <v>178881</v>
      </c>
      <c r="C52129" t="s">
        <v>178882</v>
      </c>
      <c r="D52129" t="s">
        <v>178883</v>
      </c>
      <c r="E52129">
        <v>1600000</v>
      </c>
      <c r="F52129" t="s">
        <v>18</v>
      </c>
      <c r="K52129">
        <v>1</v>
      </c>
      <c r="L52129" s="1">
        <v>37945</v>
      </c>
      <c r="M52129" s="1">
        <v>39083</v>
      </c>
      <c r="N52129" s="1">
        <v>39083</v>
      </c>
    </row>
    <row r="52130" spans="1:18" x14ac:dyDescent="0.2">
      <c r="A52130" t="s">
        <v>178884</v>
      </c>
      <c r="B52130" t="s">
        <v>178885</v>
      </c>
      <c r="C52130" t="s">
        <v>178886</v>
      </c>
      <c r="D52130" t="s">
        <v>178887</v>
      </c>
      <c r="E52130">
        <v>15000</v>
      </c>
      <c r="F52130" t="s">
        <v>18</v>
      </c>
      <c r="G52130" t="s">
        <v>25</v>
      </c>
      <c r="H52130" t="s">
        <v>106</v>
      </c>
      <c r="I52130" t="s">
        <v>107</v>
      </c>
      <c r="J52130" t="s">
        <v>178888</v>
      </c>
      <c r="K52130">
        <v>1</v>
      </c>
      <c r="L52130" s="1">
        <v>39783</v>
      </c>
      <c r="M52130" s="1">
        <v>39814</v>
      </c>
      <c r="N52130" s="1">
        <v>39814</v>
      </c>
    </row>
    <row r="52131" spans="1:18" hidden="1" x14ac:dyDescent="0.2">
      <c r="A52131" t="s">
        <v>178889</v>
      </c>
      <c r="B52131" t="s">
        <v>178890</v>
      </c>
      <c r="C52131" t="s">
        <v>178891</v>
      </c>
      <c r="D52131" t="s">
        <v>70</v>
      </c>
      <c r="E52131" t="s">
        <v>43</v>
      </c>
      <c r="F52131" t="s">
        <v>18</v>
      </c>
      <c r="G52131" t="s">
        <v>4937</v>
      </c>
      <c r="H52131">
        <v>24</v>
      </c>
      <c r="I52131" t="s">
        <v>4938</v>
      </c>
      <c r="J52131" t="s">
        <v>69567</v>
      </c>
      <c r="K52131">
        <v>1</v>
      </c>
      <c r="L52131" s="1">
        <v>40909</v>
      </c>
      <c r="M52131" s="1">
        <v>41409</v>
      </c>
      <c r="N52131" s="1">
        <v>41409</v>
      </c>
      <c r="O52131"/>
      <c r="P52131"/>
      <c r="Q52131"/>
      <c r="R52131"/>
    </row>
    <row r="52132" spans="1:18" hidden="1" x14ac:dyDescent="0.2">
      <c r="A52132" t="s">
        <v>178892</v>
      </c>
      <c r="B52132" t="s">
        <v>178893</v>
      </c>
      <c r="C52132" t="s">
        <v>178894</v>
      </c>
      <c r="D52132" t="s">
        <v>178895</v>
      </c>
      <c r="E52132" t="s">
        <v>43</v>
      </c>
      <c r="F52132" t="s">
        <v>18</v>
      </c>
      <c r="G52132" t="s">
        <v>25</v>
      </c>
      <c r="H52132" t="s">
        <v>158</v>
      </c>
      <c r="I52132" t="s">
        <v>244</v>
      </c>
      <c r="J52132" t="s">
        <v>244</v>
      </c>
      <c r="K52132">
        <v>1</v>
      </c>
      <c r="L52132" s="1">
        <v>42005</v>
      </c>
      <c r="M52132" s="1">
        <v>42014</v>
      </c>
      <c r="N52132" s="1">
        <v>42014</v>
      </c>
      <c r="O52132"/>
      <c r="P52132"/>
      <c r="Q52132"/>
      <c r="R52132"/>
    </row>
    <row r="52133" spans="1:18" x14ac:dyDescent="0.2">
      <c r="A52133" t="s">
        <v>178896</v>
      </c>
      <c r="B52133" t="s">
        <v>178897</v>
      </c>
      <c r="C52133" t="s">
        <v>178898</v>
      </c>
      <c r="D52133" t="s">
        <v>178899</v>
      </c>
      <c r="E52133">
        <v>50000</v>
      </c>
      <c r="F52133" t="s">
        <v>18</v>
      </c>
      <c r="K52133">
        <v>1</v>
      </c>
      <c r="L52133" s="1">
        <v>40575</v>
      </c>
      <c r="M52133" s="1">
        <v>40695</v>
      </c>
      <c r="N52133" s="1">
        <v>40695</v>
      </c>
    </row>
    <row r="52134" spans="1:18" x14ac:dyDescent="0.2">
      <c r="A52134" t="s">
        <v>178900</v>
      </c>
      <c r="B52134" t="s">
        <v>178901</v>
      </c>
      <c r="C52134" t="s">
        <v>178902</v>
      </c>
      <c r="D52134" t="s">
        <v>8996</v>
      </c>
      <c r="E52134">
        <v>2500000</v>
      </c>
      <c r="F52134" t="s">
        <v>18</v>
      </c>
      <c r="G52134" t="s">
        <v>25</v>
      </c>
      <c r="H52134" t="s">
        <v>1011</v>
      </c>
      <c r="I52134" t="s">
        <v>7401</v>
      </c>
      <c r="J52134" t="s">
        <v>20448</v>
      </c>
      <c r="K52134">
        <v>1</v>
      </c>
      <c r="L52134" s="1">
        <v>39814</v>
      </c>
      <c r="M52134" s="1">
        <v>42037</v>
      </c>
      <c r="N52134" s="1">
        <v>42037</v>
      </c>
    </row>
    <row r="52135" spans="1:18" hidden="1" x14ac:dyDescent="0.2">
      <c r="A52135" t="s">
        <v>178903</v>
      </c>
      <c r="B52135" t="s">
        <v>178904</v>
      </c>
      <c r="C52135" t="s">
        <v>178905</v>
      </c>
      <c r="D52135" t="s">
        <v>178906</v>
      </c>
      <c r="E52135">
        <v>48312</v>
      </c>
      <c r="F52135" t="s">
        <v>18</v>
      </c>
      <c r="G52135" t="s">
        <v>308</v>
      </c>
      <c r="H52135">
        <v>10</v>
      </c>
      <c r="I52135" t="s">
        <v>1687</v>
      </c>
      <c r="J52135" t="s">
        <v>1687</v>
      </c>
      <c r="K52135">
        <v>1</v>
      </c>
      <c r="L52135" s="1">
        <v>41640</v>
      </c>
      <c r="M52135" s="1">
        <v>41843</v>
      </c>
      <c r="N52135" s="1">
        <v>41843</v>
      </c>
      <c r="O52135"/>
      <c r="P52135"/>
      <c r="Q52135"/>
      <c r="R52135"/>
    </row>
    <row r="52136" spans="1:18" hidden="1" x14ac:dyDescent="0.2">
      <c r="A52136" t="s">
        <v>178907</v>
      </c>
      <c r="B52136" t="s">
        <v>178908</v>
      </c>
      <c r="D52136" t="s">
        <v>178909</v>
      </c>
      <c r="E52136">
        <v>3240000</v>
      </c>
      <c r="F52136" t="s">
        <v>18</v>
      </c>
      <c r="G52136" t="s">
        <v>25</v>
      </c>
      <c r="H52136" t="s">
        <v>1234</v>
      </c>
      <c r="I52136" t="s">
        <v>1235</v>
      </c>
      <c r="J52136" t="s">
        <v>1235</v>
      </c>
      <c r="K52136">
        <v>1</v>
      </c>
      <c r="M52136" s="1">
        <v>41614</v>
      </c>
      <c r="N52136" s="1">
        <v>41614</v>
      </c>
      <c r="O52136"/>
      <c r="P52136"/>
      <c r="Q52136"/>
      <c r="R52136"/>
    </row>
    <row r="52137" spans="1:18" hidden="1" x14ac:dyDescent="0.2">
      <c r="A52137" t="s">
        <v>178910</v>
      </c>
      <c r="B52137" t="s">
        <v>178911</v>
      </c>
      <c r="C52137" t="s">
        <v>178912</v>
      </c>
      <c r="D52137" t="s">
        <v>1450</v>
      </c>
      <c r="E52137" t="s">
        <v>43</v>
      </c>
      <c r="F52137" t="s">
        <v>18</v>
      </c>
      <c r="G52137" t="s">
        <v>25</v>
      </c>
      <c r="H52137" t="s">
        <v>89</v>
      </c>
      <c r="I52137" t="s">
        <v>90</v>
      </c>
      <c r="J52137" t="s">
        <v>90</v>
      </c>
      <c r="K52137">
        <v>1</v>
      </c>
      <c r="L52137" s="1">
        <v>40909</v>
      </c>
      <c r="M52137" s="1">
        <v>41740</v>
      </c>
      <c r="N52137" s="1">
        <v>41740</v>
      </c>
      <c r="O52137"/>
      <c r="P52137"/>
      <c r="Q52137"/>
      <c r="R52137"/>
    </row>
    <row r="52138" spans="1:18" x14ac:dyDescent="0.2">
      <c r="A52138" t="s">
        <v>178913</v>
      </c>
      <c r="B52138" t="s">
        <v>178914</v>
      </c>
      <c r="C52138" t="s">
        <v>178915</v>
      </c>
      <c r="D52138" t="s">
        <v>3110</v>
      </c>
      <c r="E52138">
        <v>15931</v>
      </c>
      <c r="F52138" t="s">
        <v>18</v>
      </c>
      <c r="K52138">
        <v>1</v>
      </c>
      <c r="L52138" s="1">
        <v>41901</v>
      </c>
      <c r="M52138" s="1">
        <v>42105</v>
      </c>
      <c r="N52138" s="1">
        <v>42105</v>
      </c>
    </row>
    <row r="52139" spans="1:18" x14ac:dyDescent="0.2">
      <c r="A52139" t="s">
        <v>178916</v>
      </c>
      <c r="B52139" t="s">
        <v>178917</v>
      </c>
      <c r="C52139" t="s">
        <v>178918</v>
      </c>
      <c r="D52139" t="s">
        <v>178919</v>
      </c>
      <c r="E52139">
        <v>2000000</v>
      </c>
      <c r="F52139" t="s">
        <v>18</v>
      </c>
      <c r="G52139" t="s">
        <v>25</v>
      </c>
      <c r="H52139" t="s">
        <v>380</v>
      </c>
      <c r="I52139" t="s">
        <v>1212</v>
      </c>
      <c r="J52139" t="s">
        <v>1212</v>
      </c>
      <c r="K52139">
        <v>2</v>
      </c>
      <c r="L52139" s="1">
        <v>39756</v>
      </c>
      <c r="M52139" s="1">
        <v>39756</v>
      </c>
      <c r="N52139" s="1">
        <v>40060</v>
      </c>
    </row>
    <row r="52140" spans="1:18" hidden="1" x14ac:dyDescent="0.2">
      <c r="A52140" t="s">
        <v>178920</v>
      </c>
      <c r="B52140" t="s">
        <v>178921</v>
      </c>
      <c r="C52140" t="s">
        <v>178922</v>
      </c>
      <c r="D52140" t="s">
        <v>786</v>
      </c>
      <c r="E52140" t="s">
        <v>43</v>
      </c>
      <c r="F52140" t="s">
        <v>18</v>
      </c>
      <c r="K52140">
        <v>1</v>
      </c>
      <c r="M52140" s="1">
        <v>41974</v>
      </c>
      <c r="N52140" s="1">
        <v>41974</v>
      </c>
      <c r="O52140"/>
      <c r="P52140"/>
      <c r="Q52140"/>
      <c r="R52140"/>
    </row>
    <row r="52141" spans="1:18" x14ac:dyDescent="0.2">
      <c r="A52141" t="s">
        <v>178923</v>
      </c>
      <c r="B52141" t="s">
        <v>178924</v>
      </c>
      <c r="C52141" t="s">
        <v>178925</v>
      </c>
      <c r="D52141" t="s">
        <v>21731</v>
      </c>
      <c r="E52141">
        <v>1850000</v>
      </c>
      <c r="F52141" t="s">
        <v>18</v>
      </c>
      <c r="G52141" t="s">
        <v>25</v>
      </c>
      <c r="H52141" t="s">
        <v>808</v>
      </c>
      <c r="I52141" t="s">
        <v>809</v>
      </c>
      <c r="J52141" t="s">
        <v>810</v>
      </c>
      <c r="K52141">
        <v>2</v>
      </c>
      <c r="L52141" s="1">
        <v>41275</v>
      </c>
      <c r="M52141" s="1">
        <v>41275</v>
      </c>
      <c r="N52141" s="1">
        <v>42095</v>
      </c>
    </row>
    <row r="52142" spans="1:18" x14ac:dyDescent="0.2">
      <c r="A52142" t="s">
        <v>178926</v>
      </c>
      <c r="B52142" t="s">
        <v>178927</v>
      </c>
      <c r="C52142" t="s">
        <v>178928</v>
      </c>
      <c r="D52142" t="s">
        <v>317</v>
      </c>
      <c r="E52142">
        <v>150000</v>
      </c>
      <c r="F52142" t="s">
        <v>18</v>
      </c>
      <c r="G52142" t="s">
        <v>19</v>
      </c>
      <c r="H52142">
        <v>16</v>
      </c>
      <c r="I52142" t="s">
        <v>20</v>
      </c>
      <c r="J52142" t="s">
        <v>20</v>
      </c>
      <c r="K52142">
        <v>1</v>
      </c>
      <c r="L52142" s="1">
        <v>42005</v>
      </c>
      <c r="M52142" s="1">
        <v>42317</v>
      </c>
      <c r="N52142" s="1">
        <v>42317</v>
      </c>
    </row>
    <row r="52143" spans="1:18" hidden="1" x14ac:dyDescent="0.2">
      <c r="A52143" t="s">
        <v>178929</v>
      </c>
      <c r="B52143" t="s">
        <v>178930</v>
      </c>
      <c r="C52143" t="s">
        <v>178931</v>
      </c>
      <c r="D52143" t="s">
        <v>178932</v>
      </c>
      <c r="E52143" t="s">
        <v>43</v>
      </c>
      <c r="F52143" t="s">
        <v>18</v>
      </c>
      <c r="K52143">
        <v>2</v>
      </c>
      <c r="L52143" s="1">
        <v>41881</v>
      </c>
      <c r="M52143" s="1">
        <v>41862</v>
      </c>
      <c r="N52143" s="1">
        <v>42269</v>
      </c>
      <c r="O52143"/>
      <c r="P52143"/>
      <c r="Q52143"/>
      <c r="R52143"/>
    </row>
    <row r="52144" spans="1:18" x14ac:dyDescent="0.2">
      <c r="A52144" t="s">
        <v>178933</v>
      </c>
      <c r="B52144" t="s">
        <v>178934</v>
      </c>
      <c r="C52144" t="s">
        <v>178935</v>
      </c>
      <c r="D52144" t="s">
        <v>544</v>
      </c>
      <c r="E52144">
        <v>750000</v>
      </c>
      <c r="F52144" t="s">
        <v>18</v>
      </c>
      <c r="G52144" t="s">
        <v>25</v>
      </c>
      <c r="H52144" t="s">
        <v>1352</v>
      </c>
      <c r="I52144" t="s">
        <v>1353</v>
      </c>
      <c r="J52144" t="s">
        <v>1354</v>
      </c>
      <c r="K52144">
        <v>1</v>
      </c>
      <c r="L52144" s="1">
        <v>40940</v>
      </c>
      <c r="M52144" s="1">
        <v>40940</v>
      </c>
      <c r="N52144" s="1">
        <v>40940</v>
      </c>
    </row>
    <row r="52145" spans="1:18" hidden="1" x14ac:dyDescent="0.2">
      <c r="A52145" t="s">
        <v>178936</v>
      </c>
      <c r="B52145" t="s">
        <v>178937</v>
      </c>
      <c r="C52145" t="s">
        <v>178938</v>
      </c>
      <c r="D52145" t="s">
        <v>70</v>
      </c>
      <c r="E52145">
        <v>536071</v>
      </c>
      <c r="F52145" t="s">
        <v>18</v>
      </c>
      <c r="G52145" t="s">
        <v>165</v>
      </c>
      <c r="H52145" t="s">
        <v>166</v>
      </c>
      <c r="I52145" t="s">
        <v>167</v>
      </c>
      <c r="J52145" t="s">
        <v>6520</v>
      </c>
      <c r="K52145">
        <v>2</v>
      </c>
      <c r="L52145" s="1">
        <v>40630</v>
      </c>
      <c r="M52145" s="1">
        <v>40602</v>
      </c>
      <c r="N52145" s="1">
        <v>41456</v>
      </c>
      <c r="O52145"/>
      <c r="P52145"/>
      <c r="Q52145"/>
      <c r="R52145"/>
    </row>
    <row r="52146" spans="1:18" x14ac:dyDescent="0.2">
      <c r="A52146" t="s">
        <v>178939</v>
      </c>
      <c r="B52146" t="s">
        <v>178940</v>
      </c>
      <c r="C52146" t="s">
        <v>178941</v>
      </c>
      <c r="D52146" t="s">
        <v>178942</v>
      </c>
      <c r="E52146">
        <v>75000</v>
      </c>
      <c r="F52146" t="s">
        <v>18</v>
      </c>
      <c r="K52146">
        <v>1</v>
      </c>
      <c r="L52146" s="1">
        <v>41640</v>
      </c>
      <c r="M52146" s="1">
        <v>41644</v>
      </c>
      <c r="N52146" s="1">
        <v>41644</v>
      </c>
    </row>
    <row r="52147" spans="1:18" hidden="1" x14ac:dyDescent="0.2">
      <c r="A52147" t="s">
        <v>178943</v>
      </c>
      <c r="B52147" t="s">
        <v>178944</v>
      </c>
      <c r="C52147" t="s">
        <v>178945</v>
      </c>
      <c r="D52147" t="s">
        <v>94</v>
      </c>
      <c r="E52147">
        <v>67900000</v>
      </c>
      <c r="F52147" t="s">
        <v>18</v>
      </c>
      <c r="G52147" t="s">
        <v>25</v>
      </c>
      <c r="H52147" t="s">
        <v>6144</v>
      </c>
      <c r="I52147" t="s">
        <v>6452</v>
      </c>
      <c r="J52147" t="s">
        <v>6452</v>
      </c>
      <c r="K52147">
        <v>5</v>
      </c>
      <c r="L52147" s="1">
        <v>39814</v>
      </c>
      <c r="M52147" s="1">
        <v>40420</v>
      </c>
      <c r="N52147" s="1">
        <v>42038</v>
      </c>
      <c r="O52147"/>
      <c r="P52147"/>
      <c r="Q52147"/>
      <c r="R52147"/>
    </row>
    <row r="52148" spans="1:18" x14ac:dyDescent="0.2">
      <c r="A52148" t="s">
        <v>178946</v>
      </c>
      <c r="B52148" t="s">
        <v>178947</v>
      </c>
      <c r="C52148" t="s">
        <v>178948</v>
      </c>
      <c r="D52148" t="s">
        <v>178949</v>
      </c>
      <c r="E52148">
        <v>150000</v>
      </c>
      <c r="F52148" t="s">
        <v>18</v>
      </c>
      <c r="G52148" t="s">
        <v>25</v>
      </c>
      <c r="H52148" t="s">
        <v>1396</v>
      </c>
      <c r="I52148" t="s">
        <v>1397</v>
      </c>
      <c r="J52148" t="s">
        <v>1397</v>
      </c>
      <c r="K52148">
        <v>2</v>
      </c>
      <c r="L52148" s="1">
        <v>41866</v>
      </c>
      <c r="M52148" s="1">
        <v>41852</v>
      </c>
      <c r="N52148" s="1">
        <v>42095</v>
      </c>
    </row>
    <row r="52149" spans="1:18" x14ac:dyDescent="0.2">
      <c r="A52149" t="s">
        <v>178950</v>
      </c>
      <c r="B52149" t="s">
        <v>178951</v>
      </c>
      <c r="C52149" t="s">
        <v>178952</v>
      </c>
      <c r="D52149" t="s">
        <v>178953</v>
      </c>
      <c r="E52149">
        <v>22000000</v>
      </c>
      <c r="F52149" t="s">
        <v>18</v>
      </c>
      <c r="G52149" t="s">
        <v>25</v>
      </c>
      <c r="H52149" t="s">
        <v>64</v>
      </c>
      <c r="I52149" t="s">
        <v>65</v>
      </c>
      <c r="J52149" t="s">
        <v>71</v>
      </c>
      <c r="K52149">
        <v>2</v>
      </c>
      <c r="L52149" s="1">
        <v>39083</v>
      </c>
      <c r="M52149" s="1">
        <v>40360</v>
      </c>
      <c r="N52149" s="1">
        <v>41002</v>
      </c>
    </row>
    <row r="52150" spans="1:18" hidden="1" x14ac:dyDescent="0.2">
      <c r="A52150" t="s">
        <v>178954</v>
      </c>
      <c r="B52150" t="s">
        <v>178955</v>
      </c>
      <c r="C52150" t="s">
        <v>178956</v>
      </c>
      <c r="D52150" t="s">
        <v>36</v>
      </c>
      <c r="E52150" t="s">
        <v>43</v>
      </c>
      <c r="F52150" t="s">
        <v>207</v>
      </c>
      <c r="G52150" t="s">
        <v>25</v>
      </c>
      <c r="H52150" t="s">
        <v>644</v>
      </c>
      <c r="I52150" t="s">
        <v>645</v>
      </c>
      <c r="J52150" t="s">
        <v>645</v>
      </c>
      <c r="K52150">
        <v>1</v>
      </c>
      <c r="L52150" s="1">
        <v>39397</v>
      </c>
      <c r="M52150" s="1">
        <v>39783</v>
      </c>
      <c r="N52150" s="1">
        <v>39783</v>
      </c>
      <c r="O52150"/>
      <c r="P52150"/>
      <c r="Q52150"/>
      <c r="R52150"/>
    </row>
    <row r="52151" spans="1:18" x14ac:dyDescent="0.2">
      <c r="A52151" t="s">
        <v>178957</v>
      </c>
      <c r="B52151" t="s">
        <v>178958</v>
      </c>
      <c r="C52151" t="s">
        <v>178959</v>
      </c>
      <c r="D52151" t="s">
        <v>34004</v>
      </c>
      <c r="E52151">
        <v>100000</v>
      </c>
      <c r="F52151" t="s">
        <v>18</v>
      </c>
      <c r="G52151" t="s">
        <v>25</v>
      </c>
      <c r="H52151" t="s">
        <v>64</v>
      </c>
      <c r="I52151" t="s">
        <v>65</v>
      </c>
      <c r="J52151" t="s">
        <v>71</v>
      </c>
      <c r="K52151">
        <v>3</v>
      </c>
      <c r="L52151" s="1">
        <v>39600</v>
      </c>
      <c r="M52151" s="1">
        <v>39797</v>
      </c>
      <c r="N52151" s="1">
        <v>40330</v>
      </c>
    </row>
    <row r="52152" spans="1:18" x14ac:dyDescent="0.2">
      <c r="A52152" t="s">
        <v>178960</v>
      </c>
      <c r="B52152" t="s">
        <v>178961</v>
      </c>
      <c r="C52152" t="s">
        <v>178962</v>
      </c>
      <c r="D52152" t="s">
        <v>264</v>
      </c>
      <c r="E52152">
        <v>750000</v>
      </c>
      <c r="F52152" t="s">
        <v>18</v>
      </c>
      <c r="G52152" t="s">
        <v>25</v>
      </c>
      <c r="H52152" t="s">
        <v>106</v>
      </c>
      <c r="I52152" t="s">
        <v>107</v>
      </c>
      <c r="J52152" t="s">
        <v>108</v>
      </c>
      <c r="K52152">
        <v>1</v>
      </c>
      <c r="L52152" s="1">
        <v>41487</v>
      </c>
      <c r="M52152" s="1">
        <v>41640</v>
      </c>
      <c r="N52152" s="1">
        <v>41640</v>
      </c>
    </row>
    <row r="52153" spans="1:18" hidden="1" x14ac:dyDescent="0.2">
      <c r="A52153" t="s">
        <v>178963</v>
      </c>
      <c r="B52153" t="s">
        <v>178964</v>
      </c>
      <c r="C52153" t="s">
        <v>178965</v>
      </c>
      <c r="D52153" t="s">
        <v>178966</v>
      </c>
      <c r="E52153" t="s">
        <v>43</v>
      </c>
      <c r="F52153" t="s">
        <v>18</v>
      </c>
      <c r="G52153" t="s">
        <v>25</v>
      </c>
      <c r="H52153" t="s">
        <v>380</v>
      </c>
      <c r="I52153" t="s">
        <v>1212</v>
      </c>
      <c r="J52153" t="s">
        <v>1212</v>
      </c>
      <c r="K52153">
        <v>1</v>
      </c>
      <c r="L52153" s="1">
        <v>41306</v>
      </c>
      <c r="M52153" s="1">
        <v>41886</v>
      </c>
      <c r="N52153" s="1">
        <v>41886</v>
      </c>
      <c r="O52153"/>
      <c r="P52153"/>
      <c r="Q52153"/>
      <c r="R52153"/>
    </row>
    <row r="52154" spans="1:18" x14ac:dyDescent="0.2">
      <c r="A52154" t="s">
        <v>178967</v>
      </c>
      <c r="B52154" t="s">
        <v>178968</v>
      </c>
      <c r="C52154" t="s">
        <v>178969</v>
      </c>
      <c r="D52154" t="s">
        <v>633</v>
      </c>
      <c r="E52154">
        <v>1286600</v>
      </c>
      <c r="F52154" t="s">
        <v>18</v>
      </c>
      <c r="K52154">
        <v>1</v>
      </c>
      <c r="L52154" s="1">
        <v>36161</v>
      </c>
      <c r="M52154" s="1">
        <v>41528</v>
      </c>
      <c r="N52154" s="1">
        <v>41528</v>
      </c>
    </row>
    <row r="52155" spans="1:18" hidden="1" x14ac:dyDescent="0.2">
      <c r="A52155" t="s">
        <v>178970</v>
      </c>
      <c r="B52155" t="s">
        <v>178971</v>
      </c>
      <c r="C52155" t="s">
        <v>178972</v>
      </c>
      <c r="D52155" t="s">
        <v>3984</v>
      </c>
      <c r="E52155" t="s">
        <v>43</v>
      </c>
      <c r="F52155" t="s">
        <v>689</v>
      </c>
      <c r="G52155" t="s">
        <v>1126</v>
      </c>
      <c r="H52155">
        <v>25</v>
      </c>
      <c r="I52155" t="s">
        <v>1582</v>
      </c>
      <c r="J52155" t="s">
        <v>1583</v>
      </c>
      <c r="K52155">
        <v>1</v>
      </c>
      <c r="L52155" s="1">
        <v>37622</v>
      </c>
      <c r="M52155" s="1">
        <v>39379</v>
      </c>
      <c r="N52155" s="1">
        <v>39379</v>
      </c>
      <c r="O52155"/>
      <c r="P52155"/>
      <c r="Q52155"/>
      <c r="R52155"/>
    </row>
    <row r="52156" spans="1:18" hidden="1" x14ac:dyDescent="0.2">
      <c r="A52156" t="s">
        <v>178973</v>
      </c>
      <c r="B52156" t="s">
        <v>178974</v>
      </c>
      <c r="C52156" t="s">
        <v>178975</v>
      </c>
      <c r="D52156" t="s">
        <v>178976</v>
      </c>
      <c r="E52156">
        <v>14950000</v>
      </c>
      <c r="F52156" t="s">
        <v>18</v>
      </c>
      <c r="G52156" t="s">
        <v>25</v>
      </c>
      <c r="H52156" t="s">
        <v>64</v>
      </c>
      <c r="I52156" t="s">
        <v>65</v>
      </c>
      <c r="J52156" t="s">
        <v>71</v>
      </c>
      <c r="K52156">
        <v>3</v>
      </c>
      <c r="L52156" s="1">
        <v>41332</v>
      </c>
      <c r="M52156" s="1">
        <v>41862</v>
      </c>
      <c r="N52156" s="1">
        <v>42062</v>
      </c>
      <c r="O52156"/>
      <c r="P52156"/>
      <c r="Q52156"/>
      <c r="R52156"/>
    </row>
    <row r="52157" spans="1:18" hidden="1" x14ac:dyDescent="0.2">
      <c r="A52157" t="s">
        <v>178977</v>
      </c>
      <c r="B52157" t="s">
        <v>178978</v>
      </c>
      <c r="C52157" t="s">
        <v>178979</v>
      </c>
      <c r="D52157" t="s">
        <v>51118</v>
      </c>
      <c r="E52157">
        <v>6348000</v>
      </c>
      <c r="F52157" t="s">
        <v>18</v>
      </c>
      <c r="G52157" t="s">
        <v>25</v>
      </c>
      <c r="H52157" t="s">
        <v>64</v>
      </c>
      <c r="I52157" t="s">
        <v>65</v>
      </c>
      <c r="J52157" t="s">
        <v>71</v>
      </c>
      <c r="K52157">
        <v>4</v>
      </c>
      <c r="L52157" s="1">
        <v>40002</v>
      </c>
      <c r="M52157" s="1">
        <v>41380</v>
      </c>
      <c r="N52157" s="1">
        <v>42325</v>
      </c>
      <c r="O52157"/>
      <c r="P52157"/>
      <c r="Q52157"/>
      <c r="R52157"/>
    </row>
    <row r="52158" spans="1:18" x14ac:dyDescent="0.2">
      <c r="A52158" t="s">
        <v>178980</v>
      </c>
      <c r="B52158" t="s">
        <v>178981</v>
      </c>
      <c r="C52158" t="s">
        <v>178982</v>
      </c>
      <c r="D52158" t="s">
        <v>178983</v>
      </c>
      <c r="E52158">
        <v>150000</v>
      </c>
      <c r="F52158" t="s">
        <v>18</v>
      </c>
      <c r="K52158">
        <v>1</v>
      </c>
      <c r="L52158" s="1">
        <v>41640</v>
      </c>
      <c r="M52158" s="1">
        <v>41744</v>
      </c>
      <c r="N52158" s="1">
        <v>41744</v>
      </c>
    </row>
    <row r="52159" spans="1:18" x14ac:dyDescent="0.2">
      <c r="A52159" t="s">
        <v>178984</v>
      </c>
      <c r="B52159" t="s">
        <v>178985</v>
      </c>
      <c r="C52159" t="s">
        <v>178986</v>
      </c>
      <c r="D52159" t="s">
        <v>21755</v>
      </c>
      <c r="E52159">
        <v>3000000</v>
      </c>
      <c r="F52159" t="s">
        <v>18</v>
      </c>
      <c r="G52159" t="s">
        <v>57</v>
      </c>
      <c r="H52159" t="s">
        <v>202</v>
      </c>
      <c r="I52159" t="s">
        <v>203</v>
      </c>
      <c r="J52159" t="s">
        <v>35846</v>
      </c>
      <c r="K52159">
        <v>1</v>
      </c>
      <c r="L52159" s="1">
        <v>35065</v>
      </c>
      <c r="M52159" s="1">
        <v>41547</v>
      </c>
      <c r="N52159" s="1">
        <v>41547</v>
      </c>
    </row>
    <row r="52160" spans="1:18" x14ac:dyDescent="0.2">
      <c r="A52160" t="s">
        <v>178987</v>
      </c>
      <c r="B52160" t="s">
        <v>178988</v>
      </c>
      <c r="C52160" t="s">
        <v>178989</v>
      </c>
      <c r="D52160" t="s">
        <v>178990</v>
      </c>
      <c r="E52160">
        <v>1300000</v>
      </c>
      <c r="F52160" t="s">
        <v>18</v>
      </c>
      <c r="G52160" t="s">
        <v>25</v>
      </c>
      <c r="H52160" t="s">
        <v>64</v>
      </c>
      <c r="I52160" t="s">
        <v>95</v>
      </c>
      <c r="J52160" t="s">
        <v>95</v>
      </c>
      <c r="K52160">
        <v>1</v>
      </c>
      <c r="L52160" s="1">
        <v>41913</v>
      </c>
      <c r="M52160" s="1">
        <v>42283</v>
      </c>
      <c r="N52160" s="1">
        <v>42283</v>
      </c>
    </row>
    <row r="52161" spans="1:18" x14ac:dyDescent="0.2">
      <c r="A52161" t="s">
        <v>178991</v>
      </c>
      <c r="B52161" t="s">
        <v>178992</v>
      </c>
      <c r="C52161" t="s">
        <v>178993</v>
      </c>
      <c r="D52161" t="s">
        <v>178994</v>
      </c>
      <c r="E52161">
        <v>28000</v>
      </c>
      <c r="F52161" t="s">
        <v>18</v>
      </c>
      <c r="G52161" t="s">
        <v>25</v>
      </c>
      <c r="H52161" t="s">
        <v>64</v>
      </c>
      <c r="I52161" t="s">
        <v>95</v>
      </c>
      <c r="J52161" t="s">
        <v>95</v>
      </c>
      <c r="K52161">
        <v>1</v>
      </c>
      <c r="L52161" s="1">
        <v>41061</v>
      </c>
      <c r="M52161" s="1">
        <v>41306</v>
      </c>
      <c r="N52161" s="1">
        <v>41306</v>
      </c>
    </row>
    <row r="52162" spans="1:18" hidden="1" x14ac:dyDescent="0.2">
      <c r="A52162" t="s">
        <v>178995</v>
      </c>
      <c r="B52162" t="s">
        <v>178996</v>
      </c>
      <c r="C52162" t="s">
        <v>178997</v>
      </c>
      <c r="E52162" t="s">
        <v>43</v>
      </c>
      <c r="F52162" t="s">
        <v>18</v>
      </c>
      <c r="G52162" t="s">
        <v>25</v>
      </c>
      <c r="H52162" t="s">
        <v>208</v>
      </c>
      <c r="I52162" t="s">
        <v>209</v>
      </c>
      <c r="J52162" t="s">
        <v>209</v>
      </c>
      <c r="K52162">
        <v>1</v>
      </c>
      <c r="M52162" s="1">
        <v>41394</v>
      </c>
      <c r="N52162" s="1">
        <v>41394</v>
      </c>
      <c r="O52162"/>
      <c r="P52162"/>
      <c r="Q52162"/>
      <c r="R52162"/>
    </row>
    <row r="52163" spans="1:18" hidden="1" x14ac:dyDescent="0.2">
      <c r="A52163" t="s">
        <v>178998</v>
      </c>
      <c r="B52163" t="s">
        <v>178999</v>
      </c>
      <c r="C52163" t="s">
        <v>179000</v>
      </c>
      <c r="D52163" t="s">
        <v>179001</v>
      </c>
      <c r="E52163">
        <v>141170</v>
      </c>
      <c r="F52163" t="s">
        <v>18</v>
      </c>
      <c r="G52163" t="s">
        <v>12313</v>
      </c>
      <c r="H52163">
        <v>1</v>
      </c>
      <c r="I52163" t="s">
        <v>12314</v>
      </c>
      <c r="J52163" t="s">
        <v>12314</v>
      </c>
      <c r="K52163">
        <v>1</v>
      </c>
      <c r="L52163" s="1">
        <v>42165</v>
      </c>
      <c r="M52163" s="1">
        <v>42165</v>
      </c>
      <c r="N52163" s="1">
        <v>42165</v>
      </c>
      <c r="O52163"/>
      <c r="P52163"/>
      <c r="Q52163"/>
      <c r="R52163"/>
    </row>
    <row r="52164" spans="1:18" hidden="1" x14ac:dyDescent="0.2">
      <c r="A52164" t="s">
        <v>179002</v>
      </c>
      <c r="B52164" t="s">
        <v>179003</v>
      </c>
      <c r="C52164" t="s">
        <v>179004</v>
      </c>
      <c r="D52164" t="s">
        <v>179005</v>
      </c>
      <c r="E52164">
        <v>940000</v>
      </c>
      <c r="F52164" t="s">
        <v>18</v>
      </c>
      <c r="G52164" t="s">
        <v>25</v>
      </c>
      <c r="H52164" t="s">
        <v>1330</v>
      </c>
      <c r="I52164" t="s">
        <v>1331</v>
      </c>
      <c r="J52164" t="s">
        <v>1331</v>
      </c>
      <c r="K52164">
        <v>1</v>
      </c>
      <c r="L52164" s="1">
        <v>38047</v>
      </c>
      <c r="M52164" s="1">
        <v>41000</v>
      </c>
      <c r="N52164" s="1">
        <v>41000</v>
      </c>
      <c r="O52164"/>
      <c r="P52164"/>
      <c r="Q52164"/>
      <c r="R52164"/>
    </row>
    <row r="52165" spans="1:18" x14ac:dyDescent="0.2">
      <c r="A52165" t="s">
        <v>179006</v>
      </c>
      <c r="B52165" t="s">
        <v>179007</v>
      </c>
      <c r="C52165" t="s">
        <v>179008</v>
      </c>
      <c r="D52165" t="s">
        <v>179009</v>
      </c>
      <c r="E52165">
        <v>40000</v>
      </c>
      <c r="F52165" t="s">
        <v>18</v>
      </c>
      <c r="G52165" t="s">
        <v>222</v>
      </c>
      <c r="H52165">
        <v>5</v>
      </c>
      <c r="I52165" t="s">
        <v>15088</v>
      </c>
      <c r="J52165" t="s">
        <v>15088</v>
      </c>
      <c r="K52165">
        <v>2</v>
      </c>
      <c r="L52165" s="1">
        <v>41099</v>
      </c>
      <c r="M52165" s="1">
        <v>41099</v>
      </c>
      <c r="N52165" s="1">
        <v>41528</v>
      </c>
    </row>
    <row r="52166" spans="1:18" x14ac:dyDescent="0.2">
      <c r="A52166" t="s">
        <v>179010</v>
      </c>
      <c r="B52166" t="s">
        <v>179011</v>
      </c>
      <c r="C52166" t="s">
        <v>179012</v>
      </c>
      <c r="D52166" t="s">
        <v>36110</v>
      </c>
      <c r="E52166">
        <v>4000000</v>
      </c>
      <c r="F52166" t="s">
        <v>689</v>
      </c>
      <c r="G52166" t="s">
        <v>37</v>
      </c>
      <c r="H52166">
        <v>2</v>
      </c>
      <c r="I52166" t="s">
        <v>313</v>
      </c>
      <c r="J52166" t="s">
        <v>313</v>
      </c>
      <c r="K52166">
        <v>2</v>
      </c>
      <c r="L52166" s="1">
        <v>38353</v>
      </c>
      <c r="M52166" s="1">
        <v>39264</v>
      </c>
      <c r="N52166" s="1">
        <v>39692</v>
      </c>
    </row>
    <row r="52167" spans="1:18" hidden="1" x14ac:dyDescent="0.2">
      <c r="A52167" t="s">
        <v>179013</v>
      </c>
      <c r="B52167" t="s">
        <v>179014</v>
      </c>
      <c r="C52167" t="s">
        <v>179015</v>
      </c>
      <c r="D52167" t="s">
        <v>127</v>
      </c>
      <c r="E52167" t="s">
        <v>43</v>
      </c>
      <c r="F52167" t="s">
        <v>18</v>
      </c>
      <c r="G52167" t="s">
        <v>25</v>
      </c>
      <c r="H52167" t="s">
        <v>2676</v>
      </c>
      <c r="I52167" t="s">
        <v>23892</v>
      </c>
      <c r="J52167" t="s">
        <v>179016</v>
      </c>
      <c r="K52167">
        <v>1</v>
      </c>
      <c r="M52167" s="1">
        <v>42080</v>
      </c>
      <c r="N52167" s="1">
        <v>42080</v>
      </c>
      <c r="O52167"/>
      <c r="P52167"/>
      <c r="Q52167"/>
      <c r="R52167"/>
    </row>
    <row r="52168" spans="1:18" x14ac:dyDescent="0.2">
      <c r="A52168" t="s">
        <v>179017</v>
      </c>
      <c r="B52168" t="s">
        <v>179018</v>
      </c>
      <c r="C52168" t="s">
        <v>179019</v>
      </c>
      <c r="D52168" t="s">
        <v>70</v>
      </c>
      <c r="E52168">
        <v>200000</v>
      </c>
      <c r="F52168" t="s">
        <v>18</v>
      </c>
      <c r="G52168" t="s">
        <v>25</v>
      </c>
      <c r="H52168" t="s">
        <v>9102</v>
      </c>
      <c r="I52168" t="s">
        <v>9754</v>
      </c>
      <c r="J52168" t="s">
        <v>191</v>
      </c>
      <c r="K52168">
        <v>1</v>
      </c>
      <c r="L52168" s="1">
        <v>40179</v>
      </c>
      <c r="M52168" s="1">
        <v>40672</v>
      </c>
      <c r="N52168" s="1">
        <v>40672</v>
      </c>
    </row>
    <row r="52169" spans="1:18" hidden="1" x14ac:dyDescent="0.2">
      <c r="A52169" t="s">
        <v>179020</v>
      </c>
      <c r="B52169" t="s">
        <v>179021</v>
      </c>
      <c r="C52169" t="s">
        <v>179022</v>
      </c>
      <c r="D52169" t="s">
        <v>12687</v>
      </c>
      <c r="E52169">
        <v>3830126</v>
      </c>
      <c r="F52169" t="s">
        <v>18</v>
      </c>
      <c r="G52169" t="s">
        <v>128</v>
      </c>
      <c r="H52169" t="s">
        <v>129</v>
      </c>
      <c r="I52169" t="s">
        <v>130</v>
      </c>
      <c r="J52169" t="s">
        <v>130</v>
      </c>
      <c r="K52169">
        <v>1</v>
      </c>
      <c r="L52169" s="1">
        <v>39814</v>
      </c>
      <c r="M52169" s="1">
        <v>42153</v>
      </c>
      <c r="N52169" s="1">
        <v>42153</v>
      </c>
      <c r="O52169"/>
      <c r="P52169"/>
      <c r="Q52169"/>
      <c r="R52169"/>
    </row>
    <row r="52170" spans="1:18" hidden="1" x14ac:dyDescent="0.2">
      <c r="A52170" t="s">
        <v>179023</v>
      </c>
      <c r="B52170" t="s">
        <v>179024</v>
      </c>
      <c r="C52170" t="s">
        <v>179025</v>
      </c>
      <c r="D52170" t="s">
        <v>90377</v>
      </c>
      <c r="E52170">
        <v>100000</v>
      </c>
      <c r="F52170" t="s">
        <v>18</v>
      </c>
      <c r="G52170" t="s">
        <v>25</v>
      </c>
      <c r="H52170" t="s">
        <v>158</v>
      </c>
      <c r="I52170" t="s">
        <v>244</v>
      </c>
      <c r="J52170" t="s">
        <v>244</v>
      </c>
      <c r="K52170">
        <v>1</v>
      </c>
      <c r="M52170" s="1">
        <v>41468</v>
      </c>
      <c r="N52170" s="1">
        <v>41468</v>
      </c>
      <c r="O52170"/>
      <c r="P52170"/>
      <c r="Q52170"/>
      <c r="R52170"/>
    </row>
    <row r="52171" spans="1:18" x14ac:dyDescent="0.2">
      <c r="A52171" t="s">
        <v>179026</v>
      </c>
      <c r="B52171" t="s">
        <v>179027</v>
      </c>
      <c r="C52171" t="s">
        <v>179028</v>
      </c>
      <c r="D52171" t="s">
        <v>264</v>
      </c>
      <c r="E52171">
        <v>5000</v>
      </c>
      <c r="F52171" t="s">
        <v>18</v>
      </c>
      <c r="G52171" t="s">
        <v>19</v>
      </c>
      <c r="H52171">
        <v>25</v>
      </c>
      <c r="I52171" t="s">
        <v>151</v>
      </c>
      <c r="J52171" t="s">
        <v>151</v>
      </c>
      <c r="K52171">
        <v>1</v>
      </c>
      <c r="L52171" s="1">
        <v>41659</v>
      </c>
      <c r="M52171" s="1">
        <v>41699</v>
      </c>
      <c r="N52171" s="1">
        <v>41699</v>
      </c>
    </row>
    <row r="52172" spans="1:18" hidden="1" x14ac:dyDescent="0.2">
      <c r="A52172" t="s">
        <v>179029</v>
      </c>
      <c r="B52172" t="s">
        <v>179030</v>
      </c>
      <c r="D52172" t="s">
        <v>1207</v>
      </c>
      <c r="E52172">
        <v>41250</v>
      </c>
      <c r="F52172" t="s">
        <v>18</v>
      </c>
      <c r="K52172">
        <v>1</v>
      </c>
      <c r="M52172" s="1">
        <v>42217</v>
      </c>
      <c r="N52172" s="1">
        <v>42217</v>
      </c>
      <c r="O52172"/>
      <c r="P52172"/>
      <c r="Q52172"/>
      <c r="R52172"/>
    </row>
    <row r="52173" spans="1:18" hidden="1" x14ac:dyDescent="0.2">
      <c r="A52173" t="s">
        <v>179031</v>
      </c>
      <c r="B52173" t="s">
        <v>179032</v>
      </c>
      <c r="E52173" t="s">
        <v>43</v>
      </c>
      <c r="F52173" t="s">
        <v>207</v>
      </c>
      <c r="K52173">
        <v>1</v>
      </c>
      <c r="M52173" s="1">
        <v>41275</v>
      </c>
      <c r="N52173" s="1">
        <v>41275</v>
      </c>
      <c r="O52173"/>
      <c r="P52173"/>
      <c r="Q52173"/>
      <c r="R52173"/>
    </row>
    <row r="52174" spans="1:18" x14ac:dyDescent="0.2">
      <c r="A52174" t="s">
        <v>179033</v>
      </c>
      <c r="B52174" t="s">
        <v>179034</v>
      </c>
      <c r="C52174" t="s">
        <v>179035</v>
      </c>
      <c r="D52174" t="s">
        <v>1384</v>
      </c>
      <c r="E52174">
        <v>15000000</v>
      </c>
      <c r="F52174" t="s">
        <v>18</v>
      </c>
      <c r="G52174" t="s">
        <v>25</v>
      </c>
      <c r="H52174" t="s">
        <v>64</v>
      </c>
      <c r="I52174" t="s">
        <v>1221</v>
      </c>
      <c r="J52174" t="s">
        <v>1221</v>
      </c>
      <c r="K52174">
        <v>1</v>
      </c>
      <c r="L52174" s="1">
        <v>37622</v>
      </c>
      <c r="M52174" s="1">
        <v>38734</v>
      </c>
      <c r="N52174" s="1">
        <v>38734</v>
      </c>
    </row>
    <row r="52175" spans="1:18" x14ac:dyDescent="0.2">
      <c r="A52175" t="s">
        <v>179036</v>
      </c>
      <c r="B52175" t="s">
        <v>179037</v>
      </c>
      <c r="C52175" t="s">
        <v>179038</v>
      </c>
      <c r="D52175" t="s">
        <v>179039</v>
      </c>
      <c r="E52175">
        <v>25000</v>
      </c>
      <c r="F52175" t="s">
        <v>18</v>
      </c>
      <c r="G52175" t="s">
        <v>2906</v>
      </c>
      <c r="H52175">
        <v>72</v>
      </c>
      <c r="I52175" t="s">
        <v>11772</v>
      </c>
      <c r="J52175" t="s">
        <v>11772</v>
      </c>
      <c r="K52175">
        <v>1</v>
      </c>
      <c r="L52175" s="1">
        <v>40175</v>
      </c>
      <c r="M52175" s="1">
        <v>40175</v>
      </c>
      <c r="N52175" s="1">
        <v>40175</v>
      </c>
    </row>
    <row r="52176" spans="1:18" hidden="1" x14ac:dyDescent="0.2">
      <c r="A52176" t="s">
        <v>179040</v>
      </c>
      <c r="B52176" t="s">
        <v>179041</v>
      </c>
      <c r="C52176" t="s">
        <v>179042</v>
      </c>
      <c r="D52176" t="s">
        <v>42</v>
      </c>
      <c r="E52176">
        <v>3000000</v>
      </c>
      <c r="F52176" t="s">
        <v>18</v>
      </c>
      <c r="G52176" t="s">
        <v>25</v>
      </c>
      <c r="H52176" t="s">
        <v>1011</v>
      </c>
      <c r="I52176" t="s">
        <v>1012</v>
      </c>
      <c r="J52176" t="s">
        <v>125413</v>
      </c>
      <c r="K52176">
        <v>1</v>
      </c>
      <c r="M52176" s="1">
        <v>40183</v>
      </c>
      <c r="N52176" s="1">
        <v>40183</v>
      </c>
      <c r="O52176"/>
      <c r="P52176"/>
      <c r="Q52176"/>
      <c r="R52176"/>
    </row>
    <row r="52177" spans="1:18" hidden="1" x14ac:dyDescent="0.2">
      <c r="A52177" t="s">
        <v>179043</v>
      </c>
      <c r="B52177" t="s">
        <v>179044</v>
      </c>
      <c r="C52177" t="s">
        <v>179045</v>
      </c>
      <c r="E52177" t="s">
        <v>43</v>
      </c>
      <c r="F52177" t="s">
        <v>18</v>
      </c>
      <c r="K52177">
        <v>1</v>
      </c>
      <c r="L52177" s="1">
        <v>41275</v>
      </c>
      <c r="M52177" s="1">
        <v>41737</v>
      </c>
      <c r="N52177" s="1">
        <v>41737</v>
      </c>
      <c r="O52177"/>
      <c r="P52177"/>
      <c r="Q52177"/>
      <c r="R52177"/>
    </row>
    <row r="52178" spans="1:18" x14ac:dyDescent="0.2">
      <c r="A52178" t="s">
        <v>179046</v>
      </c>
      <c r="B52178" t="s">
        <v>179047</v>
      </c>
      <c r="C52178" t="s">
        <v>179048</v>
      </c>
      <c r="D52178" t="s">
        <v>42</v>
      </c>
      <c r="E52178">
        <v>48000000</v>
      </c>
      <c r="F52178" t="s">
        <v>18</v>
      </c>
      <c r="G52178" t="s">
        <v>25</v>
      </c>
      <c r="H52178" t="s">
        <v>430</v>
      </c>
      <c r="I52178" t="s">
        <v>528</v>
      </c>
      <c r="J52178" t="s">
        <v>2487</v>
      </c>
      <c r="K52178">
        <v>4</v>
      </c>
      <c r="L52178" s="1">
        <v>34700</v>
      </c>
      <c r="M52178" s="1">
        <v>37575</v>
      </c>
      <c r="N52178" s="1">
        <v>39120</v>
      </c>
    </row>
    <row r="52179" spans="1:18" x14ac:dyDescent="0.2">
      <c r="A52179" t="s">
        <v>179049</v>
      </c>
      <c r="B52179" t="s">
        <v>179050</v>
      </c>
      <c r="C52179" t="s">
        <v>179051</v>
      </c>
      <c r="D52179" t="s">
        <v>179052</v>
      </c>
      <c r="E52179">
        <v>91000000</v>
      </c>
      <c r="F52179" t="s">
        <v>113</v>
      </c>
      <c r="G52179" t="s">
        <v>25</v>
      </c>
      <c r="H52179" t="s">
        <v>64</v>
      </c>
      <c r="I52179" t="s">
        <v>65</v>
      </c>
      <c r="J52179" t="s">
        <v>66</v>
      </c>
      <c r="K52179">
        <v>3</v>
      </c>
      <c r="L52179" s="1">
        <v>39818</v>
      </c>
      <c r="M52179" s="1">
        <v>40025</v>
      </c>
      <c r="N52179" s="1">
        <v>41016</v>
      </c>
    </row>
    <row r="52180" spans="1:18" hidden="1" x14ac:dyDescent="0.2">
      <c r="A52180" t="s">
        <v>179053</v>
      </c>
      <c r="B52180" t="s">
        <v>179054</v>
      </c>
      <c r="C52180" t="s">
        <v>179055</v>
      </c>
      <c r="D52180" t="s">
        <v>9040</v>
      </c>
      <c r="E52180">
        <v>23754000</v>
      </c>
      <c r="F52180" t="s">
        <v>18</v>
      </c>
      <c r="G52180" t="s">
        <v>25</v>
      </c>
      <c r="H52180" t="s">
        <v>64</v>
      </c>
      <c r="I52180" t="s">
        <v>65</v>
      </c>
      <c r="J52180" t="s">
        <v>606</v>
      </c>
      <c r="K52180">
        <v>5</v>
      </c>
      <c r="L52180" s="1">
        <v>37257</v>
      </c>
      <c r="M52180" s="1">
        <v>38804</v>
      </c>
      <c r="N52180" s="1">
        <v>41641</v>
      </c>
      <c r="O52180"/>
      <c r="P52180"/>
      <c r="Q52180"/>
      <c r="R52180"/>
    </row>
    <row r="52181" spans="1:18" x14ac:dyDescent="0.2">
      <c r="A52181" t="s">
        <v>179056</v>
      </c>
      <c r="B52181" t="s">
        <v>179057</v>
      </c>
      <c r="C52181" t="s">
        <v>179058</v>
      </c>
      <c r="D52181" t="s">
        <v>766</v>
      </c>
      <c r="E52181">
        <v>100000</v>
      </c>
      <c r="F52181" t="s">
        <v>18</v>
      </c>
      <c r="G52181" t="s">
        <v>25</v>
      </c>
      <c r="H52181" t="s">
        <v>972</v>
      </c>
      <c r="I52181" t="s">
        <v>973</v>
      </c>
      <c r="J52181" t="s">
        <v>12878</v>
      </c>
      <c r="K52181">
        <v>1</v>
      </c>
      <c r="L52181" s="1">
        <v>33604</v>
      </c>
      <c r="M52181" s="1">
        <v>40225</v>
      </c>
      <c r="N52181" s="1">
        <v>40225</v>
      </c>
    </row>
    <row r="52182" spans="1:18" x14ac:dyDescent="0.2">
      <c r="A52182" t="s">
        <v>179059</v>
      </c>
      <c r="B52182" t="s">
        <v>179060</v>
      </c>
      <c r="C52182" t="s">
        <v>179061</v>
      </c>
      <c r="D52182" t="s">
        <v>179062</v>
      </c>
      <c r="E52182">
        <v>40000</v>
      </c>
      <c r="F52182" t="s">
        <v>18</v>
      </c>
      <c r="G52182" t="s">
        <v>25</v>
      </c>
      <c r="H52182" t="s">
        <v>64</v>
      </c>
      <c r="I52182" t="s">
        <v>65</v>
      </c>
      <c r="J52182" t="s">
        <v>71</v>
      </c>
      <c r="K52182">
        <v>1</v>
      </c>
      <c r="L52182" s="1">
        <v>40909</v>
      </c>
      <c r="M52182" s="1">
        <v>41347</v>
      </c>
      <c r="N52182" s="1">
        <v>41347</v>
      </c>
    </row>
    <row r="52183" spans="1:18" hidden="1" x14ac:dyDescent="0.2">
      <c r="A52183" t="s">
        <v>179063</v>
      </c>
      <c r="B52183" t="s">
        <v>179064</v>
      </c>
      <c r="C52183" t="s">
        <v>179065</v>
      </c>
      <c r="E52183" t="s">
        <v>43</v>
      </c>
      <c r="F52183" t="s">
        <v>18</v>
      </c>
      <c r="G52183" t="s">
        <v>1062</v>
      </c>
      <c r="H52183">
        <v>4</v>
      </c>
      <c r="I52183" t="s">
        <v>1525</v>
      </c>
      <c r="J52183" t="s">
        <v>1525</v>
      </c>
      <c r="K52183">
        <v>1</v>
      </c>
      <c r="M52183" s="1">
        <v>42257</v>
      </c>
      <c r="N52183" s="1">
        <v>42257</v>
      </c>
      <c r="O52183"/>
      <c r="P52183"/>
      <c r="Q52183"/>
      <c r="R52183"/>
    </row>
    <row r="52184" spans="1:18" hidden="1" x14ac:dyDescent="0.2">
      <c r="A52184" t="s">
        <v>179066</v>
      </c>
      <c r="B52184" t="s">
        <v>179067</v>
      </c>
      <c r="C52184" t="s">
        <v>179068</v>
      </c>
      <c r="D52184" t="s">
        <v>179069</v>
      </c>
      <c r="E52184" t="s">
        <v>43</v>
      </c>
      <c r="F52184" t="s">
        <v>18</v>
      </c>
      <c r="G52184" t="s">
        <v>25</v>
      </c>
      <c r="H52184" t="s">
        <v>208</v>
      </c>
      <c r="I52184" t="s">
        <v>843</v>
      </c>
      <c r="J52184" t="s">
        <v>844</v>
      </c>
      <c r="K52184">
        <v>1</v>
      </c>
      <c r="L52184" s="1">
        <v>37622</v>
      </c>
      <c r="M52184" s="1">
        <v>42136</v>
      </c>
      <c r="N52184" s="1">
        <v>42136</v>
      </c>
      <c r="O52184"/>
      <c r="P52184"/>
      <c r="Q52184"/>
      <c r="R52184"/>
    </row>
    <row r="52185" spans="1:18" hidden="1" x14ac:dyDescent="0.2">
      <c r="A52185" t="s">
        <v>179070</v>
      </c>
      <c r="B52185" t="s">
        <v>179071</v>
      </c>
      <c r="D52185" t="s">
        <v>179072</v>
      </c>
      <c r="E52185">
        <v>12258800</v>
      </c>
      <c r="F52185" t="s">
        <v>18</v>
      </c>
      <c r="G52185" t="s">
        <v>25</v>
      </c>
      <c r="H52185" t="s">
        <v>64</v>
      </c>
      <c r="I52185" t="s">
        <v>65</v>
      </c>
      <c r="J52185" t="s">
        <v>71</v>
      </c>
      <c r="K52185">
        <v>2</v>
      </c>
      <c r="L52185" s="1">
        <v>40544</v>
      </c>
      <c r="M52185" s="1">
        <v>41000</v>
      </c>
      <c r="N52185" s="1">
        <v>41365</v>
      </c>
      <c r="O52185"/>
      <c r="P52185"/>
      <c r="Q52185"/>
      <c r="R52185"/>
    </row>
    <row r="52186" spans="1:18" hidden="1" x14ac:dyDescent="0.2">
      <c r="A52186" t="s">
        <v>179073</v>
      </c>
      <c r="B52186" t="s">
        <v>179074</v>
      </c>
      <c r="C52186" t="s">
        <v>179075</v>
      </c>
      <c r="D52186" t="s">
        <v>264</v>
      </c>
      <c r="E52186" t="s">
        <v>43</v>
      </c>
      <c r="F52186" t="s">
        <v>18</v>
      </c>
      <c r="G52186" t="s">
        <v>25</v>
      </c>
      <c r="H52186" t="s">
        <v>142</v>
      </c>
      <c r="I52186" t="s">
        <v>143</v>
      </c>
      <c r="J52186" t="s">
        <v>143</v>
      </c>
      <c r="K52186">
        <v>1</v>
      </c>
      <c r="L52186" s="1">
        <v>40544</v>
      </c>
      <c r="M52186" s="1">
        <v>40909</v>
      </c>
      <c r="N52186" s="1">
        <v>40909</v>
      </c>
      <c r="O52186"/>
      <c r="P52186"/>
      <c r="Q52186"/>
      <c r="R52186"/>
    </row>
    <row r="52187" spans="1:18" hidden="1" x14ac:dyDescent="0.2">
      <c r="A52187" t="s">
        <v>179076</v>
      </c>
      <c r="B52187" t="s">
        <v>179077</v>
      </c>
      <c r="C52187" t="s">
        <v>179078</v>
      </c>
      <c r="D52187" t="s">
        <v>179079</v>
      </c>
      <c r="E52187">
        <v>46670000</v>
      </c>
      <c r="F52187" t="s">
        <v>18</v>
      </c>
      <c r="G52187" t="s">
        <v>25</v>
      </c>
      <c r="H52187" t="s">
        <v>64</v>
      </c>
      <c r="I52187" t="s">
        <v>65</v>
      </c>
      <c r="J52187" t="s">
        <v>71</v>
      </c>
      <c r="K52187">
        <v>7</v>
      </c>
      <c r="L52187" s="1">
        <v>41275</v>
      </c>
      <c r="M52187" s="1">
        <v>41402</v>
      </c>
      <c r="N52187" s="1">
        <v>42235</v>
      </c>
      <c r="O52187"/>
      <c r="P52187"/>
      <c r="Q52187"/>
      <c r="R52187"/>
    </row>
    <row r="52188" spans="1:18" x14ac:dyDescent="0.2">
      <c r="A52188" t="s">
        <v>179080</v>
      </c>
      <c r="B52188" t="s">
        <v>179081</v>
      </c>
      <c r="C52188" t="s">
        <v>179082</v>
      </c>
      <c r="D52188" t="s">
        <v>1401</v>
      </c>
      <c r="E52188">
        <v>75000</v>
      </c>
      <c r="F52188" t="s">
        <v>18</v>
      </c>
      <c r="G52188" t="s">
        <v>25</v>
      </c>
      <c r="H52188" t="s">
        <v>106</v>
      </c>
      <c r="I52188" t="s">
        <v>107</v>
      </c>
      <c r="J52188" t="s">
        <v>108</v>
      </c>
      <c r="K52188">
        <v>1</v>
      </c>
      <c r="L52188" s="1">
        <v>41061</v>
      </c>
      <c r="M52188" s="1">
        <v>41289</v>
      </c>
      <c r="N52188" s="1">
        <v>41289</v>
      </c>
    </row>
    <row r="52189" spans="1:18" hidden="1" x14ac:dyDescent="0.2">
      <c r="A52189" t="s">
        <v>179083</v>
      </c>
      <c r="B52189" t="s">
        <v>179084</v>
      </c>
      <c r="C52189" t="s">
        <v>179085</v>
      </c>
      <c r="D52189" t="s">
        <v>357</v>
      </c>
      <c r="E52189">
        <v>51799476</v>
      </c>
      <c r="F52189" t="s">
        <v>18</v>
      </c>
      <c r="G52189" t="s">
        <v>25</v>
      </c>
      <c r="H52189" t="s">
        <v>89</v>
      </c>
      <c r="I52189" t="s">
        <v>727</v>
      </c>
      <c r="J52189" t="s">
        <v>8365</v>
      </c>
      <c r="K52189">
        <v>6</v>
      </c>
      <c r="L52189" s="1">
        <v>36526</v>
      </c>
      <c r="M52189" s="1">
        <v>37862</v>
      </c>
      <c r="N52189" s="1">
        <v>41865</v>
      </c>
      <c r="O52189"/>
      <c r="P52189"/>
      <c r="Q52189"/>
      <c r="R52189"/>
    </row>
    <row r="52190" spans="1:18" x14ac:dyDescent="0.2">
      <c r="A52190" t="s">
        <v>179086</v>
      </c>
      <c r="B52190" t="s">
        <v>179087</v>
      </c>
      <c r="C52190" t="s">
        <v>179088</v>
      </c>
      <c r="D52190" t="s">
        <v>179089</v>
      </c>
      <c r="E52190">
        <v>100000</v>
      </c>
      <c r="F52190" t="s">
        <v>18</v>
      </c>
      <c r="G52190" t="s">
        <v>22262</v>
      </c>
      <c r="H52190">
        <v>11</v>
      </c>
      <c r="I52190" t="s">
        <v>22263</v>
      </c>
      <c r="J52190" t="s">
        <v>22263</v>
      </c>
      <c r="K52190">
        <v>1</v>
      </c>
      <c r="L52190" s="1">
        <v>42005</v>
      </c>
      <c r="M52190" s="1">
        <v>42116</v>
      </c>
      <c r="N52190" s="1">
        <v>42116</v>
      </c>
    </row>
    <row r="52191" spans="1:18" x14ac:dyDescent="0.2">
      <c r="A52191" t="s">
        <v>179090</v>
      </c>
      <c r="B52191" t="s">
        <v>179091</v>
      </c>
      <c r="C52191" t="s">
        <v>179092</v>
      </c>
      <c r="D52191" t="s">
        <v>1503</v>
      </c>
      <c r="E52191">
        <v>11000000</v>
      </c>
      <c r="F52191" t="s">
        <v>18</v>
      </c>
      <c r="G52191" t="s">
        <v>25</v>
      </c>
      <c r="H52191" t="s">
        <v>64</v>
      </c>
      <c r="I52191" t="s">
        <v>65</v>
      </c>
      <c r="J52191" t="s">
        <v>271</v>
      </c>
      <c r="K52191">
        <v>2</v>
      </c>
      <c r="L52191" s="1">
        <v>40909</v>
      </c>
      <c r="M52191" s="1">
        <v>41226</v>
      </c>
      <c r="N52191" s="1">
        <v>42087</v>
      </c>
    </row>
    <row r="52192" spans="1:18" hidden="1" x14ac:dyDescent="0.2">
      <c r="A52192" t="s">
        <v>179093</v>
      </c>
      <c r="B52192" t="s">
        <v>179094</v>
      </c>
      <c r="C52192" t="s">
        <v>179095</v>
      </c>
      <c r="D52192" t="s">
        <v>70</v>
      </c>
      <c r="E52192">
        <v>4000000</v>
      </c>
      <c r="F52192" t="s">
        <v>207</v>
      </c>
      <c r="G52192" t="s">
        <v>25</v>
      </c>
      <c r="H52192" t="s">
        <v>64</v>
      </c>
      <c r="I52192" t="s">
        <v>65</v>
      </c>
      <c r="J52192" t="s">
        <v>1160</v>
      </c>
      <c r="K52192">
        <v>1</v>
      </c>
      <c r="M52192" s="1">
        <v>39596</v>
      </c>
      <c r="N52192" s="1">
        <v>39596</v>
      </c>
      <c r="O52192"/>
      <c r="P52192"/>
      <c r="Q52192"/>
      <c r="R52192"/>
    </row>
    <row r="52193" spans="1:18" x14ac:dyDescent="0.2">
      <c r="A52193" t="s">
        <v>179096</v>
      </c>
      <c r="B52193" t="s">
        <v>179097</v>
      </c>
      <c r="C52193" t="s">
        <v>179098</v>
      </c>
      <c r="D52193" t="s">
        <v>179099</v>
      </c>
      <c r="E52193">
        <v>4000000</v>
      </c>
      <c r="F52193" t="s">
        <v>18</v>
      </c>
      <c r="G52193" t="s">
        <v>25</v>
      </c>
      <c r="H52193" t="s">
        <v>64</v>
      </c>
      <c r="I52193" t="s">
        <v>65</v>
      </c>
      <c r="J52193" t="s">
        <v>271</v>
      </c>
      <c r="K52193">
        <v>2</v>
      </c>
      <c r="L52193" s="1">
        <v>41253</v>
      </c>
      <c r="M52193" s="1">
        <v>39479</v>
      </c>
      <c r="N52193" s="1">
        <v>39720</v>
      </c>
    </row>
    <row r="52194" spans="1:18" hidden="1" x14ac:dyDescent="0.2">
      <c r="A52194" t="s">
        <v>179100</v>
      </c>
      <c r="B52194" t="s">
        <v>179101</v>
      </c>
      <c r="C52194" t="s">
        <v>179102</v>
      </c>
      <c r="D52194" t="s">
        <v>1351</v>
      </c>
      <c r="E52194" t="s">
        <v>43</v>
      </c>
      <c r="F52194" t="s">
        <v>18</v>
      </c>
      <c r="G52194" t="s">
        <v>25</v>
      </c>
      <c r="H52194" t="s">
        <v>430</v>
      </c>
      <c r="I52194" t="s">
        <v>528</v>
      </c>
      <c r="J52194" t="s">
        <v>32415</v>
      </c>
      <c r="K52194">
        <v>1</v>
      </c>
      <c r="L52194" s="1">
        <v>39987</v>
      </c>
      <c r="M52194" s="1">
        <v>41367</v>
      </c>
      <c r="N52194" s="1">
        <v>41367</v>
      </c>
      <c r="O52194"/>
      <c r="P52194"/>
      <c r="Q52194"/>
      <c r="R52194"/>
    </row>
    <row r="52195" spans="1:18" x14ac:dyDescent="0.2">
      <c r="A52195" t="s">
        <v>179103</v>
      </c>
      <c r="B52195" t="s">
        <v>179104</v>
      </c>
      <c r="C52195" t="s">
        <v>179105</v>
      </c>
      <c r="D52195" t="s">
        <v>179106</v>
      </c>
      <c r="E52195">
        <v>3000000</v>
      </c>
      <c r="F52195" t="s">
        <v>18</v>
      </c>
      <c r="G52195" t="s">
        <v>25</v>
      </c>
      <c r="H52195" t="s">
        <v>64</v>
      </c>
      <c r="I52195" t="s">
        <v>65</v>
      </c>
      <c r="J52195" t="s">
        <v>984</v>
      </c>
      <c r="K52195">
        <v>1</v>
      </c>
      <c r="L52195" s="1">
        <v>41640</v>
      </c>
      <c r="M52195" s="1">
        <v>42019</v>
      </c>
      <c r="N52195" s="1">
        <v>42019</v>
      </c>
    </row>
    <row r="52196" spans="1:18" hidden="1" x14ac:dyDescent="0.2">
      <c r="A52196" t="s">
        <v>179107</v>
      </c>
      <c r="B52196" t="s">
        <v>179108</v>
      </c>
      <c r="C52196" t="s">
        <v>179109</v>
      </c>
      <c r="D52196" t="s">
        <v>179110</v>
      </c>
      <c r="E52196">
        <v>32435444</v>
      </c>
      <c r="F52196" t="s">
        <v>18</v>
      </c>
      <c r="G52196" t="s">
        <v>128</v>
      </c>
      <c r="H52196" t="s">
        <v>129</v>
      </c>
      <c r="I52196" t="s">
        <v>130</v>
      </c>
      <c r="J52196" t="s">
        <v>130</v>
      </c>
      <c r="K52196">
        <v>1</v>
      </c>
      <c r="L52196" s="1">
        <v>39814</v>
      </c>
      <c r="M52196" s="1">
        <v>41166</v>
      </c>
      <c r="N52196" s="1">
        <v>41166</v>
      </c>
      <c r="O52196"/>
      <c r="P52196"/>
      <c r="Q52196"/>
      <c r="R52196"/>
    </row>
    <row r="52197" spans="1:18" x14ac:dyDescent="0.2">
      <c r="A52197" t="s">
        <v>179111</v>
      </c>
      <c r="B52197" t="s">
        <v>179112</v>
      </c>
      <c r="C52197" t="s">
        <v>179113</v>
      </c>
      <c r="D52197" t="s">
        <v>75</v>
      </c>
      <c r="E52197">
        <v>2500000</v>
      </c>
      <c r="F52197" t="s">
        <v>18</v>
      </c>
      <c r="G52197" t="s">
        <v>25</v>
      </c>
      <c r="H52197" t="s">
        <v>121</v>
      </c>
      <c r="I52197" t="s">
        <v>528</v>
      </c>
      <c r="J52197" t="s">
        <v>4694</v>
      </c>
      <c r="K52197">
        <v>1</v>
      </c>
      <c r="L52197" s="1">
        <v>38718</v>
      </c>
      <c r="M52197" s="1">
        <v>41578</v>
      </c>
      <c r="N52197" s="1">
        <v>41578</v>
      </c>
    </row>
    <row r="52198" spans="1:18" hidden="1" x14ac:dyDescent="0.2">
      <c r="A52198" t="s">
        <v>179114</v>
      </c>
      <c r="B52198" t="s">
        <v>179115</v>
      </c>
      <c r="C52198" t="s">
        <v>179116</v>
      </c>
      <c r="D52198" t="s">
        <v>114050</v>
      </c>
      <c r="E52198">
        <v>13000</v>
      </c>
      <c r="F52198" t="s">
        <v>207</v>
      </c>
      <c r="G52198" t="s">
        <v>458</v>
      </c>
      <c r="H52198">
        <v>16</v>
      </c>
      <c r="I52198" t="s">
        <v>1300</v>
      </c>
      <c r="J52198" t="s">
        <v>179117</v>
      </c>
      <c r="K52198">
        <v>1</v>
      </c>
      <c r="L52198" s="1">
        <v>40909</v>
      </c>
      <c r="M52198" s="1">
        <v>41000</v>
      </c>
      <c r="N52198" s="1">
        <v>41000</v>
      </c>
      <c r="O52198"/>
      <c r="P52198"/>
      <c r="Q52198"/>
      <c r="R52198"/>
    </row>
    <row r="52199" spans="1:18" x14ac:dyDescent="0.2">
      <c r="A52199" t="s">
        <v>179118</v>
      </c>
      <c r="B52199" t="s">
        <v>179119</v>
      </c>
      <c r="C52199" t="s">
        <v>179120</v>
      </c>
      <c r="D52199" t="s">
        <v>70</v>
      </c>
      <c r="E52199">
        <v>205000</v>
      </c>
      <c r="F52199" t="s">
        <v>18</v>
      </c>
      <c r="G52199" t="s">
        <v>25</v>
      </c>
      <c r="H52199" t="s">
        <v>790</v>
      </c>
      <c r="I52199" t="s">
        <v>791</v>
      </c>
      <c r="J52199" t="s">
        <v>6168</v>
      </c>
      <c r="K52199">
        <v>2</v>
      </c>
      <c r="L52199" s="1">
        <v>40909</v>
      </c>
      <c r="M52199" s="1">
        <v>41274</v>
      </c>
      <c r="N52199" s="1">
        <v>42265</v>
      </c>
    </row>
    <row r="52200" spans="1:18" hidden="1" x14ac:dyDescent="0.2">
      <c r="A52200" t="s">
        <v>179121</v>
      </c>
      <c r="B52200" t="s">
        <v>179122</v>
      </c>
      <c r="C52200" t="s">
        <v>179123</v>
      </c>
      <c r="D52200" t="s">
        <v>264</v>
      </c>
      <c r="E52200">
        <v>51600000</v>
      </c>
      <c r="F52200" t="s">
        <v>113</v>
      </c>
      <c r="G52200" t="s">
        <v>25</v>
      </c>
      <c r="H52200" t="s">
        <v>64</v>
      </c>
      <c r="I52200" t="s">
        <v>65</v>
      </c>
      <c r="J52200" t="s">
        <v>606</v>
      </c>
      <c r="K52200">
        <v>1</v>
      </c>
      <c r="L52200" s="1">
        <v>40179</v>
      </c>
      <c r="M52200" s="1">
        <v>41326</v>
      </c>
      <c r="N52200" s="1">
        <v>41326</v>
      </c>
      <c r="O52200"/>
      <c r="P52200"/>
      <c r="Q52200"/>
      <c r="R52200"/>
    </row>
    <row r="52201" spans="1:18" hidden="1" x14ac:dyDescent="0.2">
      <c r="A52201" t="s">
        <v>179124</v>
      </c>
      <c r="B52201" t="s">
        <v>179125</v>
      </c>
      <c r="C52201" t="s">
        <v>179126</v>
      </c>
      <c r="D52201" t="s">
        <v>741</v>
      </c>
      <c r="E52201">
        <v>18000000</v>
      </c>
      <c r="F52201" t="s">
        <v>18</v>
      </c>
      <c r="G52201" t="s">
        <v>25</v>
      </c>
      <c r="H52201" t="s">
        <v>808</v>
      </c>
      <c r="I52201" t="s">
        <v>809</v>
      </c>
      <c r="J52201" t="s">
        <v>809</v>
      </c>
      <c r="K52201">
        <v>2</v>
      </c>
      <c r="M52201" s="1">
        <v>38587</v>
      </c>
      <c r="N52201" s="1">
        <v>39288</v>
      </c>
      <c r="O52201"/>
      <c r="P52201"/>
      <c r="Q52201"/>
      <c r="R52201"/>
    </row>
    <row r="52202" spans="1:18" hidden="1" x14ac:dyDescent="0.2">
      <c r="A52202" t="s">
        <v>179127</v>
      </c>
      <c r="B52202" t="s">
        <v>179128</v>
      </c>
      <c r="C52202" t="s">
        <v>179129</v>
      </c>
      <c r="D52202" t="s">
        <v>256</v>
      </c>
      <c r="E52202" t="s">
        <v>43</v>
      </c>
      <c r="F52202" t="s">
        <v>18</v>
      </c>
      <c r="G52202" t="s">
        <v>19</v>
      </c>
      <c r="H52202">
        <v>19</v>
      </c>
      <c r="I52202" t="s">
        <v>474</v>
      </c>
      <c r="J52202" t="s">
        <v>474</v>
      </c>
      <c r="K52202">
        <v>1</v>
      </c>
      <c r="L52202" s="1">
        <v>40179</v>
      </c>
      <c r="M52202" s="1">
        <v>41722</v>
      </c>
      <c r="N52202" s="1">
        <v>41722</v>
      </c>
      <c r="O52202"/>
      <c r="P52202"/>
      <c r="Q52202"/>
      <c r="R52202"/>
    </row>
    <row r="52203" spans="1:18" x14ac:dyDescent="0.2">
      <c r="A52203" t="s">
        <v>179130</v>
      </c>
      <c r="B52203" t="s">
        <v>179131</v>
      </c>
      <c r="C52203" t="s">
        <v>179132</v>
      </c>
      <c r="D52203" t="s">
        <v>179133</v>
      </c>
      <c r="E52203">
        <v>30000000</v>
      </c>
      <c r="F52203" t="s">
        <v>18</v>
      </c>
      <c r="G52203" t="s">
        <v>25</v>
      </c>
      <c r="H52203" t="s">
        <v>286</v>
      </c>
      <c r="I52203" t="s">
        <v>287</v>
      </c>
      <c r="J52203" t="s">
        <v>78617</v>
      </c>
      <c r="K52203">
        <v>1</v>
      </c>
      <c r="L52203" s="1">
        <v>35065</v>
      </c>
      <c r="M52203" s="1">
        <v>39899</v>
      </c>
      <c r="N52203" s="1">
        <v>39899</v>
      </c>
    </row>
    <row r="52204" spans="1:18" x14ac:dyDescent="0.2">
      <c r="A52204" t="s">
        <v>179134</v>
      </c>
      <c r="B52204" t="s">
        <v>179135</v>
      </c>
      <c r="C52204" t="s">
        <v>179136</v>
      </c>
      <c r="D52204" t="s">
        <v>179137</v>
      </c>
      <c r="E52204">
        <v>4000000</v>
      </c>
      <c r="F52204" t="s">
        <v>689</v>
      </c>
      <c r="G52204" t="s">
        <v>222</v>
      </c>
      <c r="H52204">
        <v>2</v>
      </c>
      <c r="I52204" t="s">
        <v>223</v>
      </c>
      <c r="J52204" t="s">
        <v>18693</v>
      </c>
      <c r="K52204">
        <v>1</v>
      </c>
      <c r="L52204" s="1">
        <v>40909</v>
      </c>
      <c r="M52204" s="1">
        <v>42311</v>
      </c>
      <c r="N52204" s="1">
        <v>42311</v>
      </c>
    </row>
    <row r="52205" spans="1:18" x14ac:dyDescent="0.2">
      <c r="A52205" t="s">
        <v>179138</v>
      </c>
      <c r="B52205" t="s">
        <v>179139</v>
      </c>
      <c r="C52205" t="s">
        <v>179140</v>
      </c>
      <c r="D52205" t="s">
        <v>264</v>
      </c>
      <c r="E52205">
        <v>40800000</v>
      </c>
      <c r="F52205" t="s">
        <v>113</v>
      </c>
      <c r="G52205" t="s">
        <v>25</v>
      </c>
      <c r="H52205" t="s">
        <v>64</v>
      </c>
      <c r="I52205" t="s">
        <v>65</v>
      </c>
      <c r="J52205" t="s">
        <v>66</v>
      </c>
      <c r="K52205">
        <v>5</v>
      </c>
      <c r="L52205" s="1">
        <v>38808</v>
      </c>
      <c r="M52205" s="1">
        <v>39245</v>
      </c>
      <c r="N52205" s="1">
        <v>41194</v>
      </c>
    </row>
    <row r="52206" spans="1:18" hidden="1" x14ac:dyDescent="0.2">
      <c r="A52206" t="s">
        <v>179141</v>
      </c>
      <c r="B52206" t="s">
        <v>179142</v>
      </c>
      <c r="C52206" t="s">
        <v>179143</v>
      </c>
      <c r="D52206" t="s">
        <v>179144</v>
      </c>
      <c r="E52206" t="s">
        <v>43</v>
      </c>
      <c r="F52206" t="s">
        <v>18</v>
      </c>
      <c r="G52206" t="s">
        <v>699</v>
      </c>
      <c r="K52206">
        <v>1</v>
      </c>
      <c r="L52206" s="1">
        <v>41275</v>
      </c>
      <c r="M52206" s="1">
        <v>41372</v>
      </c>
      <c r="N52206" s="1">
        <v>41372</v>
      </c>
      <c r="O52206"/>
      <c r="P52206"/>
      <c r="Q52206"/>
      <c r="R52206"/>
    </row>
    <row r="52207" spans="1:18" x14ac:dyDescent="0.2">
      <c r="A52207" t="s">
        <v>179145</v>
      </c>
      <c r="B52207" t="s">
        <v>179146</v>
      </c>
      <c r="C52207" t="s">
        <v>179147</v>
      </c>
      <c r="D52207" t="s">
        <v>179148</v>
      </c>
      <c r="E52207">
        <v>120000</v>
      </c>
      <c r="F52207" t="s">
        <v>18</v>
      </c>
      <c r="G52207" t="s">
        <v>25</v>
      </c>
      <c r="H52207" t="s">
        <v>99</v>
      </c>
      <c r="I52207" t="s">
        <v>100</v>
      </c>
      <c r="J52207" t="s">
        <v>18099</v>
      </c>
      <c r="K52207">
        <v>1</v>
      </c>
      <c r="L52207" s="1">
        <v>41640</v>
      </c>
      <c r="M52207" s="1">
        <v>42160</v>
      </c>
      <c r="N52207" s="1">
        <v>42160</v>
      </c>
    </row>
    <row r="52208" spans="1:18" x14ac:dyDescent="0.2">
      <c r="A52208" t="s">
        <v>179149</v>
      </c>
      <c r="B52208" t="s">
        <v>179150</v>
      </c>
      <c r="C52208" t="s">
        <v>179151</v>
      </c>
      <c r="D52208" t="s">
        <v>3114</v>
      </c>
      <c r="E52208">
        <v>18600000</v>
      </c>
      <c r="F52208" t="s">
        <v>18</v>
      </c>
      <c r="G52208" t="s">
        <v>25</v>
      </c>
      <c r="H52208" t="s">
        <v>808</v>
      </c>
      <c r="I52208" t="s">
        <v>809</v>
      </c>
      <c r="J52208" t="s">
        <v>29669</v>
      </c>
      <c r="K52208">
        <v>2</v>
      </c>
      <c r="L52208" s="1">
        <v>39083</v>
      </c>
      <c r="M52208" s="1">
        <v>39271</v>
      </c>
      <c r="N52208" s="1">
        <v>39539</v>
      </c>
    </row>
    <row r="52209" spans="1:18" x14ac:dyDescent="0.2">
      <c r="A52209" t="s">
        <v>179152</v>
      </c>
      <c r="B52209" t="s">
        <v>179153</v>
      </c>
      <c r="C52209" t="s">
        <v>179154</v>
      </c>
      <c r="D52209" t="s">
        <v>179155</v>
      </c>
      <c r="E52209">
        <v>4500000</v>
      </c>
      <c r="F52209" t="s">
        <v>18</v>
      </c>
      <c r="G52209" t="s">
        <v>25</v>
      </c>
      <c r="H52209" t="s">
        <v>64</v>
      </c>
      <c r="I52209" t="s">
        <v>65</v>
      </c>
      <c r="J52209" t="s">
        <v>984</v>
      </c>
      <c r="K52209">
        <v>3</v>
      </c>
      <c r="L52209" s="1">
        <v>41244</v>
      </c>
      <c r="M52209" s="1">
        <v>41400</v>
      </c>
      <c r="N52209" s="1">
        <v>42053</v>
      </c>
    </row>
    <row r="52210" spans="1:18" x14ac:dyDescent="0.2">
      <c r="A52210" t="s">
        <v>179156</v>
      </c>
      <c r="B52210" t="s">
        <v>179157</v>
      </c>
      <c r="C52210" t="s">
        <v>179158</v>
      </c>
      <c r="D52210" t="s">
        <v>179159</v>
      </c>
      <c r="E52210">
        <v>13250000</v>
      </c>
      <c r="F52210" t="s">
        <v>207</v>
      </c>
      <c r="G52210" t="s">
        <v>25</v>
      </c>
      <c r="H52210" t="s">
        <v>64</v>
      </c>
      <c r="I52210" t="s">
        <v>65</v>
      </c>
      <c r="J52210" t="s">
        <v>1103</v>
      </c>
      <c r="K52210">
        <v>2</v>
      </c>
      <c r="L52210" s="1">
        <v>38412</v>
      </c>
      <c r="M52210" s="1">
        <v>38718</v>
      </c>
      <c r="N52210" s="1">
        <v>39666</v>
      </c>
    </row>
    <row r="52211" spans="1:18" x14ac:dyDescent="0.2">
      <c r="A52211" t="s">
        <v>179160</v>
      </c>
      <c r="B52211" t="s">
        <v>179161</v>
      </c>
      <c r="C52211" t="s">
        <v>179162</v>
      </c>
      <c r="D52211" t="s">
        <v>179163</v>
      </c>
      <c r="E52211">
        <v>66500000</v>
      </c>
      <c r="F52211" t="s">
        <v>18</v>
      </c>
      <c r="G52211" t="s">
        <v>25</v>
      </c>
      <c r="H52211" t="s">
        <v>64</v>
      </c>
      <c r="I52211" t="s">
        <v>65</v>
      </c>
      <c r="J52211" t="s">
        <v>723</v>
      </c>
      <c r="K52211">
        <v>3</v>
      </c>
      <c r="L52211" s="1">
        <v>40544</v>
      </c>
      <c r="M52211" s="1">
        <v>41008</v>
      </c>
      <c r="N52211" s="1">
        <v>41813</v>
      </c>
    </row>
    <row r="52212" spans="1:18" hidden="1" x14ac:dyDescent="0.2">
      <c r="A52212" t="s">
        <v>179164</v>
      </c>
      <c r="B52212" t="s">
        <v>179165</v>
      </c>
      <c r="C52212" t="s">
        <v>179166</v>
      </c>
      <c r="D52212" t="s">
        <v>179167</v>
      </c>
      <c r="E52212">
        <v>352300</v>
      </c>
      <c r="F52212" t="s">
        <v>18</v>
      </c>
      <c r="K52212">
        <v>2</v>
      </c>
      <c r="L52212" s="1">
        <v>40441</v>
      </c>
      <c r="M52212" s="1">
        <v>40422</v>
      </c>
      <c r="N52212" s="1">
        <v>40756</v>
      </c>
      <c r="O52212"/>
      <c r="P52212"/>
      <c r="Q52212"/>
      <c r="R52212"/>
    </row>
    <row r="52213" spans="1:18" x14ac:dyDescent="0.2">
      <c r="A52213" t="s">
        <v>179168</v>
      </c>
      <c r="B52213" t="s">
        <v>179169</v>
      </c>
      <c r="C52213" t="s">
        <v>179170</v>
      </c>
      <c r="D52213" t="s">
        <v>179171</v>
      </c>
      <c r="E52213">
        <v>16800000</v>
      </c>
      <c r="F52213" t="s">
        <v>113</v>
      </c>
      <c r="G52213" t="s">
        <v>25</v>
      </c>
      <c r="H52213" t="s">
        <v>158</v>
      </c>
      <c r="I52213" t="s">
        <v>244</v>
      </c>
      <c r="J52213" t="s">
        <v>244</v>
      </c>
      <c r="K52213">
        <v>3</v>
      </c>
      <c r="L52213" s="1">
        <v>37622</v>
      </c>
      <c r="M52213" s="1">
        <v>37987</v>
      </c>
      <c r="N52213" s="1">
        <v>39279</v>
      </c>
    </row>
    <row r="52214" spans="1:18" x14ac:dyDescent="0.2">
      <c r="A52214" t="s">
        <v>179172</v>
      </c>
      <c r="B52214" t="s">
        <v>179173</v>
      </c>
      <c r="D52214" t="s">
        <v>179174</v>
      </c>
      <c r="E52214">
        <v>100000</v>
      </c>
      <c r="F52214" t="s">
        <v>18</v>
      </c>
      <c r="G52214" t="s">
        <v>25</v>
      </c>
      <c r="H52214" t="s">
        <v>208</v>
      </c>
      <c r="I52214" t="s">
        <v>843</v>
      </c>
      <c r="J52214" t="s">
        <v>844</v>
      </c>
      <c r="K52214">
        <v>1</v>
      </c>
      <c r="L52214" s="1">
        <v>41855</v>
      </c>
      <c r="M52214" s="1">
        <v>41883</v>
      </c>
      <c r="N52214" s="1">
        <v>41883</v>
      </c>
    </row>
    <row r="52215" spans="1:18" x14ac:dyDescent="0.2">
      <c r="A52215" t="s">
        <v>179175</v>
      </c>
      <c r="B52215" t="s">
        <v>179176</v>
      </c>
      <c r="C52215" t="s">
        <v>179177</v>
      </c>
      <c r="D52215" t="s">
        <v>179178</v>
      </c>
      <c r="E52215">
        <v>50000</v>
      </c>
      <c r="F52215" t="s">
        <v>18</v>
      </c>
      <c r="K52215">
        <v>1</v>
      </c>
      <c r="L52215" s="1">
        <v>41153</v>
      </c>
      <c r="M52215" s="1">
        <v>41153</v>
      </c>
      <c r="N52215" s="1">
        <v>41153</v>
      </c>
    </row>
    <row r="52216" spans="1:18" hidden="1" x14ac:dyDescent="0.2">
      <c r="A52216" t="s">
        <v>179179</v>
      </c>
      <c r="B52216" t="s">
        <v>179180</v>
      </c>
      <c r="C52216" t="s">
        <v>179181</v>
      </c>
      <c r="D52216" t="s">
        <v>264</v>
      </c>
      <c r="E52216">
        <v>17227000</v>
      </c>
      <c r="F52216" t="s">
        <v>18</v>
      </c>
      <c r="G52216" t="s">
        <v>25</v>
      </c>
      <c r="H52216" t="s">
        <v>142</v>
      </c>
      <c r="I52216" t="s">
        <v>143</v>
      </c>
      <c r="J52216" t="s">
        <v>143</v>
      </c>
      <c r="K52216">
        <v>5</v>
      </c>
      <c r="L52216" s="1">
        <v>40817</v>
      </c>
      <c r="M52216" s="1">
        <v>40981</v>
      </c>
      <c r="N52216" s="1">
        <v>42185</v>
      </c>
      <c r="O52216"/>
      <c r="P52216"/>
      <c r="Q52216"/>
      <c r="R52216"/>
    </row>
    <row r="52217" spans="1:18" hidden="1" x14ac:dyDescent="0.2">
      <c r="A52217" t="s">
        <v>179182</v>
      </c>
      <c r="B52217" t="s">
        <v>179183</v>
      </c>
      <c r="C52217" t="s">
        <v>179184</v>
      </c>
      <c r="D52217" t="s">
        <v>179185</v>
      </c>
      <c r="E52217" t="s">
        <v>43</v>
      </c>
      <c r="F52217" t="s">
        <v>18</v>
      </c>
      <c r="G52217" t="s">
        <v>128</v>
      </c>
      <c r="H52217" t="s">
        <v>129</v>
      </c>
      <c r="I52217" t="s">
        <v>130</v>
      </c>
      <c r="J52217" t="s">
        <v>130</v>
      </c>
      <c r="K52217">
        <v>1</v>
      </c>
      <c r="L52217" s="1">
        <v>40909</v>
      </c>
      <c r="M52217" s="1">
        <v>41921</v>
      </c>
      <c r="N52217" s="1">
        <v>41921</v>
      </c>
      <c r="O52217"/>
      <c r="P52217"/>
      <c r="Q52217"/>
      <c r="R52217"/>
    </row>
    <row r="52218" spans="1:18" x14ac:dyDescent="0.2">
      <c r="A52218" t="s">
        <v>179186</v>
      </c>
      <c r="B52218" t="s">
        <v>179187</v>
      </c>
      <c r="C52218" t="s">
        <v>179188</v>
      </c>
      <c r="D52218" t="s">
        <v>75</v>
      </c>
      <c r="E52218">
        <v>661000</v>
      </c>
      <c r="F52218" t="s">
        <v>18</v>
      </c>
      <c r="G52218" t="s">
        <v>492</v>
      </c>
      <c r="H52218">
        <v>2</v>
      </c>
      <c r="K52218">
        <v>1</v>
      </c>
      <c r="L52218" s="1">
        <v>41275</v>
      </c>
      <c r="M52218" s="1">
        <v>41553</v>
      </c>
      <c r="N52218" s="1">
        <v>41553</v>
      </c>
    </row>
    <row r="52219" spans="1:18" hidden="1" x14ac:dyDescent="0.2">
      <c r="A52219" t="s">
        <v>179189</v>
      </c>
      <c r="B52219" t="s">
        <v>179190</v>
      </c>
      <c r="C52219" t="s">
        <v>179191</v>
      </c>
      <c r="D52219" t="s">
        <v>3485</v>
      </c>
      <c r="E52219">
        <v>1632499</v>
      </c>
      <c r="F52219" t="s">
        <v>18</v>
      </c>
      <c r="G52219" t="s">
        <v>25</v>
      </c>
      <c r="H52219" t="s">
        <v>808</v>
      </c>
      <c r="I52219" t="s">
        <v>809</v>
      </c>
      <c r="J52219" t="s">
        <v>810</v>
      </c>
      <c r="K52219">
        <v>1</v>
      </c>
      <c r="L52219" s="1">
        <v>42005</v>
      </c>
      <c r="M52219" s="1">
        <v>42244</v>
      </c>
      <c r="N52219" s="1">
        <v>42244</v>
      </c>
      <c r="O52219"/>
      <c r="P52219"/>
      <c r="Q52219"/>
      <c r="R52219"/>
    </row>
    <row r="52220" spans="1:18" hidden="1" x14ac:dyDescent="0.2">
      <c r="A52220" t="s">
        <v>179192</v>
      </c>
      <c r="B52220" t="s">
        <v>179193</v>
      </c>
      <c r="C52220" t="s">
        <v>179194</v>
      </c>
      <c r="D52220" t="s">
        <v>786</v>
      </c>
      <c r="E52220">
        <v>3400000</v>
      </c>
      <c r="F52220" t="s">
        <v>113</v>
      </c>
      <c r="G52220" t="s">
        <v>25</v>
      </c>
      <c r="H52220" t="s">
        <v>644</v>
      </c>
      <c r="I52220" t="s">
        <v>645</v>
      </c>
      <c r="J52220" t="s">
        <v>645</v>
      </c>
      <c r="K52220">
        <v>1</v>
      </c>
      <c r="M52220" s="1">
        <v>37131</v>
      </c>
      <c r="N52220" s="1">
        <v>37131</v>
      </c>
      <c r="O52220"/>
      <c r="P52220"/>
      <c r="Q52220"/>
      <c r="R52220"/>
    </row>
    <row r="52221" spans="1:18" x14ac:dyDescent="0.2">
      <c r="A52221" t="s">
        <v>179195</v>
      </c>
      <c r="B52221" t="s">
        <v>179196</v>
      </c>
      <c r="C52221" t="s">
        <v>179197</v>
      </c>
      <c r="D52221" t="s">
        <v>94</v>
      </c>
      <c r="E52221">
        <v>23750000</v>
      </c>
      <c r="F52221" t="s">
        <v>113</v>
      </c>
      <c r="G52221" t="s">
        <v>25</v>
      </c>
      <c r="H52221" t="s">
        <v>64</v>
      </c>
      <c r="I52221" t="s">
        <v>1221</v>
      </c>
      <c r="J52221" t="s">
        <v>1221</v>
      </c>
      <c r="K52221">
        <v>4</v>
      </c>
      <c r="L52221" s="1">
        <v>36161</v>
      </c>
      <c r="M52221" s="1">
        <v>37572</v>
      </c>
      <c r="N52221" s="1">
        <v>41478</v>
      </c>
    </row>
    <row r="52222" spans="1:18" hidden="1" x14ac:dyDescent="0.2">
      <c r="A52222" t="s">
        <v>179198</v>
      </c>
      <c r="B52222" t="s">
        <v>179199</v>
      </c>
      <c r="C52222" t="s">
        <v>179200</v>
      </c>
      <c r="D52222" t="s">
        <v>718</v>
      </c>
      <c r="E52222">
        <v>8200000</v>
      </c>
      <c r="F52222" t="s">
        <v>18</v>
      </c>
      <c r="G52222" t="s">
        <v>25</v>
      </c>
      <c r="H52222" t="s">
        <v>64</v>
      </c>
      <c r="I52222" t="s">
        <v>95</v>
      </c>
      <c r="J52222" t="s">
        <v>9468</v>
      </c>
      <c r="K52222">
        <v>1</v>
      </c>
      <c r="M52222" s="1">
        <v>40462</v>
      </c>
      <c r="N52222" s="1">
        <v>40462</v>
      </c>
      <c r="O52222"/>
      <c r="P52222"/>
      <c r="Q52222"/>
      <c r="R52222"/>
    </row>
    <row r="52223" spans="1:18" x14ac:dyDescent="0.2">
      <c r="A52223" t="s">
        <v>179201</v>
      </c>
      <c r="B52223" t="s">
        <v>179202</v>
      </c>
      <c r="C52223" t="s">
        <v>179203</v>
      </c>
      <c r="D52223" t="s">
        <v>766</v>
      </c>
      <c r="E52223">
        <v>3000000</v>
      </c>
      <c r="F52223" t="s">
        <v>18</v>
      </c>
      <c r="G52223" t="s">
        <v>25</v>
      </c>
      <c r="H52223" t="s">
        <v>527</v>
      </c>
      <c r="I52223" t="s">
        <v>528</v>
      </c>
      <c r="J52223" t="s">
        <v>529</v>
      </c>
      <c r="K52223">
        <v>2</v>
      </c>
      <c r="L52223" s="1">
        <v>40026</v>
      </c>
      <c r="M52223" s="1">
        <v>41092</v>
      </c>
      <c r="N52223" s="1">
        <v>41427</v>
      </c>
    </row>
    <row r="52224" spans="1:18" x14ac:dyDescent="0.2">
      <c r="A52224" t="s">
        <v>179204</v>
      </c>
      <c r="B52224" t="s">
        <v>179205</v>
      </c>
      <c r="C52224" t="s">
        <v>179206</v>
      </c>
      <c r="D52224" t="s">
        <v>2326</v>
      </c>
      <c r="E52224">
        <v>40000000</v>
      </c>
      <c r="F52224" t="s">
        <v>18</v>
      </c>
      <c r="G52224" t="s">
        <v>57</v>
      </c>
      <c r="H52224" t="s">
        <v>202</v>
      </c>
      <c r="I52224" t="s">
        <v>203</v>
      </c>
      <c r="J52224" t="s">
        <v>203</v>
      </c>
      <c r="K52224">
        <v>1</v>
      </c>
      <c r="L52224" s="1">
        <v>35796</v>
      </c>
      <c r="M52224" s="1">
        <v>41275</v>
      </c>
      <c r="N52224" s="1">
        <v>41275</v>
      </c>
    </row>
    <row r="52225" spans="1:18" hidden="1" x14ac:dyDescent="0.2">
      <c r="A52225" t="s">
        <v>179207</v>
      </c>
      <c r="B52225" t="s">
        <v>179208</v>
      </c>
      <c r="C52225" t="s">
        <v>179209</v>
      </c>
      <c r="D52225" t="s">
        <v>1247</v>
      </c>
      <c r="E52225">
        <v>18101676</v>
      </c>
      <c r="F52225" t="s">
        <v>18</v>
      </c>
      <c r="G52225" t="s">
        <v>25</v>
      </c>
      <c r="H52225" t="s">
        <v>1234</v>
      </c>
      <c r="I52225" t="s">
        <v>1235</v>
      </c>
      <c r="J52225" t="s">
        <v>6206</v>
      </c>
      <c r="K52225">
        <v>5</v>
      </c>
      <c r="L52225" s="1">
        <v>37257</v>
      </c>
      <c r="M52225" s="1">
        <v>40121</v>
      </c>
      <c r="N52225" s="1">
        <v>42243</v>
      </c>
      <c r="O52225"/>
      <c r="P52225"/>
      <c r="Q52225"/>
      <c r="R52225"/>
    </row>
    <row r="52226" spans="1:18" hidden="1" x14ac:dyDescent="0.2">
      <c r="A52226" t="s">
        <v>179210</v>
      </c>
      <c r="B52226" t="s">
        <v>179211</v>
      </c>
      <c r="C52226" t="s">
        <v>179212</v>
      </c>
      <c r="D52226" t="s">
        <v>179213</v>
      </c>
      <c r="E52226">
        <v>700000</v>
      </c>
      <c r="F52226" t="s">
        <v>207</v>
      </c>
      <c r="G52226" t="s">
        <v>347</v>
      </c>
      <c r="H52226">
        <v>7</v>
      </c>
      <c r="I52226" t="s">
        <v>762</v>
      </c>
      <c r="J52226" t="s">
        <v>762</v>
      </c>
      <c r="K52226">
        <v>1</v>
      </c>
      <c r="M52226" s="1">
        <v>40544</v>
      </c>
      <c r="N52226" s="1">
        <v>40544</v>
      </c>
      <c r="O52226"/>
      <c r="P52226"/>
      <c r="Q52226"/>
      <c r="R52226"/>
    </row>
    <row r="52227" spans="1:18" hidden="1" x14ac:dyDescent="0.2">
      <c r="A52227" t="s">
        <v>179214</v>
      </c>
      <c r="B52227" t="s">
        <v>179215</v>
      </c>
      <c r="C52227" t="s">
        <v>179216</v>
      </c>
      <c r="D52227" t="s">
        <v>17720</v>
      </c>
      <c r="E52227" t="s">
        <v>43</v>
      </c>
      <c r="F52227" t="s">
        <v>18</v>
      </c>
      <c r="G52227" t="s">
        <v>25</v>
      </c>
      <c r="H52227" t="s">
        <v>64</v>
      </c>
      <c r="I52227" t="s">
        <v>1221</v>
      </c>
      <c r="J52227" t="s">
        <v>7234</v>
      </c>
      <c r="K52227">
        <v>1</v>
      </c>
      <c r="L52227" s="1">
        <v>41275</v>
      </c>
      <c r="M52227" s="1">
        <v>42072</v>
      </c>
      <c r="N52227" s="1">
        <v>42072</v>
      </c>
      <c r="O52227"/>
      <c r="P52227"/>
      <c r="Q52227"/>
      <c r="R52227"/>
    </row>
    <row r="52228" spans="1:18" hidden="1" x14ac:dyDescent="0.2">
      <c r="A52228" t="s">
        <v>179217</v>
      </c>
      <c r="B52228" t="s">
        <v>179218</v>
      </c>
      <c r="C52228" t="s">
        <v>179219</v>
      </c>
      <c r="D52228" t="s">
        <v>179220</v>
      </c>
      <c r="E52228">
        <v>600000</v>
      </c>
      <c r="F52228" t="s">
        <v>18</v>
      </c>
      <c r="K52228">
        <v>2</v>
      </c>
      <c r="M52228" s="1">
        <v>40483</v>
      </c>
      <c r="N52228" s="1">
        <v>40725</v>
      </c>
      <c r="O52228"/>
      <c r="P52228"/>
      <c r="Q52228"/>
      <c r="R52228"/>
    </row>
    <row r="52229" spans="1:18" x14ac:dyDescent="0.2">
      <c r="A52229" t="s">
        <v>179221</v>
      </c>
      <c r="B52229" t="s">
        <v>179222</v>
      </c>
      <c r="C52229" t="s">
        <v>179223</v>
      </c>
      <c r="D52229" t="s">
        <v>92566</v>
      </c>
      <c r="E52229">
        <v>800000</v>
      </c>
      <c r="F52229" t="s">
        <v>18</v>
      </c>
      <c r="G52229" t="s">
        <v>25</v>
      </c>
      <c r="H52229" t="s">
        <v>106</v>
      </c>
      <c r="I52229" t="s">
        <v>107</v>
      </c>
      <c r="J52229" t="s">
        <v>108</v>
      </c>
      <c r="K52229">
        <v>1</v>
      </c>
      <c r="L52229" s="1">
        <v>41640</v>
      </c>
      <c r="M52229" s="1">
        <v>42248</v>
      </c>
      <c r="N52229" s="1">
        <v>42248</v>
      </c>
    </row>
    <row r="52230" spans="1:18" x14ac:dyDescent="0.2">
      <c r="A52230" t="s">
        <v>179224</v>
      </c>
      <c r="B52230" t="s">
        <v>179225</v>
      </c>
      <c r="C52230" t="s">
        <v>179226</v>
      </c>
      <c r="D52230" t="s">
        <v>11560</v>
      </c>
      <c r="E52230">
        <v>4500000</v>
      </c>
      <c r="F52230" t="s">
        <v>18</v>
      </c>
      <c r="G52230" t="s">
        <v>19</v>
      </c>
      <c r="H52230">
        <v>36</v>
      </c>
      <c r="I52230" t="s">
        <v>672</v>
      </c>
      <c r="J52230" t="s">
        <v>14160</v>
      </c>
      <c r="K52230">
        <v>1</v>
      </c>
      <c r="L52230" s="1">
        <v>41275</v>
      </c>
      <c r="M52230" s="1">
        <v>41857</v>
      </c>
      <c r="N52230" s="1">
        <v>41857</v>
      </c>
    </row>
    <row r="52231" spans="1:18" x14ac:dyDescent="0.2">
      <c r="A52231" t="s">
        <v>179227</v>
      </c>
      <c r="B52231" t="s">
        <v>179228</v>
      </c>
      <c r="C52231" t="s">
        <v>179229</v>
      </c>
      <c r="D52231" t="s">
        <v>179230</v>
      </c>
      <c r="E52231">
        <v>482000</v>
      </c>
      <c r="F52231" t="s">
        <v>18</v>
      </c>
      <c r="G52231" t="s">
        <v>57</v>
      </c>
      <c r="H52231" t="s">
        <v>202</v>
      </c>
      <c r="I52231" t="s">
        <v>203</v>
      </c>
      <c r="J52231" t="s">
        <v>203</v>
      </c>
      <c r="K52231">
        <v>2</v>
      </c>
      <c r="L52231" s="1">
        <v>37257</v>
      </c>
      <c r="M52231" s="1">
        <v>39727</v>
      </c>
      <c r="N52231" s="1">
        <v>40183</v>
      </c>
    </row>
    <row r="52232" spans="1:18" hidden="1" x14ac:dyDescent="0.2">
      <c r="A52232" t="s">
        <v>179231</v>
      </c>
      <c r="B52232" t="s">
        <v>179232</v>
      </c>
      <c r="C52232" t="s">
        <v>179233</v>
      </c>
      <c r="D52232" t="s">
        <v>179234</v>
      </c>
      <c r="E52232" t="s">
        <v>43</v>
      </c>
      <c r="F52232" t="s">
        <v>18</v>
      </c>
      <c r="G52232" t="s">
        <v>25</v>
      </c>
      <c r="H52232" t="s">
        <v>64</v>
      </c>
      <c r="I52232" t="s">
        <v>65</v>
      </c>
      <c r="J52232" t="s">
        <v>71</v>
      </c>
      <c r="K52232">
        <v>1</v>
      </c>
      <c r="L52232" s="1">
        <v>41640</v>
      </c>
      <c r="M52232" s="1">
        <v>42098</v>
      </c>
      <c r="N52232" s="1">
        <v>42098</v>
      </c>
      <c r="O52232"/>
      <c r="P52232"/>
      <c r="Q52232"/>
      <c r="R52232"/>
    </row>
    <row r="52233" spans="1:18" hidden="1" x14ac:dyDescent="0.2">
      <c r="A52233" t="s">
        <v>179235</v>
      </c>
      <c r="B52233" t="s">
        <v>179236</v>
      </c>
      <c r="C52233" t="s">
        <v>179237</v>
      </c>
      <c r="D52233" t="s">
        <v>179238</v>
      </c>
      <c r="E52233">
        <v>250000</v>
      </c>
      <c r="F52233" t="s">
        <v>18</v>
      </c>
      <c r="K52233">
        <v>1</v>
      </c>
      <c r="M52233" s="1">
        <v>41700</v>
      </c>
      <c r="N52233" s="1">
        <v>41700</v>
      </c>
      <c r="O52233"/>
      <c r="P52233"/>
      <c r="Q52233"/>
      <c r="R52233"/>
    </row>
    <row r="52234" spans="1:18" hidden="1" x14ac:dyDescent="0.2">
      <c r="A52234" t="s">
        <v>179239</v>
      </c>
      <c r="B52234" t="s">
        <v>179240</v>
      </c>
      <c r="C52234" t="s">
        <v>179241</v>
      </c>
      <c r="D52234" t="s">
        <v>75</v>
      </c>
      <c r="E52234">
        <v>100000</v>
      </c>
      <c r="F52234" t="s">
        <v>18</v>
      </c>
      <c r="G52234" t="s">
        <v>25</v>
      </c>
      <c r="H52234" t="s">
        <v>106</v>
      </c>
      <c r="I52234" t="s">
        <v>107</v>
      </c>
      <c r="J52234" t="s">
        <v>108</v>
      </c>
      <c r="K52234">
        <v>1</v>
      </c>
      <c r="M52234" s="1">
        <v>40823</v>
      </c>
      <c r="N52234" s="1">
        <v>40823</v>
      </c>
      <c r="O52234"/>
      <c r="P52234"/>
      <c r="Q52234"/>
      <c r="R52234"/>
    </row>
    <row r="52235" spans="1:18" hidden="1" x14ac:dyDescent="0.2">
      <c r="A52235" t="s">
        <v>179242</v>
      </c>
      <c r="B52235" t="s">
        <v>179243</v>
      </c>
      <c r="C52235" t="s">
        <v>179244</v>
      </c>
      <c r="D52235" t="s">
        <v>179245</v>
      </c>
      <c r="E52235">
        <v>466888.94799999997</v>
      </c>
      <c r="F52235" t="s">
        <v>18</v>
      </c>
      <c r="G52235" t="s">
        <v>638</v>
      </c>
      <c r="H52235">
        <v>7</v>
      </c>
      <c r="I52235" t="s">
        <v>929</v>
      </c>
      <c r="J52235" t="s">
        <v>929</v>
      </c>
      <c r="K52235">
        <v>7</v>
      </c>
      <c r="L52235" s="1">
        <v>40837</v>
      </c>
      <c r="M52235" s="1">
        <v>40980</v>
      </c>
      <c r="N52235" s="1">
        <v>41487</v>
      </c>
      <c r="O52235"/>
      <c r="P52235"/>
      <c r="Q52235"/>
      <c r="R52235"/>
    </row>
    <row r="52236" spans="1:18" x14ac:dyDescent="0.2">
      <c r="A52236" t="s">
        <v>179246</v>
      </c>
      <c r="B52236" t="s">
        <v>179247</v>
      </c>
      <c r="C52236" t="s">
        <v>179248</v>
      </c>
      <c r="D52236" t="s">
        <v>179249</v>
      </c>
      <c r="E52236">
        <v>41250</v>
      </c>
      <c r="F52236" t="s">
        <v>18</v>
      </c>
      <c r="G52236" t="s">
        <v>51</v>
      </c>
      <c r="I52236" t="s">
        <v>52</v>
      </c>
      <c r="J52236" t="s">
        <v>11223</v>
      </c>
      <c r="K52236">
        <v>1</v>
      </c>
      <c r="L52236" s="1">
        <v>40179</v>
      </c>
      <c r="M52236" s="1">
        <v>41640</v>
      </c>
      <c r="N52236" s="1">
        <v>41640</v>
      </c>
    </row>
    <row r="52237" spans="1:18" hidden="1" x14ac:dyDescent="0.2">
      <c r="A52237" t="s">
        <v>179250</v>
      </c>
      <c r="B52237" t="s">
        <v>179251</v>
      </c>
      <c r="C52237" t="s">
        <v>179252</v>
      </c>
      <c r="D52237" t="s">
        <v>38040</v>
      </c>
      <c r="E52237">
        <v>143500000</v>
      </c>
      <c r="F52237" t="s">
        <v>18</v>
      </c>
      <c r="G52237" t="s">
        <v>25</v>
      </c>
      <c r="H52237" t="s">
        <v>286</v>
      </c>
      <c r="I52237" t="s">
        <v>1030</v>
      </c>
      <c r="J52237" t="s">
        <v>1030</v>
      </c>
      <c r="K52237">
        <v>5</v>
      </c>
      <c r="L52237" s="1">
        <v>38353</v>
      </c>
      <c r="M52237" s="1">
        <v>40217</v>
      </c>
      <c r="N52237" s="1">
        <v>41781</v>
      </c>
      <c r="O52237"/>
      <c r="P52237"/>
      <c r="Q52237"/>
      <c r="R52237"/>
    </row>
    <row r="52238" spans="1:18" hidden="1" x14ac:dyDescent="0.2">
      <c r="A52238" t="s">
        <v>179253</v>
      </c>
      <c r="B52238" t="s">
        <v>179254</v>
      </c>
      <c r="C52238" t="s">
        <v>179255</v>
      </c>
      <c r="D52238" t="s">
        <v>60576</v>
      </c>
      <c r="E52238">
        <v>300000</v>
      </c>
      <c r="F52238" t="s">
        <v>18</v>
      </c>
      <c r="G52238" t="s">
        <v>458</v>
      </c>
      <c r="H52238">
        <v>48</v>
      </c>
      <c r="I52238" t="s">
        <v>459</v>
      </c>
      <c r="J52238" t="s">
        <v>459</v>
      </c>
      <c r="K52238">
        <v>1</v>
      </c>
      <c r="M52238" s="1">
        <v>42083</v>
      </c>
      <c r="N52238" s="1">
        <v>42083</v>
      </c>
      <c r="O52238"/>
      <c r="P52238"/>
      <c r="Q52238"/>
      <c r="R52238"/>
    </row>
    <row r="52239" spans="1:18" hidden="1" x14ac:dyDescent="0.2">
      <c r="A52239" t="s">
        <v>179256</v>
      </c>
      <c r="B52239" t="s">
        <v>179257</v>
      </c>
      <c r="C52239" t="s">
        <v>179258</v>
      </c>
      <c r="E52239" t="s">
        <v>43</v>
      </c>
      <c r="F52239" t="s">
        <v>18</v>
      </c>
      <c r="G52239" t="s">
        <v>25</v>
      </c>
      <c r="H52239" t="s">
        <v>64</v>
      </c>
      <c r="I52239" t="s">
        <v>65</v>
      </c>
      <c r="J52239" t="s">
        <v>1103</v>
      </c>
      <c r="K52239">
        <v>1</v>
      </c>
      <c r="M52239" s="1">
        <v>41334</v>
      </c>
      <c r="N52239" s="1">
        <v>41334</v>
      </c>
      <c r="O52239"/>
      <c r="P52239"/>
      <c r="Q52239"/>
      <c r="R52239"/>
    </row>
    <row r="52240" spans="1:18" hidden="1" x14ac:dyDescent="0.2">
      <c r="A52240" t="s">
        <v>179259</v>
      </c>
      <c r="B52240" t="s">
        <v>179260</v>
      </c>
      <c r="C52240" t="s">
        <v>179261</v>
      </c>
      <c r="D52240" t="s">
        <v>179262</v>
      </c>
      <c r="E52240">
        <v>76805032</v>
      </c>
      <c r="F52240" t="s">
        <v>113</v>
      </c>
      <c r="G52240" t="s">
        <v>16672</v>
      </c>
      <c r="H52240">
        <v>3</v>
      </c>
      <c r="I52240" t="s">
        <v>44196</v>
      </c>
      <c r="J52240" t="s">
        <v>44196</v>
      </c>
      <c r="K52240">
        <v>5</v>
      </c>
      <c r="L52240" s="1">
        <v>37834</v>
      </c>
      <c r="M52240" s="1">
        <v>37257</v>
      </c>
      <c r="N52240" s="1">
        <v>40284</v>
      </c>
      <c r="O52240"/>
      <c r="P52240"/>
      <c r="Q52240"/>
      <c r="R52240"/>
    </row>
    <row r="52241" spans="1:18" x14ac:dyDescent="0.2">
      <c r="A52241" t="s">
        <v>179263</v>
      </c>
      <c r="B52241" t="s">
        <v>179264</v>
      </c>
      <c r="C52241" t="s">
        <v>179265</v>
      </c>
      <c r="D52241" t="s">
        <v>63</v>
      </c>
      <c r="E52241">
        <v>250000</v>
      </c>
      <c r="F52241" t="s">
        <v>113</v>
      </c>
      <c r="K52241">
        <v>2</v>
      </c>
      <c r="L52241" s="1">
        <v>40544</v>
      </c>
      <c r="M52241" s="1">
        <v>40909</v>
      </c>
      <c r="N52241" s="1">
        <v>41334</v>
      </c>
    </row>
    <row r="52242" spans="1:18" hidden="1" x14ac:dyDescent="0.2">
      <c r="A52242" t="s">
        <v>179266</v>
      </c>
      <c r="B52242" t="s">
        <v>179267</v>
      </c>
      <c r="C52242" t="s">
        <v>179268</v>
      </c>
      <c r="D52242" t="s">
        <v>424</v>
      </c>
      <c r="E52242">
        <v>1539933</v>
      </c>
      <c r="F52242" t="s">
        <v>18</v>
      </c>
      <c r="G52242" t="s">
        <v>1025</v>
      </c>
      <c r="H52242">
        <v>78</v>
      </c>
      <c r="I52242" t="s">
        <v>1026</v>
      </c>
      <c r="J52242" t="s">
        <v>45583</v>
      </c>
      <c r="K52242">
        <v>3</v>
      </c>
      <c r="L52242" s="1">
        <v>41000</v>
      </c>
      <c r="M52242" s="1">
        <v>40909</v>
      </c>
      <c r="N52242" s="1">
        <v>42036</v>
      </c>
      <c r="O52242"/>
      <c r="P52242"/>
      <c r="Q52242"/>
      <c r="R52242"/>
    </row>
    <row r="52243" spans="1:18" hidden="1" x14ac:dyDescent="0.2">
      <c r="A52243" t="s">
        <v>179269</v>
      </c>
      <c r="B52243" t="s">
        <v>179270</v>
      </c>
      <c r="C52243" t="s">
        <v>179271</v>
      </c>
      <c r="D52243" t="s">
        <v>1401</v>
      </c>
      <c r="E52243">
        <v>92800000</v>
      </c>
      <c r="F52243" t="s">
        <v>113</v>
      </c>
      <c r="G52243" t="s">
        <v>25</v>
      </c>
      <c r="H52243" t="s">
        <v>64</v>
      </c>
      <c r="I52243" t="s">
        <v>65</v>
      </c>
      <c r="J52243" t="s">
        <v>1402</v>
      </c>
      <c r="K52243">
        <v>5</v>
      </c>
      <c r="L52243" s="1">
        <v>36526</v>
      </c>
      <c r="M52243" s="1">
        <v>36892</v>
      </c>
      <c r="N52243" s="1">
        <v>39539</v>
      </c>
      <c r="O52243"/>
      <c r="P52243"/>
      <c r="Q52243"/>
      <c r="R52243"/>
    </row>
    <row r="52244" spans="1:18" x14ac:dyDescent="0.2">
      <c r="A52244" t="s">
        <v>179272</v>
      </c>
      <c r="B52244" t="s">
        <v>179273</v>
      </c>
      <c r="C52244" t="s">
        <v>179274</v>
      </c>
      <c r="D52244" t="s">
        <v>3396</v>
      </c>
      <c r="E52244">
        <v>30000000</v>
      </c>
      <c r="F52244" t="s">
        <v>18</v>
      </c>
      <c r="G52244" t="s">
        <v>25</v>
      </c>
      <c r="H52244" t="s">
        <v>64</v>
      </c>
      <c r="I52244" t="s">
        <v>65</v>
      </c>
      <c r="J52244" t="s">
        <v>66</v>
      </c>
      <c r="K52244">
        <v>1</v>
      </c>
      <c r="L52244" s="1">
        <v>41275</v>
      </c>
      <c r="M52244" s="1">
        <v>42109</v>
      </c>
      <c r="N52244" s="1">
        <v>42109</v>
      </c>
    </row>
    <row r="52245" spans="1:18" x14ac:dyDescent="0.2">
      <c r="A52245" t="s">
        <v>179275</v>
      </c>
      <c r="B52245" t="s">
        <v>179276</v>
      </c>
      <c r="C52245" t="s">
        <v>179277</v>
      </c>
      <c r="D52245" t="s">
        <v>766</v>
      </c>
      <c r="E52245">
        <v>50000000</v>
      </c>
      <c r="F52245" t="s">
        <v>18</v>
      </c>
      <c r="G52245" t="s">
        <v>57</v>
      </c>
      <c r="H52245" t="s">
        <v>202</v>
      </c>
      <c r="I52245" t="s">
        <v>203</v>
      </c>
      <c r="J52245" t="s">
        <v>203</v>
      </c>
      <c r="K52245">
        <v>1</v>
      </c>
      <c r="L52245" s="1">
        <v>40138</v>
      </c>
      <c r="M52245" s="1">
        <v>40137</v>
      </c>
      <c r="N52245" s="1">
        <v>40137</v>
      </c>
    </row>
    <row r="52246" spans="1:18" x14ac:dyDescent="0.2">
      <c r="A52246" t="s">
        <v>179278</v>
      </c>
      <c r="B52246" t="s">
        <v>179279</v>
      </c>
      <c r="C52246" t="s">
        <v>179280</v>
      </c>
      <c r="D52246" t="s">
        <v>179281</v>
      </c>
      <c r="E52246">
        <v>370000</v>
      </c>
      <c r="F52246" t="s">
        <v>18</v>
      </c>
      <c r="G52246" t="s">
        <v>25</v>
      </c>
      <c r="H52246" t="s">
        <v>106</v>
      </c>
      <c r="I52246" t="s">
        <v>107</v>
      </c>
      <c r="J52246" t="s">
        <v>108</v>
      </c>
      <c r="K52246">
        <v>3</v>
      </c>
      <c r="L52246" s="1">
        <v>37622</v>
      </c>
      <c r="M52246" s="1">
        <v>38353</v>
      </c>
      <c r="N52246" s="1">
        <v>42190</v>
      </c>
    </row>
    <row r="52247" spans="1:18" hidden="1" x14ac:dyDescent="0.2">
      <c r="A52247" t="s">
        <v>179282</v>
      </c>
      <c r="B52247" t="s">
        <v>179283</v>
      </c>
      <c r="C52247" t="s">
        <v>179284</v>
      </c>
      <c r="D52247" t="s">
        <v>1503</v>
      </c>
      <c r="E52247">
        <v>10230000</v>
      </c>
      <c r="F52247" t="s">
        <v>18</v>
      </c>
      <c r="G52247" t="s">
        <v>165</v>
      </c>
      <c r="H52247" t="s">
        <v>166</v>
      </c>
      <c r="I52247" t="s">
        <v>167</v>
      </c>
      <c r="J52247" t="s">
        <v>167</v>
      </c>
      <c r="K52247">
        <v>2</v>
      </c>
      <c r="L52247" s="1">
        <v>37622</v>
      </c>
      <c r="M52247" s="1">
        <v>38607</v>
      </c>
      <c r="N52247" s="1">
        <v>39153</v>
      </c>
      <c r="O52247"/>
      <c r="P52247"/>
      <c r="Q52247"/>
      <c r="R52247"/>
    </row>
    <row r="52248" spans="1:18" hidden="1" x14ac:dyDescent="0.2">
      <c r="A52248" t="s">
        <v>179285</v>
      </c>
      <c r="B52248" t="s">
        <v>179286</v>
      </c>
      <c r="C52248" t="s">
        <v>179287</v>
      </c>
      <c r="D52248" t="s">
        <v>117</v>
      </c>
      <c r="E52248" t="s">
        <v>43</v>
      </c>
      <c r="F52248" t="s">
        <v>18</v>
      </c>
      <c r="G52248" t="s">
        <v>25</v>
      </c>
      <c r="H52248" t="s">
        <v>1234</v>
      </c>
      <c r="I52248" t="s">
        <v>1235</v>
      </c>
      <c r="J52248" t="s">
        <v>179288</v>
      </c>
      <c r="K52248">
        <v>1</v>
      </c>
      <c r="L52248" s="1">
        <v>40179</v>
      </c>
      <c r="M52248" s="1">
        <v>41692</v>
      </c>
      <c r="N52248" s="1">
        <v>41692</v>
      </c>
      <c r="O52248"/>
      <c r="P52248"/>
      <c r="Q52248"/>
      <c r="R52248"/>
    </row>
    <row r="52249" spans="1:18" x14ac:dyDescent="0.2">
      <c r="A52249" t="s">
        <v>179289</v>
      </c>
      <c r="B52249" t="s">
        <v>179290</v>
      </c>
      <c r="C52249" t="s">
        <v>179291</v>
      </c>
      <c r="D52249" t="s">
        <v>2479</v>
      </c>
      <c r="E52249">
        <v>17000000</v>
      </c>
      <c r="F52249" t="s">
        <v>207</v>
      </c>
      <c r="G52249" t="s">
        <v>25</v>
      </c>
      <c r="H52249" t="s">
        <v>64</v>
      </c>
      <c r="I52249" t="s">
        <v>65</v>
      </c>
      <c r="J52249" t="s">
        <v>66</v>
      </c>
      <c r="K52249">
        <v>2</v>
      </c>
      <c r="L52249" s="1">
        <v>37622</v>
      </c>
      <c r="M52249" s="1">
        <v>39013</v>
      </c>
      <c r="N52249" s="1">
        <v>39512</v>
      </c>
    </row>
    <row r="52250" spans="1:18" x14ac:dyDescent="0.2">
      <c r="A52250" t="s">
        <v>179292</v>
      </c>
      <c r="B52250" t="s">
        <v>179293</v>
      </c>
      <c r="C52250" t="s">
        <v>179294</v>
      </c>
      <c r="D52250" t="s">
        <v>42</v>
      </c>
      <c r="E52250">
        <v>500000</v>
      </c>
      <c r="F52250" t="s">
        <v>18</v>
      </c>
      <c r="G52250" t="s">
        <v>25</v>
      </c>
      <c r="H52250" t="s">
        <v>64</v>
      </c>
      <c r="I52250" t="s">
        <v>65</v>
      </c>
      <c r="J52250" t="s">
        <v>1068</v>
      </c>
      <c r="K52250">
        <v>1</v>
      </c>
      <c r="L52250" s="1">
        <v>39814</v>
      </c>
      <c r="M52250" s="1">
        <v>40051</v>
      </c>
      <c r="N52250" s="1">
        <v>40051</v>
      </c>
    </row>
    <row r="52251" spans="1:18" x14ac:dyDescent="0.2">
      <c r="A52251" t="s">
        <v>179295</v>
      </c>
      <c r="B52251" t="s">
        <v>179296</v>
      </c>
      <c r="C52251" t="s">
        <v>179297</v>
      </c>
      <c r="D52251" t="s">
        <v>13124</v>
      </c>
      <c r="E52251">
        <v>23500000</v>
      </c>
      <c r="F52251" t="s">
        <v>18</v>
      </c>
      <c r="G52251" t="s">
        <v>25</v>
      </c>
      <c r="H52251" t="s">
        <v>64</v>
      </c>
      <c r="I52251" t="s">
        <v>65</v>
      </c>
      <c r="J52251" t="s">
        <v>71</v>
      </c>
      <c r="K52251">
        <v>1</v>
      </c>
      <c r="L52251" s="1">
        <v>39448</v>
      </c>
      <c r="M52251" s="1">
        <v>42221</v>
      </c>
      <c r="N52251" s="1">
        <v>42221</v>
      </c>
    </row>
    <row r="52252" spans="1:18" hidden="1" x14ac:dyDescent="0.2">
      <c r="A52252" t="s">
        <v>179298</v>
      </c>
      <c r="B52252" t="s">
        <v>179299</v>
      </c>
      <c r="C52252" t="s">
        <v>179300</v>
      </c>
      <c r="D52252" t="s">
        <v>179301</v>
      </c>
      <c r="E52252">
        <v>752472</v>
      </c>
      <c r="F52252" t="s">
        <v>18</v>
      </c>
      <c r="G52252" t="s">
        <v>650</v>
      </c>
      <c r="H52252">
        <v>18</v>
      </c>
      <c r="I52252" t="s">
        <v>179302</v>
      </c>
      <c r="J52252" t="s">
        <v>179302</v>
      </c>
      <c r="K52252">
        <v>1</v>
      </c>
      <c r="L52252" s="1">
        <v>41631</v>
      </c>
      <c r="M52252" s="1">
        <v>41631</v>
      </c>
      <c r="N52252" s="1">
        <v>41631</v>
      </c>
      <c r="O52252"/>
      <c r="P52252"/>
      <c r="Q52252"/>
      <c r="R52252"/>
    </row>
    <row r="52253" spans="1:18" x14ac:dyDescent="0.2">
      <c r="A52253" t="s">
        <v>179303</v>
      </c>
      <c r="B52253" t="s">
        <v>179304</v>
      </c>
      <c r="C52253" t="s">
        <v>179305</v>
      </c>
      <c r="D52253" t="s">
        <v>70</v>
      </c>
      <c r="E52253">
        <v>2600000</v>
      </c>
      <c r="F52253" t="s">
        <v>207</v>
      </c>
      <c r="G52253" t="s">
        <v>25</v>
      </c>
      <c r="H52253" t="s">
        <v>64</v>
      </c>
      <c r="I52253" t="s">
        <v>65</v>
      </c>
      <c r="J52253" t="s">
        <v>71</v>
      </c>
      <c r="K52253">
        <v>1</v>
      </c>
      <c r="L52253" s="1">
        <v>36892</v>
      </c>
      <c r="M52253" s="1">
        <v>40736</v>
      </c>
      <c r="N52253" s="1">
        <v>40736</v>
      </c>
    </row>
    <row r="52254" spans="1:18" hidden="1" x14ac:dyDescent="0.2">
      <c r="A52254" t="s">
        <v>179306</v>
      </c>
      <c r="B52254" t="s">
        <v>179307</v>
      </c>
      <c r="C52254" t="s">
        <v>179308</v>
      </c>
      <c r="D52254" t="s">
        <v>179309</v>
      </c>
      <c r="E52254">
        <v>5188839.1529999999</v>
      </c>
      <c r="F52254" t="s">
        <v>18</v>
      </c>
      <c r="G52254" t="s">
        <v>128</v>
      </c>
      <c r="H52254" t="s">
        <v>2005</v>
      </c>
      <c r="I52254" t="s">
        <v>2006</v>
      </c>
      <c r="J52254" t="s">
        <v>2006</v>
      </c>
      <c r="K52254">
        <v>2</v>
      </c>
      <c r="L52254" s="1">
        <v>37757</v>
      </c>
      <c r="M52254" s="1">
        <v>39387</v>
      </c>
      <c r="N52254" s="1">
        <v>41550</v>
      </c>
      <c r="O52254"/>
      <c r="P52254"/>
      <c r="Q52254"/>
      <c r="R52254"/>
    </row>
    <row r="52255" spans="1:18" x14ac:dyDescent="0.2">
      <c r="A52255" t="s">
        <v>179310</v>
      </c>
      <c r="B52255" t="s">
        <v>179311</v>
      </c>
      <c r="C52255" t="s">
        <v>179312</v>
      </c>
      <c r="D52255" t="s">
        <v>179313</v>
      </c>
      <c r="E52255">
        <v>500000</v>
      </c>
      <c r="F52255" t="s">
        <v>18</v>
      </c>
      <c r="G52255" t="s">
        <v>25</v>
      </c>
      <c r="H52255" t="s">
        <v>64</v>
      </c>
      <c r="I52255" t="s">
        <v>65</v>
      </c>
      <c r="J52255" t="s">
        <v>71</v>
      </c>
      <c r="K52255">
        <v>2</v>
      </c>
      <c r="L52255" s="1">
        <v>40909</v>
      </c>
      <c r="M52255" s="1">
        <v>41051</v>
      </c>
      <c r="N52255" s="1">
        <v>41246</v>
      </c>
    </row>
    <row r="52256" spans="1:18" x14ac:dyDescent="0.2">
      <c r="A52256" t="s">
        <v>179314</v>
      </c>
      <c r="B52256" t="s">
        <v>179315</v>
      </c>
      <c r="C52256" t="s">
        <v>179316</v>
      </c>
      <c r="D52256" t="s">
        <v>6824</v>
      </c>
      <c r="E52256">
        <v>120000</v>
      </c>
      <c r="F52256" t="s">
        <v>18</v>
      </c>
      <c r="G52256" t="s">
        <v>25</v>
      </c>
      <c r="H52256" t="s">
        <v>64</v>
      </c>
      <c r="I52256" t="s">
        <v>1221</v>
      </c>
      <c r="J52256" t="s">
        <v>1221</v>
      </c>
      <c r="K52256">
        <v>1</v>
      </c>
      <c r="L52256" s="1">
        <v>41275</v>
      </c>
      <c r="M52256" s="1">
        <v>42160</v>
      </c>
      <c r="N52256" s="1">
        <v>42160</v>
      </c>
    </row>
    <row r="52257" spans="1:18" hidden="1" x14ac:dyDescent="0.2">
      <c r="A52257" t="s">
        <v>179317</v>
      </c>
      <c r="B52257" t="s">
        <v>179318</v>
      </c>
      <c r="C52257" t="s">
        <v>179319</v>
      </c>
      <c r="D52257" t="s">
        <v>179320</v>
      </c>
      <c r="E52257" t="s">
        <v>43</v>
      </c>
      <c r="F52257" t="s">
        <v>207</v>
      </c>
      <c r="K52257">
        <v>1</v>
      </c>
      <c r="L52257" s="1">
        <v>39814</v>
      </c>
      <c r="M52257" s="1">
        <v>39934</v>
      </c>
      <c r="N52257" s="1">
        <v>39934</v>
      </c>
      <c r="O52257"/>
      <c r="P52257"/>
      <c r="Q52257"/>
      <c r="R52257"/>
    </row>
    <row r="52258" spans="1:18" hidden="1" x14ac:dyDescent="0.2">
      <c r="A52258" t="s">
        <v>179321</v>
      </c>
      <c r="B52258" t="s">
        <v>179322</v>
      </c>
      <c r="C52258" t="s">
        <v>179323</v>
      </c>
      <c r="D52258" t="s">
        <v>6861</v>
      </c>
      <c r="E52258">
        <v>3595000</v>
      </c>
      <c r="F52258" t="s">
        <v>18</v>
      </c>
      <c r="G52258" t="s">
        <v>25</v>
      </c>
      <c r="H52258" t="s">
        <v>1080</v>
      </c>
      <c r="I52258" t="s">
        <v>1081</v>
      </c>
      <c r="J52258" t="s">
        <v>1170</v>
      </c>
      <c r="K52258">
        <v>2</v>
      </c>
      <c r="L52258" s="1">
        <v>40997</v>
      </c>
      <c r="M52258" s="1">
        <v>41505</v>
      </c>
      <c r="N52258" s="1">
        <v>42317</v>
      </c>
      <c r="O52258"/>
      <c r="P52258"/>
      <c r="Q52258"/>
      <c r="R52258"/>
    </row>
    <row r="52259" spans="1:18" hidden="1" x14ac:dyDescent="0.2">
      <c r="A52259" t="s">
        <v>179324</v>
      </c>
      <c r="B52259" t="s">
        <v>179325</v>
      </c>
      <c r="C52259" t="s">
        <v>179326</v>
      </c>
      <c r="D52259" t="s">
        <v>43094</v>
      </c>
      <c r="E52259">
        <v>31889536</v>
      </c>
      <c r="F52259" t="s">
        <v>18</v>
      </c>
      <c r="G52259" t="s">
        <v>2125</v>
      </c>
      <c r="H52259">
        <v>13</v>
      </c>
      <c r="I52259" t="s">
        <v>2126</v>
      </c>
      <c r="J52259" t="s">
        <v>2127</v>
      </c>
      <c r="K52259">
        <v>5</v>
      </c>
      <c r="L52259" s="1">
        <v>40452</v>
      </c>
      <c r="M52259" s="1">
        <v>40448</v>
      </c>
      <c r="N52259" s="1">
        <v>42061</v>
      </c>
      <c r="O52259"/>
      <c r="P52259"/>
      <c r="Q52259"/>
      <c r="R52259"/>
    </row>
    <row r="52260" spans="1:18" hidden="1" x14ac:dyDescent="0.2">
      <c r="A52260" t="s">
        <v>179327</v>
      </c>
      <c r="B52260" t="s">
        <v>179328</v>
      </c>
      <c r="C52260" t="s">
        <v>179329</v>
      </c>
      <c r="D52260" t="s">
        <v>264</v>
      </c>
      <c r="E52260" t="s">
        <v>43</v>
      </c>
      <c r="F52260" t="s">
        <v>18</v>
      </c>
      <c r="G52260" t="s">
        <v>25</v>
      </c>
      <c r="H52260" t="s">
        <v>106</v>
      </c>
      <c r="I52260" t="s">
        <v>107</v>
      </c>
      <c r="J52260" t="s">
        <v>108</v>
      </c>
      <c r="K52260">
        <v>2</v>
      </c>
      <c r="L52260" s="1">
        <v>40664</v>
      </c>
      <c r="M52260" s="1">
        <v>40877</v>
      </c>
      <c r="N52260" s="1">
        <v>41838</v>
      </c>
      <c r="O52260"/>
      <c r="P52260"/>
      <c r="Q52260"/>
      <c r="R52260"/>
    </row>
    <row r="52261" spans="1:18" x14ac:dyDescent="0.2">
      <c r="A52261" t="s">
        <v>179330</v>
      </c>
      <c r="B52261" t="s">
        <v>179331</v>
      </c>
      <c r="C52261" t="s">
        <v>179332</v>
      </c>
      <c r="D52261" t="s">
        <v>766</v>
      </c>
      <c r="E52261">
        <v>6500000</v>
      </c>
      <c r="F52261" t="s">
        <v>18</v>
      </c>
      <c r="G52261" t="s">
        <v>25</v>
      </c>
      <c r="H52261" t="s">
        <v>106</v>
      </c>
      <c r="I52261" t="s">
        <v>107</v>
      </c>
      <c r="J52261" t="s">
        <v>108</v>
      </c>
      <c r="K52261">
        <v>3</v>
      </c>
      <c r="L52261" s="1">
        <v>39814</v>
      </c>
      <c r="M52261" s="1">
        <v>41016</v>
      </c>
      <c r="N52261" s="1">
        <v>41870</v>
      </c>
    </row>
    <row r="52262" spans="1:18" hidden="1" x14ac:dyDescent="0.2">
      <c r="A52262" t="s">
        <v>179333</v>
      </c>
      <c r="B52262" t="s">
        <v>179334</v>
      </c>
      <c r="D52262" t="s">
        <v>179335</v>
      </c>
      <c r="E52262" t="s">
        <v>43</v>
      </c>
      <c r="F52262" t="s">
        <v>113</v>
      </c>
      <c r="K52262">
        <v>1</v>
      </c>
      <c r="M52262" s="1">
        <v>37739</v>
      </c>
      <c r="N52262" s="1">
        <v>37739</v>
      </c>
      <c r="O52262"/>
      <c r="P52262"/>
      <c r="Q52262"/>
      <c r="R52262"/>
    </row>
    <row r="52263" spans="1:18" hidden="1" x14ac:dyDescent="0.2">
      <c r="A52263" t="s">
        <v>179336</v>
      </c>
      <c r="B52263" t="s">
        <v>179337</v>
      </c>
      <c r="C52263" t="s">
        <v>179338</v>
      </c>
      <c r="D52263" t="s">
        <v>179339</v>
      </c>
      <c r="E52263">
        <v>64510000</v>
      </c>
      <c r="F52263" t="s">
        <v>18</v>
      </c>
      <c r="G52263" t="s">
        <v>25</v>
      </c>
      <c r="H52263" t="s">
        <v>142</v>
      </c>
      <c r="I52263" t="s">
        <v>143</v>
      </c>
      <c r="J52263" t="s">
        <v>143</v>
      </c>
      <c r="K52263">
        <v>6</v>
      </c>
      <c r="L52263" s="1">
        <v>38718</v>
      </c>
      <c r="M52263" s="1">
        <v>39295</v>
      </c>
      <c r="N52263" s="1">
        <v>41991</v>
      </c>
      <c r="O52263"/>
      <c r="P52263"/>
      <c r="Q52263"/>
      <c r="R52263"/>
    </row>
    <row r="52264" spans="1:18" hidden="1" x14ac:dyDescent="0.2">
      <c r="A52264" t="s">
        <v>179340</v>
      </c>
      <c r="B52264" t="s">
        <v>179341</v>
      </c>
      <c r="C52264" t="s">
        <v>179342</v>
      </c>
      <c r="D52264" t="s">
        <v>2222</v>
      </c>
      <c r="E52264">
        <v>232</v>
      </c>
      <c r="F52264" t="s">
        <v>18</v>
      </c>
      <c r="G52264" t="s">
        <v>25</v>
      </c>
      <c r="H52264" t="s">
        <v>208</v>
      </c>
      <c r="I52264" t="s">
        <v>2182</v>
      </c>
      <c r="J52264" t="s">
        <v>2183</v>
      </c>
      <c r="K52264">
        <v>1</v>
      </c>
      <c r="L52264" s="1">
        <v>41352</v>
      </c>
      <c r="M52264" s="1">
        <v>41955</v>
      </c>
      <c r="N52264" s="1">
        <v>41955</v>
      </c>
      <c r="O52264"/>
      <c r="P52264"/>
      <c r="Q52264"/>
      <c r="R52264"/>
    </row>
    <row r="52265" spans="1:18" x14ac:dyDescent="0.2">
      <c r="A52265" t="s">
        <v>179343</v>
      </c>
      <c r="B52265" t="s">
        <v>179344</v>
      </c>
      <c r="C52265" t="s">
        <v>179345</v>
      </c>
      <c r="D52265" t="s">
        <v>141694</v>
      </c>
      <c r="E52265">
        <v>6000000</v>
      </c>
      <c r="F52265" t="s">
        <v>18</v>
      </c>
      <c r="G52265" t="s">
        <v>25</v>
      </c>
      <c r="H52265" t="s">
        <v>64</v>
      </c>
      <c r="I52265" t="s">
        <v>65</v>
      </c>
      <c r="J52265" t="s">
        <v>240</v>
      </c>
      <c r="K52265">
        <v>1</v>
      </c>
      <c r="L52265" s="1">
        <v>37987</v>
      </c>
      <c r="M52265" s="1">
        <v>38579</v>
      </c>
      <c r="N52265" s="1">
        <v>38579</v>
      </c>
    </row>
    <row r="52266" spans="1:18" hidden="1" x14ac:dyDescent="0.2">
      <c r="A52266" t="s">
        <v>179346</v>
      </c>
      <c r="B52266" t="s">
        <v>179347</v>
      </c>
      <c r="C52266" t="s">
        <v>179348</v>
      </c>
      <c r="D52266" t="s">
        <v>179349</v>
      </c>
      <c r="E52266" t="s">
        <v>43</v>
      </c>
      <c r="F52266" t="s">
        <v>18</v>
      </c>
      <c r="K52266">
        <v>1</v>
      </c>
      <c r="M52266" s="1">
        <v>42064</v>
      </c>
      <c r="N52266" s="1">
        <v>42064</v>
      </c>
      <c r="O52266"/>
      <c r="P52266"/>
      <c r="Q52266"/>
      <c r="R52266"/>
    </row>
    <row r="52267" spans="1:18" hidden="1" x14ac:dyDescent="0.2">
      <c r="A52267" t="s">
        <v>179350</v>
      </c>
      <c r="B52267" t="s">
        <v>179351</v>
      </c>
      <c r="C52267" t="s">
        <v>179352</v>
      </c>
      <c r="D52267" t="s">
        <v>92167</v>
      </c>
      <c r="E52267" t="s">
        <v>43</v>
      </c>
      <c r="F52267" t="s">
        <v>18</v>
      </c>
      <c r="G52267" t="s">
        <v>25</v>
      </c>
      <c r="H52267" t="s">
        <v>64</v>
      </c>
      <c r="I52267" t="s">
        <v>4405</v>
      </c>
      <c r="J52267" t="s">
        <v>8429</v>
      </c>
      <c r="K52267">
        <v>1</v>
      </c>
      <c r="L52267" s="1">
        <v>39814</v>
      </c>
      <c r="M52267" s="1">
        <v>42256</v>
      </c>
      <c r="N52267" s="1">
        <v>42256</v>
      </c>
      <c r="O52267"/>
      <c r="P52267"/>
      <c r="Q52267"/>
      <c r="R52267"/>
    </row>
    <row r="52268" spans="1:18" hidden="1" x14ac:dyDescent="0.2">
      <c r="A52268" t="s">
        <v>179353</v>
      </c>
      <c r="B52268" t="s">
        <v>179354</v>
      </c>
      <c r="C52268" t="s">
        <v>179355</v>
      </c>
      <c r="D52268" t="s">
        <v>94268</v>
      </c>
      <c r="E52268">
        <v>21575000</v>
      </c>
      <c r="F52268" t="s">
        <v>18</v>
      </c>
      <c r="G52268" t="s">
        <v>25</v>
      </c>
      <c r="H52268" t="s">
        <v>64</v>
      </c>
      <c r="I52268" t="s">
        <v>65</v>
      </c>
      <c r="J52268" t="s">
        <v>606</v>
      </c>
      <c r="K52268">
        <v>4</v>
      </c>
      <c r="L52268" s="1">
        <v>40909</v>
      </c>
      <c r="M52268" s="1">
        <v>40962</v>
      </c>
      <c r="N52268" s="1">
        <v>41394</v>
      </c>
      <c r="O52268"/>
      <c r="P52268"/>
      <c r="Q52268"/>
      <c r="R52268"/>
    </row>
    <row r="52269" spans="1:18" hidden="1" x14ac:dyDescent="0.2">
      <c r="A52269" t="s">
        <v>179356</v>
      </c>
      <c r="B52269" t="s">
        <v>179357</v>
      </c>
      <c r="C52269" t="s">
        <v>179358</v>
      </c>
      <c r="D52269" t="s">
        <v>39338</v>
      </c>
      <c r="E52269">
        <v>41250</v>
      </c>
      <c r="F52269" t="s">
        <v>18</v>
      </c>
      <c r="G52269" t="s">
        <v>51</v>
      </c>
      <c r="I52269" t="s">
        <v>52</v>
      </c>
      <c r="J52269" t="s">
        <v>52</v>
      </c>
      <c r="K52269">
        <v>1</v>
      </c>
      <c r="M52269" s="1">
        <v>41640</v>
      </c>
      <c r="N52269" s="1">
        <v>41640</v>
      </c>
      <c r="O52269"/>
      <c r="P52269"/>
      <c r="Q52269"/>
      <c r="R52269"/>
    </row>
    <row r="52270" spans="1:18" hidden="1" x14ac:dyDescent="0.2">
      <c r="A52270" t="s">
        <v>179359</v>
      </c>
      <c r="B52270" t="s">
        <v>179360</v>
      </c>
      <c r="C52270" t="s">
        <v>179361</v>
      </c>
      <c r="D52270" t="s">
        <v>74170</v>
      </c>
      <c r="E52270" t="s">
        <v>43</v>
      </c>
      <c r="F52270" t="s">
        <v>18</v>
      </c>
      <c r="G52270" t="s">
        <v>25</v>
      </c>
      <c r="H52270" t="s">
        <v>582</v>
      </c>
      <c r="I52270" t="s">
        <v>6373</v>
      </c>
      <c r="J52270" t="s">
        <v>6373</v>
      </c>
      <c r="K52270">
        <v>1</v>
      </c>
      <c r="L52270" s="1">
        <v>41199</v>
      </c>
      <c r="M52270" s="1">
        <v>41213</v>
      </c>
      <c r="N52270" s="1">
        <v>41213</v>
      </c>
      <c r="O52270"/>
      <c r="P52270"/>
      <c r="Q52270"/>
      <c r="R52270"/>
    </row>
    <row r="52271" spans="1:18" x14ac:dyDescent="0.2">
      <c r="A52271" t="s">
        <v>179362</v>
      </c>
      <c r="B52271" t="s">
        <v>179363</v>
      </c>
      <c r="C52271" t="s">
        <v>179364</v>
      </c>
      <c r="D52271" t="s">
        <v>179365</v>
      </c>
      <c r="E52271">
        <v>1200000</v>
      </c>
      <c r="F52271" t="s">
        <v>18</v>
      </c>
      <c r="G52271" t="s">
        <v>25</v>
      </c>
      <c r="H52271" t="s">
        <v>5815</v>
      </c>
      <c r="I52271" t="s">
        <v>5816</v>
      </c>
      <c r="J52271" t="s">
        <v>5816</v>
      </c>
      <c r="K52271">
        <v>1</v>
      </c>
      <c r="L52271" s="1">
        <v>39814</v>
      </c>
      <c r="M52271" s="1">
        <v>41135</v>
      </c>
      <c r="N52271" s="1">
        <v>41135</v>
      </c>
    </row>
    <row r="52272" spans="1:18" hidden="1" x14ac:dyDescent="0.2">
      <c r="A52272" t="s">
        <v>179366</v>
      </c>
      <c r="B52272" t="s">
        <v>179367</v>
      </c>
      <c r="C52272" t="s">
        <v>179368</v>
      </c>
      <c r="D52272" t="s">
        <v>179369</v>
      </c>
      <c r="E52272">
        <v>5771999</v>
      </c>
      <c r="F52272" t="s">
        <v>18</v>
      </c>
      <c r="G52272" t="s">
        <v>25</v>
      </c>
      <c r="H52272" t="s">
        <v>135</v>
      </c>
      <c r="I52272" t="s">
        <v>136</v>
      </c>
      <c r="J52272" t="s">
        <v>1114</v>
      </c>
      <c r="K52272">
        <v>3</v>
      </c>
      <c r="L52272" s="1">
        <v>41183</v>
      </c>
      <c r="M52272" s="1">
        <v>41777</v>
      </c>
      <c r="N52272" s="1">
        <v>42122</v>
      </c>
      <c r="O52272"/>
      <c r="P52272"/>
      <c r="Q52272"/>
      <c r="R52272"/>
    </row>
    <row r="52273" spans="1:18" x14ac:dyDescent="0.2">
      <c r="A52273" t="s">
        <v>179370</v>
      </c>
      <c r="B52273" t="s">
        <v>179371</v>
      </c>
      <c r="C52273" t="s">
        <v>179372</v>
      </c>
      <c r="D52273" t="s">
        <v>179373</v>
      </c>
      <c r="E52273">
        <v>54000</v>
      </c>
      <c r="F52273" t="s">
        <v>18</v>
      </c>
      <c r="G52273" t="s">
        <v>57</v>
      </c>
      <c r="H52273" t="s">
        <v>202</v>
      </c>
      <c r="I52273" t="s">
        <v>203</v>
      </c>
      <c r="J52273" t="s">
        <v>3500</v>
      </c>
      <c r="K52273">
        <v>1</v>
      </c>
      <c r="L52273" s="1">
        <v>41880</v>
      </c>
      <c r="M52273" s="1">
        <v>41937</v>
      </c>
      <c r="N52273" s="1">
        <v>41937</v>
      </c>
    </row>
    <row r="52274" spans="1:18" x14ac:dyDescent="0.2">
      <c r="A52274" t="s">
        <v>179374</v>
      </c>
      <c r="B52274" t="s">
        <v>179375</v>
      </c>
      <c r="C52274" t="s">
        <v>179376</v>
      </c>
      <c r="D52274" t="s">
        <v>179377</v>
      </c>
      <c r="E52274">
        <v>125000</v>
      </c>
      <c r="F52274" t="s">
        <v>207</v>
      </c>
      <c r="G52274" t="s">
        <v>25</v>
      </c>
      <c r="H52274" t="s">
        <v>64</v>
      </c>
      <c r="I52274" t="s">
        <v>95</v>
      </c>
      <c r="J52274" t="s">
        <v>2000</v>
      </c>
      <c r="K52274">
        <v>1</v>
      </c>
      <c r="L52274" s="1">
        <v>41656</v>
      </c>
      <c r="M52274" s="1">
        <v>42005</v>
      </c>
      <c r="N52274" s="1">
        <v>42005</v>
      </c>
    </row>
    <row r="52275" spans="1:18" x14ac:dyDescent="0.2">
      <c r="A52275" t="s">
        <v>179378</v>
      </c>
      <c r="B52275" t="s">
        <v>179379</v>
      </c>
      <c r="C52275" t="s">
        <v>179380</v>
      </c>
      <c r="D52275" t="s">
        <v>179381</v>
      </c>
      <c r="E52275">
        <v>12300000</v>
      </c>
      <c r="F52275" t="s">
        <v>113</v>
      </c>
      <c r="G52275" t="s">
        <v>57</v>
      </c>
      <c r="H52275" t="s">
        <v>202</v>
      </c>
      <c r="I52275" t="s">
        <v>12005</v>
      </c>
      <c r="J52275" t="s">
        <v>12005</v>
      </c>
      <c r="K52275">
        <v>1</v>
      </c>
      <c r="L52275" s="1">
        <v>35431</v>
      </c>
      <c r="M52275" s="1">
        <v>37561</v>
      </c>
      <c r="N52275" s="1">
        <v>37561</v>
      </c>
    </row>
    <row r="52276" spans="1:18" x14ac:dyDescent="0.2">
      <c r="A52276" t="s">
        <v>179382</v>
      </c>
      <c r="B52276" t="s">
        <v>179383</v>
      </c>
      <c r="C52276" t="s">
        <v>179384</v>
      </c>
      <c r="D52276" t="s">
        <v>42</v>
      </c>
      <c r="E52276">
        <v>4000000</v>
      </c>
      <c r="F52276" t="s">
        <v>207</v>
      </c>
      <c r="G52276" t="s">
        <v>25</v>
      </c>
      <c r="H52276" t="s">
        <v>89</v>
      </c>
      <c r="I52276" t="s">
        <v>3569</v>
      </c>
      <c r="J52276" t="s">
        <v>3569</v>
      </c>
      <c r="K52276">
        <v>1</v>
      </c>
      <c r="L52276" s="1">
        <v>36892</v>
      </c>
      <c r="M52276" s="1">
        <v>39218</v>
      </c>
      <c r="N52276" s="1">
        <v>39218</v>
      </c>
    </row>
    <row r="52277" spans="1:18" hidden="1" x14ac:dyDescent="0.2">
      <c r="A52277" t="s">
        <v>179385</v>
      </c>
      <c r="B52277" t="s">
        <v>179386</v>
      </c>
      <c r="C52277" t="s">
        <v>179387</v>
      </c>
      <c r="D52277" t="s">
        <v>179388</v>
      </c>
      <c r="E52277">
        <v>1673537</v>
      </c>
      <c r="F52277" t="s">
        <v>18</v>
      </c>
      <c r="G52277" t="s">
        <v>25</v>
      </c>
      <c r="H52277" t="s">
        <v>972</v>
      </c>
      <c r="I52277" t="s">
        <v>973</v>
      </c>
      <c r="J52277" t="s">
        <v>973</v>
      </c>
      <c r="K52277">
        <v>1</v>
      </c>
      <c r="L52277" s="1">
        <v>38667</v>
      </c>
      <c r="M52277" s="1">
        <v>41710</v>
      </c>
      <c r="N52277" s="1">
        <v>41710</v>
      </c>
      <c r="O52277"/>
      <c r="P52277"/>
      <c r="Q52277"/>
      <c r="R52277"/>
    </row>
    <row r="52278" spans="1:18" hidden="1" x14ac:dyDescent="0.2">
      <c r="A52278" t="s">
        <v>179389</v>
      </c>
      <c r="B52278" t="s">
        <v>179390</v>
      </c>
      <c r="C52278" t="s">
        <v>179391</v>
      </c>
      <c r="D52278" t="s">
        <v>179392</v>
      </c>
      <c r="E52278">
        <v>25456000</v>
      </c>
      <c r="F52278" t="s">
        <v>18</v>
      </c>
      <c r="G52278" t="s">
        <v>25</v>
      </c>
      <c r="H52278" t="s">
        <v>158</v>
      </c>
      <c r="I52278" t="s">
        <v>244</v>
      </c>
      <c r="J52278" t="s">
        <v>244</v>
      </c>
      <c r="K52278">
        <v>5</v>
      </c>
      <c r="L52278" s="1">
        <v>40532</v>
      </c>
      <c r="M52278" s="1">
        <v>40606</v>
      </c>
      <c r="N52278" s="1">
        <v>41890</v>
      </c>
      <c r="O52278"/>
      <c r="P52278"/>
      <c r="Q52278"/>
      <c r="R52278"/>
    </row>
    <row r="52279" spans="1:18" x14ac:dyDescent="0.2">
      <c r="A52279" t="s">
        <v>179393</v>
      </c>
      <c r="B52279" t="s">
        <v>179394</v>
      </c>
      <c r="C52279" t="s">
        <v>179395</v>
      </c>
      <c r="D52279" t="s">
        <v>179396</v>
      </c>
      <c r="E52279">
        <v>335000</v>
      </c>
      <c r="F52279" t="s">
        <v>18</v>
      </c>
      <c r="G52279" t="s">
        <v>25</v>
      </c>
      <c r="H52279" t="s">
        <v>972</v>
      </c>
      <c r="I52279" t="s">
        <v>973</v>
      </c>
      <c r="J52279" t="s">
        <v>12878</v>
      </c>
      <c r="K52279">
        <v>2</v>
      </c>
      <c r="L52279" s="1">
        <v>41698</v>
      </c>
      <c r="M52279" s="1">
        <v>41760</v>
      </c>
      <c r="N52279" s="1">
        <v>42036</v>
      </c>
    </row>
    <row r="52280" spans="1:18" hidden="1" x14ac:dyDescent="0.2">
      <c r="A52280" t="s">
        <v>179397</v>
      </c>
      <c r="B52280" t="s">
        <v>179398</v>
      </c>
      <c r="C52280" t="s">
        <v>179399</v>
      </c>
      <c r="D52280" t="s">
        <v>179400</v>
      </c>
      <c r="E52280">
        <v>388333</v>
      </c>
      <c r="F52280" t="s">
        <v>18</v>
      </c>
      <c r="G52280" t="s">
        <v>25</v>
      </c>
      <c r="H52280" t="s">
        <v>808</v>
      </c>
      <c r="I52280" t="s">
        <v>809</v>
      </c>
      <c r="J52280" t="s">
        <v>809</v>
      </c>
      <c r="K52280">
        <v>2</v>
      </c>
      <c r="L52280" s="1">
        <v>42005</v>
      </c>
      <c r="M52280" s="1">
        <v>42081</v>
      </c>
      <c r="N52280" s="1">
        <v>42244</v>
      </c>
      <c r="O52280"/>
      <c r="P52280"/>
      <c r="Q52280"/>
      <c r="R52280"/>
    </row>
    <row r="52281" spans="1:18" x14ac:dyDescent="0.2">
      <c r="A52281" t="s">
        <v>179401</v>
      </c>
      <c r="B52281" t="s">
        <v>179402</v>
      </c>
      <c r="D52281" t="s">
        <v>56</v>
      </c>
      <c r="E52281">
        <v>1800000</v>
      </c>
      <c r="F52281" t="s">
        <v>18</v>
      </c>
      <c r="G52281" t="s">
        <v>25</v>
      </c>
      <c r="H52281" t="s">
        <v>286</v>
      </c>
      <c r="I52281" t="s">
        <v>578</v>
      </c>
      <c r="J52281" t="s">
        <v>33057</v>
      </c>
      <c r="K52281">
        <v>1</v>
      </c>
      <c r="L52281" s="1">
        <v>39814</v>
      </c>
      <c r="M52281" s="1">
        <v>40220</v>
      </c>
      <c r="N52281" s="1">
        <v>40220</v>
      </c>
    </row>
    <row r="52282" spans="1:18" x14ac:dyDescent="0.2">
      <c r="A52282" t="s">
        <v>179403</v>
      </c>
      <c r="B52282" t="s">
        <v>179404</v>
      </c>
      <c r="C52282" t="s">
        <v>179405</v>
      </c>
      <c r="D52282" t="s">
        <v>103498</v>
      </c>
      <c r="E52282">
        <v>50000</v>
      </c>
      <c r="F52282" t="s">
        <v>18</v>
      </c>
      <c r="G52282" t="s">
        <v>25</v>
      </c>
      <c r="H52282" t="s">
        <v>430</v>
      </c>
      <c r="I52282" t="s">
        <v>528</v>
      </c>
      <c r="J52282" t="s">
        <v>3661</v>
      </c>
      <c r="K52282">
        <v>1</v>
      </c>
      <c r="L52282" s="1">
        <v>41275</v>
      </c>
      <c r="M52282" s="1">
        <v>41568</v>
      </c>
      <c r="N52282" s="1">
        <v>41568</v>
      </c>
    </row>
    <row r="52283" spans="1:18" hidden="1" x14ac:dyDescent="0.2">
      <c r="A52283" t="s">
        <v>179406</v>
      </c>
      <c r="B52283" t="s">
        <v>179407</v>
      </c>
      <c r="C52283" t="s">
        <v>179408</v>
      </c>
      <c r="D52283" t="s">
        <v>179409</v>
      </c>
      <c r="E52283">
        <v>339950000</v>
      </c>
      <c r="F52283" t="s">
        <v>18</v>
      </c>
      <c r="G52283" t="s">
        <v>25</v>
      </c>
      <c r="H52283" t="s">
        <v>64</v>
      </c>
      <c r="I52283" t="s">
        <v>65</v>
      </c>
      <c r="J52283" t="s">
        <v>71</v>
      </c>
      <c r="K52283">
        <v>7</v>
      </c>
      <c r="L52283" s="1">
        <v>41275</v>
      </c>
      <c r="M52283" s="1">
        <v>39814</v>
      </c>
      <c r="N52283" s="1">
        <v>42110</v>
      </c>
      <c r="O52283"/>
      <c r="P52283"/>
      <c r="Q52283"/>
      <c r="R52283"/>
    </row>
    <row r="52284" spans="1:18" hidden="1" x14ac:dyDescent="0.2">
      <c r="A52284" t="s">
        <v>179410</v>
      </c>
      <c r="B52284" t="s">
        <v>179411</v>
      </c>
      <c r="C52284" t="s">
        <v>179412</v>
      </c>
      <c r="D52284" t="s">
        <v>1377</v>
      </c>
      <c r="E52284">
        <v>75663277</v>
      </c>
      <c r="F52284" t="s">
        <v>18</v>
      </c>
      <c r="G52284" t="s">
        <v>25</v>
      </c>
      <c r="H52284" t="s">
        <v>64</v>
      </c>
      <c r="I52284" t="s">
        <v>1221</v>
      </c>
      <c r="J52284" t="s">
        <v>1221</v>
      </c>
      <c r="K52284">
        <v>6</v>
      </c>
      <c r="L52284" s="1">
        <v>38718</v>
      </c>
      <c r="M52284" s="1">
        <v>39155</v>
      </c>
      <c r="N52284" s="1">
        <v>40584</v>
      </c>
      <c r="O52284"/>
      <c r="P52284"/>
      <c r="Q52284"/>
      <c r="R52284"/>
    </row>
    <row r="52285" spans="1:18" hidden="1" x14ac:dyDescent="0.2">
      <c r="A52285" t="s">
        <v>179413</v>
      </c>
      <c r="B52285" t="s">
        <v>179414</v>
      </c>
      <c r="C52285" t="s">
        <v>179415</v>
      </c>
      <c r="D52285" t="s">
        <v>179416</v>
      </c>
      <c r="E52285">
        <v>3883838</v>
      </c>
      <c r="F52285" t="s">
        <v>18</v>
      </c>
      <c r="G52285" t="s">
        <v>25</v>
      </c>
      <c r="H52285" t="s">
        <v>808</v>
      </c>
      <c r="I52285" t="s">
        <v>809</v>
      </c>
      <c r="J52285" t="s">
        <v>810</v>
      </c>
      <c r="K52285">
        <v>2</v>
      </c>
      <c r="L52285" s="1">
        <v>41654</v>
      </c>
      <c r="M52285" s="1">
        <v>41893</v>
      </c>
      <c r="N52285" s="1">
        <v>42215</v>
      </c>
      <c r="O52285"/>
      <c r="P52285"/>
      <c r="Q52285"/>
      <c r="R52285"/>
    </row>
    <row r="52286" spans="1:18" hidden="1" x14ac:dyDescent="0.2">
      <c r="A52286" t="s">
        <v>179417</v>
      </c>
      <c r="B52286" t="s">
        <v>179418</v>
      </c>
      <c r="C52286" t="s">
        <v>179419</v>
      </c>
      <c r="D52286" t="s">
        <v>179420</v>
      </c>
      <c r="E52286">
        <v>1350</v>
      </c>
      <c r="F52286" t="s">
        <v>18</v>
      </c>
      <c r="G52286" t="s">
        <v>25</v>
      </c>
      <c r="H52286" t="s">
        <v>790</v>
      </c>
      <c r="I52286" t="s">
        <v>791</v>
      </c>
      <c r="J52286" t="s">
        <v>791</v>
      </c>
      <c r="K52286">
        <v>1</v>
      </c>
      <c r="L52286" s="1">
        <v>41753</v>
      </c>
      <c r="M52286" s="1">
        <v>41820</v>
      </c>
      <c r="N52286" s="1">
        <v>41820</v>
      </c>
      <c r="O52286"/>
      <c r="P52286"/>
      <c r="Q52286"/>
      <c r="R52286"/>
    </row>
    <row r="52287" spans="1:18" hidden="1" x14ac:dyDescent="0.2">
      <c r="A52287" t="s">
        <v>179421</v>
      </c>
      <c r="B52287" t="s">
        <v>179422</v>
      </c>
      <c r="C52287" t="s">
        <v>179423</v>
      </c>
      <c r="D52287" t="s">
        <v>42</v>
      </c>
      <c r="E52287">
        <v>800000</v>
      </c>
      <c r="F52287" t="s">
        <v>18</v>
      </c>
      <c r="G52287" t="s">
        <v>25</v>
      </c>
      <c r="H52287" t="s">
        <v>64</v>
      </c>
      <c r="I52287" t="s">
        <v>1221</v>
      </c>
      <c r="J52287" t="s">
        <v>1221</v>
      </c>
      <c r="K52287">
        <v>2</v>
      </c>
      <c r="M52287" s="1">
        <v>41710</v>
      </c>
      <c r="N52287" s="1">
        <v>42058</v>
      </c>
      <c r="O52287"/>
      <c r="P52287"/>
      <c r="Q52287"/>
      <c r="R52287"/>
    </row>
    <row r="52288" spans="1:18" hidden="1" x14ac:dyDescent="0.2">
      <c r="A52288" t="s">
        <v>179424</v>
      </c>
      <c r="B52288" t="s">
        <v>179425</v>
      </c>
      <c r="C52288" t="s">
        <v>179426</v>
      </c>
      <c r="D52288" t="s">
        <v>50</v>
      </c>
      <c r="E52288" t="s">
        <v>43</v>
      </c>
      <c r="F52288" t="s">
        <v>207</v>
      </c>
      <c r="G52288" t="s">
        <v>25</v>
      </c>
      <c r="H52288" t="s">
        <v>1011</v>
      </c>
      <c r="I52288" t="s">
        <v>1035</v>
      </c>
      <c r="J52288" t="s">
        <v>1035</v>
      </c>
      <c r="K52288">
        <v>1</v>
      </c>
      <c r="L52288" s="1">
        <v>39083</v>
      </c>
      <c r="M52288" s="1">
        <v>39083</v>
      </c>
      <c r="N52288" s="1">
        <v>39083</v>
      </c>
      <c r="O52288"/>
      <c r="P52288"/>
      <c r="Q52288"/>
      <c r="R52288"/>
    </row>
    <row r="52289" spans="1:18" hidden="1" x14ac:dyDescent="0.2">
      <c r="A52289" t="s">
        <v>179427</v>
      </c>
      <c r="B52289" t="s">
        <v>179428</v>
      </c>
      <c r="C52289" t="s">
        <v>179429</v>
      </c>
      <c r="D52289" t="s">
        <v>357</v>
      </c>
      <c r="E52289">
        <v>285000</v>
      </c>
      <c r="F52289" t="s">
        <v>18</v>
      </c>
      <c r="G52289" t="s">
        <v>25</v>
      </c>
      <c r="H52289" t="s">
        <v>286</v>
      </c>
      <c r="I52289" t="s">
        <v>578</v>
      </c>
      <c r="J52289" t="s">
        <v>578</v>
      </c>
      <c r="K52289">
        <v>1</v>
      </c>
      <c r="M52289" s="1">
        <v>42095</v>
      </c>
      <c r="N52289" s="1">
        <v>42095</v>
      </c>
      <c r="O52289"/>
      <c r="P52289"/>
      <c r="Q52289"/>
      <c r="R52289"/>
    </row>
    <row r="52290" spans="1:18" hidden="1" x14ac:dyDescent="0.2">
      <c r="A52290" t="s">
        <v>179430</v>
      </c>
      <c r="B52290" t="s">
        <v>179431</v>
      </c>
      <c r="C52290" t="s">
        <v>179432</v>
      </c>
      <c r="D52290" t="s">
        <v>56</v>
      </c>
      <c r="E52290">
        <v>9777000</v>
      </c>
      <c r="F52290" t="s">
        <v>18</v>
      </c>
      <c r="G52290" t="s">
        <v>25</v>
      </c>
      <c r="H52290" t="s">
        <v>82</v>
      </c>
      <c r="I52290" t="s">
        <v>1764</v>
      </c>
      <c r="J52290" t="s">
        <v>2524</v>
      </c>
      <c r="K52290">
        <v>3</v>
      </c>
      <c r="L52290" s="1">
        <v>39083</v>
      </c>
      <c r="M52290" s="1">
        <v>39654</v>
      </c>
      <c r="N52290" s="1">
        <v>40445</v>
      </c>
      <c r="O52290"/>
      <c r="P52290"/>
      <c r="Q52290"/>
      <c r="R52290"/>
    </row>
    <row r="52291" spans="1:18" hidden="1" x14ac:dyDescent="0.2">
      <c r="A52291" t="s">
        <v>179433</v>
      </c>
      <c r="B52291" t="s">
        <v>179434</v>
      </c>
      <c r="C52291" t="s">
        <v>179435</v>
      </c>
      <c r="D52291" t="s">
        <v>285</v>
      </c>
      <c r="E52291" t="s">
        <v>43</v>
      </c>
      <c r="F52291" t="s">
        <v>18</v>
      </c>
      <c r="G52291" t="s">
        <v>25</v>
      </c>
      <c r="H52291" t="s">
        <v>790</v>
      </c>
      <c r="I52291" t="s">
        <v>791</v>
      </c>
      <c r="J52291" t="s">
        <v>18844</v>
      </c>
      <c r="K52291">
        <v>1</v>
      </c>
      <c r="L52291" s="1">
        <v>40085</v>
      </c>
      <c r="M52291" s="1">
        <v>40538</v>
      </c>
      <c r="N52291" s="1">
        <v>40538</v>
      </c>
      <c r="O52291"/>
      <c r="P52291"/>
      <c r="Q52291"/>
      <c r="R52291"/>
    </row>
    <row r="52292" spans="1:18" x14ac:dyDescent="0.2">
      <c r="A52292" t="s">
        <v>179436</v>
      </c>
      <c r="B52292" t="s">
        <v>179437</v>
      </c>
      <c r="D52292" t="s">
        <v>179438</v>
      </c>
      <c r="E52292">
        <v>30000000</v>
      </c>
      <c r="F52292" t="s">
        <v>207</v>
      </c>
      <c r="K52292">
        <v>1</v>
      </c>
      <c r="L52292" s="1">
        <v>38353</v>
      </c>
      <c r="M52292" s="1">
        <v>38392</v>
      </c>
      <c r="N52292" s="1">
        <v>38392</v>
      </c>
    </row>
    <row r="52293" spans="1:18" x14ac:dyDescent="0.2">
      <c r="A52293" t="s">
        <v>179439</v>
      </c>
      <c r="B52293" t="s">
        <v>179440</v>
      </c>
      <c r="C52293" t="s">
        <v>179441</v>
      </c>
      <c r="D52293" t="s">
        <v>127</v>
      </c>
      <c r="E52293">
        <v>1100000</v>
      </c>
      <c r="F52293" t="s">
        <v>18</v>
      </c>
      <c r="G52293" t="s">
        <v>25</v>
      </c>
      <c r="H52293" t="s">
        <v>106</v>
      </c>
      <c r="I52293" t="s">
        <v>107</v>
      </c>
      <c r="J52293" t="s">
        <v>108</v>
      </c>
      <c r="K52293">
        <v>1</v>
      </c>
      <c r="L52293" s="1">
        <v>40544</v>
      </c>
      <c r="M52293" s="1">
        <v>41339</v>
      </c>
      <c r="N52293" s="1">
        <v>41339</v>
      </c>
    </row>
    <row r="52294" spans="1:18" x14ac:dyDescent="0.2">
      <c r="A52294" t="s">
        <v>179442</v>
      </c>
      <c r="B52294" t="s">
        <v>179443</v>
      </c>
      <c r="C52294" t="s">
        <v>179444</v>
      </c>
      <c r="D52294" t="s">
        <v>179445</v>
      </c>
      <c r="E52294">
        <v>2000000</v>
      </c>
      <c r="F52294" t="s">
        <v>18</v>
      </c>
      <c r="G52294" t="s">
        <v>25</v>
      </c>
      <c r="H52294" t="s">
        <v>106</v>
      </c>
      <c r="I52294" t="s">
        <v>107</v>
      </c>
      <c r="J52294" t="s">
        <v>108</v>
      </c>
      <c r="K52294">
        <v>1</v>
      </c>
      <c r="L52294" s="1">
        <v>40269</v>
      </c>
      <c r="M52294" s="1">
        <v>40987</v>
      </c>
      <c r="N52294" s="1">
        <v>40987</v>
      </c>
    </row>
    <row r="52295" spans="1:18" x14ac:dyDescent="0.2">
      <c r="A52295" t="s">
        <v>179446</v>
      </c>
      <c r="B52295" t="s">
        <v>179447</v>
      </c>
      <c r="C52295" t="s">
        <v>179448</v>
      </c>
      <c r="D52295" t="s">
        <v>42</v>
      </c>
      <c r="E52295">
        <v>30000</v>
      </c>
      <c r="F52295" t="s">
        <v>18</v>
      </c>
      <c r="G52295" t="s">
        <v>25</v>
      </c>
      <c r="H52295" t="s">
        <v>82</v>
      </c>
      <c r="I52295" t="s">
        <v>1764</v>
      </c>
      <c r="J52295" t="s">
        <v>1764</v>
      </c>
      <c r="K52295">
        <v>1</v>
      </c>
      <c r="L52295" s="1">
        <v>40909</v>
      </c>
      <c r="M52295" s="1">
        <v>41185</v>
      </c>
      <c r="N52295" s="1">
        <v>41185</v>
      </c>
    </row>
    <row r="52296" spans="1:18" x14ac:dyDescent="0.2">
      <c r="A52296" t="s">
        <v>179449</v>
      </c>
      <c r="B52296" t="s">
        <v>179450</v>
      </c>
      <c r="C52296" t="s">
        <v>179451</v>
      </c>
      <c r="D52296" t="s">
        <v>27754</v>
      </c>
      <c r="E52296">
        <v>20000</v>
      </c>
      <c r="F52296" t="s">
        <v>18</v>
      </c>
      <c r="G52296" t="s">
        <v>25</v>
      </c>
      <c r="H52296" t="s">
        <v>106</v>
      </c>
      <c r="I52296" t="s">
        <v>107</v>
      </c>
      <c r="J52296" t="s">
        <v>108</v>
      </c>
      <c r="K52296">
        <v>1</v>
      </c>
      <c r="L52296" s="1">
        <v>38450</v>
      </c>
      <c r="M52296" s="1">
        <v>41555</v>
      </c>
      <c r="N52296" s="1">
        <v>41555</v>
      </c>
    </row>
    <row r="52297" spans="1:18" hidden="1" x14ac:dyDescent="0.2">
      <c r="A52297" t="s">
        <v>179452</v>
      </c>
      <c r="B52297" t="s">
        <v>179453</v>
      </c>
      <c r="C52297" t="s">
        <v>179454</v>
      </c>
      <c r="D52297" t="s">
        <v>741</v>
      </c>
      <c r="E52297">
        <v>785000</v>
      </c>
      <c r="F52297" t="s">
        <v>18</v>
      </c>
      <c r="G52297" t="s">
        <v>25</v>
      </c>
      <c r="H52297" t="s">
        <v>89</v>
      </c>
      <c r="I52297" t="s">
        <v>1655</v>
      </c>
      <c r="J52297" t="s">
        <v>179455</v>
      </c>
      <c r="K52297">
        <v>2</v>
      </c>
      <c r="M52297" s="1">
        <v>40275</v>
      </c>
      <c r="N52297" s="1">
        <v>40513</v>
      </c>
      <c r="O52297"/>
      <c r="P52297"/>
      <c r="Q52297"/>
      <c r="R52297"/>
    </row>
    <row r="52298" spans="1:18" x14ac:dyDescent="0.2">
      <c r="A52298" t="s">
        <v>179456</v>
      </c>
      <c r="B52298" t="s">
        <v>179457</v>
      </c>
      <c r="C52298" t="s">
        <v>179458</v>
      </c>
      <c r="D52298" t="s">
        <v>179459</v>
      </c>
      <c r="E52298">
        <v>15000</v>
      </c>
      <c r="F52298" t="s">
        <v>18</v>
      </c>
      <c r="G52298" t="s">
        <v>25</v>
      </c>
      <c r="H52298" t="s">
        <v>1011</v>
      </c>
      <c r="I52298" t="s">
        <v>1012</v>
      </c>
      <c r="J52298" t="s">
        <v>1012</v>
      </c>
      <c r="K52298">
        <v>1</v>
      </c>
      <c r="L52298" s="1">
        <v>39022</v>
      </c>
      <c r="M52298" s="1">
        <v>39721</v>
      </c>
      <c r="N52298" s="1">
        <v>39721</v>
      </c>
    </row>
    <row r="52299" spans="1:18" hidden="1" x14ac:dyDescent="0.2">
      <c r="A52299" t="s">
        <v>179460</v>
      </c>
      <c r="B52299" t="s">
        <v>179461</v>
      </c>
      <c r="C52299" t="s">
        <v>179462</v>
      </c>
      <c r="D52299" t="s">
        <v>1247</v>
      </c>
      <c r="E52299">
        <v>1045984</v>
      </c>
      <c r="F52299" t="s">
        <v>18</v>
      </c>
      <c r="G52299" t="s">
        <v>25</v>
      </c>
      <c r="H52299" t="s">
        <v>158</v>
      </c>
      <c r="I52299" t="s">
        <v>244</v>
      </c>
      <c r="J52299" t="s">
        <v>244</v>
      </c>
      <c r="K52299">
        <v>1</v>
      </c>
      <c r="L52299" s="1">
        <v>35431</v>
      </c>
      <c r="M52299" s="1">
        <v>40993</v>
      </c>
      <c r="N52299" s="1">
        <v>40993</v>
      </c>
      <c r="O52299"/>
      <c r="P52299"/>
      <c r="Q52299"/>
      <c r="R52299"/>
    </row>
    <row r="52300" spans="1:18" x14ac:dyDescent="0.2">
      <c r="A52300" t="s">
        <v>179463</v>
      </c>
      <c r="B52300" t="s">
        <v>179464</v>
      </c>
      <c r="C52300" t="s">
        <v>179465</v>
      </c>
      <c r="D52300" t="s">
        <v>56</v>
      </c>
      <c r="E52300">
        <v>7150000</v>
      </c>
      <c r="F52300" t="s">
        <v>207</v>
      </c>
      <c r="G52300" t="s">
        <v>25</v>
      </c>
      <c r="H52300" t="s">
        <v>380</v>
      </c>
      <c r="I52300" t="s">
        <v>381</v>
      </c>
      <c r="J52300" t="s">
        <v>7678</v>
      </c>
      <c r="K52300">
        <v>1</v>
      </c>
      <c r="L52300" s="1">
        <v>40544</v>
      </c>
      <c r="M52300" s="1">
        <v>41081</v>
      </c>
      <c r="N52300" s="1">
        <v>41081</v>
      </c>
    </row>
    <row r="52301" spans="1:18" x14ac:dyDescent="0.2">
      <c r="A52301" t="s">
        <v>179466</v>
      </c>
      <c r="B52301" t="s">
        <v>179467</v>
      </c>
      <c r="C52301" t="s">
        <v>179468</v>
      </c>
      <c r="D52301" t="s">
        <v>179469</v>
      </c>
      <c r="E52301">
        <v>45000000</v>
      </c>
      <c r="F52301" t="s">
        <v>689</v>
      </c>
      <c r="G52301" t="s">
        <v>25</v>
      </c>
      <c r="H52301" t="s">
        <v>1234</v>
      </c>
      <c r="I52301" t="s">
        <v>1235</v>
      </c>
      <c r="J52301" t="s">
        <v>1235</v>
      </c>
      <c r="K52301">
        <v>2</v>
      </c>
      <c r="L52301" s="1">
        <v>31837</v>
      </c>
      <c r="M52301" s="1">
        <v>39970</v>
      </c>
      <c r="N52301" s="1">
        <v>40103</v>
      </c>
    </row>
    <row r="52302" spans="1:18" hidden="1" x14ac:dyDescent="0.2">
      <c r="A52302" t="s">
        <v>179470</v>
      </c>
      <c r="B52302" t="s">
        <v>179471</v>
      </c>
      <c r="C52302" t="s">
        <v>179472</v>
      </c>
      <c r="D52302" t="s">
        <v>1247</v>
      </c>
      <c r="E52302">
        <v>33100000</v>
      </c>
      <c r="F52302" t="s">
        <v>207</v>
      </c>
      <c r="G52302" t="s">
        <v>25</v>
      </c>
      <c r="H52302" t="s">
        <v>121</v>
      </c>
      <c r="I52302" t="s">
        <v>122</v>
      </c>
      <c r="J52302" t="s">
        <v>46272</v>
      </c>
      <c r="K52302">
        <v>3</v>
      </c>
      <c r="M52302" s="1">
        <v>37257</v>
      </c>
      <c r="N52302" s="1">
        <v>40116</v>
      </c>
      <c r="O52302"/>
      <c r="P52302"/>
      <c r="Q52302"/>
      <c r="R52302"/>
    </row>
    <row r="52303" spans="1:18" x14ac:dyDescent="0.2">
      <c r="A52303" t="s">
        <v>179473</v>
      </c>
      <c r="B52303" t="s">
        <v>179474</v>
      </c>
      <c r="C52303" t="s">
        <v>179475</v>
      </c>
      <c r="D52303" t="s">
        <v>8538</v>
      </c>
      <c r="E52303">
        <v>7000000</v>
      </c>
      <c r="F52303" t="s">
        <v>18</v>
      </c>
      <c r="G52303" t="s">
        <v>37</v>
      </c>
      <c r="H52303">
        <v>30</v>
      </c>
      <c r="I52303" t="s">
        <v>2714</v>
      </c>
      <c r="J52303" t="s">
        <v>2714</v>
      </c>
      <c r="K52303">
        <v>1</v>
      </c>
      <c r="L52303" s="1">
        <v>40544</v>
      </c>
      <c r="M52303" s="1">
        <v>42205</v>
      </c>
      <c r="N52303" s="1">
        <v>42205</v>
      </c>
    </row>
    <row r="52304" spans="1:18" x14ac:dyDescent="0.2">
      <c r="A52304" t="s">
        <v>179476</v>
      </c>
      <c r="B52304" t="s">
        <v>179477</v>
      </c>
      <c r="C52304" t="s">
        <v>179478</v>
      </c>
      <c r="D52304" t="s">
        <v>179479</v>
      </c>
      <c r="E52304">
        <v>680000</v>
      </c>
      <c r="F52304" t="s">
        <v>207</v>
      </c>
      <c r="G52304" t="s">
        <v>25</v>
      </c>
      <c r="H52304" t="s">
        <v>64</v>
      </c>
      <c r="I52304" t="s">
        <v>65</v>
      </c>
      <c r="J52304" t="s">
        <v>1251</v>
      </c>
      <c r="K52304">
        <v>1</v>
      </c>
      <c r="L52304" s="1">
        <v>41814</v>
      </c>
      <c r="M52304" s="1">
        <v>42139</v>
      </c>
      <c r="N52304" s="1">
        <v>42139</v>
      </c>
    </row>
    <row r="52305" spans="1:18" hidden="1" x14ac:dyDescent="0.2">
      <c r="A52305" t="s">
        <v>179480</v>
      </c>
      <c r="B52305" t="s">
        <v>179481</v>
      </c>
      <c r="E52305" t="s">
        <v>43</v>
      </c>
      <c r="F52305" t="s">
        <v>18</v>
      </c>
      <c r="G52305" t="s">
        <v>25</v>
      </c>
      <c r="H52305" t="s">
        <v>135</v>
      </c>
      <c r="I52305" t="s">
        <v>136</v>
      </c>
      <c r="J52305" t="s">
        <v>1114</v>
      </c>
      <c r="K52305">
        <v>1</v>
      </c>
      <c r="M52305" s="1">
        <v>41961</v>
      </c>
      <c r="N52305" s="1">
        <v>41961</v>
      </c>
      <c r="O52305"/>
      <c r="P52305"/>
      <c r="Q52305"/>
      <c r="R52305"/>
    </row>
    <row r="52306" spans="1:18" x14ac:dyDescent="0.2">
      <c r="A52306" t="s">
        <v>179482</v>
      </c>
      <c r="B52306" t="s">
        <v>179483</v>
      </c>
      <c r="C52306" t="s">
        <v>179484</v>
      </c>
      <c r="D52306" t="s">
        <v>60482</v>
      </c>
      <c r="E52306">
        <v>200000</v>
      </c>
      <c r="F52306" t="s">
        <v>18</v>
      </c>
      <c r="G52306" t="s">
        <v>7019</v>
      </c>
      <c r="H52306">
        <v>17</v>
      </c>
      <c r="I52306" t="s">
        <v>143576</v>
      </c>
      <c r="J52306" t="s">
        <v>179485</v>
      </c>
      <c r="K52306">
        <v>2</v>
      </c>
      <c r="L52306" s="1">
        <v>40887</v>
      </c>
      <c r="M52306" s="1">
        <v>41060</v>
      </c>
      <c r="N52306" s="1">
        <v>41395</v>
      </c>
    </row>
    <row r="52307" spans="1:18" hidden="1" x14ac:dyDescent="0.2">
      <c r="A52307" t="s">
        <v>179486</v>
      </c>
      <c r="B52307" t="s">
        <v>179487</v>
      </c>
      <c r="C52307" t="s">
        <v>179488</v>
      </c>
      <c r="D52307" t="s">
        <v>75</v>
      </c>
      <c r="E52307" t="s">
        <v>43</v>
      </c>
      <c r="F52307" t="s">
        <v>113</v>
      </c>
      <c r="G52307" t="s">
        <v>25</v>
      </c>
      <c r="H52307" t="s">
        <v>106</v>
      </c>
      <c r="I52307" t="s">
        <v>1621</v>
      </c>
      <c r="J52307" t="s">
        <v>56286</v>
      </c>
      <c r="K52307">
        <v>1</v>
      </c>
      <c r="M52307" s="1">
        <v>40972</v>
      </c>
      <c r="N52307" s="1">
        <v>40972</v>
      </c>
      <c r="O52307"/>
      <c r="P52307"/>
      <c r="Q52307"/>
      <c r="R52307"/>
    </row>
    <row r="52308" spans="1:18" hidden="1" x14ac:dyDescent="0.2">
      <c r="A52308" t="s">
        <v>179489</v>
      </c>
      <c r="B52308" t="s">
        <v>179490</v>
      </c>
      <c r="C52308" t="s">
        <v>179491</v>
      </c>
      <c r="E52308">
        <v>108000</v>
      </c>
      <c r="F52308" t="s">
        <v>18</v>
      </c>
      <c r="G52308" t="s">
        <v>25</v>
      </c>
      <c r="H52308" t="s">
        <v>286</v>
      </c>
      <c r="I52308" t="s">
        <v>3709</v>
      </c>
      <c r="J52308" t="s">
        <v>3709</v>
      </c>
      <c r="K52308">
        <v>1</v>
      </c>
      <c r="M52308" s="1">
        <v>42311</v>
      </c>
      <c r="N52308" s="1">
        <v>42311</v>
      </c>
      <c r="O52308"/>
      <c r="P52308"/>
      <c r="Q52308"/>
      <c r="R52308"/>
    </row>
    <row r="52309" spans="1:18" hidden="1" x14ac:dyDescent="0.2">
      <c r="A52309" t="s">
        <v>179492</v>
      </c>
      <c r="B52309" t="s">
        <v>179493</v>
      </c>
      <c r="C52309" t="s">
        <v>179494</v>
      </c>
      <c r="E52309" t="s">
        <v>43</v>
      </c>
      <c r="F52309" t="s">
        <v>18</v>
      </c>
      <c r="K52309">
        <v>1</v>
      </c>
      <c r="L52309" s="1">
        <v>41937</v>
      </c>
      <c r="M52309" s="1">
        <v>41883</v>
      </c>
      <c r="N52309" s="1">
        <v>41883</v>
      </c>
      <c r="O52309"/>
      <c r="P52309"/>
      <c r="Q52309"/>
      <c r="R52309"/>
    </row>
    <row r="52310" spans="1:18" hidden="1" x14ac:dyDescent="0.2">
      <c r="A52310" t="s">
        <v>179495</v>
      </c>
      <c r="B52310" t="s">
        <v>179496</v>
      </c>
      <c r="C52310" t="s">
        <v>179497</v>
      </c>
      <c r="D52310" t="s">
        <v>179498</v>
      </c>
      <c r="E52310">
        <v>39083</v>
      </c>
      <c r="F52310" t="s">
        <v>18</v>
      </c>
      <c r="K52310">
        <v>1</v>
      </c>
      <c r="L52310" s="1">
        <v>41153</v>
      </c>
      <c r="M52310" s="1">
        <v>41456</v>
      </c>
      <c r="N52310" s="1">
        <v>41456</v>
      </c>
      <c r="O52310"/>
      <c r="P52310"/>
      <c r="Q52310"/>
      <c r="R52310"/>
    </row>
    <row r="52311" spans="1:18" x14ac:dyDescent="0.2">
      <c r="A52311" t="s">
        <v>179499</v>
      </c>
      <c r="B52311" t="s">
        <v>179500</v>
      </c>
      <c r="C52311" t="s">
        <v>179501</v>
      </c>
      <c r="D52311" t="s">
        <v>36</v>
      </c>
      <c r="E52311">
        <v>1000000</v>
      </c>
      <c r="F52311" t="s">
        <v>18</v>
      </c>
      <c r="G52311" t="s">
        <v>25</v>
      </c>
      <c r="H52311" t="s">
        <v>64</v>
      </c>
      <c r="I52311" t="s">
        <v>65</v>
      </c>
      <c r="J52311" t="s">
        <v>606</v>
      </c>
      <c r="K52311">
        <v>1</v>
      </c>
      <c r="L52311" s="1">
        <v>37104</v>
      </c>
      <c r="M52311" s="1">
        <v>39427</v>
      </c>
      <c r="N52311" s="1">
        <v>39427</v>
      </c>
    </row>
    <row r="52312" spans="1:18" x14ac:dyDescent="0.2">
      <c r="A52312" t="s">
        <v>179502</v>
      </c>
      <c r="B52312" t="s">
        <v>179503</v>
      </c>
      <c r="C52312" t="s">
        <v>179504</v>
      </c>
      <c r="D52312" t="s">
        <v>30027</v>
      </c>
      <c r="E52312">
        <v>20000</v>
      </c>
      <c r="F52312" t="s">
        <v>18</v>
      </c>
      <c r="G52312" t="s">
        <v>25</v>
      </c>
      <c r="H52312" t="s">
        <v>1306</v>
      </c>
      <c r="I52312" t="s">
        <v>1339</v>
      </c>
      <c r="J52312" t="s">
        <v>1339</v>
      </c>
      <c r="K52312">
        <v>2</v>
      </c>
      <c r="L52312" s="1">
        <v>40909</v>
      </c>
      <c r="M52312" s="1">
        <v>41183</v>
      </c>
      <c r="N52312" s="1">
        <v>41395</v>
      </c>
    </row>
    <row r="52313" spans="1:18" x14ac:dyDescent="0.2">
      <c r="A52313" t="s">
        <v>179505</v>
      </c>
      <c r="B52313" t="s">
        <v>179506</v>
      </c>
      <c r="C52313" t="s">
        <v>179507</v>
      </c>
      <c r="D52313" t="s">
        <v>179508</v>
      </c>
      <c r="E52313">
        <v>200000</v>
      </c>
      <c r="F52313" t="s">
        <v>18</v>
      </c>
      <c r="G52313" t="s">
        <v>25</v>
      </c>
      <c r="H52313" t="s">
        <v>1234</v>
      </c>
      <c r="I52313" t="s">
        <v>1235</v>
      </c>
      <c r="J52313" t="s">
        <v>1235</v>
      </c>
      <c r="K52313">
        <v>1</v>
      </c>
      <c r="L52313" s="1">
        <v>41690</v>
      </c>
      <c r="M52313" s="1">
        <v>41717</v>
      </c>
      <c r="N52313" s="1">
        <v>41717</v>
      </c>
    </row>
    <row r="52314" spans="1:18" x14ac:dyDescent="0.2">
      <c r="A52314" t="s">
        <v>179509</v>
      </c>
      <c r="B52314" t="s">
        <v>179510</v>
      </c>
      <c r="C52314" t="s">
        <v>179511</v>
      </c>
      <c r="D52314" t="s">
        <v>179512</v>
      </c>
      <c r="E52314">
        <v>150000</v>
      </c>
      <c r="F52314" t="s">
        <v>18</v>
      </c>
      <c r="G52314" t="s">
        <v>25</v>
      </c>
      <c r="H52314" t="s">
        <v>808</v>
      </c>
      <c r="I52314" t="s">
        <v>809</v>
      </c>
      <c r="J52314" t="s">
        <v>809</v>
      </c>
      <c r="K52314">
        <v>1</v>
      </c>
      <c r="L52314" s="1">
        <v>40544</v>
      </c>
      <c r="M52314" s="1">
        <v>41486</v>
      </c>
      <c r="N52314" s="1">
        <v>41486</v>
      </c>
    </row>
    <row r="52315" spans="1:18" hidden="1" x14ac:dyDescent="0.2">
      <c r="A52315" t="s">
        <v>179513</v>
      </c>
      <c r="B52315" t="s">
        <v>179514</v>
      </c>
      <c r="E52315" t="s">
        <v>43</v>
      </c>
      <c r="F52315" t="s">
        <v>18</v>
      </c>
      <c r="K52315">
        <v>1</v>
      </c>
      <c r="M52315" s="1">
        <v>40909</v>
      </c>
      <c r="N52315" s="1">
        <v>40909</v>
      </c>
      <c r="O52315"/>
      <c r="P52315"/>
      <c r="Q52315"/>
      <c r="R52315"/>
    </row>
    <row r="52316" spans="1:18" x14ac:dyDescent="0.2">
      <c r="A52316" t="s">
        <v>179515</v>
      </c>
      <c r="B52316" t="s">
        <v>179516</v>
      </c>
      <c r="C52316" t="s">
        <v>179517</v>
      </c>
      <c r="D52316" t="s">
        <v>16595</v>
      </c>
      <c r="E52316">
        <v>2000000</v>
      </c>
      <c r="F52316" t="s">
        <v>18</v>
      </c>
      <c r="G52316" t="s">
        <v>25</v>
      </c>
      <c r="H52316" t="s">
        <v>64</v>
      </c>
      <c r="I52316" t="s">
        <v>65</v>
      </c>
      <c r="J52316" t="s">
        <v>71</v>
      </c>
      <c r="K52316">
        <v>2</v>
      </c>
      <c r="L52316" s="1">
        <v>41640</v>
      </c>
      <c r="M52316" s="1">
        <v>41791</v>
      </c>
      <c r="N52316" s="1">
        <v>41960</v>
      </c>
    </row>
    <row r="52317" spans="1:18" x14ac:dyDescent="0.2">
      <c r="A52317" t="s">
        <v>179518</v>
      </c>
      <c r="B52317" t="s">
        <v>179519</v>
      </c>
      <c r="C52317" t="s">
        <v>179520</v>
      </c>
      <c r="D52317" t="s">
        <v>179521</v>
      </c>
      <c r="E52317">
        <v>4800000</v>
      </c>
      <c r="F52317" t="s">
        <v>18</v>
      </c>
      <c r="G52317" t="s">
        <v>128</v>
      </c>
      <c r="K52317">
        <v>3</v>
      </c>
      <c r="L52317" s="1">
        <v>39251</v>
      </c>
      <c r="M52317" s="1">
        <v>38869</v>
      </c>
      <c r="N52317" s="1">
        <v>39479</v>
      </c>
    </row>
    <row r="52318" spans="1:18" x14ac:dyDescent="0.2">
      <c r="A52318" t="s">
        <v>179522</v>
      </c>
      <c r="B52318" t="s">
        <v>179523</v>
      </c>
      <c r="C52318" t="s">
        <v>179524</v>
      </c>
      <c r="D52318" t="s">
        <v>264</v>
      </c>
      <c r="E52318">
        <v>15000000</v>
      </c>
      <c r="F52318" t="s">
        <v>18</v>
      </c>
      <c r="G52318" t="s">
        <v>25</v>
      </c>
      <c r="H52318" t="s">
        <v>64</v>
      </c>
      <c r="I52318" t="s">
        <v>65</v>
      </c>
      <c r="J52318" t="s">
        <v>606</v>
      </c>
      <c r="K52318">
        <v>1</v>
      </c>
      <c r="L52318" s="1">
        <v>35065</v>
      </c>
      <c r="M52318" s="1">
        <v>39668</v>
      </c>
      <c r="N52318" s="1">
        <v>39668</v>
      </c>
    </row>
    <row r="52319" spans="1:18" hidden="1" x14ac:dyDescent="0.2">
      <c r="A52319" t="s">
        <v>179525</v>
      </c>
      <c r="B52319" t="s">
        <v>179526</v>
      </c>
      <c r="C52319" t="s">
        <v>179527</v>
      </c>
      <c r="D52319" t="s">
        <v>1503</v>
      </c>
      <c r="E52319">
        <v>20000</v>
      </c>
      <c r="F52319" t="s">
        <v>113</v>
      </c>
      <c r="G52319" t="s">
        <v>25</v>
      </c>
      <c r="H52319" t="s">
        <v>64</v>
      </c>
      <c r="I52319" t="s">
        <v>65</v>
      </c>
      <c r="J52319" t="s">
        <v>271</v>
      </c>
      <c r="K52319">
        <v>1</v>
      </c>
      <c r="M52319" s="1">
        <v>41527</v>
      </c>
      <c r="N52319" s="1">
        <v>41527</v>
      </c>
      <c r="O52319"/>
      <c r="P52319"/>
      <c r="Q52319"/>
      <c r="R52319"/>
    </row>
    <row r="52320" spans="1:18" hidden="1" x14ac:dyDescent="0.2">
      <c r="A52320" t="s">
        <v>179528</v>
      </c>
      <c r="B52320" t="s">
        <v>179529</v>
      </c>
      <c r="C52320" t="s">
        <v>179530</v>
      </c>
      <c r="E52320" t="s">
        <v>43</v>
      </c>
      <c r="F52320" t="s">
        <v>18</v>
      </c>
      <c r="K52320">
        <v>1</v>
      </c>
      <c r="M52320" s="1">
        <v>42082</v>
      </c>
      <c r="N52320" s="1">
        <v>42082</v>
      </c>
      <c r="O52320"/>
      <c r="P52320"/>
      <c r="Q52320"/>
      <c r="R52320"/>
    </row>
    <row r="52321" spans="1:18" hidden="1" x14ac:dyDescent="0.2">
      <c r="A52321" t="s">
        <v>179531</v>
      </c>
      <c r="B52321" t="s">
        <v>179532</v>
      </c>
      <c r="C52321" t="s">
        <v>179533</v>
      </c>
      <c r="D52321" t="s">
        <v>179534</v>
      </c>
      <c r="E52321" t="s">
        <v>43</v>
      </c>
      <c r="F52321" t="s">
        <v>18</v>
      </c>
      <c r="G52321" t="s">
        <v>552</v>
      </c>
      <c r="H52321">
        <v>56</v>
      </c>
      <c r="I52321" t="s">
        <v>20542</v>
      </c>
      <c r="J52321" t="s">
        <v>30046</v>
      </c>
      <c r="K52321">
        <v>1</v>
      </c>
      <c r="L52321" s="1">
        <v>41275</v>
      </c>
      <c r="M52321" s="1">
        <v>41771</v>
      </c>
      <c r="N52321" s="1">
        <v>41771</v>
      </c>
      <c r="O52321"/>
      <c r="P52321"/>
      <c r="Q52321"/>
      <c r="R52321"/>
    </row>
    <row r="52322" spans="1:18" x14ac:dyDescent="0.2">
      <c r="A52322" t="s">
        <v>179535</v>
      </c>
      <c r="B52322" t="s">
        <v>179536</v>
      </c>
      <c r="C52322" t="s">
        <v>179537</v>
      </c>
      <c r="D52322" t="s">
        <v>179538</v>
      </c>
      <c r="E52322">
        <v>78000000</v>
      </c>
      <c r="F52322" t="s">
        <v>113</v>
      </c>
      <c r="G52322" t="s">
        <v>25</v>
      </c>
      <c r="H52322" t="s">
        <v>64</v>
      </c>
      <c r="I52322" t="s">
        <v>65</v>
      </c>
      <c r="J52322" t="s">
        <v>71</v>
      </c>
      <c r="K52322">
        <v>4</v>
      </c>
      <c r="L52322" s="1">
        <v>38565</v>
      </c>
      <c r="M52322" s="1">
        <v>38353</v>
      </c>
      <c r="N52322" s="1">
        <v>39448</v>
      </c>
    </row>
    <row r="52323" spans="1:18" x14ac:dyDescent="0.2">
      <c r="A52323" t="s">
        <v>179539</v>
      </c>
      <c r="B52323" t="s">
        <v>179540</v>
      </c>
      <c r="C52323" t="s">
        <v>179541</v>
      </c>
      <c r="D52323" t="s">
        <v>179542</v>
      </c>
      <c r="E52323">
        <v>480000</v>
      </c>
      <c r="F52323" t="s">
        <v>18</v>
      </c>
      <c r="G52323" t="s">
        <v>25</v>
      </c>
      <c r="H52323" t="s">
        <v>106</v>
      </c>
      <c r="I52323" t="s">
        <v>107</v>
      </c>
      <c r="J52323" t="s">
        <v>108</v>
      </c>
      <c r="K52323">
        <v>6</v>
      </c>
      <c r="L52323" s="1">
        <v>41426</v>
      </c>
      <c r="M52323" s="1">
        <v>41395</v>
      </c>
      <c r="N52323" s="1">
        <v>42019</v>
      </c>
    </row>
    <row r="52324" spans="1:18" hidden="1" x14ac:dyDescent="0.2">
      <c r="A52324" t="s">
        <v>179543</v>
      </c>
      <c r="B52324" t="s">
        <v>179544</v>
      </c>
      <c r="C52324" t="s">
        <v>179545</v>
      </c>
      <c r="D52324" t="s">
        <v>42</v>
      </c>
      <c r="E52324">
        <v>292207</v>
      </c>
      <c r="F52324" t="s">
        <v>207</v>
      </c>
      <c r="G52324" t="s">
        <v>57</v>
      </c>
      <c r="H52324" t="s">
        <v>202</v>
      </c>
      <c r="I52324" t="s">
        <v>203</v>
      </c>
      <c r="J52324" t="s">
        <v>203</v>
      </c>
      <c r="K52324">
        <v>1</v>
      </c>
      <c r="L52324" s="1">
        <v>41334</v>
      </c>
      <c r="M52324" s="1">
        <v>41334</v>
      </c>
      <c r="N52324" s="1">
        <v>41334</v>
      </c>
      <c r="O52324"/>
      <c r="P52324"/>
      <c r="Q52324"/>
      <c r="R52324"/>
    </row>
    <row r="52325" spans="1:18" x14ac:dyDescent="0.2">
      <c r="A52325" t="s">
        <v>179546</v>
      </c>
      <c r="B52325" t="s">
        <v>179547</v>
      </c>
      <c r="C52325" t="s">
        <v>179548</v>
      </c>
      <c r="D52325" t="s">
        <v>179549</v>
      </c>
      <c r="E52325">
        <v>1200000</v>
      </c>
      <c r="F52325" t="s">
        <v>18</v>
      </c>
      <c r="G52325" t="s">
        <v>25</v>
      </c>
      <c r="H52325" t="s">
        <v>106</v>
      </c>
      <c r="I52325" t="s">
        <v>107</v>
      </c>
      <c r="J52325" t="s">
        <v>108</v>
      </c>
      <c r="K52325">
        <v>1</v>
      </c>
      <c r="L52325" s="1">
        <v>41275</v>
      </c>
      <c r="M52325" s="1">
        <v>42100</v>
      </c>
      <c r="N52325" s="1">
        <v>42100</v>
      </c>
    </row>
    <row r="52326" spans="1:18" x14ac:dyDescent="0.2">
      <c r="A52326" t="s">
        <v>179550</v>
      </c>
      <c r="B52326" t="s">
        <v>179551</v>
      </c>
      <c r="C52326" t="s">
        <v>179552</v>
      </c>
      <c r="D52326" t="s">
        <v>179553</v>
      </c>
      <c r="E52326">
        <v>7300000</v>
      </c>
      <c r="F52326" t="s">
        <v>18</v>
      </c>
      <c r="G52326" t="s">
        <v>25</v>
      </c>
      <c r="H52326" t="s">
        <v>106</v>
      </c>
      <c r="I52326" t="s">
        <v>107</v>
      </c>
      <c r="J52326" t="s">
        <v>108</v>
      </c>
      <c r="K52326">
        <v>2</v>
      </c>
      <c r="L52326" s="1">
        <v>41050</v>
      </c>
      <c r="M52326" s="1">
        <v>40909</v>
      </c>
      <c r="N52326" s="1">
        <v>41739</v>
      </c>
    </row>
    <row r="52327" spans="1:18" x14ac:dyDescent="0.2">
      <c r="A52327" t="s">
        <v>179554</v>
      </c>
      <c r="B52327" t="s">
        <v>179555</v>
      </c>
      <c r="C52327" t="s">
        <v>179556</v>
      </c>
      <c r="D52327" t="s">
        <v>179557</v>
      </c>
      <c r="E52327">
        <v>120000</v>
      </c>
      <c r="F52327" t="s">
        <v>18</v>
      </c>
      <c r="G52327" t="s">
        <v>25</v>
      </c>
      <c r="H52327" t="s">
        <v>64</v>
      </c>
      <c r="I52327" t="s">
        <v>65</v>
      </c>
      <c r="J52327" t="s">
        <v>71</v>
      </c>
      <c r="K52327">
        <v>1</v>
      </c>
      <c r="L52327" s="1">
        <v>41760</v>
      </c>
      <c r="M52327" s="1">
        <v>41974</v>
      </c>
      <c r="N52327" s="1">
        <v>41974</v>
      </c>
    </row>
    <row r="52328" spans="1:18" hidden="1" x14ac:dyDescent="0.2">
      <c r="A52328" t="s">
        <v>179558</v>
      </c>
      <c r="B52328" t="s">
        <v>179559</v>
      </c>
      <c r="C52328" t="s">
        <v>179560</v>
      </c>
      <c r="D52328" t="s">
        <v>179561</v>
      </c>
      <c r="E52328">
        <v>2100000</v>
      </c>
      <c r="F52328" t="s">
        <v>18</v>
      </c>
      <c r="G52328" t="s">
        <v>25</v>
      </c>
      <c r="H52328" t="s">
        <v>64</v>
      </c>
      <c r="I52328" t="s">
        <v>65</v>
      </c>
      <c r="J52328" t="s">
        <v>66</v>
      </c>
      <c r="K52328">
        <v>2</v>
      </c>
      <c r="M52328" s="1">
        <v>41085</v>
      </c>
      <c r="N52328" s="1">
        <v>41609</v>
      </c>
      <c r="O52328"/>
      <c r="P52328"/>
      <c r="Q52328"/>
      <c r="R52328"/>
    </row>
    <row r="52329" spans="1:18" x14ac:dyDescent="0.2">
      <c r="A52329" t="s">
        <v>179562</v>
      </c>
      <c r="B52329" t="s">
        <v>179563</v>
      </c>
      <c r="C52329" t="s">
        <v>179564</v>
      </c>
      <c r="D52329" t="s">
        <v>179565</v>
      </c>
      <c r="E52329">
        <v>7000000</v>
      </c>
      <c r="F52329" t="s">
        <v>113</v>
      </c>
      <c r="G52329" t="s">
        <v>25</v>
      </c>
      <c r="H52329" t="s">
        <v>64</v>
      </c>
      <c r="I52329" t="s">
        <v>65</v>
      </c>
      <c r="J52329" t="s">
        <v>71</v>
      </c>
      <c r="K52329">
        <v>2</v>
      </c>
      <c r="L52329" s="1">
        <v>38777</v>
      </c>
      <c r="M52329" s="1">
        <v>39447</v>
      </c>
      <c r="N52329" s="1">
        <v>40014</v>
      </c>
    </row>
    <row r="52330" spans="1:18" hidden="1" x14ac:dyDescent="0.2">
      <c r="A52330" t="s">
        <v>179566</v>
      </c>
      <c r="B52330" t="s">
        <v>179567</v>
      </c>
      <c r="C52330" t="s">
        <v>179568</v>
      </c>
      <c r="D52330" t="s">
        <v>127</v>
      </c>
      <c r="E52330" t="s">
        <v>43</v>
      </c>
      <c r="F52330" t="s">
        <v>18</v>
      </c>
      <c r="G52330" t="s">
        <v>25</v>
      </c>
      <c r="H52330" t="s">
        <v>64</v>
      </c>
      <c r="I52330" t="s">
        <v>65</v>
      </c>
      <c r="J52330" t="s">
        <v>71</v>
      </c>
      <c r="K52330">
        <v>1</v>
      </c>
      <c r="M52330" s="1">
        <v>41477</v>
      </c>
      <c r="N52330" s="1">
        <v>41477</v>
      </c>
      <c r="O52330"/>
      <c r="P52330"/>
      <c r="Q52330"/>
      <c r="R52330"/>
    </row>
    <row r="52331" spans="1:18" x14ac:dyDescent="0.2">
      <c r="A52331" t="s">
        <v>179569</v>
      </c>
      <c r="B52331" t="s">
        <v>179570</v>
      </c>
      <c r="C52331" t="s">
        <v>179571</v>
      </c>
      <c r="D52331" t="s">
        <v>36</v>
      </c>
      <c r="E52331">
        <v>3000000</v>
      </c>
      <c r="F52331" t="s">
        <v>113</v>
      </c>
      <c r="G52331" t="s">
        <v>25</v>
      </c>
      <c r="H52331" t="s">
        <v>64</v>
      </c>
      <c r="I52331" t="s">
        <v>65</v>
      </c>
      <c r="J52331" t="s">
        <v>71</v>
      </c>
      <c r="K52331">
        <v>2</v>
      </c>
      <c r="L52331" s="1">
        <v>38994</v>
      </c>
      <c r="M52331" s="1">
        <v>39448</v>
      </c>
      <c r="N52331" s="1">
        <v>39575</v>
      </c>
    </row>
    <row r="52332" spans="1:18" hidden="1" x14ac:dyDescent="0.2">
      <c r="A52332" t="s">
        <v>179572</v>
      </c>
      <c r="B52332" t="s">
        <v>179573</v>
      </c>
      <c r="C52332" t="s">
        <v>179574</v>
      </c>
      <c r="D52332" t="s">
        <v>67230</v>
      </c>
      <c r="E52332">
        <v>120000</v>
      </c>
      <c r="F52332" t="s">
        <v>207</v>
      </c>
      <c r="G52332" t="s">
        <v>1025</v>
      </c>
      <c r="K52332">
        <v>1</v>
      </c>
      <c r="M52332" s="1">
        <v>41496</v>
      </c>
      <c r="N52332" s="1">
        <v>41496</v>
      </c>
      <c r="O52332"/>
      <c r="P52332"/>
      <c r="Q52332"/>
      <c r="R52332"/>
    </row>
    <row r="52333" spans="1:18" x14ac:dyDescent="0.2">
      <c r="A52333" t="s">
        <v>179575</v>
      </c>
      <c r="B52333" t="s">
        <v>179576</v>
      </c>
      <c r="C52333" t="s">
        <v>179577</v>
      </c>
      <c r="D52333" t="s">
        <v>22097</v>
      </c>
      <c r="E52333">
        <v>62000</v>
      </c>
      <c r="F52333" t="s">
        <v>18</v>
      </c>
      <c r="G52333" t="s">
        <v>25</v>
      </c>
      <c r="H52333" t="s">
        <v>64</v>
      </c>
      <c r="I52333" t="s">
        <v>65</v>
      </c>
      <c r="J52333" t="s">
        <v>71</v>
      </c>
      <c r="K52333">
        <v>1</v>
      </c>
      <c r="L52333" s="1">
        <v>41903</v>
      </c>
      <c r="M52333" s="1">
        <v>42071</v>
      </c>
      <c r="N52333" s="1">
        <v>42071</v>
      </c>
    </row>
    <row r="52334" spans="1:18" hidden="1" x14ac:dyDescent="0.2">
      <c r="A52334" t="s">
        <v>179578</v>
      </c>
      <c r="B52334" t="s">
        <v>179579</v>
      </c>
      <c r="C52334" t="s">
        <v>179580</v>
      </c>
      <c r="D52334" t="s">
        <v>2479</v>
      </c>
      <c r="E52334">
        <v>495006</v>
      </c>
      <c r="F52334" t="s">
        <v>18</v>
      </c>
      <c r="G52334" t="s">
        <v>128</v>
      </c>
      <c r="H52334" t="s">
        <v>129</v>
      </c>
      <c r="I52334" t="s">
        <v>130</v>
      </c>
      <c r="J52334" t="s">
        <v>130</v>
      </c>
      <c r="K52334">
        <v>1</v>
      </c>
      <c r="L52334" s="1">
        <v>41275</v>
      </c>
      <c r="M52334" s="1">
        <v>42044</v>
      </c>
      <c r="N52334" s="1">
        <v>42044</v>
      </c>
      <c r="O52334"/>
      <c r="P52334"/>
      <c r="Q52334"/>
      <c r="R52334"/>
    </row>
    <row r="52335" spans="1:18" x14ac:dyDescent="0.2">
      <c r="A52335" t="s">
        <v>179581</v>
      </c>
      <c r="B52335" t="s">
        <v>179582</v>
      </c>
      <c r="C52335" t="s">
        <v>179583</v>
      </c>
      <c r="D52335" t="s">
        <v>179584</v>
      </c>
      <c r="E52335">
        <v>2750000</v>
      </c>
      <c r="F52335" t="s">
        <v>207</v>
      </c>
      <c r="G52335" t="s">
        <v>25</v>
      </c>
      <c r="H52335" t="s">
        <v>808</v>
      </c>
      <c r="I52335" t="s">
        <v>809</v>
      </c>
      <c r="J52335" t="s">
        <v>809</v>
      </c>
      <c r="K52335">
        <v>2</v>
      </c>
      <c r="L52335" s="1">
        <v>39814</v>
      </c>
      <c r="M52335" s="1">
        <v>40087</v>
      </c>
      <c r="N52335" s="1">
        <v>40268</v>
      </c>
    </row>
    <row r="52336" spans="1:18" hidden="1" x14ac:dyDescent="0.2">
      <c r="A52336" t="s">
        <v>179585</v>
      </c>
      <c r="B52336" t="s">
        <v>179586</v>
      </c>
      <c r="C52336" t="s">
        <v>179587</v>
      </c>
      <c r="D52336" t="s">
        <v>179588</v>
      </c>
      <c r="E52336">
        <v>16593715</v>
      </c>
      <c r="F52336" t="s">
        <v>18</v>
      </c>
      <c r="K52336">
        <v>1</v>
      </c>
      <c r="L52336" s="1">
        <v>40179</v>
      </c>
      <c r="M52336" s="1">
        <v>42191</v>
      </c>
      <c r="N52336" s="1">
        <v>42191</v>
      </c>
      <c r="O52336"/>
      <c r="P52336"/>
      <c r="Q52336"/>
      <c r="R52336"/>
    </row>
    <row r="52337" spans="1:18" x14ac:dyDescent="0.2">
      <c r="A52337" t="s">
        <v>179589</v>
      </c>
      <c r="B52337" t="s">
        <v>179590</v>
      </c>
      <c r="C52337" t="s">
        <v>179591</v>
      </c>
      <c r="D52337" t="s">
        <v>424</v>
      </c>
      <c r="E52337">
        <v>1000000</v>
      </c>
      <c r="F52337" t="s">
        <v>18</v>
      </c>
      <c r="G52337" t="s">
        <v>25</v>
      </c>
      <c r="H52337" t="s">
        <v>142</v>
      </c>
      <c r="I52337" t="s">
        <v>143</v>
      </c>
      <c r="J52337" t="s">
        <v>143</v>
      </c>
      <c r="K52337">
        <v>2</v>
      </c>
      <c r="L52337" s="1">
        <v>39814</v>
      </c>
      <c r="M52337" s="1">
        <v>40575</v>
      </c>
      <c r="N52337" s="1">
        <v>42297</v>
      </c>
    </row>
    <row r="52338" spans="1:18" x14ac:dyDescent="0.2">
      <c r="A52338" t="s">
        <v>179592</v>
      </c>
      <c r="B52338" t="s">
        <v>179593</v>
      </c>
      <c r="C52338" t="s">
        <v>179594</v>
      </c>
      <c r="D52338" t="s">
        <v>179595</v>
      </c>
      <c r="E52338">
        <v>1100000</v>
      </c>
      <c r="F52338" t="s">
        <v>18</v>
      </c>
      <c r="G52338" t="s">
        <v>699</v>
      </c>
      <c r="H52338">
        <v>5</v>
      </c>
      <c r="I52338" t="s">
        <v>700</v>
      </c>
      <c r="J52338" t="s">
        <v>11959</v>
      </c>
      <c r="K52338">
        <v>2</v>
      </c>
      <c r="L52338" s="1">
        <v>41579</v>
      </c>
      <c r="M52338" s="1">
        <v>41346</v>
      </c>
      <c r="N52338" s="1">
        <v>41852</v>
      </c>
    </row>
    <row r="52339" spans="1:18" x14ac:dyDescent="0.2">
      <c r="A52339" t="s">
        <v>179596</v>
      </c>
      <c r="B52339" t="s">
        <v>179597</v>
      </c>
      <c r="C52339" t="s">
        <v>179598</v>
      </c>
      <c r="D52339" t="s">
        <v>179599</v>
      </c>
      <c r="E52339">
        <v>1200000</v>
      </c>
      <c r="F52339" t="s">
        <v>18</v>
      </c>
      <c r="G52339" t="s">
        <v>25</v>
      </c>
      <c r="H52339" t="s">
        <v>64</v>
      </c>
      <c r="I52339" t="s">
        <v>65</v>
      </c>
      <c r="J52339" t="s">
        <v>1160</v>
      </c>
      <c r="K52339">
        <v>2</v>
      </c>
      <c r="L52339" s="1">
        <v>40613</v>
      </c>
      <c r="M52339" s="1">
        <v>40613</v>
      </c>
      <c r="N52339" s="1">
        <v>41331</v>
      </c>
    </row>
    <row r="52340" spans="1:18" x14ac:dyDescent="0.2">
      <c r="A52340" t="s">
        <v>179600</v>
      </c>
      <c r="B52340" t="s">
        <v>179601</v>
      </c>
      <c r="C52340" t="s">
        <v>179602</v>
      </c>
      <c r="D52340" t="s">
        <v>3431</v>
      </c>
      <c r="E52340">
        <v>14500000</v>
      </c>
      <c r="F52340" t="s">
        <v>113</v>
      </c>
      <c r="G52340" t="s">
        <v>25</v>
      </c>
      <c r="H52340" t="s">
        <v>64</v>
      </c>
      <c r="I52340" t="s">
        <v>65</v>
      </c>
      <c r="J52340" t="s">
        <v>4841</v>
      </c>
      <c r="K52340">
        <v>2</v>
      </c>
      <c r="L52340" s="1">
        <v>37987</v>
      </c>
      <c r="M52340" s="1">
        <v>38292</v>
      </c>
      <c r="N52340" s="1">
        <v>38534</v>
      </c>
    </row>
    <row r="52341" spans="1:18" x14ac:dyDescent="0.2">
      <c r="A52341" t="s">
        <v>179603</v>
      </c>
      <c r="B52341" t="s">
        <v>179604</v>
      </c>
      <c r="C52341" t="s">
        <v>179605</v>
      </c>
      <c r="D52341" t="s">
        <v>42</v>
      </c>
      <c r="E52341">
        <v>4500000</v>
      </c>
      <c r="F52341" t="s">
        <v>18</v>
      </c>
      <c r="G52341" t="s">
        <v>25</v>
      </c>
      <c r="H52341" t="s">
        <v>64</v>
      </c>
      <c r="I52341" t="s">
        <v>65</v>
      </c>
      <c r="J52341" t="s">
        <v>4841</v>
      </c>
      <c r="K52341">
        <v>2</v>
      </c>
      <c r="L52341" s="1">
        <v>39295</v>
      </c>
      <c r="M52341" s="1">
        <v>39417</v>
      </c>
      <c r="N52341" s="1">
        <v>39646</v>
      </c>
    </row>
    <row r="52342" spans="1:18" x14ac:dyDescent="0.2">
      <c r="A52342" t="s">
        <v>179606</v>
      </c>
      <c r="B52342" t="s">
        <v>179607</v>
      </c>
      <c r="C52342" t="s">
        <v>179608</v>
      </c>
      <c r="D52342" t="s">
        <v>179609</v>
      </c>
      <c r="E52342">
        <v>455000</v>
      </c>
      <c r="F52342" t="s">
        <v>18</v>
      </c>
      <c r="G52342" t="s">
        <v>25</v>
      </c>
      <c r="H52342" t="s">
        <v>64</v>
      </c>
      <c r="I52342" t="s">
        <v>95</v>
      </c>
      <c r="J52342" t="s">
        <v>30672</v>
      </c>
      <c r="K52342">
        <v>1</v>
      </c>
      <c r="L52342" s="1">
        <v>40544</v>
      </c>
      <c r="M52342" s="1">
        <v>41912</v>
      </c>
      <c r="N52342" s="1">
        <v>41912</v>
      </c>
    </row>
    <row r="52343" spans="1:18" x14ac:dyDescent="0.2">
      <c r="A52343" t="s">
        <v>179610</v>
      </c>
      <c r="B52343" t="s">
        <v>179611</v>
      </c>
      <c r="C52343" t="s">
        <v>179612</v>
      </c>
      <c r="D52343" t="s">
        <v>766</v>
      </c>
      <c r="E52343">
        <v>250000</v>
      </c>
      <c r="F52343" t="s">
        <v>18</v>
      </c>
      <c r="G52343" t="s">
        <v>25</v>
      </c>
      <c r="H52343" t="s">
        <v>64</v>
      </c>
      <c r="I52343" t="s">
        <v>65</v>
      </c>
      <c r="J52343" t="s">
        <v>2971</v>
      </c>
      <c r="K52343">
        <v>1</v>
      </c>
      <c r="L52343" s="1">
        <v>40544</v>
      </c>
      <c r="M52343" s="1">
        <v>42143</v>
      </c>
      <c r="N52343" s="1">
        <v>42143</v>
      </c>
    </row>
    <row r="52344" spans="1:18" hidden="1" x14ac:dyDescent="0.2">
      <c r="A52344" t="s">
        <v>179613</v>
      </c>
      <c r="B52344" t="s">
        <v>179614</v>
      </c>
      <c r="C52344" t="s">
        <v>179615</v>
      </c>
      <c r="D52344" t="s">
        <v>22761</v>
      </c>
      <c r="E52344">
        <v>15000</v>
      </c>
      <c r="F52344" t="s">
        <v>113</v>
      </c>
      <c r="G52344" t="s">
        <v>25</v>
      </c>
      <c r="H52344" t="s">
        <v>64</v>
      </c>
      <c r="I52344" t="s">
        <v>65</v>
      </c>
      <c r="J52344" t="s">
        <v>71</v>
      </c>
      <c r="K52344">
        <v>1</v>
      </c>
      <c r="M52344" s="1">
        <v>39600</v>
      </c>
      <c r="N52344" s="1">
        <v>39600</v>
      </c>
      <c r="O52344"/>
      <c r="P52344"/>
      <c r="Q52344"/>
      <c r="R52344"/>
    </row>
    <row r="52345" spans="1:18" x14ac:dyDescent="0.2">
      <c r="A52345" t="s">
        <v>179616</v>
      </c>
      <c r="B52345" t="s">
        <v>179617</v>
      </c>
      <c r="C52345" t="s">
        <v>179618</v>
      </c>
      <c r="D52345" t="s">
        <v>134</v>
      </c>
      <c r="E52345">
        <v>250000</v>
      </c>
      <c r="F52345" t="s">
        <v>18</v>
      </c>
      <c r="G52345" t="s">
        <v>25</v>
      </c>
      <c r="H52345" t="s">
        <v>64</v>
      </c>
      <c r="I52345" t="s">
        <v>65</v>
      </c>
      <c r="J52345" t="s">
        <v>66</v>
      </c>
      <c r="K52345">
        <v>1</v>
      </c>
      <c r="L52345" s="1">
        <v>40522</v>
      </c>
      <c r="M52345" s="1">
        <v>41095</v>
      </c>
      <c r="N52345" s="1">
        <v>41095</v>
      </c>
    </row>
    <row r="52346" spans="1:18" hidden="1" x14ac:dyDescent="0.2">
      <c r="A52346" t="s">
        <v>179619</v>
      </c>
      <c r="B52346" t="s">
        <v>179620</v>
      </c>
      <c r="C52346" t="s">
        <v>179621</v>
      </c>
      <c r="D52346" t="s">
        <v>75</v>
      </c>
      <c r="E52346" t="s">
        <v>43</v>
      </c>
      <c r="F52346" t="s">
        <v>18</v>
      </c>
      <c r="G52346" t="s">
        <v>25</v>
      </c>
      <c r="H52346" t="s">
        <v>1306</v>
      </c>
      <c r="I52346" t="s">
        <v>1339</v>
      </c>
      <c r="J52346" t="s">
        <v>1339</v>
      </c>
      <c r="K52346">
        <v>1</v>
      </c>
      <c r="L52346" s="1">
        <v>41877</v>
      </c>
      <c r="M52346" s="1">
        <v>41875</v>
      </c>
      <c r="N52346" s="1">
        <v>41875</v>
      </c>
      <c r="O52346"/>
      <c r="P52346"/>
      <c r="Q52346"/>
      <c r="R52346"/>
    </row>
    <row r="52347" spans="1:18" hidden="1" x14ac:dyDescent="0.2">
      <c r="A52347" t="s">
        <v>179622</v>
      </c>
      <c r="B52347" t="s">
        <v>179623</v>
      </c>
      <c r="C52347" t="s">
        <v>179624</v>
      </c>
      <c r="D52347" t="s">
        <v>56</v>
      </c>
      <c r="E52347">
        <v>26550002</v>
      </c>
      <c r="F52347" t="s">
        <v>18</v>
      </c>
      <c r="G52347" t="s">
        <v>25</v>
      </c>
      <c r="H52347" t="s">
        <v>44</v>
      </c>
      <c r="I52347" t="s">
        <v>282</v>
      </c>
      <c r="J52347" t="s">
        <v>282</v>
      </c>
      <c r="K52347">
        <v>1</v>
      </c>
      <c r="L52347" s="1">
        <v>40179</v>
      </c>
      <c r="M52347" s="1">
        <v>42069</v>
      </c>
      <c r="N52347" s="1">
        <v>42069</v>
      </c>
      <c r="O52347"/>
      <c r="P52347"/>
      <c r="Q52347"/>
      <c r="R52347"/>
    </row>
    <row r="52348" spans="1:18" x14ac:dyDescent="0.2">
      <c r="A52348" t="s">
        <v>179625</v>
      </c>
      <c r="B52348" t="s">
        <v>179626</v>
      </c>
      <c r="C52348" t="s">
        <v>179627</v>
      </c>
      <c r="D52348" t="s">
        <v>179628</v>
      </c>
      <c r="E52348">
        <v>500000</v>
      </c>
      <c r="F52348" t="s">
        <v>18</v>
      </c>
      <c r="G52348" t="s">
        <v>25</v>
      </c>
      <c r="H52348" t="s">
        <v>64</v>
      </c>
      <c r="I52348" t="s">
        <v>2539</v>
      </c>
      <c r="J52348" t="s">
        <v>14695</v>
      </c>
      <c r="K52348">
        <v>1</v>
      </c>
      <c r="L52348" s="1">
        <v>41760</v>
      </c>
      <c r="M52348" s="1">
        <v>41911</v>
      </c>
      <c r="N52348" s="1">
        <v>41911</v>
      </c>
    </row>
    <row r="52349" spans="1:18" hidden="1" x14ac:dyDescent="0.2">
      <c r="A52349" t="s">
        <v>179629</v>
      </c>
      <c r="B52349" t="s">
        <v>179630</v>
      </c>
      <c r="C52349" t="s">
        <v>179631</v>
      </c>
      <c r="D52349" t="s">
        <v>179632</v>
      </c>
      <c r="E52349">
        <v>3000000</v>
      </c>
      <c r="F52349" t="s">
        <v>18</v>
      </c>
      <c r="G52349" t="s">
        <v>25</v>
      </c>
      <c r="H52349" t="s">
        <v>158</v>
      </c>
      <c r="I52349" t="s">
        <v>244</v>
      </c>
      <c r="J52349" t="s">
        <v>327</v>
      </c>
      <c r="K52349">
        <v>1</v>
      </c>
      <c r="M52349" s="1">
        <v>41941</v>
      </c>
      <c r="N52349" s="1">
        <v>41941</v>
      </c>
      <c r="O52349"/>
      <c r="P52349"/>
      <c r="Q52349"/>
      <c r="R52349"/>
    </row>
    <row r="52350" spans="1:18" x14ac:dyDescent="0.2">
      <c r="A52350" t="s">
        <v>179633</v>
      </c>
      <c r="B52350" t="s">
        <v>179634</v>
      </c>
      <c r="C52350" t="s">
        <v>179635</v>
      </c>
      <c r="D52350" t="s">
        <v>25968</v>
      </c>
      <c r="E52350">
        <v>20000</v>
      </c>
      <c r="F52350" t="s">
        <v>207</v>
      </c>
      <c r="G52350" t="s">
        <v>25</v>
      </c>
      <c r="H52350" t="s">
        <v>64</v>
      </c>
      <c r="I52350" t="s">
        <v>65</v>
      </c>
      <c r="J52350" t="s">
        <v>240</v>
      </c>
      <c r="K52350">
        <v>1</v>
      </c>
      <c r="L52350" s="1">
        <v>40330</v>
      </c>
      <c r="M52350" s="1">
        <v>40421</v>
      </c>
      <c r="N52350" s="1">
        <v>40421</v>
      </c>
    </row>
    <row r="52351" spans="1:18" x14ac:dyDescent="0.2">
      <c r="A52351" t="s">
        <v>179636</v>
      </c>
      <c r="B52351" t="s">
        <v>179637</v>
      </c>
      <c r="C52351" t="s">
        <v>179638</v>
      </c>
      <c r="D52351" t="s">
        <v>22630</v>
      </c>
      <c r="E52351">
        <v>4000</v>
      </c>
      <c r="F52351" t="s">
        <v>18</v>
      </c>
      <c r="G52351" t="s">
        <v>25</v>
      </c>
      <c r="H52351" t="s">
        <v>89</v>
      </c>
      <c r="I52351" t="s">
        <v>3569</v>
      </c>
      <c r="J52351" t="s">
        <v>3569</v>
      </c>
      <c r="K52351">
        <v>1</v>
      </c>
      <c r="L52351" s="1">
        <v>41927</v>
      </c>
      <c r="M52351" s="1">
        <v>41930</v>
      </c>
      <c r="N52351" s="1">
        <v>41930</v>
      </c>
    </row>
    <row r="52352" spans="1:18" x14ac:dyDescent="0.2">
      <c r="A52352" t="s">
        <v>179639</v>
      </c>
      <c r="B52352" t="s">
        <v>179640</v>
      </c>
      <c r="C52352" t="s">
        <v>179641</v>
      </c>
      <c r="D52352" t="s">
        <v>42</v>
      </c>
      <c r="E52352">
        <v>4000</v>
      </c>
      <c r="F52352" t="s">
        <v>18</v>
      </c>
      <c r="G52352" t="s">
        <v>25</v>
      </c>
      <c r="H52352" t="s">
        <v>89</v>
      </c>
      <c r="I52352" t="s">
        <v>3569</v>
      </c>
      <c r="J52352" t="s">
        <v>3569</v>
      </c>
      <c r="K52352">
        <v>1</v>
      </c>
      <c r="L52352" s="1">
        <v>41927</v>
      </c>
      <c r="M52352" s="1">
        <v>41930</v>
      </c>
      <c r="N52352" s="1">
        <v>41930</v>
      </c>
    </row>
    <row r="52353" spans="1:18" hidden="1" x14ac:dyDescent="0.2">
      <c r="A52353" t="s">
        <v>179642</v>
      </c>
      <c r="B52353" t="s">
        <v>179643</v>
      </c>
      <c r="C52353" t="s">
        <v>179644</v>
      </c>
      <c r="D52353" t="s">
        <v>36274</v>
      </c>
      <c r="E52353">
        <v>900458</v>
      </c>
      <c r="F52353" t="s">
        <v>18</v>
      </c>
      <c r="G52353" t="s">
        <v>19</v>
      </c>
      <c r="H52353">
        <v>19</v>
      </c>
      <c r="I52353" t="s">
        <v>474</v>
      </c>
      <c r="J52353" t="s">
        <v>474</v>
      </c>
      <c r="K52353">
        <v>1</v>
      </c>
      <c r="L52353" s="1">
        <v>37987</v>
      </c>
      <c r="M52353" s="1">
        <v>40603</v>
      </c>
      <c r="N52353" s="1">
        <v>40603</v>
      </c>
      <c r="O52353"/>
      <c r="P52353"/>
      <c r="Q52353"/>
      <c r="R52353"/>
    </row>
    <row r="52354" spans="1:18" hidden="1" x14ac:dyDescent="0.2">
      <c r="A52354" t="s">
        <v>179645</v>
      </c>
      <c r="B52354" t="s">
        <v>179646</v>
      </c>
      <c r="C52354" t="s">
        <v>179647</v>
      </c>
      <c r="D52354" t="s">
        <v>56</v>
      </c>
      <c r="E52354">
        <v>10691320</v>
      </c>
      <c r="F52354" t="s">
        <v>113</v>
      </c>
      <c r="G52354" t="s">
        <v>1062</v>
      </c>
      <c r="H52354">
        <v>2</v>
      </c>
      <c r="I52354" t="s">
        <v>1698</v>
      </c>
      <c r="J52354" t="s">
        <v>179648</v>
      </c>
      <c r="K52354">
        <v>2</v>
      </c>
      <c r="M52354" s="1">
        <v>38490</v>
      </c>
      <c r="N52354" s="1">
        <v>39387</v>
      </c>
      <c r="O52354"/>
      <c r="P52354"/>
      <c r="Q52354"/>
      <c r="R52354"/>
    </row>
    <row r="52355" spans="1:18" hidden="1" x14ac:dyDescent="0.2">
      <c r="A52355" t="s">
        <v>179649</v>
      </c>
      <c r="B52355" t="s">
        <v>179650</v>
      </c>
      <c r="C52355" t="s">
        <v>179651</v>
      </c>
      <c r="D52355" t="s">
        <v>42</v>
      </c>
      <c r="E52355">
        <v>390000</v>
      </c>
      <c r="F52355" t="s">
        <v>18</v>
      </c>
      <c r="G52355" t="s">
        <v>25</v>
      </c>
      <c r="H52355" t="s">
        <v>1080</v>
      </c>
      <c r="I52355" t="s">
        <v>1081</v>
      </c>
      <c r="J52355" t="s">
        <v>1081</v>
      </c>
      <c r="K52355">
        <v>2</v>
      </c>
      <c r="M52355" s="1">
        <v>42064</v>
      </c>
      <c r="N52355" s="1">
        <v>42094</v>
      </c>
      <c r="O52355"/>
      <c r="P52355"/>
      <c r="Q52355"/>
      <c r="R52355"/>
    </row>
    <row r="52356" spans="1:18" hidden="1" x14ac:dyDescent="0.2">
      <c r="A52356" t="s">
        <v>179652</v>
      </c>
      <c r="B52356" t="s">
        <v>179653</v>
      </c>
      <c r="C52356" t="s">
        <v>179654</v>
      </c>
      <c r="D52356" t="s">
        <v>50</v>
      </c>
      <c r="E52356">
        <v>5800000</v>
      </c>
      <c r="F52356" t="s">
        <v>18</v>
      </c>
      <c r="K52356">
        <v>1</v>
      </c>
      <c r="M52356" s="1">
        <v>40330</v>
      </c>
      <c r="N52356" s="1">
        <v>40330</v>
      </c>
      <c r="O52356"/>
      <c r="P52356"/>
      <c r="Q52356"/>
      <c r="R52356"/>
    </row>
    <row r="52357" spans="1:18" hidden="1" x14ac:dyDescent="0.2">
      <c r="A52357" t="s">
        <v>179655</v>
      </c>
      <c r="B52357" t="s">
        <v>179656</v>
      </c>
      <c r="C52357" t="s">
        <v>179657</v>
      </c>
      <c r="D52357" t="s">
        <v>2326</v>
      </c>
      <c r="E52357">
        <v>64420000</v>
      </c>
      <c r="F52357" t="s">
        <v>18</v>
      </c>
      <c r="G52357" t="s">
        <v>128</v>
      </c>
      <c r="H52357" t="s">
        <v>5601</v>
      </c>
      <c r="I52357" t="s">
        <v>130</v>
      </c>
      <c r="J52357" t="s">
        <v>36957</v>
      </c>
      <c r="K52357">
        <v>1</v>
      </c>
      <c r="L52357" s="1">
        <v>34335</v>
      </c>
      <c r="M52357" s="1">
        <v>39603</v>
      </c>
      <c r="N52357" s="1">
        <v>39603</v>
      </c>
      <c r="O52357"/>
      <c r="P52357"/>
      <c r="Q52357"/>
      <c r="R52357"/>
    </row>
    <row r="52358" spans="1:18" x14ac:dyDescent="0.2">
      <c r="A52358" t="s">
        <v>179658</v>
      </c>
      <c r="B52358" t="s">
        <v>179659</v>
      </c>
      <c r="C52358" t="s">
        <v>179660</v>
      </c>
      <c r="D52358" t="s">
        <v>179661</v>
      </c>
      <c r="E52358">
        <v>150000</v>
      </c>
      <c r="F52358" t="s">
        <v>207</v>
      </c>
      <c r="G52358" t="s">
        <v>128</v>
      </c>
      <c r="H52358" t="s">
        <v>5025</v>
      </c>
      <c r="I52358" t="s">
        <v>5026</v>
      </c>
      <c r="J52358" t="s">
        <v>5026</v>
      </c>
      <c r="K52358">
        <v>1</v>
      </c>
      <c r="L52358" s="1">
        <v>38718</v>
      </c>
      <c r="M52358" s="1">
        <v>39008</v>
      </c>
      <c r="N52358" s="1">
        <v>39008</v>
      </c>
    </row>
    <row r="52359" spans="1:18" x14ac:dyDescent="0.2">
      <c r="A52359" t="s">
        <v>179662</v>
      </c>
      <c r="B52359" t="s">
        <v>179663</v>
      </c>
      <c r="C52359" t="s">
        <v>179664</v>
      </c>
      <c r="D52359" t="s">
        <v>179665</v>
      </c>
      <c r="E52359">
        <v>200000</v>
      </c>
      <c r="F52359" t="s">
        <v>18</v>
      </c>
      <c r="G52359" t="s">
        <v>128</v>
      </c>
      <c r="H52359" t="s">
        <v>129</v>
      </c>
      <c r="I52359" t="s">
        <v>130</v>
      </c>
      <c r="J52359" t="s">
        <v>130</v>
      </c>
      <c r="K52359">
        <v>1</v>
      </c>
      <c r="L52359" s="1">
        <v>38869</v>
      </c>
      <c r="M52359" s="1">
        <v>38869</v>
      </c>
      <c r="N52359" s="1">
        <v>38869</v>
      </c>
    </row>
    <row r="52360" spans="1:18" x14ac:dyDescent="0.2">
      <c r="A52360" t="s">
        <v>179666</v>
      </c>
      <c r="B52360" t="s">
        <v>179667</v>
      </c>
      <c r="C52360" t="s">
        <v>179668</v>
      </c>
      <c r="D52360" t="s">
        <v>181</v>
      </c>
      <c r="E52360">
        <v>32000</v>
      </c>
      <c r="F52360" t="s">
        <v>18</v>
      </c>
      <c r="G52360" t="s">
        <v>128</v>
      </c>
      <c r="H52360" t="s">
        <v>129</v>
      </c>
      <c r="I52360" t="s">
        <v>130</v>
      </c>
      <c r="J52360" t="s">
        <v>130</v>
      </c>
      <c r="K52360">
        <v>1</v>
      </c>
      <c r="L52360" s="1">
        <v>41647</v>
      </c>
      <c r="M52360" s="1">
        <v>41862</v>
      </c>
      <c r="N52360" s="1">
        <v>41862</v>
      </c>
    </row>
    <row r="52361" spans="1:18" x14ac:dyDescent="0.2">
      <c r="A52361" t="s">
        <v>179669</v>
      </c>
      <c r="B52361" t="s">
        <v>179670</v>
      </c>
      <c r="C52361" t="s">
        <v>179671</v>
      </c>
      <c r="D52361" t="s">
        <v>179672</v>
      </c>
      <c r="E52361">
        <v>37400000</v>
      </c>
      <c r="F52361" t="s">
        <v>689</v>
      </c>
      <c r="G52361" t="s">
        <v>57</v>
      </c>
      <c r="K52361">
        <v>5</v>
      </c>
      <c r="L52361" s="1">
        <v>40909</v>
      </c>
      <c r="M52361" s="1">
        <v>41415</v>
      </c>
      <c r="N52361" s="1">
        <v>42138</v>
      </c>
    </row>
    <row r="52362" spans="1:18" hidden="1" x14ac:dyDescent="0.2">
      <c r="A52362" t="s">
        <v>179673</v>
      </c>
      <c r="B52362" t="s">
        <v>179674</v>
      </c>
      <c r="C52362" t="s">
        <v>179675</v>
      </c>
      <c r="D52362" t="s">
        <v>357</v>
      </c>
      <c r="E52362">
        <v>788821</v>
      </c>
      <c r="F52362" t="s">
        <v>18</v>
      </c>
      <c r="G52362" t="s">
        <v>347</v>
      </c>
      <c r="H52362">
        <v>2</v>
      </c>
      <c r="I52362" t="s">
        <v>348</v>
      </c>
      <c r="J52362" t="s">
        <v>179676</v>
      </c>
      <c r="K52362">
        <v>1</v>
      </c>
      <c r="M52362" s="1">
        <v>41737</v>
      </c>
      <c r="N52362" s="1">
        <v>41737</v>
      </c>
      <c r="O52362"/>
      <c r="P52362"/>
      <c r="Q52362"/>
      <c r="R52362"/>
    </row>
    <row r="52363" spans="1:18" x14ac:dyDescent="0.2">
      <c r="A52363" t="s">
        <v>179677</v>
      </c>
      <c r="B52363" t="s">
        <v>179678</v>
      </c>
      <c r="C52363" t="s">
        <v>179679</v>
      </c>
      <c r="D52363" t="s">
        <v>149691</v>
      </c>
      <c r="E52363">
        <v>125000</v>
      </c>
      <c r="F52363" t="s">
        <v>18</v>
      </c>
      <c r="G52363" t="s">
        <v>25</v>
      </c>
      <c r="H52363" t="s">
        <v>430</v>
      </c>
      <c r="I52363" t="s">
        <v>7659</v>
      </c>
      <c r="J52363" t="s">
        <v>7659</v>
      </c>
      <c r="K52363">
        <v>1</v>
      </c>
      <c r="L52363" s="1">
        <v>36892</v>
      </c>
      <c r="M52363" s="1">
        <v>36892</v>
      </c>
      <c r="N52363" s="1">
        <v>36892</v>
      </c>
    </row>
    <row r="52364" spans="1:18" x14ac:dyDescent="0.2">
      <c r="A52364" t="s">
        <v>179680</v>
      </c>
      <c r="B52364" t="s">
        <v>179681</v>
      </c>
      <c r="C52364" t="s">
        <v>179682</v>
      </c>
      <c r="D52364" t="s">
        <v>2479</v>
      </c>
      <c r="E52364">
        <v>43100000</v>
      </c>
      <c r="F52364" t="s">
        <v>18</v>
      </c>
      <c r="G52364" t="s">
        <v>25</v>
      </c>
      <c r="H52364" t="s">
        <v>64</v>
      </c>
      <c r="I52364" t="s">
        <v>65</v>
      </c>
      <c r="J52364" t="s">
        <v>71</v>
      </c>
      <c r="K52364">
        <v>5</v>
      </c>
      <c r="L52364" s="1">
        <v>38582</v>
      </c>
      <c r="M52364" s="1">
        <v>39448</v>
      </c>
      <c r="N52364" s="1">
        <v>41856</v>
      </c>
    </row>
    <row r="52365" spans="1:18" hidden="1" x14ac:dyDescent="0.2">
      <c r="A52365" t="s">
        <v>179683</v>
      </c>
      <c r="B52365" t="s">
        <v>179684</v>
      </c>
      <c r="C52365" t="s">
        <v>179685</v>
      </c>
      <c r="D52365" t="s">
        <v>3396</v>
      </c>
      <c r="E52365" t="s">
        <v>43</v>
      </c>
      <c r="F52365" t="s">
        <v>18</v>
      </c>
      <c r="G52365" t="s">
        <v>14338</v>
      </c>
      <c r="H52365">
        <v>4</v>
      </c>
      <c r="I52365" t="s">
        <v>14339</v>
      </c>
      <c r="J52365" t="s">
        <v>14339</v>
      </c>
      <c r="K52365">
        <v>1</v>
      </c>
      <c r="L52365" s="1">
        <v>41995</v>
      </c>
      <c r="M52365" s="1">
        <v>42159</v>
      </c>
      <c r="N52365" s="1">
        <v>42159</v>
      </c>
      <c r="O52365"/>
      <c r="P52365"/>
      <c r="Q52365"/>
      <c r="R52365"/>
    </row>
    <row r="52366" spans="1:18" x14ac:dyDescent="0.2">
      <c r="A52366" t="s">
        <v>179686</v>
      </c>
      <c r="B52366" t="s">
        <v>179687</v>
      </c>
      <c r="C52366" t="s">
        <v>179688</v>
      </c>
      <c r="D52366" t="s">
        <v>43460</v>
      </c>
      <c r="E52366">
        <v>20000</v>
      </c>
      <c r="F52366" t="s">
        <v>18</v>
      </c>
      <c r="G52366" t="s">
        <v>25</v>
      </c>
      <c r="H52366" t="s">
        <v>286</v>
      </c>
      <c r="I52366" t="s">
        <v>874</v>
      </c>
      <c r="J52366" t="s">
        <v>874</v>
      </c>
      <c r="K52366">
        <v>1</v>
      </c>
      <c r="L52366" s="1">
        <v>40339</v>
      </c>
      <c r="M52366" s="1">
        <v>40299</v>
      </c>
      <c r="N52366" s="1">
        <v>40299</v>
      </c>
    </row>
    <row r="52367" spans="1:18" x14ac:dyDescent="0.2">
      <c r="A52367" t="s">
        <v>179689</v>
      </c>
      <c r="B52367" t="s">
        <v>179690</v>
      </c>
      <c r="C52367" t="s">
        <v>179691</v>
      </c>
      <c r="D52367" t="s">
        <v>179692</v>
      </c>
      <c r="E52367">
        <v>2075000</v>
      </c>
      <c r="F52367" t="s">
        <v>18</v>
      </c>
      <c r="G52367" t="s">
        <v>25</v>
      </c>
      <c r="H52367" t="s">
        <v>158</v>
      </c>
      <c r="I52367" t="s">
        <v>244</v>
      </c>
      <c r="J52367" t="s">
        <v>244</v>
      </c>
      <c r="K52367">
        <v>2</v>
      </c>
      <c r="L52367" s="1">
        <v>41623</v>
      </c>
      <c r="M52367" s="1">
        <v>42122</v>
      </c>
      <c r="N52367" s="1">
        <v>42235</v>
      </c>
    </row>
    <row r="52368" spans="1:18" hidden="1" x14ac:dyDescent="0.2">
      <c r="A52368" t="s">
        <v>179693</v>
      </c>
      <c r="B52368" t="s">
        <v>179694</v>
      </c>
      <c r="C52368" t="s">
        <v>179695</v>
      </c>
      <c r="D52368" t="s">
        <v>179696</v>
      </c>
      <c r="E52368">
        <v>1087178</v>
      </c>
      <c r="F52368" t="s">
        <v>18</v>
      </c>
      <c r="G52368" t="s">
        <v>552</v>
      </c>
      <c r="H52368">
        <v>56</v>
      </c>
      <c r="I52368" t="s">
        <v>2552</v>
      </c>
      <c r="J52368" t="s">
        <v>2552</v>
      </c>
      <c r="K52368">
        <v>2</v>
      </c>
      <c r="L52368" s="1">
        <v>40544</v>
      </c>
      <c r="M52368" s="1">
        <v>41082</v>
      </c>
      <c r="N52368" s="1">
        <v>41456</v>
      </c>
      <c r="O52368"/>
      <c r="P52368"/>
      <c r="Q52368"/>
      <c r="R52368"/>
    </row>
    <row r="52369" spans="1:18" x14ac:dyDescent="0.2">
      <c r="A52369" t="s">
        <v>179697</v>
      </c>
      <c r="B52369" t="s">
        <v>179698</v>
      </c>
      <c r="C52369" t="s">
        <v>179699</v>
      </c>
      <c r="D52369" t="s">
        <v>94214</v>
      </c>
      <c r="E52369">
        <v>70000</v>
      </c>
      <c r="F52369" t="s">
        <v>18</v>
      </c>
      <c r="G52369" t="s">
        <v>25</v>
      </c>
      <c r="H52369" t="s">
        <v>286</v>
      </c>
      <c r="I52369" t="s">
        <v>578</v>
      </c>
      <c r="J52369" t="s">
        <v>578</v>
      </c>
      <c r="K52369">
        <v>1</v>
      </c>
      <c r="L52369" s="1">
        <v>40668</v>
      </c>
      <c r="M52369" s="1">
        <v>40909</v>
      </c>
      <c r="N52369" s="1">
        <v>40909</v>
      </c>
    </row>
    <row r="52370" spans="1:18" hidden="1" x14ac:dyDescent="0.2">
      <c r="A52370" t="s">
        <v>179700</v>
      </c>
      <c r="B52370" t="s">
        <v>179701</v>
      </c>
      <c r="C52370" t="s">
        <v>179702</v>
      </c>
      <c r="E52370" t="s">
        <v>43</v>
      </c>
      <c r="F52370" t="s">
        <v>18</v>
      </c>
      <c r="G52370" t="s">
        <v>25</v>
      </c>
      <c r="H52370" t="s">
        <v>430</v>
      </c>
      <c r="I52370" t="s">
        <v>528</v>
      </c>
      <c r="J52370" t="s">
        <v>8304</v>
      </c>
      <c r="K52370">
        <v>1</v>
      </c>
      <c r="L52370" s="1">
        <v>39448</v>
      </c>
      <c r="M52370" s="1">
        <v>40423</v>
      </c>
      <c r="N52370" s="1">
        <v>40423</v>
      </c>
      <c r="O52370"/>
      <c r="P52370"/>
      <c r="Q52370"/>
      <c r="R52370"/>
    </row>
    <row r="52371" spans="1:18" hidden="1" x14ac:dyDescent="0.2">
      <c r="A52371" t="s">
        <v>179703</v>
      </c>
      <c r="B52371" t="s">
        <v>179704</v>
      </c>
      <c r="C52371" t="s">
        <v>179705</v>
      </c>
      <c r="D52371" t="s">
        <v>1247</v>
      </c>
      <c r="E52371">
        <v>244000000</v>
      </c>
      <c r="F52371" t="s">
        <v>113</v>
      </c>
      <c r="G52371" t="s">
        <v>25</v>
      </c>
      <c r="H52371" t="s">
        <v>1011</v>
      </c>
      <c r="I52371" t="s">
        <v>1012</v>
      </c>
      <c r="J52371" t="s">
        <v>1765</v>
      </c>
      <c r="K52371">
        <v>6</v>
      </c>
      <c r="L52371" s="1">
        <v>39934</v>
      </c>
      <c r="M52371" s="1">
        <v>39448</v>
      </c>
      <c r="N52371" s="1">
        <v>40884</v>
      </c>
      <c r="O52371"/>
      <c r="P52371"/>
      <c r="Q52371"/>
      <c r="R52371"/>
    </row>
    <row r="52372" spans="1:18" hidden="1" x14ac:dyDescent="0.2">
      <c r="A52372" t="s">
        <v>179706</v>
      </c>
      <c r="B52372" t="s">
        <v>179707</v>
      </c>
      <c r="D52372" t="s">
        <v>179708</v>
      </c>
      <c r="E52372" t="s">
        <v>43</v>
      </c>
      <c r="F52372" t="s">
        <v>18</v>
      </c>
      <c r="G52372" t="s">
        <v>25</v>
      </c>
      <c r="H52372" t="s">
        <v>106</v>
      </c>
      <c r="I52372" t="s">
        <v>107</v>
      </c>
      <c r="J52372" t="s">
        <v>5335</v>
      </c>
      <c r="K52372">
        <v>1</v>
      </c>
      <c r="L52372" s="1">
        <v>42114</v>
      </c>
      <c r="M52372" s="1">
        <v>42212</v>
      </c>
      <c r="N52372" s="1">
        <v>42212</v>
      </c>
      <c r="O52372"/>
      <c r="P52372"/>
      <c r="Q52372"/>
      <c r="R52372"/>
    </row>
    <row r="52373" spans="1:18" hidden="1" x14ac:dyDescent="0.2">
      <c r="A52373" t="s">
        <v>179709</v>
      </c>
      <c r="B52373" t="s">
        <v>179710</v>
      </c>
      <c r="C52373" t="s">
        <v>179711</v>
      </c>
      <c r="D52373" t="s">
        <v>36</v>
      </c>
      <c r="E52373">
        <v>2616169</v>
      </c>
      <c r="F52373" t="s">
        <v>18</v>
      </c>
      <c r="G52373" t="s">
        <v>25</v>
      </c>
      <c r="H52373" t="s">
        <v>64</v>
      </c>
      <c r="I52373" t="s">
        <v>95</v>
      </c>
      <c r="J52373" t="s">
        <v>95</v>
      </c>
      <c r="K52373">
        <v>4</v>
      </c>
      <c r="L52373" s="1">
        <v>40179</v>
      </c>
      <c r="M52373" s="1">
        <v>40179</v>
      </c>
      <c r="N52373" s="1">
        <v>41106</v>
      </c>
      <c r="O52373"/>
      <c r="P52373"/>
      <c r="Q52373"/>
      <c r="R52373"/>
    </row>
    <row r="52374" spans="1:18" hidden="1" x14ac:dyDescent="0.2">
      <c r="A52374" t="s">
        <v>179712</v>
      </c>
      <c r="B52374" t="s">
        <v>179713</v>
      </c>
      <c r="C52374" t="s">
        <v>179714</v>
      </c>
      <c r="D52374" t="s">
        <v>179715</v>
      </c>
      <c r="E52374">
        <v>3850000</v>
      </c>
      <c r="F52374" t="s">
        <v>18</v>
      </c>
      <c r="G52374" t="s">
        <v>2125</v>
      </c>
      <c r="H52374">
        <v>13</v>
      </c>
      <c r="I52374" t="s">
        <v>2126</v>
      </c>
      <c r="J52374" t="s">
        <v>2126</v>
      </c>
      <c r="K52374">
        <v>2</v>
      </c>
      <c r="M52374" s="1">
        <v>41565</v>
      </c>
      <c r="N52374" s="1">
        <v>41934</v>
      </c>
      <c r="O52374"/>
      <c r="P52374"/>
      <c r="Q52374"/>
      <c r="R52374"/>
    </row>
    <row r="52375" spans="1:18" x14ac:dyDescent="0.2">
      <c r="A52375" t="s">
        <v>179716</v>
      </c>
      <c r="B52375" t="s">
        <v>179717</v>
      </c>
      <c r="C52375" t="s">
        <v>179718</v>
      </c>
      <c r="D52375" t="s">
        <v>179719</v>
      </c>
      <c r="E52375">
        <v>7000</v>
      </c>
      <c r="F52375" t="s">
        <v>18</v>
      </c>
      <c r="G52375" t="s">
        <v>25</v>
      </c>
      <c r="H52375" t="s">
        <v>142</v>
      </c>
      <c r="I52375" t="s">
        <v>143</v>
      </c>
      <c r="J52375" t="s">
        <v>19207</v>
      </c>
      <c r="K52375">
        <v>1</v>
      </c>
      <c r="L52375" s="1">
        <v>39179</v>
      </c>
      <c r="M52375" s="1">
        <v>39022</v>
      </c>
      <c r="N52375" s="1">
        <v>39022</v>
      </c>
    </row>
    <row r="52376" spans="1:18" hidden="1" x14ac:dyDescent="0.2">
      <c r="A52376" t="s">
        <v>179720</v>
      </c>
      <c r="B52376" t="s">
        <v>179721</v>
      </c>
      <c r="E52376">
        <v>300000</v>
      </c>
      <c r="F52376" t="s">
        <v>18</v>
      </c>
      <c r="G52376" t="s">
        <v>25</v>
      </c>
      <c r="H52376" t="s">
        <v>286</v>
      </c>
      <c r="I52376" t="s">
        <v>1030</v>
      </c>
      <c r="J52376" t="s">
        <v>1030</v>
      </c>
      <c r="K52376">
        <v>1</v>
      </c>
      <c r="M52376" s="1">
        <v>42240</v>
      </c>
      <c r="N52376" s="1">
        <v>42240</v>
      </c>
      <c r="O52376"/>
      <c r="P52376"/>
      <c r="Q52376"/>
      <c r="R52376"/>
    </row>
    <row r="52377" spans="1:18" hidden="1" x14ac:dyDescent="0.2">
      <c r="A52377" t="s">
        <v>179722</v>
      </c>
      <c r="B52377" t="s">
        <v>179723</v>
      </c>
      <c r="C52377" t="s">
        <v>179724</v>
      </c>
      <c r="D52377" t="s">
        <v>718</v>
      </c>
      <c r="E52377" t="s">
        <v>43</v>
      </c>
      <c r="F52377" t="s">
        <v>18</v>
      </c>
      <c r="G52377" t="s">
        <v>552</v>
      </c>
      <c r="H52377">
        <v>29</v>
      </c>
      <c r="I52377" t="s">
        <v>749</v>
      </c>
      <c r="J52377" t="s">
        <v>749</v>
      </c>
      <c r="K52377">
        <v>1</v>
      </c>
      <c r="L52377" s="1">
        <v>38412</v>
      </c>
      <c r="M52377" s="1">
        <v>40315</v>
      </c>
      <c r="N52377" s="1">
        <v>40315</v>
      </c>
      <c r="O52377"/>
      <c r="P52377"/>
      <c r="Q52377"/>
      <c r="R52377"/>
    </row>
    <row r="52378" spans="1:18" hidden="1" x14ac:dyDescent="0.2">
      <c r="A52378" t="s">
        <v>179725</v>
      </c>
      <c r="B52378" t="s">
        <v>179726</v>
      </c>
      <c r="D52378" t="s">
        <v>50</v>
      </c>
      <c r="E52378" t="s">
        <v>43</v>
      </c>
      <c r="F52378" t="s">
        <v>18</v>
      </c>
      <c r="K52378">
        <v>1</v>
      </c>
      <c r="M52378" s="1">
        <v>38534</v>
      </c>
      <c r="N52378" s="1">
        <v>38534</v>
      </c>
      <c r="O52378"/>
      <c r="P52378"/>
      <c r="Q52378"/>
      <c r="R52378"/>
    </row>
    <row r="52379" spans="1:18" x14ac:dyDescent="0.2">
      <c r="A52379" t="s">
        <v>179727</v>
      </c>
      <c r="B52379" t="s">
        <v>179728</v>
      </c>
      <c r="C52379" t="s">
        <v>179729</v>
      </c>
      <c r="D52379" t="s">
        <v>179730</v>
      </c>
      <c r="E52379">
        <v>1000000</v>
      </c>
      <c r="F52379" t="s">
        <v>113</v>
      </c>
      <c r="G52379" t="s">
        <v>25</v>
      </c>
      <c r="H52379" t="s">
        <v>286</v>
      </c>
      <c r="I52379" t="s">
        <v>1030</v>
      </c>
      <c r="J52379" t="s">
        <v>1030</v>
      </c>
      <c r="K52379">
        <v>1</v>
      </c>
      <c r="L52379" s="1">
        <v>38504</v>
      </c>
      <c r="M52379" s="1">
        <v>39526</v>
      </c>
      <c r="N52379" s="1">
        <v>39526</v>
      </c>
    </row>
    <row r="52380" spans="1:18" x14ac:dyDescent="0.2">
      <c r="A52380" t="s">
        <v>179731</v>
      </c>
      <c r="B52380" t="s">
        <v>179732</v>
      </c>
      <c r="C52380" t="s">
        <v>179733</v>
      </c>
      <c r="D52380" t="s">
        <v>179734</v>
      </c>
      <c r="E52380">
        <v>3000000</v>
      </c>
      <c r="F52380" t="s">
        <v>207</v>
      </c>
      <c r="G52380" t="s">
        <v>25</v>
      </c>
      <c r="H52380" t="s">
        <v>64</v>
      </c>
      <c r="I52380" t="s">
        <v>65</v>
      </c>
      <c r="J52380" t="s">
        <v>606</v>
      </c>
      <c r="K52380">
        <v>1</v>
      </c>
      <c r="L52380" s="1">
        <v>39448</v>
      </c>
      <c r="M52380" s="1">
        <v>39508</v>
      </c>
      <c r="N52380" s="1">
        <v>39508</v>
      </c>
    </row>
    <row r="52381" spans="1:18" hidden="1" x14ac:dyDescent="0.2">
      <c r="A52381" t="s">
        <v>179735</v>
      </c>
      <c r="B52381" t="s">
        <v>179736</v>
      </c>
      <c r="C52381" t="s">
        <v>179737</v>
      </c>
      <c r="D52381" t="s">
        <v>17307</v>
      </c>
      <c r="E52381">
        <v>8315464</v>
      </c>
      <c r="F52381" t="s">
        <v>18</v>
      </c>
      <c r="G52381" t="s">
        <v>165</v>
      </c>
      <c r="H52381" t="s">
        <v>166</v>
      </c>
      <c r="I52381" t="s">
        <v>167</v>
      </c>
      <c r="J52381" t="s">
        <v>167</v>
      </c>
      <c r="K52381">
        <v>2</v>
      </c>
      <c r="L52381" s="1">
        <v>39448</v>
      </c>
      <c r="M52381" s="1">
        <v>40526</v>
      </c>
      <c r="N52381" s="1">
        <v>42166</v>
      </c>
      <c r="O52381"/>
      <c r="P52381"/>
      <c r="Q52381"/>
      <c r="R52381"/>
    </row>
    <row r="52382" spans="1:18" hidden="1" x14ac:dyDescent="0.2">
      <c r="A52382" t="s">
        <v>179738</v>
      </c>
      <c r="B52382" t="s">
        <v>179739</v>
      </c>
      <c r="E52382" t="s">
        <v>43</v>
      </c>
      <c r="F52382" t="s">
        <v>18</v>
      </c>
      <c r="G52382" t="s">
        <v>25</v>
      </c>
      <c r="H52382" t="s">
        <v>106</v>
      </c>
      <c r="I52382" t="s">
        <v>107</v>
      </c>
      <c r="J52382" t="s">
        <v>108</v>
      </c>
      <c r="K52382">
        <v>1</v>
      </c>
      <c r="L52382" s="1">
        <v>36161</v>
      </c>
      <c r="M52382" s="1">
        <v>36691</v>
      </c>
      <c r="N52382" s="1">
        <v>36691</v>
      </c>
      <c r="O52382"/>
      <c r="P52382"/>
      <c r="Q52382"/>
      <c r="R52382"/>
    </row>
    <row r="52383" spans="1:18" hidden="1" x14ac:dyDescent="0.2">
      <c r="A52383" t="s">
        <v>179740</v>
      </c>
      <c r="B52383" t="s">
        <v>179741</v>
      </c>
      <c r="C52383" t="s">
        <v>179742</v>
      </c>
      <c r="D52383" t="s">
        <v>643</v>
      </c>
      <c r="E52383">
        <v>1500000</v>
      </c>
      <c r="F52383" t="s">
        <v>18</v>
      </c>
      <c r="G52383" t="s">
        <v>25</v>
      </c>
      <c r="H52383" t="s">
        <v>380</v>
      </c>
      <c r="I52383" t="s">
        <v>381</v>
      </c>
      <c r="J52383" t="s">
        <v>381</v>
      </c>
      <c r="K52383">
        <v>1</v>
      </c>
      <c r="M52383" s="1">
        <v>36945</v>
      </c>
      <c r="N52383" s="1">
        <v>36945</v>
      </c>
      <c r="O52383"/>
      <c r="P52383"/>
      <c r="Q52383"/>
      <c r="R52383"/>
    </row>
    <row r="52384" spans="1:18" hidden="1" x14ac:dyDescent="0.2">
      <c r="A52384" t="s">
        <v>179743</v>
      </c>
      <c r="B52384" t="s">
        <v>179744</v>
      </c>
      <c r="C52384" t="s">
        <v>179745</v>
      </c>
      <c r="D52384" t="s">
        <v>2479</v>
      </c>
      <c r="E52384" t="s">
        <v>43</v>
      </c>
      <c r="F52384" t="s">
        <v>18</v>
      </c>
      <c r="G52384" t="s">
        <v>25</v>
      </c>
      <c r="H52384" t="s">
        <v>106</v>
      </c>
      <c r="I52384" t="s">
        <v>1621</v>
      </c>
      <c r="J52384" t="s">
        <v>179746</v>
      </c>
      <c r="K52384">
        <v>1</v>
      </c>
      <c r="L52384" s="1">
        <v>41244</v>
      </c>
      <c r="M52384" s="1">
        <v>41332</v>
      </c>
      <c r="N52384" s="1">
        <v>41332</v>
      </c>
      <c r="O52384"/>
      <c r="P52384"/>
      <c r="Q52384"/>
      <c r="R52384"/>
    </row>
    <row r="52385" spans="1:18" hidden="1" x14ac:dyDescent="0.2">
      <c r="A52385" t="s">
        <v>179747</v>
      </c>
      <c r="B52385" t="s">
        <v>179748</v>
      </c>
      <c r="C52385" t="s">
        <v>179749</v>
      </c>
      <c r="D52385" t="s">
        <v>718</v>
      </c>
      <c r="E52385" t="s">
        <v>43</v>
      </c>
      <c r="F52385" t="s">
        <v>18</v>
      </c>
      <c r="G52385" t="s">
        <v>25</v>
      </c>
      <c r="H52385" t="s">
        <v>106</v>
      </c>
      <c r="I52385" t="s">
        <v>107</v>
      </c>
      <c r="J52385" t="s">
        <v>5335</v>
      </c>
      <c r="K52385">
        <v>1</v>
      </c>
      <c r="L52385" s="1">
        <v>41183</v>
      </c>
      <c r="M52385" s="1">
        <v>40983</v>
      </c>
      <c r="N52385" s="1">
        <v>40983</v>
      </c>
      <c r="O52385"/>
      <c r="P52385"/>
      <c r="Q52385"/>
      <c r="R52385"/>
    </row>
    <row r="52386" spans="1:18" x14ac:dyDescent="0.2">
      <c r="A52386" t="s">
        <v>179750</v>
      </c>
      <c r="B52386" t="s">
        <v>179751</v>
      </c>
      <c r="C52386" t="s">
        <v>179752</v>
      </c>
      <c r="D52386" t="s">
        <v>179753</v>
      </c>
      <c r="E52386">
        <v>5100000</v>
      </c>
      <c r="F52386" t="s">
        <v>18</v>
      </c>
      <c r="G52386" t="s">
        <v>1126</v>
      </c>
      <c r="H52386">
        <v>23</v>
      </c>
      <c r="I52386" t="s">
        <v>3024</v>
      </c>
      <c r="J52386" t="s">
        <v>3024</v>
      </c>
      <c r="K52386">
        <v>4</v>
      </c>
      <c r="L52386" s="1">
        <v>39448</v>
      </c>
      <c r="M52386" s="1">
        <v>39448</v>
      </c>
      <c r="N52386" s="1">
        <v>41534</v>
      </c>
    </row>
    <row r="52387" spans="1:18" x14ac:dyDescent="0.2">
      <c r="A52387" t="s">
        <v>179754</v>
      </c>
      <c r="B52387" t="s">
        <v>179755</v>
      </c>
      <c r="C52387" t="s">
        <v>179756</v>
      </c>
      <c r="D52387" t="s">
        <v>2479</v>
      </c>
      <c r="E52387">
        <v>4000000</v>
      </c>
      <c r="F52387" t="s">
        <v>207</v>
      </c>
      <c r="G52387" t="s">
        <v>25</v>
      </c>
      <c r="H52387" t="s">
        <v>64</v>
      </c>
      <c r="I52387" t="s">
        <v>65</v>
      </c>
      <c r="J52387" t="s">
        <v>1160</v>
      </c>
      <c r="K52387">
        <v>1</v>
      </c>
      <c r="L52387" s="1">
        <v>38367</v>
      </c>
      <c r="M52387" s="1">
        <v>38657</v>
      </c>
      <c r="N52387" s="1">
        <v>38657</v>
      </c>
    </row>
    <row r="52388" spans="1:18" hidden="1" x14ac:dyDescent="0.2">
      <c r="A52388" t="s">
        <v>179757</v>
      </c>
      <c r="B52388" t="s">
        <v>179758</v>
      </c>
      <c r="C52388" t="s">
        <v>179759</v>
      </c>
      <c r="D52388" t="s">
        <v>179760</v>
      </c>
      <c r="E52388">
        <v>9664366</v>
      </c>
      <c r="F52388" t="s">
        <v>207</v>
      </c>
      <c r="G52388" t="s">
        <v>322</v>
      </c>
      <c r="H52388">
        <v>7</v>
      </c>
      <c r="I52388" t="s">
        <v>11781</v>
      </c>
      <c r="J52388" t="s">
        <v>179761</v>
      </c>
      <c r="K52388">
        <v>2</v>
      </c>
      <c r="L52388" s="1">
        <v>38353</v>
      </c>
      <c r="M52388" s="1">
        <v>39294</v>
      </c>
      <c r="N52388" s="1">
        <v>40184</v>
      </c>
      <c r="O52388"/>
      <c r="P52388"/>
      <c r="Q52388"/>
      <c r="R52388"/>
    </row>
    <row r="52389" spans="1:18" hidden="1" x14ac:dyDescent="0.2">
      <c r="A52389" t="s">
        <v>179762</v>
      </c>
      <c r="B52389" t="s">
        <v>179763</v>
      </c>
      <c r="C52389" t="s">
        <v>179764</v>
      </c>
      <c r="D52389" t="s">
        <v>179765</v>
      </c>
      <c r="E52389">
        <v>41500</v>
      </c>
      <c r="F52389" t="s">
        <v>18</v>
      </c>
      <c r="G52389" t="s">
        <v>128</v>
      </c>
      <c r="H52389" t="s">
        <v>129</v>
      </c>
      <c r="I52389" t="s">
        <v>130</v>
      </c>
      <c r="J52389" t="s">
        <v>130</v>
      </c>
      <c r="K52389">
        <v>2</v>
      </c>
      <c r="L52389" s="1">
        <v>40544</v>
      </c>
      <c r="M52389" s="1">
        <v>40884</v>
      </c>
      <c r="N52389" s="1">
        <v>41462</v>
      </c>
      <c r="O52389"/>
      <c r="P52389"/>
      <c r="Q52389"/>
      <c r="R52389"/>
    </row>
    <row r="52390" spans="1:18" x14ac:dyDescent="0.2">
      <c r="A52390" t="s">
        <v>179766</v>
      </c>
      <c r="B52390" t="s">
        <v>179767</v>
      </c>
      <c r="C52390" t="s">
        <v>179768</v>
      </c>
      <c r="D52390" t="s">
        <v>179769</v>
      </c>
      <c r="E52390">
        <v>2710000</v>
      </c>
      <c r="F52390" t="s">
        <v>18</v>
      </c>
      <c r="G52390" t="s">
        <v>128</v>
      </c>
      <c r="H52390" t="s">
        <v>129</v>
      </c>
      <c r="I52390" t="s">
        <v>130</v>
      </c>
      <c r="J52390" t="s">
        <v>130</v>
      </c>
      <c r="K52390">
        <v>4</v>
      </c>
      <c r="L52390" s="1">
        <v>39448</v>
      </c>
      <c r="M52390" s="1">
        <v>39569</v>
      </c>
      <c r="N52390" s="1">
        <v>41326</v>
      </c>
    </row>
    <row r="52391" spans="1:18" x14ac:dyDescent="0.2">
      <c r="A52391" t="s">
        <v>179770</v>
      </c>
      <c r="B52391" t="s">
        <v>179771</v>
      </c>
      <c r="C52391" t="s">
        <v>179772</v>
      </c>
      <c r="D52391" t="s">
        <v>993</v>
      </c>
      <c r="E52391">
        <v>3000000</v>
      </c>
      <c r="F52391" t="s">
        <v>18</v>
      </c>
      <c r="G52391" t="s">
        <v>25</v>
      </c>
      <c r="H52391" t="s">
        <v>64</v>
      </c>
      <c r="I52391" t="s">
        <v>65</v>
      </c>
      <c r="J52391" t="s">
        <v>71</v>
      </c>
      <c r="K52391">
        <v>2</v>
      </c>
      <c r="L52391" s="1">
        <v>41640</v>
      </c>
      <c r="M52391" s="1">
        <v>41879</v>
      </c>
      <c r="N52391" s="1">
        <v>42137</v>
      </c>
    </row>
    <row r="52392" spans="1:18" x14ac:dyDescent="0.2">
      <c r="A52392" t="s">
        <v>179773</v>
      </c>
      <c r="B52392" t="s">
        <v>179774</v>
      </c>
      <c r="C52392" t="s">
        <v>179775</v>
      </c>
      <c r="D52392" t="s">
        <v>179776</v>
      </c>
      <c r="E52392">
        <v>150000</v>
      </c>
      <c r="F52392" t="s">
        <v>18</v>
      </c>
      <c r="G52392" t="s">
        <v>25</v>
      </c>
      <c r="H52392" t="s">
        <v>106</v>
      </c>
      <c r="I52392" t="s">
        <v>107</v>
      </c>
      <c r="J52392" t="s">
        <v>108</v>
      </c>
      <c r="K52392">
        <v>1</v>
      </c>
      <c r="L52392" s="1">
        <v>40461</v>
      </c>
      <c r="M52392" s="1">
        <v>40452</v>
      </c>
      <c r="N52392" s="1">
        <v>40452</v>
      </c>
    </row>
    <row r="52393" spans="1:18" hidden="1" x14ac:dyDescent="0.2">
      <c r="A52393" t="s">
        <v>179777</v>
      </c>
      <c r="B52393" t="s">
        <v>179774</v>
      </c>
      <c r="C52393" t="s">
        <v>179778</v>
      </c>
      <c r="D52393" t="s">
        <v>179779</v>
      </c>
      <c r="E52393">
        <v>3187382.3130000001</v>
      </c>
      <c r="F52393" t="s">
        <v>18</v>
      </c>
      <c r="G52393" t="s">
        <v>2125</v>
      </c>
      <c r="H52393">
        <v>13</v>
      </c>
      <c r="I52393" t="s">
        <v>2126</v>
      </c>
      <c r="J52393" t="s">
        <v>2126</v>
      </c>
      <c r="K52393">
        <v>7</v>
      </c>
      <c r="L52393" s="1">
        <v>40575</v>
      </c>
      <c r="M52393" s="1">
        <v>41243</v>
      </c>
      <c r="N52393" s="1">
        <v>42259</v>
      </c>
      <c r="O52393"/>
      <c r="P52393"/>
      <c r="Q52393"/>
      <c r="R52393"/>
    </row>
    <row r="52394" spans="1:18" hidden="1" x14ac:dyDescent="0.2">
      <c r="A52394" t="s">
        <v>179780</v>
      </c>
      <c r="B52394" t="s">
        <v>179781</v>
      </c>
      <c r="C52394" t="s">
        <v>179782</v>
      </c>
      <c r="D52394" t="s">
        <v>127</v>
      </c>
      <c r="E52394" t="s">
        <v>43</v>
      </c>
      <c r="F52394" t="s">
        <v>18</v>
      </c>
      <c r="G52394" t="s">
        <v>37</v>
      </c>
      <c r="H52394">
        <v>22</v>
      </c>
      <c r="I52394" t="s">
        <v>38</v>
      </c>
      <c r="J52394" t="s">
        <v>38</v>
      </c>
      <c r="K52394">
        <v>1</v>
      </c>
      <c r="M52394" s="1">
        <v>40878</v>
      </c>
      <c r="N52394" s="1">
        <v>40878</v>
      </c>
      <c r="O52394"/>
      <c r="P52394"/>
      <c r="Q52394"/>
      <c r="R52394"/>
    </row>
    <row r="52395" spans="1:18" x14ac:dyDescent="0.2">
      <c r="A52395" t="s">
        <v>179783</v>
      </c>
      <c r="B52395" t="s">
        <v>179784</v>
      </c>
      <c r="C52395" t="s">
        <v>179785</v>
      </c>
      <c r="D52395" t="s">
        <v>2479</v>
      </c>
      <c r="E52395">
        <v>30000</v>
      </c>
      <c r="F52395" t="s">
        <v>18</v>
      </c>
      <c r="G52395" t="s">
        <v>12313</v>
      </c>
      <c r="H52395">
        <v>1</v>
      </c>
      <c r="I52395" t="s">
        <v>12314</v>
      </c>
      <c r="J52395" t="s">
        <v>12314</v>
      </c>
      <c r="K52395">
        <v>1</v>
      </c>
      <c r="L52395" s="1">
        <v>39448</v>
      </c>
      <c r="M52395" s="1">
        <v>42064</v>
      </c>
      <c r="N52395" s="1">
        <v>42064</v>
      </c>
    </row>
    <row r="52396" spans="1:18" hidden="1" x14ac:dyDescent="0.2">
      <c r="A52396" t="s">
        <v>179786</v>
      </c>
      <c r="B52396" t="s">
        <v>179787</v>
      </c>
      <c r="C52396" t="s">
        <v>179788</v>
      </c>
      <c r="D52396" t="s">
        <v>179789</v>
      </c>
      <c r="E52396" t="s">
        <v>43</v>
      </c>
      <c r="F52396" t="s">
        <v>18</v>
      </c>
      <c r="G52396" t="s">
        <v>165</v>
      </c>
      <c r="H52396" t="s">
        <v>166</v>
      </c>
      <c r="I52396" t="s">
        <v>167</v>
      </c>
      <c r="J52396" t="s">
        <v>167</v>
      </c>
      <c r="K52396">
        <v>1</v>
      </c>
      <c r="L52396" s="1">
        <v>36892</v>
      </c>
      <c r="M52396" s="1">
        <v>42115</v>
      </c>
      <c r="N52396" s="1">
        <v>42115</v>
      </c>
      <c r="O52396"/>
      <c r="P52396"/>
      <c r="Q52396"/>
      <c r="R52396"/>
    </row>
    <row r="52397" spans="1:18" hidden="1" x14ac:dyDescent="0.2">
      <c r="A52397" t="s">
        <v>179790</v>
      </c>
      <c r="B52397" t="s">
        <v>179791</v>
      </c>
      <c r="C52397" t="s">
        <v>179792</v>
      </c>
      <c r="D52397" t="s">
        <v>179793</v>
      </c>
      <c r="E52397">
        <v>13510</v>
      </c>
      <c r="F52397" t="s">
        <v>18</v>
      </c>
      <c r="K52397">
        <v>1</v>
      </c>
      <c r="M52397" s="1">
        <v>41671</v>
      </c>
      <c r="N52397" s="1">
        <v>41671</v>
      </c>
      <c r="O52397"/>
      <c r="P52397"/>
      <c r="Q52397"/>
      <c r="R52397"/>
    </row>
    <row r="52398" spans="1:18" x14ac:dyDescent="0.2">
      <c r="A52398" t="s">
        <v>179794</v>
      </c>
      <c r="B52398" t="s">
        <v>179795</v>
      </c>
      <c r="C52398" t="s">
        <v>179796</v>
      </c>
      <c r="D52398" t="s">
        <v>158974</v>
      </c>
      <c r="E52398">
        <v>2300000</v>
      </c>
      <c r="F52398" t="s">
        <v>18</v>
      </c>
      <c r="G52398" t="s">
        <v>128</v>
      </c>
      <c r="H52398" t="s">
        <v>5427</v>
      </c>
      <c r="I52398" t="s">
        <v>5428</v>
      </c>
      <c r="J52398" t="s">
        <v>5428</v>
      </c>
      <c r="K52398">
        <v>1</v>
      </c>
      <c r="L52398" s="1">
        <v>41275</v>
      </c>
      <c r="M52398" s="1">
        <v>42300</v>
      </c>
      <c r="N52398" s="1">
        <v>42300</v>
      </c>
    </row>
    <row r="52399" spans="1:18" x14ac:dyDescent="0.2">
      <c r="A52399" t="s">
        <v>179797</v>
      </c>
      <c r="B52399" t="s">
        <v>179798</v>
      </c>
      <c r="C52399" t="s">
        <v>179799</v>
      </c>
      <c r="D52399" t="s">
        <v>179800</v>
      </c>
      <c r="E52399">
        <v>875000</v>
      </c>
      <c r="F52399" t="s">
        <v>18</v>
      </c>
      <c r="G52399" t="s">
        <v>25</v>
      </c>
      <c r="H52399" t="s">
        <v>89</v>
      </c>
      <c r="I52399" t="s">
        <v>90</v>
      </c>
      <c r="J52399" t="s">
        <v>120271</v>
      </c>
      <c r="K52399">
        <v>2</v>
      </c>
      <c r="L52399" s="1">
        <v>40544</v>
      </c>
      <c r="M52399" s="1">
        <v>41275</v>
      </c>
      <c r="N52399" s="1">
        <v>42014</v>
      </c>
    </row>
    <row r="52400" spans="1:18" hidden="1" x14ac:dyDescent="0.2">
      <c r="A52400" t="s">
        <v>179801</v>
      </c>
      <c r="B52400" t="s">
        <v>179802</v>
      </c>
      <c r="C52400" t="s">
        <v>179803</v>
      </c>
      <c r="D52400" t="s">
        <v>50</v>
      </c>
      <c r="E52400">
        <v>3650000</v>
      </c>
      <c r="F52400" t="s">
        <v>207</v>
      </c>
      <c r="G52400" t="s">
        <v>1311</v>
      </c>
      <c r="H52400">
        <v>16</v>
      </c>
      <c r="I52400" t="s">
        <v>1312</v>
      </c>
      <c r="J52400" t="s">
        <v>1312</v>
      </c>
      <c r="K52400">
        <v>2</v>
      </c>
      <c r="M52400" s="1">
        <v>39948</v>
      </c>
      <c r="N52400" s="1">
        <v>40352</v>
      </c>
      <c r="O52400"/>
      <c r="P52400"/>
      <c r="Q52400"/>
      <c r="R52400"/>
    </row>
    <row r="52401" spans="1:18" x14ac:dyDescent="0.2">
      <c r="A52401" t="s">
        <v>179804</v>
      </c>
      <c r="B52401" t="s">
        <v>179805</v>
      </c>
      <c r="C52401" t="s">
        <v>179806</v>
      </c>
      <c r="D52401" t="s">
        <v>127</v>
      </c>
      <c r="E52401">
        <v>3000000</v>
      </c>
      <c r="F52401" t="s">
        <v>18</v>
      </c>
      <c r="G52401" t="s">
        <v>25</v>
      </c>
      <c r="H52401" t="s">
        <v>106</v>
      </c>
      <c r="I52401" t="s">
        <v>107</v>
      </c>
      <c r="J52401" t="s">
        <v>108</v>
      </c>
      <c r="K52401">
        <v>2</v>
      </c>
      <c r="L52401" s="1">
        <v>41214</v>
      </c>
      <c r="M52401" s="1">
        <v>41567</v>
      </c>
      <c r="N52401" s="1">
        <v>41868</v>
      </c>
    </row>
    <row r="52402" spans="1:18" x14ac:dyDescent="0.2">
      <c r="A52402" t="s">
        <v>179807</v>
      </c>
      <c r="B52402" t="s">
        <v>179808</v>
      </c>
      <c r="C52402" t="s">
        <v>179809</v>
      </c>
      <c r="D52402" t="s">
        <v>2479</v>
      </c>
      <c r="E52402">
        <v>2000000</v>
      </c>
      <c r="F52402" t="s">
        <v>18</v>
      </c>
      <c r="G52402" t="s">
        <v>458</v>
      </c>
      <c r="H52402">
        <v>48</v>
      </c>
      <c r="I52402" t="s">
        <v>459</v>
      </c>
      <c r="J52402" t="s">
        <v>459</v>
      </c>
      <c r="K52402">
        <v>1</v>
      </c>
      <c r="L52402" s="1">
        <v>35796</v>
      </c>
      <c r="M52402" s="1">
        <v>41563</v>
      </c>
      <c r="N52402" s="1">
        <v>41563</v>
      </c>
    </row>
    <row r="52403" spans="1:18" hidden="1" x14ac:dyDescent="0.2">
      <c r="A52403" t="s">
        <v>179810</v>
      </c>
      <c r="B52403" t="s">
        <v>179811</v>
      </c>
      <c r="C52403" t="s">
        <v>179812</v>
      </c>
      <c r="D52403" t="s">
        <v>993</v>
      </c>
      <c r="E52403">
        <v>550000</v>
      </c>
      <c r="F52403" t="s">
        <v>18</v>
      </c>
      <c r="G52403" t="s">
        <v>19</v>
      </c>
      <c r="H52403">
        <v>16</v>
      </c>
      <c r="I52403" t="s">
        <v>7937</v>
      </c>
      <c r="J52403" t="s">
        <v>7937</v>
      </c>
      <c r="K52403">
        <v>1</v>
      </c>
      <c r="M52403" s="1">
        <v>41760</v>
      </c>
      <c r="N52403" s="1">
        <v>41760</v>
      </c>
      <c r="O52403"/>
      <c r="P52403"/>
      <c r="Q52403"/>
      <c r="R52403"/>
    </row>
    <row r="52404" spans="1:18" hidden="1" x14ac:dyDescent="0.2">
      <c r="A52404" t="s">
        <v>179813</v>
      </c>
      <c r="B52404" t="s">
        <v>179814</v>
      </c>
      <c r="C52404" t="s">
        <v>179815</v>
      </c>
      <c r="D52404" t="s">
        <v>63</v>
      </c>
      <c r="E52404">
        <v>6410909</v>
      </c>
      <c r="F52404" t="s">
        <v>18</v>
      </c>
      <c r="G52404" t="s">
        <v>128</v>
      </c>
      <c r="H52404" t="s">
        <v>129</v>
      </c>
      <c r="I52404" t="s">
        <v>130</v>
      </c>
      <c r="J52404" t="s">
        <v>130</v>
      </c>
      <c r="K52404">
        <v>1</v>
      </c>
      <c r="M52404" s="1">
        <v>40814</v>
      </c>
      <c r="N52404" s="1">
        <v>40814</v>
      </c>
      <c r="O52404"/>
      <c r="P52404"/>
      <c r="Q52404"/>
      <c r="R52404"/>
    </row>
    <row r="52405" spans="1:18" hidden="1" x14ac:dyDescent="0.2">
      <c r="A52405" t="s">
        <v>179816</v>
      </c>
      <c r="B52405" t="s">
        <v>179817</v>
      </c>
      <c r="C52405" t="s">
        <v>179818</v>
      </c>
      <c r="E52405" t="s">
        <v>43</v>
      </c>
      <c r="F52405" t="s">
        <v>18</v>
      </c>
      <c r="K52405">
        <v>1</v>
      </c>
      <c r="M52405" s="1">
        <v>41778</v>
      </c>
      <c r="N52405" s="1">
        <v>41778</v>
      </c>
      <c r="O52405"/>
      <c r="P52405"/>
      <c r="Q52405"/>
      <c r="R52405"/>
    </row>
    <row r="52406" spans="1:18" x14ac:dyDescent="0.2">
      <c r="A52406" t="s">
        <v>179819</v>
      </c>
      <c r="B52406" t="s">
        <v>179820</v>
      </c>
      <c r="C52406" t="s">
        <v>179821</v>
      </c>
      <c r="D52406" t="s">
        <v>424</v>
      </c>
      <c r="E52406">
        <v>13000000</v>
      </c>
      <c r="F52406" t="s">
        <v>18</v>
      </c>
      <c r="G52406" t="s">
        <v>25</v>
      </c>
      <c r="H52406" t="s">
        <v>158</v>
      </c>
      <c r="I52406" t="s">
        <v>244</v>
      </c>
      <c r="J52406" t="s">
        <v>244</v>
      </c>
      <c r="K52406">
        <v>3</v>
      </c>
      <c r="L52406" s="1">
        <v>37622</v>
      </c>
      <c r="M52406" s="1">
        <v>39805</v>
      </c>
      <c r="N52406" s="1">
        <v>40345</v>
      </c>
    </row>
    <row r="52407" spans="1:18" hidden="1" x14ac:dyDescent="0.2">
      <c r="A52407" t="s">
        <v>179822</v>
      </c>
      <c r="B52407" t="s">
        <v>179823</v>
      </c>
      <c r="D52407" t="s">
        <v>179824</v>
      </c>
      <c r="E52407">
        <v>150000</v>
      </c>
      <c r="F52407" t="s">
        <v>18</v>
      </c>
      <c r="K52407">
        <v>1</v>
      </c>
      <c r="M52407" s="1">
        <v>40610</v>
      </c>
      <c r="N52407" s="1">
        <v>40610</v>
      </c>
      <c r="O52407"/>
      <c r="P52407"/>
      <c r="Q52407"/>
      <c r="R52407"/>
    </row>
    <row r="52408" spans="1:18" hidden="1" x14ac:dyDescent="0.2">
      <c r="A52408" t="s">
        <v>179825</v>
      </c>
      <c r="B52408" t="s">
        <v>179826</v>
      </c>
      <c r="C52408" t="s">
        <v>179827</v>
      </c>
      <c r="D52408" t="s">
        <v>11451</v>
      </c>
      <c r="E52408">
        <v>12500</v>
      </c>
      <c r="F52408" t="s">
        <v>18</v>
      </c>
      <c r="G52408" t="s">
        <v>51</v>
      </c>
      <c r="I52408" t="s">
        <v>52</v>
      </c>
      <c r="J52408" t="s">
        <v>52</v>
      </c>
      <c r="K52408">
        <v>1</v>
      </c>
      <c r="M52408" s="1">
        <v>41821</v>
      </c>
      <c r="N52408" s="1">
        <v>41821</v>
      </c>
      <c r="O52408"/>
      <c r="P52408"/>
      <c r="Q52408"/>
      <c r="R52408"/>
    </row>
    <row r="52409" spans="1:18" hidden="1" x14ac:dyDescent="0.2">
      <c r="A52409" t="s">
        <v>179828</v>
      </c>
      <c r="B52409" t="s">
        <v>179829</v>
      </c>
      <c r="C52409" t="s">
        <v>179830</v>
      </c>
      <c r="D52409" t="s">
        <v>1755</v>
      </c>
      <c r="E52409">
        <v>29225</v>
      </c>
      <c r="F52409" t="s">
        <v>18</v>
      </c>
      <c r="G52409" t="s">
        <v>4937</v>
      </c>
      <c r="H52409">
        <v>9</v>
      </c>
      <c r="I52409" t="s">
        <v>7376</v>
      </c>
      <c r="J52409" t="s">
        <v>7376</v>
      </c>
      <c r="K52409">
        <v>2</v>
      </c>
      <c r="L52409" s="1">
        <v>41487</v>
      </c>
      <c r="M52409" s="1">
        <v>41883</v>
      </c>
      <c r="N52409" s="1">
        <v>42095</v>
      </c>
      <c r="O52409"/>
      <c r="P52409"/>
      <c r="Q52409"/>
      <c r="R52409"/>
    </row>
    <row r="52410" spans="1:18" hidden="1" x14ac:dyDescent="0.2">
      <c r="A52410" t="s">
        <v>179831</v>
      </c>
      <c r="B52410" t="s">
        <v>179832</v>
      </c>
      <c r="C52410" t="s">
        <v>179833</v>
      </c>
      <c r="D52410" t="s">
        <v>179834</v>
      </c>
      <c r="E52410" t="s">
        <v>43</v>
      </c>
      <c r="F52410" t="s">
        <v>18</v>
      </c>
      <c r="G52410" t="s">
        <v>57</v>
      </c>
      <c r="H52410" t="s">
        <v>4487</v>
      </c>
      <c r="I52410" t="s">
        <v>6236</v>
      </c>
      <c r="J52410" t="s">
        <v>6236</v>
      </c>
      <c r="K52410">
        <v>2</v>
      </c>
      <c r="L52410" s="1">
        <v>31778</v>
      </c>
      <c r="M52410" s="1">
        <v>41547</v>
      </c>
      <c r="N52410" s="1">
        <v>41709</v>
      </c>
      <c r="O52410"/>
      <c r="P52410"/>
      <c r="Q52410"/>
      <c r="R52410"/>
    </row>
    <row r="52411" spans="1:18" hidden="1" x14ac:dyDescent="0.2">
      <c r="A52411" t="s">
        <v>179835</v>
      </c>
      <c r="B52411" t="s">
        <v>179836</v>
      </c>
      <c r="C52411" t="s">
        <v>179837</v>
      </c>
      <c r="D52411" t="s">
        <v>72002</v>
      </c>
      <c r="E52411">
        <v>5398800</v>
      </c>
      <c r="F52411" t="s">
        <v>18</v>
      </c>
      <c r="G52411" t="s">
        <v>406</v>
      </c>
      <c r="H52411">
        <v>40</v>
      </c>
      <c r="I52411" t="s">
        <v>980</v>
      </c>
      <c r="J52411" t="s">
        <v>980</v>
      </c>
      <c r="K52411">
        <v>1</v>
      </c>
      <c r="M52411" s="1">
        <v>41687</v>
      </c>
      <c r="N52411" s="1">
        <v>41687</v>
      </c>
      <c r="O52411"/>
      <c r="P52411"/>
      <c r="Q52411"/>
      <c r="R52411"/>
    </row>
    <row r="52412" spans="1:18" hidden="1" x14ac:dyDescent="0.2">
      <c r="A52412" t="s">
        <v>179838</v>
      </c>
      <c r="B52412" t="s">
        <v>179839</v>
      </c>
      <c r="C52412" t="s">
        <v>179840</v>
      </c>
      <c r="D52412" t="s">
        <v>766</v>
      </c>
      <c r="E52412">
        <v>625100</v>
      </c>
      <c r="F52412" t="s">
        <v>18</v>
      </c>
      <c r="G52412" t="s">
        <v>25</v>
      </c>
      <c r="H52412" t="s">
        <v>1234</v>
      </c>
      <c r="I52412" t="s">
        <v>1235</v>
      </c>
      <c r="J52412" t="s">
        <v>27582</v>
      </c>
      <c r="K52412">
        <v>2</v>
      </c>
      <c r="L52412" s="1">
        <v>39814</v>
      </c>
      <c r="M52412" s="1">
        <v>40120</v>
      </c>
      <c r="N52412" s="1">
        <v>40654</v>
      </c>
      <c r="O52412"/>
      <c r="P52412"/>
      <c r="Q52412"/>
      <c r="R52412"/>
    </row>
    <row r="52413" spans="1:18" hidden="1" x14ac:dyDescent="0.2">
      <c r="A52413" t="s">
        <v>179841</v>
      </c>
      <c r="B52413" t="s">
        <v>179842</v>
      </c>
      <c r="C52413" t="s">
        <v>179843</v>
      </c>
      <c r="D52413" t="s">
        <v>1384</v>
      </c>
      <c r="E52413">
        <v>5000000</v>
      </c>
      <c r="F52413" t="s">
        <v>18</v>
      </c>
      <c r="G52413" t="s">
        <v>57</v>
      </c>
      <c r="H52413" t="s">
        <v>202</v>
      </c>
      <c r="I52413" t="s">
        <v>203</v>
      </c>
      <c r="J52413" t="s">
        <v>35846</v>
      </c>
      <c r="K52413">
        <v>2</v>
      </c>
      <c r="M52413" s="1">
        <v>40999</v>
      </c>
      <c r="N52413" s="1">
        <v>41875</v>
      </c>
      <c r="O52413"/>
      <c r="P52413"/>
      <c r="Q52413"/>
      <c r="R52413"/>
    </row>
    <row r="52414" spans="1:18" hidden="1" x14ac:dyDescent="0.2">
      <c r="A52414" t="s">
        <v>179844</v>
      </c>
      <c r="B52414" t="s">
        <v>179845</v>
      </c>
      <c r="C52414" t="s">
        <v>179846</v>
      </c>
      <c r="D52414" t="s">
        <v>741</v>
      </c>
      <c r="E52414">
        <v>3895881</v>
      </c>
      <c r="F52414" t="s">
        <v>18</v>
      </c>
      <c r="G52414" t="s">
        <v>366</v>
      </c>
      <c r="H52414">
        <v>28</v>
      </c>
      <c r="I52414" t="s">
        <v>5704</v>
      </c>
      <c r="J52414" t="s">
        <v>5705</v>
      </c>
      <c r="K52414">
        <v>1</v>
      </c>
      <c r="L52414" s="1">
        <v>36281</v>
      </c>
      <c r="M52414" s="1">
        <v>41326</v>
      </c>
      <c r="N52414" s="1">
        <v>41326</v>
      </c>
      <c r="O52414"/>
      <c r="P52414"/>
      <c r="Q52414"/>
      <c r="R52414"/>
    </row>
    <row r="52415" spans="1:18" x14ac:dyDescent="0.2">
      <c r="A52415" t="s">
        <v>179847</v>
      </c>
      <c r="B52415" t="s">
        <v>179848</v>
      </c>
      <c r="D52415" t="s">
        <v>179849</v>
      </c>
      <c r="E52415">
        <v>750000</v>
      </c>
      <c r="F52415" t="s">
        <v>207</v>
      </c>
      <c r="K52415">
        <v>1</v>
      </c>
      <c r="L52415" s="1">
        <v>41901</v>
      </c>
      <c r="M52415" s="1">
        <v>41899</v>
      </c>
      <c r="N52415" s="1">
        <v>41899</v>
      </c>
    </row>
    <row r="52416" spans="1:18" x14ac:dyDescent="0.2">
      <c r="A52416" t="s">
        <v>179850</v>
      </c>
      <c r="B52416" t="s">
        <v>179851</v>
      </c>
      <c r="C52416" t="s">
        <v>179852</v>
      </c>
      <c r="D52416" t="s">
        <v>179853</v>
      </c>
      <c r="E52416">
        <v>3800000</v>
      </c>
      <c r="F52416" t="s">
        <v>18</v>
      </c>
      <c r="G52416" t="s">
        <v>25</v>
      </c>
      <c r="H52416" t="s">
        <v>286</v>
      </c>
      <c r="I52416" t="s">
        <v>1030</v>
      </c>
      <c r="J52416" t="s">
        <v>1030</v>
      </c>
      <c r="K52416">
        <v>1</v>
      </c>
      <c r="L52416" s="1">
        <v>38353</v>
      </c>
      <c r="M52416" s="1">
        <v>42065</v>
      </c>
      <c r="N52416" s="1">
        <v>42065</v>
      </c>
    </row>
    <row r="52417" spans="1:18" hidden="1" x14ac:dyDescent="0.2">
      <c r="A52417" t="s">
        <v>179854</v>
      </c>
      <c r="B52417" t="s">
        <v>179855</v>
      </c>
      <c r="C52417" t="s">
        <v>179856</v>
      </c>
      <c r="D52417" t="s">
        <v>179857</v>
      </c>
      <c r="E52417">
        <v>8660000</v>
      </c>
      <c r="F52417" t="s">
        <v>18</v>
      </c>
      <c r="G52417" t="s">
        <v>25</v>
      </c>
      <c r="H52417" t="s">
        <v>380</v>
      </c>
      <c r="I52417" t="s">
        <v>1212</v>
      </c>
      <c r="J52417" t="s">
        <v>1212</v>
      </c>
      <c r="K52417">
        <v>6</v>
      </c>
      <c r="L52417" s="1">
        <v>36892</v>
      </c>
      <c r="M52417" s="1">
        <v>38226</v>
      </c>
      <c r="N52417" s="1">
        <v>41780</v>
      </c>
      <c r="O52417"/>
      <c r="P52417"/>
      <c r="Q52417"/>
      <c r="R52417"/>
    </row>
    <row r="52418" spans="1:18" x14ac:dyDescent="0.2">
      <c r="A52418" t="s">
        <v>179858</v>
      </c>
      <c r="B52418" t="s">
        <v>179859</v>
      </c>
      <c r="C52418" t="s">
        <v>179860</v>
      </c>
      <c r="D52418" t="s">
        <v>50</v>
      </c>
      <c r="E52418">
        <v>50000</v>
      </c>
      <c r="F52418" t="s">
        <v>18</v>
      </c>
      <c r="G52418" t="s">
        <v>25</v>
      </c>
      <c r="H52418" t="s">
        <v>82</v>
      </c>
      <c r="I52418" t="s">
        <v>1764</v>
      </c>
      <c r="J52418" t="s">
        <v>1764</v>
      </c>
      <c r="K52418">
        <v>1</v>
      </c>
      <c r="L52418" s="1">
        <v>40909</v>
      </c>
      <c r="M52418" s="1">
        <v>42011</v>
      </c>
      <c r="N52418" s="1">
        <v>42011</v>
      </c>
    </row>
    <row r="52419" spans="1:18" x14ac:dyDescent="0.2">
      <c r="A52419" t="s">
        <v>179861</v>
      </c>
      <c r="B52419" t="s">
        <v>179862</v>
      </c>
      <c r="C52419" t="s">
        <v>179863</v>
      </c>
      <c r="D52419" t="s">
        <v>36</v>
      </c>
      <c r="E52419">
        <v>125000</v>
      </c>
      <c r="F52419" t="s">
        <v>18</v>
      </c>
      <c r="G52419" t="s">
        <v>25</v>
      </c>
      <c r="H52419" t="s">
        <v>64</v>
      </c>
      <c r="I52419" t="s">
        <v>6512</v>
      </c>
      <c r="J52419" t="s">
        <v>179864</v>
      </c>
      <c r="K52419">
        <v>2</v>
      </c>
      <c r="L52419" s="1">
        <v>40179</v>
      </c>
      <c r="M52419" s="1">
        <v>41275</v>
      </c>
      <c r="N52419" s="1">
        <v>41661</v>
      </c>
    </row>
    <row r="52420" spans="1:18" x14ac:dyDescent="0.2">
      <c r="A52420" t="s">
        <v>179865</v>
      </c>
      <c r="B52420" t="s">
        <v>179866</v>
      </c>
      <c r="D52420" t="s">
        <v>3932</v>
      </c>
      <c r="E52420">
        <v>50000</v>
      </c>
      <c r="F52420" t="s">
        <v>18</v>
      </c>
      <c r="G52420" t="s">
        <v>25</v>
      </c>
      <c r="H52420" t="s">
        <v>89</v>
      </c>
      <c r="I52420" t="s">
        <v>3569</v>
      </c>
      <c r="J52420" t="s">
        <v>2692</v>
      </c>
      <c r="K52420">
        <v>1</v>
      </c>
      <c r="L52420" s="1">
        <v>41566</v>
      </c>
      <c r="M52420" s="1">
        <v>41565</v>
      </c>
      <c r="N52420" s="1">
        <v>41565</v>
      </c>
    </row>
    <row r="52421" spans="1:18" x14ac:dyDescent="0.2">
      <c r="A52421" t="s">
        <v>179867</v>
      </c>
      <c r="B52421" t="s">
        <v>179868</v>
      </c>
      <c r="C52421" t="s">
        <v>179869</v>
      </c>
      <c r="D52421" t="s">
        <v>1247</v>
      </c>
      <c r="E52421">
        <v>6790000</v>
      </c>
      <c r="F52421" t="s">
        <v>18</v>
      </c>
      <c r="G52421" t="s">
        <v>128</v>
      </c>
      <c r="H52421" t="s">
        <v>5405</v>
      </c>
      <c r="I52421" t="s">
        <v>3220</v>
      </c>
      <c r="J52421" t="s">
        <v>179870</v>
      </c>
      <c r="K52421">
        <v>1</v>
      </c>
      <c r="L52421" s="1">
        <v>36892</v>
      </c>
      <c r="M52421" s="1">
        <v>38384</v>
      </c>
      <c r="N52421" s="1">
        <v>38384</v>
      </c>
    </row>
    <row r="52422" spans="1:18" x14ac:dyDescent="0.2">
      <c r="A52422" t="s">
        <v>179871</v>
      </c>
      <c r="B52422" t="s">
        <v>179872</v>
      </c>
      <c r="C52422" t="s">
        <v>179873</v>
      </c>
      <c r="D52422" t="s">
        <v>179874</v>
      </c>
      <c r="E52422">
        <v>277500</v>
      </c>
      <c r="F52422" t="s">
        <v>18</v>
      </c>
      <c r="G52422" t="s">
        <v>25</v>
      </c>
      <c r="H52422" t="s">
        <v>106</v>
      </c>
      <c r="I52422" t="s">
        <v>107</v>
      </c>
      <c r="J52422" t="s">
        <v>108</v>
      </c>
      <c r="K52422">
        <v>1</v>
      </c>
      <c r="L52422" s="1">
        <v>41716</v>
      </c>
      <c r="M52422" s="1">
        <v>42082</v>
      </c>
      <c r="N52422" s="1">
        <v>42082</v>
      </c>
    </row>
    <row r="52423" spans="1:18" hidden="1" x14ac:dyDescent="0.2">
      <c r="A52423" t="s">
        <v>179875</v>
      </c>
      <c r="B52423" t="s">
        <v>179876</v>
      </c>
      <c r="C52423" t="s">
        <v>179877</v>
      </c>
      <c r="D52423" t="s">
        <v>766</v>
      </c>
      <c r="E52423">
        <v>3496500</v>
      </c>
      <c r="F52423" t="s">
        <v>18</v>
      </c>
      <c r="G52423" t="s">
        <v>1062</v>
      </c>
      <c r="H52423">
        <v>2</v>
      </c>
      <c r="I52423" t="s">
        <v>1698</v>
      </c>
      <c r="J52423" t="s">
        <v>179878</v>
      </c>
      <c r="K52423">
        <v>1</v>
      </c>
      <c r="M52423" s="1">
        <v>41038</v>
      </c>
      <c r="N52423" s="1">
        <v>41038</v>
      </c>
      <c r="O52423"/>
      <c r="P52423"/>
      <c r="Q52423"/>
      <c r="R52423"/>
    </row>
    <row r="52424" spans="1:18" hidden="1" x14ac:dyDescent="0.2">
      <c r="A52424" t="s">
        <v>179879</v>
      </c>
      <c r="B52424" t="s">
        <v>179880</v>
      </c>
      <c r="C52424" t="s">
        <v>179881</v>
      </c>
      <c r="D52424" t="s">
        <v>1503</v>
      </c>
      <c r="E52424">
        <v>909145</v>
      </c>
      <c r="F52424" t="s">
        <v>18</v>
      </c>
      <c r="G52424" t="s">
        <v>25</v>
      </c>
      <c r="H52424" t="s">
        <v>121</v>
      </c>
      <c r="I52424" t="s">
        <v>528</v>
      </c>
      <c r="J52424" t="s">
        <v>55672</v>
      </c>
      <c r="K52424">
        <v>1</v>
      </c>
      <c r="L52424" s="1">
        <v>39448</v>
      </c>
      <c r="M52424" s="1">
        <v>41565</v>
      </c>
      <c r="N52424" s="1">
        <v>41565</v>
      </c>
      <c r="O52424"/>
      <c r="P52424"/>
      <c r="Q52424"/>
      <c r="R52424"/>
    </row>
    <row r="52425" spans="1:18" x14ac:dyDescent="0.2">
      <c r="A52425" t="s">
        <v>179882</v>
      </c>
      <c r="B52425" t="s">
        <v>179883</v>
      </c>
      <c r="C52425" t="s">
        <v>179884</v>
      </c>
      <c r="D52425" t="s">
        <v>179885</v>
      </c>
      <c r="E52425">
        <v>4099999</v>
      </c>
      <c r="F52425" t="s">
        <v>18</v>
      </c>
      <c r="G52425" t="s">
        <v>406</v>
      </c>
      <c r="H52425">
        <v>40</v>
      </c>
      <c r="K52425">
        <v>1</v>
      </c>
      <c r="L52425" s="1">
        <v>41551</v>
      </c>
      <c r="M52425" s="1">
        <v>42212</v>
      </c>
      <c r="N52425" s="1">
        <v>42212</v>
      </c>
    </row>
    <row r="52426" spans="1:18" hidden="1" x14ac:dyDescent="0.2">
      <c r="A52426" t="s">
        <v>179886</v>
      </c>
      <c r="B52426" t="s">
        <v>179887</v>
      </c>
      <c r="C52426" t="s">
        <v>179888</v>
      </c>
      <c r="D52426" t="s">
        <v>179889</v>
      </c>
      <c r="E52426">
        <v>15000</v>
      </c>
      <c r="F52426" t="s">
        <v>18</v>
      </c>
      <c r="G52426" t="s">
        <v>25</v>
      </c>
      <c r="H52426" t="s">
        <v>1306</v>
      </c>
      <c r="I52426" t="s">
        <v>1339</v>
      </c>
      <c r="J52426" t="s">
        <v>1339</v>
      </c>
      <c r="K52426">
        <v>1</v>
      </c>
      <c r="M52426" s="1">
        <v>42064</v>
      </c>
      <c r="N52426" s="1">
        <v>42064</v>
      </c>
      <c r="O52426"/>
      <c r="P52426"/>
      <c r="Q52426"/>
      <c r="R52426"/>
    </row>
    <row r="52427" spans="1:18" hidden="1" x14ac:dyDescent="0.2">
      <c r="A52427" t="s">
        <v>179890</v>
      </c>
      <c r="B52427" t="s">
        <v>179891</v>
      </c>
      <c r="C52427" t="s">
        <v>179892</v>
      </c>
      <c r="D52427" t="s">
        <v>42</v>
      </c>
      <c r="E52427">
        <v>127839</v>
      </c>
      <c r="F52427" t="s">
        <v>207</v>
      </c>
      <c r="G52427" t="s">
        <v>25</v>
      </c>
      <c r="H52427" t="s">
        <v>44</v>
      </c>
      <c r="I52427" t="s">
        <v>282</v>
      </c>
      <c r="J52427" t="s">
        <v>26575</v>
      </c>
      <c r="K52427">
        <v>1</v>
      </c>
      <c r="L52427" s="1">
        <v>39814</v>
      </c>
      <c r="M52427" s="1">
        <v>41264</v>
      </c>
      <c r="N52427" s="1">
        <v>41264</v>
      </c>
      <c r="O52427"/>
      <c r="P52427"/>
      <c r="Q52427"/>
      <c r="R52427"/>
    </row>
    <row r="52428" spans="1:18" hidden="1" x14ac:dyDescent="0.2">
      <c r="A52428" t="s">
        <v>179893</v>
      </c>
      <c r="B52428" t="s">
        <v>179894</v>
      </c>
      <c r="C52428" t="s">
        <v>179895</v>
      </c>
      <c r="D52428" t="s">
        <v>7593</v>
      </c>
      <c r="E52428">
        <v>11378</v>
      </c>
      <c r="F52428" t="s">
        <v>18</v>
      </c>
      <c r="G52428" t="s">
        <v>12313</v>
      </c>
      <c r="H52428">
        <v>1</v>
      </c>
      <c r="I52428" t="s">
        <v>12314</v>
      </c>
      <c r="J52428" t="s">
        <v>12314</v>
      </c>
      <c r="K52428">
        <v>1</v>
      </c>
      <c r="L52428" s="1">
        <v>41640</v>
      </c>
      <c r="M52428" s="1">
        <v>41867</v>
      </c>
      <c r="N52428" s="1">
        <v>41867</v>
      </c>
      <c r="O52428"/>
      <c r="P52428"/>
      <c r="Q52428"/>
      <c r="R52428"/>
    </row>
    <row r="52429" spans="1:18" hidden="1" x14ac:dyDescent="0.2">
      <c r="A52429" t="s">
        <v>179896</v>
      </c>
      <c r="B52429" t="s">
        <v>179897</v>
      </c>
      <c r="C52429" t="s">
        <v>179898</v>
      </c>
      <c r="E52429" t="s">
        <v>43</v>
      </c>
      <c r="F52429" t="s">
        <v>18</v>
      </c>
      <c r="G52429" t="s">
        <v>1062</v>
      </c>
      <c r="H52429">
        <v>5</v>
      </c>
      <c r="I52429" t="s">
        <v>1063</v>
      </c>
      <c r="J52429" t="s">
        <v>51350</v>
      </c>
      <c r="K52429">
        <v>1</v>
      </c>
      <c r="M52429" s="1">
        <v>39083</v>
      </c>
      <c r="N52429" s="1">
        <v>39083</v>
      </c>
      <c r="O52429"/>
      <c r="P52429"/>
      <c r="Q52429"/>
      <c r="R52429"/>
    </row>
    <row r="52430" spans="1:18" hidden="1" x14ac:dyDescent="0.2">
      <c r="A52430" t="s">
        <v>179899</v>
      </c>
      <c r="B52430" t="s">
        <v>179900</v>
      </c>
      <c r="C52430" t="s">
        <v>179901</v>
      </c>
      <c r="D52430" t="s">
        <v>75</v>
      </c>
      <c r="E52430">
        <v>7039987</v>
      </c>
      <c r="F52430" t="s">
        <v>18</v>
      </c>
      <c r="G52430" t="s">
        <v>25</v>
      </c>
      <c r="H52430" t="s">
        <v>158</v>
      </c>
      <c r="I52430" t="s">
        <v>244</v>
      </c>
      <c r="J52430" t="s">
        <v>244</v>
      </c>
      <c r="K52430">
        <v>3</v>
      </c>
      <c r="L52430" s="1">
        <v>40544</v>
      </c>
      <c r="M52430" s="1">
        <v>41144</v>
      </c>
      <c r="N52430" s="1">
        <v>41828</v>
      </c>
      <c r="O52430"/>
      <c r="P52430"/>
      <c r="Q52430"/>
      <c r="R52430"/>
    </row>
    <row r="52431" spans="1:18" hidden="1" x14ac:dyDescent="0.2">
      <c r="A52431" t="s">
        <v>179902</v>
      </c>
      <c r="B52431" t="s">
        <v>179903</v>
      </c>
      <c r="C52431" t="s">
        <v>179904</v>
      </c>
      <c r="D52431" t="s">
        <v>42</v>
      </c>
      <c r="E52431">
        <v>40000</v>
      </c>
      <c r="F52431" t="s">
        <v>18</v>
      </c>
      <c r="G52431" t="s">
        <v>76</v>
      </c>
      <c r="H52431">
        <v>12</v>
      </c>
      <c r="I52431" t="s">
        <v>77</v>
      </c>
      <c r="J52431" t="s">
        <v>77</v>
      </c>
      <c r="K52431">
        <v>1</v>
      </c>
      <c r="M52431" s="1">
        <v>41508</v>
      </c>
      <c r="N52431" s="1">
        <v>41508</v>
      </c>
      <c r="O52431"/>
      <c r="P52431"/>
      <c r="Q52431"/>
      <c r="R52431"/>
    </row>
    <row r="52432" spans="1:18" x14ac:dyDescent="0.2">
      <c r="A52432" t="s">
        <v>179905</v>
      </c>
      <c r="B52432" t="s">
        <v>179906</v>
      </c>
      <c r="C52432" t="s">
        <v>179907</v>
      </c>
      <c r="D52432" t="s">
        <v>179908</v>
      </c>
      <c r="E52432">
        <v>6500000</v>
      </c>
      <c r="F52432" t="s">
        <v>18</v>
      </c>
      <c r="G52432" t="s">
        <v>699</v>
      </c>
      <c r="H52432">
        <v>2</v>
      </c>
      <c r="I52432" t="s">
        <v>700</v>
      </c>
      <c r="J52432" t="s">
        <v>958</v>
      </c>
      <c r="K52432">
        <v>1</v>
      </c>
      <c r="L52432" s="1">
        <v>38353</v>
      </c>
      <c r="M52432" s="1">
        <v>41754</v>
      </c>
      <c r="N52432" s="1">
        <v>41754</v>
      </c>
    </row>
    <row r="52433" spans="1:18" x14ac:dyDescent="0.2">
      <c r="A52433" t="s">
        <v>179909</v>
      </c>
      <c r="B52433" t="s">
        <v>179910</v>
      </c>
      <c r="C52433" t="s">
        <v>179911</v>
      </c>
      <c r="D52433" t="s">
        <v>179912</v>
      </c>
      <c r="E52433">
        <v>18000</v>
      </c>
      <c r="F52433" t="s">
        <v>18</v>
      </c>
      <c r="G52433" t="s">
        <v>25</v>
      </c>
      <c r="H52433" t="s">
        <v>135</v>
      </c>
      <c r="I52433" t="s">
        <v>136</v>
      </c>
      <c r="J52433" t="s">
        <v>1114</v>
      </c>
      <c r="K52433">
        <v>3</v>
      </c>
      <c r="L52433" s="1">
        <v>41275</v>
      </c>
      <c r="M52433" s="1">
        <v>41354</v>
      </c>
      <c r="N52433" s="1">
        <v>41654</v>
      </c>
    </row>
    <row r="52434" spans="1:18" x14ac:dyDescent="0.2">
      <c r="A52434" t="s">
        <v>179913</v>
      </c>
      <c r="B52434" t="s">
        <v>179914</v>
      </c>
      <c r="C52434" t="s">
        <v>179915</v>
      </c>
      <c r="D52434" t="s">
        <v>94</v>
      </c>
      <c r="E52434">
        <v>50000</v>
      </c>
      <c r="F52434" t="s">
        <v>18</v>
      </c>
      <c r="G52434" t="s">
        <v>25</v>
      </c>
      <c r="H52434" t="s">
        <v>64</v>
      </c>
      <c r="I52434" t="s">
        <v>65</v>
      </c>
      <c r="J52434" t="s">
        <v>606</v>
      </c>
      <c r="K52434">
        <v>1</v>
      </c>
      <c r="L52434" s="1">
        <v>39448</v>
      </c>
      <c r="M52434" s="1">
        <v>42024</v>
      </c>
      <c r="N52434" s="1">
        <v>42024</v>
      </c>
    </row>
    <row r="52435" spans="1:18" hidden="1" x14ac:dyDescent="0.2">
      <c r="A52435" t="s">
        <v>179916</v>
      </c>
      <c r="B52435" t="s">
        <v>179917</v>
      </c>
      <c r="C52435" t="s">
        <v>179918</v>
      </c>
      <c r="E52435">
        <v>170000</v>
      </c>
      <c r="F52435" t="s">
        <v>207</v>
      </c>
      <c r="K52435">
        <v>2</v>
      </c>
      <c r="M52435" s="1">
        <v>40983</v>
      </c>
      <c r="N52435" s="1">
        <v>41090</v>
      </c>
      <c r="O52435"/>
      <c r="P52435"/>
      <c r="Q52435"/>
      <c r="R52435"/>
    </row>
    <row r="52436" spans="1:18" hidden="1" x14ac:dyDescent="0.2">
      <c r="A52436" t="s">
        <v>179919</v>
      </c>
      <c r="B52436" t="s">
        <v>179920</v>
      </c>
      <c r="C52436" t="s">
        <v>179921</v>
      </c>
      <c r="D52436" t="s">
        <v>84146</v>
      </c>
      <c r="E52436">
        <v>1014775</v>
      </c>
      <c r="F52436" t="s">
        <v>18</v>
      </c>
      <c r="G52436" t="s">
        <v>25</v>
      </c>
      <c r="H52436" t="s">
        <v>286</v>
      </c>
      <c r="I52436" t="s">
        <v>578</v>
      </c>
      <c r="J52436" t="s">
        <v>578</v>
      </c>
      <c r="K52436">
        <v>3</v>
      </c>
      <c r="L52436" s="1">
        <v>40148</v>
      </c>
      <c r="M52436" s="1">
        <v>40268</v>
      </c>
      <c r="N52436" s="1">
        <v>42209</v>
      </c>
      <c r="O52436"/>
      <c r="P52436"/>
      <c r="Q52436"/>
      <c r="R52436"/>
    </row>
    <row r="52437" spans="1:18" x14ac:dyDescent="0.2">
      <c r="A52437" t="s">
        <v>179922</v>
      </c>
      <c r="B52437" t="s">
        <v>179923</v>
      </c>
      <c r="D52437" t="s">
        <v>1957</v>
      </c>
      <c r="E52437">
        <v>100000</v>
      </c>
      <c r="F52437" t="s">
        <v>207</v>
      </c>
      <c r="K52437">
        <v>1</v>
      </c>
      <c r="L52437" s="1">
        <v>41852</v>
      </c>
      <c r="M52437" s="1">
        <v>41730</v>
      </c>
      <c r="N52437" s="1">
        <v>41730</v>
      </c>
    </row>
    <row r="52438" spans="1:18" x14ac:dyDescent="0.2">
      <c r="A52438" t="s">
        <v>179924</v>
      </c>
      <c r="B52438" t="s">
        <v>179925</v>
      </c>
      <c r="C52438" t="s">
        <v>179926</v>
      </c>
      <c r="D52438" t="s">
        <v>179927</v>
      </c>
      <c r="E52438">
        <v>40000</v>
      </c>
      <c r="F52438" t="s">
        <v>18</v>
      </c>
      <c r="K52438">
        <v>1</v>
      </c>
      <c r="L52438" s="1">
        <v>41220</v>
      </c>
      <c r="M52438" s="1">
        <v>41699</v>
      </c>
      <c r="N52438" s="1">
        <v>41699</v>
      </c>
    </row>
    <row r="52439" spans="1:18" hidden="1" x14ac:dyDescent="0.2">
      <c r="A52439" t="s">
        <v>179928</v>
      </c>
      <c r="B52439" t="s">
        <v>179929</v>
      </c>
      <c r="C52439" t="s">
        <v>179930</v>
      </c>
      <c r="D52439" t="s">
        <v>36</v>
      </c>
      <c r="E52439">
        <v>100000</v>
      </c>
      <c r="F52439" t="s">
        <v>18</v>
      </c>
      <c r="K52439">
        <v>1</v>
      </c>
      <c r="M52439" s="1">
        <v>41434</v>
      </c>
      <c r="N52439" s="1">
        <v>41434</v>
      </c>
      <c r="O52439"/>
      <c r="P52439"/>
      <c r="Q52439"/>
      <c r="R52439"/>
    </row>
    <row r="52440" spans="1:18" hidden="1" x14ac:dyDescent="0.2">
      <c r="A52440" t="s">
        <v>179931</v>
      </c>
      <c r="B52440" t="s">
        <v>179932</v>
      </c>
      <c r="E52440" t="s">
        <v>43</v>
      </c>
      <c r="F52440" t="s">
        <v>18</v>
      </c>
      <c r="K52440">
        <v>1</v>
      </c>
      <c r="M52440" s="1">
        <v>41193</v>
      </c>
      <c r="N52440" s="1">
        <v>41193</v>
      </c>
      <c r="O52440"/>
      <c r="P52440"/>
      <c r="Q52440"/>
      <c r="R52440"/>
    </row>
    <row r="52441" spans="1:18" x14ac:dyDescent="0.2">
      <c r="A52441" t="s">
        <v>179933</v>
      </c>
      <c r="B52441" t="s">
        <v>179934</v>
      </c>
      <c r="C52441" t="s">
        <v>179935</v>
      </c>
      <c r="D52441" t="s">
        <v>63</v>
      </c>
      <c r="E52441">
        <v>175000</v>
      </c>
      <c r="F52441" t="s">
        <v>18</v>
      </c>
      <c r="G52441" t="s">
        <v>25</v>
      </c>
      <c r="H52441" t="s">
        <v>286</v>
      </c>
      <c r="I52441" t="s">
        <v>1030</v>
      </c>
      <c r="J52441" t="s">
        <v>1030</v>
      </c>
      <c r="K52441">
        <v>1</v>
      </c>
      <c r="L52441" s="1">
        <v>40920</v>
      </c>
      <c r="M52441" s="1">
        <v>41430</v>
      </c>
      <c r="N52441" s="1">
        <v>41430</v>
      </c>
    </row>
    <row r="52442" spans="1:18" x14ac:dyDescent="0.2">
      <c r="A52442" t="s">
        <v>179936</v>
      </c>
      <c r="B52442" t="s">
        <v>179937</v>
      </c>
      <c r="C52442" t="s">
        <v>179938</v>
      </c>
      <c r="D52442" t="s">
        <v>766</v>
      </c>
      <c r="E52442">
        <v>12000000</v>
      </c>
      <c r="F52442" t="s">
        <v>18</v>
      </c>
      <c r="G52442" t="s">
        <v>25</v>
      </c>
      <c r="H52442" t="s">
        <v>286</v>
      </c>
      <c r="I52442" t="s">
        <v>578</v>
      </c>
      <c r="J52442" t="s">
        <v>65308</v>
      </c>
      <c r="K52442">
        <v>1</v>
      </c>
      <c r="L52442" s="1">
        <v>36526</v>
      </c>
      <c r="M52442" s="1">
        <v>41522</v>
      </c>
      <c r="N52442" s="1">
        <v>41522</v>
      </c>
    </row>
    <row r="52443" spans="1:18" hidden="1" x14ac:dyDescent="0.2">
      <c r="A52443" t="s">
        <v>179939</v>
      </c>
      <c r="B52443" t="s">
        <v>179940</v>
      </c>
      <c r="C52443" t="s">
        <v>179941</v>
      </c>
      <c r="D52443" t="s">
        <v>766</v>
      </c>
      <c r="E52443">
        <v>392327</v>
      </c>
      <c r="F52443" t="s">
        <v>18</v>
      </c>
      <c r="G52443" t="s">
        <v>25</v>
      </c>
      <c r="H52443" t="s">
        <v>64</v>
      </c>
      <c r="I52443" t="s">
        <v>966</v>
      </c>
      <c r="J52443" t="s">
        <v>2237</v>
      </c>
      <c r="K52443">
        <v>4</v>
      </c>
      <c r="L52443" s="1">
        <v>40275</v>
      </c>
      <c r="M52443" s="1">
        <v>39903</v>
      </c>
      <c r="N52443" s="1">
        <v>40541</v>
      </c>
      <c r="O52443"/>
      <c r="P52443"/>
      <c r="Q52443"/>
      <c r="R52443"/>
    </row>
    <row r="52444" spans="1:18" hidden="1" x14ac:dyDescent="0.2">
      <c r="A52444" t="s">
        <v>179942</v>
      </c>
      <c r="B52444" t="s">
        <v>179943</v>
      </c>
      <c r="D52444" t="s">
        <v>741</v>
      </c>
      <c r="E52444">
        <v>201956</v>
      </c>
      <c r="F52444" t="s">
        <v>18</v>
      </c>
      <c r="G52444" t="s">
        <v>25</v>
      </c>
      <c r="H52444" t="s">
        <v>64</v>
      </c>
      <c r="I52444" t="s">
        <v>65</v>
      </c>
      <c r="J52444" t="s">
        <v>71</v>
      </c>
      <c r="K52444">
        <v>1</v>
      </c>
      <c r="L52444" s="1">
        <v>39814</v>
      </c>
      <c r="M52444" s="1">
        <v>41229</v>
      </c>
      <c r="N52444" s="1">
        <v>41229</v>
      </c>
      <c r="O52444"/>
      <c r="P52444"/>
      <c r="Q52444"/>
      <c r="R52444"/>
    </row>
    <row r="52445" spans="1:18" hidden="1" x14ac:dyDescent="0.2">
      <c r="A52445" t="s">
        <v>179944</v>
      </c>
      <c r="B52445" t="s">
        <v>179945</v>
      </c>
      <c r="C52445" t="s">
        <v>179946</v>
      </c>
      <c r="D52445" t="s">
        <v>2966</v>
      </c>
      <c r="E52445" t="s">
        <v>43</v>
      </c>
      <c r="F52445" t="s">
        <v>18</v>
      </c>
      <c r="G52445" t="s">
        <v>25</v>
      </c>
      <c r="H52445" t="s">
        <v>89</v>
      </c>
      <c r="I52445" t="s">
        <v>1260</v>
      </c>
      <c r="J52445" t="s">
        <v>56102</v>
      </c>
      <c r="K52445">
        <v>1</v>
      </c>
      <c r="L52445" s="1">
        <v>41760</v>
      </c>
      <c r="M52445" s="1">
        <v>41952</v>
      </c>
      <c r="N52445" s="1">
        <v>41952</v>
      </c>
      <c r="O52445"/>
      <c r="P52445"/>
      <c r="Q52445"/>
      <c r="R52445"/>
    </row>
    <row r="52446" spans="1:18" hidden="1" x14ac:dyDescent="0.2">
      <c r="A52446" t="s">
        <v>179947</v>
      </c>
      <c r="B52446" t="s">
        <v>179948</v>
      </c>
      <c r="C52446" t="s">
        <v>179949</v>
      </c>
      <c r="D52446" t="s">
        <v>179950</v>
      </c>
      <c r="E52446">
        <v>2614987</v>
      </c>
      <c r="F52446" t="s">
        <v>18</v>
      </c>
      <c r="G52446" t="s">
        <v>25</v>
      </c>
      <c r="H52446" t="s">
        <v>106</v>
      </c>
      <c r="I52446" t="s">
        <v>107</v>
      </c>
      <c r="J52446" t="s">
        <v>108</v>
      </c>
      <c r="K52446">
        <v>3</v>
      </c>
      <c r="L52446" s="1">
        <v>41000</v>
      </c>
      <c r="M52446" s="1">
        <v>41000</v>
      </c>
      <c r="N52446" s="1">
        <v>42332</v>
      </c>
      <c r="O52446"/>
      <c r="P52446"/>
      <c r="Q52446"/>
      <c r="R52446"/>
    </row>
    <row r="52447" spans="1:18" hidden="1" x14ac:dyDescent="0.2">
      <c r="A52447" t="s">
        <v>179951</v>
      </c>
      <c r="B52447" t="s">
        <v>179952</v>
      </c>
      <c r="C52447" t="s">
        <v>179953</v>
      </c>
      <c r="D52447" t="s">
        <v>179954</v>
      </c>
      <c r="E52447" t="s">
        <v>43</v>
      </c>
      <c r="F52447" t="s">
        <v>18</v>
      </c>
      <c r="K52447">
        <v>1</v>
      </c>
      <c r="M52447" s="1">
        <v>42161</v>
      </c>
      <c r="N52447" s="1">
        <v>42161</v>
      </c>
      <c r="O52447"/>
      <c r="P52447"/>
      <c r="Q52447"/>
      <c r="R52447"/>
    </row>
    <row r="52448" spans="1:18" hidden="1" x14ac:dyDescent="0.2">
      <c r="A52448" t="s">
        <v>179955</v>
      </c>
      <c r="B52448" t="s">
        <v>179956</v>
      </c>
      <c r="C52448" t="s">
        <v>179957</v>
      </c>
      <c r="E52448" t="s">
        <v>43</v>
      </c>
      <c r="F52448" t="s">
        <v>18</v>
      </c>
      <c r="G52448" t="s">
        <v>222</v>
      </c>
      <c r="H52448">
        <v>4</v>
      </c>
      <c r="I52448" t="s">
        <v>4955</v>
      </c>
      <c r="J52448" t="s">
        <v>179958</v>
      </c>
      <c r="K52448">
        <v>1</v>
      </c>
      <c r="L52448" s="1">
        <v>38822</v>
      </c>
      <c r="M52448" s="1">
        <v>42309</v>
      </c>
      <c r="N52448" s="1">
        <v>42309</v>
      </c>
      <c r="O52448"/>
      <c r="P52448"/>
      <c r="Q52448"/>
      <c r="R52448"/>
    </row>
    <row r="52449" spans="1:18" hidden="1" x14ac:dyDescent="0.2">
      <c r="A52449" t="s">
        <v>179959</v>
      </c>
      <c r="B52449" t="s">
        <v>179960</v>
      </c>
      <c r="C52449" t="s">
        <v>179961</v>
      </c>
      <c r="D52449" t="s">
        <v>741</v>
      </c>
      <c r="E52449">
        <v>3959672</v>
      </c>
      <c r="F52449" t="s">
        <v>18</v>
      </c>
      <c r="G52449" t="s">
        <v>25</v>
      </c>
      <c r="H52449" t="s">
        <v>99</v>
      </c>
      <c r="I52449" t="s">
        <v>100</v>
      </c>
      <c r="J52449" t="s">
        <v>46334</v>
      </c>
      <c r="K52449">
        <v>2</v>
      </c>
      <c r="L52449" s="1">
        <v>39814</v>
      </c>
      <c r="M52449" s="1">
        <v>41646</v>
      </c>
      <c r="N52449" s="1">
        <v>41656</v>
      </c>
      <c r="O52449"/>
      <c r="P52449"/>
      <c r="Q52449"/>
      <c r="R52449"/>
    </row>
    <row r="52450" spans="1:18" x14ac:dyDescent="0.2">
      <c r="A52450" t="s">
        <v>179962</v>
      </c>
      <c r="B52450" t="s">
        <v>179963</v>
      </c>
      <c r="C52450" t="s">
        <v>179964</v>
      </c>
      <c r="D52450" t="s">
        <v>179965</v>
      </c>
      <c r="E52450">
        <v>12000000</v>
      </c>
      <c r="F52450" t="s">
        <v>18</v>
      </c>
      <c r="G52450" t="s">
        <v>222</v>
      </c>
      <c r="H52450">
        <v>2</v>
      </c>
      <c r="I52450" t="s">
        <v>223</v>
      </c>
      <c r="J52450" t="s">
        <v>223</v>
      </c>
      <c r="K52450">
        <v>2</v>
      </c>
      <c r="L52450" s="1">
        <v>40541</v>
      </c>
      <c r="M52450" s="1">
        <v>40544</v>
      </c>
      <c r="N52450" s="1">
        <v>41699</v>
      </c>
    </row>
    <row r="52451" spans="1:18" hidden="1" x14ac:dyDescent="0.2">
      <c r="A52451" t="s">
        <v>179966</v>
      </c>
      <c r="B52451" t="s">
        <v>179967</v>
      </c>
      <c r="C52451" t="s">
        <v>179968</v>
      </c>
      <c r="D52451" t="s">
        <v>134</v>
      </c>
      <c r="E52451" t="s">
        <v>43</v>
      </c>
      <c r="F52451" t="s">
        <v>18</v>
      </c>
      <c r="K52451">
        <v>1</v>
      </c>
      <c r="L52451" s="1">
        <v>41000</v>
      </c>
      <c r="M52451" s="1">
        <v>41183</v>
      </c>
      <c r="N52451" s="1">
        <v>41183</v>
      </c>
      <c r="O52451"/>
      <c r="P52451"/>
      <c r="Q52451"/>
      <c r="R52451"/>
    </row>
    <row r="52452" spans="1:18" hidden="1" x14ac:dyDescent="0.2">
      <c r="A52452" t="s">
        <v>179969</v>
      </c>
      <c r="B52452" t="s">
        <v>179970</v>
      </c>
      <c r="C52452" t="s">
        <v>179971</v>
      </c>
      <c r="D52452" t="s">
        <v>741</v>
      </c>
      <c r="E52452">
        <v>475616</v>
      </c>
      <c r="F52452" t="s">
        <v>18</v>
      </c>
      <c r="G52452" t="s">
        <v>25</v>
      </c>
      <c r="H52452" t="s">
        <v>2676</v>
      </c>
      <c r="I52452" t="s">
        <v>2677</v>
      </c>
      <c r="J52452" t="s">
        <v>2677</v>
      </c>
      <c r="K52452">
        <v>1</v>
      </c>
      <c r="L52452" s="1">
        <v>40179</v>
      </c>
      <c r="M52452" s="1">
        <v>41295</v>
      </c>
      <c r="N52452" s="1">
        <v>41295</v>
      </c>
      <c r="O52452"/>
      <c r="P52452"/>
      <c r="Q52452"/>
      <c r="R52452"/>
    </row>
    <row r="52453" spans="1:18" hidden="1" x14ac:dyDescent="0.2">
      <c r="A52453" t="s">
        <v>179972</v>
      </c>
      <c r="B52453" t="s">
        <v>179973</v>
      </c>
      <c r="D52453" t="s">
        <v>179974</v>
      </c>
      <c r="E52453">
        <v>6000000</v>
      </c>
      <c r="F52453" t="s">
        <v>18</v>
      </c>
      <c r="K52453">
        <v>1</v>
      </c>
      <c r="M52453" s="1">
        <v>38084</v>
      </c>
      <c r="N52453" s="1">
        <v>38084</v>
      </c>
      <c r="O52453"/>
      <c r="P52453"/>
      <c r="Q52453"/>
      <c r="R52453"/>
    </row>
    <row r="52454" spans="1:18" hidden="1" x14ac:dyDescent="0.2">
      <c r="A52454" t="s">
        <v>179975</v>
      </c>
      <c r="B52454" t="s">
        <v>179976</v>
      </c>
      <c r="C52454" t="s">
        <v>179977</v>
      </c>
      <c r="D52454" t="s">
        <v>42</v>
      </c>
      <c r="E52454">
        <v>3150000</v>
      </c>
      <c r="F52454" t="s">
        <v>18</v>
      </c>
      <c r="G52454" t="s">
        <v>165</v>
      </c>
      <c r="H52454" t="s">
        <v>1454</v>
      </c>
      <c r="I52454" t="s">
        <v>35986</v>
      </c>
      <c r="J52454" t="s">
        <v>35986</v>
      </c>
      <c r="K52454">
        <v>1</v>
      </c>
      <c r="M52454" s="1">
        <v>36915</v>
      </c>
      <c r="N52454" s="1">
        <v>36915</v>
      </c>
      <c r="O52454"/>
      <c r="P52454"/>
      <c r="Q52454"/>
      <c r="R52454"/>
    </row>
    <row r="52455" spans="1:18" hidden="1" x14ac:dyDescent="0.2">
      <c r="A52455" t="s">
        <v>179978</v>
      </c>
      <c r="B52455" t="s">
        <v>179979</v>
      </c>
      <c r="C52455" t="s">
        <v>179980</v>
      </c>
      <c r="D52455" t="s">
        <v>718</v>
      </c>
      <c r="E52455" t="s">
        <v>43</v>
      </c>
      <c r="F52455" t="s">
        <v>18</v>
      </c>
      <c r="G52455" t="s">
        <v>25</v>
      </c>
      <c r="H52455" t="s">
        <v>286</v>
      </c>
      <c r="I52455" t="s">
        <v>578</v>
      </c>
      <c r="J52455" t="s">
        <v>578</v>
      </c>
      <c r="K52455">
        <v>1</v>
      </c>
      <c r="L52455" s="1">
        <v>39043</v>
      </c>
      <c r="M52455" s="1">
        <v>41867</v>
      </c>
      <c r="N52455" s="1">
        <v>41867</v>
      </c>
      <c r="O52455"/>
      <c r="P52455"/>
      <c r="Q52455"/>
      <c r="R52455"/>
    </row>
    <row r="52456" spans="1:18" x14ac:dyDescent="0.2">
      <c r="A52456" t="s">
        <v>179981</v>
      </c>
      <c r="B52456" t="s">
        <v>179982</v>
      </c>
      <c r="C52456" t="s">
        <v>179983</v>
      </c>
      <c r="D52456" t="s">
        <v>179984</v>
      </c>
      <c r="E52456">
        <v>6100000</v>
      </c>
      <c r="F52456" t="s">
        <v>18</v>
      </c>
      <c r="G52456" t="s">
        <v>25</v>
      </c>
      <c r="H52456" t="s">
        <v>106</v>
      </c>
      <c r="I52456" t="s">
        <v>107</v>
      </c>
      <c r="J52456" t="s">
        <v>108</v>
      </c>
      <c r="K52456">
        <v>1</v>
      </c>
      <c r="L52456" s="1">
        <v>41275</v>
      </c>
      <c r="M52456" s="1">
        <v>42177</v>
      </c>
      <c r="N52456" s="1">
        <v>42177</v>
      </c>
    </row>
    <row r="52457" spans="1:18" hidden="1" x14ac:dyDescent="0.2">
      <c r="A52457" t="s">
        <v>179985</v>
      </c>
      <c r="B52457" t="s">
        <v>179986</v>
      </c>
      <c r="C52457" t="s">
        <v>179987</v>
      </c>
      <c r="D52457" t="s">
        <v>38520</v>
      </c>
      <c r="E52457">
        <v>80000</v>
      </c>
      <c r="F52457" t="s">
        <v>18</v>
      </c>
      <c r="G52457" t="s">
        <v>25</v>
      </c>
      <c r="H52457" t="s">
        <v>64</v>
      </c>
      <c r="I52457" t="s">
        <v>65</v>
      </c>
      <c r="J52457" t="s">
        <v>71</v>
      </c>
      <c r="K52457">
        <v>1</v>
      </c>
      <c r="M52457" s="1">
        <v>41609</v>
      </c>
      <c r="N52457" s="1">
        <v>41609</v>
      </c>
      <c r="O52457"/>
      <c r="P52457"/>
      <c r="Q52457"/>
      <c r="R52457"/>
    </row>
    <row r="52458" spans="1:18" hidden="1" x14ac:dyDescent="0.2">
      <c r="A52458" t="s">
        <v>179988</v>
      </c>
      <c r="B52458" t="s">
        <v>179989</v>
      </c>
      <c r="C52458" t="s">
        <v>179990</v>
      </c>
      <c r="D52458" t="s">
        <v>39171</v>
      </c>
      <c r="E52458">
        <v>45742501</v>
      </c>
      <c r="F52458" t="s">
        <v>18</v>
      </c>
      <c r="G52458" t="s">
        <v>25</v>
      </c>
      <c r="H52458" t="s">
        <v>64</v>
      </c>
      <c r="I52458" t="s">
        <v>65</v>
      </c>
      <c r="J52458" t="s">
        <v>240</v>
      </c>
      <c r="K52458">
        <v>3</v>
      </c>
      <c r="L52458" s="1">
        <v>40179</v>
      </c>
      <c r="M52458" s="1">
        <v>41228</v>
      </c>
      <c r="N52458" s="1">
        <v>42158</v>
      </c>
      <c r="O52458"/>
      <c r="P52458"/>
      <c r="Q52458"/>
      <c r="R52458"/>
    </row>
    <row r="52459" spans="1:18" hidden="1" x14ac:dyDescent="0.2">
      <c r="A52459" t="s">
        <v>179991</v>
      </c>
      <c r="B52459" t="s">
        <v>179992</v>
      </c>
      <c r="C52459" t="s">
        <v>179993</v>
      </c>
      <c r="D52459" t="s">
        <v>1778</v>
      </c>
      <c r="E52459">
        <v>24000000</v>
      </c>
      <c r="F52459" t="s">
        <v>18</v>
      </c>
      <c r="K52459">
        <v>1</v>
      </c>
      <c r="M52459" s="1">
        <v>36822</v>
      </c>
      <c r="N52459" s="1">
        <v>36822</v>
      </c>
      <c r="O52459"/>
      <c r="P52459"/>
      <c r="Q52459"/>
      <c r="R52459"/>
    </row>
    <row r="52460" spans="1:18" hidden="1" x14ac:dyDescent="0.2">
      <c r="A52460" t="s">
        <v>179994</v>
      </c>
      <c r="B52460" t="s">
        <v>179995</v>
      </c>
      <c r="C52460" t="s">
        <v>179996</v>
      </c>
      <c r="D52460" t="s">
        <v>179997</v>
      </c>
      <c r="E52460">
        <v>10000000</v>
      </c>
      <c r="F52460" t="s">
        <v>18</v>
      </c>
      <c r="G52460" t="s">
        <v>19</v>
      </c>
      <c r="H52460">
        <v>7</v>
      </c>
      <c r="I52460" t="s">
        <v>14084</v>
      </c>
      <c r="J52460" t="s">
        <v>14084</v>
      </c>
      <c r="K52460">
        <v>1</v>
      </c>
      <c r="M52460" s="1">
        <v>42058</v>
      </c>
      <c r="N52460" s="1">
        <v>42058</v>
      </c>
      <c r="O52460"/>
      <c r="P52460"/>
      <c r="Q52460"/>
      <c r="R52460"/>
    </row>
    <row r="52461" spans="1:18" x14ac:dyDescent="0.2">
      <c r="A52461" t="s">
        <v>179998</v>
      </c>
      <c r="B52461" t="s">
        <v>179999</v>
      </c>
      <c r="C52461" t="s">
        <v>180000</v>
      </c>
      <c r="D52461" t="s">
        <v>50461</v>
      </c>
      <c r="E52461">
        <v>600000</v>
      </c>
      <c r="F52461" t="s">
        <v>18</v>
      </c>
      <c r="G52461" t="s">
        <v>25</v>
      </c>
      <c r="H52461" t="s">
        <v>64</v>
      </c>
      <c r="I52461" t="s">
        <v>65</v>
      </c>
      <c r="J52461" t="s">
        <v>71</v>
      </c>
      <c r="K52461">
        <v>2</v>
      </c>
      <c r="L52461" s="1">
        <v>42095</v>
      </c>
      <c r="M52461" s="1">
        <v>42095</v>
      </c>
      <c r="N52461" s="1">
        <v>42290</v>
      </c>
    </row>
    <row r="52462" spans="1:18" hidden="1" x14ac:dyDescent="0.2">
      <c r="A52462" t="s">
        <v>180001</v>
      </c>
      <c r="B52462" t="s">
        <v>180002</v>
      </c>
      <c r="C52462" t="s">
        <v>180003</v>
      </c>
      <c r="D52462" t="s">
        <v>718</v>
      </c>
      <c r="E52462">
        <v>1381877</v>
      </c>
      <c r="F52462" t="s">
        <v>18</v>
      </c>
      <c r="G52462" t="s">
        <v>165</v>
      </c>
      <c r="H52462" t="s">
        <v>166</v>
      </c>
      <c r="I52462" t="s">
        <v>167</v>
      </c>
      <c r="J52462" t="s">
        <v>167</v>
      </c>
      <c r="K52462">
        <v>1</v>
      </c>
      <c r="L52462" s="1">
        <v>40544</v>
      </c>
      <c r="M52462" s="1">
        <v>41753</v>
      </c>
      <c r="N52462" s="1">
        <v>41753</v>
      </c>
      <c r="O52462"/>
      <c r="P52462"/>
      <c r="Q52462"/>
      <c r="R52462"/>
    </row>
    <row r="52463" spans="1:18" x14ac:dyDescent="0.2">
      <c r="A52463" t="s">
        <v>180004</v>
      </c>
      <c r="B52463" t="s">
        <v>180005</v>
      </c>
      <c r="C52463" t="s">
        <v>180006</v>
      </c>
      <c r="D52463" t="s">
        <v>180007</v>
      </c>
      <c r="E52463">
        <v>7600000</v>
      </c>
      <c r="F52463" t="s">
        <v>18</v>
      </c>
      <c r="G52463" t="s">
        <v>25</v>
      </c>
      <c r="H52463" t="s">
        <v>106</v>
      </c>
      <c r="I52463" t="s">
        <v>107</v>
      </c>
      <c r="J52463" t="s">
        <v>108</v>
      </c>
      <c r="K52463">
        <v>3</v>
      </c>
      <c r="L52463" s="1">
        <v>40909</v>
      </c>
      <c r="M52463" s="1">
        <v>41135</v>
      </c>
      <c r="N52463" s="1">
        <v>41723</v>
      </c>
    </row>
    <row r="52464" spans="1:18" x14ac:dyDescent="0.2">
      <c r="A52464" t="s">
        <v>180008</v>
      </c>
      <c r="B52464" t="s">
        <v>180009</v>
      </c>
      <c r="C52464" t="s">
        <v>180010</v>
      </c>
      <c r="D52464" t="s">
        <v>180011</v>
      </c>
      <c r="E52464">
        <v>1700000</v>
      </c>
      <c r="F52464" t="s">
        <v>18</v>
      </c>
      <c r="G52464" t="s">
        <v>322</v>
      </c>
      <c r="H52464">
        <v>9</v>
      </c>
      <c r="I52464" t="s">
        <v>323</v>
      </c>
      <c r="J52464" t="s">
        <v>323</v>
      </c>
      <c r="K52464">
        <v>2</v>
      </c>
      <c r="L52464" s="1">
        <v>38953</v>
      </c>
      <c r="M52464" s="1">
        <v>41609</v>
      </c>
      <c r="N52464" s="1">
        <v>41974</v>
      </c>
    </row>
    <row r="52465" spans="1:18" hidden="1" x14ac:dyDescent="0.2">
      <c r="A52465" t="s">
        <v>180012</v>
      </c>
      <c r="B52465" t="s">
        <v>180013</v>
      </c>
      <c r="C52465" t="s">
        <v>180014</v>
      </c>
      <c r="D52465" t="s">
        <v>411</v>
      </c>
      <c r="E52465">
        <v>666953</v>
      </c>
      <c r="F52465" t="s">
        <v>18</v>
      </c>
      <c r="G52465" t="s">
        <v>552</v>
      </c>
      <c r="H52465">
        <v>60</v>
      </c>
      <c r="I52465" t="s">
        <v>5648</v>
      </c>
      <c r="J52465" t="s">
        <v>5648</v>
      </c>
      <c r="K52465">
        <v>8</v>
      </c>
      <c r="M52465" s="1">
        <v>41091</v>
      </c>
      <c r="N52465" s="1">
        <v>42156</v>
      </c>
      <c r="O52465"/>
      <c r="P52465"/>
      <c r="Q52465"/>
      <c r="R52465"/>
    </row>
    <row r="52466" spans="1:18" hidden="1" x14ac:dyDescent="0.2">
      <c r="A52466" t="s">
        <v>180015</v>
      </c>
      <c r="B52466" t="s">
        <v>180016</v>
      </c>
      <c r="C52466" t="s">
        <v>180017</v>
      </c>
      <c r="D52466" t="s">
        <v>7631</v>
      </c>
      <c r="E52466">
        <v>5445337</v>
      </c>
      <c r="F52466" t="s">
        <v>18</v>
      </c>
      <c r="G52466" t="s">
        <v>1062</v>
      </c>
      <c r="H52466">
        <v>16</v>
      </c>
      <c r="I52466" t="s">
        <v>1704</v>
      </c>
      <c r="J52466" t="s">
        <v>1704</v>
      </c>
      <c r="K52466">
        <v>1</v>
      </c>
      <c r="M52466" s="1">
        <v>41646</v>
      </c>
      <c r="N52466" s="1">
        <v>41646</v>
      </c>
      <c r="O52466"/>
      <c r="P52466"/>
      <c r="Q52466"/>
      <c r="R52466"/>
    </row>
    <row r="52467" spans="1:18" hidden="1" x14ac:dyDescent="0.2">
      <c r="A52467" t="s">
        <v>180018</v>
      </c>
      <c r="B52467" t="s">
        <v>180019</v>
      </c>
      <c r="C52467" t="s">
        <v>180020</v>
      </c>
      <c r="D52467" t="s">
        <v>4599</v>
      </c>
      <c r="E52467">
        <v>9000000</v>
      </c>
      <c r="F52467" t="s">
        <v>18</v>
      </c>
      <c r="G52467" t="s">
        <v>25</v>
      </c>
      <c r="H52467" t="s">
        <v>89</v>
      </c>
      <c r="I52467" t="s">
        <v>589</v>
      </c>
      <c r="J52467" t="s">
        <v>14691</v>
      </c>
      <c r="K52467">
        <v>1</v>
      </c>
      <c r="M52467" s="1">
        <v>37494</v>
      </c>
      <c r="N52467" s="1">
        <v>37494</v>
      </c>
      <c r="O52467"/>
      <c r="P52467"/>
      <c r="Q52467"/>
      <c r="R52467"/>
    </row>
    <row r="52468" spans="1:18" x14ac:dyDescent="0.2">
      <c r="A52468" t="s">
        <v>180021</v>
      </c>
      <c r="B52468" t="s">
        <v>180022</v>
      </c>
      <c r="C52468" t="s">
        <v>180023</v>
      </c>
      <c r="D52468" t="s">
        <v>180024</v>
      </c>
      <c r="E52468">
        <v>750000</v>
      </c>
      <c r="F52468" t="s">
        <v>18</v>
      </c>
      <c r="G52468" t="s">
        <v>1138</v>
      </c>
      <c r="H52468">
        <v>2</v>
      </c>
      <c r="I52468" t="s">
        <v>1745</v>
      </c>
      <c r="J52468" t="s">
        <v>1746</v>
      </c>
      <c r="K52468">
        <v>2</v>
      </c>
      <c r="L52468" s="1">
        <v>41061</v>
      </c>
      <c r="M52468" s="1">
        <v>41548</v>
      </c>
      <c r="N52468" s="1">
        <v>42064</v>
      </c>
    </row>
    <row r="52469" spans="1:18" hidden="1" x14ac:dyDescent="0.2">
      <c r="A52469" t="s">
        <v>180025</v>
      </c>
      <c r="B52469" t="s">
        <v>180026</v>
      </c>
      <c r="C52469" t="s">
        <v>180027</v>
      </c>
      <c r="D52469" t="s">
        <v>285</v>
      </c>
      <c r="E52469">
        <v>1277238</v>
      </c>
      <c r="F52469" t="s">
        <v>18</v>
      </c>
      <c r="G52469" t="s">
        <v>25</v>
      </c>
      <c r="H52469" t="s">
        <v>644</v>
      </c>
      <c r="I52469" t="s">
        <v>645</v>
      </c>
      <c r="J52469" t="s">
        <v>645</v>
      </c>
      <c r="K52469">
        <v>1</v>
      </c>
      <c r="L52469" s="1">
        <v>39083</v>
      </c>
      <c r="M52469" s="1">
        <v>40554</v>
      </c>
      <c r="N52469" s="1">
        <v>40554</v>
      </c>
      <c r="O52469"/>
      <c r="P52469"/>
      <c r="Q52469"/>
      <c r="R52469"/>
    </row>
    <row r="52470" spans="1:18" x14ac:dyDescent="0.2">
      <c r="A52470" t="s">
        <v>180028</v>
      </c>
      <c r="B52470" t="s">
        <v>180029</v>
      </c>
      <c r="C52470" t="s">
        <v>180030</v>
      </c>
      <c r="D52470" t="s">
        <v>180031</v>
      </c>
      <c r="E52470">
        <v>250000</v>
      </c>
      <c r="F52470" t="s">
        <v>207</v>
      </c>
      <c r="G52470" t="s">
        <v>25</v>
      </c>
      <c r="H52470" t="s">
        <v>286</v>
      </c>
      <c r="I52470" t="s">
        <v>1030</v>
      </c>
      <c r="J52470" t="s">
        <v>1030</v>
      </c>
      <c r="K52470">
        <v>1</v>
      </c>
      <c r="L52470" s="1">
        <v>41049</v>
      </c>
      <c r="M52470" s="1">
        <v>41927</v>
      </c>
      <c r="N52470" s="1">
        <v>41927</v>
      </c>
    </row>
    <row r="52471" spans="1:18" hidden="1" x14ac:dyDescent="0.2">
      <c r="A52471" t="s">
        <v>180032</v>
      </c>
      <c r="B52471" t="s">
        <v>180033</v>
      </c>
      <c r="C52471" t="s">
        <v>180034</v>
      </c>
      <c r="D52471" t="s">
        <v>3932</v>
      </c>
      <c r="E52471">
        <v>91239</v>
      </c>
      <c r="F52471" t="s">
        <v>18</v>
      </c>
      <c r="G52471" t="s">
        <v>76</v>
      </c>
      <c r="H52471">
        <v>12</v>
      </c>
      <c r="I52471" t="s">
        <v>77</v>
      </c>
      <c r="J52471" t="s">
        <v>77</v>
      </c>
      <c r="K52471">
        <v>1</v>
      </c>
      <c r="L52471" s="1">
        <v>40544</v>
      </c>
      <c r="M52471" s="1">
        <v>41856</v>
      </c>
      <c r="N52471" s="1">
        <v>41856</v>
      </c>
      <c r="O52471"/>
      <c r="P52471"/>
      <c r="Q52471"/>
      <c r="R52471"/>
    </row>
    <row r="52472" spans="1:18" hidden="1" x14ac:dyDescent="0.2">
      <c r="A52472" t="s">
        <v>180035</v>
      </c>
      <c r="B52472" t="s">
        <v>180036</v>
      </c>
      <c r="C52472" t="s">
        <v>180037</v>
      </c>
      <c r="D52472" t="s">
        <v>766</v>
      </c>
      <c r="E52472" t="s">
        <v>43</v>
      </c>
      <c r="F52472" t="s">
        <v>18</v>
      </c>
      <c r="G52472" t="s">
        <v>19</v>
      </c>
      <c r="H52472">
        <v>19</v>
      </c>
      <c r="I52472" t="s">
        <v>474</v>
      </c>
      <c r="J52472" t="s">
        <v>474</v>
      </c>
      <c r="K52472">
        <v>1</v>
      </c>
      <c r="L52472" s="1">
        <v>40909</v>
      </c>
      <c r="M52472" s="1">
        <v>39448</v>
      </c>
      <c r="N52472" s="1">
        <v>39448</v>
      </c>
      <c r="O52472"/>
      <c r="P52472"/>
      <c r="Q52472"/>
      <c r="R52472"/>
    </row>
    <row r="52473" spans="1:18" hidden="1" x14ac:dyDescent="0.2">
      <c r="A52473" t="s">
        <v>180038</v>
      </c>
      <c r="B52473" t="s">
        <v>180039</v>
      </c>
      <c r="C52473" t="s">
        <v>180040</v>
      </c>
      <c r="D52473" t="s">
        <v>180041</v>
      </c>
      <c r="E52473" t="s">
        <v>43</v>
      </c>
      <c r="F52473" t="s">
        <v>18</v>
      </c>
      <c r="G52473" t="s">
        <v>25</v>
      </c>
      <c r="H52473" t="s">
        <v>14405</v>
      </c>
      <c r="I52473" t="s">
        <v>19470</v>
      </c>
      <c r="J52473" t="s">
        <v>137521</v>
      </c>
      <c r="K52473">
        <v>1</v>
      </c>
      <c r="L52473" s="1">
        <v>41913</v>
      </c>
      <c r="M52473" s="1">
        <v>42095</v>
      </c>
      <c r="N52473" s="1">
        <v>42095</v>
      </c>
      <c r="O52473"/>
      <c r="P52473"/>
      <c r="Q52473"/>
      <c r="R52473"/>
    </row>
    <row r="52474" spans="1:18" hidden="1" x14ac:dyDescent="0.2">
      <c r="A52474" t="s">
        <v>180042</v>
      </c>
      <c r="B52474" t="s">
        <v>180043</v>
      </c>
      <c r="C52474" t="s">
        <v>180044</v>
      </c>
      <c r="D52474" t="s">
        <v>180045</v>
      </c>
      <c r="E52474">
        <v>168108</v>
      </c>
      <c r="F52474" t="s">
        <v>18</v>
      </c>
      <c r="K52474">
        <v>1</v>
      </c>
      <c r="L52474" s="1">
        <v>41794</v>
      </c>
      <c r="M52474" s="1">
        <v>42124</v>
      </c>
      <c r="N52474" s="1">
        <v>42124</v>
      </c>
      <c r="O52474"/>
      <c r="P52474"/>
      <c r="Q52474"/>
      <c r="R52474"/>
    </row>
    <row r="52475" spans="1:18" hidden="1" x14ac:dyDescent="0.2">
      <c r="A52475" t="s">
        <v>180046</v>
      </c>
      <c r="B52475" t="s">
        <v>180047</v>
      </c>
      <c r="C52475" t="s">
        <v>180048</v>
      </c>
      <c r="D52475" t="s">
        <v>127</v>
      </c>
      <c r="E52475">
        <v>1000000</v>
      </c>
      <c r="F52475" t="s">
        <v>18</v>
      </c>
      <c r="G52475" t="s">
        <v>165</v>
      </c>
      <c r="H52475" t="s">
        <v>166</v>
      </c>
      <c r="I52475" t="s">
        <v>167</v>
      </c>
      <c r="J52475" t="s">
        <v>167</v>
      </c>
      <c r="K52475">
        <v>1</v>
      </c>
      <c r="M52475" s="1">
        <v>36761</v>
      </c>
      <c r="N52475" s="1">
        <v>36761</v>
      </c>
      <c r="O52475"/>
      <c r="P52475"/>
      <c r="Q52475"/>
      <c r="R52475"/>
    </row>
    <row r="52476" spans="1:18" hidden="1" x14ac:dyDescent="0.2">
      <c r="A52476" t="s">
        <v>180049</v>
      </c>
      <c r="B52476" t="s">
        <v>180050</v>
      </c>
      <c r="C52476" t="s">
        <v>180051</v>
      </c>
      <c r="D52476" t="s">
        <v>180052</v>
      </c>
      <c r="E52476" t="s">
        <v>43</v>
      </c>
      <c r="F52476" t="s">
        <v>18</v>
      </c>
      <c r="G52476" t="s">
        <v>25</v>
      </c>
      <c r="H52476" t="s">
        <v>26</v>
      </c>
      <c r="I52476" t="s">
        <v>7746</v>
      </c>
      <c r="J52476" t="s">
        <v>2729</v>
      </c>
      <c r="K52476">
        <v>1</v>
      </c>
      <c r="L52476" s="1">
        <v>41979</v>
      </c>
      <c r="M52476" s="1">
        <v>41973</v>
      </c>
      <c r="N52476" s="1">
        <v>41973</v>
      </c>
      <c r="O52476"/>
      <c r="P52476"/>
      <c r="Q52476"/>
      <c r="R52476"/>
    </row>
    <row r="52477" spans="1:18" hidden="1" x14ac:dyDescent="0.2">
      <c r="A52477" t="s">
        <v>180053</v>
      </c>
      <c r="B52477" t="s">
        <v>180054</v>
      </c>
      <c r="D52477" t="s">
        <v>180055</v>
      </c>
      <c r="E52477">
        <v>365000</v>
      </c>
      <c r="F52477" t="s">
        <v>18</v>
      </c>
      <c r="K52477">
        <v>1</v>
      </c>
      <c r="M52477" s="1">
        <v>42165</v>
      </c>
      <c r="N52477" s="1">
        <v>42165</v>
      </c>
      <c r="O52477"/>
      <c r="P52477"/>
      <c r="Q52477"/>
      <c r="R52477"/>
    </row>
    <row r="52478" spans="1:18" x14ac:dyDescent="0.2">
      <c r="A52478" t="s">
        <v>180056</v>
      </c>
      <c r="B52478" t="s">
        <v>180057</v>
      </c>
      <c r="C52478" t="s">
        <v>180058</v>
      </c>
      <c r="D52478" t="s">
        <v>8538</v>
      </c>
      <c r="E52478">
        <v>100000</v>
      </c>
      <c r="F52478" t="s">
        <v>18</v>
      </c>
      <c r="G52478" t="s">
        <v>25</v>
      </c>
      <c r="H52478" t="s">
        <v>3993</v>
      </c>
      <c r="I52478" t="s">
        <v>3994</v>
      </c>
      <c r="J52478" t="s">
        <v>93370</v>
      </c>
      <c r="K52478">
        <v>1</v>
      </c>
      <c r="L52478" s="1">
        <v>40909</v>
      </c>
      <c r="M52478" s="1">
        <v>41879</v>
      </c>
      <c r="N52478" s="1">
        <v>41879</v>
      </c>
    </row>
    <row r="52479" spans="1:18" hidden="1" x14ac:dyDescent="0.2">
      <c r="A52479" t="s">
        <v>180059</v>
      </c>
      <c r="B52479" t="s">
        <v>180060</v>
      </c>
      <c r="C52479" t="s">
        <v>180061</v>
      </c>
      <c r="D52479" t="s">
        <v>56</v>
      </c>
      <c r="E52479">
        <v>5220000</v>
      </c>
      <c r="F52479" t="s">
        <v>113</v>
      </c>
      <c r="G52479" t="s">
        <v>25</v>
      </c>
      <c r="H52479" t="s">
        <v>158</v>
      </c>
      <c r="I52479" t="s">
        <v>244</v>
      </c>
      <c r="J52479" t="s">
        <v>2153</v>
      </c>
      <c r="K52479">
        <v>4</v>
      </c>
      <c r="M52479" s="1">
        <v>38838</v>
      </c>
      <c r="N52479" s="1">
        <v>40023</v>
      </c>
      <c r="O52479"/>
      <c r="P52479"/>
      <c r="Q52479"/>
      <c r="R52479"/>
    </row>
    <row r="52480" spans="1:18" hidden="1" x14ac:dyDescent="0.2">
      <c r="A52480" t="s">
        <v>180062</v>
      </c>
      <c r="B52480" t="s">
        <v>180063</v>
      </c>
      <c r="C52480" t="s">
        <v>180064</v>
      </c>
      <c r="D52480" t="s">
        <v>2479</v>
      </c>
      <c r="E52480" t="s">
        <v>43</v>
      </c>
      <c r="F52480" t="s">
        <v>113</v>
      </c>
      <c r="G52480" t="s">
        <v>1062</v>
      </c>
      <c r="H52480">
        <v>4</v>
      </c>
      <c r="I52480" t="s">
        <v>1525</v>
      </c>
      <c r="J52480" t="s">
        <v>1525</v>
      </c>
      <c r="K52480">
        <v>1</v>
      </c>
      <c r="L52480" s="1">
        <v>39539</v>
      </c>
      <c r="M52480" s="1">
        <v>39792</v>
      </c>
      <c r="N52480" s="1">
        <v>39792</v>
      </c>
      <c r="O52480"/>
      <c r="P52480"/>
      <c r="Q52480"/>
      <c r="R52480"/>
    </row>
    <row r="52481" spans="1:18" x14ac:dyDescent="0.2">
      <c r="A52481" t="s">
        <v>180065</v>
      </c>
      <c r="B52481" t="s">
        <v>180066</v>
      </c>
      <c r="C52481" t="s">
        <v>180067</v>
      </c>
      <c r="D52481" t="s">
        <v>42</v>
      </c>
      <c r="E52481">
        <v>3000000</v>
      </c>
      <c r="F52481" t="s">
        <v>18</v>
      </c>
      <c r="G52481" t="s">
        <v>25</v>
      </c>
      <c r="H52481" t="s">
        <v>158</v>
      </c>
      <c r="I52481" t="s">
        <v>244</v>
      </c>
      <c r="J52481" t="s">
        <v>358</v>
      </c>
      <c r="K52481">
        <v>1</v>
      </c>
      <c r="L52481" s="1">
        <v>39814</v>
      </c>
      <c r="M52481" s="1">
        <v>41613</v>
      </c>
      <c r="N52481" s="1">
        <v>41613</v>
      </c>
    </row>
    <row r="52482" spans="1:18" x14ac:dyDescent="0.2">
      <c r="A52482" t="s">
        <v>180068</v>
      </c>
      <c r="B52482" t="s">
        <v>180069</v>
      </c>
      <c r="C52482" t="s">
        <v>180070</v>
      </c>
      <c r="D52482" t="s">
        <v>180071</v>
      </c>
      <c r="E52482">
        <v>110000</v>
      </c>
      <c r="F52482" t="s">
        <v>18</v>
      </c>
      <c r="G52482" t="s">
        <v>19</v>
      </c>
      <c r="H52482">
        <v>19</v>
      </c>
      <c r="I52482" t="s">
        <v>474</v>
      </c>
      <c r="J52482" t="s">
        <v>474</v>
      </c>
      <c r="K52482">
        <v>1</v>
      </c>
      <c r="L52482" s="1">
        <v>39356</v>
      </c>
      <c r="M52482" s="1">
        <v>39448</v>
      </c>
      <c r="N52482" s="1">
        <v>39448</v>
      </c>
    </row>
    <row r="52483" spans="1:18" hidden="1" x14ac:dyDescent="0.2">
      <c r="A52483" t="s">
        <v>180072</v>
      </c>
      <c r="B52483" t="s">
        <v>180073</v>
      </c>
      <c r="C52483" t="s">
        <v>180074</v>
      </c>
      <c r="D52483" t="s">
        <v>180075</v>
      </c>
      <c r="E52483">
        <v>1500000</v>
      </c>
      <c r="F52483" t="s">
        <v>18</v>
      </c>
      <c r="G52483" t="s">
        <v>25</v>
      </c>
      <c r="H52483" t="s">
        <v>208</v>
      </c>
      <c r="I52483" t="s">
        <v>843</v>
      </c>
      <c r="J52483" t="s">
        <v>844</v>
      </c>
      <c r="K52483">
        <v>2</v>
      </c>
      <c r="M52483" s="1">
        <v>41675</v>
      </c>
      <c r="N52483" s="1">
        <v>41901</v>
      </c>
      <c r="O52483"/>
      <c r="P52483"/>
      <c r="Q52483"/>
      <c r="R52483"/>
    </row>
    <row r="52484" spans="1:18" hidden="1" x14ac:dyDescent="0.2">
      <c r="A52484" t="s">
        <v>180076</v>
      </c>
      <c r="B52484" t="s">
        <v>180077</v>
      </c>
      <c r="C52484" t="s">
        <v>180078</v>
      </c>
      <c r="D52484" t="s">
        <v>181</v>
      </c>
      <c r="E52484">
        <v>2769598</v>
      </c>
      <c r="F52484" t="s">
        <v>18</v>
      </c>
      <c r="G52484" t="s">
        <v>25</v>
      </c>
      <c r="H52484" t="s">
        <v>64</v>
      </c>
      <c r="I52484" t="s">
        <v>919</v>
      </c>
      <c r="J52484" t="s">
        <v>39021</v>
      </c>
      <c r="K52484">
        <v>1</v>
      </c>
      <c r="M52484" s="1">
        <v>40577</v>
      </c>
      <c r="N52484" s="1">
        <v>40577</v>
      </c>
      <c r="O52484"/>
      <c r="P52484"/>
      <c r="Q52484"/>
      <c r="R52484"/>
    </row>
    <row r="52485" spans="1:18" x14ac:dyDescent="0.2">
      <c r="A52485" t="s">
        <v>180079</v>
      </c>
      <c r="B52485" t="s">
        <v>180080</v>
      </c>
      <c r="C52485" t="s">
        <v>180081</v>
      </c>
      <c r="D52485" t="s">
        <v>180082</v>
      </c>
      <c r="E52485">
        <v>7800000</v>
      </c>
      <c r="F52485" t="s">
        <v>207</v>
      </c>
      <c r="G52485" t="s">
        <v>165</v>
      </c>
      <c r="H52485" t="s">
        <v>166</v>
      </c>
      <c r="I52485" t="s">
        <v>167</v>
      </c>
      <c r="J52485" t="s">
        <v>167</v>
      </c>
      <c r="K52485">
        <v>2</v>
      </c>
      <c r="L52485" s="1">
        <v>40238</v>
      </c>
      <c r="M52485" s="1">
        <v>40239</v>
      </c>
      <c r="N52485" s="1">
        <v>40504</v>
      </c>
    </row>
    <row r="52486" spans="1:18" hidden="1" x14ac:dyDescent="0.2">
      <c r="A52486" t="s">
        <v>180083</v>
      </c>
      <c r="B52486" t="s">
        <v>180084</v>
      </c>
      <c r="C52486" t="s">
        <v>180085</v>
      </c>
      <c r="D52486" t="s">
        <v>42</v>
      </c>
      <c r="E52486">
        <v>248811</v>
      </c>
      <c r="F52486" t="s">
        <v>207</v>
      </c>
      <c r="G52486" t="s">
        <v>406</v>
      </c>
      <c r="H52486">
        <v>40</v>
      </c>
      <c r="I52486" t="s">
        <v>980</v>
      </c>
      <c r="J52486" t="s">
        <v>980</v>
      </c>
      <c r="K52486">
        <v>1</v>
      </c>
      <c r="L52486" s="1">
        <v>40443</v>
      </c>
      <c r="M52486" s="1">
        <v>40483</v>
      </c>
      <c r="N52486" s="1">
        <v>40483</v>
      </c>
      <c r="O52486"/>
      <c r="P52486"/>
      <c r="Q52486"/>
      <c r="R52486"/>
    </row>
    <row r="52487" spans="1:18" hidden="1" x14ac:dyDescent="0.2">
      <c r="A52487" t="s">
        <v>180086</v>
      </c>
      <c r="B52487" t="s">
        <v>180087</v>
      </c>
      <c r="C52487" t="s">
        <v>180088</v>
      </c>
      <c r="D52487" t="s">
        <v>99491</v>
      </c>
      <c r="E52487" t="s">
        <v>43</v>
      </c>
      <c r="F52487" t="s">
        <v>18</v>
      </c>
      <c r="G52487" t="s">
        <v>308</v>
      </c>
      <c r="H52487">
        <v>27</v>
      </c>
      <c r="I52487" t="s">
        <v>58668</v>
      </c>
      <c r="J52487" t="s">
        <v>180089</v>
      </c>
      <c r="K52487">
        <v>1</v>
      </c>
      <c r="L52487" s="1">
        <v>41275</v>
      </c>
      <c r="M52487" s="1">
        <v>42037</v>
      </c>
      <c r="N52487" s="1">
        <v>42037</v>
      </c>
      <c r="O52487"/>
      <c r="P52487"/>
      <c r="Q52487"/>
      <c r="R52487"/>
    </row>
    <row r="52488" spans="1:18" hidden="1" x14ac:dyDescent="0.2">
      <c r="A52488" t="s">
        <v>180090</v>
      </c>
      <c r="B52488" t="s">
        <v>180091</v>
      </c>
      <c r="C52488" t="s">
        <v>180092</v>
      </c>
      <c r="D52488" t="s">
        <v>180093</v>
      </c>
      <c r="E52488" t="s">
        <v>43</v>
      </c>
      <c r="F52488" t="s">
        <v>18</v>
      </c>
      <c r="K52488">
        <v>1</v>
      </c>
      <c r="M52488" s="1">
        <v>41667</v>
      </c>
      <c r="N52488" s="1">
        <v>41667</v>
      </c>
      <c r="O52488"/>
      <c r="P52488"/>
      <c r="Q52488"/>
      <c r="R52488"/>
    </row>
    <row r="52489" spans="1:18" hidden="1" x14ac:dyDescent="0.2">
      <c r="A52489" t="s">
        <v>180094</v>
      </c>
      <c r="B52489" t="s">
        <v>180095</v>
      </c>
      <c r="C52489" t="s">
        <v>180096</v>
      </c>
      <c r="D52489" t="s">
        <v>63</v>
      </c>
      <c r="E52489">
        <v>178149887</v>
      </c>
      <c r="F52489" t="s">
        <v>18</v>
      </c>
      <c r="G52489" t="s">
        <v>25</v>
      </c>
      <c r="H52489" t="s">
        <v>64</v>
      </c>
      <c r="I52489" t="s">
        <v>1221</v>
      </c>
      <c r="J52489" t="s">
        <v>1221</v>
      </c>
      <c r="K52489">
        <v>6</v>
      </c>
      <c r="L52489" s="1">
        <v>37987</v>
      </c>
      <c r="M52489" s="1">
        <v>39105</v>
      </c>
      <c r="N52489" s="1">
        <v>42093</v>
      </c>
      <c r="O52489"/>
      <c r="P52489"/>
      <c r="Q52489"/>
      <c r="R52489"/>
    </row>
    <row r="52490" spans="1:18" hidden="1" x14ac:dyDescent="0.2">
      <c r="A52490" t="s">
        <v>180097</v>
      </c>
      <c r="B52490" t="s">
        <v>180098</v>
      </c>
      <c r="C52490" t="s">
        <v>180099</v>
      </c>
      <c r="D52490" t="s">
        <v>357</v>
      </c>
      <c r="E52490" t="s">
        <v>43</v>
      </c>
      <c r="F52490" t="s">
        <v>18</v>
      </c>
      <c r="G52490" t="s">
        <v>25</v>
      </c>
      <c r="H52490" t="s">
        <v>106</v>
      </c>
      <c r="I52490" t="s">
        <v>107</v>
      </c>
      <c r="J52490" t="s">
        <v>66198</v>
      </c>
      <c r="K52490">
        <v>1</v>
      </c>
      <c r="L52490" s="1">
        <v>38700</v>
      </c>
      <c r="M52490" s="1">
        <v>41009</v>
      </c>
      <c r="N52490" s="1">
        <v>41009</v>
      </c>
      <c r="O52490"/>
      <c r="P52490"/>
      <c r="Q52490"/>
      <c r="R52490"/>
    </row>
    <row r="52491" spans="1:18" hidden="1" x14ac:dyDescent="0.2">
      <c r="A52491" t="s">
        <v>180100</v>
      </c>
      <c r="B52491" t="s">
        <v>180101</v>
      </c>
      <c r="C52491" t="s">
        <v>180102</v>
      </c>
      <c r="D52491" t="s">
        <v>180103</v>
      </c>
      <c r="E52491">
        <v>20690000</v>
      </c>
      <c r="F52491" t="s">
        <v>18</v>
      </c>
      <c r="G52491" t="s">
        <v>25</v>
      </c>
      <c r="H52491" t="s">
        <v>1272</v>
      </c>
      <c r="I52491" t="s">
        <v>1273</v>
      </c>
      <c r="J52491" t="s">
        <v>8672</v>
      </c>
      <c r="K52491">
        <v>2</v>
      </c>
      <c r="L52491" s="1">
        <v>37043</v>
      </c>
      <c r="M52491" s="1">
        <v>39671</v>
      </c>
      <c r="N52491" s="1">
        <v>40197</v>
      </c>
      <c r="O52491"/>
      <c r="P52491"/>
      <c r="Q52491"/>
      <c r="R52491"/>
    </row>
    <row r="52492" spans="1:18" x14ac:dyDescent="0.2">
      <c r="A52492" t="s">
        <v>180104</v>
      </c>
      <c r="B52492" t="s">
        <v>180105</v>
      </c>
      <c r="C52492" t="s">
        <v>180106</v>
      </c>
      <c r="D52492" t="s">
        <v>180107</v>
      </c>
      <c r="E52492">
        <v>2000000</v>
      </c>
      <c r="F52492" t="s">
        <v>18</v>
      </c>
      <c r="G52492" t="s">
        <v>25</v>
      </c>
      <c r="H52492" t="s">
        <v>99</v>
      </c>
      <c r="I52492" t="s">
        <v>3295</v>
      </c>
      <c r="J52492" t="s">
        <v>126300</v>
      </c>
      <c r="K52492">
        <v>1</v>
      </c>
      <c r="L52492" s="1">
        <v>41365</v>
      </c>
      <c r="M52492" s="1">
        <v>41365</v>
      </c>
      <c r="N52492" s="1">
        <v>41365</v>
      </c>
    </row>
    <row r="52493" spans="1:18" hidden="1" x14ac:dyDescent="0.2">
      <c r="A52493" t="s">
        <v>180108</v>
      </c>
      <c r="B52493" t="s">
        <v>180109</v>
      </c>
      <c r="C52493" t="s">
        <v>180110</v>
      </c>
      <c r="D52493" t="s">
        <v>180111</v>
      </c>
      <c r="E52493">
        <v>4798337</v>
      </c>
      <c r="F52493" t="s">
        <v>18</v>
      </c>
      <c r="G52493" t="s">
        <v>128</v>
      </c>
      <c r="H52493" t="s">
        <v>4294</v>
      </c>
      <c r="I52493" t="s">
        <v>4295</v>
      </c>
      <c r="J52493" t="s">
        <v>4295</v>
      </c>
      <c r="K52493">
        <v>2</v>
      </c>
      <c r="L52493" s="1">
        <v>39448</v>
      </c>
      <c r="M52493" s="1">
        <v>40909</v>
      </c>
      <c r="N52493" s="1">
        <v>41290</v>
      </c>
      <c r="O52493"/>
      <c r="P52493"/>
      <c r="Q52493"/>
      <c r="R52493"/>
    </row>
    <row r="52494" spans="1:18" hidden="1" x14ac:dyDescent="0.2">
      <c r="A52494" t="s">
        <v>180112</v>
      </c>
      <c r="B52494" t="s">
        <v>180113</v>
      </c>
      <c r="C52494" t="s">
        <v>180114</v>
      </c>
      <c r="D52494" t="s">
        <v>127</v>
      </c>
      <c r="E52494">
        <v>179162</v>
      </c>
      <c r="F52494" t="s">
        <v>18</v>
      </c>
      <c r="K52494">
        <v>1</v>
      </c>
      <c r="L52494" s="1">
        <v>40859</v>
      </c>
      <c r="M52494" s="1">
        <v>40912</v>
      </c>
      <c r="N52494" s="1">
        <v>40912</v>
      </c>
      <c r="O52494"/>
      <c r="P52494"/>
      <c r="Q52494"/>
      <c r="R52494"/>
    </row>
    <row r="52495" spans="1:18" hidden="1" x14ac:dyDescent="0.2">
      <c r="A52495" t="s">
        <v>180115</v>
      </c>
      <c r="B52495" t="s">
        <v>180116</v>
      </c>
      <c r="D52495" t="s">
        <v>180117</v>
      </c>
      <c r="E52495">
        <v>12500</v>
      </c>
      <c r="F52495" t="s">
        <v>18</v>
      </c>
      <c r="G52495" t="s">
        <v>7344</v>
      </c>
      <c r="H52495" t="s">
        <v>2589</v>
      </c>
      <c r="I52495" t="s">
        <v>32782</v>
      </c>
      <c r="J52495" t="s">
        <v>32782</v>
      </c>
      <c r="K52495">
        <v>1</v>
      </c>
      <c r="M52495" s="1">
        <v>41821</v>
      </c>
      <c r="N52495" s="1">
        <v>41821</v>
      </c>
      <c r="O52495"/>
      <c r="P52495"/>
      <c r="Q52495"/>
      <c r="R52495"/>
    </row>
    <row r="52496" spans="1:18" hidden="1" x14ac:dyDescent="0.2">
      <c r="A52496" t="s">
        <v>180118</v>
      </c>
      <c r="B52496" t="s">
        <v>180119</v>
      </c>
      <c r="C52496" t="s">
        <v>180120</v>
      </c>
      <c r="D52496" t="s">
        <v>180121</v>
      </c>
      <c r="E52496">
        <v>25325496</v>
      </c>
      <c r="F52496" t="s">
        <v>18</v>
      </c>
      <c r="G52496" t="s">
        <v>25</v>
      </c>
      <c r="H52496" t="s">
        <v>790</v>
      </c>
      <c r="I52496" t="s">
        <v>791</v>
      </c>
      <c r="J52496" t="s">
        <v>791</v>
      </c>
      <c r="K52496">
        <v>4</v>
      </c>
      <c r="L52496" s="1">
        <v>40179</v>
      </c>
      <c r="M52496" s="1">
        <v>41226</v>
      </c>
      <c r="N52496" s="1">
        <v>42200</v>
      </c>
      <c r="O52496"/>
      <c r="P52496"/>
      <c r="Q52496"/>
      <c r="R52496"/>
    </row>
    <row r="52497" spans="1:18" hidden="1" x14ac:dyDescent="0.2">
      <c r="A52497" t="s">
        <v>180122</v>
      </c>
      <c r="B52497" t="s">
        <v>180123</v>
      </c>
      <c r="C52497" t="s">
        <v>180124</v>
      </c>
      <c r="D52497" t="s">
        <v>180125</v>
      </c>
      <c r="E52497">
        <v>2636357</v>
      </c>
      <c r="F52497" t="s">
        <v>18</v>
      </c>
      <c r="G52497" t="s">
        <v>1126</v>
      </c>
      <c r="H52497">
        <v>25</v>
      </c>
      <c r="I52497" t="s">
        <v>1582</v>
      </c>
      <c r="J52497" t="s">
        <v>1583</v>
      </c>
      <c r="K52497">
        <v>4</v>
      </c>
      <c r="L52497" s="1">
        <v>41262</v>
      </c>
      <c r="M52497" s="1">
        <v>41262</v>
      </c>
      <c r="N52497" s="1">
        <v>42172</v>
      </c>
      <c r="O52497"/>
      <c r="P52497"/>
      <c r="Q52497"/>
      <c r="R52497"/>
    </row>
    <row r="52498" spans="1:18" x14ac:dyDescent="0.2">
      <c r="A52498" t="s">
        <v>180126</v>
      </c>
      <c r="B52498" t="s">
        <v>180127</v>
      </c>
      <c r="C52498" t="s">
        <v>180128</v>
      </c>
      <c r="D52498" t="s">
        <v>180129</v>
      </c>
      <c r="E52498">
        <v>6350000</v>
      </c>
      <c r="F52498" t="s">
        <v>113</v>
      </c>
      <c r="G52498" t="s">
        <v>25</v>
      </c>
      <c r="H52498" t="s">
        <v>158</v>
      </c>
      <c r="I52498" t="s">
        <v>244</v>
      </c>
      <c r="J52498" t="s">
        <v>244</v>
      </c>
      <c r="K52498">
        <v>5</v>
      </c>
      <c r="L52498" s="1">
        <v>40466</v>
      </c>
      <c r="M52498" s="1">
        <v>40707</v>
      </c>
      <c r="N52498" s="1">
        <v>41698</v>
      </c>
    </row>
    <row r="52499" spans="1:18" hidden="1" x14ac:dyDescent="0.2">
      <c r="A52499" t="s">
        <v>180130</v>
      </c>
      <c r="B52499" t="s">
        <v>180131</v>
      </c>
      <c r="C52499" t="s">
        <v>180132</v>
      </c>
      <c r="D52499" t="s">
        <v>42</v>
      </c>
      <c r="E52499">
        <v>5000000</v>
      </c>
      <c r="F52499" t="s">
        <v>113</v>
      </c>
      <c r="G52499" t="s">
        <v>492</v>
      </c>
      <c r="H52499">
        <v>12</v>
      </c>
      <c r="I52499" t="s">
        <v>28379</v>
      </c>
      <c r="J52499" t="s">
        <v>28379</v>
      </c>
      <c r="K52499">
        <v>1</v>
      </c>
      <c r="M52499" s="1">
        <v>40570</v>
      </c>
      <c r="N52499" s="1">
        <v>40570</v>
      </c>
      <c r="O52499"/>
      <c r="P52499"/>
      <c r="Q52499"/>
      <c r="R52499"/>
    </row>
    <row r="52500" spans="1:18" hidden="1" x14ac:dyDescent="0.2">
      <c r="A52500" t="s">
        <v>180133</v>
      </c>
      <c r="B52500" t="s">
        <v>180134</v>
      </c>
      <c r="C52500" t="s">
        <v>180135</v>
      </c>
      <c r="D52500" t="s">
        <v>42</v>
      </c>
      <c r="E52500">
        <v>250000</v>
      </c>
      <c r="F52500" t="s">
        <v>18</v>
      </c>
      <c r="G52500" t="s">
        <v>25</v>
      </c>
      <c r="H52500" t="s">
        <v>790</v>
      </c>
      <c r="I52500" t="s">
        <v>18181</v>
      </c>
      <c r="J52500" t="s">
        <v>18181</v>
      </c>
      <c r="K52500">
        <v>2</v>
      </c>
      <c r="M52500" s="1">
        <v>40840</v>
      </c>
      <c r="N52500" s="1">
        <v>41141</v>
      </c>
      <c r="O52500"/>
      <c r="P52500"/>
      <c r="Q52500"/>
      <c r="R52500"/>
    </row>
    <row r="52501" spans="1:18" hidden="1" x14ac:dyDescent="0.2">
      <c r="A52501" t="s">
        <v>180136</v>
      </c>
      <c r="B52501" t="s">
        <v>180137</v>
      </c>
      <c r="C52501" t="s">
        <v>180138</v>
      </c>
      <c r="D52501" t="s">
        <v>42</v>
      </c>
      <c r="E52501">
        <v>8520000</v>
      </c>
      <c r="F52501" t="s">
        <v>18</v>
      </c>
      <c r="G52501" t="s">
        <v>165</v>
      </c>
      <c r="H52501" t="s">
        <v>1480</v>
      </c>
      <c r="I52501" t="s">
        <v>1229</v>
      </c>
      <c r="J52501" t="s">
        <v>163178</v>
      </c>
      <c r="K52501">
        <v>2</v>
      </c>
      <c r="L52501" s="1">
        <v>42030</v>
      </c>
      <c r="M52501" s="1">
        <v>38596</v>
      </c>
      <c r="N52501" s="1">
        <v>39765</v>
      </c>
      <c r="O52501"/>
      <c r="P52501"/>
      <c r="Q52501"/>
      <c r="R52501"/>
    </row>
    <row r="52502" spans="1:18" hidden="1" x14ac:dyDescent="0.2">
      <c r="A52502" t="s">
        <v>180139</v>
      </c>
      <c r="B52502" t="s">
        <v>180140</v>
      </c>
      <c r="C52502" t="s">
        <v>180141</v>
      </c>
      <c r="D52502" t="s">
        <v>127</v>
      </c>
      <c r="E52502" t="s">
        <v>43</v>
      </c>
      <c r="F52502" t="s">
        <v>18</v>
      </c>
      <c r="G52502" t="s">
        <v>25</v>
      </c>
      <c r="H52502" t="s">
        <v>64</v>
      </c>
      <c r="I52502" t="s">
        <v>95</v>
      </c>
      <c r="J52502" t="s">
        <v>95</v>
      </c>
      <c r="K52502">
        <v>1</v>
      </c>
      <c r="L52502" s="1">
        <v>41275</v>
      </c>
      <c r="M52502" s="1">
        <v>41600</v>
      </c>
      <c r="N52502" s="1">
        <v>41600</v>
      </c>
      <c r="O52502"/>
      <c r="P52502"/>
      <c r="Q52502"/>
      <c r="R52502"/>
    </row>
    <row r="52503" spans="1:18" x14ac:dyDescent="0.2">
      <c r="A52503" t="s">
        <v>180142</v>
      </c>
      <c r="B52503" t="s">
        <v>180143</v>
      </c>
      <c r="C52503" t="s">
        <v>180144</v>
      </c>
      <c r="D52503" t="s">
        <v>180145</v>
      </c>
      <c r="E52503">
        <v>250000</v>
      </c>
      <c r="F52503" t="s">
        <v>18</v>
      </c>
      <c r="K52503">
        <v>1</v>
      </c>
      <c r="L52503" s="1">
        <v>40634</v>
      </c>
      <c r="M52503" s="1">
        <v>41122</v>
      </c>
      <c r="N52503" s="1">
        <v>41122</v>
      </c>
    </row>
    <row r="52504" spans="1:18" hidden="1" x14ac:dyDescent="0.2">
      <c r="A52504" t="s">
        <v>180146</v>
      </c>
      <c r="B52504" t="s">
        <v>180147</v>
      </c>
      <c r="C52504" t="s">
        <v>180148</v>
      </c>
      <c r="D52504" t="s">
        <v>766</v>
      </c>
      <c r="E52504">
        <v>1515000</v>
      </c>
      <c r="F52504" t="s">
        <v>18</v>
      </c>
      <c r="G52504" t="s">
        <v>25</v>
      </c>
      <c r="H52504" t="s">
        <v>286</v>
      </c>
      <c r="I52504" t="s">
        <v>37791</v>
      </c>
      <c r="J52504" t="s">
        <v>37791</v>
      </c>
      <c r="K52504">
        <v>2</v>
      </c>
      <c r="M52504" s="1">
        <v>40254</v>
      </c>
      <c r="N52504" s="1">
        <v>40675</v>
      </c>
      <c r="O52504"/>
      <c r="P52504"/>
      <c r="Q52504"/>
      <c r="R52504"/>
    </row>
    <row r="52505" spans="1:18" hidden="1" x14ac:dyDescent="0.2">
      <c r="A52505" t="s">
        <v>180149</v>
      </c>
      <c r="B52505" t="s">
        <v>180150</v>
      </c>
      <c r="C52505" t="s">
        <v>180151</v>
      </c>
      <c r="D52505" t="s">
        <v>180152</v>
      </c>
      <c r="E52505">
        <v>1507962</v>
      </c>
      <c r="F52505" t="s">
        <v>18</v>
      </c>
      <c r="G52505" t="s">
        <v>57</v>
      </c>
      <c r="H52505" t="s">
        <v>58</v>
      </c>
      <c r="I52505" t="s">
        <v>59</v>
      </c>
      <c r="J52505" t="s">
        <v>59</v>
      </c>
      <c r="K52505">
        <v>1</v>
      </c>
      <c r="L52505" s="1">
        <v>41426</v>
      </c>
      <c r="M52505" s="1">
        <v>41275</v>
      </c>
      <c r="N52505" s="1">
        <v>41275</v>
      </c>
      <c r="O52505"/>
      <c r="P52505"/>
      <c r="Q52505"/>
      <c r="R52505"/>
    </row>
    <row r="52506" spans="1:18" hidden="1" x14ac:dyDescent="0.2">
      <c r="A52506" t="s">
        <v>180153</v>
      </c>
      <c r="B52506" t="s">
        <v>180154</v>
      </c>
      <c r="C52506" t="s">
        <v>180155</v>
      </c>
      <c r="D52506" t="s">
        <v>56</v>
      </c>
      <c r="E52506">
        <v>7673434</v>
      </c>
      <c r="F52506" t="s">
        <v>18</v>
      </c>
      <c r="G52506" t="s">
        <v>25</v>
      </c>
      <c r="H52506" t="s">
        <v>82</v>
      </c>
      <c r="I52506" t="s">
        <v>1764</v>
      </c>
      <c r="J52506" t="s">
        <v>132976</v>
      </c>
      <c r="K52506">
        <v>3</v>
      </c>
      <c r="L52506" s="1">
        <v>32509</v>
      </c>
      <c r="M52506" s="1">
        <v>40142</v>
      </c>
      <c r="N52506" s="1">
        <v>40766</v>
      </c>
      <c r="O52506"/>
      <c r="P52506"/>
      <c r="Q52506"/>
      <c r="R52506"/>
    </row>
    <row r="52507" spans="1:18" x14ac:dyDescent="0.2">
      <c r="A52507" t="s">
        <v>180156</v>
      </c>
      <c r="B52507" t="s">
        <v>180157</v>
      </c>
      <c r="C52507" t="s">
        <v>150975</v>
      </c>
      <c r="D52507" t="s">
        <v>180158</v>
      </c>
      <c r="E52507">
        <v>30000000</v>
      </c>
      <c r="F52507" t="s">
        <v>113</v>
      </c>
      <c r="G52507" t="s">
        <v>128</v>
      </c>
      <c r="H52507" t="s">
        <v>129</v>
      </c>
      <c r="I52507" t="s">
        <v>130</v>
      </c>
      <c r="J52507" t="s">
        <v>130</v>
      </c>
      <c r="K52507">
        <v>1</v>
      </c>
      <c r="L52507" s="1">
        <v>36161</v>
      </c>
      <c r="M52507" s="1">
        <v>41191</v>
      </c>
      <c r="N52507" s="1">
        <v>41191</v>
      </c>
    </row>
    <row r="52508" spans="1:18" x14ac:dyDescent="0.2">
      <c r="A52508" t="s">
        <v>180159</v>
      </c>
      <c r="B52508" t="s">
        <v>180160</v>
      </c>
      <c r="C52508" t="s">
        <v>180161</v>
      </c>
      <c r="D52508" t="s">
        <v>445</v>
      </c>
      <c r="E52508">
        <v>5170000</v>
      </c>
      <c r="F52508" t="s">
        <v>207</v>
      </c>
      <c r="G52508" t="s">
        <v>128</v>
      </c>
      <c r="H52508" t="s">
        <v>8089</v>
      </c>
      <c r="I52508" t="s">
        <v>27090</v>
      </c>
      <c r="J52508" t="s">
        <v>27090</v>
      </c>
      <c r="K52508">
        <v>1</v>
      </c>
      <c r="L52508" s="1">
        <v>38718</v>
      </c>
      <c r="M52508" s="1">
        <v>39786</v>
      </c>
      <c r="N52508" s="1">
        <v>39786</v>
      </c>
    </row>
    <row r="52509" spans="1:18" hidden="1" x14ac:dyDescent="0.2">
      <c r="A52509" t="s">
        <v>180162</v>
      </c>
      <c r="B52509" t="s">
        <v>180163</v>
      </c>
      <c r="C52509" t="s">
        <v>180164</v>
      </c>
      <c r="D52509" t="s">
        <v>1289</v>
      </c>
      <c r="E52509" t="s">
        <v>43</v>
      </c>
      <c r="F52509" t="s">
        <v>18</v>
      </c>
      <c r="G52509" t="s">
        <v>165</v>
      </c>
      <c r="H52509" t="s">
        <v>166</v>
      </c>
      <c r="I52509" t="s">
        <v>167</v>
      </c>
      <c r="J52509" t="s">
        <v>167</v>
      </c>
      <c r="K52509">
        <v>1</v>
      </c>
      <c r="L52509" s="1">
        <v>39873</v>
      </c>
      <c r="M52509" s="1">
        <v>40330</v>
      </c>
      <c r="N52509" s="1">
        <v>40330</v>
      </c>
      <c r="O52509"/>
      <c r="P52509"/>
      <c r="Q52509"/>
      <c r="R52509"/>
    </row>
    <row r="52510" spans="1:18" x14ac:dyDescent="0.2">
      <c r="A52510" t="s">
        <v>180165</v>
      </c>
      <c r="B52510" t="s">
        <v>180166</v>
      </c>
      <c r="C52510" t="s">
        <v>180167</v>
      </c>
      <c r="D52510" t="s">
        <v>180168</v>
      </c>
      <c r="E52510">
        <v>100000</v>
      </c>
      <c r="F52510" t="s">
        <v>18</v>
      </c>
      <c r="G52510" t="s">
        <v>276</v>
      </c>
      <c r="H52510">
        <v>17</v>
      </c>
      <c r="I52510" t="s">
        <v>464</v>
      </c>
      <c r="J52510" t="s">
        <v>464</v>
      </c>
      <c r="K52510">
        <v>1</v>
      </c>
      <c r="L52510" s="1">
        <v>41953</v>
      </c>
      <c r="M52510" s="1">
        <v>42320</v>
      </c>
      <c r="N52510" s="1">
        <v>42320</v>
      </c>
    </row>
    <row r="52511" spans="1:18" hidden="1" x14ac:dyDescent="0.2">
      <c r="A52511" t="s">
        <v>180169</v>
      </c>
      <c r="B52511" t="s">
        <v>180170</v>
      </c>
      <c r="D52511" t="s">
        <v>741</v>
      </c>
      <c r="E52511">
        <v>1518160</v>
      </c>
      <c r="F52511" t="s">
        <v>18</v>
      </c>
      <c r="G52511" t="s">
        <v>25</v>
      </c>
      <c r="H52511" t="s">
        <v>808</v>
      </c>
      <c r="I52511" t="s">
        <v>809</v>
      </c>
      <c r="J52511" t="s">
        <v>809</v>
      </c>
      <c r="K52511">
        <v>2</v>
      </c>
      <c r="L52511" s="1">
        <v>40179</v>
      </c>
      <c r="M52511" s="1">
        <v>40556</v>
      </c>
      <c r="N52511" s="1">
        <v>40843</v>
      </c>
      <c r="O52511"/>
      <c r="P52511"/>
      <c r="Q52511"/>
      <c r="R52511"/>
    </row>
    <row r="52512" spans="1:18" x14ac:dyDescent="0.2">
      <c r="A52512" t="s">
        <v>180171</v>
      </c>
      <c r="B52512" t="s">
        <v>180172</v>
      </c>
      <c r="C52512" t="s">
        <v>180173</v>
      </c>
      <c r="D52512" t="s">
        <v>24101</v>
      </c>
      <c r="E52512">
        <v>120000</v>
      </c>
      <c r="F52512" t="s">
        <v>18</v>
      </c>
      <c r="G52512" t="s">
        <v>25</v>
      </c>
      <c r="H52512" t="s">
        <v>64</v>
      </c>
      <c r="I52512" t="s">
        <v>65</v>
      </c>
      <c r="J52512" t="s">
        <v>71</v>
      </c>
      <c r="K52512">
        <v>1</v>
      </c>
      <c r="L52512" s="1">
        <v>41640</v>
      </c>
      <c r="M52512" s="1">
        <v>41974</v>
      </c>
      <c r="N52512" s="1">
        <v>41974</v>
      </c>
    </row>
    <row r="52513" spans="1:18" hidden="1" x14ac:dyDescent="0.2">
      <c r="A52513" t="s">
        <v>180174</v>
      </c>
      <c r="B52513" t="s">
        <v>180175</v>
      </c>
      <c r="C52513" t="s">
        <v>180176</v>
      </c>
      <c r="D52513" t="s">
        <v>180177</v>
      </c>
      <c r="E52513" t="s">
        <v>43</v>
      </c>
      <c r="F52513" t="s">
        <v>18</v>
      </c>
      <c r="K52513">
        <v>1</v>
      </c>
      <c r="M52513" s="1">
        <v>41570</v>
      </c>
      <c r="N52513" s="1">
        <v>41570</v>
      </c>
      <c r="O52513"/>
      <c r="P52513"/>
      <c r="Q52513"/>
      <c r="R52513"/>
    </row>
    <row r="52514" spans="1:18" x14ac:dyDescent="0.2">
      <c r="A52514" t="s">
        <v>180178</v>
      </c>
      <c r="B52514" t="s">
        <v>180179</v>
      </c>
      <c r="C52514" t="s">
        <v>180180</v>
      </c>
      <c r="D52514" t="s">
        <v>766</v>
      </c>
      <c r="E52514">
        <v>40000</v>
      </c>
      <c r="F52514" t="s">
        <v>18</v>
      </c>
      <c r="G52514" t="s">
        <v>76</v>
      </c>
      <c r="H52514">
        <v>1</v>
      </c>
      <c r="I52514" t="s">
        <v>77</v>
      </c>
      <c r="J52514" t="s">
        <v>17039</v>
      </c>
      <c r="K52514">
        <v>1</v>
      </c>
      <c r="L52514" s="1">
        <v>41275</v>
      </c>
      <c r="M52514" s="1">
        <v>41620</v>
      </c>
      <c r="N52514" s="1">
        <v>41620</v>
      </c>
    </row>
    <row r="52515" spans="1:18" hidden="1" x14ac:dyDescent="0.2">
      <c r="A52515" t="s">
        <v>180181</v>
      </c>
      <c r="B52515" t="s">
        <v>180182</v>
      </c>
      <c r="C52515" t="s">
        <v>180183</v>
      </c>
      <c r="D52515" t="s">
        <v>741</v>
      </c>
      <c r="E52515">
        <v>453000</v>
      </c>
      <c r="F52515" t="s">
        <v>18</v>
      </c>
      <c r="G52515" t="s">
        <v>165</v>
      </c>
      <c r="H52515" t="s">
        <v>30747</v>
      </c>
      <c r="I52515" t="s">
        <v>1229</v>
      </c>
      <c r="J52515" t="s">
        <v>180184</v>
      </c>
      <c r="K52515">
        <v>1</v>
      </c>
      <c r="M52515" s="1">
        <v>40371</v>
      </c>
      <c r="N52515" s="1">
        <v>40371</v>
      </c>
      <c r="O52515"/>
      <c r="P52515"/>
      <c r="Q52515"/>
      <c r="R52515"/>
    </row>
    <row r="52516" spans="1:18" hidden="1" x14ac:dyDescent="0.2">
      <c r="A52516" t="s">
        <v>180185</v>
      </c>
      <c r="B52516" t="s">
        <v>180186</v>
      </c>
      <c r="C52516" t="s">
        <v>180187</v>
      </c>
      <c r="D52516" t="s">
        <v>180188</v>
      </c>
      <c r="E52516">
        <v>40450000</v>
      </c>
      <c r="F52516" t="s">
        <v>18</v>
      </c>
      <c r="G52516" t="s">
        <v>37</v>
      </c>
      <c r="H52516">
        <v>22</v>
      </c>
      <c r="I52516" t="s">
        <v>38</v>
      </c>
      <c r="J52516" t="s">
        <v>38</v>
      </c>
      <c r="K52516">
        <v>2</v>
      </c>
      <c r="L52516" s="1">
        <v>41057</v>
      </c>
      <c r="M52516" s="1">
        <v>41625</v>
      </c>
      <c r="N52516" s="1">
        <v>41743</v>
      </c>
      <c r="O52516"/>
      <c r="P52516"/>
      <c r="Q52516"/>
      <c r="R52516"/>
    </row>
    <row r="52517" spans="1:18" x14ac:dyDescent="0.2">
      <c r="A52517" t="s">
        <v>180189</v>
      </c>
      <c r="B52517" t="s">
        <v>180190</v>
      </c>
      <c r="C52517" t="s">
        <v>180191</v>
      </c>
      <c r="D52517" t="s">
        <v>180192</v>
      </c>
      <c r="E52517">
        <v>200000</v>
      </c>
      <c r="F52517" t="s">
        <v>18</v>
      </c>
      <c r="G52517" t="s">
        <v>19</v>
      </c>
      <c r="H52517">
        <v>7</v>
      </c>
      <c r="I52517" t="s">
        <v>672</v>
      </c>
      <c r="J52517" t="s">
        <v>672</v>
      </c>
      <c r="K52517">
        <v>1</v>
      </c>
      <c r="L52517" s="1">
        <v>42005</v>
      </c>
      <c r="M52517" s="1">
        <v>42304</v>
      </c>
      <c r="N52517" s="1">
        <v>42304</v>
      </c>
    </row>
    <row r="52518" spans="1:18" hidden="1" x14ac:dyDescent="0.2">
      <c r="A52518" t="s">
        <v>180193</v>
      </c>
      <c r="B52518" t="s">
        <v>180194</v>
      </c>
      <c r="C52518" t="s">
        <v>180195</v>
      </c>
      <c r="D52518" t="s">
        <v>180196</v>
      </c>
      <c r="E52518" t="s">
        <v>43</v>
      </c>
      <c r="F52518" t="s">
        <v>18</v>
      </c>
      <c r="G52518" t="s">
        <v>25</v>
      </c>
      <c r="H52518" t="s">
        <v>64</v>
      </c>
      <c r="I52518" t="s">
        <v>95</v>
      </c>
      <c r="J52518" t="s">
        <v>95</v>
      </c>
      <c r="K52518">
        <v>1</v>
      </c>
      <c r="M52518" s="1">
        <v>37438</v>
      </c>
      <c r="N52518" s="1">
        <v>37438</v>
      </c>
      <c r="O52518"/>
      <c r="P52518"/>
      <c r="Q52518"/>
      <c r="R52518"/>
    </row>
    <row r="52519" spans="1:18" hidden="1" x14ac:dyDescent="0.2">
      <c r="A52519" t="s">
        <v>180197</v>
      </c>
      <c r="B52519" t="s">
        <v>180198</v>
      </c>
      <c r="C52519" t="s">
        <v>180199</v>
      </c>
      <c r="D52519" t="s">
        <v>180200</v>
      </c>
      <c r="E52519" t="s">
        <v>43</v>
      </c>
      <c r="F52519" t="s">
        <v>18</v>
      </c>
      <c r="G52519" t="s">
        <v>479</v>
      </c>
      <c r="I52519" t="s">
        <v>480</v>
      </c>
      <c r="J52519" t="s">
        <v>480</v>
      </c>
      <c r="K52519">
        <v>1</v>
      </c>
      <c r="L52519" s="1">
        <v>41883</v>
      </c>
      <c r="M52519" s="1">
        <v>42019</v>
      </c>
      <c r="N52519" s="1">
        <v>42019</v>
      </c>
      <c r="O52519"/>
      <c r="P52519"/>
      <c r="Q52519"/>
      <c r="R52519"/>
    </row>
    <row r="52520" spans="1:18" hidden="1" x14ac:dyDescent="0.2">
      <c r="A52520" t="s">
        <v>180201</v>
      </c>
      <c r="B52520" t="s">
        <v>180202</v>
      </c>
      <c r="C52520" t="s">
        <v>180203</v>
      </c>
      <c r="D52520" t="s">
        <v>1384</v>
      </c>
      <c r="E52520">
        <v>4011821</v>
      </c>
      <c r="F52520" t="s">
        <v>18</v>
      </c>
      <c r="G52520" t="s">
        <v>128</v>
      </c>
      <c r="H52520" t="s">
        <v>4799</v>
      </c>
      <c r="I52520" t="s">
        <v>3220</v>
      </c>
      <c r="J52520" t="s">
        <v>4800</v>
      </c>
      <c r="K52520">
        <v>2</v>
      </c>
      <c r="M52520" s="1">
        <v>40653</v>
      </c>
      <c r="N52520" s="1">
        <v>41864</v>
      </c>
      <c r="O52520"/>
      <c r="P52520"/>
      <c r="Q52520"/>
      <c r="R52520"/>
    </row>
    <row r="52521" spans="1:18" x14ac:dyDescent="0.2">
      <c r="A52521" t="s">
        <v>180204</v>
      </c>
      <c r="B52521" t="s">
        <v>180205</v>
      </c>
      <c r="C52521" t="s">
        <v>180206</v>
      </c>
      <c r="D52521" t="s">
        <v>180207</v>
      </c>
      <c r="E52521">
        <v>50000</v>
      </c>
      <c r="F52521" t="s">
        <v>18</v>
      </c>
      <c r="G52521" t="s">
        <v>25</v>
      </c>
      <c r="H52521" t="s">
        <v>64</v>
      </c>
      <c r="I52521" t="s">
        <v>919</v>
      </c>
      <c r="J52521" t="s">
        <v>919</v>
      </c>
      <c r="K52521">
        <v>1</v>
      </c>
      <c r="L52521" s="1">
        <v>41640</v>
      </c>
      <c r="M52521" s="1">
        <v>41887</v>
      </c>
      <c r="N52521" s="1">
        <v>41887</v>
      </c>
    </row>
    <row r="52522" spans="1:18" hidden="1" x14ac:dyDescent="0.2">
      <c r="A52522" t="s">
        <v>180208</v>
      </c>
      <c r="B52522" t="s">
        <v>180209</v>
      </c>
      <c r="C52522" t="s">
        <v>180210</v>
      </c>
      <c r="D52522" t="s">
        <v>180211</v>
      </c>
      <c r="E52522" t="s">
        <v>43</v>
      </c>
      <c r="F52522" t="s">
        <v>18</v>
      </c>
      <c r="G52522" t="s">
        <v>25</v>
      </c>
      <c r="H52522" t="s">
        <v>106</v>
      </c>
      <c r="I52522" t="s">
        <v>1621</v>
      </c>
      <c r="J52522" t="s">
        <v>11334</v>
      </c>
      <c r="K52522">
        <v>1</v>
      </c>
      <c r="L52522" s="1">
        <v>40876</v>
      </c>
      <c r="M52522" s="1">
        <v>42059</v>
      </c>
      <c r="N52522" s="1">
        <v>42059</v>
      </c>
      <c r="O52522"/>
      <c r="P52522"/>
      <c r="Q52522"/>
      <c r="R52522"/>
    </row>
    <row r="52523" spans="1:18" hidden="1" x14ac:dyDescent="0.2">
      <c r="A52523" t="s">
        <v>180212</v>
      </c>
      <c r="B52523" t="s">
        <v>180213</v>
      </c>
      <c r="C52523" t="s">
        <v>180214</v>
      </c>
      <c r="D52523" t="s">
        <v>180215</v>
      </c>
      <c r="E52523">
        <v>63099998</v>
      </c>
      <c r="F52523" t="s">
        <v>18</v>
      </c>
      <c r="G52523" t="s">
        <v>25</v>
      </c>
      <c r="H52523" t="s">
        <v>106</v>
      </c>
      <c r="I52523" t="s">
        <v>107</v>
      </c>
      <c r="J52523" t="s">
        <v>108</v>
      </c>
      <c r="K52523">
        <v>4</v>
      </c>
      <c r="L52523" s="1">
        <v>39814</v>
      </c>
      <c r="M52523" s="1">
        <v>40255</v>
      </c>
      <c r="N52523" s="1">
        <v>41780</v>
      </c>
      <c r="O52523"/>
      <c r="P52523"/>
      <c r="Q52523"/>
      <c r="R52523"/>
    </row>
    <row r="52524" spans="1:18" hidden="1" x14ac:dyDescent="0.2">
      <c r="A52524" t="s">
        <v>180216</v>
      </c>
      <c r="B52524" t="s">
        <v>180217</v>
      </c>
      <c r="C52524" t="s">
        <v>180218</v>
      </c>
      <c r="D52524" t="s">
        <v>3396</v>
      </c>
      <c r="E52524">
        <v>2875970</v>
      </c>
      <c r="F52524" t="s">
        <v>18</v>
      </c>
      <c r="G52524" t="s">
        <v>25</v>
      </c>
      <c r="H52524" t="s">
        <v>82</v>
      </c>
      <c r="I52524" t="s">
        <v>1764</v>
      </c>
      <c r="J52524" t="s">
        <v>16327</v>
      </c>
      <c r="K52524">
        <v>1</v>
      </c>
      <c r="L52524" s="1">
        <v>40909</v>
      </c>
      <c r="M52524" s="1">
        <v>42125</v>
      </c>
      <c r="N52524" s="1">
        <v>42125</v>
      </c>
      <c r="O52524"/>
      <c r="P52524"/>
      <c r="Q52524"/>
      <c r="R52524"/>
    </row>
    <row r="52525" spans="1:18" x14ac:dyDescent="0.2">
      <c r="A52525" t="s">
        <v>180219</v>
      </c>
      <c r="B52525" t="s">
        <v>180220</v>
      </c>
      <c r="D52525" t="s">
        <v>1401</v>
      </c>
      <c r="E52525">
        <v>27000000</v>
      </c>
      <c r="F52525" t="s">
        <v>18</v>
      </c>
      <c r="G52525" t="s">
        <v>25</v>
      </c>
      <c r="H52525" t="s">
        <v>1272</v>
      </c>
      <c r="I52525" t="s">
        <v>1273</v>
      </c>
      <c r="J52525" t="s">
        <v>39774</v>
      </c>
      <c r="K52525">
        <v>2</v>
      </c>
      <c r="L52525" s="1">
        <v>33239</v>
      </c>
      <c r="M52525" s="1">
        <v>38027</v>
      </c>
      <c r="N52525" s="1">
        <v>38383</v>
      </c>
    </row>
    <row r="52526" spans="1:18" x14ac:dyDescent="0.2">
      <c r="A52526" t="s">
        <v>180221</v>
      </c>
      <c r="B52526" t="s">
        <v>180222</v>
      </c>
      <c r="C52526" t="s">
        <v>180223</v>
      </c>
      <c r="D52526" t="s">
        <v>180224</v>
      </c>
      <c r="E52526">
        <v>1000000</v>
      </c>
      <c r="F52526" t="s">
        <v>18</v>
      </c>
      <c r="G52526" t="s">
        <v>25</v>
      </c>
      <c r="H52526" t="s">
        <v>64</v>
      </c>
      <c r="I52526" t="s">
        <v>65</v>
      </c>
      <c r="J52526" t="s">
        <v>803</v>
      </c>
      <c r="K52526">
        <v>1</v>
      </c>
      <c r="L52526" s="1">
        <v>40542</v>
      </c>
      <c r="M52526" s="1">
        <v>41976</v>
      </c>
      <c r="N52526" s="1">
        <v>41976</v>
      </c>
    </row>
    <row r="52527" spans="1:18" hidden="1" x14ac:dyDescent="0.2">
      <c r="A52527" t="s">
        <v>180225</v>
      </c>
      <c r="B52527" t="s">
        <v>180226</v>
      </c>
      <c r="C52527" t="s">
        <v>180227</v>
      </c>
      <c r="D52527" t="s">
        <v>180228</v>
      </c>
      <c r="E52527">
        <v>2775372</v>
      </c>
      <c r="F52527" t="s">
        <v>18</v>
      </c>
      <c r="G52527" t="s">
        <v>2125</v>
      </c>
      <c r="H52527">
        <v>13</v>
      </c>
      <c r="I52527" t="s">
        <v>2126</v>
      </c>
      <c r="J52527" t="s">
        <v>2126</v>
      </c>
      <c r="K52527">
        <v>1</v>
      </c>
      <c r="L52527" s="1">
        <v>41365</v>
      </c>
      <c r="M52527" s="1">
        <v>42124</v>
      </c>
      <c r="N52527" s="1">
        <v>42124</v>
      </c>
      <c r="O52527"/>
      <c r="P52527"/>
      <c r="Q52527"/>
      <c r="R52527"/>
    </row>
    <row r="52528" spans="1:18" x14ac:dyDescent="0.2">
      <c r="A52528" t="s">
        <v>180229</v>
      </c>
      <c r="B52528" t="s">
        <v>180230</v>
      </c>
      <c r="C52528" t="s">
        <v>180231</v>
      </c>
      <c r="D52528" t="s">
        <v>180232</v>
      </c>
      <c r="E52528">
        <v>1400000</v>
      </c>
      <c r="F52528" t="s">
        <v>18</v>
      </c>
      <c r="G52528" t="s">
        <v>458</v>
      </c>
      <c r="H52528">
        <v>48</v>
      </c>
      <c r="I52528" t="s">
        <v>459</v>
      </c>
      <c r="J52528" t="s">
        <v>459</v>
      </c>
      <c r="K52528">
        <v>1</v>
      </c>
      <c r="L52528" s="1">
        <v>40909</v>
      </c>
      <c r="M52528" s="1">
        <v>41122</v>
      </c>
      <c r="N52528" s="1">
        <v>41122</v>
      </c>
    </row>
    <row r="52529" spans="1:18" hidden="1" x14ac:dyDescent="0.2">
      <c r="A52529" t="s">
        <v>180233</v>
      </c>
      <c r="B52529" t="s">
        <v>180234</v>
      </c>
      <c r="C52529" t="s">
        <v>180235</v>
      </c>
      <c r="D52529" t="s">
        <v>180236</v>
      </c>
      <c r="E52529">
        <v>250000</v>
      </c>
      <c r="F52529" t="s">
        <v>18</v>
      </c>
      <c r="K52529">
        <v>1</v>
      </c>
      <c r="M52529" s="1">
        <v>41639</v>
      </c>
      <c r="N52529" s="1">
        <v>41639</v>
      </c>
      <c r="O52529"/>
      <c r="P52529"/>
      <c r="Q52529"/>
      <c r="R52529"/>
    </row>
    <row r="52530" spans="1:18" x14ac:dyDescent="0.2">
      <c r="A52530" t="s">
        <v>180237</v>
      </c>
      <c r="B52530" t="s">
        <v>180238</v>
      </c>
      <c r="C52530" t="s">
        <v>180239</v>
      </c>
      <c r="D52530" t="s">
        <v>786</v>
      </c>
      <c r="E52530">
        <v>100000</v>
      </c>
      <c r="F52530" t="s">
        <v>18</v>
      </c>
      <c r="G52530" t="s">
        <v>25</v>
      </c>
      <c r="H52530" t="s">
        <v>808</v>
      </c>
      <c r="I52530" t="s">
        <v>11745</v>
      </c>
      <c r="J52530" t="s">
        <v>11745</v>
      </c>
      <c r="K52530">
        <v>1</v>
      </c>
      <c r="L52530" s="1">
        <v>39514</v>
      </c>
      <c r="M52530" s="1">
        <v>41639</v>
      </c>
      <c r="N52530" s="1">
        <v>41639</v>
      </c>
    </row>
    <row r="52531" spans="1:18" hidden="1" x14ac:dyDescent="0.2">
      <c r="A52531" t="s">
        <v>180240</v>
      </c>
      <c r="B52531" t="s">
        <v>180241</v>
      </c>
      <c r="C52531" t="s">
        <v>180242</v>
      </c>
      <c r="D52531" t="s">
        <v>32147</v>
      </c>
      <c r="E52531">
        <v>50200000</v>
      </c>
      <c r="F52531" t="s">
        <v>18</v>
      </c>
      <c r="G52531" t="s">
        <v>406</v>
      </c>
      <c r="H52531">
        <v>40</v>
      </c>
      <c r="I52531" t="s">
        <v>980</v>
      </c>
      <c r="J52531" t="s">
        <v>980</v>
      </c>
      <c r="K52531">
        <v>4</v>
      </c>
      <c r="L52531" s="1">
        <v>41075</v>
      </c>
      <c r="M52531" s="1">
        <v>41500</v>
      </c>
      <c r="N52531" s="1">
        <v>42093</v>
      </c>
      <c r="O52531"/>
      <c r="P52531"/>
      <c r="Q52531"/>
      <c r="R52531"/>
    </row>
    <row r="52532" spans="1:18" hidden="1" x14ac:dyDescent="0.2">
      <c r="A52532" t="s">
        <v>180243</v>
      </c>
      <c r="B52532" t="s">
        <v>180244</v>
      </c>
      <c r="C52532" t="s">
        <v>180245</v>
      </c>
      <c r="D52532" t="s">
        <v>180246</v>
      </c>
      <c r="E52532" t="s">
        <v>43</v>
      </c>
      <c r="F52532" t="s">
        <v>18</v>
      </c>
      <c r="G52532" t="s">
        <v>25</v>
      </c>
      <c r="H52532" t="s">
        <v>808</v>
      </c>
      <c r="I52532" t="s">
        <v>809</v>
      </c>
      <c r="J52532" t="s">
        <v>810</v>
      </c>
      <c r="K52532">
        <v>1</v>
      </c>
      <c r="M52532" s="1">
        <v>41673</v>
      </c>
      <c r="N52532" s="1">
        <v>41673</v>
      </c>
      <c r="O52532"/>
      <c r="P52532"/>
      <c r="Q52532"/>
      <c r="R52532"/>
    </row>
    <row r="52533" spans="1:18" x14ac:dyDescent="0.2">
      <c r="A52533" t="s">
        <v>180247</v>
      </c>
      <c r="B52533" t="s">
        <v>180248</v>
      </c>
      <c r="C52533" t="s">
        <v>180249</v>
      </c>
      <c r="D52533" t="s">
        <v>256</v>
      </c>
      <c r="E52533">
        <v>370000</v>
      </c>
      <c r="F52533" t="s">
        <v>18</v>
      </c>
      <c r="G52533" t="s">
        <v>25</v>
      </c>
      <c r="H52533" t="s">
        <v>106</v>
      </c>
      <c r="I52533" t="s">
        <v>107</v>
      </c>
      <c r="J52533" t="s">
        <v>108</v>
      </c>
      <c r="K52533">
        <v>2</v>
      </c>
      <c r="L52533" s="1">
        <v>41456</v>
      </c>
      <c r="M52533" s="1">
        <v>41501</v>
      </c>
      <c r="N52533" s="1">
        <v>41852</v>
      </c>
    </row>
    <row r="52534" spans="1:18" x14ac:dyDescent="0.2">
      <c r="A52534" t="s">
        <v>180250</v>
      </c>
      <c r="B52534" t="s">
        <v>180251</v>
      </c>
      <c r="C52534" t="s">
        <v>180252</v>
      </c>
      <c r="D52534" t="s">
        <v>180253</v>
      </c>
      <c r="E52534">
        <v>1750000</v>
      </c>
      <c r="F52534" t="s">
        <v>18</v>
      </c>
      <c r="G52534" t="s">
        <v>37</v>
      </c>
      <c r="H52534">
        <v>22</v>
      </c>
      <c r="I52534" t="s">
        <v>38</v>
      </c>
      <c r="J52534" t="s">
        <v>38</v>
      </c>
      <c r="K52534">
        <v>4</v>
      </c>
      <c r="L52534" s="1">
        <v>40179</v>
      </c>
      <c r="M52534" s="1">
        <v>40840</v>
      </c>
      <c r="N52534" s="1">
        <v>42081</v>
      </c>
    </row>
    <row r="52535" spans="1:18" hidden="1" x14ac:dyDescent="0.2">
      <c r="A52535" t="s">
        <v>180254</v>
      </c>
      <c r="B52535" t="s">
        <v>180255</v>
      </c>
      <c r="C52535" t="s">
        <v>180256</v>
      </c>
      <c r="D52535" t="s">
        <v>42</v>
      </c>
      <c r="E52535">
        <v>1400000</v>
      </c>
      <c r="F52535" t="s">
        <v>18</v>
      </c>
      <c r="G52535" t="s">
        <v>25</v>
      </c>
      <c r="H52535" t="s">
        <v>1272</v>
      </c>
      <c r="I52535" t="s">
        <v>1273</v>
      </c>
      <c r="J52535" t="s">
        <v>180257</v>
      </c>
      <c r="K52535">
        <v>1</v>
      </c>
      <c r="M52535" s="1">
        <v>41793</v>
      </c>
      <c r="N52535" s="1">
        <v>41793</v>
      </c>
      <c r="O52535"/>
      <c r="P52535"/>
      <c r="Q52535"/>
      <c r="R52535"/>
    </row>
    <row r="52536" spans="1:18" x14ac:dyDescent="0.2">
      <c r="A52536" t="s">
        <v>180258</v>
      </c>
      <c r="B52536" t="s">
        <v>180259</v>
      </c>
      <c r="D52536" t="s">
        <v>180260</v>
      </c>
      <c r="E52536">
        <v>10000000</v>
      </c>
      <c r="F52536" t="s">
        <v>18</v>
      </c>
      <c r="G52536" t="s">
        <v>37</v>
      </c>
      <c r="H52536">
        <v>23</v>
      </c>
      <c r="I52536" t="s">
        <v>182</v>
      </c>
      <c r="J52536" t="s">
        <v>182</v>
      </c>
      <c r="K52536">
        <v>2</v>
      </c>
      <c r="L52536" s="1">
        <v>36892</v>
      </c>
      <c r="M52536" s="1">
        <v>38579</v>
      </c>
      <c r="N52536" s="1">
        <v>39069</v>
      </c>
    </row>
    <row r="52537" spans="1:18" hidden="1" x14ac:dyDescent="0.2">
      <c r="A52537" t="s">
        <v>180261</v>
      </c>
      <c r="B52537" t="s">
        <v>180262</v>
      </c>
      <c r="C52537" t="s">
        <v>180263</v>
      </c>
      <c r="D52537" t="s">
        <v>42</v>
      </c>
      <c r="E52537" t="s">
        <v>43</v>
      </c>
      <c r="F52537" t="s">
        <v>18</v>
      </c>
      <c r="G52537" t="s">
        <v>57</v>
      </c>
      <c r="H52537" t="s">
        <v>58</v>
      </c>
      <c r="I52537" t="s">
        <v>59</v>
      </c>
      <c r="J52537" t="s">
        <v>59</v>
      </c>
      <c r="K52537">
        <v>1</v>
      </c>
      <c r="L52537" s="1">
        <v>40221</v>
      </c>
      <c r="M52537" s="1">
        <v>41518</v>
      </c>
      <c r="N52537" s="1">
        <v>41518</v>
      </c>
      <c r="O52537"/>
      <c r="P52537"/>
      <c r="Q52537"/>
      <c r="R52537"/>
    </row>
    <row r="52538" spans="1:18" hidden="1" x14ac:dyDescent="0.2">
      <c r="A52538" t="s">
        <v>180264</v>
      </c>
      <c r="B52538" t="s">
        <v>180265</v>
      </c>
      <c r="C52538" t="s">
        <v>180266</v>
      </c>
      <c r="D52538" t="s">
        <v>97944</v>
      </c>
      <c r="E52538">
        <v>9517008</v>
      </c>
      <c r="F52538" t="s">
        <v>18</v>
      </c>
      <c r="G52538" t="s">
        <v>25</v>
      </c>
      <c r="H52538" t="s">
        <v>106</v>
      </c>
      <c r="I52538" t="s">
        <v>3836</v>
      </c>
      <c r="J52538" t="s">
        <v>3836</v>
      </c>
      <c r="K52538">
        <v>1</v>
      </c>
      <c r="M52538" s="1">
        <v>40403</v>
      </c>
      <c r="N52538" s="1">
        <v>40403</v>
      </c>
      <c r="O52538"/>
      <c r="P52538"/>
      <c r="Q52538"/>
      <c r="R52538"/>
    </row>
    <row r="52539" spans="1:18" hidden="1" x14ac:dyDescent="0.2">
      <c r="A52539" t="s">
        <v>180267</v>
      </c>
      <c r="B52539" t="s">
        <v>180268</v>
      </c>
      <c r="C52539" t="s">
        <v>180269</v>
      </c>
      <c r="D52539" t="s">
        <v>180270</v>
      </c>
      <c r="E52539" t="s">
        <v>43</v>
      </c>
      <c r="F52539" t="s">
        <v>18</v>
      </c>
      <c r="G52539" t="s">
        <v>128</v>
      </c>
      <c r="H52539" t="s">
        <v>129</v>
      </c>
      <c r="I52539" t="s">
        <v>130</v>
      </c>
      <c r="J52539" t="s">
        <v>130</v>
      </c>
      <c r="K52539">
        <v>1</v>
      </c>
      <c r="L52539" s="1">
        <v>41275</v>
      </c>
      <c r="M52539" s="1">
        <v>42191</v>
      </c>
      <c r="N52539" s="1">
        <v>42191</v>
      </c>
      <c r="O52539"/>
      <c r="P52539"/>
      <c r="Q52539"/>
      <c r="R52539"/>
    </row>
    <row r="52540" spans="1:18" hidden="1" x14ac:dyDescent="0.2">
      <c r="A52540" t="s">
        <v>180271</v>
      </c>
      <c r="B52540" t="s">
        <v>180272</v>
      </c>
      <c r="C52540" t="s">
        <v>180273</v>
      </c>
      <c r="D52540" t="s">
        <v>160005</v>
      </c>
      <c r="E52540">
        <v>240000</v>
      </c>
      <c r="F52540" t="s">
        <v>18</v>
      </c>
      <c r="G52540" t="s">
        <v>19</v>
      </c>
      <c r="H52540">
        <v>19</v>
      </c>
      <c r="I52540" t="s">
        <v>474</v>
      </c>
      <c r="J52540" t="s">
        <v>11966</v>
      </c>
      <c r="K52540">
        <v>1</v>
      </c>
      <c r="M52540" s="1">
        <v>42037</v>
      </c>
      <c r="N52540" s="1">
        <v>42037</v>
      </c>
      <c r="O52540"/>
      <c r="P52540"/>
      <c r="Q52540"/>
      <c r="R52540"/>
    </row>
    <row r="52541" spans="1:18" hidden="1" x14ac:dyDescent="0.2">
      <c r="A52541" t="s">
        <v>180274</v>
      </c>
      <c r="B52541" t="s">
        <v>180275</v>
      </c>
      <c r="C52541" t="s">
        <v>180276</v>
      </c>
      <c r="D52541" t="s">
        <v>27895</v>
      </c>
      <c r="E52541">
        <v>750000</v>
      </c>
      <c r="F52541" t="s">
        <v>18</v>
      </c>
      <c r="G52541" t="s">
        <v>57</v>
      </c>
      <c r="H52541" t="s">
        <v>15156</v>
      </c>
      <c r="I52541" t="s">
        <v>29311</v>
      </c>
      <c r="J52541" t="s">
        <v>180277</v>
      </c>
      <c r="K52541">
        <v>1</v>
      </c>
      <c r="M52541" s="1">
        <v>42009</v>
      </c>
      <c r="N52541" s="1">
        <v>42009</v>
      </c>
      <c r="O52541"/>
      <c r="P52541"/>
      <c r="Q52541"/>
      <c r="R52541"/>
    </row>
    <row r="52542" spans="1:18" x14ac:dyDescent="0.2">
      <c r="A52542" t="s">
        <v>180278</v>
      </c>
      <c r="B52542" t="s">
        <v>180279</v>
      </c>
      <c r="C52542" t="s">
        <v>180280</v>
      </c>
      <c r="D52542" t="s">
        <v>2770</v>
      </c>
      <c r="E52542">
        <v>4000000</v>
      </c>
      <c r="F52542" t="s">
        <v>207</v>
      </c>
      <c r="G52542" t="s">
        <v>25</v>
      </c>
      <c r="H52542" t="s">
        <v>286</v>
      </c>
      <c r="I52542" t="s">
        <v>1030</v>
      </c>
      <c r="J52542" t="s">
        <v>1030</v>
      </c>
      <c r="K52542">
        <v>1</v>
      </c>
      <c r="L52542" s="1">
        <v>36342</v>
      </c>
      <c r="M52542" s="1">
        <v>37088</v>
      </c>
      <c r="N52542" s="1">
        <v>37088</v>
      </c>
    </row>
    <row r="52543" spans="1:18" hidden="1" x14ac:dyDescent="0.2">
      <c r="A52543" t="s">
        <v>180281</v>
      </c>
      <c r="B52543" t="s">
        <v>180282</v>
      </c>
      <c r="C52543" t="s">
        <v>180283</v>
      </c>
      <c r="D52543" t="s">
        <v>180284</v>
      </c>
      <c r="E52543" t="s">
        <v>43</v>
      </c>
      <c r="F52543" t="s">
        <v>18</v>
      </c>
      <c r="G52543" t="s">
        <v>19</v>
      </c>
      <c r="H52543">
        <v>7</v>
      </c>
      <c r="I52543" t="s">
        <v>672</v>
      </c>
      <c r="J52543" t="s">
        <v>672</v>
      </c>
      <c r="K52543">
        <v>1</v>
      </c>
      <c r="L52543" s="1">
        <v>40878</v>
      </c>
      <c r="M52543" s="1">
        <v>41518</v>
      </c>
      <c r="N52543" s="1">
        <v>41518</v>
      </c>
      <c r="O52543"/>
      <c r="P52543"/>
      <c r="Q52543"/>
      <c r="R52543"/>
    </row>
    <row r="52544" spans="1:18" x14ac:dyDescent="0.2">
      <c r="A52544" t="s">
        <v>180285</v>
      </c>
      <c r="B52544" t="s">
        <v>180286</v>
      </c>
      <c r="C52544" t="s">
        <v>180287</v>
      </c>
      <c r="D52544" t="s">
        <v>136346</v>
      </c>
      <c r="E52544">
        <v>1825000</v>
      </c>
      <c r="F52544" t="s">
        <v>18</v>
      </c>
      <c r="G52544" t="s">
        <v>25</v>
      </c>
      <c r="H52544" t="s">
        <v>89</v>
      </c>
      <c r="I52544" t="s">
        <v>1260</v>
      </c>
      <c r="J52544" t="s">
        <v>31737</v>
      </c>
      <c r="K52544">
        <v>4</v>
      </c>
      <c r="L52544" s="1">
        <v>40832</v>
      </c>
      <c r="M52544" s="1">
        <v>41030</v>
      </c>
      <c r="N52544" s="1">
        <v>41979</v>
      </c>
    </row>
    <row r="52545" spans="1:18" x14ac:dyDescent="0.2">
      <c r="A52545" t="s">
        <v>180288</v>
      </c>
      <c r="B52545" t="s">
        <v>180289</v>
      </c>
      <c r="C52545" t="s">
        <v>180290</v>
      </c>
      <c r="D52545" t="s">
        <v>2479</v>
      </c>
      <c r="E52545">
        <v>25000</v>
      </c>
      <c r="F52545" t="s">
        <v>18</v>
      </c>
      <c r="G52545" t="s">
        <v>25</v>
      </c>
      <c r="H52545" t="s">
        <v>1011</v>
      </c>
      <c r="I52545" t="s">
        <v>1012</v>
      </c>
      <c r="J52545" t="s">
        <v>83012</v>
      </c>
      <c r="K52545">
        <v>1</v>
      </c>
      <c r="L52545" s="1">
        <v>41306</v>
      </c>
      <c r="M52545" s="1">
        <v>41133</v>
      </c>
      <c r="N52545" s="1">
        <v>41133</v>
      </c>
    </row>
    <row r="52546" spans="1:18" x14ac:dyDescent="0.2">
      <c r="A52546" t="s">
        <v>180291</v>
      </c>
      <c r="B52546" t="s">
        <v>180292</v>
      </c>
      <c r="C52546" t="s">
        <v>180293</v>
      </c>
      <c r="D52546" t="s">
        <v>180294</v>
      </c>
      <c r="E52546">
        <v>160000</v>
      </c>
      <c r="F52546" t="s">
        <v>18</v>
      </c>
      <c r="K52546">
        <v>2</v>
      </c>
      <c r="L52546" s="1">
        <v>40883</v>
      </c>
      <c r="M52546" s="1">
        <v>40883</v>
      </c>
      <c r="N52546" s="1">
        <v>41979</v>
      </c>
    </row>
    <row r="52547" spans="1:18" hidden="1" x14ac:dyDescent="0.2">
      <c r="A52547" t="s">
        <v>180295</v>
      </c>
      <c r="B52547" t="s">
        <v>180296</v>
      </c>
      <c r="C52547" t="s">
        <v>180297</v>
      </c>
      <c r="D52547" t="s">
        <v>42</v>
      </c>
      <c r="E52547">
        <v>300000</v>
      </c>
      <c r="F52547" t="s">
        <v>18</v>
      </c>
      <c r="G52547" t="s">
        <v>25</v>
      </c>
      <c r="H52547" t="s">
        <v>64</v>
      </c>
      <c r="I52547" t="s">
        <v>966</v>
      </c>
      <c r="J52547" t="s">
        <v>12622</v>
      </c>
      <c r="K52547">
        <v>1</v>
      </c>
      <c r="M52547" s="1">
        <v>42076</v>
      </c>
      <c r="N52547" s="1">
        <v>42076</v>
      </c>
      <c r="O52547"/>
      <c r="P52547"/>
      <c r="Q52547"/>
      <c r="R52547"/>
    </row>
    <row r="52548" spans="1:18" hidden="1" x14ac:dyDescent="0.2">
      <c r="A52548" t="s">
        <v>180298</v>
      </c>
      <c r="B52548" t="s">
        <v>180299</v>
      </c>
      <c r="C52548" t="s">
        <v>180300</v>
      </c>
      <c r="D52548" t="s">
        <v>180301</v>
      </c>
      <c r="E52548">
        <v>24960000</v>
      </c>
      <c r="F52548" t="s">
        <v>18</v>
      </c>
      <c r="G52548" t="s">
        <v>25</v>
      </c>
      <c r="H52548" t="s">
        <v>64</v>
      </c>
      <c r="I52548" t="s">
        <v>65</v>
      </c>
      <c r="J52548" t="s">
        <v>71</v>
      </c>
      <c r="K52548">
        <v>3</v>
      </c>
      <c r="L52548" s="1">
        <v>40422</v>
      </c>
      <c r="M52548" s="1">
        <v>40917</v>
      </c>
      <c r="N52548" s="1">
        <v>42165</v>
      </c>
      <c r="O52548"/>
      <c r="P52548"/>
      <c r="Q52548"/>
      <c r="R52548"/>
    </row>
    <row r="52549" spans="1:18" x14ac:dyDescent="0.2">
      <c r="A52549" t="s">
        <v>180302</v>
      </c>
      <c r="B52549" t="s">
        <v>180303</v>
      </c>
      <c r="C52549" t="s">
        <v>180304</v>
      </c>
      <c r="D52549" t="s">
        <v>180305</v>
      </c>
      <c r="E52549">
        <v>200000</v>
      </c>
      <c r="F52549" t="s">
        <v>113</v>
      </c>
      <c r="K52549">
        <v>1</v>
      </c>
      <c r="L52549" s="1">
        <v>36526</v>
      </c>
      <c r="M52549" s="1">
        <v>38718</v>
      </c>
      <c r="N52549" s="1">
        <v>38718</v>
      </c>
    </row>
    <row r="52550" spans="1:18" hidden="1" x14ac:dyDescent="0.2">
      <c r="A52550" t="s">
        <v>180306</v>
      </c>
      <c r="B52550" t="s">
        <v>137376</v>
      </c>
      <c r="C52550" t="s">
        <v>180307</v>
      </c>
      <c r="D52550" t="s">
        <v>11451</v>
      </c>
      <c r="E52550">
        <v>6475000</v>
      </c>
      <c r="F52550" t="s">
        <v>18</v>
      </c>
      <c r="G52550" t="s">
        <v>25</v>
      </c>
      <c r="H52550" t="s">
        <v>64</v>
      </c>
      <c r="I52550" t="s">
        <v>65</v>
      </c>
      <c r="J52550" t="s">
        <v>1103</v>
      </c>
      <c r="K52550">
        <v>2</v>
      </c>
      <c r="L52550" s="1">
        <v>41640</v>
      </c>
      <c r="M52550" s="1">
        <v>41914</v>
      </c>
      <c r="N52550" s="1">
        <v>42249</v>
      </c>
      <c r="O52550"/>
      <c r="P52550"/>
      <c r="Q52550"/>
      <c r="R52550"/>
    </row>
    <row r="52551" spans="1:18" hidden="1" x14ac:dyDescent="0.2">
      <c r="A52551" t="s">
        <v>180308</v>
      </c>
      <c r="B52551" t="s">
        <v>180309</v>
      </c>
      <c r="C52551" t="s">
        <v>180310</v>
      </c>
      <c r="D52551" t="s">
        <v>87624</v>
      </c>
      <c r="E52551" t="s">
        <v>43</v>
      </c>
      <c r="F52551" t="s">
        <v>18</v>
      </c>
      <c r="G52551" t="s">
        <v>19</v>
      </c>
      <c r="H52551">
        <v>19</v>
      </c>
      <c r="I52551" t="s">
        <v>474</v>
      </c>
      <c r="J52551" t="s">
        <v>474</v>
      </c>
      <c r="K52551">
        <v>1</v>
      </c>
      <c r="L52551" s="1">
        <v>40909</v>
      </c>
      <c r="M52551" s="1">
        <v>41365</v>
      </c>
      <c r="N52551" s="1">
        <v>41365</v>
      </c>
      <c r="O52551"/>
      <c r="P52551"/>
      <c r="Q52551"/>
      <c r="R52551"/>
    </row>
    <row r="52552" spans="1:18" hidden="1" x14ac:dyDescent="0.2">
      <c r="A52552" t="s">
        <v>180311</v>
      </c>
      <c r="B52552" t="s">
        <v>180312</v>
      </c>
      <c r="C52552" t="s">
        <v>180313</v>
      </c>
      <c r="D52552" t="s">
        <v>5189</v>
      </c>
      <c r="E52552" t="s">
        <v>43</v>
      </c>
      <c r="F52552" t="s">
        <v>18</v>
      </c>
      <c r="G52552" t="s">
        <v>276</v>
      </c>
      <c r="H52552">
        <v>17</v>
      </c>
      <c r="I52552" t="s">
        <v>277</v>
      </c>
      <c r="J52552" t="s">
        <v>180314</v>
      </c>
      <c r="K52552">
        <v>1</v>
      </c>
      <c r="M52552" s="1">
        <v>39692</v>
      </c>
      <c r="N52552" s="1">
        <v>39692</v>
      </c>
      <c r="O52552"/>
      <c r="P52552"/>
      <c r="Q52552"/>
      <c r="R52552"/>
    </row>
    <row r="52553" spans="1:18" hidden="1" x14ac:dyDescent="0.2">
      <c r="A52553" t="s">
        <v>180315</v>
      </c>
      <c r="B52553" t="s">
        <v>180316</v>
      </c>
      <c r="C52553" t="s">
        <v>180317</v>
      </c>
      <c r="D52553" t="s">
        <v>180318</v>
      </c>
      <c r="E52553">
        <v>68440000</v>
      </c>
      <c r="F52553" t="s">
        <v>18</v>
      </c>
      <c r="G52553" t="s">
        <v>25</v>
      </c>
      <c r="H52553" t="s">
        <v>142</v>
      </c>
      <c r="I52553" t="s">
        <v>143</v>
      </c>
      <c r="J52553" t="s">
        <v>438</v>
      </c>
      <c r="K52553">
        <v>6</v>
      </c>
      <c r="L52553" s="1">
        <v>38353</v>
      </c>
      <c r="M52553" s="1">
        <v>39246</v>
      </c>
      <c r="N52553" s="1">
        <v>41764</v>
      </c>
      <c r="O52553"/>
      <c r="P52553"/>
      <c r="Q52553"/>
      <c r="R52553"/>
    </row>
    <row r="52554" spans="1:18" x14ac:dyDescent="0.2">
      <c r="A52554" t="s">
        <v>180319</v>
      </c>
      <c r="B52554" t="s">
        <v>180320</v>
      </c>
      <c r="C52554" t="s">
        <v>180321</v>
      </c>
      <c r="D52554" t="s">
        <v>180322</v>
      </c>
      <c r="E52554">
        <v>750000</v>
      </c>
      <c r="F52554" t="s">
        <v>18</v>
      </c>
      <c r="G52554" t="s">
        <v>25</v>
      </c>
      <c r="H52554" t="s">
        <v>64</v>
      </c>
      <c r="I52554" t="s">
        <v>65</v>
      </c>
      <c r="J52554" t="s">
        <v>71</v>
      </c>
      <c r="K52554">
        <v>3</v>
      </c>
      <c r="L52554" s="1">
        <v>41091</v>
      </c>
      <c r="M52554" s="1">
        <v>40563</v>
      </c>
      <c r="N52554" s="1">
        <v>41409</v>
      </c>
    </row>
    <row r="52555" spans="1:18" x14ac:dyDescent="0.2">
      <c r="A52555" t="s">
        <v>180323</v>
      </c>
      <c r="B52555" t="s">
        <v>180324</v>
      </c>
      <c r="C52555" t="s">
        <v>180325</v>
      </c>
      <c r="D52555" t="s">
        <v>42</v>
      </c>
      <c r="E52555">
        <v>250000</v>
      </c>
      <c r="F52555" t="s">
        <v>113</v>
      </c>
      <c r="G52555" t="s">
        <v>25</v>
      </c>
      <c r="H52555" t="s">
        <v>44</v>
      </c>
      <c r="I52555" t="s">
        <v>282</v>
      </c>
      <c r="J52555" t="s">
        <v>9142</v>
      </c>
      <c r="K52555">
        <v>1</v>
      </c>
      <c r="L52555" s="1">
        <v>36161</v>
      </c>
      <c r="M52555" s="1">
        <v>38435</v>
      </c>
      <c r="N52555" s="1">
        <v>38435</v>
      </c>
    </row>
    <row r="52556" spans="1:18" hidden="1" x14ac:dyDescent="0.2">
      <c r="A52556" t="s">
        <v>180326</v>
      </c>
      <c r="B52556" t="s">
        <v>180327</v>
      </c>
      <c r="C52556" t="s">
        <v>180328</v>
      </c>
      <c r="D52556" t="s">
        <v>1401</v>
      </c>
      <c r="E52556">
        <v>20868675</v>
      </c>
      <c r="F52556" t="s">
        <v>18</v>
      </c>
      <c r="G52556" t="s">
        <v>25</v>
      </c>
      <c r="H52556" t="s">
        <v>82</v>
      </c>
      <c r="I52556" t="s">
        <v>3879</v>
      </c>
      <c r="J52556" t="s">
        <v>3879</v>
      </c>
      <c r="K52556">
        <v>5</v>
      </c>
      <c r="L52556" s="1">
        <v>40544</v>
      </c>
      <c r="M52556" s="1">
        <v>41123</v>
      </c>
      <c r="N52556" s="1">
        <v>42300</v>
      </c>
      <c r="O52556"/>
      <c r="P52556"/>
      <c r="Q52556"/>
      <c r="R52556"/>
    </row>
    <row r="52557" spans="1:18" hidden="1" x14ac:dyDescent="0.2">
      <c r="A52557" t="s">
        <v>180329</v>
      </c>
      <c r="B52557" t="s">
        <v>180330</v>
      </c>
      <c r="C52557" t="s">
        <v>180331</v>
      </c>
      <c r="D52557" t="s">
        <v>275</v>
      </c>
      <c r="E52557">
        <v>1800000</v>
      </c>
      <c r="F52557" t="s">
        <v>18</v>
      </c>
      <c r="G52557" t="s">
        <v>25</v>
      </c>
      <c r="H52557" t="s">
        <v>64</v>
      </c>
      <c r="I52557" t="s">
        <v>65</v>
      </c>
      <c r="J52557" t="s">
        <v>71</v>
      </c>
      <c r="K52557">
        <v>1</v>
      </c>
      <c r="M52557" s="1">
        <v>42185</v>
      </c>
      <c r="N52557" s="1">
        <v>42185</v>
      </c>
      <c r="O52557"/>
      <c r="P52557"/>
      <c r="Q52557"/>
      <c r="R52557"/>
    </row>
    <row r="52558" spans="1:18" x14ac:dyDescent="0.2">
      <c r="A52558" t="s">
        <v>180332</v>
      </c>
      <c r="B52558" t="s">
        <v>180333</v>
      </c>
      <c r="C52558" t="s">
        <v>180334</v>
      </c>
      <c r="D52558" t="s">
        <v>180335</v>
      </c>
      <c r="E52558">
        <v>20000</v>
      </c>
      <c r="F52558" t="s">
        <v>18</v>
      </c>
      <c r="G52558" t="s">
        <v>25</v>
      </c>
      <c r="H52558" t="s">
        <v>1330</v>
      </c>
      <c r="I52558" t="s">
        <v>1331</v>
      </c>
      <c r="J52558" t="s">
        <v>28967</v>
      </c>
      <c r="K52558">
        <v>1</v>
      </c>
      <c r="L52558" s="1">
        <v>41713</v>
      </c>
      <c r="M52558" s="1">
        <v>41859</v>
      </c>
      <c r="N52558" s="1">
        <v>41859</v>
      </c>
    </row>
    <row r="52559" spans="1:18" hidden="1" x14ac:dyDescent="0.2">
      <c r="A52559" t="s">
        <v>180336</v>
      </c>
      <c r="B52559" t="s">
        <v>180337</v>
      </c>
      <c r="C52559" t="s">
        <v>180338</v>
      </c>
      <c r="D52559" t="s">
        <v>180339</v>
      </c>
      <c r="E52559">
        <v>10600000</v>
      </c>
      <c r="F52559" t="s">
        <v>18</v>
      </c>
      <c r="G52559" t="s">
        <v>37</v>
      </c>
      <c r="H52559">
        <v>22</v>
      </c>
      <c r="I52559" t="s">
        <v>38</v>
      </c>
      <c r="J52559" t="s">
        <v>38</v>
      </c>
      <c r="K52559">
        <v>1</v>
      </c>
      <c r="M52559" s="1">
        <v>41893</v>
      </c>
      <c r="N52559" s="1">
        <v>41893</v>
      </c>
      <c r="O52559"/>
      <c r="P52559"/>
      <c r="Q52559"/>
      <c r="R52559"/>
    </row>
    <row r="52560" spans="1:18" x14ac:dyDescent="0.2">
      <c r="A52560" t="s">
        <v>180340</v>
      </c>
      <c r="B52560" t="s">
        <v>180341</v>
      </c>
      <c r="C52560" t="s">
        <v>180342</v>
      </c>
      <c r="D52560" t="s">
        <v>180343</v>
      </c>
      <c r="E52560">
        <v>643300</v>
      </c>
      <c r="F52560" t="s">
        <v>18</v>
      </c>
      <c r="G52560" t="s">
        <v>25</v>
      </c>
      <c r="H52560" t="s">
        <v>64</v>
      </c>
      <c r="I52560" t="s">
        <v>65</v>
      </c>
      <c r="J52560" t="s">
        <v>1103</v>
      </c>
      <c r="K52560">
        <v>1</v>
      </c>
      <c r="L52560" s="1">
        <v>40544</v>
      </c>
      <c r="M52560" s="1">
        <v>41477</v>
      </c>
      <c r="N52560" s="1">
        <v>41477</v>
      </c>
    </row>
    <row r="52561" spans="1:18" hidden="1" x14ac:dyDescent="0.2">
      <c r="A52561" t="s">
        <v>180344</v>
      </c>
      <c r="B52561" t="s">
        <v>180345</v>
      </c>
      <c r="C52561" t="s">
        <v>180346</v>
      </c>
      <c r="D52561" t="s">
        <v>1401</v>
      </c>
      <c r="E52561">
        <v>81670000</v>
      </c>
      <c r="F52561" t="s">
        <v>113</v>
      </c>
      <c r="G52561" t="s">
        <v>25</v>
      </c>
      <c r="H52561" t="s">
        <v>9102</v>
      </c>
      <c r="I52561" t="s">
        <v>9754</v>
      </c>
      <c r="J52561" t="s">
        <v>9754</v>
      </c>
      <c r="K52561">
        <v>6</v>
      </c>
      <c r="M52561" s="1">
        <v>36998</v>
      </c>
      <c r="N52561" s="1">
        <v>40597</v>
      </c>
      <c r="O52561"/>
      <c r="P52561"/>
      <c r="Q52561"/>
      <c r="R52561"/>
    </row>
    <row r="52562" spans="1:18" hidden="1" x14ac:dyDescent="0.2">
      <c r="A52562" t="s">
        <v>180347</v>
      </c>
      <c r="B52562" t="s">
        <v>180348</v>
      </c>
      <c r="D52562" t="s">
        <v>50287</v>
      </c>
      <c r="E52562">
        <v>173433</v>
      </c>
      <c r="F52562" t="s">
        <v>207</v>
      </c>
      <c r="K52562">
        <v>1</v>
      </c>
      <c r="M52562" s="1">
        <v>42005</v>
      </c>
      <c r="N52562" s="1">
        <v>42005</v>
      </c>
      <c r="O52562"/>
      <c r="P52562"/>
      <c r="Q52562"/>
      <c r="R52562"/>
    </row>
    <row r="52563" spans="1:18" x14ac:dyDescent="0.2">
      <c r="A52563" t="s">
        <v>180349</v>
      </c>
      <c r="B52563" t="s">
        <v>180350</v>
      </c>
      <c r="C52563" t="s">
        <v>180351</v>
      </c>
      <c r="D52563" t="s">
        <v>180352</v>
      </c>
      <c r="E52563">
        <v>15500000</v>
      </c>
      <c r="F52563" t="s">
        <v>113</v>
      </c>
      <c r="G52563" t="s">
        <v>25</v>
      </c>
      <c r="H52563" t="s">
        <v>64</v>
      </c>
      <c r="I52563" t="s">
        <v>65</v>
      </c>
      <c r="J52563" t="s">
        <v>271</v>
      </c>
      <c r="K52563">
        <v>2</v>
      </c>
      <c r="L52563" s="1">
        <v>41000</v>
      </c>
      <c r="M52563" s="1">
        <v>41247</v>
      </c>
      <c r="N52563" s="1">
        <v>41590</v>
      </c>
    </row>
    <row r="52564" spans="1:18" hidden="1" x14ac:dyDescent="0.2">
      <c r="A52564" t="s">
        <v>180353</v>
      </c>
      <c r="B52564" t="s">
        <v>180354</v>
      </c>
      <c r="C52564" t="s">
        <v>180355</v>
      </c>
      <c r="D52564" t="s">
        <v>42</v>
      </c>
      <c r="E52564" t="s">
        <v>43</v>
      </c>
      <c r="F52564" t="s">
        <v>207</v>
      </c>
      <c r="G52564" t="s">
        <v>25</v>
      </c>
      <c r="H52564" t="s">
        <v>158</v>
      </c>
      <c r="I52564" t="s">
        <v>244</v>
      </c>
      <c r="J52564" t="s">
        <v>14023</v>
      </c>
      <c r="K52564">
        <v>1</v>
      </c>
      <c r="L52564" s="1">
        <v>31413</v>
      </c>
      <c r="M52564" s="1">
        <v>38168</v>
      </c>
      <c r="N52564" s="1">
        <v>38168</v>
      </c>
      <c r="O52564"/>
      <c r="P52564"/>
      <c r="Q52564"/>
      <c r="R52564"/>
    </row>
    <row r="52565" spans="1:18" hidden="1" x14ac:dyDescent="0.2">
      <c r="A52565" t="s">
        <v>180356</v>
      </c>
      <c r="B52565" t="s">
        <v>180357</v>
      </c>
      <c r="C52565" t="s">
        <v>180358</v>
      </c>
      <c r="D52565" t="s">
        <v>2199</v>
      </c>
      <c r="E52565" t="s">
        <v>43</v>
      </c>
      <c r="F52565" t="s">
        <v>18</v>
      </c>
      <c r="G52565" t="s">
        <v>128</v>
      </c>
      <c r="H52565" t="s">
        <v>129</v>
      </c>
      <c r="I52565" t="s">
        <v>130</v>
      </c>
      <c r="J52565" t="s">
        <v>130</v>
      </c>
      <c r="K52565">
        <v>1</v>
      </c>
      <c r="L52565" s="1">
        <v>40909</v>
      </c>
      <c r="M52565" s="1">
        <v>41153</v>
      </c>
      <c r="N52565" s="1">
        <v>41153</v>
      </c>
      <c r="O52565"/>
      <c r="P52565"/>
      <c r="Q52565"/>
      <c r="R52565"/>
    </row>
    <row r="52566" spans="1:18" x14ac:dyDescent="0.2">
      <c r="A52566" t="s">
        <v>180359</v>
      </c>
      <c r="B52566" t="s">
        <v>180360</v>
      </c>
      <c r="C52566" t="s">
        <v>180361</v>
      </c>
      <c r="D52566" t="s">
        <v>2479</v>
      </c>
      <c r="E52566">
        <v>5000000</v>
      </c>
      <c r="F52566" t="s">
        <v>207</v>
      </c>
      <c r="G52566" t="s">
        <v>25</v>
      </c>
      <c r="H52566" t="s">
        <v>64</v>
      </c>
      <c r="I52566" t="s">
        <v>65</v>
      </c>
      <c r="J52566" t="s">
        <v>71</v>
      </c>
      <c r="K52566">
        <v>1</v>
      </c>
      <c r="L52566" s="1">
        <v>37987</v>
      </c>
      <c r="M52566" s="1">
        <v>39470</v>
      </c>
      <c r="N52566" s="1">
        <v>39470</v>
      </c>
    </row>
    <row r="52567" spans="1:18" hidden="1" x14ac:dyDescent="0.2">
      <c r="A52567" t="s">
        <v>180362</v>
      </c>
      <c r="B52567" t="s">
        <v>180363</v>
      </c>
      <c r="C52567" t="s">
        <v>180364</v>
      </c>
      <c r="D52567" t="s">
        <v>180365</v>
      </c>
      <c r="E52567">
        <v>1789560</v>
      </c>
      <c r="F52567" t="s">
        <v>18</v>
      </c>
      <c r="G52567" t="s">
        <v>25</v>
      </c>
      <c r="H52567" t="s">
        <v>190</v>
      </c>
      <c r="I52567" t="s">
        <v>191</v>
      </c>
      <c r="J52567" t="s">
        <v>191</v>
      </c>
      <c r="K52567">
        <v>1</v>
      </c>
      <c r="M52567" s="1">
        <v>41984</v>
      </c>
      <c r="N52567" s="1">
        <v>41984</v>
      </c>
      <c r="O52567"/>
      <c r="P52567"/>
      <c r="Q52567"/>
      <c r="R52567"/>
    </row>
    <row r="52568" spans="1:18" x14ac:dyDescent="0.2">
      <c r="A52568" t="s">
        <v>180366</v>
      </c>
      <c r="B52568" t="s">
        <v>180367</v>
      </c>
      <c r="C52568" t="s">
        <v>180368</v>
      </c>
      <c r="D52568" t="s">
        <v>180369</v>
      </c>
      <c r="E52568">
        <v>7100000</v>
      </c>
      <c r="F52568" t="s">
        <v>18</v>
      </c>
      <c r="G52568" t="s">
        <v>25</v>
      </c>
      <c r="H52568" t="s">
        <v>286</v>
      </c>
      <c r="I52568" t="s">
        <v>578</v>
      </c>
      <c r="J52568" t="s">
        <v>578</v>
      </c>
      <c r="K52568">
        <v>3</v>
      </c>
      <c r="L52568" s="1">
        <v>39083</v>
      </c>
      <c r="M52568" s="1">
        <v>41777</v>
      </c>
      <c r="N52568" s="1">
        <v>42297</v>
      </c>
    </row>
    <row r="52569" spans="1:18" hidden="1" x14ac:dyDescent="0.2">
      <c r="A52569" t="s">
        <v>180370</v>
      </c>
      <c r="B52569" t="s">
        <v>180371</v>
      </c>
      <c r="C52569" t="s">
        <v>180372</v>
      </c>
      <c r="D52569" t="s">
        <v>63</v>
      </c>
      <c r="E52569">
        <v>3400000</v>
      </c>
      <c r="F52569" t="s">
        <v>18</v>
      </c>
      <c r="G52569" t="s">
        <v>25</v>
      </c>
      <c r="H52569" t="s">
        <v>158</v>
      </c>
      <c r="I52569" t="s">
        <v>244</v>
      </c>
      <c r="J52569" t="s">
        <v>327</v>
      </c>
      <c r="K52569">
        <v>1</v>
      </c>
      <c r="M52569" s="1">
        <v>42219</v>
      </c>
      <c r="N52569" s="1">
        <v>42219</v>
      </c>
      <c r="O52569"/>
      <c r="P52569"/>
      <c r="Q52569"/>
      <c r="R52569"/>
    </row>
    <row r="52570" spans="1:18" hidden="1" x14ac:dyDescent="0.2">
      <c r="A52570" t="s">
        <v>180373</v>
      </c>
      <c r="B52570" t="s">
        <v>180374</v>
      </c>
      <c r="C52570" t="s">
        <v>180375</v>
      </c>
      <c r="D52570" t="s">
        <v>180376</v>
      </c>
      <c r="E52570">
        <v>40000</v>
      </c>
      <c r="F52570" t="s">
        <v>18</v>
      </c>
      <c r="G52570" t="s">
        <v>1370</v>
      </c>
      <c r="H52570">
        <v>5</v>
      </c>
      <c r="I52570" t="s">
        <v>1371</v>
      </c>
      <c r="J52570" t="s">
        <v>1371</v>
      </c>
      <c r="K52570">
        <v>1</v>
      </c>
      <c r="M52570" s="1">
        <v>41009</v>
      </c>
      <c r="N52570" s="1">
        <v>41009</v>
      </c>
      <c r="O52570"/>
      <c r="P52570"/>
      <c r="Q52570"/>
      <c r="R52570"/>
    </row>
    <row r="52571" spans="1:18" hidden="1" x14ac:dyDescent="0.2">
      <c r="A52571" t="s">
        <v>180377</v>
      </c>
      <c r="B52571" t="s">
        <v>180378</v>
      </c>
      <c r="C52571" t="s">
        <v>180379</v>
      </c>
      <c r="D52571" t="s">
        <v>264</v>
      </c>
      <c r="E52571">
        <v>22357298</v>
      </c>
      <c r="F52571" t="s">
        <v>18</v>
      </c>
      <c r="G52571" t="s">
        <v>25</v>
      </c>
      <c r="H52571" t="s">
        <v>380</v>
      </c>
      <c r="I52571" t="s">
        <v>381</v>
      </c>
      <c r="J52571" t="s">
        <v>381</v>
      </c>
      <c r="K52571">
        <v>5</v>
      </c>
      <c r="L52571" s="1">
        <v>35065</v>
      </c>
      <c r="M52571" s="1">
        <v>40218</v>
      </c>
      <c r="N52571" s="1">
        <v>42142</v>
      </c>
      <c r="O52571"/>
      <c r="P52571"/>
      <c r="Q52571"/>
      <c r="R52571"/>
    </row>
    <row r="52572" spans="1:18" hidden="1" x14ac:dyDescent="0.2">
      <c r="A52572" t="s">
        <v>180380</v>
      </c>
      <c r="B52572" t="s">
        <v>180381</v>
      </c>
      <c r="C52572" t="s">
        <v>180382</v>
      </c>
      <c r="D52572" t="s">
        <v>2966</v>
      </c>
      <c r="E52572" t="s">
        <v>43</v>
      </c>
      <c r="F52572" t="s">
        <v>18</v>
      </c>
      <c r="G52572" t="s">
        <v>25</v>
      </c>
      <c r="H52572" t="s">
        <v>1396</v>
      </c>
      <c r="I52572" t="s">
        <v>3865</v>
      </c>
      <c r="J52572" t="s">
        <v>3865</v>
      </c>
      <c r="K52572">
        <v>1</v>
      </c>
      <c r="L52572" s="1">
        <v>36892</v>
      </c>
      <c r="M52572" s="1">
        <v>40813</v>
      </c>
      <c r="N52572" s="1">
        <v>40813</v>
      </c>
      <c r="O52572"/>
      <c r="P52572"/>
      <c r="Q52572"/>
      <c r="R52572"/>
    </row>
    <row r="52573" spans="1:18" hidden="1" x14ac:dyDescent="0.2">
      <c r="A52573" t="s">
        <v>180383</v>
      </c>
      <c r="B52573" t="s">
        <v>180384</v>
      </c>
      <c r="C52573" t="s">
        <v>180385</v>
      </c>
      <c r="D52573" t="s">
        <v>1541</v>
      </c>
      <c r="E52573" t="s">
        <v>43</v>
      </c>
      <c r="F52573" t="s">
        <v>18</v>
      </c>
      <c r="G52573" t="s">
        <v>25</v>
      </c>
      <c r="H52573" t="s">
        <v>89</v>
      </c>
      <c r="I52573" t="s">
        <v>90</v>
      </c>
      <c r="J52573" t="s">
        <v>72330</v>
      </c>
      <c r="K52573">
        <v>1</v>
      </c>
      <c r="L52573" s="1">
        <v>36963</v>
      </c>
      <c r="M52573" s="1">
        <v>41011</v>
      </c>
      <c r="N52573" s="1">
        <v>41011</v>
      </c>
      <c r="O52573"/>
      <c r="P52573"/>
      <c r="Q52573"/>
      <c r="R52573"/>
    </row>
    <row r="52574" spans="1:18" x14ac:dyDescent="0.2">
      <c r="A52574" t="s">
        <v>180386</v>
      </c>
      <c r="B52574" t="s">
        <v>180387</v>
      </c>
      <c r="C52574" t="s">
        <v>180388</v>
      </c>
      <c r="D52574" t="s">
        <v>180389</v>
      </c>
      <c r="E52574">
        <v>200000</v>
      </c>
      <c r="F52574" t="s">
        <v>18</v>
      </c>
      <c r="G52574" t="s">
        <v>1062</v>
      </c>
      <c r="H52574">
        <v>2</v>
      </c>
      <c r="I52574" t="s">
        <v>180390</v>
      </c>
      <c r="J52574" t="s">
        <v>180390</v>
      </c>
      <c r="K52574">
        <v>1</v>
      </c>
      <c r="L52574" s="1">
        <v>41395</v>
      </c>
      <c r="M52574" s="1">
        <v>41395</v>
      </c>
      <c r="N52574" s="1">
        <v>41395</v>
      </c>
    </row>
    <row r="52575" spans="1:18" hidden="1" x14ac:dyDescent="0.2">
      <c r="A52575" t="s">
        <v>180391</v>
      </c>
      <c r="B52575" t="s">
        <v>180392</v>
      </c>
      <c r="C52575" t="s">
        <v>180393</v>
      </c>
      <c r="D52575" t="s">
        <v>70</v>
      </c>
      <c r="E52575">
        <v>300000</v>
      </c>
      <c r="F52575" t="s">
        <v>18</v>
      </c>
      <c r="K52575">
        <v>1</v>
      </c>
      <c r="M52575" s="1">
        <v>41625</v>
      </c>
      <c r="N52575" s="1">
        <v>41625</v>
      </c>
      <c r="O52575"/>
      <c r="P52575"/>
      <c r="Q52575"/>
      <c r="R52575"/>
    </row>
    <row r="52576" spans="1:18" hidden="1" x14ac:dyDescent="0.2">
      <c r="A52576" t="s">
        <v>180394</v>
      </c>
      <c r="B52576" t="s">
        <v>180395</v>
      </c>
      <c r="C52576" t="s">
        <v>180396</v>
      </c>
      <c r="D52576" t="s">
        <v>127</v>
      </c>
      <c r="E52576">
        <v>501550</v>
      </c>
      <c r="F52576" t="s">
        <v>113</v>
      </c>
      <c r="G52576" t="s">
        <v>25</v>
      </c>
      <c r="H52576" t="s">
        <v>64</v>
      </c>
      <c r="I52576" t="s">
        <v>65</v>
      </c>
      <c r="J52576" t="s">
        <v>26997</v>
      </c>
      <c r="K52576">
        <v>2</v>
      </c>
      <c r="L52576" s="1">
        <v>39083</v>
      </c>
      <c r="M52576" s="1">
        <v>39974</v>
      </c>
      <c r="N52576" s="1">
        <v>40779</v>
      </c>
      <c r="O52576"/>
      <c r="P52576"/>
      <c r="Q52576"/>
      <c r="R52576"/>
    </row>
    <row r="52577" spans="1:18" hidden="1" x14ac:dyDescent="0.2">
      <c r="A52577" t="s">
        <v>180397</v>
      </c>
      <c r="B52577" t="s">
        <v>180398</v>
      </c>
      <c r="C52577" t="s">
        <v>180399</v>
      </c>
      <c r="D52577" t="s">
        <v>180400</v>
      </c>
      <c r="E52577" t="s">
        <v>43</v>
      </c>
      <c r="F52577" t="s">
        <v>18</v>
      </c>
      <c r="G52577" t="s">
        <v>552</v>
      </c>
      <c r="H52577">
        <v>29</v>
      </c>
      <c r="I52577" t="s">
        <v>749</v>
      </c>
      <c r="J52577" t="s">
        <v>749</v>
      </c>
      <c r="K52577">
        <v>1</v>
      </c>
      <c r="M52577" s="1">
        <v>41212</v>
      </c>
      <c r="N52577" s="1">
        <v>41212</v>
      </c>
      <c r="O52577"/>
      <c r="P52577"/>
      <c r="Q52577"/>
      <c r="R52577"/>
    </row>
    <row r="52578" spans="1:18" hidden="1" x14ac:dyDescent="0.2">
      <c r="A52578" t="s">
        <v>180401</v>
      </c>
      <c r="B52578" t="s">
        <v>180402</v>
      </c>
      <c r="C52578" t="s">
        <v>180403</v>
      </c>
      <c r="D52578" t="s">
        <v>180404</v>
      </c>
      <c r="E52578" t="s">
        <v>43</v>
      </c>
      <c r="F52578" t="s">
        <v>18</v>
      </c>
      <c r="G52578" t="s">
        <v>25</v>
      </c>
      <c r="H52578" t="s">
        <v>64</v>
      </c>
      <c r="I52578" t="s">
        <v>95</v>
      </c>
      <c r="J52578" t="s">
        <v>95</v>
      </c>
      <c r="K52578">
        <v>1</v>
      </c>
      <c r="L52578" s="1">
        <v>41306</v>
      </c>
      <c r="M52578" s="1">
        <v>42275</v>
      </c>
      <c r="N52578" s="1">
        <v>42275</v>
      </c>
      <c r="O52578"/>
      <c r="P52578"/>
      <c r="Q52578"/>
      <c r="R52578"/>
    </row>
    <row r="52579" spans="1:18" hidden="1" x14ac:dyDescent="0.2">
      <c r="A52579" t="s">
        <v>180405</v>
      </c>
      <c r="B52579" t="s">
        <v>180406</v>
      </c>
      <c r="C52579" t="s">
        <v>180407</v>
      </c>
      <c r="D52579" t="s">
        <v>180408</v>
      </c>
      <c r="E52579">
        <v>19500978</v>
      </c>
      <c r="F52579" t="s">
        <v>207</v>
      </c>
      <c r="G52579" t="s">
        <v>25</v>
      </c>
      <c r="H52579" t="s">
        <v>64</v>
      </c>
      <c r="I52579" t="s">
        <v>95</v>
      </c>
      <c r="J52579" t="s">
        <v>7114</v>
      </c>
      <c r="K52579">
        <v>6</v>
      </c>
      <c r="L52579" s="1">
        <v>39814</v>
      </c>
      <c r="M52579" s="1">
        <v>40360</v>
      </c>
      <c r="N52579" s="1">
        <v>42207</v>
      </c>
      <c r="O52579"/>
      <c r="P52579"/>
      <c r="Q52579"/>
      <c r="R52579"/>
    </row>
    <row r="52580" spans="1:18" x14ac:dyDescent="0.2">
      <c r="A52580" t="s">
        <v>180409</v>
      </c>
      <c r="B52580" t="s">
        <v>180410</v>
      </c>
      <c r="C52580" t="s">
        <v>180411</v>
      </c>
      <c r="D52580" t="s">
        <v>42</v>
      </c>
      <c r="E52580">
        <v>400000</v>
      </c>
      <c r="F52580" t="s">
        <v>18</v>
      </c>
      <c r="G52580" t="s">
        <v>128</v>
      </c>
      <c r="H52580" t="s">
        <v>129</v>
      </c>
      <c r="I52580" t="s">
        <v>130</v>
      </c>
      <c r="J52580" t="s">
        <v>130</v>
      </c>
      <c r="K52580">
        <v>1</v>
      </c>
      <c r="L52580" s="1">
        <v>40909</v>
      </c>
      <c r="M52580" s="1">
        <v>41925</v>
      </c>
      <c r="N52580" s="1">
        <v>41925</v>
      </c>
    </row>
    <row r="52581" spans="1:18" hidden="1" x14ac:dyDescent="0.2">
      <c r="A52581" t="s">
        <v>180412</v>
      </c>
      <c r="B52581" t="s">
        <v>180413</v>
      </c>
      <c r="C52581" t="s">
        <v>180414</v>
      </c>
      <c r="E52581" t="s">
        <v>43</v>
      </c>
      <c r="F52581" t="s">
        <v>18</v>
      </c>
      <c r="K52581">
        <v>1</v>
      </c>
      <c r="M52581" s="1">
        <v>40179</v>
      </c>
      <c r="N52581" s="1">
        <v>40179</v>
      </c>
      <c r="O52581"/>
      <c r="P52581"/>
      <c r="Q52581"/>
      <c r="R52581"/>
    </row>
    <row r="52582" spans="1:18" hidden="1" x14ac:dyDescent="0.2">
      <c r="A52582" t="s">
        <v>180415</v>
      </c>
      <c r="B52582" t="s">
        <v>180416</v>
      </c>
      <c r="C52582" t="s">
        <v>180417</v>
      </c>
      <c r="D52582" t="s">
        <v>180418</v>
      </c>
      <c r="E52582">
        <v>18550000</v>
      </c>
      <c r="F52582" t="s">
        <v>18</v>
      </c>
      <c r="K52582">
        <v>3</v>
      </c>
      <c r="L52582" s="1">
        <v>39814</v>
      </c>
      <c r="M52582" s="1">
        <v>39882</v>
      </c>
      <c r="N52582" s="1">
        <v>41843</v>
      </c>
      <c r="O52582"/>
      <c r="P52582"/>
      <c r="Q52582"/>
      <c r="R52582"/>
    </row>
    <row r="52583" spans="1:18" x14ac:dyDescent="0.2">
      <c r="A52583" t="s">
        <v>180419</v>
      </c>
      <c r="B52583" t="s">
        <v>180420</v>
      </c>
      <c r="C52583" t="s">
        <v>180421</v>
      </c>
      <c r="D52583" t="s">
        <v>56</v>
      </c>
      <c r="E52583">
        <v>4000000</v>
      </c>
      <c r="F52583" t="s">
        <v>207</v>
      </c>
      <c r="G52583" t="s">
        <v>25</v>
      </c>
      <c r="H52583" t="s">
        <v>1234</v>
      </c>
      <c r="I52583" t="s">
        <v>1235</v>
      </c>
      <c r="J52583" t="s">
        <v>1235</v>
      </c>
      <c r="K52583">
        <v>1</v>
      </c>
      <c r="L52583" s="1">
        <v>41275</v>
      </c>
      <c r="M52583" s="1">
        <v>42304</v>
      </c>
      <c r="N52583" s="1">
        <v>42304</v>
      </c>
    </row>
    <row r="52584" spans="1:18" hidden="1" x14ac:dyDescent="0.2">
      <c r="A52584" t="s">
        <v>180422</v>
      </c>
      <c r="B52584" t="s">
        <v>180423</v>
      </c>
      <c r="C52584" t="s">
        <v>180424</v>
      </c>
      <c r="D52584" t="s">
        <v>180425</v>
      </c>
      <c r="E52584">
        <v>16998</v>
      </c>
      <c r="F52584" t="s">
        <v>18</v>
      </c>
      <c r="G52584" t="s">
        <v>128</v>
      </c>
      <c r="H52584" t="s">
        <v>4294</v>
      </c>
      <c r="I52584" t="s">
        <v>4295</v>
      </c>
      <c r="J52584" t="s">
        <v>4295</v>
      </c>
      <c r="K52584">
        <v>1</v>
      </c>
      <c r="L52584" s="1">
        <v>41789</v>
      </c>
      <c r="M52584" s="1">
        <v>42080</v>
      </c>
      <c r="N52584" s="1">
        <v>42080</v>
      </c>
      <c r="O52584"/>
      <c r="P52584"/>
      <c r="Q52584"/>
      <c r="R52584"/>
    </row>
    <row r="52585" spans="1:18" x14ac:dyDescent="0.2">
      <c r="A52585" t="s">
        <v>180426</v>
      </c>
      <c r="B52585" t="s">
        <v>180427</v>
      </c>
      <c r="C52585" t="s">
        <v>180428</v>
      </c>
      <c r="D52585" t="s">
        <v>180429</v>
      </c>
      <c r="E52585">
        <v>40000</v>
      </c>
      <c r="F52585" t="s">
        <v>18</v>
      </c>
      <c r="G52585" t="s">
        <v>25</v>
      </c>
      <c r="H52585" t="s">
        <v>106</v>
      </c>
      <c r="I52585" t="s">
        <v>107</v>
      </c>
      <c r="J52585" t="s">
        <v>5335</v>
      </c>
      <c r="K52585">
        <v>1</v>
      </c>
      <c r="L52585" s="1">
        <v>41568</v>
      </c>
      <c r="M52585" s="1">
        <v>41865</v>
      </c>
      <c r="N52585" s="1">
        <v>41865</v>
      </c>
    </row>
    <row r="52586" spans="1:18" x14ac:dyDescent="0.2">
      <c r="A52586" t="s">
        <v>180430</v>
      </c>
      <c r="B52586" t="s">
        <v>180431</v>
      </c>
      <c r="C52586" t="s">
        <v>180432</v>
      </c>
      <c r="D52586" t="s">
        <v>180433</v>
      </c>
      <c r="E52586">
        <v>400000</v>
      </c>
      <c r="F52586" t="s">
        <v>207</v>
      </c>
      <c r="K52586">
        <v>1</v>
      </c>
      <c r="L52586" s="1">
        <v>41852</v>
      </c>
      <c r="M52586" s="1">
        <v>41852</v>
      </c>
      <c r="N52586" s="1">
        <v>41852</v>
      </c>
    </row>
    <row r="52587" spans="1:18" hidden="1" x14ac:dyDescent="0.2">
      <c r="A52587" t="s">
        <v>180434</v>
      </c>
      <c r="B52587" t="s">
        <v>180435</v>
      </c>
      <c r="C52587" t="s">
        <v>180436</v>
      </c>
      <c r="D52587" t="s">
        <v>180437</v>
      </c>
      <c r="E52587">
        <v>120000</v>
      </c>
      <c r="F52587" t="s">
        <v>18</v>
      </c>
      <c r="G52587" t="s">
        <v>25</v>
      </c>
      <c r="H52587" t="s">
        <v>64</v>
      </c>
      <c r="I52587" t="s">
        <v>95</v>
      </c>
      <c r="J52587" t="s">
        <v>95</v>
      </c>
      <c r="K52587">
        <v>4</v>
      </c>
      <c r="M52587" s="1">
        <v>39814</v>
      </c>
      <c r="N52587" s="1">
        <v>41122</v>
      </c>
      <c r="O52587"/>
      <c r="P52587"/>
      <c r="Q52587"/>
      <c r="R52587"/>
    </row>
    <row r="52588" spans="1:18" x14ac:dyDescent="0.2">
      <c r="A52588" t="s">
        <v>180438</v>
      </c>
      <c r="B52588" t="s">
        <v>180439</v>
      </c>
      <c r="C52588" t="s">
        <v>180440</v>
      </c>
      <c r="D52588" t="s">
        <v>933</v>
      </c>
      <c r="E52588">
        <v>1350000</v>
      </c>
      <c r="F52588" t="s">
        <v>18</v>
      </c>
      <c r="G52588" t="s">
        <v>25</v>
      </c>
      <c r="H52588" t="s">
        <v>1011</v>
      </c>
      <c r="I52588" t="s">
        <v>1035</v>
      </c>
      <c r="J52588" t="s">
        <v>1035</v>
      </c>
      <c r="K52588">
        <v>1</v>
      </c>
      <c r="L52588" s="1">
        <v>39083</v>
      </c>
      <c r="M52588" s="1">
        <v>39923</v>
      </c>
      <c r="N52588" s="1">
        <v>39923</v>
      </c>
    </row>
    <row r="52589" spans="1:18" x14ac:dyDescent="0.2">
      <c r="A52589" t="s">
        <v>180441</v>
      </c>
      <c r="B52589" t="s">
        <v>180442</v>
      </c>
      <c r="C52589" t="s">
        <v>180443</v>
      </c>
      <c r="D52589" t="s">
        <v>181</v>
      </c>
      <c r="E52589">
        <v>35000000</v>
      </c>
      <c r="F52589" t="s">
        <v>18</v>
      </c>
      <c r="G52589" t="s">
        <v>25</v>
      </c>
      <c r="H52589" t="s">
        <v>286</v>
      </c>
      <c r="I52589" t="s">
        <v>32467</v>
      </c>
      <c r="J52589" t="s">
        <v>32467</v>
      </c>
      <c r="K52589">
        <v>1</v>
      </c>
      <c r="L52589" s="1">
        <v>39083</v>
      </c>
      <c r="M52589" s="1">
        <v>41450</v>
      </c>
      <c r="N52589" s="1">
        <v>41450</v>
      </c>
    </row>
    <row r="52590" spans="1:18" hidden="1" x14ac:dyDescent="0.2">
      <c r="A52590" t="s">
        <v>180444</v>
      </c>
      <c r="B52590" t="s">
        <v>180445</v>
      </c>
      <c r="C52590" t="s">
        <v>180446</v>
      </c>
      <c r="D52590" t="s">
        <v>53457</v>
      </c>
      <c r="E52590" t="s">
        <v>43</v>
      </c>
      <c r="F52590" t="s">
        <v>18</v>
      </c>
      <c r="G52590" t="s">
        <v>25</v>
      </c>
      <c r="H52590" t="s">
        <v>485</v>
      </c>
      <c r="I52590" t="s">
        <v>905</v>
      </c>
      <c r="J52590" t="s">
        <v>35101</v>
      </c>
      <c r="K52590">
        <v>1</v>
      </c>
      <c r="L52590" s="1">
        <v>41091</v>
      </c>
      <c r="M52590" s="1">
        <v>41865</v>
      </c>
      <c r="N52590" s="1">
        <v>41865</v>
      </c>
      <c r="O52590"/>
      <c r="P52590"/>
      <c r="Q52590"/>
      <c r="R52590"/>
    </row>
    <row r="52591" spans="1:18" hidden="1" x14ac:dyDescent="0.2">
      <c r="A52591" t="s">
        <v>180447</v>
      </c>
      <c r="B52591" t="s">
        <v>180448</v>
      </c>
      <c r="C52591" t="s">
        <v>180388</v>
      </c>
      <c r="D52591" t="s">
        <v>180449</v>
      </c>
      <c r="E52591">
        <v>2083828</v>
      </c>
      <c r="F52591" t="s">
        <v>18</v>
      </c>
      <c r="K52591">
        <v>3</v>
      </c>
      <c r="L52591" s="1">
        <v>41395</v>
      </c>
      <c r="M52591" s="1">
        <v>41579</v>
      </c>
      <c r="N52591" s="1">
        <v>42095</v>
      </c>
      <c r="O52591"/>
      <c r="P52591"/>
      <c r="Q52591"/>
      <c r="R52591"/>
    </row>
    <row r="52592" spans="1:18" x14ac:dyDescent="0.2">
      <c r="A52592" t="s">
        <v>180450</v>
      </c>
      <c r="B52592" t="s">
        <v>180451</v>
      </c>
      <c r="C52592" t="s">
        <v>180452</v>
      </c>
      <c r="D52592" t="s">
        <v>180453</v>
      </c>
      <c r="E52592">
        <v>9000000</v>
      </c>
      <c r="F52592" t="s">
        <v>18</v>
      </c>
      <c r="G52592" t="s">
        <v>25</v>
      </c>
      <c r="H52592" t="s">
        <v>158</v>
      </c>
      <c r="I52592" t="s">
        <v>244</v>
      </c>
      <c r="J52592" t="s">
        <v>3887</v>
      </c>
      <c r="K52592">
        <v>1</v>
      </c>
      <c r="L52592" s="1">
        <v>39083</v>
      </c>
      <c r="M52592" s="1">
        <v>41814</v>
      </c>
      <c r="N52592" s="1">
        <v>41814</v>
      </c>
    </row>
    <row r="52593" spans="1:18" x14ac:dyDescent="0.2">
      <c r="A52593" t="s">
        <v>180454</v>
      </c>
      <c r="B52593" t="s">
        <v>180455</v>
      </c>
      <c r="C52593" t="s">
        <v>180456</v>
      </c>
      <c r="D52593" t="s">
        <v>180457</v>
      </c>
      <c r="E52593">
        <v>40000</v>
      </c>
      <c r="F52593" t="s">
        <v>18</v>
      </c>
      <c r="G52593" t="s">
        <v>25</v>
      </c>
      <c r="H52593" t="s">
        <v>106</v>
      </c>
      <c r="I52593" t="s">
        <v>107</v>
      </c>
      <c r="J52593" t="s">
        <v>5335</v>
      </c>
      <c r="K52593">
        <v>1</v>
      </c>
      <c r="L52593" s="1">
        <v>40179</v>
      </c>
      <c r="M52593" s="1">
        <v>40876</v>
      </c>
      <c r="N52593" s="1">
        <v>40876</v>
      </c>
    </row>
    <row r="52594" spans="1:18" x14ac:dyDescent="0.2">
      <c r="A52594" t="s">
        <v>180458</v>
      </c>
      <c r="B52594" t="s">
        <v>180459</v>
      </c>
      <c r="C52594" t="s">
        <v>180460</v>
      </c>
      <c r="D52594" t="s">
        <v>180461</v>
      </c>
      <c r="E52594">
        <v>670000</v>
      </c>
      <c r="F52594" t="s">
        <v>18</v>
      </c>
      <c r="G52594" t="s">
        <v>25</v>
      </c>
      <c r="H52594" t="s">
        <v>64</v>
      </c>
      <c r="I52594" t="s">
        <v>65</v>
      </c>
      <c r="J52594" t="s">
        <v>7659</v>
      </c>
      <c r="K52594">
        <v>1</v>
      </c>
      <c r="L52594" s="1">
        <v>40909</v>
      </c>
      <c r="M52594" s="1">
        <v>41546</v>
      </c>
      <c r="N52594" s="1">
        <v>41546</v>
      </c>
    </row>
    <row r="52595" spans="1:18" x14ac:dyDescent="0.2">
      <c r="A52595" t="s">
        <v>180462</v>
      </c>
      <c r="B52595" t="s">
        <v>180463</v>
      </c>
      <c r="C52595" t="s">
        <v>180464</v>
      </c>
      <c r="D52595" t="s">
        <v>180465</v>
      </c>
      <c r="E52595">
        <v>50000</v>
      </c>
      <c r="F52595" t="s">
        <v>18</v>
      </c>
      <c r="G52595" t="s">
        <v>25</v>
      </c>
      <c r="H52595" t="s">
        <v>44</v>
      </c>
      <c r="I52595" t="s">
        <v>45</v>
      </c>
      <c r="J52595" t="s">
        <v>12722</v>
      </c>
      <c r="K52595">
        <v>1</v>
      </c>
      <c r="L52595" s="1">
        <v>41699</v>
      </c>
      <c r="M52595" s="1">
        <v>42173</v>
      </c>
      <c r="N52595" s="1">
        <v>42173</v>
      </c>
    </row>
    <row r="52596" spans="1:18" x14ac:dyDescent="0.2">
      <c r="A52596" t="s">
        <v>180466</v>
      </c>
      <c r="B52596" t="s">
        <v>180467</v>
      </c>
      <c r="C52596" t="s">
        <v>180468</v>
      </c>
      <c r="D52596" t="s">
        <v>180469</v>
      </c>
      <c r="E52596">
        <v>100000</v>
      </c>
      <c r="F52596" t="s">
        <v>18</v>
      </c>
      <c r="G52596" t="s">
        <v>128</v>
      </c>
      <c r="H52596" t="s">
        <v>129</v>
      </c>
      <c r="I52596" t="s">
        <v>130</v>
      </c>
      <c r="J52596" t="s">
        <v>130</v>
      </c>
      <c r="K52596">
        <v>1</v>
      </c>
      <c r="L52596" s="1">
        <v>41791</v>
      </c>
      <c r="M52596" s="1">
        <v>41810</v>
      </c>
      <c r="N52596" s="1">
        <v>41810</v>
      </c>
    </row>
    <row r="52597" spans="1:18" hidden="1" x14ac:dyDescent="0.2">
      <c r="A52597" t="s">
        <v>180470</v>
      </c>
      <c r="B52597" t="s">
        <v>180471</v>
      </c>
      <c r="C52597" t="s">
        <v>180472</v>
      </c>
      <c r="D52597" t="s">
        <v>256</v>
      </c>
      <c r="E52597">
        <v>5989120</v>
      </c>
      <c r="F52597" t="s">
        <v>18</v>
      </c>
      <c r="G52597" t="s">
        <v>341</v>
      </c>
      <c r="H52597">
        <v>11</v>
      </c>
      <c r="I52597" t="s">
        <v>497</v>
      </c>
      <c r="J52597" t="s">
        <v>497</v>
      </c>
      <c r="K52597">
        <v>3</v>
      </c>
      <c r="L52597" s="1">
        <v>40603</v>
      </c>
      <c r="M52597" s="1">
        <v>40544</v>
      </c>
      <c r="N52597" s="1">
        <v>42086</v>
      </c>
      <c r="O52597"/>
      <c r="P52597"/>
      <c r="Q52597"/>
      <c r="R52597"/>
    </row>
    <row r="52598" spans="1:18" hidden="1" x14ac:dyDescent="0.2">
      <c r="A52598" t="s">
        <v>180473</v>
      </c>
      <c r="B52598" t="s">
        <v>180474</v>
      </c>
      <c r="C52598" t="s">
        <v>180475</v>
      </c>
      <c r="D52598" t="s">
        <v>718</v>
      </c>
      <c r="E52598">
        <v>29068971</v>
      </c>
      <c r="F52598" t="s">
        <v>18</v>
      </c>
      <c r="K52598">
        <v>3</v>
      </c>
      <c r="L52598" s="1">
        <v>38353</v>
      </c>
      <c r="M52598" s="1">
        <v>39216</v>
      </c>
      <c r="N52598" s="1">
        <v>42114</v>
      </c>
      <c r="O52598"/>
      <c r="P52598"/>
      <c r="Q52598"/>
      <c r="R52598"/>
    </row>
    <row r="52599" spans="1:18" x14ac:dyDescent="0.2">
      <c r="A52599" t="s">
        <v>180476</v>
      </c>
      <c r="B52599" t="s">
        <v>180477</v>
      </c>
      <c r="C52599" t="s">
        <v>180478</v>
      </c>
      <c r="D52599" t="s">
        <v>42</v>
      </c>
      <c r="E52599">
        <v>3000000</v>
      </c>
      <c r="F52599" t="s">
        <v>18</v>
      </c>
      <c r="G52599" t="s">
        <v>25</v>
      </c>
      <c r="H52599" t="s">
        <v>286</v>
      </c>
      <c r="I52599" t="s">
        <v>874</v>
      </c>
      <c r="J52599" t="s">
        <v>5304</v>
      </c>
      <c r="K52599">
        <v>1</v>
      </c>
      <c r="L52599" s="1">
        <v>37987</v>
      </c>
      <c r="M52599" s="1">
        <v>41500</v>
      </c>
      <c r="N52599" s="1">
        <v>41500</v>
      </c>
    </row>
    <row r="52600" spans="1:18" hidden="1" x14ac:dyDescent="0.2">
      <c r="A52600" t="s">
        <v>180479</v>
      </c>
      <c r="B52600" t="s">
        <v>180480</v>
      </c>
      <c r="C52600" t="s">
        <v>180481</v>
      </c>
      <c r="D52600" t="s">
        <v>180482</v>
      </c>
      <c r="E52600" t="s">
        <v>43</v>
      </c>
      <c r="F52600" t="s">
        <v>18</v>
      </c>
      <c r="G52600" t="s">
        <v>25</v>
      </c>
      <c r="H52600" t="s">
        <v>1234</v>
      </c>
      <c r="I52600" t="s">
        <v>1235</v>
      </c>
      <c r="J52600" t="s">
        <v>1235</v>
      </c>
      <c r="K52600">
        <v>1</v>
      </c>
      <c r="L52600" s="1">
        <v>39995</v>
      </c>
      <c r="M52600" s="1">
        <v>40026</v>
      </c>
      <c r="N52600" s="1">
        <v>40026</v>
      </c>
      <c r="O52600"/>
      <c r="P52600"/>
      <c r="Q52600"/>
      <c r="R52600"/>
    </row>
    <row r="52601" spans="1:18" hidden="1" x14ac:dyDescent="0.2">
      <c r="A52601" t="s">
        <v>180483</v>
      </c>
      <c r="B52601" t="s">
        <v>180484</v>
      </c>
      <c r="C52601" t="s">
        <v>180485</v>
      </c>
      <c r="D52601" t="s">
        <v>1541</v>
      </c>
      <c r="E52601" t="s">
        <v>43</v>
      </c>
      <c r="F52601" t="s">
        <v>18</v>
      </c>
      <c r="G52601" t="s">
        <v>19</v>
      </c>
      <c r="H52601">
        <v>9</v>
      </c>
      <c r="I52601" t="s">
        <v>7996</v>
      </c>
      <c r="J52601" t="s">
        <v>7996</v>
      </c>
      <c r="K52601">
        <v>1</v>
      </c>
      <c r="L52601" s="1">
        <v>41795</v>
      </c>
      <c r="M52601" s="1">
        <v>41754</v>
      </c>
      <c r="N52601" s="1">
        <v>41754</v>
      </c>
      <c r="O52601"/>
      <c r="P52601"/>
      <c r="Q52601"/>
      <c r="R52601"/>
    </row>
    <row r="52602" spans="1:18" hidden="1" x14ac:dyDescent="0.2">
      <c r="A52602" t="s">
        <v>180486</v>
      </c>
      <c r="B52602" t="s">
        <v>180487</v>
      </c>
      <c r="C52602" t="s">
        <v>180488</v>
      </c>
      <c r="E52602" t="s">
        <v>43</v>
      </c>
      <c r="F52602" t="s">
        <v>18</v>
      </c>
      <c r="G52602" t="s">
        <v>406</v>
      </c>
      <c r="H52602">
        <v>40</v>
      </c>
      <c r="I52602" t="s">
        <v>980</v>
      </c>
      <c r="J52602" t="s">
        <v>980</v>
      </c>
      <c r="K52602">
        <v>1</v>
      </c>
      <c r="L52602" s="1">
        <v>39083</v>
      </c>
      <c r="M52602" s="1">
        <v>40969</v>
      </c>
      <c r="N52602" s="1">
        <v>40969</v>
      </c>
      <c r="O52602"/>
      <c r="P52602"/>
      <c r="Q52602"/>
      <c r="R52602"/>
    </row>
    <row r="52603" spans="1:18" hidden="1" x14ac:dyDescent="0.2">
      <c r="A52603" t="s">
        <v>180489</v>
      </c>
      <c r="B52603" t="s">
        <v>180490</v>
      </c>
      <c r="C52603" t="s">
        <v>180491</v>
      </c>
      <c r="D52603" t="s">
        <v>180492</v>
      </c>
      <c r="E52603">
        <v>11735160</v>
      </c>
      <c r="F52603" t="s">
        <v>18</v>
      </c>
      <c r="G52603" t="s">
        <v>1062</v>
      </c>
      <c r="H52603">
        <v>16</v>
      </c>
      <c r="I52603" t="s">
        <v>1704</v>
      </c>
      <c r="J52603" t="s">
        <v>1704</v>
      </c>
      <c r="K52603">
        <v>3</v>
      </c>
      <c r="L52603" s="1">
        <v>38991</v>
      </c>
      <c r="M52603" s="1">
        <v>39000</v>
      </c>
      <c r="N52603" s="1">
        <v>40179</v>
      </c>
      <c r="O52603"/>
      <c r="P52603"/>
      <c r="Q52603"/>
      <c r="R52603"/>
    </row>
    <row r="52604" spans="1:18" x14ac:dyDescent="0.2">
      <c r="A52604" t="s">
        <v>180493</v>
      </c>
      <c r="B52604" t="s">
        <v>180494</v>
      </c>
      <c r="C52604" t="s">
        <v>180495</v>
      </c>
      <c r="D52604" t="s">
        <v>180496</v>
      </c>
      <c r="E52604">
        <v>6000000</v>
      </c>
      <c r="F52604" t="s">
        <v>18</v>
      </c>
      <c r="G52604" t="s">
        <v>37</v>
      </c>
      <c r="H52604">
        <v>22</v>
      </c>
      <c r="I52604" t="s">
        <v>38</v>
      </c>
      <c r="J52604" t="s">
        <v>38</v>
      </c>
      <c r="K52604">
        <v>1</v>
      </c>
      <c r="L52604" s="1">
        <v>41640</v>
      </c>
      <c r="M52604" s="1">
        <v>42160</v>
      </c>
      <c r="N52604" s="1">
        <v>42160</v>
      </c>
    </row>
    <row r="52605" spans="1:18" hidden="1" x14ac:dyDescent="0.2">
      <c r="A52605" t="s">
        <v>180497</v>
      </c>
      <c r="B52605" t="s">
        <v>180498</v>
      </c>
      <c r="C52605" t="s">
        <v>180499</v>
      </c>
      <c r="D52605" t="s">
        <v>248</v>
      </c>
      <c r="E52605">
        <v>12000000</v>
      </c>
      <c r="F52605" t="s">
        <v>18</v>
      </c>
      <c r="K52605">
        <v>1</v>
      </c>
      <c r="M52605" s="1">
        <v>39539</v>
      </c>
      <c r="N52605" s="1">
        <v>39539</v>
      </c>
      <c r="O52605"/>
      <c r="P52605"/>
      <c r="Q52605"/>
      <c r="R52605"/>
    </row>
    <row r="52606" spans="1:18" hidden="1" x14ac:dyDescent="0.2">
      <c r="A52606" t="s">
        <v>180500</v>
      </c>
      <c r="B52606" t="s">
        <v>180501</v>
      </c>
      <c r="C52606" t="s">
        <v>180502</v>
      </c>
      <c r="D52606" t="s">
        <v>58238</v>
      </c>
      <c r="E52606" t="s">
        <v>43</v>
      </c>
      <c r="F52606" t="s">
        <v>689</v>
      </c>
      <c r="G52606" t="s">
        <v>37</v>
      </c>
      <c r="H52606">
        <v>23</v>
      </c>
      <c r="I52606" t="s">
        <v>182</v>
      </c>
      <c r="J52606" t="s">
        <v>182</v>
      </c>
      <c r="K52606">
        <v>1</v>
      </c>
      <c r="L52606" s="1">
        <v>36617</v>
      </c>
      <c r="M52606" s="1">
        <v>37135</v>
      </c>
      <c r="N52606" s="1">
        <v>37135</v>
      </c>
      <c r="O52606"/>
      <c r="P52606"/>
      <c r="Q52606"/>
      <c r="R52606"/>
    </row>
    <row r="52607" spans="1:18" hidden="1" x14ac:dyDescent="0.2">
      <c r="A52607" t="s">
        <v>180503</v>
      </c>
      <c r="B52607" t="s">
        <v>180504</v>
      </c>
      <c r="C52607" t="s">
        <v>180505</v>
      </c>
      <c r="D52607" t="s">
        <v>741</v>
      </c>
      <c r="E52607">
        <v>441301</v>
      </c>
      <c r="F52607" t="s">
        <v>18</v>
      </c>
      <c r="G52607" t="s">
        <v>165</v>
      </c>
      <c r="H52607" t="s">
        <v>166</v>
      </c>
      <c r="I52607" t="s">
        <v>167</v>
      </c>
      <c r="J52607" t="s">
        <v>167</v>
      </c>
      <c r="K52607">
        <v>1</v>
      </c>
      <c r="L52607" s="1">
        <v>41183</v>
      </c>
      <c r="M52607" s="1">
        <v>42213</v>
      </c>
      <c r="N52607" s="1">
        <v>42213</v>
      </c>
      <c r="O52607"/>
      <c r="P52607"/>
      <c r="Q52607"/>
      <c r="R52607"/>
    </row>
    <row r="52608" spans="1:18" hidden="1" x14ac:dyDescent="0.2">
      <c r="A52608" t="s">
        <v>180506</v>
      </c>
      <c r="B52608" t="s">
        <v>180507</v>
      </c>
      <c r="C52608" t="s">
        <v>180508</v>
      </c>
      <c r="D52608" t="s">
        <v>42</v>
      </c>
      <c r="E52608">
        <v>3593500</v>
      </c>
      <c r="F52608" t="s">
        <v>18</v>
      </c>
      <c r="G52608" t="s">
        <v>165</v>
      </c>
      <c r="H52608" t="s">
        <v>166</v>
      </c>
      <c r="I52608" t="s">
        <v>167</v>
      </c>
      <c r="J52608" t="s">
        <v>167</v>
      </c>
      <c r="K52608">
        <v>1</v>
      </c>
      <c r="L52608" s="1">
        <v>32874</v>
      </c>
      <c r="M52608" s="1">
        <v>40193</v>
      </c>
      <c r="N52608" s="1">
        <v>40193</v>
      </c>
      <c r="O52608"/>
      <c r="P52608"/>
      <c r="Q52608"/>
      <c r="R52608"/>
    </row>
    <row r="52609" spans="1:18" x14ac:dyDescent="0.2">
      <c r="A52609" t="s">
        <v>180509</v>
      </c>
      <c r="B52609" t="s">
        <v>180510</v>
      </c>
      <c r="C52609" t="s">
        <v>180511</v>
      </c>
      <c r="D52609" t="s">
        <v>180512</v>
      </c>
      <c r="E52609">
        <v>15000</v>
      </c>
      <c r="F52609" t="s">
        <v>18</v>
      </c>
      <c r="G52609" t="s">
        <v>222</v>
      </c>
      <c r="H52609">
        <v>2</v>
      </c>
      <c r="I52609" t="s">
        <v>223</v>
      </c>
      <c r="J52609" t="s">
        <v>223</v>
      </c>
      <c r="K52609">
        <v>1</v>
      </c>
      <c r="L52609" s="1">
        <v>41791</v>
      </c>
      <c r="M52609" s="1">
        <v>41791</v>
      </c>
      <c r="N52609" s="1">
        <v>41791</v>
      </c>
    </row>
    <row r="52610" spans="1:18" hidden="1" x14ac:dyDescent="0.2">
      <c r="A52610" t="s">
        <v>180513</v>
      </c>
      <c r="B52610" t="s">
        <v>180514</v>
      </c>
      <c r="C52610" t="s">
        <v>180515</v>
      </c>
      <c r="E52610" t="s">
        <v>43</v>
      </c>
      <c r="F52610" t="s">
        <v>18</v>
      </c>
      <c r="G52610" t="s">
        <v>25</v>
      </c>
      <c r="H52610" t="s">
        <v>89</v>
      </c>
      <c r="I52610" t="s">
        <v>3569</v>
      </c>
      <c r="J52610" t="s">
        <v>3569</v>
      </c>
      <c r="K52610">
        <v>1</v>
      </c>
      <c r="M52610" s="1">
        <v>42064</v>
      </c>
      <c r="N52610" s="1">
        <v>42064</v>
      </c>
      <c r="O52610"/>
      <c r="P52610"/>
      <c r="Q52610"/>
      <c r="R52610"/>
    </row>
    <row r="52611" spans="1:18" hidden="1" x14ac:dyDescent="0.2">
      <c r="A52611" t="s">
        <v>180516</v>
      </c>
      <c r="B52611" t="s">
        <v>180517</v>
      </c>
      <c r="C52611" t="s">
        <v>180518</v>
      </c>
      <c r="D52611" t="s">
        <v>180519</v>
      </c>
      <c r="E52611">
        <v>1206905</v>
      </c>
      <c r="F52611" t="s">
        <v>18</v>
      </c>
      <c r="G52611" t="s">
        <v>341</v>
      </c>
      <c r="H52611">
        <v>11</v>
      </c>
      <c r="I52611" t="s">
        <v>497</v>
      </c>
      <c r="J52611" t="s">
        <v>497</v>
      </c>
      <c r="K52611">
        <v>2</v>
      </c>
      <c r="L52611" s="1">
        <v>41306</v>
      </c>
      <c r="M52611" s="1">
        <v>41479</v>
      </c>
      <c r="N52611" s="1">
        <v>41974</v>
      </c>
      <c r="O52611"/>
      <c r="P52611"/>
      <c r="Q52611"/>
      <c r="R52611"/>
    </row>
    <row r="52612" spans="1:18" hidden="1" x14ac:dyDescent="0.2">
      <c r="A52612" t="s">
        <v>180520</v>
      </c>
      <c r="B52612" t="s">
        <v>180521</v>
      </c>
      <c r="C52612" t="s">
        <v>180522</v>
      </c>
      <c r="D52612" t="s">
        <v>180523</v>
      </c>
      <c r="E52612">
        <v>240000</v>
      </c>
      <c r="F52612" t="s">
        <v>18</v>
      </c>
      <c r="G52612" t="s">
        <v>25</v>
      </c>
      <c r="H52612" t="s">
        <v>1011</v>
      </c>
      <c r="I52612" t="s">
        <v>1012</v>
      </c>
      <c r="J52612" t="s">
        <v>160583</v>
      </c>
      <c r="K52612">
        <v>1</v>
      </c>
      <c r="M52612" s="1">
        <v>41648</v>
      </c>
      <c r="N52612" s="1">
        <v>41648</v>
      </c>
      <c r="O52612"/>
      <c r="P52612"/>
      <c r="Q52612"/>
      <c r="R52612"/>
    </row>
    <row r="52613" spans="1:18" hidden="1" x14ac:dyDescent="0.2">
      <c r="A52613" t="s">
        <v>180524</v>
      </c>
      <c r="B52613" t="s">
        <v>180525</v>
      </c>
      <c r="C52613" t="s">
        <v>180526</v>
      </c>
      <c r="D52613" t="s">
        <v>109974</v>
      </c>
      <c r="E52613">
        <v>365000000</v>
      </c>
      <c r="F52613" t="s">
        <v>18</v>
      </c>
      <c r="G52613" t="s">
        <v>7019</v>
      </c>
      <c r="H52613">
        <v>18</v>
      </c>
      <c r="I52613" t="s">
        <v>143576</v>
      </c>
      <c r="J52613" t="s">
        <v>180527</v>
      </c>
      <c r="K52613">
        <v>2</v>
      </c>
      <c r="L52613" s="1">
        <v>39083</v>
      </c>
      <c r="M52613" s="1">
        <v>42255</v>
      </c>
      <c r="N52613" s="1">
        <v>42255</v>
      </c>
      <c r="O52613"/>
      <c r="P52613"/>
      <c r="Q52613"/>
      <c r="R52613"/>
    </row>
    <row r="52614" spans="1:18" hidden="1" x14ac:dyDescent="0.2">
      <c r="A52614" t="s">
        <v>180528</v>
      </c>
      <c r="B52614" t="s">
        <v>180529</v>
      </c>
      <c r="C52614" t="s">
        <v>180530</v>
      </c>
      <c r="D52614" t="s">
        <v>1912</v>
      </c>
      <c r="E52614">
        <v>14399999</v>
      </c>
      <c r="F52614" t="s">
        <v>113</v>
      </c>
      <c r="G52614" t="s">
        <v>25</v>
      </c>
      <c r="H52614" t="s">
        <v>142</v>
      </c>
      <c r="I52614" t="s">
        <v>143</v>
      </c>
      <c r="J52614" t="s">
        <v>2499</v>
      </c>
      <c r="K52614">
        <v>4</v>
      </c>
      <c r="L52614" s="1">
        <v>38592</v>
      </c>
      <c r="M52614" s="1">
        <v>38749</v>
      </c>
      <c r="N52614" s="1">
        <v>40232</v>
      </c>
      <c r="O52614"/>
      <c r="P52614"/>
      <c r="Q52614"/>
      <c r="R52614"/>
    </row>
    <row r="52615" spans="1:18" hidden="1" x14ac:dyDescent="0.2">
      <c r="A52615" t="s">
        <v>180531</v>
      </c>
      <c r="B52615" t="s">
        <v>180532</v>
      </c>
      <c r="C52615" t="s">
        <v>180533</v>
      </c>
      <c r="D52615" t="s">
        <v>180534</v>
      </c>
      <c r="E52615" t="s">
        <v>43</v>
      </c>
      <c r="F52615" t="s">
        <v>18</v>
      </c>
      <c r="G52615" t="s">
        <v>25</v>
      </c>
      <c r="H52615" t="s">
        <v>64</v>
      </c>
      <c r="I52615" t="s">
        <v>95</v>
      </c>
      <c r="J52615" t="s">
        <v>376</v>
      </c>
      <c r="K52615">
        <v>1</v>
      </c>
      <c r="L52615" s="1">
        <v>41640</v>
      </c>
      <c r="M52615" s="1">
        <v>41974</v>
      </c>
      <c r="N52615" s="1">
        <v>41974</v>
      </c>
      <c r="O52615"/>
      <c r="P52615"/>
      <c r="Q52615"/>
      <c r="R52615"/>
    </row>
    <row r="52616" spans="1:18" hidden="1" x14ac:dyDescent="0.2">
      <c r="A52616" t="s">
        <v>180535</v>
      </c>
      <c r="B52616" t="s">
        <v>180536</v>
      </c>
      <c r="C52616" t="s">
        <v>180537</v>
      </c>
      <c r="D52616" t="s">
        <v>180538</v>
      </c>
      <c r="E52616">
        <v>2452743</v>
      </c>
      <c r="F52616" t="s">
        <v>18</v>
      </c>
      <c r="K52616">
        <v>1</v>
      </c>
      <c r="M52616" s="1">
        <v>41771</v>
      </c>
      <c r="N52616" s="1">
        <v>41771</v>
      </c>
      <c r="O52616"/>
      <c r="P52616"/>
      <c r="Q52616"/>
      <c r="R52616"/>
    </row>
    <row r="52617" spans="1:18" x14ac:dyDescent="0.2">
      <c r="A52617" t="s">
        <v>180539</v>
      </c>
      <c r="B52617" t="s">
        <v>180540</v>
      </c>
      <c r="C52617" t="s">
        <v>180541</v>
      </c>
      <c r="D52617" t="s">
        <v>180542</v>
      </c>
      <c r="E52617">
        <v>500000</v>
      </c>
      <c r="F52617" t="s">
        <v>18</v>
      </c>
      <c r="G52617" t="s">
        <v>25</v>
      </c>
      <c r="H52617" t="s">
        <v>64</v>
      </c>
      <c r="I52617" t="s">
        <v>65</v>
      </c>
      <c r="J52617" t="s">
        <v>71</v>
      </c>
      <c r="K52617">
        <v>2</v>
      </c>
      <c r="L52617" s="1">
        <v>41640</v>
      </c>
      <c r="M52617" s="1">
        <v>42100</v>
      </c>
      <c r="N52617" s="1">
        <v>42125</v>
      </c>
    </row>
    <row r="52618" spans="1:18" x14ac:dyDescent="0.2">
      <c r="A52618" t="s">
        <v>180543</v>
      </c>
      <c r="B52618" t="s">
        <v>180544</v>
      </c>
      <c r="C52618" t="s">
        <v>180545</v>
      </c>
      <c r="D52618" t="s">
        <v>180546</v>
      </c>
      <c r="E52618">
        <v>2000000</v>
      </c>
      <c r="F52618" t="s">
        <v>207</v>
      </c>
      <c r="G52618" t="s">
        <v>25</v>
      </c>
      <c r="H52618" t="s">
        <v>64</v>
      </c>
      <c r="I52618" t="s">
        <v>966</v>
      </c>
      <c r="J52618" t="s">
        <v>12622</v>
      </c>
      <c r="K52618">
        <v>1</v>
      </c>
      <c r="L52618" s="1">
        <v>39904</v>
      </c>
      <c r="M52618" s="1">
        <v>40266</v>
      </c>
      <c r="N52618" s="1">
        <v>40266</v>
      </c>
    </row>
    <row r="52619" spans="1:18" hidden="1" x14ac:dyDescent="0.2">
      <c r="A52619" t="s">
        <v>180547</v>
      </c>
      <c r="B52619" t="s">
        <v>180548</v>
      </c>
      <c r="C52619" t="s">
        <v>180549</v>
      </c>
      <c r="D52619" t="s">
        <v>56</v>
      </c>
      <c r="E52619">
        <v>3432992</v>
      </c>
      <c r="F52619" t="s">
        <v>18</v>
      </c>
      <c r="G52619" t="s">
        <v>25</v>
      </c>
      <c r="H52619" t="s">
        <v>644</v>
      </c>
      <c r="I52619" t="s">
        <v>14826</v>
      </c>
      <c r="J52619" t="s">
        <v>14826</v>
      </c>
      <c r="K52619">
        <v>4</v>
      </c>
      <c r="L52619" s="1">
        <v>35065</v>
      </c>
      <c r="M52619" s="1">
        <v>40528</v>
      </c>
      <c r="N52619" s="1">
        <v>41117</v>
      </c>
      <c r="O52619"/>
      <c r="P52619"/>
      <c r="Q52619"/>
      <c r="R52619"/>
    </row>
    <row r="52620" spans="1:18" hidden="1" x14ac:dyDescent="0.2">
      <c r="A52620" t="s">
        <v>180550</v>
      </c>
      <c r="B52620" t="s">
        <v>180551</v>
      </c>
      <c r="C52620" t="s">
        <v>180552</v>
      </c>
      <c r="D52620" t="s">
        <v>180553</v>
      </c>
      <c r="E52620" t="s">
        <v>43</v>
      </c>
      <c r="F52620" t="s">
        <v>18</v>
      </c>
      <c r="G52620" t="s">
        <v>347</v>
      </c>
      <c r="H52620">
        <v>6</v>
      </c>
      <c r="I52620" t="s">
        <v>348</v>
      </c>
      <c r="J52620" t="s">
        <v>180554</v>
      </c>
      <c r="K52620">
        <v>1</v>
      </c>
      <c r="L52620" s="1">
        <v>13150</v>
      </c>
      <c r="M52620" s="1">
        <v>41802</v>
      </c>
      <c r="N52620" s="1">
        <v>41802</v>
      </c>
      <c r="O52620"/>
      <c r="P52620"/>
      <c r="Q52620"/>
      <c r="R52620"/>
    </row>
    <row r="52621" spans="1:18" hidden="1" x14ac:dyDescent="0.2">
      <c r="A52621" t="s">
        <v>180555</v>
      </c>
      <c r="B52621" t="s">
        <v>180556</v>
      </c>
      <c r="D52621" t="s">
        <v>2326</v>
      </c>
      <c r="E52621" t="s">
        <v>43</v>
      </c>
      <c r="F52621" t="s">
        <v>18</v>
      </c>
      <c r="G52621" t="s">
        <v>25</v>
      </c>
      <c r="H52621" t="s">
        <v>1272</v>
      </c>
      <c r="I52621" t="s">
        <v>1273</v>
      </c>
      <c r="J52621" t="s">
        <v>6283</v>
      </c>
      <c r="K52621">
        <v>1</v>
      </c>
      <c r="L52621" s="1">
        <v>41275</v>
      </c>
      <c r="M52621" s="1">
        <v>41111</v>
      </c>
      <c r="N52621" s="1">
        <v>41111</v>
      </c>
      <c r="O52621"/>
      <c r="P52621"/>
      <c r="Q52621"/>
      <c r="R52621"/>
    </row>
    <row r="52622" spans="1:18" x14ac:dyDescent="0.2">
      <c r="A52622" t="s">
        <v>180557</v>
      </c>
      <c r="B52622" t="s">
        <v>180558</v>
      </c>
      <c r="C52622" t="s">
        <v>180559</v>
      </c>
      <c r="D52622" t="s">
        <v>357</v>
      </c>
      <c r="E52622">
        <v>67000000</v>
      </c>
      <c r="F52622" t="s">
        <v>18</v>
      </c>
      <c r="G52622" t="s">
        <v>25</v>
      </c>
      <c r="H52622" t="s">
        <v>3993</v>
      </c>
      <c r="I52622" t="s">
        <v>3163</v>
      </c>
      <c r="J52622" t="s">
        <v>3163</v>
      </c>
      <c r="K52622">
        <v>2</v>
      </c>
      <c r="L52622" s="1">
        <v>39814</v>
      </c>
      <c r="M52622" s="1">
        <v>40205</v>
      </c>
      <c r="N52622" s="1">
        <v>41771</v>
      </c>
    </row>
    <row r="52623" spans="1:18" hidden="1" x14ac:dyDescent="0.2">
      <c r="A52623" t="s">
        <v>180560</v>
      </c>
      <c r="B52623" t="s">
        <v>180561</v>
      </c>
      <c r="C52623" t="s">
        <v>180562</v>
      </c>
      <c r="D52623" t="s">
        <v>42</v>
      </c>
      <c r="E52623">
        <v>12467197</v>
      </c>
      <c r="F52623" t="s">
        <v>689</v>
      </c>
      <c r="G52623" t="s">
        <v>25</v>
      </c>
      <c r="H52623" t="s">
        <v>64</v>
      </c>
      <c r="I52623" t="s">
        <v>966</v>
      </c>
      <c r="J52623" t="s">
        <v>12622</v>
      </c>
      <c r="K52623">
        <v>2</v>
      </c>
      <c r="L52623" s="1">
        <v>30256</v>
      </c>
      <c r="M52623" s="1">
        <v>40114</v>
      </c>
      <c r="N52623" s="1">
        <v>41880</v>
      </c>
      <c r="O52623"/>
      <c r="P52623"/>
      <c r="Q52623"/>
      <c r="R52623"/>
    </row>
    <row r="52624" spans="1:18" x14ac:dyDescent="0.2">
      <c r="A52624" t="s">
        <v>180563</v>
      </c>
      <c r="B52624" t="s">
        <v>180564</v>
      </c>
      <c r="C52624" t="s">
        <v>180565</v>
      </c>
      <c r="D52624" t="s">
        <v>50</v>
      </c>
      <c r="E52624">
        <v>29000000</v>
      </c>
      <c r="F52624" t="s">
        <v>207</v>
      </c>
      <c r="G52624" t="s">
        <v>25</v>
      </c>
      <c r="H52624" t="s">
        <v>142</v>
      </c>
      <c r="I52624" t="s">
        <v>143</v>
      </c>
      <c r="J52624" t="s">
        <v>438</v>
      </c>
      <c r="K52624">
        <v>1</v>
      </c>
      <c r="L52624" s="1">
        <v>39083</v>
      </c>
      <c r="M52624" s="1">
        <v>40050</v>
      </c>
      <c r="N52624" s="1">
        <v>40050</v>
      </c>
    </row>
    <row r="52625" spans="1:18" x14ac:dyDescent="0.2">
      <c r="A52625" t="s">
        <v>180566</v>
      </c>
      <c r="B52625" t="s">
        <v>180567</v>
      </c>
      <c r="D52625" t="s">
        <v>56</v>
      </c>
      <c r="E52625">
        <v>620000</v>
      </c>
      <c r="F52625" t="s">
        <v>18</v>
      </c>
      <c r="G52625" t="s">
        <v>25</v>
      </c>
      <c r="H52625" t="s">
        <v>121</v>
      </c>
      <c r="I52625" t="s">
        <v>528</v>
      </c>
      <c r="J52625" t="s">
        <v>3933</v>
      </c>
      <c r="K52625">
        <v>1</v>
      </c>
      <c r="L52625" s="1">
        <v>39814</v>
      </c>
      <c r="M52625" s="1">
        <v>40183</v>
      </c>
      <c r="N52625" s="1">
        <v>40183</v>
      </c>
    </row>
    <row r="52626" spans="1:18" hidden="1" x14ac:dyDescent="0.2">
      <c r="A52626" t="s">
        <v>180568</v>
      </c>
      <c r="B52626" t="s">
        <v>180569</v>
      </c>
      <c r="C52626" t="s">
        <v>180570</v>
      </c>
      <c r="D52626" t="s">
        <v>248</v>
      </c>
      <c r="E52626">
        <v>1022917</v>
      </c>
      <c r="F52626" t="s">
        <v>18</v>
      </c>
      <c r="G52626" t="s">
        <v>128</v>
      </c>
      <c r="H52626" t="s">
        <v>129</v>
      </c>
      <c r="I52626" t="s">
        <v>130</v>
      </c>
      <c r="J52626" t="s">
        <v>130</v>
      </c>
      <c r="K52626">
        <v>1</v>
      </c>
      <c r="L52626" s="1">
        <v>40544</v>
      </c>
      <c r="M52626" s="1">
        <v>41052</v>
      </c>
      <c r="N52626" s="1">
        <v>41052</v>
      </c>
      <c r="O52626"/>
      <c r="P52626"/>
      <c r="Q52626"/>
      <c r="R52626"/>
    </row>
    <row r="52627" spans="1:18" x14ac:dyDescent="0.2">
      <c r="A52627" t="s">
        <v>180571</v>
      </c>
      <c r="B52627" t="s">
        <v>180572</v>
      </c>
      <c r="C52627" t="s">
        <v>180573</v>
      </c>
      <c r="D52627" t="s">
        <v>59163</v>
      </c>
      <c r="E52627">
        <v>325000</v>
      </c>
      <c r="F52627" t="s">
        <v>18</v>
      </c>
      <c r="G52627" t="s">
        <v>25</v>
      </c>
      <c r="H52627" t="s">
        <v>208</v>
      </c>
      <c r="I52627" t="s">
        <v>16274</v>
      </c>
      <c r="J52627" t="s">
        <v>203</v>
      </c>
      <c r="K52627">
        <v>3</v>
      </c>
      <c r="L52627" s="1">
        <v>40422</v>
      </c>
      <c r="M52627" s="1">
        <v>41519</v>
      </c>
      <c r="N52627" s="1">
        <v>41791</v>
      </c>
    </row>
    <row r="52628" spans="1:18" x14ac:dyDescent="0.2">
      <c r="A52628" t="s">
        <v>180574</v>
      </c>
      <c r="B52628" t="s">
        <v>180575</v>
      </c>
      <c r="C52628" t="s">
        <v>180576</v>
      </c>
      <c r="D52628" t="s">
        <v>12687</v>
      </c>
      <c r="E52628">
        <v>100000</v>
      </c>
      <c r="F52628" t="s">
        <v>18</v>
      </c>
      <c r="G52628" t="s">
        <v>25</v>
      </c>
      <c r="H52628" t="s">
        <v>1080</v>
      </c>
      <c r="I52628" t="s">
        <v>1081</v>
      </c>
      <c r="J52628" t="s">
        <v>23505</v>
      </c>
      <c r="K52628">
        <v>1</v>
      </c>
      <c r="L52628" s="1">
        <v>41275</v>
      </c>
      <c r="M52628" s="1">
        <v>41306</v>
      </c>
      <c r="N52628" s="1">
        <v>41306</v>
      </c>
    </row>
    <row r="52629" spans="1:18" x14ac:dyDescent="0.2">
      <c r="A52629" t="s">
        <v>180577</v>
      </c>
      <c r="B52629" t="s">
        <v>180578</v>
      </c>
      <c r="C52629" t="s">
        <v>180579</v>
      </c>
      <c r="D52629" t="s">
        <v>180580</v>
      </c>
      <c r="E52629">
        <v>40000</v>
      </c>
      <c r="F52629" t="s">
        <v>18</v>
      </c>
      <c r="G52629" t="s">
        <v>25</v>
      </c>
      <c r="H52629" t="s">
        <v>64</v>
      </c>
      <c r="I52629" t="s">
        <v>95</v>
      </c>
      <c r="J52629" t="s">
        <v>95</v>
      </c>
      <c r="K52629">
        <v>1</v>
      </c>
      <c r="L52629" s="1">
        <v>41275</v>
      </c>
      <c r="M52629" s="1">
        <v>41579</v>
      </c>
      <c r="N52629" s="1">
        <v>41579</v>
      </c>
    </row>
    <row r="52630" spans="1:18" x14ac:dyDescent="0.2">
      <c r="A52630" t="s">
        <v>180581</v>
      </c>
      <c r="B52630" t="s">
        <v>180582</v>
      </c>
      <c r="C52630" t="s">
        <v>180583</v>
      </c>
      <c r="D52630" t="s">
        <v>2079</v>
      </c>
      <c r="E52630">
        <v>2500000</v>
      </c>
      <c r="F52630" t="s">
        <v>18</v>
      </c>
      <c r="G52630" t="s">
        <v>366</v>
      </c>
      <c r="H52630">
        <v>28</v>
      </c>
      <c r="I52630" t="s">
        <v>5704</v>
      </c>
      <c r="J52630" t="s">
        <v>5704</v>
      </c>
      <c r="K52630">
        <v>1</v>
      </c>
      <c r="L52630" s="1">
        <v>38687</v>
      </c>
      <c r="M52630" s="1">
        <v>41275</v>
      </c>
      <c r="N52630" s="1">
        <v>41275</v>
      </c>
    </row>
    <row r="52631" spans="1:18" x14ac:dyDescent="0.2">
      <c r="A52631" t="s">
        <v>180584</v>
      </c>
      <c r="B52631" t="s">
        <v>180585</v>
      </c>
      <c r="D52631" t="s">
        <v>89121</v>
      </c>
      <c r="E52631">
        <v>5000000</v>
      </c>
      <c r="F52631" t="s">
        <v>113</v>
      </c>
      <c r="K52631">
        <v>1</v>
      </c>
      <c r="L52631" s="1">
        <v>41645</v>
      </c>
      <c r="M52631" s="1">
        <v>42090</v>
      </c>
      <c r="N52631" s="1">
        <v>42090</v>
      </c>
    </row>
    <row r="52632" spans="1:18" x14ac:dyDescent="0.2">
      <c r="A52632" t="s">
        <v>180586</v>
      </c>
      <c r="B52632" t="s">
        <v>180587</v>
      </c>
      <c r="C52632" t="s">
        <v>180588</v>
      </c>
      <c r="D52632" t="s">
        <v>180589</v>
      </c>
      <c r="E52632">
        <v>1000000</v>
      </c>
      <c r="F52632" t="s">
        <v>18</v>
      </c>
      <c r="G52632" t="s">
        <v>25</v>
      </c>
      <c r="H52632" t="s">
        <v>64</v>
      </c>
      <c r="I52632" t="s">
        <v>65</v>
      </c>
      <c r="J52632" t="s">
        <v>271</v>
      </c>
      <c r="K52632">
        <v>1</v>
      </c>
      <c r="L52632" s="1">
        <v>40179</v>
      </c>
      <c r="M52632" s="1">
        <v>41913</v>
      </c>
      <c r="N52632" s="1">
        <v>41913</v>
      </c>
    </row>
    <row r="52633" spans="1:18" hidden="1" x14ac:dyDescent="0.2">
      <c r="A52633" t="s">
        <v>180590</v>
      </c>
      <c r="B52633" t="s">
        <v>180591</v>
      </c>
      <c r="C52633" t="s">
        <v>180592</v>
      </c>
      <c r="E52633" t="s">
        <v>43</v>
      </c>
      <c r="F52633" t="s">
        <v>18</v>
      </c>
      <c r="K52633">
        <v>1</v>
      </c>
      <c r="M52633" s="1">
        <v>41849</v>
      </c>
      <c r="N52633" s="1">
        <v>41849</v>
      </c>
      <c r="O52633"/>
      <c r="P52633"/>
      <c r="Q52633"/>
      <c r="R52633"/>
    </row>
    <row r="52634" spans="1:18" x14ac:dyDescent="0.2">
      <c r="A52634" t="s">
        <v>180593</v>
      </c>
      <c r="B52634" t="s">
        <v>180594</v>
      </c>
      <c r="C52634" t="s">
        <v>180595</v>
      </c>
      <c r="D52634" t="s">
        <v>180596</v>
      </c>
      <c r="E52634">
        <v>20000</v>
      </c>
      <c r="F52634" t="s">
        <v>18</v>
      </c>
      <c r="G52634" t="s">
        <v>25</v>
      </c>
      <c r="H52634" t="s">
        <v>208</v>
      </c>
      <c r="I52634" t="s">
        <v>209</v>
      </c>
      <c r="J52634" t="s">
        <v>209</v>
      </c>
      <c r="K52634">
        <v>1</v>
      </c>
      <c r="L52634" s="1">
        <v>41334</v>
      </c>
      <c r="M52634" s="1">
        <v>41428</v>
      </c>
      <c r="N52634" s="1">
        <v>41428</v>
      </c>
    </row>
    <row r="52635" spans="1:18" x14ac:dyDescent="0.2">
      <c r="A52635" t="s">
        <v>180597</v>
      </c>
      <c r="B52635" t="s">
        <v>180598</v>
      </c>
      <c r="C52635" t="s">
        <v>180599</v>
      </c>
      <c r="D52635" t="s">
        <v>89121</v>
      </c>
      <c r="E52635">
        <v>30000</v>
      </c>
      <c r="F52635" t="s">
        <v>207</v>
      </c>
      <c r="K52635">
        <v>1</v>
      </c>
      <c r="L52635" s="1">
        <v>42170</v>
      </c>
      <c r="M52635" s="1">
        <v>42138</v>
      </c>
      <c r="N52635" s="1">
        <v>42138</v>
      </c>
    </row>
    <row r="52636" spans="1:18" hidden="1" x14ac:dyDescent="0.2">
      <c r="A52636" t="s">
        <v>180600</v>
      </c>
      <c r="B52636" t="s">
        <v>180601</v>
      </c>
      <c r="E52636">
        <v>15000000</v>
      </c>
      <c r="F52636" t="s">
        <v>207</v>
      </c>
      <c r="G52636" t="s">
        <v>25</v>
      </c>
      <c r="H52636" t="s">
        <v>545</v>
      </c>
      <c r="I52636" t="s">
        <v>546</v>
      </c>
      <c r="J52636" t="s">
        <v>31438</v>
      </c>
      <c r="K52636">
        <v>1</v>
      </c>
      <c r="M52636" s="1">
        <v>39154</v>
      </c>
      <c r="N52636" s="1">
        <v>39154</v>
      </c>
      <c r="O52636"/>
      <c r="P52636"/>
      <c r="Q52636"/>
      <c r="R52636"/>
    </row>
    <row r="52637" spans="1:18" x14ac:dyDescent="0.2">
      <c r="A52637" t="s">
        <v>180602</v>
      </c>
      <c r="B52637" t="s">
        <v>180603</v>
      </c>
      <c r="C52637" t="s">
        <v>180604</v>
      </c>
      <c r="D52637" t="s">
        <v>180605</v>
      </c>
      <c r="E52637">
        <v>2125000</v>
      </c>
      <c r="F52637" t="s">
        <v>18</v>
      </c>
      <c r="G52637" t="s">
        <v>25</v>
      </c>
      <c r="H52637" t="s">
        <v>64</v>
      </c>
      <c r="I52637" t="s">
        <v>65</v>
      </c>
      <c r="J52637" t="s">
        <v>271</v>
      </c>
      <c r="K52637">
        <v>3</v>
      </c>
      <c r="L52637" s="1">
        <v>40756</v>
      </c>
      <c r="M52637" s="1">
        <v>40848</v>
      </c>
      <c r="N52637" s="1">
        <v>41765</v>
      </c>
    </row>
    <row r="52638" spans="1:18" x14ac:dyDescent="0.2">
      <c r="A52638" t="s">
        <v>180606</v>
      </c>
      <c r="B52638" t="s">
        <v>180607</v>
      </c>
      <c r="C52638" t="s">
        <v>180608</v>
      </c>
      <c r="D52638" t="s">
        <v>180609</v>
      </c>
      <c r="E52638">
        <v>1100000</v>
      </c>
      <c r="F52638" t="s">
        <v>18</v>
      </c>
      <c r="G52638" t="s">
        <v>479</v>
      </c>
      <c r="I52638" t="s">
        <v>480</v>
      </c>
      <c r="J52638" t="s">
        <v>480</v>
      </c>
      <c r="K52638">
        <v>1</v>
      </c>
      <c r="L52638" s="1">
        <v>40544</v>
      </c>
      <c r="M52638" s="1">
        <v>41887</v>
      </c>
      <c r="N52638" s="1">
        <v>41887</v>
      </c>
    </row>
    <row r="52639" spans="1:18" x14ac:dyDescent="0.2">
      <c r="A52639" t="s">
        <v>180610</v>
      </c>
      <c r="B52639" t="s">
        <v>180611</v>
      </c>
      <c r="C52639" t="s">
        <v>180612</v>
      </c>
      <c r="D52639" t="s">
        <v>36</v>
      </c>
      <c r="E52639">
        <v>60000</v>
      </c>
      <c r="F52639" t="s">
        <v>207</v>
      </c>
      <c r="G52639" t="s">
        <v>25</v>
      </c>
      <c r="H52639" t="s">
        <v>89</v>
      </c>
      <c r="I52639" t="s">
        <v>1132</v>
      </c>
      <c r="J52639" t="s">
        <v>16885</v>
      </c>
      <c r="K52639">
        <v>1</v>
      </c>
      <c r="L52639" s="1">
        <v>39873</v>
      </c>
      <c r="M52639" s="1">
        <v>39934</v>
      </c>
      <c r="N52639" s="1">
        <v>39934</v>
      </c>
    </row>
    <row r="52640" spans="1:18" hidden="1" x14ac:dyDescent="0.2">
      <c r="A52640" t="s">
        <v>180613</v>
      </c>
      <c r="B52640" t="s">
        <v>180614</v>
      </c>
      <c r="C52640" t="s">
        <v>180615</v>
      </c>
      <c r="D52640" t="s">
        <v>94</v>
      </c>
      <c r="E52640">
        <v>1359620</v>
      </c>
      <c r="F52640" t="s">
        <v>18</v>
      </c>
      <c r="G52640" t="s">
        <v>25</v>
      </c>
      <c r="H52640" t="s">
        <v>106</v>
      </c>
      <c r="I52640" t="s">
        <v>107</v>
      </c>
      <c r="J52640" t="s">
        <v>108</v>
      </c>
      <c r="K52640">
        <v>1</v>
      </c>
      <c r="L52640" s="1">
        <v>40179</v>
      </c>
      <c r="M52640" s="1">
        <v>40186</v>
      </c>
      <c r="N52640" s="1">
        <v>40186</v>
      </c>
      <c r="O52640"/>
      <c r="P52640"/>
      <c r="Q52640"/>
      <c r="R52640"/>
    </row>
    <row r="52641" spans="1:18" x14ac:dyDescent="0.2">
      <c r="A52641" t="s">
        <v>180616</v>
      </c>
      <c r="B52641" t="s">
        <v>180617</v>
      </c>
      <c r="C52641" t="s">
        <v>180618</v>
      </c>
      <c r="D52641" t="s">
        <v>180619</v>
      </c>
      <c r="E52641">
        <v>105000000</v>
      </c>
      <c r="F52641" t="s">
        <v>18</v>
      </c>
      <c r="G52641" t="s">
        <v>25</v>
      </c>
      <c r="H52641" t="s">
        <v>44</v>
      </c>
      <c r="I52641" t="s">
        <v>282</v>
      </c>
      <c r="J52641" t="s">
        <v>282</v>
      </c>
      <c r="K52641">
        <v>3</v>
      </c>
      <c r="L52641" s="1">
        <v>34700</v>
      </c>
      <c r="M52641" s="1">
        <v>40716</v>
      </c>
      <c r="N52641" s="1">
        <v>42129</v>
      </c>
    </row>
    <row r="52642" spans="1:18" hidden="1" x14ac:dyDescent="0.2">
      <c r="A52642" t="s">
        <v>180620</v>
      </c>
      <c r="B52642" t="s">
        <v>180621</v>
      </c>
      <c r="E52642" t="s">
        <v>43</v>
      </c>
      <c r="F52642" t="s">
        <v>18</v>
      </c>
      <c r="K52642">
        <v>1</v>
      </c>
      <c r="M52642" s="1">
        <v>40398</v>
      </c>
      <c r="N52642" s="1">
        <v>40398</v>
      </c>
      <c r="O52642"/>
      <c r="P52642"/>
      <c r="Q52642"/>
      <c r="R52642"/>
    </row>
    <row r="52643" spans="1:18" x14ac:dyDescent="0.2">
      <c r="A52643" t="s">
        <v>180622</v>
      </c>
      <c r="B52643" t="s">
        <v>180623</v>
      </c>
      <c r="C52643" t="s">
        <v>180624</v>
      </c>
      <c r="D52643" t="s">
        <v>70</v>
      </c>
      <c r="E52643">
        <v>22000000</v>
      </c>
      <c r="F52643" t="s">
        <v>18</v>
      </c>
      <c r="G52643" t="s">
        <v>19</v>
      </c>
      <c r="H52643">
        <v>16</v>
      </c>
      <c r="I52643" t="s">
        <v>20</v>
      </c>
      <c r="J52643" t="s">
        <v>20</v>
      </c>
      <c r="K52643">
        <v>2</v>
      </c>
      <c r="L52643" s="1">
        <v>34486</v>
      </c>
      <c r="M52643" s="1">
        <v>40198</v>
      </c>
      <c r="N52643" s="1">
        <v>40786</v>
      </c>
    </row>
    <row r="52644" spans="1:18" hidden="1" x14ac:dyDescent="0.2">
      <c r="A52644" t="s">
        <v>180625</v>
      </c>
      <c r="B52644" t="s">
        <v>180626</v>
      </c>
      <c r="D52644" t="s">
        <v>33822</v>
      </c>
      <c r="E52644">
        <v>111274895</v>
      </c>
      <c r="F52644" t="s">
        <v>18</v>
      </c>
      <c r="G52644" t="s">
        <v>25</v>
      </c>
      <c r="H52644" t="s">
        <v>82</v>
      </c>
      <c r="I52644" t="s">
        <v>3879</v>
      </c>
      <c r="J52644" t="s">
        <v>3879</v>
      </c>
      <c r="K52644">
        <v>1</v>
      </c>
      <c r="L52644" s="1">
        <v>40179</v>
      </c>
      <c r="M52644" s="1">
        <v>40472</v>
      </c>
      <c r="N52644" s="1">
        <v>40472</v>
      </c>
      <c r="O52644"/>
      <c r="P52644"/>
      <c r="Q52644"/>
      <c r="R52644"/>
    </row>
    <row r="52645" spans="1:18" hidden="1" x14ac:dyDescent="0.2">
      <c r="A52645" t="s">
        <v>180627</v>
      </c>
      <c r="B52645" t="s">
        <v>180628</v>
      </c>
      <c r="D52645" t="s">
        <v>56</v>
      </c>
      <c r="E52645">
        <v>3372371</v>
      </c>
      <c r="F52645" t="s">
        <v>18</v>
      </c>
      <c r="G52645" t="s">
        <v>25</v>
      </c>
      <c r="H52645" t="s">
        <v>89</v>
      </c>
      <c r="I52645" t="s">
        <v>589</v>
      </c>
      <c r="J52645" t="s">
        <v>21883</v>
      </c>
      <c r="K52645">
        <v>1</v>
      </c>
      <c r="L52645" s="1">
        <v>39814</v>
      </c>
      <c r="M52645" s="1">
        <v>41697</v>
      </c>
      <c r="N52645" s="1">
        <v>41697</v>
      </c>
      <c r="O52645"/>
      <c r="P52645"/>
      <c r="Q52645"/>
      <c r="R52645"/>
    </row>
    <row r="52646" spans="1:18" x14ac:dyDescent="0.2">
      <c r="A52646" t="s">
        <v>180629</v>
      </c>
      <c r="B52646" t="s">
        <v>180630</v>
      </c>
      <c r="C52646" t="s">
        <v>180631</v>
      </c>
      <c r="D52646" t="s">
        <v>180632</v>
      </c>
      <c r="E52646">
        <v>35000</v>
      </c>
      <c r="F52646" t="s">
        <v>18</v>
      </c>
      <c r="G52646" t="s">
        <v>25</v>
      </c>
      <c r="H52646" t="s">
        <v>64</v>
      </c>
      <c r="I52646" t="s">
        <v>65</v>
      </c>
      <c r="J52646" t="s">
        <v>271</v>
      </c>
      <c r="K52646">
        <v>1</v>
      </c>
      <c r="L52646" s="1">
        <v>40026</v>
      </c>
      <c r="M52646" s="1">
        <v>39981</v>
      </c>
      <c r="N52646" s="1">
        <v>39981</v>
      </c>
    </row>
    <row r="52647" spans="1:18" x14ac:dyDescent="0.2">
      <c r="A52647" t="s">
        <v>180633</v>
      </c>
      <c r="B52647" t="s">
        <v>180634</v>
      </c>
      <c r="C52647" t="s">
        <v>180635</v>
      </c>
      <c r="D52647" t="s">
        <v>993</v>
      </c>
      <c r="E52647">
        <v>170000</v>
      </c>
      <c r="F52647" t="s">
        <v>18</v>
      </c>
      <c r="G52647" t="s">
        <v>25</v>
      </c>
      <c r="H52647" t="s">
        <v>64</v>
      </c>
      <c r="I52647" t="s">
        <v>65</v>
      </c>
      <c r="J52647" t="s">
        <v>1419</v>
      </c>
      <c r="K52647">
        <v>1</v>
      </c>
      <c r="L52647" s="1">
        <v>40577</v>
      </c>
      <c r="M52647" s="1">
        <v>41953</v>
      </c>
      <c r="N52647" s="1">
        <v>41953</v>
      </c>
    </row>
    <row r="52648" spans="1:18" x14ac:dyDescent="0.2">
      <c r="A52648" t="s">
        <v>180636</v>
      </c>
      <c r="B52648" t="s">
        <v>180637</v>
      </c>
      <c r="C52648" t="s">
        <v>180638</v>
      </c>
      <c r="D52648" t="s">
        <v>1247</v>
      </c>
      <c r="E52648">
        <v>10500000</v>
      </c>
      <c r="F52648" t="s">
        <v>207</v>
      </c>
      <c r="G52648" t="s">
        <v>699</v>
      </c>
      <c r="H52648">
        <v>5</v>
      </c>
      <c r="I52648" t="s">
        <v>700</v>
      </c>
      <c r="J52648" t="s">
        <v>11459</v>
      </c>
      <c r="K52648">
        <v>1</v>
      </c>
      <c r="L52648" s="1">
        <v>37987</v>
      </c>
      <c r="M52648" s="1">
        <v>40636</v>
      </c>
      <c r="N52648" s="1">
        <v>40636</v>
      </c>
    </row>
    <row r="52649" spans="1:18" hidden="1" x14ac:dyDescent="0.2">
      <c r="A52649" t="s">
        <v>180639</v>
      </c>
      <c r="B52649" t="s">
        <v>180640</v>
      </c>
      <c r="C52649" t="s">
        <v>180641</v>
      </c>
      <c r="D52649" t="s">
        <v>42</v>
      </c>
      <c r="E52649" t="s">
        <v>43</v>
      </c>
      <c r="F52649" t="s">
        <v>18</v>
      </c>
      <c r="G52649" t="s">
        <v>25</v>
      </c>
      <c r="H52649" t="s">
        <v>106</v>
      </c>
      <c r="I52649" t="s">
        <v>693</v>
      </c>
      <c r="J52649" t="s">
        <v>180642</v>
      </c>
      <c r="K52649">
        <v>1</v>
      </c>
      <c r="L52649" s="1">
        <v>40544</v>
      </c>
      <c r="M52649" s="1">
        <v>41675</v>
      </c>
      <c r="N52649" s="1">
        <v>41675</v>
      </c>
      <c r="O52649"/>
      <c r="P52649"/>
      <c r="Q52649"/>
      <c r="R52649"/>
    </row>
    <row r="52650" spans="1:18" hidden="1" x14ac:dyDescent="0.2">
      <c r="A52650" t="s">
        <v>180643</v>
      </c>
      <c r="B52650" t="s">
        <v>180644</v>
      </c>
      <c r="C52650" t="s">
        <v>180645</v>
      </c>
      <c r="D52650" t="s">
        <v>180646</v>
      </c>
      <c r="E52650">
        <v>80100000</v>
      </c>
      <c r="F52650" t="s">
        <v>18</v>
      </c>
      <c r="G52650" t="s">
        <v>25</v>
      </c>
      <c r="H52650" t="s">
        <v>64</v>
      </c>
      <c r="I52650" t="s">
        <v>65</v>
      </c>
      <c r="J52650" t="s">
        <v>71</v>
      </c>
      <c r="K52650">
        <v>7</v>
      </c>
      <c r="L52650" s="1">
        <v>39448</v>
      </c>
      <c r="M52650" s="1">
        <v>39448</v>
      </c>
      <c r="N52650" s="1">
        <v>42117</v>
      </c>
      <c r="O52650"/>
      <c r="P52650"/>
      <c r="Q52650"/>
      <c r="R52650"/>
    </row>
    <row r="52651" spans="1:18" hidden="1" x14ac:dyDescent="0.2">
      <c r="A52651" t="s">
        <v>180647</v>
      </c>
      <c r="B52651" t="s">
        <v>180648</v>
      </c>
      <c r="C52651" t="s">
        <v>180649</v>
      </c>
      <c r="D52651" t="s">
        <v>180650</v>
      </c>
      <c r="E52651" t="s">
        <v>43</v>
      </c>
      <c r="F52651" t="s">
        <v>18</v>
      </c>
      <c r="G52651" t="s">
        <v>25</v>
      </c>
      <c r="H52651" t="s">
        <v>64</v>
      </c>
      <c r="I52651" t="s">
        <v>95</v>
      </c>
      <c r="J52651" t="s">
        <v>376</v>
      </c>
      <c r="K52651">
        <v>1</v>
      </c>
      <c r="L52651" s="1">
        <v>41395</v>
      </c>
      <c r="M52651" s="1">
        <v>41365</v>
      </c>
      <c r="N52651" s="1">
        <v>41365</v>
      </c>
      <c r="O52651"/>
      <c r="P52651"/>
      <c r="Q52651"/>
      <c r="R52651"/>
    </row>
    <row r="52652" spans="1:18" x14ac:dyDescent="0.2">
      <c r="A52652" t="s">
        <v>180651</v>
      </c>
      <c r="B52652" t="s">
        <v>180652</v>
      </c>
      <c r="C52652" t="s">
        <v>180653</v>
      </c>
      <c r="D52652" t="s">
        <v>1503</v>
      </c>
      <c r="E52652">
        <v>1670000</v>
      </c>
      <c r="F52652" t="s">
        <v>18</v>
      </c>
      <c r="G52652" t="s">
        <v>860</v>
      </c>
      <c r="H52652" t="s">
        <v>861</v>
      </c>
      <c r="I52652" t="s">
        <v>862</v>
      </c>
      <c r="J52652" t="s">
        <v>862</v>
      </c>
      <c r="K52652">
        <v>1</v>
      </c>
      <c r="L52652" s="1">
        <v>38749</v>
      </c>
      <c r="M52652" s="1">
        <v>40014</v>
      </c>
      <c r="N52652" s="1">
        <v>40014</v>
      </c>
    </row>
    <row r="52653" spans="1:18" hidden="1" x14ac:dyDescent="0.2">
      <c r="A52653" t="s">
        <v>180654</v>
      </c>
      <c r="B52653" t="s">
        <v>180655</v>
      </c>
      <c r="C52653" t="s">
        <v>180656</v>
      </c>
      <c r="D52653" t="s">
        <v>180657</v>
      </c>
      <c r="E52653" t="s">
        <v>43</v>
      </c>
      <c r="F52653" t="s">
        <v>18</v>
      </c>
      <c r="G52653" t="s">
        <v>165</v>
      </c>
      <c r="H52653" t="s">
        <v>166</v>
      </c>
      <c r="I52653" t="s">
        <v>167</v>
      </c>
      <c r="J52653" t="s">
        <v>167</v>
      </c>
      <c r="K52653">
        <v>1</v>
      </c>
      <c r="L52653" s="1">
        <v>41685</v>
      </c>
      <c r="M52653" s="1">
        <v>42078</v>
      </c>
      <c r="N52653" s="1">
        <v>42078</v>
      </c>
      <c r="O52653"/>
      <c r="P52653"/>
      <c r="Q52653"/>
      <c r="R52653"/>
    </row>
    <row r="52654" spans="1:18" x14ac:dyDescent="0.2">
      <c r="A52654" t="s">
        <v>180658</v>
      </c>
      <c r="B52654" t="s">
        <v>180655</v>
      </c>
      <c r="C52654" t="s">
        <v>180659</v>
      </c>
      <c r="D52654" t="s">
        <v>180660</v>
      </c>
      <c r="E52654">
        <v>300000</v>
      </c>
      <c r="F52654" t="s">
        <v>18</v>
      </c>
      <c r="K52654">
        <v>1</v>
      </c>
      <c r="L52654" s="1">
        <v>41944</v>
      </c>
      <c r="M52654" s="1">
        <v>42140</v>
      </c>
      <c r="N52654" s="1">
        <v>42140</v>
      </c>
    </row>
    <row r="52655" spans="1:18" hidden="1" x14ac:dyDescent="0.2">
      <c r="A52655" t="s">
        <v>180661</v>
      </c>
      <c r="B52655" t="s">
        <v>180662</v>
      </c>
      <c r="C52655" t="s">
        <v>180663</v>
      </c>
      <c r="D52655" t="s">
        <v>180664</v>
      </c>
      <c r="E52655" t="s">
        <v>43</v>
      </c>
      <c r="F52655" t="s">
        <v>18</v>
      </c>
      <c r="G52655" t="s">
        <v>25</v>
      </c>
      <c r="H52655" t="s">
        <v>44</v>
      </c>
      <c r="I52655" t="s">
        <v>282</v>
      </c>
      <c r="J52655" t="s">
        <v>282</v>
      </c>
      <c r="K52655">
        <v>1</v>
      </c>
      <c r="L52655" s="1">
        <v>41733</v>
      </c>
      <c r="M52655" s="1">
        <v>42300</v>
      </c>
      <c r="N52655" s="1">
        <v>42300</v>
      </c>
      <c r="O52655"/>
      <c r="P52655"/>
      <c r="Q52655"/>
      <c r="R52655"/>
    </row>
    <row r="52656" spans="1:18" x14ac:dyDescent="0.2">
      <c r="A52656" t="s">
        <v>180665</v>
      </c>
      <c r="B52656" t="s">
        <v>180666</v>
      </c>
      <c r="C52656" t="s">
        <v>180667</v>
      </c>
      <c r="D52656" t="s">
        <v>72071</v>
      </c>
      <c r="E52656">
        <v>2250000</v>
      </c>
      <c r="F52656" t="s">
        <v>18</v>
      </c>
      <c r="K52656">
        <v>2</v>
      </c>
      <c r="L52656" s="1">
        <v>41640</v>
      </c>
      <c r="M52656" s="1">
        <v>41995</v>
      </c>
      <c r="N52656" s="1">
        <v>42178</v>
      </c>
    </row>
    <row r="52657" spans="1:18" hidden="1" x14ac:dyDescent="0.2">
      <c r="A52657" t="s">
        <v>180668</v>
      </c>
      <c r="B52657" t="s">
        <v>180669</v>
      </c>
      <c r="C52657" t="s">
        <v>180670</v>
      </c>
      <c r="E52657">
        <v>200000</v>
      </c>
      <c r="F52657" t="s">
        <v>18</v>
      </c>
      <c r="G52657" t="s">
        <v>19</v>
      </c>
      <c r="H52657">
        <v>9</v>
      </c>
      <c r="I52657" t="s">
        <v>7996</v>
      </c>
      <c r="J52657" t="s">
        <v>7996</v>
      </c>
      <c r="K52657">
        <v>1</v>
      </c>
      <c r="M52657" s="1">
        <v>42325</v>
      </c>
      <c r="N52657" s="1">
        <v>42325</v>
      </c>
      <c r="O52657"/>
      <c r="P52657"/>
      <c r="Q52657"/>
      <c r="R52657"/>
    </row>
    <row r="52658" spans="1:18" hidden="1" x14ac:dyDescent="0.2">
      <c r="A52658" t="s">
        <v>180671</v>
      </c>
      <c r="B52658" t="s">
        <v>180672</v>
      </c>
      <c r="C52658" t="s">
        <v>180673</v>
      </c>
      <c r="D52658" t="s">
        <v>39338</v>
      </c>
      <c r="E52658">
        <v>1975141</v>
      </c>
      <c r="F52658" t="s">
        <v>18</v>
      </c>
      <c r="G52658" t="s">
        <v>341</v>
      </c>
      <c r="H52658">
        <v>11</v>
      </c>
      <c r="I52658" t="s">
        <v>497</v>
      </c>
      <c r="J52658" t="s">
        <v>497</v>
      </c>
      <c r="K52658">
        <v>1</v>
      </c>
      <c r="L52658" s="1">
        <v>39236</v>
      </c>
      <c r="M52658" s="1">
        <v>41831</v>
      </c>
      <c r="N52658" s="1">
        <v>41831</v>
      </c>
      <c r="O52658"/>
      <c r="P52658"/>
      <c r="Q52658"/>
      <c r="R52658"/>
    </row>
    <row r="52659" spans="1:18" x14ac:dyDescent="0.2">
      <c r="A52659" t="s">
        <v>180674</v>
      </c>
      <c r="B52659" t="s">
        <v>180675</v>
      </c>
      <c r="C52659" t="s">
        <v>180676</v>
      </c>
      <c r="D52659" t="s">
        <v>180677</v>
      </c>
      <c r="E52659">
        <v>213000</v>
      </c>
      <c r="F52659" t="s">
        <v>18</v>
      </c>
      <c r="G52659" t="s">
        <v>25</v>
      </c>
      <c r="H52659" t="s">
        <v>527</v>
      </c>
      <c r="I52659" t="s">
        <v>528</v>
      </c>
      <c r="J52659" t="s">
        <v>529</v>
      </c>
      <c r="K52659">
        <v>2</v>
      </c>
      <c r="L52659" s="1">
        <v>41487</v>
      </c>
      <c r="M52659" s="1">
        <v>41670</v>
      </c>
      <c r="N52659" s="1">
        <v>41957</v>
      </c>
    </row>
    <row r="52660" spans="1:18" hidden="1" x14ac:dyDescent="0.2">
      <c r="A52660" t="s">
        <v>180678</v>
      </c>
      <c r="B52660" t="s">
        <v>180679</v>
      </c>
      <c r="C52660" t="s">
        <v>180680</v>
      </c>
      <c r="D52660" t="s">
        <v>180681</v>
      </c>
      <c r="E52660">
        <v>843973</v>
      </c>
      <c r="F52660" t="s">
        <v>18</v>
      </c>
      <c r="G52660" t="s">
        <v>366</v>
      </c>
      <c r="H52660">
        <v>27</v>
      </c>
      <c r="I52660" t="s">
        <v>5348</v>
      </c>
      <c r="J52660" t="s">
        <v>8300</v>
      </c>
      <c r="K52660">
        <v>3</v>
      </c>
      <c r="L52660" s="1">
        <v>40787</v>
      </c>
      <c r="M52660" s="1">
        <v>40787</v>
      </c>
      <c r="N52660" s="1">
        <v>41548</v>
      </c>
      <c r="O52660"/>
      <c r="P52660"/>
      <c r="Q52660"/>
      <c r="R52660"/>
    </row>
    <row r="52661" spans="1:18" x14ac:dyDescent="0.2">
      <c r="A52661" t="s">
        <v>180682</v>
      </c>
      <c r="B52661" t="s">
        <v>180683</v>
      </c>
      <c r="C52661" t="s">
        <v>180684</v>
      </c>
      <c r="D52661" t="s">
        <v>180685</v>
      </c>
      <c r="E52661">
        <v>50000</v>
      </c>
      <c r="F52661" t="s">
        <v>18</v>
      </c>
      <c r="K52661">
        <v>1</v>
      </c>
      <c r="L52661" s="1">
        <v>42009</v>
      </c>
      <c r="M52661" s="1">
        <v>42014</v>
      </c>
      <c r="N52661" s="1">
        <v>42014</v>
      </c>
    </row>
    <row r="52662" spans="1:18" hidden="1" x14ac:dyDescent="0.2">
      <c r="A52662" t="s">
        <v>180686</v>
      </c>
      <c r="B52662" t="s">
        <v>180687</v>
      </c>
      <c r="C52662" t="s">
        <v>180688</v>
      </c>
      <c r="D52662" t="s">
        <v>180689</v>
      </c>
      <c r="E52662" t="s">
        <v>43</v>
      </c>
      <c r="F52662" t="s">
        <v>18</v>
      </c>
      <c r="K52662">
        <v>1</v>
      </c>
      <c r="L52662" s="1">
        <v>39692</v>
      </c>
      <c r="M52662" s="1">
        <v>39692</v>
      </c>
      <c r="N52662" s="1">
        <v>39692</v>
      </c>
      <c r="O52662"/>
      <c r="P52662"/>
      <c r="Q52662"/>
      <c r="R52662"/>
    </row>
    <row r="52663" spans="1:18" hidden="1" x14ac:dyDescent="0.2">
      <c r="A52663" t="s">
        <v>180690</v>
      </c>
      <c r="B52663" t="s">
        <v>180691</v>
      </c>
      <c r="C52663" t="s">
        <v>180692</v>
      </c>
      <c r="D52663" t="s">
        <v>180693</v>
      </c>
      <c r="E52663" t="s">
        <v>43</v>
      </c>
      <c r="F52663" t="s">
        <v>18</v>
      </c>
      <c r="G52663" t="s">
        <v>25</v>
      </c>
      <c r="H52663" t="s">
        <v>64</v>
      </c>
      <c r="I52663" t="s">
        <v>95</v>
      </c>
      <c r="J52663" t="s">
        <v>95</v>
      </c>
      <c r="K52663">
        <v>1</v>
      </c>
      <c r="L52663" s="1">
        <v>42149</v>
      </c>
      <c r="M52663" s="1">
        <v>42234</v>
      </c>
      <c r="N52663" s="1">
        <v>42234</v>
      </c>
      <c r="O52663"/>
      <c r="P52663"/>
      <c r="Q52663"/>
      <c r="R52663"/>
    </row>
    <row r="52664" spans="1:18" hidden="1" x14ac:dyDescent="0.2">
      <c r="A52664" t="s">
        <v>180694</v>
      </c>
      <c r="B52664" t="s">
        <v>180695</v>
      </c>
      <c r="C52664" t="s">
        <v>180696</v>
      </c>
      <c r="D52664" t="s">
        <v>42</v>
      </c>
      <c r="E52664" t="s">
        <v>43</v>
      </c>
      <c r="F52664" t="s">
        <v>18</v>
      </c>
      <c r="G52664" t="s">
        <v>25</v>
      </c>
      <c r="H52664" t="s">
        <v>64</v>
      </c>
      <c r="I52664" t="s">
        <v>966</v>
      </c>
      <c r="J52664" t="s">
        <v>13225</v>
      </c>
      <c r="K52664">
        <v>1</v>
      </c>
      <c r="M52664" s="1">
        <v>40787</v>
      </c>
      <c r="N52664" s="1">
        <v>40787</v>
      </c>
      <c r="O52664"/>
      <c r="P52664"/>
      <c r="Q52664"/>
      <c r="R52664"/>
    </row>
    <row r="52665" spans="1:18" x14ac:dyDescent="0.2">
      <c r="A52665" t="s">
        <v>180697</v>
      </c>
      <c r="B52665" t="s">
        <v>180698</v>
      </c>
      <c r="C52665" t="s">
        <v>180699</v>
      </c>
      <c r="D52665" t="s">
        <v>180700</v>
      </c>
      <c r="E52665">
        <v>30000</v>
      </c>
      <c r="F52665" t="s">
        <v>207</v>
      </c>
      <c r="G52665" t="s">
        <v>25</v>
      </c>
      <c r="H52665" t="s">
        <v>64</v>
      </c>
      <c r="I52665" t="s">
        <v>4639</v>
      </c>
      <c r="J52665" t="s">
        <v>13852</v>
      </c>
      <c r="K52665">
        <v>1</v>
      </c>
      <c r="L52665" s="1">
        <v>40193</v>
      </c>
      <c r="M52665" s="1">
        <v>40193</v>
      </c>
      <c r="N52665" s="1">
        <v>40193</v>
      </c>
    </row>
    <row r="52666" spans="1:18" hidden="1" x14ac:dyDescent="0.2">
      <c r="A52666" t="s">
        <v>180701</v>
      </c>
      <c r="B52666" t="s">
        <v>180702</v>
      </c>
      <c r="C52666" t="s">
        <v>180703</v>
      </c>
      <c r="D52666" t="s">
        <v>766</v>
      </c>
      <c r="E52666" t="s">
        <v>43</v>
      </c>
      <c r="F52666" t="s">
        <v>18</v>
      </c>
      <c r="G52666" t="s">
        <v>165</v>
      </c>
      <c r="H52666" t="s">
        <v>1454</v>
      </c>
      <c r="I52666" t="s">
        <v>1455</v>
      </c>
      <c r="J52666" t="s">
        <v>180704</v>
      </c>
      <c r="K52666">
        <v>1</v>
      </c>
      <c r="M52666" s="1">
        <v>39644</v>
      </c>
      <c r="N52666" s="1">
        <v>39644</v>
      </c>
      <c r="O52666"/>
      <c r="P52666"/>
      <c r="Q52666"/>
      <c r="R52666"/>
    </row>
    <row r="52667" spans="1:18" x14ac:dyDescent="0.2">
      <c r="A52667" t="s">
        <v>180705</v>
      </c>
      <c r="B52667" t="s">
        <v>180706</v>
      </c>
      <c r="C52667" t="s">
        <v>180707</v>
      </c>
      <c r="D52667" t="s">
        <v>136714</v>
      </c>
      <c r="E52667">
        <v>41000000</v>
      </c>
      <c r="F52667" t="s">
        <v>18</v>
      </c>
      <c r="G52667" t="s">
        <v>25</v>
      </c>
      <c r="H52667" t="s">
        <v>430</v>
      </c>
      <c r="I52667" t="s">
        <v>7659</v>
      </c>
      <c r="J52667" t="s">
        <v>7660</v>
      </c>
      <c r="K52667">
        <v>3</v>
      </c>
      <c r="L52667" s="1">
        <v>36526</v>
      </c>
      <c r="M52667" s="1">
        <v>38924</v>
      </c>
      <c r="N52667" s="1">
        <v>40612</v>
      </c>
    </row>
    <row r="52668" spans="1:18" hidden="1" x14ac:dyDescent="0.2">
      <c r="A52668" t="s">
        <v>180708</v>
      </c>
      <c r="B52668" t="s">
        <v>180709</v>
      </c>
      <c r="C52668" t="s">
        <v>180710</v>
      </c>
      <c r="D52668" t="s">
        <v>180711</v>
      </c>
      <c r="E52668">
        <v>29472731</v>
      </c>
      <c r="F52668" t="s">
        <v>18</v>
      </c>
      <c r="G52668" t="s">
        <v>25</v>
      </c>
      <c r="H52668" t="s">
        <v>527</v>
      </c>
      <c r="I52668" t="s">
        <v>528</v>
      </c>
      <c r="J52668" t="s">
        <v>529</v>
      </c>
      <c r="K52668">
        <v>4</v>
      </c>
      <c r="L52668" s="1">
        <v>39644</v>
      </c>
      <c r="M52668" s="1">
        <v>40559</v>
      </c>
      <c r="N52668" s="1">
        <v>41633</v>
      </c>
      <c r="O52668"/>
      <c r="P52668"/>
      <c r="Q52668"/>
      <c r="R52668"/>
    </row>
    <row r="52669" spans="1:18" hidden="1" x14ac:dyDescent="0.2">
      <c r="A52669" t="s">
        <v>180712</v>
      </c>
      <c r="B52669" t="s">
        <v>180713</v>
      </c>
      <c r="C52669" t="s">
        <v>180714</v>
      </c>
      <c r="D52669" t="s">
        <v>180715</v>
      </c>
      <c r="E52669">
        <v>210907</v>
      </c>
      <c r="F52669" t="s">
        <v>18</v>
      </c>
      <c r="G52669" t="s">
        <v>128</v>
      </c>
      <c r="H52669" t="s">
        <v>129</v>
      </c>
      <c r="I52669" t="s">
        <v>130</v>
      </c>
      <c r="J52669" t="s">
        <v>130</v>
      </c>
      <c r="K52669">
        <v>2</v>
      </c>
      <c r="L52669" s="1">
        <v>39264</v>
      </c>
      <c r="M52669" s="1">
        <v>39356</v>
      </c>
      <c r="N52669" s="1">
        <v>39630</v>
      </c>
      <c r="O52669"/>
      <c r="P52669"/>
      <c r="Q52669"/>
      <c r="R52669"/>
    </row>
    <row r="52670" spans="1:18" hidden="1" x14ac:dyDescent="0.2">
      <c r="A52670" t="s">
        <v>180716</v>
      </c>
      <c r="B52670" t="s">
        <v>180717</v>
      </c>
      <c r="C52670" t="s">
        <v>180718</v>
      </c>
      <c r="D52670" t="s">
        <v>180719</v>
      </c>
      <c r="E52670">
        <v>13450000</v>
      </c>
      <c r="F52670" t="s">
        <v>689</v>
      </c>
      <c r="G52670" t="s">
        <v>222</v>
      </c>
      <c r="H52670">
        <v>2</v>
      </c>
      <c r="I52670" t="s">
        <v>223</v>
      </c>
      <c r="J52670" t="s">
        <v>18693</v>
      </c>
      <c r="K52670">
        <v>5</v>
      </c>
      <c r="L52670" s="1">
        <v>40544</v>
      </c>
      <c r="M52670" s="1">
        <v>40817</v>
      </c>
      <c r="N52670" s="1">
        <v>41418</v>
      </c>
      <c r="O52670"/>
      <c r="P52670"/>
      <c r="Q52670"/>
      <c r="R52670"/>
    </row>
    <row r="52671" spans="1:18" hidden="1" x14ac:dyDescent="0.2">
      <c r="A52671" t="s">
        <v>180720</v>
      </c>
      <c r="B52671" t="s">
        <v>180721</v>
      </c>
      <c r="C52671" t="s">
        <v>180722</v>
      </c>
      <c r="D52671" t="s">
        <v>741</v>
      </c>
      <c r="E52671">
        <v>11300000</v>
      </c>
      <c r="F52671" t="s">
        <v>18</v>
      </c>
      <c r="G52671" t="s">
        <v>25</v>
      </c>
      <c r="H52671" t="s">
        <v>64</v>
      </c>
      <c r="I52671" t="s">
        <v>65</v>
      </c>
      <c r="J52671" t="s">
        <v>606</v>
      </c>
      <c r="K52671">
        <v>1</v>
      </c>
      <c r="M52671" s="1">
        <v>37544</v>
      </c>
      <c r="N52671" s="1">
        <v>37544</v>
      </c>
      <c r="O52671"/>
      <c r="P52671"/>
      <c r="Q52671"/>
      <c r="R52671"/>
    </row>
    <row r="52672" spans="1:18" hidden="1" x14ac:dyDescent="0.2">
      <c r="A52672" t="s">
        <v>180723</v>
      </c>
      <c r="B52672" t="s">
        <v>180724</v>
      </c>
      <c r="C52672" t="s">
        <v>180725</v>
      </c>
      <c r="D52672" t="s">
        <v>180726</v>
      </c>
      <c r="E52672" t="s">
        <v>43</v>
      </c>
      <c r="F52672" t="s">
        <v>18</v>
      </c>
      <c r="G52672" t="s">
        <v>128</v>
      </c>
      <c r="H52672" t="s">
        <v>129</v>
      </c>
      <c r="I52672" t="s">
        <v>130</v>
      </c>
      <c r="J52672" t="s">
        <v>130</v>
      </c>
      <c r="K52672">
        <v>2</v>
      </c>
      <c r="L52672" s="1">
        <v>40735</v>
      </c>
      <c r="M52672" s="1">
        <v>41061</v>
      </c>
      <c r="N52672" s="1">
        <v>42226</v>
      </c>
      <c r="O52672"/>
      <c r="P52672"/>
      <c r="Q52672"/>
      <c r="R52672"/>
    </row>
    <row r="52673" spans="1:18" hidden="1" x14ac:dyDescent="0.2">
      <c r="A52673" t="s">
        <v>180727</v>
      </c>
      <c r="B52673" t="s">
        <v>180728</v>
      </c>
      <c r="C52673" t="s">
        <v>180729</v>
      </c>
      <c r="E52673" t="s">
        <v>43</v>
      </c>
      <c r="F52673" t="s">
        <v>18</v>
      </c>
      <c r="G52673" t="s">
        <v>25</v>
      </c>
      <c r="H52673" t="s">
        <v>1234</v>
      </c>
      <c r="I52673" t="s">
        <v>1235</v>
      </c>
      <c r="J52673" t="s">
        <v>52658</v>
      </c>
      <c r="K52673">
        <v>2</v>
      </c>
      <c r="L52673" s="1">
        <v>37834</v>
      </c>
      <c r="M52673" s="1">
        <v>39602</v>
      </c>
      <c r="N52673" s="1">
        <v>41649</v>
      </c>
      <c r="O52673"/>
      <c r="P52673"/>
      <c r="Q52673"/>
      <c r="R52673"/>
    </row>
    <row r="52674" spans="1:18" x14ac:dyDescent="0.2">
      <c r="A52674" t="s">
        <v>180730</v>
      </c>
      <c r="B52674" t="s">
        <v>180731</v>
      </c>
      <c r="C52674" t="s">
        <v>180732</v>
      </c>
      <c r="D52674" t="s">
        <v>180733</v>
      </c>
      <c r="E52674">
        <v>1500000</v>
      </c>
      <c r="F52674" t="s">
        <v>18</v>
      </c>
      <c r="G52674" t="s">
        <v>25</v>
      </c>
      <c r="H52674" t="s">
        <v>158</v>
      </c>
      <c r="I52674" t="s">
        <v>244</v>
      </c>
      <c r="J52674" t="s">
        <v>14730</v>
      </c>
      <c r="K52674">
        <v>1</v>
      </c>
      <c r="L52674" s="1">
        <v>40544</v>
      </c>
      <c r="M52674" s="1">
        <v>42003</v>
      </c>
      <c r="N52674" s="1">
        <v>42003</v>
      </c>
    </row>
    <row r="52675" spans="1:18" x14ac:dyDescent="0.2">
      <c r="A52675" t="s">
        <v>180734</v>
      </c>
      <c r="B52675" t="s">
        <v>180735</v>
      </c>
      <c r="C52675" t="s">
        <v>180736</v>
      </c>
      <c r="D52675" t="s">
        <v>180737</v>
      </c>
      <c r="E52675">
        <v>12250000</v>
      </c>
      <c r="F52675" t="s">
        <v>689</v>
      </c>
      <c r="G52675" t="s">
        <v>25</v>
      </c>
      <c r="H52675" t="s">
        <v>106</v>
      </c>
      <c r="I52675" t="s">
        <v>107</v>
      </c>
      <c r="J52675" t="s">
        <v>108</v>
      </c>
      <c r="K52675">
        <v>3</v>
      </c>
      <c r="L52675" s="1">
        <v>38552</v>
      </c>
      <c r="M52675" s="1">
        <v>39083</v>
      </c>
      <c r="N52675" s="1">
        <v>42052</v>
      </c>
    </row>
    <row r="52676" spans="1:18" x14ac:dyDescent="0.2">
      <c r="A52676" t="s">
        <v>180738</v>
      </c>
      <c r="B52676" t="s">
        <v>180739</v>
      </c>
      <c r="C52676" t="s">
        <v>180740</v>
      </c>
      <c r="D52676" t="s">
        <v>180741</v>
      </c>
      <c r="E52676">
        <v>22000000</v>
      </c>
      <c r="F52676" t="s">
        <v>18</v>
      </c>
      <c r="K52676">
        <v>1</v>
      </c>
      <c r="L52676" s="1">
        <v>40179</v>
      </c>
      <c r="M52676" s="1">
        <v>42200</v>
      </c>
      <c r="N52676" s="1">
        <v>42200</v>
      </c>
    </row>
    <row r="52677" spans="1:18" hidden="1" x14ac:dyDescent="0.2">
      <c r="A52677" t="s">
        <v>180742</v>
      </c>
      <c r="B52677" t="s">
        <v>180743</v>
      </c>
      <c r="C52677" t="s">
        <v>180744</v>
      </c>
      <c r="E52677" t="s">
        <v>43</v>
      </c>
      <c r="F52677" t="s">
        <v>207</v>
      </c>
      <c r="K52677">
        <v>1</v>
      </c>
      <c r="M52677" s="1">
        <v>41424</v>
      </c>
      <c r="N52677" s="1">
        <v>41424</v>
      </c>
      <c r="O52677"/>
      <c r="P52677"/>
      <c r="Q52677"/>
      <c r="R52677"/>
    </row>
    <row r="52678" spans="1:18" x14ac:dyDescent="0.2">
      <c r="A52678" t="s">
        <v>180745</v>
      </c>
      <c r="B52678" t="s">
        <v>180746</v>
      </c>
      <c r="C52678" t="s">
        <v>180747</v>
      </c>
      <c r="D52678" t="s">
        <v>36</v>
      </c>
      <c r="E52678">
        <v>10000000</v>
      </c>
      <c r="F52678" t="s">
        <v>18</v>
      </c>
      <c r="G52678" t="s">
        <v>25</v>
      </c>
      <c r="H52678" t="s">
        <v>64</v>
      </c>
      <c r="I52678" t="s">
        <v>95</v>
      </c>
      <c r="J52678" t="s">
        <v>2611</v>
      </c>
      <c r="K52678">
        <v>1</v>
      </c>
      <c r="L52678" s="1">
        <v>37987</v>
      </c>
      <c r="M52678" s="1">
        <v>38534</v>
      </c>
      <c r="N52678" s="1">
        <v>38534</v>
      </c>
    </row>
    <row r="52679" spans="1:18" hidden="1" x14ac:dyDescent="0.2">
      <c r="A52679" t="s">
        <v>180748</v>
      </c>
      <c r="B52679" t="s">
        <v>180749</v>
      </c>
      <c r="C52679" t="s">
        <v>180750</v>
      </c>
      <c r="D52679" t="s">
        <v>42</v>
      </c>
      <c r="E52679">
        <v>1125005</v>
      </c>
      <c r="F52679" t="s">
        <v>18</v>
      </c>
      <c r="G52679" t="s">
        <v>25</v>
      </c>
      <c r="H52679" t="s">
        <v>286</v>
      </c>
      <c r="I52679" t="s">
        <v>1030</v>
      </c>
      <c r="J52679" t="s">
        <v>1030</v>
      </c>
      <c r="K52679">
        <v>2</v>
      </c>
      <c r="L52679" s="1">
        <v>41061</v>
      </c>
      <c r="M52679" s="1">
        <v>41386</v>
      </c>
      <c r="N52679" s="1">
        <v>42187</v>
      </c>
      <c r="O52679"/>
      <c r="P52679"/>
      <c r="Q52679"/>
      <c r="R52679"/>
    </row>
    <row r="52680" spans="1:18" x14ac:dyDescent="0.2">
      <c r="A52680" t="s">
        <v>180751</v>
      </c>
      <c r="B52680" t="s">
        <v>180752</v>
      </c>
      <c r="C52680" t="s">
        <v>180753</v>
      </c>
      <c r="D52680" t="s">
        <v>180754</v>
      </c>
      <c r="E52680">
        <v>3000</v>
      </c>
      <c r="F52680" t="s">
        <v>207</v>
      </c>
      <c r="K52680">
        <v>1</v>
      </c>
      <c r="L52680" s="1">
        <v>42164</v>
      </c>
      <c r="M52680" s="1">
        <v>42254</v>
      </c>
      <c r="N52680" s="1">
        <v>42254</v>
      </c>
    </row>
    <row r="52681" spans="1:18" x14ac:dyDescent="0.2">
      <c r="A52681" t="s">
        <v>180755</v>
      </c>
      <c r="B52681" t="s">
        <v>180756</v>
      </c>
      <c r="C52681" t="s">
        <v>180757</v>
      </c>
      <c r="D52681" t="s">
        <v>180758</v>
      </c>
      <c r="E52681">
        <v>12000000</v>
      </c>
      <c r="F52681" t="s">
        <v>18</v>
      </c>
      <c r="G52681" t="s">
        <v>25</v>
      </c>
      <c r="H52681" t="s">
        <v>158</v>
      </c>
      <c r="I52681" t="s">
        <v>244</v>
      </c>
      <c r="J52681" t="s">
        <v>6959</v>
      </c>
      <c r="K52681">
        <v>1</v>
      </c>
      <c r="L52681" s="1">
        <v>40422</v>
      </c>
      <c r="M52681" s="1">
        <v>42311</v>
      </c>
      <c r="N52681" s="1">
        <v>42311</v>
      </c>
    </row>
    <row r="52682" spans="1:18" hidden="1" x14ac:dyDescent="0.2">
      <c r="A52682" t="s">
        <v>180759</v>
      </c>
      <c r="B52682" t="s">
        <v>180760</v>
      </c>
      <c r="C52682" t="s">
        <v>180761</v>
      </c>
      <c r="D52682" t="s">
        <v>163277</v>
      </c>
      <c r="E52682" t="s">
        <v>43</v>
      </c>
      <c r="F52682" t="s">
        <v>18</v>
      </c>
      <c r="G52682" t="s">
        <v>25</v>
      </c>
      <c r="H52682" t="s">
        <v>142</v>
      </c>
      <c r="I52682" t="s">
        <v>143</v>
      </c>
      <c r="J52682" t="s">
        <v>143</v>
      </c>
      <c r="K52682">
        <v>1</v>
      </c>
      <c r="L52682" s="1">
        <v>40374</v>
      </c>
      <c r="M52682" s="1">
        <v>40857</v>
      </c>
      <c r="N52682" s="1">
        <v>40857</v>
      </c>
      <c r="O52682"/>
      <c r="P52682"/>
      <c r="Q52682"/>
      <c r="R52682"/>
    </row>
    <row r="52683" spans="1:18" hidden="1" x14ac:dyDescent="0.2">
      <c r="A52683" t="s">
        <v>180762</v>
      </c>
      <c r="B52683" t="s">
        <v>180763</v>
      </c>
      <c r="C52683" t="s">
        <v>180764</v>
      </c>
      <c r="D52683" t="s">
        <v>180765</v>
      </c>
      <c r="E52683" t="s">
        <v>43</v>
      </c>
      <c r="F52683" t="s">
        <v>18</v>
      </c>
      <c r="G52683" t="s">
        <v>25</v>
      </c>
      <c r="H52683" t="s">
        <v>44</v>
      </c>
      <c r="I52683" t="s">
        <v>282</v>
      </c>
      <c r="J52683" t="s">
        <v>282</v>
      </c>
      <c r="K52683">
        <v>1</v>
      </c>
      <c r="M52683" s="1">
        <v>41563</v>
      </c>
      <c r="N52683" s="1">
        <v>41563</v>
      </c>
      <c r="O52683"/>
      <c r="P52683"/>
      <c r="Q52683"/>
      <c r="R52683"/>
    </row>
    <row r="52684" spans="1:18" hidden="1" x14ac:dyDescent="0.2">
      <c r="A52684" t="s">
        <v>180766</v>
      </c>
      <c r="B52684" t="s">
        <v>180767</v>
      </c>
      <c r="C52684" t="s">
        <v>180768</v>
      </c>
      <c r="D52684" t="s">
        <v>180769</v>
      </c>
      <c r="E52684">
        <v>679989.42240000004</v>
      </c>
      <c r="F52684" t="s">
        <v>18</v>
      </c>
      <c r="G52684" t="s">
        <v>650</v>
      </c>
      <c r="H52684">
        <v>7</v>
      </c>
      <c r="I52684" t="s">
        <v>9548</v>
      </c>
      <c r="J52684" t="s">
        <v>9548</v>
      </c>
      <c r="K52684">
        <v>1</v>
      </c>
      <c r="L52684" s="1">
        <v>41625</v>
      </c>
      <c r="M52684" s="1">
        <v>42261</v>
      </c>
      <c r="N52684" s="1">
        <v>42261</v>
      </c>
      <c r="O52684"/>
      <c r="P52684"/>
      <c r="Q52684"/>
      <c r="R52684"/>
    </row>
    <row r="52685" spans="1:18" x14ac:dyDescent="0.2">
      <c r="A52685" t="s">
        <v>180770</v>
      </c>
      <c r="B52685" t="s">
        <v>180771</v>
      </c>
      <c r="D52685" t="s">
        <v>42</v>
      </c>
      <c r="E52685">
        <v>9550000</v>
      </c>
      <c r="F52685" t="s">
        <v>18</v>
      </c>
      <c r="G52685" t="s">
        <v>25</v>
      </c>
      <c r="H52685" t="s">
        <v>64</v>
      </c>
      <c r="I52685" t="s">
        <v>1221</v>
      </c>
      <c r="J52685" t="s">
        <v>3048</v>
      </c>
      <c r="K52685">
        <v>2</v>
      </c>
      <c r="L52685" s="1">
        <v>36892</v>
      </c>
      <c r="M52685" s="1">
        <v>37659</v>
      </c>
      <c r="N52685" s="1">
        <v>38673</v>
      </c>
    </row>
    <row r="52686" spans="1:18" hidden="1" x14ac:dyDescent="0.2">
      <c r="A52686" t="s">
        <v>180772</v>
      </c>
      <c r="B52686" t="s">
        <v>180773</v>
      </c>
      <c r="C52686" t="s">
        <v>180774</v>
      </c>
      <c r="D52686" t="s">
        <v>180775</v>
      </c>
      <c r="E52686">
        <v>2467622</v>
      </c>
      <c r="F52686" t="s">
        <v>18</v>
      </c>
      <c r="G52686" t="s">
        <v>165</v>
      </c>
      <c r="H52686" t="s">
        <v>166</v>
      </c>
      <c r="I52686" t="s">
        <v>107412</v>
      </c>
      <c r="J52686" t="s">
        <v>107412</v>
      </c>
      <c r="K52686">
        <v>1</v>
      </c>
      <c r="L52686" s="1">
        <v>40909</v>
      </c>
      <c r="M52686" s="1">
        <v>41982</v>
      </c>
      <c r="N52686" s="1">
        <v>41982</v>
      </c>
      <c r="O52686"/>
      <c r="P52686"/>
      <c r="Q52686"/>
      <c r="R52686"/>
    </row>
    <row r="52687" spans="1:18" x14ac:dyDescent="0.2">
      <c r="A52687" t="s">
        <v>180776</v>
      </c>
      <c r="B52687" t="s">
        <v>180777</v>
      </c>
      <c r="C52687" t="s">
        <v>180778</v>
      </c>
      <c r="D52687" t="s">
        <v>180779</v>
      </c>
      <c r="E52687">
        <v>1560000</v>
      </c>
      <c r="F52687" t="s">
        <v>18</v>
      </c>
      <c r="G52687" t="s">
        <v>25</v>
      </c>
      <c r="H52687" t="s">
        <v>64</v>
      </c>
      <c r="I52687" t="s">
        <v>65</v>
      </c>
      <c r="J52687" t="s">
        <v>71</v>
      </c>
      <c r="K52687">
        <v>2</v>
      </c>
      <c r="L52687" s="1">
        <v>41597</v>
      </c>
      <c r="M52687" s="1">
        <v>41609</v>
      </c>
      <c r="N52687" s="1">
        <v>41918</v>
      </c>
    </row>
    <row r="52688" spans="1:18" hidden="1" x14ac:dyDescent="0.2">
      <c r="A52688" t="s">
        <v>180780</v>
      </c>
      <c r="B52688" t="s">
        <v>180781</v>
      </c>
      <c r="C52688" t="s">
        <v>180782</v>
      </c>
      <c r="D52688" t="s">
        <v>180783</v>
      </c>
      <c r="E52688" t="s">
        <v>43</v>
      </c>
      <c r="F52688" t="s">
        <v>18</v>
      </c>
      <c r="G52688" t="s">
        <v>2318</v>
      </c>
      <c r="H52688">
        <v>4</v>
      </c>
      <c r="I52688" t="s">
        <v>8863</v>
      </c>
      <c r="J52688" t="s">
        <v>8863</v>
      </c>
      <c r="K52688">
        <v>1</v>
      </c>
      <c r="L52688" s="1">
        <v>42064</v>
      </c>
      <c r="M52688" s="1">
        <v>42064</v>
      </c>
      <c r="N52688" s="1">
        <v>42064</v>
      </c>
      <c r="O52688"/>
      <c r="P52688"/>
      <c r="Q52688"/>
      <c r="R52688"/>
    </row>
    <row r="52689" spans="1:18" hidden="1" x14ac:dyDescent="0.2">
      <c r="A52689" t="s">
        <v>180784</v>
      </c>
      <c r="B52689" t="s">
        <v>180785</v>
      </c>
      <c r="C52689" t="s">
        <v>180786</v>
      </c>
      <c r="D52689" t="s">
        <v>180787</v>
      </c>
      <c r="E52689">
        <v>1185585000</v>
      </c>
      <c r="F52689" t="s">
        <v>18</v>
      </c>
      <c r="G52689" t="s">
        <v>25</v>
      </c>
      <c r="H52689" t="s">
        <v>64</v>
      </c>
      <c r="I52689" t="s">
        <v>4405</v>
      </c>
      <c r="J52689" t="s">
        <v>42270</v>
      </c>
      <c r="K52689">
        <v>8</v>
      </c>
      <c r="L52689" s="1">
        <v>40664</v>
      </c>
      <c r="M52689" s="1">
        <v>41030</v>
      </c>
      <c r="N52689" s="1">
        <v>42153</v>
      </c>
      <c r="O52689"/>
      <c r="P52689"/>
      <c r="Q52689"/>
      <c r="R52689"/>
    </row>
    <row r="52690" spans="1:18" hidden="1" x14ac:dyDescent="0.2">
      <c r="A52690" t="s">
        <v>180788</v>
      </c>
      <c r="B52690" t="s">
        <v>180789</v>
      </c>
      <c r="C52690" t="s">
        <v>180790</v>
      </c>
      <c r="D52690" t="s">
        <v>180791</v>
      </c>
      <c r="E52690">
        <v>68694</v>
      </c>
      <c r="F52690" t="s">
        <v>18</v>
      </c>
      <c r="K52690">
        <v>2</v>
      </c>
      <c r="L52690" s="1">
        <v>41426</v>
      </c>
      <c r="M52690" s="1">
        <v>41579</v>
      </c>
      <c r="N52690" s="1">
        <v>41760</v>
      </c>
      <c r="O52690"/>
      <c r="P52690"/>
      <c r="Q52690"/>
      <c r="R52690"/>
    </row>
    <row r="52691" spans="1:18" hidden="1" x14ac:dyDescent="0.2">
      <c r="A52691" t="s">
        <v>180792</v>
      </c>
      <c r="B52691" t="s">
        <v>180793</v>
      </c>
      <c r="C52691" t="s">
        <v>180794</v>
      </c>
      <c r="D52691" t="s">
        <v>180795</v>
      </c>
      <c r="E52691" t="s">
        <v>43</v>
      </c>
      <c r="F52691" t="s">
        <v>18</v>
      </c>
      <c r="G52691" t="s">
        <v>128</v>
      </c>
      <c r="H52691" t="s">
        <v>129</v>
      </c>
      <c r="I52691" t="s">
        <v>130</v>
      </c>
      <c r="J52691" t="s">
        <v>130</v>
      </c>
      <c r="K52691">
        <v>1</v>
      </c>
      <c r="L52691" s="1">
        <v>41760</v>
      </c>
      <c r="M52691" s="1">
        <v>41800</v>
      </c>
      <c r="N52691" s="1">
        <v>41800</v>
      </c>
      <c r="O52691"/>
      <c r="P52691"/>
      <c r="Q52691"/>
      <c r="R52691"/>
    </row>
    <row r="52692" spans="1:18" x14ac:dyDescent="0.2">
      <c r="A52692" t="s">
        <v>180796</v>
      </c>
      <c r="B52692" t="s">
        <v>180797</v>
      </c>
      <c r="C52692" t="s">
        <v>180798</v>
      </c>
      <c r="D52692" t="s">
        <v>180799</v>
      </c>
      <c r="E52692">
        <v>85000</v>
      </c>
      <c r="F52692" t="s">
        <v>18</v>
      </c>
      <c r="G52692" t="s">
        <v>25</v>
      </c>
      <c r="H52692" t="s">
        <v>527</v>
      </c>
      <c r="I52692" t="s">
        <v>528</v>
      </c>
      <c r="J52692" t="s">
        <v>529</v>
      </c>
      <c r="K52692">
        <v>1</v>
      </c>
      <c r="L52692" s="1">
        <v>41122</v>
      </c>
      <c r="M52692" s="1">
        <v>41477</v>
      </c>
      <c r="N52692" s="1">
        <v>41477</v>
      </c>
    </row>
    <row r="52693" spans="1:18" hidden="1" x14ac:dyDescent="0.2">
      <c r="A52693" t="s">
        <v>180800</v>
      </c>
      <c r="B52693" t="s">
        <v>180801</v>
      </c>
      <c r="C52693" t="s">
        <v>180802</v>
      </c>
      <c r="D52693" t="s">
        <v>75</v>
      </c>
      <c r="E52693">
        <v>1897699998</v>
      </c>
      <c r="F52693" t="s">
        <v>18</v>
      </c>
      <c r="G52693" t="s">
        <v>19</v>
      </c>
      <c r="H52693">
        <v>7</v>
      </c>
      <c r="I52693" t="s">
        <v>672</v>
      </c>
      <c r="J52693" t="s">
        <v>672</v>
      </c>
      <c r="K52693">
        <v>11</v>
      </c>
      <c r="L52693" s="1">
        <v>40179</v>
      </c>
      <c r="M52693" s="1">
        <v>40544</v>
      </c>
      <c r="N52693" s="1">
        <v>42234</v>
      </c>
      <c r="O52693"/>
      <c r="P52693"/>
      <c r="Q52693"/>
      <c r="R52693"/>
    </row>
    <row r="52694" spans="1:18" hidden="1" x14ac:dyDescent="0.2">
      <c r="A52694" t="s">
        <v>180803</v>
      </c>
      <c r="B52694" t="s">
        <v>180804</v>
      </c>
      <c r="C52694" t="s">
        <v>180805</v>
      </c>
      <c r="D52694" t="s">
        <v>248</v>
      </c>
      <c r="E52694">
        <v>4000000</v>
      </c>
      <c r="F52694" t="s">
        <v>18</v>
      </c>
      <c r="G52694" t="s">
        <v>406</v>
      </c>
      <c r="K52694">
        <v>1</v>
      </c>
      <c r="M52694" s="1">
        <v>41848</v>
      </c>
      <c r="N52694" s="1">
        <v>41848</v>
      </c>
      <c r="O52694"/>
      <c r="P52694"/>
      <c r="Q52694"/>
      <c r="R52694"/>
    </row>
    <row r="52695" spans="1:18" x14ac:dyDescent="0.2">
      <c r="A52695" t="s">
        <v>180806</v>
      </c>
      <c r="B52695" t="s">
        <v>180807</v>
      </c>
      <c r="C52695" t="s">
        <v>180808</v>
      </c>
      <c r="D52695" t="s">
        <v>153728</v>
      </c>
      <c r="E52695">
        <v>1500000</v>
      </c>
      <c r="F52695" t="s">
        <v>113</v>
      </c>
      <c r="G52695" t="s">
        <v>25</v>
      </c>
      <c r="H52695" t="s">
        <v>106</v>
      </c>
      <c r="I52695" t="s">
        <v>107</v>
      </c>
      <c r="J52695" t="s">
        <v>108</v>
      </c>
      <c r="K52695">
        <v>1</v>
      </c>
      <c r="L52695" s="1">
        <v>40544</v>
      </c>
      <c r="M52695" s="1">
        <v>40828</v>
      </c>
      <c r="N52695" s="1">
        <v>40828</v>
      </c>
    </row>
    <row r="52696" spans="1:18" hidden="1" x14ac:dyDescent="0.2">
      <c r="A52696" t="s">
        <v>180809</v>
      </c>
      <c r="B52696" t="s">
        <v>180810</v>
      </c>
      <c r="C52696" t="s">
        <v>180811</v>
      </c>
      <c r="D52696" t="s">
        <v>2199</v>
      </c>
      <c r="E52696">
        <v>69218</v>
      </c>
      <c r="F52696" t="s">
        <v>18</v>
      </c>
      <c r="G52696" t="s">
        <v>9375</v>
      </c>
      <c r="H52696">
        <v>25</v>
      </c>
      <c r="I52696" t="s">
        <v>9376</v>
      </c>
      <c r="J52696" t="s">
        <v>9376</v>
      </c>
      <c r="K52696">
        <v>1</v>
      </c>
      <c r="L52696" s="1">
        <v>41640</v>
      </c>
      <c r="M52696" s="1">
        <v>41759</v>
      </c>
      <c r="N52696" s="1">
        <v>41759</v>
      </c>
      <c r="O52696"/>
      <c r="P52696"/>
      <c r="Q52696"/>
      <c r="R52696"/>
    </row>
    <row r="52697" spans="1:18" hidden="1" x14ac:dyDescent="0.2">
      <c r="A52697" t="s">
        <v>180812</v>
      </c>
      <c r="B52697" t="s">
        <v>180813</v>
      </c>
      <c r="C52697" t="s">
        <v>180814</v>
      </c>
      <c r="D52697" t="s">
        <v>180815</v>
      </c>
      <c r="E52697" t="s">
        <v>43</v>
      </c>
      <c r="F52697" t="s">
        <v>113</v>
      </c>
      <c r="G52697" t="s">
        <v>25</v>
      </c>
      <c r="H52697" t="s">
        <v>644</v>
      </c>
      <c r="I52697" t="s">
        <v>645</v>
      </c>
      <c r="J52697" t="s">
        <v>7484</v>
      </c>
      <c r="K52697">
        <v>2</v>
      </c>
      <c r="L52697" s="1">
        <v>39448</v>
      </c>
      <c r="M52697" s="1">
        <v>39083</v>
      </c>
      <c r="N52697" s="1">
        <v>40240</v>
      </c>
      <c r="O52697"/>
      <c r="P52697"/>
      <c r="Q52697"/>
      <c r="R52697"/>
    </row>
    <row r="52698" spans="1:18" x14ac:dyDescent="0.2">
      <c r="A52698" t="s">
        <v>180816</v>
      </c>
      <c r="B52698" t="s">
        <v>180817</v>
      </c>
      <c r="C52698" t="s">
        <v>180818</v>
      </c>
      <c r="D52698" t="s">
        <v>107939</v>
      </c>
      <c r="E52698">
        <v>43500000</v>
      </c>
      <c r="F52698" t="s">
        <v>113</v>
      </c>
      <c r="G52698" t="s">
        <v>25</v>
      </c>
      <c r="H52698" t="s">
        <v>64</v>
      </c>
      <c r="I52698" t="s">
        <v>65</v>
      </c>
      <c r="J52698" t="s">
        <v>71</v>
      </c>
      <c r="K52698">
        <v>2</v>
      </c>
      <c r="L52698" s="1">
        <v>36161</v>
      </c>
      <c r="M52698" s="1">
        <v>36465</v>
      </c>
      <c r="N52698" s="1">
        <v>36647</v>
      </c>
    </row>
    <row r="52699" spans="1:18" hidden="1" x14ac:dyDescent="0.2">
      <c r="A52699" t="s">
        <v>180819</v>
      </c>
      <c r="B52699" t="s">
        <v>180820</v>
      </c>
      <c r="C52699" t="s">
        <v>180821</v>
      </c>
      <c r="D52699" t="s">
        <v>7141</v>
      </c>
      <c r="E52699">
        <v>4141000</v>
      </c>
      <c r="F52699" t="s">
        <v>18</v>
      </c>
      <c r="G52699" t="s">
        <v>25</v>
      </c>
      <c r="H52699" t="s">
        <v>135</v>
      </c>
      <c r="I52699" t="s">
        <v>136</v>
      </c>
      <c r="J52699" t="s">
        <v>1114</v>
      </c>
      <c r="K52699">
        <v>2</v>
      </c>
      <c r="M52699" s="1">
        <v>41652</v>
      </c>
      <c r="N52699" s="1">
        <v>42058</v>
      </c>
      <c r="O52699"/>
      <c r="P52699"/>
      <c r="Q52699"/>
      <c r="R52699"/>
    </row>
    <row r="52700" spans="1:18" x14ac:dyDescent="0.2">
      <c r="A52700" t="s">
        <v>180822</v>
      </c>
      <c r="B52700" t="s">
        <v>180823</v>
      </c>
      <c r="C52700" t="s">
        <v>180824</v>
      </c>
      <c r="D52700" t="s">
        <v>36</v>
      </c>
      <c r="E52700">
        <v>10000000</v>
      </c>
      <c r="F52700" t="s">
        <v>113</v>
      </c>
      <c r="G52700" t="s">
        <v>25</v>
      </c>
      <c r="H52700" t="s">
        <v>64</v>
      </c>
      <c r="I52700" t="s">
        <v>65</v>
      </c>
      <c r="J52700" t="s">
        <v>71</v>
      </c>
      <c r="K52700">
        <v>3</v>
      </c>
      <c r="L52700" s="1">
        <v>40544</v>
      </c>
      <c r="M52700" s="1">
        <v>40702</v>
      </c>
      <c r="N52700" s="1">
        <v>41535</v>
      </c>
    </row>
    <row r="52701" spans="1:18" hidden="1" x14ac:dyDescent="0.2">
      <c r="A52701" t="s">
        <v>180825</v>
      </c>
      <c r="B52701" t="s">
        <v>180826</v>
      </c>
      <c r="C52701" t="s">
        <v>180827</v>
      </c>
      <c r="D52701" t="s">
        <v>94</v>
      </c>
      <c r="E52701">
        <v>650000</v>
      </c>
      <c r="F52701" t="s">
        <v>18</v>
      </c>
      <c r="G52701" t="s">
        <v>25</v>
      </c>
      <c r="H52701" t="s">
        <v>286</v>
      </c>
      <c r="I52701" t="s">
        <v>578</v>
      </c>
      <c r="J52701" t="s">
        <v>578</v>
      </c>
      <c r="K52701">
        <v>2</v>
      </c>
      <c r="M52701" s="1">
        <v>40983</v>
      </c>
      <c r="N52701" s="1">
        <v>41730</v>
      </c>
      <c r="O52701"/>
      <c r="P52701"/>
      <c r="Q52701"/>
      <c r="R52701"/>
    </row>
    <row r="52702" spans="1:18" x14ac:dyDescent="0.2">
      <c r="A52702" t="s">
        <v>180828</v>
      </c>
      <c r="B52702" t="s">
        <v>180829</v>
      </c>
      <c r="C52702" t="s">
        <v>180830</v>
      </c>
      <c r="D52702" t="s">
        <v>42</v>
      </c>
      <c r="E52702">
        <v>22300000</v>
      </c>
      <c r="F52702" t="s">
        <v>113</v>
      </c>
      <c r="G52702" t="s">
        <v>25</v>
      </c>
      <c r="H52702" t="s">
        <v>142</v>
      </c>
      <c r="I52702" t="s">
        <v>143</v>
      </c>
      <c r="J52702" t="s">
        <v>438</v>
      </c>
      <c r="K52702">
        <v>2</v>
      </c>
      <c r="L52702" s="1">
        <v>37622</v>
      </c>
      <c r="M52702" s="1">
        <v>38544</v>
      </c>
      <c r="N52702" s="1">
        <v>38755</v>
      </c>
    </row>
    <row r="52703" spans="1:18" hidden="1" x14ac:dyDescent="0.2">
      <c r="A52703" t="s">
        <v>180831</v>
      </c>
      <c r="B52703" t="s">
        <v>180832</v>
      </c>
      <c r="C52703" t="s">
        <v>180833</v>
      </c>
      <c r="D52703" t="s">
        <v>36</v>
      </c>
      <c r="E52703" t="s">
        <v>43</v>
      </c>
      <c r="F52703" t="s">
        <v>113</v>
      </c>
      <c r="G52703" t="s">
        <v>25</v>
      </c>
      <c r="H52703" t="s">
        <v>808</v>
      </c>
      <c r="I52703" t="s">
        <v>809</v>
      </c>
      <c r="J52703" t="s">
        <v>810</v>
      </c>
      <c r="K52703">
        <v>1</v>
      </c>
      <c r="L52703" s="1">
        <v>40664</v>
      </c>
      <c r="M52703" s="1">
        <v>40695</v>
      </c>
      <c r="N52703" s="1">
        <v>40695</v>
      </c>
      <c r="O52703"/>
      <c r="P52703"/>
      <c r="Q52703"/>
      <c r="R52703"/>
    </row>
    <row r="52704" spans="1:18" hidden="1" x14ac:dyDescent="0.2">
      <c r="A52704" t="s">
        <v>180834</v>
      </c>
      <c r="B52704" t="s">
        <v>180835</v>
      </c>
      <c r="C52704" t="s">
        <v>180836</v>
      </c>
      <c r="D52704" t="s">
        <v>180837</v>
      </c>
      <c r="E52704">
        <v>432950</v>
      </c>
      <c r="F52704" t="s">
        <v>18</v>
      </c>
      <c r="G52704" t="s">
        <v>165</v>
      </c>
      <c r="H52704" t="s">
        <v>172</v>
      </c>
      <c r="I52704" t="s">
        <v>173</v>
      </c>
      <c r="J52704" t="s">
        <v>173</v>
      </c>
      <c r="K52704">
        <v>3</v>
      </c>
      <c r="L52704" s="1">
        <v>41507</v>
      </c>
      <c r="M52704" s="1">
        <v>41517</v>
      </c>
      <c r="N52704" s="1">
        <v>42050</v>
      </c>
      <c r="O52704"/>
      <c r="P52704"/>
      <c r="Q52704"/>
      <c r="R52704"/>
    </row>
    <row r="52705" spans="1:18" hidden="1" x14ac:dyDescent="0.2">
      <c r="A52705" t="s">
        <v>180838</v>
      </c>
      <c r="B52705" t="s">
        <v>180839</v>
      </c>
      <c r="C52705" t="s">
        <v>180840</v>
      </c>
      <c r="D52705" t="s">
        <v>180841</v>
      </c>
      <c r="E52705">
        <v>650000</v>
      </c>
      <c r="F52705" t="s">
        <v>207</v>
      </c>
      <c r="G52705" t="s">
        <v>25</v>
      </c>
      <c r="H52705" t="s">
        <v>64</v>
      </c>
      <c r="I52705" t="s">
        <v>65</v>
      </c>
      <c r="J52705" t="s">
        <v>71</v>
      </c>
      <c r="K52705">
        <v>1</v>
      </c>
      <c r="M52705" s="1">
        <v>39203</v>
      </c>
      <c r="N52705" s="1">
        <v>39203</v>
      </c>
      <c r="O52705"/>
      <c r="P52705"/>
      <c r="Q52705"/>
      <c r="R52705"/>
    </row>
    <row r="52706" spans="1:18" hidden="1" x14ac:dyDescent="0.2">
      <c r="A52706" t="s">
        <v>180842</v>
      </c>
      <c r="B52706" t="s">
        <v>180843</v>
      </c>
      <c r="C52706" t="s">
        <v>180844</v>
      </c>
      <c r="D52706" t="s">
        <v>180845</v>
      </c>
      <c r="E52706">
        <v>580000</v>
      </c>
      <c r="F52706" t="s">
        <v>18</v>
      </c>
      <c r="G52706" t="s">
        <v>19</v>
      </c>
      <c r="H52706">
        <v>7</v>
      </c>
      <c r="I52706" t="s">
        <v>672</v>
      </c>
      <c r="J52706" t="s">
        <v>672</v>
      </c>
      <c r="K52706">
        <v>1</v>
      </c>
      <c r="M52706" s="1">
        <v>41699</v>
      </c>
      <c r="N52706" s="1">
        <v>41699</v>
      </c>
      <c r="O52706"/>
      <c r="P52706"/>
      <c r="Q52706"/>
      <c r="R52706"/>
    </row>
    <row r="52707" spans="1:18" hidden="1" x14ac:dyDescent="0.2">
      <c r="A52707" t="s">
        <v>180846</v>
      </c>
      <c r="B52707" t="s">
        <v>180847</v>
      </c>
      <c r="C52707" t="s">
        <v>180848</v>
      </c>
      <c r="D52707" t="s">
        <v>180849</v>
      </c>
      <c r="E52707">
        <v>58799998</v>
      </c>
      <c r="F52707" t="s">
        <v>18</v>
      </c>
      <c r="G52707" t="s">
        <v>25</v>
      </c>
      <c r="H52707" t="s">
        <v>64</v>
      </c>
      <c r="I52707" t="s">
        <v>65</v>
      </c>
      <c r="J52707" t="s">
        <v>1160</v>
      </c>
      <c r="K52707">
        <v>7</v>
      </c>
      <c r="L52707" s="1">
        <v>38718</v>
      </c>
      <c r="M52707" s="1">
        <v>39224</v>
      </c>
      <c r="N52707" s="1">
        <v>41933</v>
      </c>
      <c r="O52707"/>
      <c r="P52707"/>
      <c r="Q52707"/>
      <c r="R52707"/>
    </row>
    <row r="52708" spans="1:18" x14ac:dyDescent="0.2">
      <c r="A52708" t="s">
        <v>180850</v>
      </c>
      <c r="B52708" t="s">
        <v>180851</v>
      </c>
      <c r="C52708" t="s">
        <v>180852</v>
      </c>
      <c r="D52708" t="s">
        <v>1247</v>
      </c>
      <c r="E52708">
        <v>600000</v>
      </c>
      <c r="F52708" t="s">
        <v>18</v>
      </c>
      <c r="G52708" t="s">
        <v>25</v>
      </c>
      <c r="H52708" t="s">
        <v>64</v>
      </c>
      <c r="I52708" t="s">
        <v>95</v>
      </c>
      <c r="J52708" t="s">
        <v>5433</v>
      </c>
      <c r="K52708">
        <v>1</v>
      </c>
      <c r="L52708" s="1">
        <v>41275</v>
      </c>
      <c r="M52708" s="1">
        <v>41501</v>
      </c>
      <c r="N52708" s="1">
        <v>41501</v>
      </c>
    </row>
    <row r="52709" spans="1:18" x14ac:dyDescent="0.2">
      <c r="A52709" t="s">
        <v>180853</v>
      </c>
      <c r="B52709" t="s">
        <v>180854</v>
      </c>
      <c r="C52709" t="s">
        <v>180855</v>
      </c>
      <c r="D52709" t="s">
        <v>180856</v>
      </c>
      <c r="E52709">
        <v>50000</v>
      </c>
      <c r="F52709" t="s">
        <v>18</v>
      </c>
      <c r="G52709" t="s">
        <v>25</v>
      </c>
      <c r="H52709" t="s">
        <v>1011</v>
      </c>
      <c r="I52709" t="s">
        <v>1012</v>
      </c>
      <c r="J52709" t="s">
        <v>180857</v>
      </c>
      <c r="K52709">
        <v>1</v>
      </c>
      <c r="L52709" s="1">
        <v>41057</v>
      </c>
      <c r="M52709" s="1">
        <v>41534</v>
      </c>
      <c r="N52709" s="1">
        <v>41534</v>
      </c>
    </row>
    <row r="52710" spans="1:18" x14ac:dyDescent="0.2">
      <c r="A52710" t="s">
        <v>180858</v>
      </c>
      <c r="B52710" t="s">
        <v>180859</v>
      </c>
      <c r="C52710" t="s">
        <v>180860</v>
      </c>
      <c r="D52710" t="s">
        <v>180861</v>
      </c>
      <c r="E52710">
        <v>8800000</v>
      </c>
      <c r="F52710" t="s">
        <v>113</v>
      </c>
      <c r="G52710" t="s">
        <v>25</v>
      </c>
      <c r="H52710" t="s">
        <v>135</v>
      </c>
      <c r="I52710" t="s">
        <v>136</v>
      </c>
      <c r="J52710" t="s">
        <v>1114</v>
      </c>
      <c r="K52710">
        <v>3</v>
      </c>
      <c r="L52710" s="1">
        <v>36526</v>
      </c>
      <c r="M52710" s="1">
        <v>37043</v>
      </c>
      <c r="N52710" s="1">
        <v>37256</v>
      </c>
    </row>
    <row r="52711" spans="1:18" hidden="1" x14ac:dyDescent="0.2">
      <c r="A52711" t="s">
        <v>180862</v>
      </c>
      <c r="B52711" t="s">
        <v>180863</v>
      </c>
      <c r="C52711" t="s">
        <v>180864</v>
      </c>
      <c r="D52711" t="s">
        <v>180865</v>
      </c>
      <c r="E52711" t="s">
        <v>43</v>
      </c>
      <c r="F52711" t="s">
        <v>207</v>
      </c>
      <c r="G52711" t="s">
        <v>25</v>
      </c>
      <c r="H52711" t="s">
        <v>99</v>
      </c>
      <c r="I52711" t="s">
        <v>100</v>
      </c>
      <c r="J52711" t="s">
        <v>2979</v>
      </c>
      <c r="K52711">
        <v>1</v>
      </c>
      <c r="L52711" s="1">
        <v>39814</v>
      </c>
      <c r="M52711" s="1">
        <v>41402</v>
      </c>
      <c r="N52711" s="1">
        <v>41402</v>
      </c>
      <c r="O52711"/>
      <c r="P52711"/>
      <c r="Q52711"/>
      <c r="R52711"/>
    </row>
    <row r="52712" spans="1:18" hidden="1" x14ac:dyDescent="0.2">
      <c r="A52712" t="s">
        <v>180866</v>
      </c>
      <c r="B52712" t="s">
        <v>180867</v>
      </c>
      <c r="C52712" t="s">
        <v>180868</v>
      </c>
      <c r="D52712" t="s">
        <v>180869</v>
      </c>
      <c r="E52712">
        <v>3798030</v>
      </c>
      <c r="F52712" t="s">
        <v>18</v>
      </c>
      <c r="G52712" t="s">
        <v>165</v>
      </c>
      <c r="H52712">
        <v>97</v>
      </c>
      <c r="I52712" t="s">
        <v>1229</v>
      </c>
      <c r="J52712" t="s">
        <v>78089</v>
      </c>
      <c r="K52712">
        <v>3</v>
      </c>
      <c r="L52712" s="1">
        <v>39661</v>
      </c>
      <c r="M52712" s="1">
        <v>39498</v>
      </c>
      <c r="N52712" s="1">
        <v>40359</v>
      </c>
      <c r="O52712"/>
      <c r="P52712"/>
      <c r="Q52712"/>
      <c r="R52712"/>
    </row>
    <row r="52713" spans="1:18" hidden="1" x14ac:dyDescent="0.2">
      <c r="A52713" t="s">
        <v>180870</v>
      </c>
      <c r="B52713" t="s">
        <v>180871</v>
      </c>
      <c r="C52713" t="s">
        <v>180872</v>
      </c>
      <c r="D52713" t="s">
        <v>76060</v>
      </c>
      <c r="E52713">
        <v>400000</v>
      </c>
      <c r="F52713" t="s">
        <v>18</v>
      </c>
      <c r="G52713" t="s">
        <v>25</v>
      </c>
      <c r="H52713" t="s">
        <v>106</v>
      </c>
      <c r="I52713" t="s">
        <v>107</v>
      </c>
      <c r="J52713" t="s">
        <v>108</v>
      </c>
      <c r="K52713">
        <v>3</v>
      </c>
      <c r="N52713" s="1">
        <v>42248</v>
      </c>
      <c r="O52713"/>
      <c r="P52713"/>
      <c r="Q52713"/>
      <c r="R52713"/>
    </row>
    <row r="52714" spans="1:18" hidden="1" x14ac:dyDescent="0.2">
      <c r="A52714" t="s">
        <v>180873</v>
      </c>
      <c r="B52714" t="s">
        <v>180874</v>
      </c>
      <c r="C52714" t="s">
        <v>180875</v>
      </c>
      <c r="D52714" t="s">
        <v>180876</v>
      </c>
      <c r="E52714" t="s">
        <v>43</v>
      </c>
      <c r="F52714" t="s">
        <v>18</v>
      </c>
      <c r="G52714" t="s">
        <v>25</v>
      </c>
      <c r="H52714" t="s">
        <v>64</v>
      </c>
      <c r="I52714" t="s">
        <v>95</v>
      </c>
      <c r="J52714" t="s">
        <v>376</v>
      </c>
      <c r="K52714">
        <v>1</v>
      </c>
      <c r="L52714" s="1">
        <v>39749</v>
      </c>
      <c r="M52714" s="1">
        <v>40057</v>
      </c>
      <c r="N52714" s="1">
        <v>40057</v>
      </c>
      <c r="O52714"/>
      <c r="P52714"/>
      <c r="Q52714"/>
      <c r="R52714"/>
    </row>
    <row r="52715" spans="1:18" x14ac:dyDescent="0.2">
      <c r="A52715" t="s">
        <v>180877</v>
      </c>
      <c r="B52715" t="s">
        <v>180878</v>
      </c>
      <c r="C52715" t="s">
        <v>180879</v>
      </c>
      <c r="D52715" t="s">
        <v>13883</v>
      </c>
      <c r="E52715">
        <v>5000000</v>
      </c>
      <c r="F52715" t="s">
        <v>18</v>
      </c>
      <c r="G52715" t="s">
        <v>25</v>
      </c>
      <c r="H52715" t="s">
        <v>527</v>
      </c>
      <c r="I52715" t="s">
        <v>528</v>
      </c>
      <c r="J52715" t="s">
        <v>529</v>
      </c>
      <c r="K52715">
        <v>1</v>
      </c>
      <c r="L52715" s="1">
        <v>40544</v>
      </c>
      <c r="M52715" s="1">
        <v>38899</v>
      </c>
      <c r="N52715" s="1">
        <v>38899</v>
      </c>
    </row>
    <row r="52716" spans="1:18" hidden="1" x14ac:dyDescent="0.2">
      <c r="A52716" t="s">
        <v>180880</v>
      </c>
      <c r="B52716" t="s">
        <v>180881</v>
      </c>
      <c r="C52716" t="s">
        <v>180882</v>
      </c>
      <c r="D52716" t="s">
        <v>275</v>
      </c>
      <c r="E52716" t="s">
        <v>43</v>
      </c>
      <c r="F52716" t="s">
        <v>18</v>
      </c>
      <c r="K52716">
        <v>1</v>
      </c>
      <c r="L52716" s="1">
        <v>38078</v>
      </c>
      <c r="M52716" s="1">
        <v>41971</v>
      </c>
      <c r="N52716" s="1">
        <v>41971</v>
      </c>
      <c r="O52716"/>
      <c r="P52716"/>
      <c r="Q52716"/>
      <c r="R52716"/>
    </row>
    <row r="52717" spans="1:18" x14ac:dyDescent="0.2">
      <c r="A52717" t="s">
        <v>180883</v>
      </c>
      <c r="B52717" t="s">
        <v>180884</v>
      </c>
      <c r="C52717" t="s">
        <v>180885</v>
      </c>
      <c r="D52717" t="s">
        <v>180886</v>
      </c>
      <c r="E52717">
        <v>275000</v>
      </c>
      <c r="F52717" t="s">
        <v>18</v>
      </c>
      <c r="G52717" t="s">
        <v>25</v>
      </c>
      <c r="H52717" t="s">
        <v>545</v>
      </c>
      <c r="I52717" t="s">
        <v>546</v>
      </c>
      <c r="J52717" t="s">
        <v>778</v>
      </c>
      <c r="K52717">
        <v>1</v>
      </c>
      <c r="L52717" s="1">
        <v>40238</v>
      </c>
      <c r="M52717" s="1">
        <v>42235</v>
      </c>
      <c r="N52717" s="1">
        <v>42235</v>
      </c>
    </row>
    <row r="52718" spans="1:18" hidden="1" x14ac:dyDescent="0.2">
      <c r="A52718" t="s">
        <v>180887</v>
      </c>
      <c r="B52718" t="s">
        <v>180888</v>
      </c>
      <c r="C52718" t="s">
        <v>180889</v>
      </c>
      <c r="D52718" t="s">
        <v>180890</v>
      </c>
      <c r="E52718" t="s">
        <v>43</v>
      </c>
      <c r="F52718" t="s">
        <v>18</v>
      </c>
      <c r="G52718" t="s">
        <v>4881</v>
      </c>
      <c r="I52718" t="s">
        <v>4882</v>
      </c>
      <c r="J52718" t="s">
        <v>4882</v>
      </c>
      <c r="K52718">
        <v>1</v>
      </c>
      <c r="L52718" s="1">
        <v>40756</v>
      </c>
      <c r="M52718" s="1">
        <v>41913</v>
      </c>
      <c r="N52718" s="1">
        <v>41913</v>
      </c>
      <c r="O52718"/>
      <c r="P52718"/>
      <c r="Q52718"/>
      <c r="R52718"/>
    </row>
    <row r="52719" spans="1:18" hidden="1" x14ac:dyDescent="0.2">
      <c r="A52719" t="s">
        <v>180891</v>
      </c>
      <c r="B52719" t="s">
        <v>180892</v>
      </c>
      <c r="C52719" t="s">
        <v>180893</v>
      </c>
      <c r="D52719" t="s">
        <v>180894</v>
      </c>
      <c r="E52719" t="s">
        <v>43</v>
      </c>
      <c r="F52719" t="s">
        <v>18</v>
      </c>
      <c r="G52719" t="s">
        <v>25</v>
      </c>
      <c r="H52719" t="s">
        <v>208</v>
      </c>
      <c r="I52719" t="s">
        <v>6943</v>
      </c>
      <c r="J52719" t="s">
        <v>6943</v>
      </c>
      <c r="K52719">
        <v>1</v>
      </c>
      <c r="L52719" s="1">
        <v>42217</v>
      </c>
      <c r="M52719" s="1">
        <v>42231</v>
      </c>
      <c r="N52719" s="1">
        <v>42231</v>
      </c>
      <c r="O52719"/>
      <c r="P52719"/>
      <c r="Q52719"/>
      <c r="R52719"/>
    </row>
    <row r="52720" spans="1:18" hidden="1" x14ac:dyDescent="0.2">
      <c r="A52720" t="s">
        <v>180895</v>
      </c>
      <c r="B52720" t="s">
        <v>180896</v>
      </c>
      <c r="D52720" t="s">
        <v>993</v>
      </c>
      <c r="E52720" t="s">
        <v>43</v>
      </c>
      <c r="F52720" t="s">
        <v>18</v>
      </c>
      <c r="G52720" t="s">
        <v>25</v>
      </c>
      <c r="H52720" t="s">
        <v>99</v>
      </c>
      <c r="I52720" t="s">
        <v>100</v>
      </c>
      <c r="J52720" t="s">
        <v>13190</v>
      </c>
      <c r="K52720">
        <v>1</v>
      </c>
      <c r="L52720" s="1">
        <v>41898</v>
      </c>
      <c r="M52720" s="1">
        <v>41898</v>
      </c>
      <c r="N52720" s="1">
        <v>41898</v>
      </c>
      <c r="O52720"/>
      <c r="P52720"/>
      <c r="Q52720"/>
      <c r="R52720"/>
    </row>
    <row r="52721" spans="1:18" hidden="1" x14ac:dyDescent="0.2">
      <c r="A52721" t="s">
        <v>180897</v>
      </c>
      <c r="B52721" t="s">
        <v>180898</v>
      </c>
      <c r="C52721" t="s">
        <v>180899</v>
      </c>
      <c r="D52721" t="s">
        <v>180900</v>
      </c>
      <c r="E52721">
        <v>2859260</v>
      </c>
      <c r="F52721" t="s">
        <v>113</v>
      </c>
      <c r="G52721" t="s">
        <v>25</v>
      </c>
      <c r="H52721" t="s">
        <v>64</v>
      </c>
      <c r="I52721" t="s">
        <v>65</v>
      </c>
      <c r="J52721" t="s">
        <v>71</v>
      </c>
      <c r="K52721">
        <v>3</v>
      </c>
      <c r="L52721" s="1">
        <v>40179</v>
      </c>
      <c r="M52721" s="1">
        <v>41148</v>
      </c>
      <c r="N52721" s="1">
        <v>41628</v>
      </c>
      <c r="O52721"/>
      <c r="P52721"/>
      <c r="Q52721"/>
      <c r="R52721"/>
    </row>
    <row r="52722" spans="1:18" x14ac:dyDescent="0.2">
      <c r="A52722" t="s">
        <v>180901</v>
      </c>
      <c r="B52722" t="s">
        <v>180902</v>
      </c>
      <c r="C52722" t="s">
        <v>180903</v>
      </c>
      <c r="D52722" t="s">
        <v>180904</v>
      </c>
      <c r="E52722">
        <v>11850000</v>
      </c>
      <c r="F52722" t="s">
        <v>18</v>
      </c>
      <c r="G52722" t="s">
        <v>25</v>
      </c>
      <c r="H52722" t="s">
        <v>1011</v>
      </c>
      <c r="I52722" t="s">
        <v>1035</v>
      </c>
      <c r="J52722" t="s">
        <v>1035</v>
      </c>
      <c r="K52722">
        <v>3</v>
      </c>
      <c r="L52722" s="1">
        <v>40179</v>
      </c>
      <c r="M52722" s="1">
        <v>40599</v>
      </c>
      <c r="N52722" s="1">
        <v>42006</v>
      </c>
    </row>
    <row r="52723" spans="1:18" x14ac:dyDescent="0.2">
      <c r="A52723" t="s">
        <v>180905</v>
      </c>
      <c r="B52723" t="s">
        <v>180906</v>
      </c>
      <c r="C52723" t="s">
        <v>180907</v>
      </c>
      <c r="D52723" t="s">
        <v>180908</v>
      </c>
      <c r="E52723">
        <v>8750000</v>
      </c>
      <c r="F52723" t="s">
        <v>18</v>
      </c>
      <c r="G52723" t="s">
        <v>25</v>
      </c>
      <c r="H52723" t="s">
        <v>106</v>
      </c>
      <c r="I52723" t="s">
        <v>107</v>
      </c>
      <c r="J52723" t="s">
        <v>108</v>
      </c>
      <c r="K52723">
        <v>2</v>
      </c>
      <c r="L52723" s="1">
        <v>40179</v>
      </c>
      <c r="M52723" s="1">
        <v>41540</v>
      </c>
      <c r="N52723" s="1">
        <v>42109</v>
      </c>
    </row>
    <row r="52724" spans="1:18" hidden="1" x14ac:dyDescent="0.2">
      <c r="A52724" t="s">
        <v>180909</v>
      </c>
      <c r="B52724" t="s">
        <v>180910</v>
      </c>
      <c r="D52724" t="s">
        <v>42</v>
      </c>
      <c r="E52724" t="s">
        <v>43</v>
      </c>
      <c r="F52724" t="s">
        <v>18</v>
      </c>
      <c r="G52724" t="s">
        <v>25</v>
      </c>
      <c r="H52724" t="s">
        <v>89</v>
      </c>
      <c r="I52724" t="s">
        <v>589</v>
      </c>
      <c r="J52724" t="s">
        <v>589</v>
      </c>
      <c r="K52724">
        <v>1</v>
      </c>
      <c r="L52724" s="1">
        <v>41275</v>
      </c>
      <c r="M52724" s="1">
        <v>41918</v>
      </c>
      <c r="N52724" s="1">
        <v>41918</v>
      </c>
      <c r="O52724"/>
      <c r="P52724"/>
      <c r="Q52724"/>
      <c r="R52724"/>
    </row>
    <row r="52725" spans="1:18" hidden="1" x14ac:dyDescent="0.2">
      <c r="A52725" t="s">
        <v>180911</v>
      </c>
      <c r="B52725" t="s">
        <v>180912</v>
      </c>
      <c r="C52725" t="s">
        <v>180913</v>
      </c>
      <c r="D52725" t="s">
        <v>180914</v>
      </c>
      <c r="E52725" t="s">
        <v>43</v>
      </c>
      <c r="F52725" t="s">
        <v>18</v>
      </c>
      <c r="G52725" t="s">
        <v>25</v>
      </c>
      <c r="H52725" t="s">
        <v>64</v>
      </c>
      <c r="I52725" t="s">
        <v>95</v>
      </c>
      <c r="J52725" t="s">
        <v>95</v>
      </c>
      <c r="K52725">
        <v>1</v>
      </c>
      <c r="L52725" s="1">
        <v>41804</v>
      </c>
      <c r="M52725" s="1">
        <v>41967</v>
      </c>
      <c r="N52725" s="1">
        <v>41967</v>
      </c>
      <c r="O52725"/>
      <c r="P52725"/>
      <c r="Q52725"/>
      <c r="R52725"/>
    </row>
    <row r="52726" spans="1:18" x14ac:dyDescent="0.2">
      <c r="A52726" t="s">
        <v>180915</v>
      </c>
      <c r="B52726" t="s">
        <v>180916</v>
      </c>
      <c r="C52726" t="s">
        <v>180917</v>
      </c>
      <c r="D52726" t="s">
        <v>7961</v>
      </c>
      <c r="E52726">
        <v>10000</v>
      </c>
      <c r="F52726" t="s">
        <v>18</v>
      </c>
      <c r="G52726" t="s">
        <v>25</v>
      </c>
      <c r="H52726" t="s">
        <v>44</v>
      </c>
      <c r="I52726" t="s">
        <v>282</v>
      </c>
      <c r="J52726" t="s">
        <v>282</v>
      </c>
      <c r="K52726">
        <v>1</v>
      </c>
      <c r="L52726" s="1">
        <v>40787</v>
      </c>
      <c r="M52726" s="1">
        <v>41426</v>
      </c>
      <c r="N52726" s="1">
        <v>41426</v>
      </c>
    </row>
    <row r="52727" spans="1:18" hidden="1" x14ac:dyDescent="0.2">
      <c r="A52727" t="s">
        <v>180918</v>
      </c>
      <c r="B52727" t="s">
        <v>180919</v>
      </c>
      <c r="C52727" t="s">
        <v>180920</v>
      </c>
      <c r="D52727" t="s">
        <v>180921</v>
      </c>
      <c r="E52727" t="s">
        <v>43</v>
      </c>
      <c r="F52727" t="s">
        <v>18</v>
      </c>
      <c r="G52727" t="s">
        <v>25</v>
      </c>
      <c r="H52727" t="s">
        <v>1330</v>
      </c>
      <c r="I52727" t="s">
        <v>1331</v>
      </c>
      <c r="J52727" t="s">
        <v>62484</v>
      </c>
      <c r="K52727">
        <v>1</v>
      </c>
      <c r="L52727" s="1">
        <v>40603</v>
      </c>
      <c r="M52727" s="1">
        <v>40589</v>
      </c>
      <c r="N52727" s="1">
        <v>40589</v>
      </c>
      <c r="O52727"/>
      <c r="P52727"/>
      <c r="Q52727"/>
      <c r="R52727"/>
    </row>
    <row r="52728" spans="1:18" hidden="1" x14ac:dyDescent="0.2">
      <c r="A52728" t="s">
        <v>180922</v>
      </c>
      <c r="B52728" t="s">
        <v>180923</v>
      </c>
      <c r="C52728" t="s">
        <v>180924</v>
      </c>
      <c r="D52728" t="s">
        <v>134</v>
      </c>
      <c r="E52728" t="s">
        <v>43</v>
      </c>
      <c r="F52728" t="s">
        <v>18</v>
      </c>
      <c r="G52728" t="s">
        <v>19</v>
      </c>
      <c r="H52728">
        <v>19</v>
      </c>
      <c r="I52728" t="s">
        <v>474</v>
      </c>
      <c r="J52728" t="s">
        <v>474</v>
      </c>
      <c r="K52728">
        <v>1</v>
      </c>
      <c r="L52728" s="1">
        <v>41640</v>
      </c>
      <c r="M52728" s="1">
        <v>42262</v>
      </c>
      <c r="N52728" s="1">
        <v>42262</v>
      </c>
      <c r="O52728"/>
      <c r="P52728"/>
      <c r="Q52728"/>
      <c r="R52728"/>
    </row>
    <row r="52729" spans="1:18" hidden="1" x14ac:dyDescent="0.2">
      <c r="A52729" t="s">
        <v>180925</v>
      </c>
      <c r="B52729" t="s">
        <v>180926</v>
      </c>
      <c r="D52729" t="s">
        <v>180927</v>
      </c>
      <c r="E52729">
        <v>115000</v>
      </c>
      <c r="F52729" t="s">
        <v>18</v>
      </c>
      <c r="G52729" t="s">
        <v>25</v>
      </c>
      <c r="H52729" t="s">
        <v>44</v>
      </c>
      <c r="I52729" t="s">
        <v>45</v>
      </c>
      <c r="J52729" t="s">
        <v>9799</v>
      </c>
      <c r="K52729">
        <v>2</v>
      </c>
      <c r="M52729" s="1">
        <v>40633</v>
      </c>
      <c r="N52729" s="1">
        <v>42041</v>
      </c>
      <c r="O52729"/>
      <c r="P52729"/>
      <c r="Q52729"/>
      <c r="R52729"/>
    </row>
    <row r="52730" spans="1:18" hidden="1" x14ac:dyDescent="0.2">
      <c r="A52730" t="s">
        <v>180928</v>
      </c>
      <c r="B52730" t="s">
        <v>180929</v>
      </c>
      <c r="C52730" t="s">
        <v>180930</v>
      </c>
      <c r="D52730" t="s">
        <v>180931</v>
      </c>
      <c r="E52730">
        <v>30042016.629999999</v>
      </c>
      <c r="F52730" t="s">
        <v>18</v>
      </c>
      <c r="G52730" t="s">
        <v>322</v>
      </c>
      <c r="H52730">
        <v>5</v>
      </c>
      <c r="I52730" t="s">
        <v>11781</v>
      </c>
      <c r="J52730" t="s">
        <v>180932</v>
      </c>
      <c r="K52730">
        <v>2</v>
      </c>
      <c r="L52730" s="1">
        <v>41306</v>
      </c>
      <c r="M52730" s="1">
        <v>41730</v>
      </c>
      <c r="N52730" s="1">
        <v>42186</v>
      </c>
      <c r="O52730"/>
      <c r="P52730"/>
      <c r="Q52730"/>
      <c r="R52730"/>
    </row>
    <row r="52731" spans="1:18" x14ac:dyDescent="0.2">
      <c r="A52731" t="s">
        <v>180933</v>
      </c>
      <c r="B52731" t="s">
        <v>180934</v>
      </c>
      <c r="C52731" t="s">
        <v>180935</v>
      </c>
      <c r="D52731" t="s">
        <v>180936</v>
      </c>
      <c r="E52731">
        <v>325000</v>
      </c>
      <c r="F52731" t="s">
        <v>18</v>
      </c>
      <c r="G52731" t="s">
        <v>25</v>
      </c>
      <c r="H52731" t="s">
        <v>380</v>
      </c>
      <c r="I52731" t="s">
        <v>381</v>
      </c>
      <c r="J52731" t="s">
        <v>381</v>
      </c>
      <c r="K52731">
        <v>2</v>
      </c>
      <c r="L52731" s="1">
        <v>40179</v>
      </c>
      <c r="M52731" s="1">
        <v>41481</v>
      </c>
      <c r="N52731" s="1">
        <v>41518</v>
      </c>
    </row>
    <row r="52732" spans="1:18" hidden="1" x14ac:dyDescent="0.2">
      <c r="A52732" t="s">
        <v>180937</v>
      </c>
      <c r="B52732" t="s">
        <v>180938</v>
      </c>
      <c r="C52732" t="s">
        <v>180939</v>
      </c>
      <c r="D52732" t="s">
        <v>180940</v>
      </c>
      <c r="E52732">
        <v>5000</v>
      </c>
      <c r="F52732" t="s">
        <v>18</v>
      </c>
      <c r="G52732" t="s">
        <v>25</v>
      </c>
      <c r="H52732" t="s">
        <v>1011</v>
      </c>
      <c r="I52732" t="s">
        <v>1012</v>
      </c>
      <c r="J52732" t="s">
        <v>1012</v>
      </c>
      <c r="K52732">
        <v>1</v>
      </c>
      <c r="M52732" s="1">
        <v>41871</v>
      </c>
      <c r="N52732" s="1">
        <v>41871</v>
      </c>
      <c r="O52732"/>
      <c r="P52732"/>
      <c r="Q52732"/>
      <c r="R52732"/>
    </row>
    <row r="52733" spans="1:18" x14ac:dyDescent="0.2">
      <c r="A52733" t="s">
        <v>180941</v>
      </c>
      <c r="B52733" t="s">
        <v>180942</v>
      </c>
      <c r="C52733" t="s">
        <v>180943</v>
      </c>
      <c r="D52733" t="s">
        <v>180944</v>
      </c>
      <c r="E52733">
        <v>500000</v>
      </c>
      <c r="F52733" t="s">
        <v>18</v>
      </c>
      <c r="G52733" t="s">
        <v>57</v>
      </c>
      <c r="H52733" t="s">
        <v>202</v>
      </c>
      <c r="I52733" t="s">
        <v>203</v>
      </c>
      <c r="J52733" t="s">
        <v>3500</v>
      </c>
      <c r="K52733">
        <v>1</v>
      </c>
      <c r="L52733" s="1">
        <v>40026</v>
      </c>
      <c r="M52733" s="1">
        <v>40774</v>
      </c>
      <c r="N52733" s="1">
        <v>40774</v>
      </c>
    </row>
    <row r="52734" spans="1:18" hidden="1" x14ac:dyDescent="0.2">
      <c r="A52734" t="s">
        <v>180945</v>
      </c>
      <c r="B52734" t="s">
        <v>180946</v>
      </c>
      <c r="C52734" t="s">
        <v>180947</v>
      </c>
      <c r="D52734" t="s">
        <v>42</v>
      </c>
      <c r="E52734">
        <v>50</v>
      </c>
      <c r="F52734" t="s">
        <v>18</v>
      </c>
      <c r="G52734" t="s">
        <v>25</v>
      </c>
      <c r="H52734" t="s">
        <v>644</v>
      </c>
      <c r="I52734" t="s">
        <v>645</v>
      </c>
      <c r="J52734" t="s">
        <v>11067</v>
      </c>
      <c r="K52734">
        <v>1</v>
      </c>
      <c r="L52734" s="1">
        <v>41589</v>
      </c>
      <c r="M52734" s="1">
        <v>41587</v>
      </c>
      <c r="N52734" s="1">
        <v>41587</v>
      </c>
      <c r="O52734"/>
      <c r="P52734"/>
      <c r="Q52734"/>
      <c r="R52734"/>
    </row>
    <row r="52735" spans="1:18" hidden="1" x14ac:dyDescent="0.2">
      <c r="A52735" t="s">
        <v>180948</v>
      </c>
      <c r="B52735" t="s">
        <v>180949</v>
      </c>
      <c r="C52735" t="s">
        <v>180950</v>
      </c>
      <c r="D52735" t="s">
        <v>21630</v>
      </c>
      <c r="E52735" t="s">
        <v>43</v>
      </c>
      <c r="F52735" t="s">
        <v>18</v>
      </c>
      <c r="G52735" t="s">
        <v>25</v>
      </c>
      <c r="H52735" t="s">
        <v>158</v>
      </c>
      <c r="I52735" t="s">
        <v>244</v>
      </c>
      <c r="J52735" t="s">
        <v>244</v>
      </c>
      <c r="K52735">
        <v>1</v>
      </c>
      <c r="M52735" s="1">
        <v>41883</v>
      </c>
      <c r="N52735" s="1">
        <v>41883</v>
      </c>
      <c r="O52735"/>
      <c r="P52735"/>
      <c r="Q52735"/>
      <c r="R52735"/>
    </row>
    <row r="52736" spans="1:18" hidden="1" x14ac:dyDescent="0.2">
      <c r="A52736" t="s">
        <v>180951</v>
      </c>
      <c r="B52736" t="s">
        <v>180952</v>
      </c>
      <c r="C52736" t="s">
        <v>180953</v>
      </c>
      <c r="D52736" t="s">
        <v>26301</v>
      </c>
      <c r="E52736" t="s">
        <v>43</v>
      </c>
      <c r="F52736" t="s">
        <v>18</v>
      </c>
      <c r="G52736" t="s">
        <v>25</v>
      </c>
      <c r="H52736" t="s">
        <v>644</v>
      </c>
      <c r="I52736" t="s">
        <v>645</v>
      </c>
      <c r="J52736" t="s">
        <v>645</v>
      </c>
      <c r="K52736">
        <v>2</v>
      </c>
      <c r="L52736" s="1">
        <v>40544</v>
      </c>
      <c r="M52736" s="1">
        <v>40756</v>
      </c>
      <c r="N52736" s="1">
        <v>41883</v>
      </c>
      <c r="O52736"/>
      <c r="P52736"/>
      <c r="Q52736"/>
      <c r="R52736"/>
    </row>
    <row r="52737" spans="1:18" hidden="1" x14ac:dyDescent="0.2">
      <c r="A52737" t="s">
        <v>180954</v>
      </c>
      <c r="B52737" t="s">
        <v>180955</v>
      </c>
      <c r="C52737" t="s">
        <v>180956</v>
      </c>
      <c r="D52737" t="s">
        <v>180957</v>
      </c>
      <c r="E52737" t="s">
        <v>43</v>
      </c>
      <c r="F52737" t="s">
        <v>207</v>
      </c>
      <c r="G52737" t="s">
        <v>25</v>
      </c>
      <c r="H52737" t="s">
        <v>64</v>
      </c>
      <c r="I52737" t="s">
        <v>65</v>
      </c>
      <c r="J52737" t="s">
        <v>71</v>
      </c>
      <c r="K52737">
        <v>1</v>
      </c>
      <c r="L52737" s="1">
        <v>39387</v>
      </c>
      <c r="M52737" s="1">
        <v>39448</v>
      </c>
      <c r="N52737" s="1">
        <v>39448</v>
      </c>
      <c r="O52737"/>
      <c r="P52737"/>
      <c r="Q52737"/>
      <c r="R52737"/>
    </row>
    <row r="52738" spans="1:18" x14ac:dyDescent="0.2">
      <c r="A52738" t="s">
        <v>180958</v>
      </c>
      <c r="B52738" t="s">
        <v>180959</v>
      </c>
      <c r="C52738" t="s">
        <v>180960</v>
      </c>
      <c r="D52738" t="s">
        <v>180961</v>
      </c>
      <c r="E52738">
        <v>1950000</v>
      </c>
      <c r="F52738" t="s">
        <v>18</v>
      </c>
      <c r="G52738" t="s">
        <v>51</v>
      </c>
      <c r="I52738" t="s">
        <v>52</v>
      </c>
      <c r="J52738" t="s">
        <v>52</v>
      </c>
      <c r="K52738">
        <v>3</v>
      </c>
      <c r="L52738" s="1">
        <v>41579</v>
      </c>
      <c r="M52738" s="1">
        <v>41332</v>
      </c>
      <c r="N52738" s="1">
        <v>41884</v>
      </c>
    </row>
    <row r="52739" spans="1:18" x14ac:dyDescent="0.2">
      <c r="A52739" t="s">
        <v>180962</v>
      </c>
      <c r="B52739" t="s">
        <v>180963</v>
      </c>
      <c r="C52739" t="s">
        <v>180964</v>
      </c>
      <c r="D52739" t="s">
        <v>2479</v>
      </c>
      <c r="E52739">
        <v>4000000</v>
      </c>
      <c r="F52739" t="s">
        <v>113</v>
      </c>
      <c r="G52739" t="s">
        <v>25</v>
      </c>
      <c r="H52739" t="s">
        <v>64</v>
      </c>
      <c r="I52739" t="s">
        <v>65</v>
      </c>
      <c r="J52739" t="s">
        <v>271</v>
      </c>
      <c r="K52739">
        <v>1</v>
      </c>
      <c r="L52739" s="1">
        <v>38718</v>
      </c>
      <c r="M52739" s="1">
        <v>39240</v>
      </c>
      <c r="N52739" s="1">
        <v>39240</v>
      </c>
    </row>
    <row r="52740" spans="1:18" x14ac:dyDescent="0.2">
      <c r="A52740" t="s">
        <v>180965</v>
      </c>
      <c r="B52740" t="s">
        <v>180966</v>
      </c>
      <c r="C52740" t="s">
        <v>180967</v>
      </c>
      <c r="D52740" t="s">
        <v>180968</v>
      </c>
      <c r="E52740">
        <v>400000</v>
      </c>
      <c r="F52740" t="s">
        <v>18</v>
      </c>
      <c r="G52740" t="s">
        <v>25</v>
      </c>
      <c r="H52740" t="s">
        <v>158</v>
      </c>
      <c r="I52740" t="s">
        <v>244</v>
      </c>
      <c r="J52740" t="s">
        <v>53766</v>
      </c>
      <c r="K52740">
        <v>2</v>
      </c>
      <c r="L52740" s="1">
        <v>41061</v>
      </c>
      <c r="M52740" s="1">
        <v>41061</v>
      </c>
      <c r="N52740" s="1">
        <v>41426</v>
      </c>
    </row>
    <row r="52741" spans="1:18" hidden="1" x14ac:dyDescent="0.2">
      <c r="A52741" t="s">
        <v>180969</v>
      </c>
      <c r="B52741" t="s">
        <v>180970</v>
      </c>
      <c r="C52741" t="s">
        <v>180971</v>
      </c>
      <c r="D52741" t="s">
        <v>180972</v>
      </c>
      <c r="E52741" t="s">
        <v>43</v>
      </c>
      <c r="F52741" t="s">
        <v>18</v>
      </c>
      <c r="G52741" t="s">
        <v>128</v>
      </c>
      <c r="H52741" t="s">
        <v>5427</v>
      </c>
      <c r="I52741" t="s">
        <v>5428</v>
      </c>
      <c r="J52741" t="s">
        <v>5428</v>
      </c>
      <c r="K52741">
        <v>1</v>
      </c>
      <c r="L52741" s="1">
        <v>41857</v>
      </c>
      <c r="M52741" s="1">
        <v>42064</v>
      </c>
      <c r="N52741" s="1">
        <v>42064</v>
      </c>
      <c r="O52741"/>
      <c r="P52741"/>
      <c r="Q52741"/>
      <c r="R52741"/>
    </row>
    <row r="52742" spans="1:18" x14ac:dyDescent="0.2">
      <c r="A52742" t="s">
        <v>180973</v>
      </c>
      <c r="B52742" t="s">
        <v>180974</v>
      </c>
      <c r="C52742" t="s">
        <v>180975</v>
      </c>
      <c r="D52742" t="s">
        <v>180976</v>
      </c>
      <c r="E52742">
        <v>2500000</v>
      </c>
      <c r="F52742" t="s">
        <v>113</v>
      </c>
      <c r="G52742" t="s">
        <v>25</v>
      </c>
      <c r="H52742" t="s">
        <v>64</v>
      </c>
      <c r="I52742" t="s">
        <v>1221</v>
      </c>
      <c r="J52742" t="s">
        <v>1221</v>
      </c>
      <c r="K52742">
        <v>1</v>
      </c>
      <c r="L52742" s="1">
        <v>40179</v>
      </c>
      <c r="M52742" s="1">
        <v>41684</v>
      </c>
      <c r="N52742" s="1">
        <v>41684</v>
      </c>
    </row>
    <row r="52743" spans="1:18" hidden="1" x14ac:dyDescent="0.2">
      <c r="A52743" t="s">
        <v>180977</v>
      </c>
      <c r="B52743" t="s">
        <v>180978</v>
      </c>
      <c r="C52743" t="s">
        <v>180979</v>
      </c>
      <c r="D52743" t="s">
        <v>180980</v>
      </c>
      <c r="E52743">
        <v>1409268</v>
      </c>
      <c r="F52743" t="s">
        <v>18</v>
      </c>
      <c r="G52743" t="s">
        <v>128</v>
      </c>
      <c r="H52743" t="s">
        <v>129</v>
      </c>
      <c r="I52743" t="s">
        <v>130</v>
      </c>
      <c r="J52743" t="s">
        <v>130</v>
      </c>
      <c r="K52743">
        <v>2</v>
      </c>
      <c r="L52743" s="1">
        <v>41640</v>
      </c>
      <c r="M52743" s="1">
        <v>41609</v>
      </c>
      <c r="N52743" s="1">
        <v>42024</v>
      </c>
      <c r="O52743"/>
      <c r="P52743"/>
      <c r="Q52743"/>
      <c r="R52743"/>
    </row>
    <row r="52744" spans="1:18" x14ac:dyDescent="0.2">
      <c r="A52744" t="s">
        <v>180981</v>
      </c>
      <c r="B52744" t="s">
        <v>180982</v>
      </c>
      <c r="C52744" t="s">
        <v>180983</v>
      </c>
      <c r="D52744" t="s">
        <v>70</v>
      </c>
      <c r="E52744">
        <v>6000000</v>
      </c>
      <c r="F52744" t="s">
        <v>113</v>
      </c>
      <c r="G52744" t="s">
        <v>128</v>
      </c>
      <c r="H52744" t="s">
        <v>129</v>
      </c>
      <c r="I52744" t="s">
        <v>130</v>
      </c>
      <c r="J52744" t="s">
        <v>130</v>
      </c>
      <c r="K52744">
        <v>1</v>
      </c>
      <c r="L52744" s="1">
        <v>34385</v>
      </c>
      <c r="M52744" s="1">
        <v>40351</v>
      </c>
      <c r="N52744" s="1">
        <v>40351</v>
      </c>
    </row>
    <row r="52745" spans="1:18" hidden="1" x14ac:dyDescent="0.2">
      <c r="A52745" t="s">
        <v>180984</v>
      </c>
      <c r="B52745" t="s">
        <v>180985</v>
      </c>
      <c r="C52745" t="s">
        <v>180986</v>
      </c>
      <c r="D52745" t="s">
        <v>2199</v>
      </c>
      <c r="E52745">
        <v>600000</v>
      </c>
      <c r="F52745" t="s">
        <v>18</v>
      </c>
      <c r="G52745" t="s">
        <v>25</v>
      </c>
      <c r="H52745" t="s">
        <v>64</v>
      </c>
      <c r="I52745" t="s">
        <v>65</v>
      </c>
      <c r="J52745" t="s">
        <v>71</v>
      </c>
      <c r="K52745">
        <v>1</v>
      </c>
      <c r="M52745" s="1">
        <v>41821</v>
      </c>
      <c r="N52745" s="1">
        <v>41821</v>
      </c>
      <c r="O52745"/>
      <c r="P52745"/>
      <c r="Q52745"/>
      <c r="R52745"/>
    </row>
    <row r="52746" spans="1:18" x14ac:dyDescent="0.2">
      <c r="A52746" t="s">
        <v>180987</v>
      </c>
      <c r="B52746" t="s">
        <v>180988</v>
      </c>
      <c r="C52746" t="s">
        <v>180989</v>
      </c>
      <c r="D52746" t="s">
        <v>70</v>
      </c>
      <c r="E52746">
        <v>3500000</v>
      </c>
      <c r="F52746" t="s">
        <v>18</v>
      </c>
      <c r="G52746" t="s">
        <v>25</v>
      </c>
      <c r="H52746" t="s">
        <v>158</v>
      </c>
      <c r="I52746" t="s">
        <v>244</v>
      </c>
      <c r="J52746" t="s">
        <v>3887</v>
      </c>
      <c r="K52746">
        <v>1</v>
      </c>
      <c r="L52746" s="1">
        <v>40909</v>
      </c>
      <c r="M52746" s="1">
        <v>41576</v>
      </c>
      <c r="N52746" s="1">
        <v>41576</v>
      </c>
    </row>
    <row r="52747" spans="1:18" x14ac:dyDescent="0.2">
      <c r="A52747" t="s">
        <v>180990</v>
      </c>
      <c r="B52747" t="s">
        <v>180991</v>
      </c>
      <c r="C52747" t="s">
        <v>180992</v>
      </c>
      <c r="D52747" t="s">
        <v>180993</v>
      </c>
      <c r="E52747">
        <v>12000000</v>
      </c>
      <c r="F52747" t="s">
        <v>113</v>
      </c>
      <c r="G52747" t="s">
        <v>25</v>
      </c>
      <c r="H52747" t="s">
        <v>142</v>
      </c>
      <c r="I52747" t="s">
        <v>143</v>
      </c>
      <c r="J52747" t="s">
        <v>143</v>
      </c>
      <c r="K52747">
        <v>2</v>
      </c>
      <c r="L52747" s="1">
        <v>38353</v>
      </c>
      <c r="M52747" s="1">
        <v>38899</v>
      </c>
      <c r="N52747" s="1">
        <v>39326</v>
      </c>
    </row>
    <row r="52748" spans="1:18" hidden="1" x14ac:dyDescent="0.2">
      <c r="A52748" t="s">
        <v>180994</v>
      </c>
      <c r="B52748" t="s">
        <v>180995</v>
      </c>
      <c r="C52748" t="s">
        <v>180996</v>
      </c>
      <c r="D52748" t="s">
        <v>180997</v>
      </c>
      <c r="E52748" t="s">
        <v>43</v>
      </c>
      <c r="F52748" t="s">
        <v>18</v>
      </c>
      <c r="G52748" t="s">
        <v>25</v>
      </c>
      <c r="H52748" t="s">
        <v>64</v>
      </c>
      <c r="I52748" t="s">
        <v>4639</v>
      </c>
      <c r="J52748" t="s">
        <v>4639</v>
      </c>
      <c r="K52748">
        <v>1</v>
      </c>
      <c r="L52748" s="1">
        <v>41127</v>
      </c>
      <c r="M52748" s="1">
        <v>42186</v>
      </c>
      <c r="N52748" s="1">
        <v>42186</v>
      </c>
      <c r="O52748"/>
      <c r="P52748"/>
      <c r="Q52748"/>
      <c r="R52748"/>
    </row>
    <row r="52749" spans="1:18" hidden="1" x14ac:dyDescent="0.2">
      <c r="A52749" t="s">
        <v>180998</v>
      </c>
      <c r="B52749" t="s">
        <v>180999</v>
      </c>
      <c r="C52749" t="s">
        <v>181000</v>
      </c>
      <c r="D52749" t="s">
        <v>101866</v>
      </c>
      <c r="E52749">
        <v>716807</v>
      </c>
      <c r="F52749" t="s">
        <v>18</v>
      </c>
      <c r="G52749" t="s">
        <v>25</v>
      </c>
      <c r="H52749" t="s">
        <v>64</v>
      </c>
      <c r="I52749" t="s">
        <v>65</v>
      </c>
      <c r="J52749" t="s">
        <v>1419</v>
      </c>
      <c r="K52749">
        <v>1</v>
      </c>
      <c r="L52749" s="1">
        <v>39975</v>
      </c>
      <c r="M52749" s="1">
        <v>40644</v>
      </c>
      <c r="N52749" s="1">
        <v>40644</v>
      </c>
      <c r="O52749"/>
      <c r="P52749"/>
      <c r="Q52749"/>
      <c r="R52749"/>
    </row>
    <row r="52750" spans="1:18" x14ac:dyDescent="0.2">
      <c r="A52750" t="s">
        <v>181001</v>
      </c>
      <c r="B52750" t="s">
        <v>181002</v>
      </c>
      <c r="C52750" t="s">
        <v>181003</v>
      </c>
      <c r="D52750" t="s">
        <v>181004</v>
      </c>
      <c r="E52750">
        <v>50000</v>
      </c>
      <c r="F52750" t="s">
        <v>18</v>
      </c>
      <c r="G52750" t="s">
        <v>25</v>
      </c>
      <c r="H52750" t="s">
        <v>82</v>
      </c>
      <c r="I52750" t="s">
        <v>1764</v>
      </c>
      <c r="J52750" t="s">
        <v>1764</v>
      </c>
      <c r="K52750">
        <v>1</v>
      </c>
      <c r="L52750" s="1">
        <v>41275</v>
      </c>
      <c r="M52750" s="1">
        <v>41876</v>
      </c>
      <c r="N52750" s="1">
        <v>41876</v>
      </c>
    </row>
    <row r="52751" spans="1:18" hidden="1" x14ac:dyDescent="0.2">
      <c r="A52751" t="s">
        <v>181005</v>
      </c>
      <c r="B52751" t="s">
        <v>181006</v>
      </c>
      <c r="C52751" t="s">
        <v>181007</v>
      </c>
      <c r="D52751" t="s">
        <v>181</v>
      </c>
      <c r="E52751" t="s">
        <v>43</v>
      </c>
      <c r="F52751" t="s">
        <v>18</v>
      </c>
      <c r="G52751" t="s">
        <v>25</v>
      </c>
      <c r="H52751" t="s">
        <v>158</v>
      </c>
      <c r="I52751" t="s">
        <v>2686</v>
      </c>
      <c r="J52751" t="s">
        <v>2687</v>
      </c>
      <c r="K52751">
        <v>1</v>
      </c>
      <c r="L52751" s="1">
        <v>40920</v>
      </c>
      <c r="M52751" s="1">
        <v>41342</v>
      </c>
      <c r="N52751" s="1">
        <v>41342</v>
      </c>
      <c r="O52751"/>
      <c r="P52751"/>
      <c r="Q52751"/>
      <c r="R52751"/>
    </row>
    <row r="52752" spans="1:18" hidden="1" x14ac:dyDescent="0.2">
      <c r="A52752" t="s">
        <v>181008</v>
      </c>
      <c r="B52752" t="s">
        <v>181009</v>
      </c>
      <c r="C52752" t="s">
        <v>181010</v>
      </c>
      <c r="D52752" t="s">
        <v>56</v>
      </c>
      <c r="E52752">
        <v>192243015</v>
      </c>
      <c r="F52752" t="s">
        <v>689</v>
      </c>
      <c r="G52752" t="s">
        <v>25</v>
      </c>
      <c r="H52752" t="s">
        <v>158</v>
      </c>
      <c r="I52752" t="s">
        <v>244</v>
      </c>
      <c r="J52752" t="s">
        <v>1714</v>
      </c>
      <c r="K52752">
        <v>8</v>
      </c>
      <c r="L52752" s="1">
        <v>38353</v>
      </c>
      <c r="M52752" s="1">
        <v>39175</v>
      </c>
      <c r="N52752" s="1">
        <v>42240</v>
      </c>
      <c r="O52752"/>
      <c r="P52752"/>
      <c r="Q52752"/>
      <c r="R52752"/>
    </row>
    <row r="52753" spans="1:18" hidden="1" x14ac:dyDescent="0.2">
      <c r="A52753" t="s">
        <v>181011</v>
      </c>
      <c r="B52753" t="s">
        <v>181012</v>
      </c>
      <c r="C52753" t="s">
        <v>181013</v>
      </c>
      <c r="D52753" t="s">
        <v>50</v>
      </c>
      <c r="E52753">
        <v>680000</v>
      </c>
      <c r="F52753" t="s">
        <v>18</v>
      </c>
      <c r="G52753" t="s">
        <v>25</v>
      </c>
      <c r="H52753" t="s">
        <v>286</v>
      </c>
      <c r="I52753" t="s">
        <v>1030</v>
      </c>
      <c r="J52753" t="s">
        <v>1030</v>
      </c>
      <c r="K52753">
        <v>1</v>
      </c>
      <c r="M52753" s="1">
        <v>40400</v>
      </c>
      <c r="N52753" s="1">
        <v>40400</v>
      </c>
      <c r="O52753"/>
      <c r="P52753"/>
      <c r="Q52753"/>
      <c r="R52753"/>
    </row>
    <row r="52754" spans="1:18" x14ac:dyDescent="0.2">
      <c r="A52754" t="s">
        <v>181014</v>
      </c>
      <c r="B52754" t="s">
        <v>181015</v>
      </c>
      <c r="C52754" t="s">
        <v>181016</v>
      </c>
      <c r="D52754" t="s">
        <v>181017</v>
      </c>
      <c r="E52754">
        <v>200000</v>
      </c>
      <c r="F52754" t="s">
        <v>18</v>
      </c>
      <c r="K52754">
        <v>2</v>
      </c>
      <c r="L52754" s="1">
        <v>41609</v>
      </c>
      <c r="M52754" s="1">
        <v>41821</v>
      </c>
      <c r="N52754" s="1">
        <v>41821</v>
      </c>
    </row>
    <row r="52755" spans="1:18" x14ac:dyDescent="0.2">
      <c r="A52755" t="s">
        <v>181018</v>
      </c>
      <c r="B52755" t="s">
        <v>181019</v>
      </c>
      <c r="C52755" t="s">
        <v>181020</v>
      </c>
      <c r="D52755" t="s">
        <v>181021</v>
      </c>
      <c r="E52755">
        <v>6900000</v>
      </c>
      <c r="F52755" t="s">
        <v>18</v>
      </c>
      <c r="G52755" t="s">
        <v>25</v>
      </c>
      <c r="H52755" t="s">
        <v>644</v>
      </c>
      <c r="I52755" t="s">
        <v>645</v>
      </c>
      <c r="J52755" t="s">
        <v>645</v>
      </c>
      <c r="K52755">
        <v>3</v>
      </c>
      <c r="L52755" s="1">
        <v>41487</v>
      </c>
      <c r="M52755" s="1">
        <v>40834</v>
      </c>
      <c r="N52755" s="1">
        <v>41640</v>
      </c>
    </row>
    <row r="52756" spans="1:18" x14ac:dyDescent="0.2">
      <c r="A52756" t="s">
        <v>181022</v>
      </c>
      <c r="B52756" t="s">
        <v>181023</v>
      </c>
      <c r="C52756" t="s">
        <v>181024</v>
      </c>
      <c r="D52756" t="s">
        <v>181025</v>
      </c>
      <c r="E52756">
        <v>160000</v>
      </c>
      <c r="F52756" t="s">
        <v>18</v>
      </c>
      <c r="G52756" t="s">
        <v>25</v>
      </c>
      <c r="H52756" t="s">
        <v>158</v>
      </c>
      <c r="I52756" t="s">
        <v>244</v>
      </c>
      <c r="J52756" t="s">
        <v>244</v>
      </c>
      <c r="K52756">
        <v>1</v>
      </c>
      <c r="L52756" s="1">
        <v>36342</v>
      </c>
      <c r="M52756" s="1">
        <v>42111</v>
      </c>
      <c r="N52756" s="1">
        <v>42111</v>
      </c>
    </row>
    <row r="52757" spans="1:18" hidden="1" x14ac:dyDescent="0.2">
      <c r="A52757" t="s">
        <v>181026</v>
      </c>
      <c r="B52757" t="s">
        <v>181027</v>
      </c>
      <c r="D52757" t="s">
        <v>36</v>
      </c>
      <c r="E52757" t="s">
        <v>43</v>
      </c>
      <c r="F52757" t="s">
        <v>207</v>
      </c>
      <c r="G52757" t="s">
        <v>25</v>
      </c>
      <c r="H52757" t="s">
        <v>64</v>
      </c>
      <c r="I52757" t="s">
        <v>65</v>
      </c>
      <c r="J52757" t="s">
        <v>71</v>
      </c>
      <c r="K52757">
        <v>1</v>
      </c>
      <c r="L52757" s="1">
        <v>40179</v>
      </c>
      <c r="M52757" s="1">
        <v>40431</v>
      </c>
      <c r="N52757" s="1">
        <v>40431</v>
      </c>
      <c r="O52757"/>
      <c r="P52757"/>
      <c r="Q52757"/>
      <c r="R52757"/>
    </row>
    <row r="52758" spans="1:18" x14ac:dyDescent="0.2">
      <c r="A52758" t="s">
        <v>181028</v>
      </c>
      <c r="B52758" t="s">
        <v>181029</v>
      </c>
      <c r="C52758" t="s">
        <v>181030</v>
      </c>
      <c r="D52758" t="s">
        <v>42</v>
      </c>
      <c r="E52758">
        <v>25000</v>
      </c>
      <c r="F52758" t="s">
        <v>18</v>
      </c>
      <c r="G52758" t="s">
        <v>25</v>
      </c>
      <c r="H52758" t="s">
        <v>64</v>
      </c>
      <c r="I52758" t="s">
        <v>65</v>
      </c>
      <c r="J52758" t="s">
        <v>71</v>
      </c>
      <c r="K52758">
        <v>1</v>
      </c>
      <c r="L52758" s="1">
        <v>41014</v>
      </c>
      <c r="M52758" s="1">
        <v>41652</v>
      </c>
      <c r="N52758" s="1">
        <v>41652</v>
      </c>
    </row>
    <row r="52759" spans="1:18" hidden="1" x14ac:dyDescent="0.2">
      <c r="A52759" t="s">
        <v>181031</v>
      </c>
      <c r="B52759" t="s">
        <v>181032</v>
      </c>
      <c r="C52759" t="s">
        <v>181033</v>
      </c>
      <c r="E52759" t="s">
        <v>43</v>
      </c>
      <c r="F52759" t="s">
        <v>207</v>
      </c>
      <c r="K52759">
        <v>1</v>
      </c>
      <c r="L52759" s="1">
        <v>41947</v>
      </c>
      <c r="M52759" s="1">
        <v>42156</v>
      </c>
      <c r="N52759" s="1">
        <v>42156</v>
      </c>
      <c r="O52759"/>
      <c r="P52759"/>
      <c r="Q52759"/>
      <c r="R52759"/>
    </row>
    <row r="52760" spans="1:18" x14ac:dyDescent="0.2">
      <c r="A52760" t="s">
        <v>181034</v>
      </c>
      <c r="B52760" t="s">
        <v>181035</v>
      </c>
      <c r="C52760" t="s">
        <v>181036</v>
      </c>
      <c r="D52760" t="s">
        <v>181037</v>
      </c>
      <c r="E52760">
        <v>15000</v>
      </c>
      <c r="F52760" t="s">
        <v>207</v>
      </c>
      <c r="G52760" t="s">
        <v>25</v>
      </c>
      <c r="H52760" t="s">
        <v>64</v>
      </c>
      <c r="I52760" t="s">
        <v>65</v>
      </c>
      <c r="J52760" t="s">
        <v>271</v>
      </c>
      <c r="K52760">
        <v>1</v>
      </c>
      <c r="L52760" s="1">
        <v>39600</v>
      </c>
      <c r="M52760" s="1">
        <v>39600</v>
      </c>
      <c r="N52760" s="1">
        <v>39600</v>
      </c>
    </row>
    <row r="52761" spans="1:18" hidden="1" x14ac:dyDescent="0.2">
      <c r="A52761" t="s">
        <v>181038</v>
      </c>
      <c r="B52761" t="s">
        <v>181039</v>
      </c>
      <c r="C52761" t="s">
        <v>181040</v>
      </c>
      <c r="D52761" t="s">
        <v>30298</v>
      </c>
      <c r="E52761">
        <v>4074999</v>
      </c>
      <c r="F52761" t="s">
        <v>207</v>
      </c>
      <c r="G52761" t="s">
        <v>25</v>
      </c>
      <c r="H52761" t="s">
        <v>1011</v>
      </c>
      <c r="I52761" t="s">
        <v>1012</v>
      </c>
      <c r="J52761" t="s">
        <v>1012</v>
      </c>
      <c r="K52761">
        <v>3</v>
      </c>
      <c r="L52761" s="1">
        <v>39083</v>
      </c>
      <c r="M52761" s="1">
        <v>40102</v>
      </c>
      <c r="N52761" s="1">
        <v>41285</v>
      </c>
      <c r="O52761"/>
      <c r="P52761"/>
      <c r="Q52761"/>
      <c r="R52761"/>
    </row>
    <row r="52762" spans="1:18" hidden="1" x14ac:dyDescent="0.2">
      <c r="A52762" t="s">
        <v>181041</v>
      </c>
      <c r="B52762" t="s">
        <v>181042</v>
      </c>
      <c r="C52762" t="s">
        <v>181043</v>
      </c>
      <c r="D52762" t="s">
        <v>181044</v>
      </c>
      <c r="E52762">
        <v>6817616</v>
      </c>
      <c r="F52762" t="s">
        <v>689</v>
      </c>
      <c r="G52762" t="s">
        <v>25</v>
      </c>
      <c r="H52762" t="s">
        <v>121</v>
      </c>
      <c r="I52762" t="s">
        <v>528</v>
      </c>
      <c r="J52762" t="s">
        <v>4694</v>
      </c>
      <c r="K52762">
        <v>1</v>
      </c>
      <c r="L52762" s="1">
        <v>39083</v>
      </c>
      <c r="M52762" s="1">
        <v>42186</v>
      </c>
      <c r="N52762" s="1">
        <v>42186</v>
      </c>
      <c r="O52762"/>
      <c r="P52762"/>
      <c r="Q52762"/>
      <c r="R52762"/>
    </row>
    <row r="52763" spans="1:18" x14ac:dyDescent="0.2">
      <c r="A52763" t="s">
        <v>181045</v>
      </c>
      <c r="B52763" t="s">
        <v>181046</v>
      </c>
      <c r="C52763" t="s">
        <v>181047</v>
      </c>
      <c r="D52763" t="s">
        <v>18132</v>
      </c>
      <c r="E52763">
        <v>25000</v>
      </c>
      <c r="F52763" t="s">
        <v>18</v>
      </c>
      <c r="K52763">
        <v>1</v>
      </c>
      <c r="L52763" s="1">
        <v>39814</v>
      </c>
      <c r="M52763" s="1">
        <v>40909</v>
      </c>
      <c r="N52763" s="1">
        <v>40909</v>
      </c>
    </row>
    <row r="52764" spans="1:18" x14ac:dyDescent="0.2">
      <c r="A52764" t="s">
        <v>181048</v>
      </c>
      <c r="B52764" t="s">
        <v>181049</v>
      </c>
      <c r="C52764" t="s">
        <v>181050</v>
      </c>
      <c r="D52764" t="s">
        <v>1377</v>
      </c>
      <c r="E52764">
        <v>500000</v>
      </c>
      <c r="F52764" t="s">
        <v>18</v>
      </c>
      <c r="G52764" t="s">
        <v>25</v>
      </c>
      <c r="H52764" t="s">
        <v>64</v>
      </c>
      <c r="I52764" t="s">
        <v>95</v>
      </c>
      <c r="J52764" t="s">
        <v>6966</v>
      </c>
      <c r="K52764">
        <v>1</v>
      </c>
      <c r="L52764" s="1">
        <v>41405</v>
      </c>
      <c r="M52764" s="1">
        <v>41640</v>
      </c>
      <c r="N52764" s="1">
        <v>41640</v>
      </c>
    </row>
    <row r="52765" spans="1:18" x14ac:dyDescent="0.2">
      <c r="A52765" t="s">
        <v>181051</v>
      </c>
      <c r="B52765" t="s">
        <v>181052</v>
      </c>
      <c r="C52765" t="s">
        <v>181053</v>
      </c>
      <c r="D52765" t="s">
        <v>181054</v>
      </c>
      <c r="E52765">
        <v>6300000</v>
      </c>
      <c r="F52765" t="s">
        <v>18</v>
      </c>
      <c r="G52765" t="s">
        <v>165</v>
      </c>
      <c r="H52765" t="s">
        <v>166</v>
      </c>
      <c r="I52765" t="s">
        <v>167</v>
      </c>
      <c r="J52765" t="s">
        <v>167</v>
      </c>
      <c r="K52765">
        <v>1</v>
      </c>
      <c r="L52765" s="1">
        <v>41296</v>
      </c>
      <c r="M52765" s="1">
        <v>42181</v>
      </c>
      <c r="N52765" s="1">
        <v>42181</v>
      </c>
    </row>
    <row r="52766" spans="1:18" hidden="1" x14ac:dyDescent="0.2">
      <c r="A52766" t="s">
        <v>181055</v>
      </c>
      <c r="B52766" t="s">
        <v>181056</v>
      </c>
      <c r="C52766" t="s">
        <v>181057</v>
      </c>
      <c r="D52766" t="s">
        <v>36</v>
      </c>
      <c r="E52766" t="s">
        <v>43</v>
      </c>
      <c r="F52766" t="s">
        <v>113</v>
      </c>
      <c r="K52766">
        <v>2</v>
      </c>
      <c r="L52766" s="1">
        <v>38687</v>
      </c>
      <c r="M52766" s="1">
        <v>38777</v>
      </c>
      <c r="N52766" s="1">
        <v>39083</v>
      </c>
      <c r="O52766"/>
      <c r="P52766"/>
      <c r="Q52766"/>
      <c r="R52766"/>
    </row>
    <row r="52767" spans="1:18" hidden="1" x14ac:dyDescent="0.2">
      <c r="A52767" t="s">
        <v>181058</v>
      </c>
      <c r="B52767" t="s">
        <v>181059</v>
      </c>
      <c r="C52767" t="s">
        <v>181060</v>
      </c>
      <c r="D52767" t="s">
        <v>181061</v>
      </c>
      <c r="E52767">
        <v>2845000</v>
      </c>
      <c r="F52767" t="s">
        <v>113</v>
      </c>
      <c r="G52767" t="s">
        <v>25</v>
      </c>
      <c r="H52767" t="s">
        <v>1011</v>
      </c>
      <c r="I52767" t="s">
        <v>1012</v>
      </c>
      <c r="J52767" t="s">
        <v>1012</v>
      </c>
      <c r="K52767">
        <v>3</v>
      </c>
      <c r="L52767" s="1">
        <v>40756</v>
      </c>
      <c r="M52767" s="1">
        <v>41040</v>
      </c>
      <c r="N52767" s="1">
        <v>41631</v>
      </c>
      <c r="O52767"/>
      <c r="P52767"/>
      <c r="Q52767"/>
      <c r="R52767"/>
    </row>
    <row r="52768" spans="1:18" hidden="1" x14ac:dyDescent="0.2">
      <c r="A52768" t="s">
        <v>181062</v>
      </c>
      <c r="B52768" t="s">
        <v>181063</v>
      </c>
      <c r="C52768" t="s">
        <v>181064</v>
      </c>
      <c r="D52768" t="s">
        <v>181065</v>
      </c>
      <c r="E52768">
        <v>324280</v>
      </c>
      <c r="F52768" t="s">
        <v>207</v>
      </c>
      <c r="G52768" t="s">
        <v>128</v>
      </c>
      <c r="H52768" t="s">
        <v>3397</v>
      </c>
      <c r="I52768" t="s">
        <v>3398</v>
      </c>
      <c r="J52768" t="s">
        <v>3398</v>
      </c>
      <c r="K52768">
        <v>1</v>
      </c>
      <c r="L52768" s="1">
        <v>41659</v>
      </c>
      <c r="M52768" s="1">
        <v>41913</v>
      </c>
      <c r="N52768" s="1">
        <v>41913</v>
      </c>
      <c r="O52768"/>
      <c r="P52768"/>
      <c r="Q52768"/>
      <c r="R52768"/>
    </row>
    <row r="52769" spans="1:18" x14ac:dyDescent="0.2">
      <c r="A52769" t="s">
        <v>181066</v>
      </c>
      <c r="B52769" t="s">
        <v>181067</v>
      </c>
      <c r="C52769" t="s">
        <v>181068</v>
      </c>
      <c r="D52769" t="s">
        <v>181069</v>
      </c>
      <c r="E52769">
        <v>16000</v>
      </c>
      <c r="F52769" t="s">
        <v>18</v>
      </c>
      <c r="G52769" t="s">
        <v>4699</v>
      </c>
      <c r="H52769">
        <v>10</v>
      </c>
      <c r="I52769" t="s">
        <v>4700</v>
      </c>
      <c r="J52769" t="s">
        <v>4701</v>
      </c>
      <c r="K52769">
        <v>1</v>
      </c>
      <c r="L52769" s="1">
        <v>41426</v>
      </c>
      <c r="M52769" s="1">
        <v>41440</v>
      </c>
      <c r="N52769" s="1">
        <v>41440</v>
      </c>
    </row>
    <row r="52770" spans="1:18" x14ac:dyDescent="0.2">
      <c r="A52770" t="s">
        <v>181070</v>
      </c>
      <c r="B52770" t="s">
        <v>181071</v>
      </c>
      <c r="C52770" t="s">
        <v>181072</v>
      </c>
      <c r="D52770" t="s">
        <v>181073</v>
      </c>
      <c r="E52770">
        <v>1500000</v>
      </c>
      <c r="F52770" t="s">
        <v>18</v>
      </c>
      <c r="G52770" t="s">
        <v>25</v>
      </c>
      <c r="H52770" t="s">
        <v>286</v>
      </c>
      <c r="I52770" t="s">
        <v>1030</v>
      </c>
      <c r="J52770" t="s">
        <v>1030</v>
      </c>
      <c r="K52770">
        <v>1</v>
      </c>
      <c r="L52770" s="1">
        <v>40544</v>
      </c>
      <c r="M52770" s="1">
        <v>40770</v>
      </c>
      <c r="N52770" s="1">
        <v>40770</v>
      </c>
    </row>
    <row r="52771" spans="1:18" hidden="1" x14ac:dyDescent="0.2">
      <c r="A52771" t="s">
        <v>181074</v>
      </c>
      <c r="B52771" t="s">
        <v>181075</v>
      </c>
      <c r="C52771" t="s">
        <v>181076</v>
      </c>
      <c r="D52771" t="s">
        <v>181077</v>
      </c>
      <c r="E52771">
        <v>1967400</v>
      </c>
      <c r="F52771" t="s">
        <v>18</v>
      </c>
      <c r="G52771" t="s">
        <v>25</v>
      </c>
      <c r="H52771" t="s">
        <v>527</v>
      </c>
      <c r="I52771" t="s">
        <v>528</v>
      </c>
      <c r="J52771" t="s">
        <v>529</v>
      </c>
      <c r="K52771">
        <v>4</v>
      </c>
      <c r="L52771" s="1">
        <v>41275</v>
      </c>
      <c r="M52771" s="1">
        <v>41428</v>
      </c>
      <c r="N52771" s="1">
        <v>42224</v>
      </c>
      <c r="O52771"/>
      <c r="P52771"/>
      <c r="Q52771"/>
      <c r="R52771"/>
    </row>
    <row r="52772" spans="1:18" hidden="1" x14ac:dyDescent="0.2">
      <c r="A52772" t="s">
        <v>181078</v>
      </c>
      <c r="B52772" t="s">
        <v>181079</v>
      </c>
      <c r="C52772" t="s">
        <v>181080</v>
      </c>
      <c r="D52772" t="s">
        <v>181081</v>
      </c>
      <c r="E52772">
        <v>25000000</v>
      </c>
      <c r="F52772" t="s">
        <v>113</v>
      </c>
      <c r="G52772" t="s">
        <v>25</v>
      </c>
      <c r="H52772" t="s">
        <v>64</v>
      </c>
      <c r="I52772" t="s">
        <v>65</v>
      </c>
      <c r="J52772" t="s">
        <v>71</v>
      </c>
      <c r="K52772">
        <v>3</v>
      </c>
      <c r="M52772" s="1">
        <v>37257</v>
      </c>
      <c r="N52772" s="1">
        <v>38777</v>
      </c>
      <c r="O52772"/>
      <c r="P52772"/>
      <c r="Q52772"/>
      <c r="R52772"/>
    </row>
    <row r="52773" spans="1:18" hidden="1" x14ac:dyDescent="0.2">
      <c r="A52773" t="s">
        <v>181082</v>
      </c>
      <c r="B52773" t="s">
        <v>181083</v>
      </c>
      <c r="C52773" t="s">
        <v>181084</v>
      </c>
      <c r="D52773" t="s">
        <v>79755</v>
      </c>
      <c r="E52773">
        <v>7300000</v>
      </c>
      <c r="F52773" t="s">
        <v>18</v>
      </c>
      <c r="G52773" t="s">
        <v>25</v>
      </c>
      <c r="H52773" t="s">
        <v>142</v>
      </c>
      <c r="I52773" t="s">
        <v>143</v>
      </c>
      <c r="J52773" t="s">
        <v>115004</v>
      </c>
      <c r="K52773">
        <v>1</v>
      </c>
      <c r="M52773" s="1">
        <v>41828</v>
      </c>
      <c r="N52773" s="1">
        <v>41828</v>
      </c>
      <c r="O52773"/>
      <c r="P52773"/>
      <c r="Q52773"/>
      <c r="R52773"/>
    </row>
    <row r="52774" spans="1:18" x14ac:dyDescent="0.2">
      <c r="A52774" t="s">
        <v>181085</v>
      </c>
      <c r="B52774" t="s">
        <v>181086</v>
      </c>
      <c r="C52774" t="s">
        <v>181087</v>
      </c>
      <c r="D52774" t="s">
        <v>21549</v>
      </c>
      <c r="E52774">
        <v>17000</v>
      </c>
      <c r="F52774" t="s">
        <v>18</v>
      </c>
      <c r="G52774" t="s">
        <v>25</v>
      </c>
      <c r="H52774" t="s">
        <v>142</v>
      </c>
      <c r="I52774" t="s">
        <v>143</v>
      </c>
      <c r="J52774" t="s">
        <v>58354</v>
      </c>
      <c r="K52774">
        <v>1</v>
      </c>
      <c r="L52774" s="1">
        <v>40179</v>
      </c>
      <c r="M52774" s="1">
        <v>41365</v>
      </c>
      <c r="N52774" s="1">
        <v>41365</v>
      </c>
    </row>
    <row r="52775" spans="1:18" x14ac:dyDescent="0.2">
      <c r="A52775" t="s">
        <v>181088</v>
      </c>
      <c r="B52775" t="s">
        <v>181089</v>
      </c>
      <c r="C52775" t="s">
        <v>181090</v>
      </c>
      <c r="D52775" t="s">
        <v>1531</v>
      </c>
      <c r="E52775">
        <v>390000</v>
      </c>
      <c r="F52775" t="s">
        <v>18</v>
      </c>
      <c r="K52775">
        <v>2</v>
      </c>
      <c r="L52775" s="1">
        <v>40940</v>
      </c>
      <c r="M52775" s="1">
        <v>41315</v>
      </c>
      <c r="N52775" s="1">
        <v>41572</v>
      </c>
    </row>
    <row r="52776" spans="1:18" x14ac:dyDescent="0.2">
      <c r="A52776" t="s">
        <v>181091</v>
      </c>
      <c r="B52776" t="s">
        <v>181092</v>
      </c>
      <c r="C52776" t="s">
        <v>181093</v>
      </c>
      <c r="D52776" t="s">
        <v>181094</v>
      </c>
      <c r="E52776">
        <v>2065000</v>
      </c>
      <c r="F52776" t="s">
        <v>18</v>
      </c>
      <c r="G52776" t="s">
        <v>25</v>
      </c>
      <c r="H52776" t="s">
        <v>545</v>
      </c>
      <c r="I52776" t="s">
        <v>546</v>
      </c>
      <c r="J52776" t="s">
        <v>8881</v>
      </c>
      <c r="K52776">
        <v>4</v>
      </c>
      <c r="L52776" s="1">
        <v>41275</v>
      </c>
      <c r="M52776" s="1">
        <v>41456</v>
      </c>
      <c r="N52776" s="1">
        <v>42179</v>
      </c>
    </row>
    <row r="52777" spans="1:18" x14ac:dyDescent="0.2">
      <c r="A52777" t="s">
        <v>181095</v>
      </c>
      <c r="B52777" t="s">
        <v>181096</v>
      </c>
      <c r="C52777" t="s">
        <v>181097</v>
      </c>
      <c r="D52777" t="s">
        <v>181098</v>
      </c>
      <c r="E52777">
        <v>3300000</v>
      </c>
      <c r="F52777" t="s">
        <v>18</v>
      </c>
      <c r="G52777" t="s">
        <v>25</v>
      </c>
      <c r="H52777" t="s">
        <v>106</v>
      </c>
      <c r="I52777" t="s">
        <v>107</v>
      </c>
      <c r="J52777" t="s">
        <v>108</v>
      </c>
      <c r="K52777">
        <v>4</v>
      </c>
      <c r="L52777" s="1">
        <v>38718</v>
      </c>
      <c r="M52777" s="1">
        <v>39052</v>
      </c>
      <c r="N52777" s="1">
        <v>39829</v>
      </c>
    </row>
    <row r="52778" spans="1:18" hidden="1" x14ac:dyDescent="0.2">
      <c r="A52778" t="s">
        <v>181099</v>
      </c>
      <c r="B52778" t="s">
        <v>181100</v>
      </c>
      <c r="C52778" t="s">
        <v>181101</v>
      </c>
      <c r="D52778" t="s">
        <v>181102</v>
      </c>
      <c r="E52778">
        <v>141699</v>
      </c>
      <c r="F52778" t="s">
        <v>18</v>
      </c>
      <c r="G52778" t="s">
        <v>165</v>
      </c>
      <c r="H52778" t="s">
        <v>17158</v>
      </c>
      <c r="I52778" t="s">
        <v>20364</v>
      </c>
      <c r="J52778" t="s">
        <v>20364</v>
      </c>
      <c r="K52778">
        <v>1</v>
      </c>
      <c r="L52778" s="1">
        <v>40185</v>
      </c>
      <c r="M52778" s="1">
        <v>40634</v>
      </c>
      <c r="N52778" s="1">
        <v>40634</v>
      </c>
      <c r="O52778"/>
      <c r="P52778"/>
      <c r="Q52778"/>
      <c r="R52778"/>
    </row>
    <row r="52779" spans="1:18" x14ac:dyDescent="0.2">
      <c r="A52779" t="s">
        <v>181103</v>
      </c>
      <c r="B52779" t="s">
        <v>181104</v>
      </c>
      <c r="C52779" t="s">
        <v>181105</v>
      </c>
      <c r="D52779" t="s">
        <v>36</v>
      </c>
      <c r="E52779">
        <v>2000000</v>
      </c>
      <c r="F52779" t="s">
        <v>18</v>
      </c>
      <c r="G52779" t="s">
        <v>25</v>
      </c>
      <c r="H52779" t="s">
        <v>106</v>
      </c>
      <c r="I52779" t="s">
        <v>107</v>
      </c>
      <c r="J52779" t="s">
        <v>108</v>
      </c>
      <c r="K52779">
        <v>1</v>
      </c>
      <c r="L52779" s="1">
        <v>40909</v>
      </c>
      <c r="M52779" s="1">
        <v>41339</v>
      </c>
      <c r="N52779" s="1">
        <v>41339</v>
      </c>
    </row>
    <row r="52780" spans="1:18" x14ac:dyDescent="0.2">
      <c r="A52780" t="s">
        <v>181106</v>
      </c>
      <c r="B52780" t="s">
        <v>181107</v>
      </c>
      <c r="D52780" t="s">
        <v>181108</v>
      </c>
      <c r="E52780">
        <v>175000</v>
      </c>
      <c r="F52780" t="s">
        <v>18</v>
      </c>
      <c r="G52780" t="s">
        <v>25</v>
      </c>
      <c r="H52780" t="s">
        <v>64</v>
      </c>
      <c r="I52780" t="s">
        <v>65</v>
      </c>
      <c r="J52780" t="s">
        <v>4127</v>
      </c>
      <c r="K52780">
        <v>1</v>
      </c>
      <c r="L52780" s="1">
        <v>41176</v>
      </c>
      <c r="M52780" s="1">
        <v>41932</v>
      </c>
      <c r="N52780" s="1">
        <v>41932</v>
      </c>
    </row>
    <row r="52781" spans="1:18" x14ac:dyDescent="0.2">
      <c r="A52781" t="s">
        <v>181109</v>
      </c>
      <c r="B52781" t="s">
        <v>181110</v>
      </c>
      <c r="C52781" t="s">
        <v>181111</v>
      </c>
      <c r="D52781" t="s">
        <v>36</v>
      </c>
      <c r="E52781">
        <v>1286600</v>
      </c>
      <c r="F52781" t="s">
        <v>18</v>
      </c>
      <c r="G52781" t="s">
        <v>1062</v>
      </c>
      <c r="H52781">
        <v>2</v>
      </c>
      <c r="I52781" t="s">
        <v>1736</v>
      </c>
      <c r="J52781" t="s">
        <v>1736</v>
      </c>
      <c r="K52781">
        <v>1</v>
      </c>
      <c r="L52781" s="1">
        <v>41153</v>
      </c>
      <c r="M52781" s="1">
        <v>41646</v>
      </c>
      <c r="N52781" s="1">
        <v>41646</v>
      </c>
    </row>
    <row r="52782" spans="1:18" hidden="1" x14ac:dyDescent="0.2">
      <c r="A52782" t="s">
        <v>181112</v>
      </c>
      <c r="B52782" t="s">
        <v>181113</v>
      </c>
      <c r="C52782" t="s">
        <v>181114</v>
      </c>
      <c r="D52782" t="s">
        <v>7141</v>
      </c>
      <c r="E52782">
        <v>37345000</v>
      </c>
      <c r="F52782" t="s">
        <v>18</v>
      </c>
      <c r="G52782" t="s">
        <v>25</v>
      </c>
      <c r="H52782" t="s">
        <v>64</v>
      </c>
      <c r="I52782" t="s">
        <v>65</v>
      </c>
      <c r="J52782" t="s">
        <v>71</v>
      </c>
      <c r="K52782">
        <v>3</v>
      </c>
      <c r="M52782" s="1">
        <v>36516</v>
      </c>
      <c r="N52782" s="1">
        <v>41920</v>
      </c>
      <c r="O52782"/>
      <c r="P52782"/>
      <c r="Q52782"/>
      <c r="R52782"/>
    </row>
    <row r="52783" spans="1:18" x14ac:dyDescent="0.2">
      <c r="A52783" t="s">
        <v>181115</v>
      </c>
      <c r="B52783" t="s">
        <v>181116</v>
      </c>
      <c r="C52783" t="s">
        <v>181117</v>
      </c>
      <c r="D52783" t="s">
        <v>181118</v>
      </c>
      <c r="E52783">
        <v>5250000</v>
      </c>
      <c r="F52783" t="s">
        <v>113</v>
      </c>
      <c r="G52783" t="s">
        <v>25</v>
      </c>
      <c r="H52783" t="s">
        <v>64</v>
      </c>
      <c r="I52783" t="s">
        <v>65</v>
      </c>
      <c r="J52783" t="s">
        <v>71</v>
      </c>
      <c r="K52783">
        <v>2</v>
      </c>
      <c r="L52783" s="1">
        <v>39850</v>
      </c>
      <c r="M52783" s="1">
        <v>40513</v>
      </c>
      <c r="N52783" s="1">
        <v>40878</v>
      </c>
    </row>
    <row r="52784" spans="1:18" hidden="1" x14ac:dyDescent="0.2">
      <c r="A52784" t="s">
        <v>181119</v>
      </c>
      <c r="B52784" t="s">
        <v>181120</v>
      </c>
      <c r="C52784" t="s">
        <v>181121</v>
      </c>
      <c r="D52784" t="s">
        <v>718</v>
      </c>
      <c r="E52784">
        <v>53084832</v>
      </c>
      <c r="F52784" t="s">
        <v>18</v>
      </c>
      <c r="G52784" t="s">
        <v>37</v>
      </c>
      <c r="H52784">
        <v>22</v>
      </c>
      <c r="I52784" t="s">
        <v>38</v>
      </c>
      <c r="J52784" t="s">
        <v>38</v>
      </c>
      <c r="K52784">
        <v>3</v>
      </c>
      <c r="M52784" s="1">
        <v>40695</v>
      </c>
      <c r="N52784" s="1">
        <v>41894</v>
      </c>
      <c r="O52784"/>
      <c r="P52784"/>
      <c r="Q52784"/>
      <c r="R52784"/>
    </row>
    <row r="52785" spans="1:18" x14ac:dyDescent="0.2">
      <c r="A52785" t="s">
        <v>181122</v>
      </c>
      <c r="B52785" t="s">
        <v>181123</v>
      </c>
      <c r="C52785" t="s">
        <v>181124</v>
      </c>
      <c r="D52785" t="s">
        <v>10287</v>
      </c>
      <c r="E52785">
        <v>300000</v>
      </c>
      <c r="F52785" t="s">
        <v>18</v>
      </c>
      <c r="G52785" t="s">
        <v>25</v>
      </c>
      <c r="H52785" t="s">
        <v>106</v>
      </c>
      <c r="I52785" t="s">
        <v>3836</v>
      </c>
      <c r="J52785" t="s">
        <v>3836</v>
      </c>
      <c r="K52785">
        <v>1</v>
      </c>
      <c r="L52785" s="1">
        <v>42125</v>
      </c>
      <c r="M52785" s="1">
        <v>42193</v>
      </c>
      <c r="N52785" s="1">
        <v>42193</v>
      </c>
    </row>
    <row r="52786" spans="1:18" hidden="1" x14ac:dyDescent="0.2">
      <c r="A52786" t="s">
        <v>181125</v>
      </c>
      <c r="B52786" t="s">
        <v>181126</v>
      </c>
      <c r="C52786" t="s">
        <v>181127</v>
      </c>
      <c r="D52786" t="s">
        <v>3485</v>
      </c>
      <c r="E52786">
        <v>500000</v>
      </c>
      <c r="F52786" t="s">
        <v>18</v>
      </c>
      <c r="G52786" t="s">
        <v>25</v>
      </c>
      <c r="H52786" t="s">
        <v>99</v>
      </c>
      <c r="I52786" t="s">
        <v>100</v>
      </c>
      <c r="J52786" t="s">
        <v>46334</v>
      </c>
      <c r="K52786">
        <v>1</v>
      </c>
      <c r="M52786" s="1">
        <v>39163</v>
      </c>
      <c r="N52786" s="1">
        <v>39163</v>
      </c>
      <c r="O52786"/>
      <c r="P52786"/>
      <c r="Q52786"/>
      <c r="R52786"/>
    </row>
    <row r="52787" spans="1:18" x14ac:dyDescent="0.2">
      <c r="A52787" t="s">
        <v>181128</v>
      </c>
      <c r="B52787" t="s">
        <v>181129</v>
      </c>
      <c r="C52787" t="s">
        <v>181130</v>
      </c>
      <c r="D52787" t="s">
        <v>42</v>
      </c>
      <c r="E52787">
        <v>65000000</v>
      </c>
      <c r="F52787" t="s">
        <v>18</v>
      </c>
      <c r="G52787" t="s">
        <v>25</v>
      </c>
      <c r="H52787" t="s">
        <v>64</v>
      </c>
      <c r="I52787" t="s">
        <v>65</v>
      </c>
      <c r="J52787" t="s">
        <v>1160</v>
      </c>
      <c r="K52787">
        <v>2</v>
      </c>
      <c r="L52787" s="1">
        <v>40909</v>
      </c>
      <c r="M52787" s="1">
        <v>41933</v>
      </c>
      <c r="N52787" s="1">
        <v>42178</v>
      </c>
    </row>
    <row r="52788" spans="1:18" hidden="1" x14ac:dyDescent="0.2">
      <c r="A52788" t="s">
        <v>181131</v>
      </c>
      <c r="B52788" t="s">
        <v>181132</v>
      </c>
      <c r="C52788" t="s">
        <v>181133</v>
      </c>
      <c r="D52788" t="s">
        <v>181134</v>
      </c>
      <c r="E52788">
        <v>6000000</v>
      </c>
      <c r="F52788" t="s">
        <v>207</v>
      </c>
      <c r="G52788" t="s">
        <v>25</v>
      </c>
      <c r="H52788" t="s">
        <v>380</v>
      </c>
      <c r="I52788" t="s">
        <v>4559</v>
      </c>
      <c r="J52788" t="s">
        <v>4559</v>
      </c>
      <c r="K52788">
        <v>1</v>
      </c>
      <c r="M52788" s="1">
        <v>38910</v>
      </c>
      <c r="N52788" s="1">
        <v>38910</v>
      </c>
      <c r="O52788"/>
      <c r="P52788"/>
      <c r="Q52788"/>
      <c r="R52788"/>
    </row>
    <row r="52789" spans="1:18" hidden="1" x14ac:dyDescent="0.2">
      <c r="A52789" t="s">
        <v>181135</v>
      </c>
      <c r="B52789" t="s">
        <v>181136</v>
      </c>
      <c r="C52789" t="s">
        <v>181137</v>
      </c>
      <c r="D52789" t="s">
        <v>3708</v>
      </c>
      <c r="E52789">
        <v>11000000</v>
      </c>
      <c r="F52789" t="s">
        <v>18</v>
      </c>
      <c r="G52789" t="s">
        <v>25</v>
      </c>
      <c r="H52789" t="s">
        <v>106</v>
      </c>
      <c r="I52789" t="s">
        <v>107</v>
      </c>
      <c r="J52789" t="s">
        <v>108</v>
      </c>
      <c r="K52789">
        <v>1</v>
      </c>
      <c r="M52789" s="1">
        <v>41666</v>
      </c>
      <c r="N52789" s="1">
        <v>41666</v>
      </c>
      <c r="O52789"/>
      <c r="P52789"/>
      <c r="Q52789"/>
      <c r="R52789"/>
    </row>
    <row r="52790" spans="1:18" x14ac:dyDescent="0.2">
      <c r="A52790" t="s">
        <v>181138</v>
      </c>
      <c r="B52790" t="s">
        <v>181139</v>
      </c>
      <c r="C52790" t="s">
        <v>181140</v>
      </c>
      <c r="D52790" t="s">
        <v>181141</v>
      </c>
      <c r="E52790">
        <v>1060000</v>
      </c>
      <c r="F52790" t="s">
        <v>18</v>
      </c>
      <c r="G52790" t="s">
        <v>25</v>
      </c>
      <c r="H52790" t="s">
        <v>808</v>
      </c>
      <c r="I52790" t="s">
        <v>809</v>
      </c>
      <c r="J52790" t="s">
        <v>810</v>
      </c>
      <c r="K52790">
        <v>3</v>
      </c>
      <c r="L52790" s="1">
        <v>40940</v>
      </c>
      <c r="M52790" s="1">
        <v>41065</v>
      </c>
      <c r="N52790" s="1">
        <v>41639</v>
      </c>
    </row>
    <row r="52791" spans="1:18" hidden="1" x14ac:dyDescent="0.2">
      <c r="A52791" t="s">
        <v>181142</v>
      </c>
      <c r="B52791" t="s">
        <v>181143</v>
      </c>
      <c r="C52791" t="s">
        <v>181144</v>
      </c>
      <c r="D52791" t="s">
        <v>181145</v>
      </c>
      <c r="E52791">
        <v>66874</v>
      </c>
      <c r="F52791" t="s">
        <v>18</v>
      </c>
      <c r="G52791" t="s">
        <v>9375</v>
      </c>
      <c r="H52791">
        <v>26</v>
      </c>
      <c r="I52791" t="s">
        <v>112621</v>
      </c>
      <c r="J52791" t="s">
        <v>181146</v>
      </c>
      <c r="K52791">
        <v>1</v>
      </c>
      <c r="M52791" s="1">
        <v>41866</v>
      </c>
      <c r="N52791" s="1">
        <v>41866</v>
      </c>
      <c r="O52791"/>
      <c r="P52791"/>
      <c r="Q52791"/>
      <c r="R52791"/>
    </row>
    <row r="52792" spans="1:18" hidden="1" x14ac:dyDescent="0.2">
      <c r="A52792" t="s">
        <v>181147</v>
      </c>
      <c r="B52792" t="s">
        <v>181148</v>
      </c>
      <c r="C52792" t="s">
        <v>181149</v>
      </c>
      <c r="E52792">
        <v>2647529.1490000002</v>
      </c>
      <c r="F52792" t="s">
        <v>18</v>
      </c>
      <c r="G52792" t="s">
        <v>165</v>
      </c>
      <c r="H52792" t="s">
        <v>5601</v>
      </c>
      <c r="I52792" t="s">
        <v>181150</v>
      </c>
      <c r="J52792" t="s">
        <v>181150</v>
      </c>
      <c r="K52792">
        <v>1</v>
      </c>
      <c r="L52792" s="1">
        <v>39448</v>
      </c>
      <c r="M52792" s="1">
        <v>42338</v>
      </c>
      <c r="N52792" s="1">
        <v>42338</v>
      </c>
      <c r="O52792"/>
      <c r="P52792"/>
      <c r="Q52792"/>
      <c r="R52792"/>
    </row>
    <row r="52793" spans="1:18" hidden="1" x14ac:dyDescent="0.2">
      <c r="A52793" t="s">
        <v>181151</v>
      </c>
      <c r="B52793" t="s">
        <v>181152</v>
      </c>
      <c r="D52793" t="s">
        <v>1957</v>
      </c>
      <c r="E52793">
        <v>75000</v>
      </c>
      <c r="F52793" t="s">
        <v>18</v>
      </c>
      <c r="K52793">
        <v>1</v>
      </c>
      <c r="M52793" s="1">
        <v>41547</v>
      </c>
      <c r="N52793" s="1">
        <v>41547</v>
      </c>
      <c r="O52793"/>
      <c r="P52793"/>
      <c r="Q52793"/>
      <c r="R52793"/>
    </row>
    <row r="52794" spans="1:18" x14ac:dyDescent="0.2">
      <c r="A52794" t="s">
        <v>181153</v>
      </c>
      <c r="B52794" t="s">
        <v>181154</v>
      </c>
      <c r="C52794" t="s">
        <v>181155</v>
      </c>
      <c r="D52794" t="s">
        <v>181156</v>
      </c>
      <c r="E52794">
        <v>10400000</v>
      </c>
      <c r="F52794" t="s">
        <v>207</v>
      </c>
      <c r="G52794" t="s">
        <v>19</v>
      </c>
      <c r="H52794">
        <v>19</v>
      </c>
      <c r="I52794" t="s">
        <v>474</v>
      </c>
      <c r="J52794" t="s">
        <v>474</v>
      </c>
      <c r="K52794">
        <v>1</v>
      </c>
      <c r="L52794" s="1">
        <v>35065</v>
      </c>
      <c r="M52794" s="1">
        <v>41439</v>
      </c>
      <c r="N52794" s="1">
        <v>41439</v>
      </c>
    </row>
    <row r="52795" spans="1:18" hidden="1" x14ac:dyDescent="0.2">
      <c r="A52795" t="s">
        <v>181157</v>
      </c>
      <c r="B52795" t="s">
        <v>181158</v>
      </c>
      <c r="C52795" t="s">
        <v>181159</v>
      </c>
      <c r="D52795" t="s">
        <v>181160</v>
      </c>
      <c r="E52795">
        <v>3547000</v>
      </c>
      <c r="F52795" t="s">
        <v>18</v>
      </c>
      <c r="G52795" t="s">
        <v>25</v>
      </c>
      <c r="H52795" t="s">
        <v>64</v>
      </c>
      <c r="I52795" t="s">
        <v>65</v>
      </c>
      <c r="J52795" t="s">
        <v>71</v>
      </c>
      <c r="K52795">
        <v>5</v>
      </c>
      <c r="L52795" s="1">
        <v>40269</v>
      </c>
      <c r="M52795" s="1">
        <v>40908</v>
      </c>
      <c r="N52795" s="1">
        <v>42116</v>
      </c>
      <c r="O52795"/>
      <c r="P52795"/>
      <c r="Q52795"/>
      <c r="R52795"/>
    </row>
    <row r="52796" spans="1:18" x14ac:dyDescent="0.2">
      <c r="A52796" t="s">
        <v>181161</v>
      </c>
      <c r="B52796" t="s">
        <v>181162</v>
      </c>
      <c r="C52796" t="s">
        <v>181163</v>
      </c>
      <c r="D52796" t="s">
        <v>36</v>
      </c>
      <c r="E52796">
        <v>950000</v>
      </c>
      <c r="F52796" t="s">
        <v>18</v>
      </c>
      <c r="G52796" t="s">
        <v>25</v>
      </c>
      <c r="H52796" t="s">
        <v>190</v>
      </c>
      <c r="I52796" t="s">
        <v>191</v>
      </c>
      <c r="J52796" t="s">
        <v>191</v>
      </c>
      <c r="K52796">
        <v>2</v>
      </c>
      <c r="L52796" s="1">
        <v>40179</v>
      </c>
      <c r="M52796" s="1">
        <v>41592</v>
      </c>
      <c r="N52796" s="1">
        <v>42011</v>
      </c>
    </row>
    <row r="52797" spans="1:18" hidden="1" x14ac:dyDescent="0.2">
      <c r="A52797" t="s">
        <v>181164</v>
      </c>
      <c r="B52797" t="s">
        <v>181165</v>
      </c>
      <c r="C52797" t="s">
        <v>181166</v>
      </c>
      <c r="D52797" t="s">
        <v>42</v>
      </c>
      <c r="E52797">
        <v>2076250</v>
      </c>
      <c r="F52797" t="s">
        <v>113</v>
      </c>
      <c r="G52797" t="s">
        <v>25</v>
      </c>
      <c r="H52797" t="s">
        <v>286</v>
      </c>
      <c r="I52797" t="s">
        <v>874</v>
      </c>
      <c r="J52797" t="s">
        <v>2967</v>
      </c>
      <c r="K52797">
        <v>1</v>
      </c>
      <c r="L52797" s="1">
        <v>40263</v>
      </c>
      <c r="M52797" s="1">
        <v>40132</v>
      </c>
      <c r="N52797" s="1">
        <v>40132</v>
      </c>
      <c r="O52797"/>
      <c r="P52797"/>
      <c r="Q52797"/>
      <c r="R52797"/>
    </row>
    <row r="52798" spans="1:18" hidden="1" x14ac:dyDescent="0.2">
      <c r="A52798" t="s">
        <v>181167</v>
      </c>
      <c r="B52798" t="s">
        <v>181168</v>
      </c>
      <c r="C52798" t="s">
        <v>181169</v>
      </c>
      <c r="D52798" t="s">
        <v>50</v>
      </c>
      <c r="E52798">
        <v>24700000</v>
      </c>
      <c r="F52798" t="s">
        <v>689</v>
      </c>
      <c r="K52798">
        <v>2</v>
      </c>
      <c r="M52798" s="1">
        <v>40848</v>
      </c>
      <c r="N52798" s="1">
        <v>40875</v>
      </c>
      <c r="O52798"/>
      <c r="P52798"/>
      <c r="Q52798"/>
      <c r="R52798"/>
    </row>
    <row r="52799" spans="1:18" hidden="1" x14ac:dyDescent="0.2">
      <c r="A52799" t="s">
        <v>181170</v>
      </c>
      <c r="B52799" t="s">
        <v>181171</v>
      </c>
      <c r="C52799" t="s">
        <v>181172</v>
      </c>
      <c r="E52799">
        <v>1200000</v>
      </c>
      <c r="F52799" t="s">
        <v>18</v>
      </c>
      <c r="G52799" t="s">
        <v>25</v>
      </c>
      <c r="H52799" t="s">
        <v>1352</v>
      </c>
      <c r="I52799" t="s">
        <v>1353</v>
      </c>
      <c r="J52799" t="s">
        <v>1353</v>
      </c>
      <c r="K52799">
        <v>1</v>
      </c>
      <c r="M52799" s="1">
        <v>39275</v>
      </c>
      <c r="N52799" s="1">
        <v>39275</v>
      </c>
      <c r="O52799"/>
      <c r="P52799"/>
      <c r="Q52799"/>
      <c r="R52799"/>
    </row>
    <row r="52800" spans="1:18" x14ac:dyDescent="0.2">
      <c r="A52800" t="s">
        <v>181173</v>
      </c>
      <c r="B52800" t="s">
        <v>181174</v>
      </c>
      <c r="C52800" t="s">
        <v>181175</v>
      </c>
      <c r="D52800" t="s">
        <v>181176</v>
      </c>
      <c r="E52800">
        <v>50000</v>
      </c>
      <c r="F52800" t="s">
        <v>18</v>
      </c>
      <c r="G52800" t="s">
        <v>347</v>
      </c>
      <c r="H52800">
        <v>7</v>
      </c>
      <c r="I52800" t="s">
        <v>762</v>
      </c>
      <c r="J52800" t="s">
        <v>762</v>
      </c>
      <c r="K52800">
        <v>1</v>
      </c>
      <c r="L52800" s="1">
        <v>40877</v>
      </c>
      <c r="M52800" s="1">
        <v>40991</v>
      </c>
      <c r="N52800" s="1">
        <v>40991</v>
      </c>
    </row>
    <row r="52801" spans="1:18" hidden="1" x14ac:dyDescent="0.2">
      <c r="A52801" t="s">
        <v>181177</v>
      </c>
      <c r="B52801" t="s">
        <v>181178</v>
      </c>
      <c r="C52801" t="s">
        <v>181179</v>
      </c>
      <c r="D52801" t="s">
        <v>3797</v>
      </c>
      <c r="E52801">
        <v>404688</v>
      </c>
      <c r="F52801" t="s">
        <v>18</v>
      </c>
      <c r="G52801" t="s">
        <v>57</v>
      </c>
      <c r="H52801" t="s">
        <v>58</v>
      </c>
      <c r="I52801" t="s">
        <v>59</v>
      </c>
      <c r="J52801" t="s">
        <v>59</v>
      </c>
      <c r="K52801">
        <v>1</v>
      </c>
      <c r="L52801" s="1">
        <v>40544</v>
      </c>
      <c r="M52801" s="1">
        <v>42165</v>
      </c>
      <c r="N52801" s="1">
        <v>42165</v>
      </c>
      <c r="O52801"/>
      <c r="P52801"/>
      <c r="Q52801"/>
      <c r="R52801"/>
    </row>
    <row r="52802" spans="1:18" x14ac:dyDescent="0.2">
      <c r="A52802" t="s">
        <v>181180</v>
      </c>
      <c r="B52802" t="s">
        <v>181181</v>
      </c>
      <c r="C52802" t="s">
        <v>181182</v>
      </c>
      <c r="D52802" t="s">
        <v>181183</v>
      </c>
      <c r="E52802">
        <v>155000</v>
      </c>
      <c r="F52802" t="s">
        <v>18</v>
      </c>
      <c r="G52802" t="s">
        <v>25</v>
      </c>
      <c r="H52802" t="s">
        <v>808</v>
      </c>
      <c r="I52802" t="s">
        <v>809</v>
      </c>
      <c r="J52802" t="s">
        <v>810</v>
      </c>
      <c r="K52802">
        <v>2</v>
      </c>
      <c r="L52802" s="1">
        <v>40269</v>
      </c>
      <c r="M52802" s="1">
        <v>40513</v>
      </c>
      <c r="N52802" s="1">
        <v>41053</v>
      </c>
    </row>
    <row r="52803" spans="1:18" hidden="1" x14ac:dyDescent="0.2">
      <c r="A52803" t="s">
        <v>181184</v>
      </c>
      <c r="B52803" t="s">
        <v>181185</v>
      </c>
      <c r="C52803" t="s">
        <v>181186</v>
      </c>
      <c r="D52803" t="s">
        <v>181187</v>
      </c>
      <c r="E52803">
        <v>12776691</v>
      </c>
      <c r="F52803" t="s">
        <v>113</v>
      </c>
      <c r="G52803" t="s">
        <v>25</v>
      </c>
      <c r="H52803" t="s">
        <v>142</v>
      </c>
      <c r="I52803" t="s">
        <v>143</v>
      </c>
      <c r="J52803" t="s">
        <v>143</v>
      </c>
      <c r="K52803">
        <v>4</v>
      </c>
      <c r="L52803" s="1">
        <v>41044</v>
      </c>
      <c r="M52803" s="1">
        <v>41249</v>
      </c>
      <c r="N52803" s="1">
        <v>42032</v>
      </c>
      <c r="O52803"/>
      <c r="P52803"/>
      <c r="Q52803"/>
      <c r="R52803"/>
    </row>
    <row r="52804" spans="1:18" x14ac:dyDescent="0.2">
      <c r="A52804" t="s">
        <v>181188</v>
      </c>
      <c r="B52804" t="s">
        <v>181189</v>
      </c>
      <c r="C52804" t="s">
        <v>181190</v>
      </c>
      <c r="D52804" t="s">
        <v>36</v>
      </c>
      <c r="E52804">
        <v>5000000</v>
      </c>
      <c r="F52804" t="s">
        <v>18</v>
      </c>
      <c r="G52804" t="s">
        <v>128</v>
      </c>
      <c r="H52804" t="s">
        <v>129</v>
      </c>
      <c r="I52804" t="s">
        <v>130</v>
      </c>
      <c r="J52804" t="s">
        <v>130</v>
      </c>
      <c r="K52804">
        <v>1</v>
      </c>
      <c r="L52804" s="1">
        <v>40883</v>
      </c>
      <c r="M52804" s="1">
        <v>41739</v>
      </c>
      <c r="N52804" s="1">
        <v>41739</v>
      </c>
    </row>
    <row r="52805" spans="1:18" x14ac:dyDescent="0.2">
      <c r="A52805" t="s">
        <v>181191</v>
      </c>
      <c r="B52805" t="s">
        <v>181192</v>
      </c>
      <c r="C52805" t="s">
        <v>181193</v>
      </c>
      <c r="D52805" t="s">
        <v>137013</v>
      </c>
      <c r="E52805">
        <v>521000</v>
      </c>
      <c r="F52805" t="s">
        <v>18</v>
      </c>
      <c r="G52805" t="s">
        <v>479</v>
      </c>
      <c r="I52805" t="s">
        <v>480</v>
      </c>
      <c r="J52805" t="s">
        <v>480</v>
      </c>
      <c r="K52805">
        <v>1</v>
      </c>
      <c r="L52805" s="1">
        <v>41267</v>
      </c>
      <c r="M52805" s="1">
        <v>41451</v>
      </c>
      <c r="N52805" s="1">
        <v>41451</v>
      </c>
    </row>
    <row r="52806" spans="1:18" x14ac:dyDescent="0.2">
      <c r="A52806" t="s">
        <v>181194</v>
      </c>
      <c r="B52806" t="s">
        <v>181195</v>
      </c>
      <c r="C52806" t="s">
        <v>181196</v>
      </c>
      <c r="D52806" t="s">
        <v>181197</v>
      </c>
      <c r="E52806">
        <v>300000</v>
      </c>
      <c r="F52806" t="s">
        <v>18</v>
      </c>
      <c r="G52806" t="s">
        <v>25</v>
      </c>
      <c r="H52806" t="s">
        <v>99</v>
      </c>
      <c r="I52806" t="s">
        <v>100</v>
      </c>
      <c r="J52806" t="s">
        <v>181198</v>
      </c>
      <c r="K52806">
        <v>1</v>
      </c>
      <c r="L52806" s="1">
        <v>41184</v>
      </c>
      <c r="M52806" s="1">
        <v>41183</v>
      </c>
      <c r="N52806" s="1">
        <v>41183</v>
      </c>
    </row>
    <row r="52807" spans="1:18" x14ac:dyDescent="0.2">
      <c r="A52807" t="s">
        <v>181199</v>
      </c>
      <c r="B52807" t="s">
        <v>181200</v>
      </c>
      <c r="C52807" t="s">
        <v>181201</v>
      </c>
      <c r="D52807" t="s">
        <v>42</v>
      </c>
      <c r="E52807">
        <v>415000</v>
      </c>
      <c r="F52807" t="s">
        <v>18</v>
      </c>
      <c r="G52807" t="s">
        <v>128</v>
      </c>
      <c r="H52807" t="s">
        <v>22506</v>
      </c>
      <c r="I52807" t="s">
        <v>128787</v>
      </c>
      <c r="J52807" t="s">
        <v>128787</v>
      </c>
      <c r="K52807">
        <v>1</v>
      </c>
      <c r="L52807" s="1">
        <v>38718</v>
      </c>
      <c r="M52807" s="1">
        <v>39399</v>
      </c>
      <c r="N52807" s="1">
        <v>39399</v>
      </c>
    </row>
    <row r="52808" spans="1:18" hidden="1" x14ac:dyDescent="0.2">
      <c r="A52808" t="s">
        <v>181202</v>
      </c>
      <c r="B52808" t="s">
        <v>181203</v>
      </c>
      <c r="C52808" t="s">
        <v>181204</v>
      </c>
      <c r="D52808" t="s">
        <v>2966</v>
      </c>
      <c r="E52808" t="s">
        <v>43</v>
      </c>
      <c r="F52808" t="s">
        <v>18</v>
      </c>
      <c r="G52808" t="s">
        <v>25</v>
      </c>
      <c r="H52808" t="s">
        <v>808</v>
      </c>
      <c r="I52808" t="s">
        <v>809</v>
      </c>
      <c r="J52808" t="s">
        <v>4868</v>
      </c>
      <c r="K52808">
        <v>1</v>
      </c>
      <c r="L52808" s="1">
        <v>41000</v>
      </c>
      <c r="M52808" s="1">
        <v>41905</v>
      </c>
      <c r="N52808" s="1">
        <v>41905</v>
      </c>
      <c r="O52808"/>
      <c r="P52808"/>
      <c r="Q52808"/>
      <c r="R52808"/>
    </row>
    <row r="52809" spans="1:18" hidden="1" x14ac:dyDescent="0.2">
      <c r="A52809" t="s">
        <v>181205</v>
      </c>
      <c r="B52809" t="s">
        <v>181206</v>
      </c>
      <c r="C52809" t="s">
        <v>181207</v>
      </c>
      <c r="D52809" t="s">
        <v>181208</v>
      </c>
      <c r="E52809" t="s">
        <v>43</v>
      </c>
      <c r="F52809" t="s">
        <v>207</v>
      </c>
      <c r="G52809" t="s">
        <v>1062</v>
      </c>
      <c r="H52809">
        <v>16</v>
      </c>
      <c r="I52809" t="s">
        <v>1704</v>
      </c>
      <c r="J52809" t="s">
        <v>145039</v>
      </c>
      <c r="K52809">
        <v>1</v>
      </c>
      <c r="L52809" s="1">
        <v>40969</v>
      </c>
      <c r="M52809" s="1">
        <v>41513</v>
      </c>
      <c r="N52809" s="1">
        <v>41513</v>
      </c>
      <c r="O52809"/>
      <c r="P52809"/>
      <c r="Q52809"/>
      <c r="R52809"/>
    </row>
    <row r="52810" spans="1:18" x14ac:dyDescent="0.2">
      <c r="A52810" t="s">
        <v>181209</v>
      </c>
      <c r="B52810" t="s">
        <v>181210</v>
      </c>
      <c r="C52810" t="s">
        <v>181211</v>
      </c>
      <c r="D52810" t="s">
        <v>181212</v>
      </c>
      <c r="E52810">
        <v>21000000</v>
      </c>
      <c r="F52810" t="s">
        <v>18</v>
      </c>
      <c r="G52810" t="s">
        <v>25</v>
      </c>
      <c r="H52810" t="s">
        <v>64</v>
      </c>
      <c r="I52810" t="s">
        <v>95</v>
      </c>
      <c r="J52810" t="s">
        <v>95</v>
      </c>
      <c r="K52810">
        <v>2</v>
      </c>
      <c r="L52810" s="1">
        <v>36892</v>
      </c>
      <c r="M52810" s="1">
        <v>38880</v>
      </c>
      <c r="N52810" s="1">
        <v>41726</v>
      </c>
    </row>
    <row r="52811" spans="1:18" x14ac:dyDescent="0.2">
      <c r="A52811" t="s">
        <v>181213</v>
      </c>
      <c r="B52811" t="s">
        <v>181214</v>
      </c>
      <c r="D52811" t="s">
        <v>61176</v>
      </c>
      <c r="E52811">
        <v>25000</v>
      </c>
      <c r="F52811" t="s">
        <v>18</v>
      </c>
      <c r="K52811">
        <v>1</v>
      </c>
      <c r="L52811" s="1">
        <v>39488</v>
      </c>
      <c r="M52811" s="1">
        <v>39637</v>
      </c>
      <c r="N52811" s="1">
        <v>39637</v>
      </c>
    </row>
    <row r="52812" spans="1:18" hidden="1" x14ac:dyDescent="0.2">
      <c r="A52812" t="s">
        <v>181215</v>
      </c>
      <c r="B52812" t="s">
        <v>181216</v>
      </c>
      <c r="D52812" t="s">
        <v>159949</v>
      </c>
      <c r="E52812" t="s">
        <v>43</v>
      </c>
      <c r="F52812" t="s">
        <v>18</v>
      </c>
      <c r="G52812" t="s">
        <v>165</v>
      </c>
      <c r="K52812">
        <v>1</v>
      </c>
      <c r="M52812" s="1">
        <v>37408</v>
      </c>
      <c r="N52812" s="1">
        <v>37408</v>
      </c>
      <c r="O52812"/>
      <c r="P52812"/>
      <c r="Q52812"/>
      <c r="R52812"/>
    </row>
    <row r="52813" spans="1:18" x14ac:dyDescent="0.2">
      <c r="A52813" t="s">
        <v>181217</v>
      </c>
      <c r="B52813" t="s">
        <v>181218</v>
      </c>
      <c r="C52813" t="s">
        <v>181219</v>
      </c>
      <c r="D52813" t="s">
        <v>181220</v>
      </c>
      <c r="E52813">
        <v>450000</v>
      </c>
      <c r="F52813" t="s">
        <v>18</v>
      </c>
      <c r="G52813" t="s">
        <v>128</v>
      </c>
      <c r="H52813" t="s">
        <v>129</v>
      </c>
      <c r="I52813" t="s">
        <v>130</v>
      </c>
      <c r="J52813" t="s">
        <v>130</v>
      </c>
      <c r="K52813">
        <v>2</v>
      </c>
      <c r="L52813" s="1">
        <v>41852</v>
      </c>
      <c r="M52813" s="1">
        <v>41821</v>
      </c>
      <c r="N52813" s="1">
        <v>42125</v>
      </c>
    </row>
    <row r="52814" spans="1:18" x14ac:dyDescent="0.2">
      <c r="A52814" t="s">
        <v>181221</v>
      </c>
      <c r="B52814" t="s">
        <v>181222</v>
      </c>
      <c r="C52814" t="s">
        <v>181223</v>
      </c>
      <c r="D52814" t="s">
        <v>766</v>
      </c>
      <c r="E52814">
        <v>10000000</v>
      </c>
      <c r="F52814" t="s">
        <v>18</v>
      </c>
      <c r="G52814" t="s">
        <v>25</v>
      </c>
      <c r="H52814" t="s">
        <v>158</v>
      </c>
      <c r="I52814" t="s">
        <v>244</v>
      </c>
      <c r="J52814" t="s">
        <v>327</v>
      </c>
      <c r="K52814">
        <v>1</v>
      </c>
      <c r="L52814" s="1">
        <v>39052</v>
      </c>
      <c r="M52814" s="1">
        <v>40072</v>
      </c>
      <c r="N52814" s="1">
        <v>40072</v>
      </c>
    </row>
    <row r="52815" spans="1:18" hidden="1" x14ac:dyDescent="0.2">
      <c r="A52815" t="s">
        <v>181224</v>
      </c>
      <c r="B52815" t="s">
        <v>181225</v>
      </c>
      <c r="C52815" t="s">
        <v>181226</v>
      </c>
      <c r="D52815" t="s">
        <v>36</v>
      </c>
      <c r="E52815">
        <v>3095517.7420000001</v>
      </c>
      <c r="F52815" t="s">
        <v>18</v>
      </c>
      <c r="G52815" t="s">
        <v>128</v>
      </c>
      <c r="H52815" t="s">
        <v>129</v>
      </c>
      <c r="I52815" t="s">
        <v>130</v>
      </c>
      <c r="J52815" t="s">
        <v>130</v>
      </c>
      <c r="K52815">
        <v>2</v>
      </c>
      <c r="L52815" s="1">
        <v>41203</v>
      </c>
      <c r="M52815" s="1">
        <v>41355</v>
      </c>
      <c r="N52815" s="1">
        <v>42291</v>
      </c>
      <c r="O52815"/>
      <c r="P52815"/>
      <c r="Q52815"/>
      <c r="R52815"/>
    </row>
    <row r="52816" spans="1:18" hidden="1" x14ac:dyDescent="0.2">
      <c r="A52816" t="s">
        <v>181227</v>
      </c>
      <c r="B52816" t="s">
        <v>181228</v>
      </c>
      <c r="C52816" t="s">
        <v>181229</v>
      </c>
      <c r="D52816" t="s">
        <v>248</v>
      </c>
      <c r="E52816" t="s">
        <v>43</v>
      </c>
      <c r="F52816" t="s">
        <v>18</v>
      </c>
      <c r="G52816" t="s">
        <v>25</v>
      </c>
      <c r="H52816" t="s">
        <v>64</v>
      </c>
      <c r="I52816" t="s">
        <v>95</v>
      </c>
      <c r="J52816" t="s">
        <v>95</v>
      </c>
      <c r="K52816">
        <v>1</v>
      </c>
      <c r="L52816" s="1">
        <v>41640</v>
      </c>
      <c r="M52816" s="1">
        <v>42156</v>
      </c>
      <c r="N52816" s="1">
        <v>42156</v>
      </c>
      <c r="O52816"/>
      <c r="P52816"/>
      <c r="Q52816"/>
      <c r="R52816"/>
    </row>
    <row r="52817" spans="1:18" hidden="1" x14ac:dyDescent="0.2">
      <c r="A52817" t="s">
        <v>181230</v>
      </c>
      <c r="B52817" t="s">
        <v>181231</v>
      </c>
      <c r="D52817" t="s">
        <v>7102</v>
      </c>
      <c r="E52817">
        <v>110000</v>
      </c>
      <c r="F52817" t="s">
        <v>18</v>
      </c>
      <c r="G52817" t="s">
        <v>25</v>
      </c>
      <c r="H52817" t="s">
        <v>286</v>
      </c>
      <c r="I52817" t="s">
        <v>1030</v>
      </c>
      <c r="J52817" t="s">
        <v>181232</v>
      </c>
      <c r="K52817">
        <v>1</v>
      </c>
      <c r="M52817" s="1">
        <v>42262</v>
      </c>
      <c r="N52817" s="1">
        <v>42262</v>
      </c>
      <c r="O52817"/>
      <c r="P52817"/>
      <c r="Q52817"/>
      <c r="R52817"/>
    </row>
    <row r="52818" spans="1:18" hidden="1" x14ac:dyDescent="0.2">
      <c r="A52818" t="s">
        <v>181233</v>
      </c>
      <c r="B52818" t="s">
        <v>181234</v>
      </c>
      <c r="C52818" t="s">
        <v>181235</v>
      </c>
      <c r="D52818" t="s">
        <v>181236</v>
      </c>
      <c r="E52818">
        <v>10125000</v>
      </c>
      <c r="F52818" t="s">
        <v>18</v>
      </c>
      <c r="G52818" t="s">
        <v>25</v>
      </c>
      <c r="H52818" t="s">
        <v>64</v>
      </c>
      <c r="I52818" t="s">
        <v>1221</v>
      </c>
      <c r="J52818" t="s">
        <v>3048</v>
      </c>
      <c r="K52818">
        <v>3</v>
      </c>
      <c r="L52818" s="1">
        <v>37996</v>
      </c>
      <c r="M52818" s="1">
        <v>38139</v>
      </c>
      <c r="N52818" s="1">
        <v>38626</v>
      </c>
      <c r="O52818"/>
      <c r="P52818"/>
      <c r="Q52818"/>
      <c r="R52818"/>
    </row>
    <row r="52819" spans="1:18" hidden="1" x14ac:dyDescent="0.2">
      <c r="A52819" t="s">
        <v>181237</v>
      </c>
      <c r="B52819" t="s">
        <v>181238</v>
      </c>
      <c r="C52819" t="s">
        <v>181239</v>
      </c>
      <c r="D52819" t="s">
        <v>75</v>
      </c>
      <c r="E52819">
        <v>3210000</v>
      </c>
      <c r="F52819" t="s">
        <v>18</v>
      </c>
      <c r="G52819" t="s">
        <v>25</v>
      </c>
      <c r="H52819" t="s">
        <v>430</v>
      </c>
      <c r="I52819" t="s">
        <v>6338</v>
      </c>
      <c r="J52819" t="s">
        <v>6338</v>
      </c>
      <c r="K52819">
        <v>5</v>
      </c>
      <c r="L52819" s="1">
        <v>40179</v>
      </c>
      <c r="M52819" s="1">
        <v>41243</v>
      </c>
      <c r="N52819" s="1">
        <v>42313</v>
      </c>
      <c r="O52819"/>
      <c r="P52819"/>
      <c r="Q52819"/>
      <c r="R52819"/>
    </row>
    <row r="52820" spans="1:18" x14ac:dyDescent="0.2">
      <c r="A52820" t="s">
        <v>181240</v>
      </c>
      <c r="B52820" t="s">
        <v>181241</v>
      </c>
      <c r="C52820" t="s">
        <v>181242</v>
      </c>
      <c r="D52820" t="s">
        <v>2479</v>
      </c>
      <c r="E52820">
        <v>10000</v>
      </c>
      <c r="F52820" t="s">
        <v>18</v>
      </c>
      <c r="K52820">
        <v>1</v>
      </c>
      <c r="L52820" s="1">
        <v>40544</v>
      </c>
      <c r="M52820" s="1">
        <v>41647</v>
      </c>
      <c r="N52820" s="1">
        <v>41647</v>
      </c>
    </row>
    <row r="52821" spans="1:18" hidden="1" x14ac:dyDescent="0.2">
      <c r="A52821" t="s">
        <v>181243</v>
      </c>
      <c r="B52821" t="s">
        <v>181244</v>
      </c>
      <c r="C52821" t="s">
        <v>181245</v>
      </c>
      <c r="D52821" t="s">
        <v>181246</v>
      </c>
      <c r="E52821">
        <v>89891428</v>
      </c>
      <c r="F52821" t="s">
        <v>18</v>
      </c>
      <c r="G52821" t="s">
        <v>25</v>
      </c>
      <c r="H52821" t="s">
        <v>64</v>
      </c>
      <c r="I52821" t="s">
        <v>65</v>
      </c>
      <c r="J52821" t="s">
        <v>66</v>
      </c>
      <c r="K52821">
        <v>9</v>
      </c>
      <c r="L52821" s="1">
        <v>38766</v>
      </c>
      <c r="M52821" s="1">
        <v>38835</v>
      </c>
      <c r="N52821" s="1">
        <v>42230</v>
      </c>
      <c r="O52821"/>
      <c r="P52821"/>
      <c r="Q52821"/>
      <c r="R52821"/>
    </row>
    <row r="52822" spans="1:18" x14ac:dyDescent="0.2">
      <c r="A52822" t="s">
        <v>181247</v>
      </c>
      <c r="B52822" t="s">
        <v>181248</v>
      </c>
      <c r="C52822" t="s">
        <v>181249</v>
      </c>
      <c r="D52822" t="s">
        <v>42</v>
      </c>
      <c r="E52822">
        <v>40000</v>
      </c>
      <c r="F52822" t="s">
        <v>18</v>
      </c>
      <c r="G52822" t="s">
        <v>76</v>
      </c>
      <c r="H52822">
        <v>12</v>
      </c>
      <c r="I52822" t="s">
        <v>77</v>
      </c>
      <c r="J52822" t="s">
        <v>77</v>
      </c>
      <c r="K52822">
        <v>1</v>
      </c>
      <c r="L52822" s="1">
        <v>40909</v>
      </c>
      <c r="M52822" s="1">
        <v>41207</v>
      </c>
      <c r="N52822" s="1">
        <v>41207</v>
      </c>
    </row>
    <row r="52823" spans="1:18" x14ac:dyDescent="0.2">
      <c r="A52823" t="s">
        <v>181250</v>
      </c>
      <c r="B52823" t="s">
        <v>181251</v>
      </c>
      <c r="C52823" t="s">
        <v>181252</v>
      </c>
      <c r="D52823" t="s">
        <v>181253</v>
      </c>
      <c r="E52823">
        <v>1100000</v>
      </c>
      <c r="F52823" t="s">
        <v>18</v>
      </c>
      <c r="G52823" t="s">
        <v>25</v>
      </c>
      <c r="H52823" t="s">
        <v>64</v>
      </c>
      <c r="I52823" t="s">
        <v>65</v>
      </c>
      <c r="J52823" t="s">
        <v>71</v>
      </c>
      <c r="K52823">
        <v>1</v>
      </c>
      <c r="L52823" s="1">
        <v>41671</v>
      </c>
      <c r="M52823" s="1">
        <v>41886</v>
      </c>
      <c r="N52823" s="1">
        <v>41886</v>
      </c>
    </row>
    <row r="52824" spans="1:18" x14ac:dyDescent="0.2">
      <c r="A52824" t="s">
        <v>181254</v>
      </c>
      <c r="B52824" t="s">
        <v>181255</v>
      </c>
      <c r="D52824" t="s">
        <v>19603</v>
      </c>
      <c r="E52824">
        <v>5000</v>
      </c>
      <c r="F52824" t="s">
        <v>18</v>
      </c>
      <c r="G52824" t="s">
        <v>25</v>
      </c>
      <c r="H52824" t="s">
        <v>64</v>
      </c>
      <c r="I52824" t="s">
        <v>966</v>
      </c>
      <c r="J52824" t="s">
        <v>3239</v>
      </c>
      <c r="K52824">
        <v>1</v>
      </c>
      <c r="L52824" s="1">
        <v>41972</v>
      </c>
      <c r="M52824" s="1">
        <v>41971</v>
      </c>
      <c r="N52824" s="1">
        <v>41971</v>
      </c>
    </row>
    <row r="52825" spans="1:18" x14ac:dyDescent="0.2">
      <c r="A52825" t="s">
        <v>181256</v>
      </c>
      <c r="B52825" t="s">
        <v>181257</v>
      </c>
      <c r="C52825" t="s">
        <v>181258</v>
      </c>
      <c r="D52825" t="s">
        <v>181259</v>
      </c>
      <c r="E52825">
        <v>18000000</v>
      </c>
      <c r="F52825" t="s">
        <v>18</v>
      </c>
      <c r="G52825" t="s">
        <v>341</v>
      </c>
      <c r="H52825">
        <v>10</v>
      </c>
      <c r="I52825" t="s">
        <v>181260</v>
      </c>
      <c r="J52825" t="s">
        <v>181260</v>
      </c>
      <c r="K52825">
        <v>1</v>
      </c>
      <c r="L52825" s="1">
        <v>40857</v>
      </c>
      <c r="M52825" s="1">
        <v>41926</v>
      </c>
      <c r="N52825" s="1">
        <v>41926</v>
      </c>
    </row>
    <row r="52826" spans="1:18" hidden="1" x14ac:dyDescent="0.2">
      <c r="A52826" t="s">
        <v>181261</v>
      </c>
      <c r="B52826" t="s">
        <v>181262</v>
      </c>
      <c r="C52826" t="s">
        <v>181263</v>
      </c>
      <c r="D52826" t="s">
        <v>248</v>
      </c>
      <c r="E52826" t="s">
        <v>43</v>
      </c>
      <c r="F52826" t="s">
        <v>18</v>
      </c>
      <c r="G52826" t="s">
        <v>341</v>
      </c>
      <c r="H52826">
        <v>11</v>
      </c>
      <c r="I52826" t="s">
        <v>497</v>
      </c>
      <c r="J52826" t="s">
        <v>497</v>
      </c>
      <c r="K52826">
        <v>1</v>
      </c>
      <c r="L52826" s="1">
        <v>38078</v>
      </c>
      <c r="M52826" s="1">
        <v>41214</v>
      </c>
      <c r="N52826" s="1">
        <v>41214</v>
      </c>
      <c r="O52826"/>
      <c r="P52826"/>
      <c r="Q52826"/>
      <c r="R52826"/>
    </row>
    <row r="52827" spans="1:18" hidden="1" x14ac:dyDescent="0.2">
      <c r="A52827" t="s">
        <v>181264</v>
      </c>
      <c r="B52827" t="s">
        <v>181265</v>
      </c>
      <c r="C52827" t="s">
        <v>181266</v>
      </c>
      <c r="D52827" t="s">
        <v>50</v>
      </c>
      <c r="E52827">
        <v>490567</v>
      </c>
      <c r="F52827" t="s">
        <v>18</v>
      </c>
      <c r="G52827" t="s">
        <v>128</v>
      </c>
      <c r="H52827" t="s">
        <v>3976</v>
      </c>
      <c r="I52827" t="s">
        <v>3977</v>
      </c>
      <c r="J52827" t="s">
        <v>3977</v>
      </c>
      <c r="K52827">
        <v>2</v>
      </c>
      <c r="M52827" s="1">
        <v>41626</v>
      </c>
      <c r="N52827" s="1">
        <v>41905</v>
      </c>
      <c r="O52827"/>
      <c r="P52827"/>
      <c r="Q52827"/>
      <c r="R52827"/>
    </row>
    <row r="52828" spans="1:18" x14ac:dyDescent="0.2">
      <c r="A52828" t="s">
        <v>181267</v>
      </c>
      <c r="B52828" t="s">
        <v>181268</v>
      </c>
      <c r="C52828" t="s">
        <v>181269</v>
      </c>
      <c r="D52828" t="s">
        <v>181270</v>
      </c>
      <c r="E52828">
        <v>1000000</v>
      </c>
      <c r="F52828" t="s">
        <v>18</v>
      </c>
      <c r="G52828" t="s">
        <v>128</v>
      </c>
      <c r="H52828" t="s">
        <v>129</v>
      </c>
      <c r="I52828" t="s">
        <v>130</v>
      </c>
      <c r="J52828" t="s">
        <v>130</v>
      </c>
      <c r="K52828">
        <v>1</v>
      </c>
      <c r="L52828" s="1">
        <v>40544</v>
      </c>
      <c r="M52828" s="1">
        <v>40544</v>
      </c>
      <c r="N52828" s="1">
        <v>40544</v>
      </c>
    </row>
    <row r="52829" spans="1:18" hidden="1" x14ac:dyDescent="0.2">
      <c r="A52829" t="s">
        <v>181271</v>
      </c>
      <c r="B52829" t="s">
        <v>181272</v>
      </c>
      <c r="C52829" t="s">
        <v>181273</v>
      </c>
      <c r="D52829" t="s">
        <v>42</v>
      </c>
      <c r="E52829">
        <v>749000</v>
      </c>
      <c r="F52829" t="s">
        <v>18</v>
      </c>
      <c r="G52829" t="s">
        <v>25</v>
      </c>
      <c r="H52829" t="s">
        <v>158</v>
      </c>
      <c r="I52829" t="s">
        <v>244</v>
      </c>
      <c r="J52829" t="s">
        <v>327</v>
      </c>
      <c r="K52829">
        <v>1</v>
      </c>
      <c r="L52829" s="1">
        <v>40544</v>
      </c>
      <c r="M52829" s="1">
        <v>41050</v>
      </c>
      <c r="N52829" s="1">
        <v>41050</v>
      </c>
      <c r="O52829"/>
      <c r="P52829"/>
      <c r="Q52829"/>
      <c r="R52829"/>
    </row>
    <row r="52830" spans="1:18" hidden="1" x14ac:dyDescent="0.2">
      <c r="A52830" t="s">
        <v>181274</v>
      </c>
      <c r="B52830" t="s">
        <v>181275</v>
      </c>
      <c r="C52830" t="s">
        <v>181276</v>
      </c>
      <c r="D52830" t="s">
        <v>181277</v>
      </c>
      <c r="E52830" t="s">
        <v>43</v>
      </c>
      <c r="F52830" t="s">
        <v>18</v>
      </c>
      <c r="G52830" t="s">
        <v>25</v>
      </c>
      <c r="H52830" t="s">
        <v>142</v>
      </c>
      <c r="I52830" t="s">
        <v>143</v>
      </c>
      <c r="J52830" t="s">
        <v>143</v>
      </c>
      <c r="K52830">
        <v>1</v>
      </c>
      <c r="L52830" s="1">
        <v>40909</v>
      </c>
      <c r="M52830" s="1">
        <v>42072</v>
      </c>
      <c r="N52830" s="1">
        <v>42072</v>
      </c>
      <c r="O52830"/>
      <c r="P52830"/>
      <c r="Q52830"/>
      <c r="R52830"/>
    </row>
    <row r="52831" spans="1:18" hidden="1" x14ac:dyDescent="0.2">
      <c r="A52831" t="s">
        <v>181278</v>
      </c>
      <c r="B52831" t="s">
        <v>181279</v>
      </c>
      <c r="C52831" t="s">
        <v>181280</v>
      </c>
      <c r="E52831">
        <v>2000000</v>
      </c>
      <c r="F52831" t="s">
        <v>207</v>
      </c>
      <c r="K52831">
        <v>1</v>
      </c>
      <c r="M52831" s="1">
        <v>42306</v>
      </c>
      <c r="N52831" s="1">
        <v>42306</v>
      </c>
      <c r="O52831"/>
      <c r="P52831"/>
      <c r="Q52831"/>
      <c r="R52831"/>
    </row>
    <row r="52832" spans="1:18" hidden="1" x14ac:dyDescent="0.2">
      <c r="A52832" t="s">
        <v>181281</v>
      </c>
      <c r="B52832" t="s">
        <v>181282</v>
      </c>
      <c r="D52832" t="s">
        <v>1207</v>
      </c>
      <c r="E52832">
        <v>12500</v>
      </c>
      <c r="F52832" t="s">
        <v>18</v>
      </c>
      <c r="K52832">
        <v>1</v>
      </c>
      <c r="M52832" s="1">
        <v>42217</v>
      </c>
      <c r="N52832" s="1">
        <v>42217</v>
      </c>
      <c r="O52832"/>
      <c r="P52832"/>
      <c r="Q52832"/>
      <c r="R52832"/>
    </row>
    <row r="52833" spans="1:18" x14ac:dyDescent="0.2">
      <c r="A52833" t="s">
        <v>181283</v>
      </c>
      <c r="B52833" t="s">
        <v>181284</v>
      </c>
      <c r="C52833" t="s">
        <v>181285</v>
      </c>
      <c r="D52833" t="s">
        <v>544</v>
      </c>
      <c r="E52833">
        <v>1500000</v>
      </c>
      <c r="F52833" t="s">
        <v>18</v>
      </c>
      <c r="G52833" t="s">
        <v>25</v>
      </c>
      <c r="H52833" t="s">
        <v>64</v>
      </c>
      <c r="I52833" t="s">
        <v>1221</v>
      </c>
      <c r="J52833" t="s">
        <v>1221</v>
      </c>
      <c r="K52833">
        <v>1</v>
      </c>
      <c r="L52833" s="1">
        <v>40909</v>
      </c>
      <c r="M52833" s="1">
        <v>41960</v>
      </c>
      <c r="N52833" s="1">
        <v>41960</v>
      </c>
    </row>
    <row r="52834" spans="1:18" x14ac:dyDescent="0.2">
      <c r="A52834" t="s">
        <v>181286</v>
      </c>
      <c r="B52834" t="s">
        <v>181287</v>
      </c>
      <c r="C52834" t="s">
        <v>181288</v>
      </c>
      <c r="D52834" t="s">
        <v>175383</v>
      </c>
      <c r="E52834">
        <v>50000</v>
      </c>
      <c r="F52834" t="s">
        <v>18</v>
      </c>
      <c r="G52834" t="s">
        <v>19</v>
      </c>
      <c r="H52834">
        <v>16</v>
      </c>
      <c r="I52834" t="s">
        <v>20</v>
      </c>
      <c r="J52834" t="s">
        <v>20</v>
      </c>
      <c r="K52834">
        <v>1</v>
      </c>
      <c r="L52834" s="1">
        <v>40554</v>
      </c>
      <c r="M52834" s="1">
        <v>40554</v>
      </c>
      <c r="N52834" s="1">
        <v>40554</v>
      </c>
    </row>
    <row r="52835" spans="1:18" x14ac:dyDescent="0.2">
      <c r="A52835" t="s">
        <v>181289</v>
      </c>
      <c r="B52835" t="s">
        <v>181290</v>
      </c>
      <c r="C52835" t="s">
        <v>181291</v>
      </c>
      <c r="D52835" t="s">
        <v>181292</v>
      </c>
      <c r="E52835">
        <v>7000000</v>
      </c>
      <c r="F52835" t="s">
        <v>18</v>
      </c>
      <c r="G52835" t="s">
        <v>25</v>
      </c>
      <c r="H52835" t="s">
        <v>64</v>
      </c>
      <c r="I52835" t="s">
        <v>65</v>
      </c>
      <c r="J52835" t="s">
        <v>71</v>
      </c>
      <c r="K52835">
        <v>2</v>
      </c>
      <c r="L52835" s="1">
        <v>41743</v>
      </c>
      <c r="M52835" s="1">
        <v>40178</v>
      </c>
      <c r="N52835" s="1">
        <v>40842</v>
      </c>
    </row>
    <row r="52836" spans="1:18" x14ac:dyDescent="0.2">
      <c r="A52836" t="s">
        <v>181293</v>
      </c>
      <c r="B52836" t="s">
        <v>181294</v>
      </c>
      <c r="C52836" t="s">
        <v>181295</v>
      </c>
      <c r="D52836" t="s">
        <v>181296</v>
      </c>
      <c r="E52836">
        <v>62500</v>
      </c>
      <c r="F52836" t="s">
        <v>18</v>
      </c>
      <c r="G52836" t="s">
        <v>2318</v>
      </c>
      <c r="H52836">
        <v>4</v>
      </c>
      <c r="I52836" t="s">
        <v>56503</v>
      </c>
      <c r="J52836" t="s">
        <v>56503</v>
      </c>
      <c r="K52836">
        <v>1</v>
      </c>
      <c r="L52836" s="1">
        <v>40998</v>
      </c>
      <c r="M52836" s="1">
        <v>42064</v>
      </c>
      <c r="N52836" s="1">
        <v>42064</v>
      </c>
    </row>
    <row r="52837" spans="1:18" x14ac:dyDescent="0.2">
      <c r="A52837" t="s">
        <v>181297</v>
      </c>
      <c r="B52837" t="s">
        <v>181298</v>
      </c>
      <c r="C52837" t="s">
        <v>181299</v>
      </c>
      <c r="D52837" t="s">
        <v>181300</v>
      </c>
      <c r="E52837">
        <v>20000</v>
      </c>
      <c r="F52837" t="s">
        <v>18</v>
      </c>
      <c r="K52837">
        <v>1</v>
      </c>
      <c r="L52837" s="1">
        <v>40909</v>
      </c>
      <c r="M52837" s="1">
        <v>40918</v>
      </c>
      <c r="N52837" s="1">
        <v>40918</v>
      </c>
    </row>
    <row r="52838" spans="1:18" hidden="1" x14ac:dyDescent="0.2">
      <c r="A52838" t="s">
        <v>181301</v>
      </c>
      <c r="B52838" t="s">
        <v>181302</v>
      </c>
      <c r="C52838" t="s">
        <v>181303</v>
      </c>
      <c r="D52838" t="s">
        <v>181304</v>
      </c>
      <c r="E52838" t="s">
        <v>43</v>
      </c>
      <c r="F52838" t="s">
        <v>18</v>
      </c>
      <c r="G52838" t="s">
        <v>25</v>
      </c>
      <c r="H52838" t="s">
        <v>208</v>
      </c>
      <c r="I52838" t="s">
        <v>209</v>
      </c>
      <c r="J52838" t="s">
        <v>209</v>
      </c>
      <c r="K52838">
        <v>1</v>
      </c>
      <c r="L52838" s="1">
        <v>40909</v>
      </c>
      <c r="M52838" s="1">
        <v>40770</v>
      </c>
      <c r="N52838" s="1">
        <v>40770</v>
      </c>
      <c r="O52838"/>
      <c r="P52838"/>
      <c r="Q52838"/>
      <c r="R52838"/>
    </row>
    <row r="52839" spans="1:18" hidden="1" x14ac:dyDescent="0.2">
      <c r="A52839" t="s">
        <v>181305</v>
      </c>
      <c r="B52839" t="s">
        <v>181306</v>
      </c>
      <c r="C52839" t="s">
        <v>181307</v>
      </c>
      <c r="D52839" t="s">
        <v>181308</v>
      </c>
      <c r="E52839" t="s">
        <v>43</v>
      </c>
      <c r="F52839" t="s">
        <v>18</v>
      </c>
      <c r="G52839" t="s">
        <v>25</v>
      </c>
      <c r="H52839" t="s">
        <v>1080</v>
      </c>
      <c r="I52839" t="s">
        <v>1081</v>
      </c>
      <c r="J52839" t="s">
        <v>1081</v>
      </c>
      <c r="K52839">
        <v>1</v>
      </c>
      <c r="L52839" s="1">
        <v>40909</v>
      </c>
      <c r="M52839" s="1">
        <v>41394</v>
      </c>
      <c r="N52839" s="1">
        <v>41394</v>
      </c>
      <c r="O52839"/>
      <c r="P52839"/>
      <c r="Q52839"/>
      <c r="R52839"/>
    </row>
    <row r="52840" spans="1:18" x14ac:dyDescent="0.2">
      <c r="A52840" t="s">
        <v>181309</v>
      </c>
      <c r="B52840" t="s">
        <v>181310</v>
      </c>
      <c r="C52840" t="s">
        <v>181311</v>
      </c>
      <c r="D52840" t="s">
        <v>181312</v>
      </c>
      <c r="E52840">
        <v>100000</v>
      </c>
      <c r="F52840" t="s">
        <v>18</v>
      </c>
      <c r="G52840" t="s">
        <v>2887</v>
      </c>
      <c r="H52840">
        <v>5</v>
      </c>
      <c r="I52840" t="s">
        <v>2888</v>
      </c>
      <c r="J52840" t="s">
        <v>2889</v>
      </c>
      <c r="K52840">
        <v>1</v>
      </c>
      <c r="L52840" s="1">
        <v>41275</v>
      </c>
      <c r="M52840" s="1">
        <v>41701</v>
      </c>
      <c r="N52840" s="1">
        <v>41701</v>
      </c>
    </row>
    <row r="52841" spans="1:18" hidden="1" x14ac:dyDescent="0.2">
      <c r="A52841" t="s">
        <v>181313</v>
      </c>
      <c r="B52841" t="s">
        <v>181314</v>
      </c>
      <c r="C52841" t="s">
        <v>181315</v>
      </c>
      <c r="D52841" t="s">
        <v>17020</v>
      </c>
      <c r="E52841" t="s">
        <v>43</v>
      </c>
      <c r="F52841" t="s">
        <v>18</v>
      </c>
      <c r="K52841">
        <v>1</v>
      </c>
      <c r="M52841" s="1">
        <v>41844</v>
      </c>
      <c r="N52841" s="1">
        <v>41844</v>
      </c>
      <c r="O52841"/>
      <c r="P52841"/>
      <c r="Q52841"/>
      <c r="R52841"/>
    </row>
    <row r="52842" spans="1:18" hidden="1" x14ac:dyDescent="0.2">
      <c r="A52842" t="s">
        <v>181316</v>
      </c>
      <c r="B52842" t="s">
        <v>181317</v>
      </c>
      <c r="C52842" t="s">
        <v>181318</v>
      </c>
      <c r="D52842" t="s">
        <v>2479</v>
      </c>
      <c r="E52842">
        <v>1277939</v>
      </c>
      <c r="F52842" t="s">
        <v>18</v>
      </c>
      <c r="G52842" t="s">
        <v>552</v>
      </c>
      <c r="H52842">
        <v>56</v>
      </c>
      <c r="I52842" t="s">
        <v>2552</v>
      </c>
      <c r="J52842" t="s">
        <v>2552</v>
      </c>
      <c r="K52842">
        <v>4</v>
      </c>
      <c r="L52842" s="1">
        <v>40909</v>
      </c>
      <c r="M52842" s="1">
        <v>41183</v>
      </c>
      <c r="N52842" s="1">
        <v>41821</v>
      </c>
      <c r="O52842"/>
      <c r="P52842"/>
      <c r="Q52842"/>
      <c r="R52842"/>
    </row>
    <row r="52843" spans="1:18" x14ac:dyDescent="0.2">
      <c r="A52843" t="s">
        <v>181319</v>
      </c>
      <c r="B52843" t="s">
        <v>181320</v>
      </c>
      <c r="C52843" t="s">
        <v>181321</v>
      </c>
      <c r="D52843" t="s">
        <v>181322</v>
      </c>
      <c r="E52843">
        <v>1300000</v>
      </c>
      <c r="F52843" t="s">
        <v>18</v>
      </c>
      <c r="G52843" t="s">
        <v>25</v>
      </c>
      <c r="H52843" t="s">
        <v>106</v>
      </c>
      <c r="I52843" t="s">
        <v>107</v>
      </c>
      <c r="J52843" t="s">
        <v>108</v>
      </c>
      <c r="K52843">
        <v>7</v>
      </c>
      <c r="L52843" s="1">
        <v>40179</v>
      </c>
      <c r="M52843" s="1">
        <v>41395</v>
      </c>
      <c r="N52843" s="1">
        <v>42220</v>
      </c>
    </row>
    <row r="52844" spans="1:18" hidden="1" x14ac:dyDescent="0.2">
      <c r="A52844" t="s">
        <v>181323</v>
      </c>
      <c r="B52844" t="s">
        <v>181324</v>
      </c>
      <c r="C52844" t="s">
        <v>181325</v>
      </c>
      <c r="D52844" t="s">
        <v>6078</v>
      </c>
      <c r="E52844">
        <v>2000000</v>
      </c>
      <c r="F52844" t="s">
        <v>18</v>
      </c>
      <c r="G52844" t="s">
        <v>57</v>
      </c>
      <c r="H52844" t="s">
        <v>202</v>
      </c>
      <c r="I52844" t="s">
        <v>203</v>
      </c>
      <c r="J52844" t="s">
        <v>203</v>
      </c>
      <c r="K52844">
        <v>1</v>
      </c>
      <c r="M52844" s="1">
        <v>42338</v>
      </c>
      <c r="N52844" s="1">
        <v>42338</v>
      </c>
      <c r="O52844"/>
      <c r="P52844"/>
      <c r="Q52844"/>
      <c r="R52844"/>
    </row>
    <row r="52845" spans="1:18" hidden="1" x14ac:dyDescent="0.2">
      <c r="A52845" t="s">
        <v>181326</v>
      </c>
      <c r="B52845" t="s">
        <v>181327</v>
      </c>
      <c r="C52845" t="s">
        <v>181328</v>
      </c>
      <c r="D52845" t="s">
        <v>1072</v>
      </c>
      <c r="E52845" t="s">
        <v>43</v>
      </c>
      <c r="F52845" t="s">
        <v>18</v>
      </c>
      <c r="G52845" t="s">
        <v>25</v>
      </c>
      <c r="H52845" t="s">
        <v>89</v>
      </c>
      <c r="I52845" t="s">
        <v>1132</v>
      </c>
      <c r="J52845" t="s">
        <v>11327</v>
      </c>
      <c r="K52845">
        <v>1</v>
      </c>
      <c r="L52845" s="1">
        <v>40330</v>
      </c>
      <c r="M52845" s="1">
        <v>41619</v>
      </c>
      <c r="N52845" s="1">
        <v>41619</v>
      </c>
      <c r="O52845"/>
      <c r="P52845"/>
      <c r="Q52845"/>
      <c r="R52845"/>
    </row>
    <row r="52846" spans="1:18" hidden="1" x14ac:dyDescent="0.2">
      <c r="A52846" t="s">
        <v>181329</v>
      </c>
      <c r="B52846" t="s">
        <v>181330</v>
      </c>
      <c r="C52846" t="s">
        <v>181331</v>
      </c>
      <c r="D52846" t="s">
        <v>1247</v>
      </c>
      <c r="E52846">
        <v>120000</v>
      </c>
      <c r="F52846" t="s">
        <v>18</v>
      </c>
      <c r="G52846" t="s">
        <v>25</v>
      </c>
      <c r="H52846" t="s">
        <v>64</v>
      </c>
      <c r="I52846" t="s">
        <v>65</v>
      </c>
      <c r="J52846" t="s">
        <v>71</v>
      </c>
      <c r="K52846">
        <v>1</v>
      </c>
      <c r="M52846" s="1">
        <v>42064</v>
      </c>
      <c r="N52846" s="1">
        <v>42064</v>
      </c>
      <c r="O52846"/>
      <c r="P52846"/>
      <c r="Q52846"/>
      <c r="R52846"/>
    </row>
    <row r="52847" spans="1:18" x14ac:dyDescent="0.2">
      <c r="A52847" t="s">
        <v>181332</v>
      </c>
      <c r="B52847" t="s">
        <v>181333</v>
      </c>
      <c r="C52847" t="s">
        <v>181334</v>
      </c>
      <c r="D52847" t="s">
        <v>181335</v>
      </c>
      <c r="E52847">
        <v>20000</v>
      </c>
      <c r="F52847" t="s">
        <v>207</v>
      </c>
      <c r="G52847" t="s">
        <v>25</v>
      </c>
      <c r="H52847" t="s">
        <v>430</v>
      </c>
      <c r="I52847" t="s">
        <v>528</v>
      </c>
      <c r="J52847" t="s">
        <v>4105</v>
      </c>
      <c r="K52847">
        <v>1</v>
      </c>
      <c r="L52847" s="1">
        <v>39920</v>
      </c>
      <c r="M52847" s="1">
        <v>39921</v>
      </c>
      <c r="N52847" s="1">
        <v>39921</v>
      </c>
    </row>
    <row r="52848" spans="1:18" hidden="1" x14ac:dyDescent="0.2">
      <c r="A52848" t="s">
        <v>181336</v>
      </c>
      <c r="B52848" t="s">
        <v>181337</v>
      </c>
      <c r="C52848" t="s">
        <v>181338</v>
      </c>
      <c r="D52848" t="s">
        <v>2387</v>
      </c>
      <c r="E52848" t="s">
        <v>43</v>
      </c>
      <c r="F52848" t="s">
        <v>18</v>
      </c>
      <c r="G52848" t="s">
        <v>552</v>
      </c>
      <c r="H52848">
        <v>56</v>
      </c>
      <c r="I52848" t="s">
        <v>8933</v>
      </c>
      <c r="J52848" t="s">
        <v>8933</v>
      </c>
      <c r="K52848">
        <v>1</v>
      </c>
      <c r="M52848" s="1">
        <v>42005</v>
      </c>
      <c r="N52848" s="1">
        <v>42005</v>
      </c>
      <c r="O52848"/>
      <c r="P52848"/>
      <c r="Q52848"/>
      <c r="R52848"/>
    </row>
    <row r="52849" spans="1:18" x14ac:dyDescent="0.2">
      <c r="A52849" t="s">
        <v>181339</v>
      </c>
      <c r="B52849" t="s">
        <v>181340</v>
      </c>
      <c r="C52849" t="s">
        <v>181341</v>
      </c>
      <c r="D52849" t="s">
        <v>42</v>
      </c>
      <c r="E52849">
        <v>200000</v>
      </c>
      <c r="F52849" t="s">
        <v>18</v>
      </c>
      <c r="G52849" t="s">
        <v>25</v>
      </c>
      <c r="H52849" t="s">
        <v>2569</v>
      </c>
      <c r="I52849" t="s">
        <v>22410</v>
      </c>
      <c r="J52849" t="s">
        <v>22410</v>
      </c>
      <c r="K52849">
        <v>1</v>
      </c>
      <c r="L52849" s="1">
        <v>40909</v>
      </c>
      <c r="M52849" s="1">
        <v>41144</v>
      </c>
      <c r="N52849" s="1">
        <v>41144</v>
      </c>
    </row>
    <row r="52850" spans="1:18" x14ac:dyDescent="0.2">
      <c r="A52850" t="s">
        <v>181342</v>
      </c>
      <c r="B52850" t="s">
        <v>181343</v>
      </c>
      <c r="C52850" t="s">
        <v>181344</v>
      </c>
      <c r="D52850" t="s">
        <v>181345</v>
      </c>
      <c r="E52850">
        <v>4800000</v>
      </c>
      <c r="F52850" t="s">
        <v>18</v>
      </c>
      <c r="G52850" t="s">
        <v>25</v>
      </c>
      <c r="H52850" t="s">
        <v>1330</v>
      </c>
      <c r="I52850" t="s">
        <v>1331</v>
      </c>
      <c r="J52850" t="s">
        <v>3423</v>
      </c>
      <c r="K52850">
        <v>2</v>
      </c>
      <c r="L52850" s="1">
        <v>41275</v>
      </c>
      <c r="M52850" s="1">
        <v>42128</v>
      </c>
      <c r="N52850" s="1">
        <v>42278</v>
      </c>
    </row>
    <row r="52851" spans="1:18" x14ac:dyDescent="0.2">
      <c r="A52851" t="s">
        <v>181346</v>
      </c>
      <c r="B52851" t="s">
        <v>181347</v>
      </c>
      <c r="C52851" t="s">
        <v>181348</v>
      </c>
      <c r="D52851" t="s">
        <v>42</v>
      </c>
      <c r="E52851">
        <v>40000</v>
      </c>
      <c r="F52851" t="s">
        <v>18</v>
      </c>
      <c r="K52851">
        <v>1</v>
      </c>
      <c r="L52851" s="1">
        <v>40909</v>
      </c>
      <c r="M52851" s="1">
        <v>41207</v>
      </c>
      <c r="N52851" s="1">
        <v>41207</v>
      </c>
    </row>
    <row r="52852" spans="1:18" hidden="1" x14ac:dyDescent="0.2">
      <c r="A52852" t="s">
        <v>181349</v>
      </c>
      <c r="B52852" t="s">
        <v>181350</v>
      </c>
      <c r="C52852" t="s">
        <v>181351</v>
      </c>
      <c r="D52852" t="s">
        <v>181352</v>
      </c>
      <c r="E52852" t="s">
        <v>43</v>
      </c>
      <c r="F52852" t="s">
        <v>207</v>
      </c>
      <c r="G52852" t="s">
        <v>699</v>
      </c>
      <c r="K52852">
        <v>1</v>
      </c>
      <c r="L52852" s="1">
        <v>39913</v>
      </c>
      <c r="M52852" s="1">
        <v>39814</v>
      </c>
      <c r="N52852" s="1">
        <v>39814</v>
      </c>
      <c r="O52852"/>
      <c r="P52852"/>
      <c r="Q52852"/>
      <c r="R52852"/>
    </row>
    <row r="52853" spans="1:18" hidden="1" x14ac:dyDescent="0.2">
      <c r="A52853" t="s">
        <v>181353</v>
      </c>
      <c r="B52853" t="s">
        <v>181354</v>
      </c>
      <c r="C52853" t="s">
        <v>181355</v>
      </c>
      <c r="D52853" t="s">
        <v>181356</v>
      </c>
      <c r="E52853">
        <v>1766199900</v>
      </c>
      <c r="F52853" t="s">
        <v>18</v>
      </c>
      <c r="G52853" t="s">
        <v>25</v>
      </c>
      <c r="H52853" t="s">
        <v>64</v>
      </c>
      <c r="I52853" t="s">
        <v>65</v>
      </c>
      <c r="J52853" t="s">
        <v>71</v>
      </c>
      <c r="K52853">
        <v>11</v>
      </c>
      <c r="L52853" s="1">
        <v>40634</v>
      </c>
      <c r="M52853" s="1">
        <v>40805</v>
      </c>
      <c r="N52853" s="1">
        <v>42277</v>
      </c>
      <c r="O52853"/>
      <c r="P52853"/>
      <c r="Q52853"/>
      <c r="R52853"/>
    </row>
    <row r="52854" spans="1:18" hidden="1" x14ac:dyDescent="0.2">
      <c r="A52854" t="s">
        <v>181357</v>
      </c>
      <c r="B52854" t="s">
        <v>181358</v>
      </c>
      <c r="C52854" t="s">
        <v>181359</v>
      </c>
      <c r="D52854" t="s">
        <v>3708</v>
      </c>
      <c r="E52854">
        <v>398000000</v>
      </c>
      <c r="F52854" t="s">
        <v>18</v>
      </c>
      <c r="G52854" t="s">
        <v>25</v>
      </c>
      <c r="H52854" t="s">
        <v>158</v>
      </c>
      <c r="I52854" t="s">
        <v>244</v>
      </c>
      <c r="J52854" t="s">
        <v>244</v>
      </c>
      <c r="K52854">
        <v>4</v>
      </c>
      <c r="L52854" s="1">
        <v>40544</v>
      </c>
      <c r="M52854" s="1">
        <v>41164</v>
      </c>
      <c r="N52854" s="1">
        <v>42037</v>
      </c>
      <c r="O52854"/>
      <c r="P52854"/>
      <c r="Q52854"/>
      <c r="R52854"/>
    </row>
    <row r="52855" spans="1:18" hidden="1" x14ac:dyDescent="0.2">
      <c r="A52855" t="s">
        <v>181360</v>
      </c>
      <c r="B52855" t="s">
        <v>181361</v>
      </c>
      <c r="C52855" t="s">
        <v>181362</v>
      </c>
      <c r="D52855" t="s">
        <v>15639</v>
      </c>
      <c r="E52855" t="s">
        <v>43</v>
      </c>
      <c r="F52855" t="s">
        <v>18</v>
      </c>
      <c r="G52855" t="s">
        <v>57</v>
      </c>
      <c r="H52855" t="s">
        <v>202</v>
      </c>
      <c r="I52855" t="s">
        <v>203</v>
      </c>
      <c r="J52855" t="s">
        <v>203</v>
      </c>
      <c r="K52855">
        <v>1</v>
      </c>
      <c r="L52855" s="1">
        <v>39814</v>
      </c>
      <c r="M52855" s="1">
        <v>40157</v>
      </c>
      <c r="N52855" s="1">
        <v>40157</v>
      </c>
      <c r="O52855"/>
      <c r="P52855"/>
      <c r="Q52855"/>
      <c r="R52855"/>
    </row>
    <row r="52856" spans="1:18" x14ac:dyDescent="0.2">
      <c r="A52856" t="s">
        <v>181363</v>
      </c>
      <c r="B52856" t="s">
        <v>181364</v>
      </c>
      <c r="C52856" t="s">
        <v>181365</v>
      </c>
      <c r="D52856" t="s">
        <v>181366</v>
      </c>
      <c r="E52856">
        <v>5000</v>
      </c>
      <c r="F52856" t="s">
        <v>207</v>
      </c>
      <c r="K52856">
        <v>1</v>
      </c>
      <c r="L52856" s="1">
        <v>40360</v>
      </c>
      <c r="M52856" s="1">
        <v>40360</v>
      </c>
      <c r="N52856" s="1">
        <v>40360</v>
      </c>
    </row>
    <row r="52857" spans="1:18" x14ac:dyDescent="0.2">
      <c r="A52857" t="s">
        <v>181367</v>
      </c>
      <c r="B52857" t="s">
        <v>181368</v>
      </c>
      <c r="C52857" t="s">
        <v>181369</v>
      </c>
      <c r="D52857" t="s">
        <v>181370</v>
      </c>
      <c r="E52857">
        <v>120000</v>
      </c>
      <c r="F52857" t="s">
        <v>207</v>
      </c>
      <c r="G52857" t="s">
        <v>25</v>
      </c>
      <c r="H52857" t="s">
        <v>142</v>
      </c>
      <c r="I52857" t="s">
        <v>143</v>
      </c>
      <c r="J52857" t="s">
        <v>11466</v>
      </c>
      <c r="K52857">
        <v>1</v>
      </c>
      <c r="L52857" s="1">
        <v>39657</v>
      </c>
      <c r="M52857" s="1">
        <v>39752</v>
      </c>
      <c r="N52857" s="1">
        <v>39752</v>
      </c>
    </row>
    <row r="52858" spans="1:18" x14ac:dyDescent="0.2">
      <c r="A52858" t="s">
        <v>181371</v>
      </c>
      <c r="B52858" t="s">
        <v>181372</v>
      </c>
      <c r="C52858" t="s">
        <v>181373</v>
      </c>
      <c r="D52858" t="s">
        <v>50</v>
      </c>
      <c r="E52858">
        <v>152000000</v>
      </c>
      <c r="F52858" t="s">
        <v>18</v>
      </c>
      <c r="G52858" t="s">
        <v>25</v>
      </c>
      <c r="H52858" t="s">
        <v>64</v>
      </c>
      <c r="I52858" t="s">
        <v>95</v>
      </c>
      <c r="J52858" t="s">
        <v>8360</v>
      </c>
      <c r="K52858">
        <v>5</v>
      </c>
      <c r="L52858" s="1">
        <v>40179</v>
      </c>
      <c r="M52858" s="1">
        <v>39569</v>
      </c>
      <c r="N52858" s="1">
        <v>42208</v>
      </c>
    </row>
    <row r="52859" spans="1:18" hidden="1" x14ac:dyDescent="0.2">
      <c r="A52859" t="s">
        <v>181374</v>
      </c>
      <c r="B52859" t="s">
        <v>181375</v>
      </c>
      <c r="C52859" t="s">
        <v>181376</v>
      </c>
      <c r="D52859" t="s">
        <v>181377</v>
      </c>
      <c r="E52859">
        <v>1320384</v>
      </c>
      <c r="F52859" t="s">
        <v>207</v>
      </c>
      <c r="G52859" t="s">
        <v>25</v>
      </c>
      <c r="H52859" t="s">
        <v>64</v>
      </c>
      <c r="I52859" t="s">
        <v>65</v>
      </c>
      <c r="J52859" t="s">
        <v>66</v>
      </c>
      <c r="K52859">
        <v>1</v>
      </c>
      <c r="L52859" s="1">
        <v>40214</v>
      </c>
      <c r="M52859" s="1">
        <v>40827</v>
      </c>
      <c r="N52859" s="1">
        <v>40827</v>
      </c>
      <c r="O52859"/>
      <c r="P52859"/>
      <c r="Q52859"/>
      <c r="R52859"/>
    </row>
    <row r="52860" spans="1:18" x14ac:dyDescent="0.2">
      <c r="A52860" t="s">
        <v>181378</v>
      </c>
      <c r="B52860" t="s">
        <v>181379</v>
      </c>
      <c r="C52860" t="s">
        <v>181380</v>
      </c>
      <c r="D52860" t="s">
        <v>181381</v>
      </c>
      <c r="E52860">
        <v>9000</v>
      </c>
      <c r="F52860" t="s">
        <v>18</v>
      </c>
      <c r="G52860" t="s">
        <v>25</v>
      </c>
      <c r="H52860" t="s">
        <v>82</v>
      </c>
      <c r="I52860" t="s">
        <v>1764</v>
      </c>
      <c r="J52860" t="s">
        <v>124522</v>
      </c>
      <c r="K52860">
        <v>1</v>
      </c>
      <c r="L52860" s="1">
        <v>41538</v>
      </c>
      <c r="M52860" s="1">
        <v>41962</v>
      </c>
      <c r="N52860" s="1">
        <v>41962</v>
      </c>
    </row>
    <row r="52861" spans="1:18" x14ac:dyDescent="0.2">
      <c r="A52861" t="s">
        <v>181382</v>
      </c>
      <c r="B52861" t="s">
        <v>181383</v>
      </c>
      <c r="C52861" t="s">
        <v>181384</v>
      </c>
      <c r="D52861" t="s">
        <v>2479</v>
      </c>
      <c r="E52861">
        <v>150000</v>
      </c>
      <c r="F52861" t="s">
        <v>18</v>
      </c>
      <c r="G52861" t="s">
        <v>25</v>
      </c>
      <c r="H52861" t="s">
        <v>121</v>
      </c>
      <c r="I52861" t="s">
        <v>122</v>
      </c>
      <c r="J52861" t="s">
        <v>2585</v>
      </c>
      <c r="K52861">
        <v>1</v>
      </c>
      <c r="L52861" s="1">
        <v>40057</v>
      </c>
      <c r="M52861" s="1">
        <v>40281</v>
      </c>
      <c r="N52861" s="1">
        <v>40281</v>
      </c>
    </row>
    <row r="52862" spans="1:18" x14ac:dyDescent="0.2">
      <c r="A52862" t="s">
        <v>181385</v>
      </c>
      <c r="B52862" t="s">
        <v>181386</v>
      </c>
      <c r="C52862" t="s">
        <v>181387</v>
      </c>
      <c r="D52862" t="s">
        <v>42</v>
      </c>
      <c r="E52862">
        <v>20000</v>
      </c>
      <c r="F52862" t="s">
        <v>18</v>
      </c>
      <c r="G52862" t="s">
        <v>25</v>
      </c>
      <c r="H52862" t="s">
        <v>64</v>
      </c>
      <c r="I52862" t="s">
        <v>65</v>
      </c>
      <c r="J52862" t="s">
        <v>606</v>
      </c>
      <c r="K52862">
        <v>1</v>
      </c>
      <c r="L52862" s="1">
        <v>39814</v>
      </c>
      <c r="M52862" s="1">
        <v>39965</v>
      </c>
      <c r="N52862" s="1">
        <v>39965</v>
      </c>
    </row>
    <row r="52863" spans="1:18" hidden="1" x14ac:dyDescent="0.2">
      <c r="A52863" t="s">
        <v>181388</v>
      </c>
      <c r="B52863" t="s">
        <v>181389</v>
      </c>
      <c r="C52863" t="s">
        <v>181390</v>
      </c>
      <c r="D52863" t="s">
        <v>133902</v>
      </c>
      <c r="E52863">
        <v>86863</v>
      </c>
      <c r="F52863" t="s">
        <v>18</v>
      </c>
      <c r="K52863">
        <v>2</v>
      </c>
      <c r="L52863" s="1">
        <v>41852</v>
      </c>
      <c r="M52863" s="1">
        <v>42005</v>
      </c>
      <c r="N52863" s="1">
        <v>42185</v>
      </c>
      <c r="O52863"/>
      <c r="P52863"/>
      <c r="Q52863"/>
      <c r="R52863"/>
    </row>
    <row r="52864" spans="1:18" x14ac:dyDescent="0.2">
      <c r="A52864" t="s">
        <v>181391</v>
      </c>
      <c r="B52864" t="s">
        <v>181392</v>
      </c>
      <c r="C52864" t="s">
        <v>181393</v>
      </c>
      <c r="D52864" t="s">
        <v>181394</v>
      </c>
      <c r="E52864">
        <v>40000</v>
      </c>
      <c r="F52864" t="s">
        <v>18</v>
      </c>
      <c r="G52864" t="s">
        <v>25</v>
      </c>
      <c r="H52864" t="s">
        <v>64</v>
      </c>
      <c r="I52864" t="s">
        <v>12688</v>
      </c>
      <c r="J52864" t="s">
        <v>12689</v>
      </c>
      <c r="K52864">
        <v>1</v>
      </c>
      <c r="L52864" s="1">
        <v>41214</v>
      </c>
      <c r="M52864" s="1">
        <v>41240</v>
      </c>
      <c r="N52864" s="1">
        <v>41240</v>
      </c>
    </row>
    <row r="52865" spans="1:18" x14ac:dyDescent="0.2">
      <c r="A52865" t="s">
        <v>181395</v>
      </c>
      <c r="B52865" t="s">
        <v>181396</v>
      </c>
      <c r="C52865" t="s">
        <v>181397</v>
      </c>
      <c r="D52865" t="s">
        <v>181398</v>
      </c>
      <c r="E52865">
        <v>400000</v>
      </c>
      <c r="F52865" t="s">
        <v>18</v>
      </c>
      <c r="G52865" t="s">
        <v>458</v>
      </c>
      <c r="H52865">
        <v>48</v>
      </c>
      <c r="I52865" t="s">
        <v>459</v>
      </c>
      <c r="J52865" t="s">
        <v>459</v>
      </c>
      <c r="K52865">
        <v>1</v>
      </c>
      <c r="L52865" s="1">
        <v>40269</v>
      </c>
      <c r="M52865" s="1">
        <v>41153</v>
      </c>
      <c r="N52865" s="1">
        <v>41153</v>
      </c>
    </row>
    <row r="52866" spans="1:18" hidden="1" x14ac:dyDescent="0.2">
      <c r="A52866" t="s">
        <v>181399</v>
      </c>
      <c r="B52866" t="s">
        <v>181400</v>
      </c>
      <c r="C52866" t="s">
        <v>181401</v>
      </c>
      <c r="D52866" t="s">
        <v>181402</v>
      </c>
      <c r="E52866" t="s">
        <v>43</v>
      </c>
      <c r="F52866" t="s">
        <v>18</v>
      </c>
      <c r="G52866" t="s">
        <v>25</v>
      </c>
      <c r="H52866" t="s">
        <v>64</v>
      </c>
      <c r="I52866" t="s">
        <v>4639</v>
      </c>
      <c r="J52866" t="s">
        <v>4639</v>
      </c>
      <c r="K52866">
        <v>1</v>
      </c>
      <c r="L52866" s="1">
        <v>40179</v>
      </c>
      <c r="M52866" s="1">
        <v>41793</v>
      </c>
      <c r="N52866" s="1">
        <v>41793</v>
      </c>
      <c r="O52866"/>
      <c r="P52866"/>
      <c r="Q52866"/>
      <c r="R52866"/>
    </row>
    <row r="52867" spans="1:18" x14ac:dyDescent="0.2">
      <c r="A52867" t="s">
        <v>181403</v>
      </c>
      <c r="B52867" t="s">
        <v>181404</v>
      </c>
      <c r="C52867" t="s">
        <v>181405</v>
      </c>
      <c r="D52867" t="s">
        <v>544</v>
      </c>
      <c r="E52867">
        <v>1050000</v>
      </c>
      <c r="F52867" t="s">
        <v>18</v>
      </c>
      <c r="G52867" t="s">
        <v>25</v>
      </c>
      <c r="H52867" t="s">
        <v>64</v>
      </c>
      <c r="I52867" t="s">
        <v>1221</v>
      </c>
      <c r="J52867" t="s">
        <v>1221</v>
      </c>
      <c r="K52867">
        <v>2</v>
      </c>
      <c r="L52867" s="1">
        <v>39975</v>
      </c>
      <c r="M52867" s="1">
        <v>40026</v>
      </c>
      <c r="N52867" s="1">
        <v>40406</v>
      </c>
    </row>
    <row r="52868" spans="1:18" x14ac:dyDescent="0.2">
      <c r="A52868" t="s">
        <v>181406</v>
      </c>
      <c r="B52868" t="s">
        <v>181407</v>
      </c>
      <c r="C52868" t="s">
        <v>181408</v>
      </c>
      <c r="D52868" t="s">
        <v>181409</v>
      </c>
      <c r="E52868">
        <v>4300000</v>
      </c>
      <c r="F52868" t="s">
        <v>113</v>
      </c>
      <c r="G52868" t="s">
        <v>25</v>
      </c>
      <c r="H52868" t="s">
        <v>64</v>
      </c>
      <c r="I52868" t="s">
        <v>65</v>
      </c>
      <c r="J52868" t="s">
        <v>13284</v>
      </c>
      <c r="K52868">
        <v>4</v>
      </c>
      <c r="L52868" s="1">
        <v>40693</v>
      </c>
      <c r="M52868" s="1">
        <v>40725</v>
      </c>
      <c r="N52868" s="1">
        <v>41373</v>
      </c>
    </row>
    <row r="52869" spans="1:18" x14ac:dyDescent="0.2">
      <c r="A52869" t="s">
        <v>181410</v>
      </c>
      <c r="B52869" t="s">
        <v>181411</v>
      </c>
      <c r="C52869" t="s">
        <v>181412</v>
      </c>
      <c r="D52869" t="s">
        <v>42</v>
      </c>
      <c r="E52869">
        <v>154392</v>
      </c>
      <c r="F52869" t="s">
        <v>18</v>
      </c>
      <c r="G52869" t="s">
        <v>552</v>
      </c>
      <c r="H52869">
        <v>56</v>
      </c>
      <c r="I52869" t="s">
        <v>2552</v>
      </c>
      <c r="J52869" t="s">
        <v>2552</v>
      </c>
      <c r="K52869">
        <v>1</v>
      </c>
      <c r="L52869" s="1">
        <v>40544</v>
      </c>
      <c r="M52869" s="1">
        <v>41493</v>
      </c>
      <c r="N52869" s="1">
        <v>41493</v>
      </c>
    </row>
    <row r="52870" spans="1:18" x14ac:dyDescent="0.2">
      <c r="A52870" t="s">
        <v>181413</v>
      </c>
      <c r="B52870" t="s">
        <v>181414</v>
      </c>
      <c r="C52870" t="s">
        <v>181415</v>
      </c>
      <c r="D52870" t="s">
        <v>544</v>
      </c>
      <c r="E52870">
        <v>410000</v>
      </c>
      <c r="F52870" t="s">
        <v>207</v>
      </c>
      <c r="G52870" t="s">
        <v>25</v>
      </c>
      <c r="H52870" t="s">
        <v>44</v>
      </c>
      <c r="I52870" t="s">
        <v>282</v>
      </c>
      <c r="J52870" t="s">
        <v>2763</v>
      </c>
      <c r="K52870">
        <v>2</v>
      </c>
      <c r="L52870" s="1">
        <v>40909</v>
      </c>
      <c r="M52870" s="1">
        <v>41305</v>
      </c>
      <c r="N52870" s="1">
        <v>41652</v>
      </c>
    </row>
    <row r="52871" spans="1:18" x14ac:dyDescent="0.2">
      <c r="A52871" t="s">
        <v>181416</v>
      </c>
      <c r="B52871" t="s">
        <v>181417</v>
      </c>
      <c r="C52871" t="s">
        <v>181418</v>
      </c>
      <c r="D52871" t="s">
        <v>181419</v>
      </c>
      <c r="E52871">
        <v>1850000</v>
      </c>
      <c r="F52871" t="s">
        <v>18</v>
      </c>
      <c r="G52871" t="s">
        <v>51</v>
      </c>
      <c r="I52871" t="s">
        <v>52</v>
      </c>
      <c r="J52871" t="s">
        <v>52</v>
      </c>
      <c r="K52871">
        <v>2</v>
      </c>
      <c r="L52871" s="1">
        <v>40299</v>
      </c>
      <c r="M52871" s="1">
        <v>41518</v>
      </c>
      <c r="N52871" s="1">
        <v>42270</v>
      </c>
    </row>
    <row r="52872" spans="1:18" x14ac:dyDescent="0.2">
      <c r="A52872" t="s">
        <v>181420</v>
      </c>
      <c r="B52872" t="s">
        <v>181421</v>
      </c>
      <c r="C52872" t="s">
        <v>181422</v>
      </c>
      <c r="D52872" t="s">
        <v>42</v>
      </c>
      <c r="E52872">
        <v>1225000</v>
      </c>
      <c r="F52872" t="s">
        <v>18</v>
      </c>
      <c r="G52872" t="s">
        <v>25</v>
      </c>
      <c r="H52872" t="s">
        <v>64</v>
      </c>
      <c r="I52872" t="s">
        <v>65</v>
      </c>
      <c r="J52872" t="s">
        <v>271</v>
      </c>
      <c r="K52872">
        <v>1</v>
      </c>
      <c r="L52872" s="1">
        <v>41000</v>
      </c>
      <c r="M52872" s="1">
        <v>41816</v>
      </c>
      <c r="N52872" s="1">
        <v>41816</v>
      </c>
    </row>
    <row r="52873" spans="1:18" hidden="1" x14ac:dyDescent="0.2">
      <c r="A52873" t="s">
        <v>181423</v>
      </c>
      <c r="B52873" t="s">
        <v>181424</v>
      </c>
      <c r="C52873" t="s">
        <v>181425</v>
      </c>
      <c r="D52873" t="s">
        <v>18372</v>
      </c>
      <c r="E52873" t="s">
        <v>43</v>
      </c>
      <c r="F52873" t="s">
        <v>18</v>
      </c>
      <c r="G52873" t="s">
        <v>25</v>
      </c>
      <c r="H52873" t="s">
        <v>1011</v>
      </c>
      <c r="I52873" t="s">
        <v>1035</v>
      </c>
      <c r="J52873" t="s">
        <v>1035</v>
      </c>
      <c r="K52873">
        <v>1</v>
      </c>
      <c r="L52873" s="1">
        <v>40834</v>
      </c>
      <c r="M52873" s="1">
        <v>42050</v>
      </c>
      <c r="N52873" s="1">
        <v>42050</v>
      </c>
      <c r="O52873"/>
      <c r="P52873"/>
      <c r="Q52873"/>
      <c r="R52873"/>
    </row>
    <row r="52874" spans="1:18" x14ac:dyDescent="0.2">
      <c r="A52874" t="s">
        <v>181426</v>
      </c>
      <c r="B52874" t="s">
        <v>181427</v>
      </c>
      <c r="D52874" t="s">
        <v>42</v>
      </c>
      <c r="E52874">
        <v>9750000</v>
      </c>
      <c r="F52874" t="s">
        <v>18</v>
      </c>
      <c r="G52874" t="s">
        <v>25</v>
      </c>
      <c r="H52874" t="s">
        <v>64</v>
      </c>
      <c r="I52874" t="s">
        <v>65</v>
      </c>
      <c r="J52874" t="s">
        <v>271</v>
      </c>
      <c r="K52874">
        <v>2</v>
      </c>
      <c r="L52874" s="1">
        <v>39083</v>
      </c>
      <c r="M52874" s="1">
        <v>39373</v>
      </c>
      <c r="N52874" s="1">
        <v>39864</v>
      </c>
    </row>
    <row r="52875" spans="1:18" hidden="1" x14ac:dyDescent="0.2">
      <c r="A52875" t="s">
        <v>181428</v>
      </c>
      <c r="B52875" t="s">
        <v>181429</v>
      </c>
      <c r="C52875" t="s">
        <v>181430</v>
      </c>
      <c r="E52875" t="s">
        <v>43</v>
      </c>
      <c r="F52875" t="s">
        <v>18</v>
      </c>
      <c r="K52875">
        <v>1</v>
      </c>
      <c r="L52875" s="1">
        <v>41640</v>
      </c>
      <c r="M52875" s="1">
        <v>42064</v>
      </c>
      <c r="N52875" s="1">
        <v>42064</v>
      </c>
      <c r="O52875"/>
      <c r="P52875"/>
      <c r="Q52875"/>
      <c r="R52875"/>
    </row>
    <row r="52876" spans="1:18" x14ac:dyDescent="0.2">
      <c r="A52876" t="s">
        <v>181431</v>
      </c>
      <c r="B52876" t="s">
        <v>181432</v>
      </c>
      <c r="C52876" t="s">
        <v>181433</v>
      </c>
      <c r="D52876" t="s">
        <v>181434</v>
      </c>
      <c r="E52876">
        <v>510000</v>
      </c>
      <c r="F52876" t="s">
        <v>18</v>
      </c>
      <c r="G52876" t="s">
        <v>25</v>
      </c>
      <c r="H52876" t="s">
        <v>89</v>
      </c>
      <c r="I52876" t="s">
        <v>11295</v>
      </c>
      <c r="J52876" t="s">
        <v>38428</v>
      </c>
      <c r="K52876">
        <v>2</v>
      </c>
      <c r="L52876" s="1">
        <v>40004</v>
      </c>
      <c r="M52876" s="1">
        <v>39814</v>
      </c>
      <c r="N52876" s="1">
        <v>40677</v>
      </c>
    </row>
    <row r="52877" spans="1:18" hidden="1" x14ac:dyDescent="0.2">
      <c r="A52877" t="s">
        <v>181435</v>
      </c>
      <c r="B52877" t="s">
        <v>181436</v>
      </c>
      <c r="C52877" t="s">
        <v>181437</v>
      </c>
      <c r="D52877" t="s">
        <v>36</v>
      </c>
      <c r="E52877">
        <v>560000</v>
      </c>
      <c r="F52877" t="s">
        <v>113</v>
      </c>
      <c r="G52877" t="s">
        <v>25</v>
      </c>
      <c r="H52877" t="s">
        <v>106</v>
      </c>
      <c r="I52877" t="s">
        <v>107</v>
      </c>
      <c r="J52877" t="s">
        <v>108</v>
      </c>
      <c r="K52877">
        <v>1</v>
      </c>
      <c r="M52877" s="1">
        <v>39514</v>
      </c>
      <c r="N52877" s="1">
        <v>39514</v>
      </c>
      <c r="O52877"/>
      <c r="P52877"/>
      <c r="Q52877"/>
      <c r="R52877"/>
    </row>
    <row r="52878" spans="1:18" hidden="1" x14ac:dyDescent="0.2">
      <c r="A52878" t="s">
        <v>181438</v>
      </c>
      <c r="B52878" t="s">
        <v>181439</v>
      </c>
      <c r="C52878" t="s">
        <v>181440</v>
      </c>
      <c r="D52878" t="s">
        <v>181441</v>
      </c>
      <c r="E52878">
        <v>942000</v>
      </c>
      <c r="F52878" t="s">
        <v>113</v>
      </c>
      <c r="G52878" t="s">
        <v>165</v>
      </c>
      <c r="H52878" t="s">
        <v>166</v>
      </c>
      <c r="I52878" t="s">
        <v>167</v>
      </c>
      <c r="J52878" t="s">
        <v>167</v>
      </c>
      <c r="K52878">
        <v>1</v>
      </c>
      <c r="L52878" s="1">
        <v>41028</v>
      </c>
      <c r="M52878" s="1">
        <v>41094</v>
      </c>
      <c r="N52878" s="1">
        <v>41094</v>
      </c>
      <c r="O52878"/>
      <c r="P52878"/>
      <c r="Q52878"/>
      <c r="R52878"/>
    </row>
    <row r="52879" spans="1:18" x14ac:dyDescent="0.2">
      <c r="A52879" t="s">
        <v>181442</v>
      </c>
      <c r="B52879" t="s">
        <v>181443</v>
      </c>
      <c r="C52879" t="s">
        <v>181444</v>
      </c>
      <c r="D52879" t="s">
        <v>181445</v>
      </c>
      <c r="E52879">
        <v>250000</v>
      </c>
      <c r="F52879" t="s">
        <v>18</v>
      </c>
      <c r="G52879" t="s">
        <v>25</v>
      </c>
      <c r="H52879" t="s">
        <v>64</v>
      </c>
      <c r="I52879" t="s">
        <v>95</v>
      </c>
      <c r="J52879" t="s">
        <v>95</v>
      </c>
      <c r="K52879">
        <v>1</v>
      </c>
      <c r="L52879" s="1">
        <v>41602</v>
      </c>
      <c r="M52879" s="1">
        <v>41644</v>
      </c>
      <c r="N52879" s="1">
        <v>41644</v>
      </c>
    </row>
    <row r="52880" spans="1:18" hidden="1" x14ac:dyDescent="0.2">
      <c r="A52880" t="s">
        <v>181446</v>
      </c>
      <c r="B52880" t="s">
        <v>181447</v>
      </c>
      <c r="C52880" t="s">
        <v>181448</v>
      </c>
      <c r="D52880" t="s">
        <v>181449</v>
      </c>
      <c r="E52880">
        <v>63197</v>
      </c>
      <c r="F52880" t="s">
        <v>18</v>
      </c>
      <c r="G52880" t="s">
        <v>25</v>
      </c>
      <c r="H52880" t="s">
        <v>106</v>
      </c>
      <c r="I52880" t="s">
        <v>107</v>
      </c>
      <c r="J52880" t="s">
        <v>108</v>
      </c>
      <c r="K52880">
        <v>1</v>
      </c>
      <c r="M52880" s="1">
        <v>41914</v>
      </c>
      <c r="N52880" s="1">
        <v>41914</v>
      </c>
      <c r="O52880"/>
      <c r="P52880"/>
      <c r="Q52880"/>
      <c r="R52880"/>
    </row>
    <row r="52881" spans="1:18" hidden="1" x14ac:dyDescent="0.2">
      <c r="A52881" t="s">
        <v>181450</v>
      </c>
      <c r="B52881" t="s">
        <v>181451</v>
      </c>
      <c r="C52881" t="s">
        <v>181452</v>
      </c>
      <c r="D52881" t="s">
        <v>181453</v>
      </c>
      <c r="E52881" t="s">
        <v>43</v>
      </c>
      <c r="F52881" t="s">
        <v>18</v>
      </c>
      <c r="G52881" t="s">
        <v>25</v>
      </c>
      <c r="H52881" t="s">
        <v>44</v>
      </c>
      <c r="I52881" t="s">
        <v>282</v>
      </c>
      <c r="J52881" t="s">
        <v>282</v>
      </c>
      <c r="K52881">
        <v>1</v>
      </c>
      <c r="L52881" s="1">
        <v>41426</v>
      </c>
      <c r="M52881" s="1">
        <v>41611</v>
      </c>
      <c r="N52881" s="1">
        <v>41611</v>
      </c>
      <c r="O52881"/>
      <c r="P52881"/>
      <c r="Q52881"/>
      <c r="R52881"/>
    </row>
    <row r="52882" spans="1:18" hidden="1" x14ac:dyDescent="0.2">
      <c r="A52882" t="s">
        <v>181454</v>
      </c>
      <c r="B52882" t="s">
        <v>181455</v>
      </c>
      <c r="C52882" t="s">
        <v>181456</v>
      </c>
      <c r="D52882" t="s">
        <v>181366</v>
      </c>
      <c r="E52882">
        <v>44704926</v>
      </c>
      <c r="F52882" t="s">
        <v>18</v>
      </c>
      <c r="G52882" t="s">
        <v>552</v>
      </c>
      <c r="H52882">
        <v>56</v>
      </c>
      <c r="I52882" t="s">
        <v>2552</v>
      </c>
      <c r="J52882" t="s">
        <v>2552</v>
      </c>
      <c r="K52882">
        <v>6</v>
      </c>
      <c r="L52882" s="1">
        <v>39736</v>
      </c>
      <c r="M52882" s="1">
        <v>40717</v>
      </c>
      <c r="N52882" s="1">
        <v>41842</v>
      </c>
      <c r="O52882"/>
      <c r="P52882"/>
      <c r="Q52882"/>
      <c r="R52882"/>
    </row>
    <row r="52883" spans="1:18" hidden="1" x14ac:dyDescent="0.2">
      <c r="A52883" t="s">
        <v>181457</v>
      </c>
      <c r="B52883" t="s">
        <v>181458</v>
      </c>
      <c r="C52883" t="s">
        <v>181459</v>
      </c>
      <c r="D52883" t="s">
        <v>544</v>
      </c>
      <c r="E52883">
        <v>47500000</v>
      </c>
      <c r="F52883" t="s">
        <v>113</v>
      </c>
      <c r="G52883" t="s">
        <v>25</v>
      </c>
      <c r="H52883" t="s">
        <v>64</v>
      </c>
      <c r="I52883" t="s">
        <v>95</v>
      </c>
      <c r="J52883" t="s">
        <v>376</v>
      </c>
      <c r="K52883">
        <v>3</v>
      </c>
      <c r="M52883" s="1">
        <v>38777</v>
      </c>
      <c r="N52883" s="1">
        <v>39100</v>
      </c>
      <c r="O52883"/>
      <c r="P52883"/>
      <c r="Q52883"/>
      <c r="R52883"/>
    </row>
    <row r="52884" spans="1:18" x14ac:dyDescent="0.2">
      <c r="A52884" t="s">
        <v>181460</v>
      </c>
      <c r="B52884" t="s">
        <v>181461</v>
      </c>
      <c r="C52884" t="s">
        <v>181462</v>
      </c>
      <c r="D52884" t="s">
        <v>181463</v>
      </c>
      <c r="E52884">
        <v>250000</v>
      </c>
      <c r="F52884" t="s">
        <v>18</v>
      </c>
      <c r="G52884" t="s">
        <v>222</v>
      </c>
      <c r="H52884">
        <v>7</v>
      </c>
      <c r="I52884" t="s">
        <v>293</v>
      </c>
      <c r="J52884" t="s">
        <v>293</v>
      </c>
      <c r="K52884">
        <v>1</v>
      </c>
      <c r="L52884" s="1">
        <v>41456</v>
      </c>
      <c r="M52884" s="1">
        <v>41456</v>
      </c>
      <c r="N52884" s="1">
        <v>41456</v>
      </c>
    </row>
    <row r="52885" spans="1:18" hidden="1" x14ac:dyDescent="0.2">
      <c r="A52885" t="s">
        <v>181464</v>
      </c>
      <c r="B52885" t="s">
        <v>181465</v>
      </c>
      <c r="C52885" t="s">
        <v>181466</v>
      </c>
      <c r="D52885" t="s">
        <v>181467</v>
      </c>
      <c r="E52885">
        <v>29331159</v>
      </c>
      <c r="F52885" t="s">
        <v>18</v>
      </c>
      <c r="G52885" t="s">
        <v>25</v>
      </c>
      <c r="H52885" t="s">
        <v>64</v>
      </c>
      <c r="I52885" t="s">
        <v>95</v>
      </c>
      <c r="J52885" t="s">
        <v>95</v>
      </c>
      <c r="K52885">
        <v>6</v>
      </c>
      <c r="L52885" s="1">
        <v>40238</v>
      </c>
      <c r="M52885" s="1">
        <v>41100</v>
      </c>
      <c r="N52885" s="1">
        <v>41946</v>
      </c>
      <c r="O52885"/>
      <c r="P52885"/>
      <c r="Q52885"/>
      <c r="R52885"/>
    </row>
    <row r="52886" spans="1:18" x14ac:dyDescent="0.2">
      <c r="A52886" t="s">
        <v>181468</v>
      </c>
      <c r="B52886" t="s">
        <v>105976</v>
      </c>
      <c r="C52886" t="s">
        <v>181469</v>
      </c>
      <c r="D52886" t="s">
        <v>544</v>
      </c>
      <c r="E52886">
        <v>2000000</v>
      </c>
      <c r="F52886" t="s">
        <v>18</v>
      </c>
      <c r="K52886">
        <v>2</v>
      </c>
      <c r="L52886" s="1">
        <v>40644</v>
      </c>
      <c r="M52886" s="1">
        <v>40674</v>
      </c>
      <c r="N52886" s="1">
        <v>41801</v>
      </c>
    </row>
    <row r="52887" spans="1:18" hidden="1" x14ac:dyDescent="0.2">
      <c r="A52887" t="s">
        <v>181470</v>
      </c>
      <c r="B52887" t="s">
        <v>181471</v>
      </c>
      <c r="C52887" t="s">
        <v>181472</v>
      </c>
      <c r="D52887" t="s">
        <v>10268</v>
      </c>
      <c r="E52887">
        <v>1708480</v>
      </c>
      <c r="F52887" t="s">
        <v>18</v>
      </c>
      <c r="G52887" t="s">
        <v>25</v>
      </c>
      <c r="H52887" t="s">
        <v>64</v>
      </c>
      <c r="I52887" t="s">
        <v>95</v>
      </c>
      <c r="J52887" t="s">
        <v>4603</v>
      </c>
      <c r="K52887">
        <v>2</v>
      </c>
      <c r="L52887" s="1">
        <v>40267</v>
      </c>
      <c r="M52887" s="1">
        <v>41274</v>
      </c>
      <c r="N52887" s="1">
        <v>42013</v>
      </c>
      <c r="O52887"/>
      <c r="P52887"/>
      <c r="Q52887"/>
      <c r="R52887"/>
    </row>
    <row r="52888" spans="1:18" hidden="1" x14ac:dyDescent="0.2">
      <c r="A52888" t="s">
        <v>181473</v>
      </c>
      <c r="B52888" t="s">
        <v>181474</v>
      </c>
      <c r="C52888" t="s">
        <v>181475</v>
      </c>
      <c r="D52888" t="s">
        <v>42</v>
      </c>
      <c r="E52888">
        <v>3857065</v>
      </c>
      <c r="F52888" t="s">
        <v>18</v>
      </c>
      <c r="G52888" t="s">
        <v>25</v>
      </c>
      <c r="H52888" t="s">
        <v>430</v>
      </c>
      <c r="I52888" t="s">
        <v>528</v>
      </c>
      <c r="J52888" t="s">
        <v>5344</v>
      </c>
      <c r="K52888">
        <v>1</v>
      </c>
      <c r="L52888" s="1">
        <v>38718</v>
      </c>
      <c r="M52888" s="1">
        <v>42195</v>
      </c>
      <c r="N52888" s="1">
        <v>42195</v>
      </c>
      <c r="O52888"/>
      <c r="P52888"/>
      <c r="Q52888"/>
      <c r="R52888"/>
    </row>
    <row r="52889" spans="1:18" hidden="1" x14ac:dyDescent="0.2">
      <c r="A52889" t="s">
        <v>181476</v>
      </c>
      <c r="B52889" t="s">
        <v>181477</v>
      </c>
      <c r="C52889" t="s">
        <v>181478</v>
      </c>
      <c r="D52889" t="s">
        <v>2442</v>
      </c>
      <c r="E52889" t="s">
        <v>43</v>
      </c>
      <c r="F52889" t="s">
        <v>18</v>
      </c>
      <c r="G52889" t="s">
        <v>347</v>
      </c>
      <c r="H52889">
        <v>7</v>
      </c>
      <c r="I52889" t="s">
        <v>762</v>
      </c>
      <c r="J52889" t="s">
        <v>762</v>
      </c>
      <c r="K52889">
        <v>1</v>
      </c>
      <c r="L52889" s="1">
        <v>41061</v>
      </c>
      <c r="M52889" s="1">
        <v>41760</v>
      </c>
      <c r="N52889" s="1">
        <v>41760</v>
      </c>
      <c r="O52889"/>
      <c r="P52889"/>
      <c r="Q52889"/>
      <c r="R52889"/>
    </row>
    <row r="52890" spans="1:18" x14ac:dyDescent="0.2">
      <c r="A52890" t="s">
        <v>181479</v>
      </c>
      <c r="B52890" t="s">
        <v>181480</v>
      </c>
      <c r="C52890" t="s">
        <v>68343</v>
      </c>
      <c r="D52890" t="s">
        <v>181481</v>
      </c>
      <c r="E52890">
        <v>1000000</v>
      </c>
      <c r="F52890" t="s">
        <v>18</v>
      </c>
      <c r="G52890" t="s">
        <v>25</v>
      </c>
      <c r="H52890" t="s">
        <v>89</v>
      </c>
      <c r="I52890" t="s">
        <v>589</v>
      </c>
      <c r="J52890" t="s">
        <v>589</v>
      </c>
      <c r="K52890">
        <v>1</v>
      </c>
      <c r="L52890" s="1">
        <v>40823</v>
      </c>
      <c r="M52890" s="1">
        <v>40995</v>
      </c>
      <c r="N52890" s="1">
        <v>40995</v>
      </c>
    </row>
    <row r="52891" spans="1:18" x14ac:dyDescent="0.2">
      <c r="A52891" t="s">
        <v>181482</v>
      </c>
      <c r="B52891" t="s">
        <v>181483</v>
      </c>
      <c r="C52891" t="s">
        <v>181484</v>
      </c>
      <c r="D52891" t="s">
        <v>20945</v>
      </c>
      <c r="E52891">
        <v>11750000</v>
      </c>
      <c r="F52891" t="s">
        <v>113</v>
      </c>
      <c r="G52891" t="s">
        <v>25</v>
      </c>
      <c r="H52891" t="s">
        <v>121</v>
      </c>
      <c r="I52891" t="s">
        <v>122</v>
      </c>
      <c r="J52891" t="s">
        <v>122</v>
      </c>
      <c r="K52891">
        <v>3</v>
      </c>
      <c r="L52891" s="1">
        <v>38718</v>
      </c>
      <c r="M52891" s="1">
        <v>39624</v>
      </c>
      <c r="N52891" s="1">
        <v>40252</v>
      </c>
    </row>
    <row r="52892" spans="1:18" hidden="1" x14ac:dyDescent="0.2">
      <c r="A52892" t="s">
        <v>181485</v>
      </c>
      <c r="B52892" t="s">
        <v>181486</v>
      </c>
      <c r="C52892" t="s">
        <v>181487</v>
      </c>
      <c r="D52892" t="s">
        <v>30395</v>
      </c>
      <c r="E52892">
        <v>412000</v>
      </c>
      <c r="F52892" t="s">
        <v>18</v>
      </c>
      <c r="G52892" t="s">
        <v>222</v>
      </c>
      <c r="H52892">
        <v>2</v>
      </c>
      <c r="I52892" t="s">
        <v>223</v>
      </c>
      <c r="J52892" t="s">
        <v>223</v>
      </c>
      <c r="K52892">
        <v>2</v>
      </c>
      <c r="L52892" s="1">
        <v>41456</v>
      </c>
      <c r="M52892" s="1">
        <v>41941</v>
      </c>
      <c r="N52892" s="1">
        <v>42298</v>
      </c>
      <c r="O52892"/>
      <c r="P52892"/>
      <c r="Q52892"/>
      <c r="R52892"/>
    </row>
    <row r="52893" spans="1:18" x14ac:dyDescent="0.2">
      <c r="A52893" t="s">
        <v>181488</v>
      </c>
      <c r="B52893" t="s">
        <v>181489</v>
      </c>
      <c r="C52893" t="s">
        <v>181490</v>
      </c>
      <c r="D52893" t="s">
        <v>181491</v>
      </c>
      <c r="E52893">
        <v>780000</v>
      </c>
      <c r="F52893" t="s">
        <v>18</v>
      </c>
      <c r="G52893" t="s">
        <v>25</v>
      </c>
      <c r="H52893" t="s">
        <v>89</v>
      </c>
      <c r="I52893" t="s">
        <v>4203</v>
      </c>
      <c r="J52893" t="s">
        <v>10236</v>
      </c>
      <c r="K52893">
        <v>1</v>
      </c>
      <c r="L52893" s="1">
        <v>40287</v>
      </c>
      <c r="M52893" s="1">
        <v>40949</v>
      </c>
      <c r="N52893" s="1">
        <v>40949</v>
      </c>
    </row>
    <row r="52894" spans="1:18" x14ac:dyDescent="0.2">
      <c r="A52894" t="s">
        <v>181492</v>
      </c>
      <c r="B52894" t="s">
        <v>181493</v>
      </c>
      <c r="C52894" t="s">
        <v>181494</v>
      </c>
      <c r="D52894" t="s">
        <v>181495</v>
      </c>
      <c r="E52894">
        <v>3800000</v>
      </c>
      <c r="F52894" t="s">
        <v>18</v>
      </c>
      <c r="G52894" t="s">
        <v>699</v>
      </c>
      <c r="H52894">
        <v>5</v>
      </c>
      <c r="I52894" t="s">
        <v>700</v>
      </c>
      <c r="J52894" t="s">
        <v>700</v>
      </c>
      <c r="K52894">
        <v>2</v>
      </c>
      <c r="L52894" s="1">
        <v>40969</v>
      </c>
      <c r="M52894" s="1">
        <v>40969</v>
      </c>
      <c r="N52894" s="1">
        <v>41876</v>
      </c>
    </row>
    <row r="52895" spans="1:18" x14ac:dyDescent="0.2">
      <c r="A52895" t="s">
        <v>181496</v>
      </c>
      <c r="B52895" t="s">
        <v>181497</v>
      </c>
      <c r="C52895" t="s">
        <v>181498</v>
      </c>
      <c r="D52895" t="s">
        <v>181499</v>
      </c>
      <c r="E52895">
        <v>9500000</v>
      </c>
      <c r="F52895" t="s">
        <v>18</v>
      </c>
      <c r="G52895" t="s">
        <v>25</v>
      </c>
      <c r="H52895" t="s">
        <v>527</v>
      </c>
      <c r="I52895" t="s">
        <v>528</v>
      </c>
      <c r="J52895" t="s">
        <v>529</v>
      </c>
      <c r="K52895">
        <v>3</v>
      </c>
      <c r="L52895" s="1">
        <v>40575</v>
      </c>
      <c r="M52895" s="1">
        <v>41051</v>
      </c>
      <c r="N52895" s="1">
        <v>41857</v>
      </c>
    </row>
    <row r="52896" spans="1:18" hidden="1" x14ac:dyDescent="0.2">
      <c r="A52896" t="s">
        <v>181500</v>
      </c>
      <c r="B52896" t="s">
        <v>181501</v>
      </c>
      <c r="C52896" t="s">
        <v>181502</v>
      </c>
      <c r="D52896" t="s">
        <v>176676</v>
      </c>
      <c r="E52896">
        <v>6005000</v>
      </c>
      <c r="F52896" t="s">
        <v>18</v>
      </c>
      <c r="G52896" t="s">
        <v>25</v>
      </c>
      <c r="H52896" t="s">
        <v>121</v>
      </c>
      <c r="I52896" t="s">
        <v>122</v>
      </c>
      <c r="J52896" t="s">
        <v>122</v>
      </c>
      <c r="K52896">
        <v>4</v>
      </c>
      <c r="L52896" s="1">
        <v>40299</v>
      </c>
      <c r="M52896" s="1">
        <v>41054</v>
      </c>
      <c r="N52896" s="1">
        <v>42114</v>
      </c>
      <c r="O52896"/>
      <c r="P52896"/>
      <c r="Q52896"/>
      <c r="R52896"/>
    </row>
    <row r="52897" spans="1:18" x14ac:dyDescent="0.2">
      <c r="A52897" t="s">
        <v>181503</v>
      </c>
      <c r="B52897" t="s">
        <v>181504</v>
      </c>
      <c r="C52897" t="s">
        <v>181505</v>
      </c>
      <c r="D52897" t="s">
        <v>181506</v>
      </c>
      <c r="E52897">
        <v>730000</v>
      </c>
      <c r="F52897" t="s">
        <v>18</v>
      </c>
      <c r="G52897" t="s">
        <v>3403</v>
      </c>
      <c r="H52897">
        <v>7</v>
      </c>
      <c r="I52897" t="s">
        <v>3404</v>
      </c>
      <c r="J52897" t="s">
        <v>3404</v>
      </c>
      <c r="K52897">
        <v>2</v>
      </c>
      <c r="L52897" s="1">
        <v>41030</v>
      </c>
      <c r="M52897" s="1">
        <v>41183</v>
      </c>
      <c r="N52897" s="1">
        <v>41609</v>
      </c>
    </row>
    <row r="52898" spans="1:18" x14ac:dyDescent="0.2">
      <c r="A52898" t="s">
        <v>181507</v>
      </c>
      <c r="B52898" t="s">
        <v>181508</v>
      </c>
      <c r="C52898" t="s">
        <v>181509</v>
      </c>
      <c r="D52898" t="s">
        <v>544</v>
      </c>
      <c r="E52898">
        <v>58800000</v>
      </c>
      <c r="F52898" t="s">
        <v>18</v>
      </c>
      <c r="G52898" t="s">
        <v>37</v>
      </c>
      <c r="H52898">
        <v>22</v>
      </c>
      <c r="I52898" t="s">
        <v>38</v>
      </c>
      <c r="J52898" t="s">
        <v>38</v>
      </c>
      <c r="K52898">
        <v>3</v>
      </c>
      <c r="L52898" s="1">
        <v>40544</v>
      </c>
      <c r="M52898" s="1">
        <v>41026</v>
      </c>
      <c r="N52898" s="1">
        <v>42248</v>
      </c>
    </row>
    <row r="52899" spans="1:18" hidden="1" x14ac:dyDescent="0.2">
      <c r="A52899" t="s">
        <v>181510</v>
      </c>
      <c r="B52899" t="s">
        <v>181511</v>
      </c>
      <c r="C52899" t="s">
        <v>181512</v>
      </c>
      <c r="D52899" t="s">
        <v>164822</v>
      </c>
      <c r="E52899">
        <v>590283</v>
      </c>
      <c r="F52899" t="s">
        <v>18</v>
      </c>
      <c r="G52899" t="s">
        <v>1062</v>
      </c>
      <c r="H52899">
        <v>7</v>
      </c>
      <c r="I52899" t="s">
        <v>10876</v>
      </c>
      <c r="J52899" t="s">
        <v>10876</v>
      </c>
      <c r="K52899">
        <v>1</v>
      </c>
      <c r="L52899" s="1">
        <v>41640</v>
      </c>
      <c r="M52899" s="1">
        <v>42177</v>
      </c>
      <c r="N52899" s="1">
        <v>42177</v>
      </c>
      <c r="O52899"/>
      <c r="P52899"/>
      <c r="Q52899"/>
      <c r="R52899"/>
    </row>
    <row r="52900" spans="1:18" hidden="1" x14ac:dyDescent="0.2">
      <c r="A52900" t="s">
        <v>181513</v>
      </c>
      <c r="B52900" t="s">
        <v>181514</v>
      </c>
      <c r="C52900" t="s">
        <v>181515</v>
      </c>
      <c r="D52900" t="s">
        <v>2479</v>
      </c>
      <c r="E52900" t="s">
        <v>43</v>
      </c>
      <c r="F52900" t="s">
        <v>18</v>
      </c>
      <c r="G52900" t="s">
        <v>25</v>
      </c>
      <c r="H52900" t="s">
        <v>106</v>
      </c>
      <c r="I52900" t="s">
        <v>1621</v>
      </c>
      <c r="J52900" t="s">
        <v>62058</v>
      </c>
      <c r="K52900">
        <v>1</v>
      </c>
      <c r="L52900" s="1">
        <v>40634</v>
      </c>
      <c r="M52900" s="1">
        <v>41589</v>
      </c>
      <c r="N52900" s="1">
        <v>41589</v>
      </c>
      <c r="O52900"/>
      <c r="P52900"/>
      <c r="Q52900"/>
      <c r="R52900"/>
    </row>
    <row r="52901" spans="1:18" hidden="1" x14ac:dyDescent="0.2">
      <c r="A52901" t="s">
        <v>181516</v>
      </c>
      <c r="B52901" t="s">
        <v>181517</v>
      </c>
      <c r="C52901" t="s">
        <v>181518</v>
      </c>
      <c r="D52901" t="s">
        <v>5030</v>
      </c>
      <c r="E52901">
        <v>1701601</v>
      </c>
      <c r="F52901" t="s">
        <v>18</v>
      </c>
      <c r="G52901" t="s">
        <v>25</v>
      </c>
      <c r="H52901" t="s">
        <v>64</v>
      </c>
      <c r="I52901" t="s">
        <v>919</v>
      </c>
      <c r="J52901" t="s">
        <v>919</v>
      </c>
      <c r="K52901">
        <v>2</v>
      </c>
      <c r="L52901" s="1">
        <v>41275</v>
      </c>
      <c r="M52901" s="1">
        <v>41581</v>
      </c>
      <c r="N52901" s="1">
        <v>41982</v>
      </c>
      <c r="O52901"/>
      <c r="P52901"/>
      <c r="Q52901"/>
      <c r="R52901"/>
    </row>
    <row r="52902" spans="1:18" x14ac:dyDescent="0.2">
      <c r="A52902" t="s">
        <v>181519</v>
      </c>
      <c r="B52902" t="s">
        <v>181520</v>
      </c>
      <c r="C52902" t="s">
        <v>181521</v>
      </c>
      <c r="D52902" t="s">
        <v>50</v>
      </c>
      <c r="E52902">
        <v>15500</v>
      </c>
      <c r="F52902" t="s">
        <v>18</v>
      </c>
      <c r="G52902" t="s">
        <v>25</v>
      </c>
      <c r="H52902" t="s">
        <v>644</v>
      </c>
      <c r="I52902" t="s">
        <v>645</v>
      </c>
      <c r="J52902" t="s">
        <v>645</v>
      </c>
      <c r="K52902">
        <v>1</v>
      </c>
      <c r="L52902" s="1">
        <v>40983</v>
      </c>
      <c r="M52902" s="1">
        <v>40983</v>
      </c>
      <c r="N52902" s="1">
        <v>40983</v>
      </c>
    </row>
    <row r="52903" spans="1:18" hidden="1" x14ac:dyDescent="0.2">
      <c r="A52903" t="s">
        <v>181522</v>
      </c>
      <c r="B52903" t="s">
        <v>181523</v>
      </c>
      <c r="C52903" t="s">
        <v>181524</v>
      </c>
      <c r="D52903" t="s">
        <v>181525</v>
      </c>
      <c r="E52903">
        <v>40000</v>
      </c>
      <c r="F52903" t="s">
        <v>18</v>
      </c>
      <c r="G52903" t="s">
        <v>128</v>
      </c>
      <c r="H52903" t="s">
        <v>129</v>
      </c>
      <c r="I52903" t="s">
        <v>130</v>
      </c>
      <c r="J52903" t="s">
        <v>130</v>
      </c>
      <c r="K52903">
        <v>1</v>
      </c>
      <c r="M52903" s="1">
        <v>41130</v>
      </c>
      <c r="N52903" s="1">
        <v>41130</v>
      </c>
      <c r="O52903"/>
      <c r="P52903"/>
      <c r="Q52903"/>
      <c r="R52903"/>
    </row>
    <row r="52904" spans="1:18" hidden="1" x14ac:dyDescent="0.2">
      <c r="A52904" t="s">
        <v>181526</v>
      </c>
      <c r="B52904" t="s">
        <v>181527</v>
      </c>
      <c r="D52904" t="s">
        <v>181528</v>
      </c>
      <c r="E52904">
        <v>25000</v>
      </c>
      <c r="F52904" t="s">
        <v>18</v>
      </c>
      <c r="G52904" t="s">
        <v>3403</v>
      </c>
      <c r="H52904">
        <v>7</v>
      </c>
      <c r="I52904" t="s">
        <v>3404</v>
      </c>
      <c r="J52904" t="s">
        <v>3404</v>
      </c>
      <c r="K52904">
        <v>1</v>
      </c>
      <c r="M52904" s="1">
        <v>41122</v>
      </c>
      <c r="N52904" s="1">
        <v>41122</v>
      </c>
      <c r="O52904"/>
      <c r="P52904"/>
      <c r="Q52904"/>
      <c r="R52904"/>
    </row>
    <row r="52905" spans="1:18" x14ac:dyDescent="0.2">
      <c r="A52905" t="s">
        <v>181529</v>
      </c>
      <c r="B52905" t="s">
        <v>181530</v>
      </c>
      <c r="C52905" t="s">
        <v>181531</v>
      </c>
      <c r="D52905" t="s">
        <v>181532</v>
      </c>
      <c r="E52905">
        <v>34000000</v>
      </c>
      <c r="F52905" t="s">
        <v>18</v>
      </c>
      <c r="G52905" t="s">
        <v>1025</v>
      </c>
      <c r="H52905">
        <v>52</v>
      </c>
      <c r="I52905" t="s">
        <v>1026</v>
      </c>
      <c r="J52905" t="s">
        <v>1026</v>
      </c>
      <c r="K52905">
        <v>3</v>
      </c>
      <c r="L52905" s="1">
        <v>39734</v>
      </c>
      <c r="M52905" s="1">
        <v>40815</v>
      </c>
      <c r="N52905" s="1">
        <v>41688</v>
      </c>
    </row>
    <row r="52906" spans="1:18" hidden="1" x14ac:dyDescent="0.2">
      <c r="A52906" t="s">
        <v>181533</v>
      </c>
      <c r="B52906" t="s">
        <v>181534</v>
      </c>
      <c r="C52906" t="s">
        <v>181535</v>
      </c>
      <c r="D52906" t="s">
        <v>36</v>
      </c>
      <c r="E52906">
        <v>96500</v>
      </c>
      <c r="F52906" t="s">
        <v>18</v>
      </c>
      <c r="K52906">
        <v>2</v>
      </c>
      <c r="L52906" s="1">
        <v>41251</v>
      </c>
      <c r="M52906" s="1">
        <v>41287</v>
      </c>
      <c r="N52906" s="1">
        <v>41852</v>
      </c>
      <c r="O52906"/>
      <c r="P52906"/>
      <c r="Q52906"/>
      <c r="R52906"/>
    </row>
    <row r="52907" spans="1:18" x14ac:dyDescent="0.2">
      <c r="A52907" t="s">
        <v>181536</v>
      </c>
      <c r="B52907" t="s">
        <v>181537</v>
      </c>
      <c r="C52907" t="s">
        <v>181538</v>
      </c>
      <c r="D52907" t="s">
        <v>181539</v>
      </c>
      <c r="E52907">
        <v>240000</v>
      </c>
      <c r="F52907" t="s">
        <v>113</v>
      </c>
      <c r="G52907" t="s">
        <v>25</v>
      </c>
      <c r="H52907" t="s">
        <v>106</v>
      </c>
      <c r="I52907" t="s">
        <v>107</v>
      </c>
      <c r="J52907" t="s">
        <v>108</v>
      </c>
      <c r="K52907">
        <v>1</v>
      </c>
      <c r="L52907" s="1">
        <v>39604</v>
      </c>
      <c r="M52907" s="1">
        <v>39783</v>
      </c>
      <c r="N52907" s="1">
        <v>39783</v>
      </c>
    </row>
    <row r="52908" spans="1:18" hidden="1" x14ac:dyDescent="0.2">
      <c r="A52908" t="s">
        <v>181540</v>
      </c>
      <c r="B52908" t="s">
        <v>181541</v>
      </c>
      <c r="C52908" t="s">
        <v>181542</v>
      </c>
      <c r="D52908" t="s">
        <v>181543</v>
      </c>
      <c r="E52908">
        <v>3269528</v>
      </c>
      <c r="F52908" t="s">
        <v>18</v>
      </c>
      <c r="G52908" t="s">
        <v>128</v>
      </c>
      <c r="H52908" t="s">
        <v>129</v>
      </c>
      <c r="I52908" t="s">
        <v>130</v>
      </c>
      <c r="J52908" t="s">
        <v>130</v>
      </c>
      <c r="K52908">
        <v>4</v>
      </c>
      <c r="L52908" s="1">
        <v>40544</v>
      </c>
      <c r="M52908" s="1">
        <v>40863</v>
      </c>
      <c r="N52908" s="1">
        <v>41431</v>
      </c>
      <c r="O52908"/>
      <c r="P52908"/>
      <c r="Q52908"/>
      <c r="R52908"/>
    </row>
    <row r="52909" spans="1:18" hidden="1" x14ac:dyDescent="0.2">
      <c r="A52909" t="s">
        <v>181544</v>
      </c>
      <c r="B52909" t="s">
        <v>181545</v>
      </c>
      <c r="C52909" t="s">
        <v>181546</v>
      </c>
      <c r="D52909" t="s">
        <v>36</v>
      </c>
      <c r="E52909" t="s">
        <v>43</v>
      </c>
      <c r="F52909" t="s">
        <v>207</v>
      </c>
      <c r="K52909">
        <v>1</v>
      </c>
      <c r="L52909" s="1">
        <v>39448</v>
      </c>
      <c r="M52909" s="1">
        <v>39722</v>
      </c>
      <c r="N52909" s="1">
        <v>39722</v>
      </c>
      <c r="O52909"/>
      <c r="P52909"/>
      <c r="Q52909"/>
      <c r="R52909"/>
    </row>
    <row r="52910" spans="1:18" x14ac:dyDescent="0.2">
      <c r="A52910" t="s">
        <v>181547</v>
      </c>
      <c r="B52910" t="s">
        <v>181548</v>
      </c>
      <c r="C52910" t="s">
        <v>181549</v>
      </c>
      <c r="D52910" t="s">
        <v>181550</v>
      </c>
      <c r="E52910">
        <v>500000</v>
      </c>
      <c r="F52910" t="s">
        <v>207</v>
      </c>
      <c r="G52910" t="s">
        <v>25</v>
      </c>
      <c r="H52910" t="s">
        <v>64</v>
      </c>
      <c r="I52910" t="s">
        <v>95</v>
      </c>
      <c r="J52910" t="s">
        <v>376</v>
      </c>
      <c r="K52910">
        <v>1</v>
      </c>
      <c r="L52910" s="1">
        <v>40179</v>
      </c>
      <c r="M52910" s="1">
        <v>40179</v>
      </c>
      <c r="N52910" s="1">
        <v>40179</v>
      </c>
    </row>
    <row r="52911" spans="1:18" hidden="1" x14ac:dyDescent="0.2">
      <c r="A52911" t="s">
        <v>181551</v>
      </c>
      <c r="B52911" t="s">
        <v>181552</v>
      </c>
      <c r="C52911" t="s">
        <v>181553</v>
      </c>
      <c r="D52911" t="s">
        <v>181554</v>
      </c>
      <c r="E52911" t="s">
        <v>43</v>
      </c>
      <c r="F52911" t="s">
        <v>113</v>
      </c>
      <c r="K52911">
        <v>1</v>
      </c>
      <c r="L52911" s="1">
        <v>42353</v>
      </c>
      <c r="M52911" s="1">
        <v>41029</v>
      </c>
      <c r="N52911" s="1">
        <v>41029</v>
      </c>
      <c r="O52911"/>
      <c r="P52911"/>
      <c r="Q52911"/>
      <c r="R52911"/>
    </row>
    <row r="52912" spans="1:18" hidden="1" x14ac:dyDescent="0.2">
      <c r="A52912" t="s">
        <v>181555</v>
      </c>
      <c r="B52912" t="s">
        <v>181556</v>
      </c>
      <c r="C52912" t="s">
        <v>181557</v>
      </c>
      <c r="D52912" t="s">
        <v>766</v>
      </c>
      <c r="E52912">
        <v>872482</v>
      </c>
      <c r="F52912" t="s">
        <v>18</v>
      </c>
      <c r="G52912" t="s">
        <v>552</v>
      </c>
      <c r="H52912">
        <v>56</v>
      </c>
      <c r="I52912" t="s">
        <v>2552</v>
      </c>
      <c r="J52912" t="s">
        <v>2552</v>
      </c>
      <c r="K52912">
        <v>1</v>
      </c>
      <c r="L52912" s="1">
        <v>40544</v>
      </c>
      <c r="M52912" s="1">
        <v>42087</v>
      </c>
      <c r="N52912" s="1">
        <v>42087</v>
      </c>
      <c r="O52912"/>
      <c r="P52912"/>
      <c r="Q52912"/>
      <c r="R52912"/>
    </row>
    <row r="52913" spans="1:18" x14ac:dyDescent="0.2">
      <c r="A52913" t="s">
        <v>181558</v>
      </c>
      <c r="B52913" t="s">
        <v>181559</v>
      </c>
      <c r="C52913" t="s">
        <v>181560</v>
      </c>
      <c r="D52913" t="s">
        <v>264</v>
      </c>
      <c r="E52913">
        <v>9400000</v>
      </c>
      <c r="F52913" t="s">
        <v>113</v>
      </c>
      <c r="G52913" t="s">
        <v>25</v>
      </c>
      <c r="H52913" t="s">
        <v>64</v>
      </c>
      <c r="I52913" t="s">
        <v>65</v>
      </c>
      <c r="J52913" t="s">
        <v>71</v>
      </c>
      <c r="K52913">
        <v>3</v>
      </c>
      <c r="L52913" s="1">
        <v>38504</v>
      </c>
      <c r="M52913" s="1">
        <v>39909</v>
      </c>
      <c r="N52913" s="1">
        <v>40268</v>
      </c>
    </row>
    <row r="52914" spans="1:18" x14ac:dyDescent="0.2">
      <c r="A52914" t="s">
        <v>181561</v>
      </c>
      <c r="B52914" t="s">
        <v>181562</v>
      </c>
      <c r="C52914" t="s">
        <v>181563</v>
      </c>
      <c r="D52914" t="s">
        <v>181564</v>
      </c>
      <c r="E52914">
        <v>15000000</v>
      </c>
      <c r="F52914" t="s">
        <v>18</v>
      </c>
      <c r="G52914" t="s">
        <v>25</v>
      </c>
      <c r="H52914" t="s">
        <v>64</v>
      </c>
      <c r="I52914" t="s">
        <v>65</v>
      </c>
      <c r="J52914" t="s">
        <v>71</v>
      </c>
      <c r="K52914">
        <v>3</v>
      </c>
      <c r="L52914" s="1">
        <v>39448</v>
      </c>
      <c r="M52914" s="1">
        <v>39867</v>
      </c>
      <c r="N52914" s="1">
        <v>41900</v>
      </c>
    </row>
    <row r="52915" spans="1:18" hidden="1" x14ac:dyDescent="0.2">
      <c r="A52915" t="s">
        <v>181565</v>
      </c>
      <c r="B52915" t="s">
        <v>181566</v>
      </c>
      <c r="C52915" t="s">
        <v>181567</v>
      </c>
      <c r="D52915" t="s">
        <v>181568</v>
      </c>
      <c r="E52915">
        <v>650000</v>
      </c>
      <c r="F52915" t="s">
        <v>18</v>
      </c>
      <c r="G52915" t="s">
        <v>25</v>
      </c>
      <c r="H52915" t="s">
        <v>380</v>
      </c>
      <c r="I52915" t="s">
        <v>381</v>
      </c>
      <c r="J52915" t="s">
        <v>381</v>
      </c>
      <c r="K52915">
        <v>1</v>
      </c>
      <c r="M52915" s="1">
        <v>41996</v>
      </c>
      <c r="N52915" s="1">
        <v>41996</v>
      </c>
      <c r="O52915"/>
      <c r="P52915"/>
      <c r="Q52915"/>
      <c r="R52915"/>
    </row>
    <row r="52916" spans="1:18" hidden="1" x14ac:dyDescent="0.2">
      <c r="A52916" t="s">
        <v>181569</v>
      </c>
      <c r="B52916" t="s">
        <v>181570</v>
      </c>
      <c r="C52916" t="s">
        <v>181571</v>
      </c>
      <c r="D52916" t="s">
        <v>27373</v>
      </c>
      <c r="E52916">
        <v>298836</v>
      </c>
      <c r="F52916" t="s">
        <v>113</v>
      </c>
      <c r="G52916" t="s">
        <v>1062</v>
      </c>
      <c r="H52916">
        <v>2</v>
      </c>
      <c r="I52916" t="s">
        <v>1736</v>
      </c>
      <c r="J52916" t="s">
        <v>1736</v>
      </c>
      <c r="K52916">
        <v>1</v>
      </c>
      <c r="L52916" s="1">
        <v>39804</v>
      </c>
      <c r="M52916" s="1">
        <v>39448</v>
      </c>
      <c r="N52916" s="1">
        <v>39448</v>
      </c>
      <c r="O52916"/>
      <c r="P52916"/>
      <c r="Q52916"/>
      <c r="R52916"/>
    </row>
    <row r="52917" spans="1:18" hidden="1" x14ac:dyDescent="0.2">
      <c r="A52917" t="s">
        <v>181572</v>
      </c>
      <c r="B52917" t="s">
        <v>181573</v>
      </c>
      <c r="C52917" t="s">
        <v>181574</v>
      </c>
      <c r="D52917" t="s">
        <v>181575</v>
      </c>
      <c r="E52917" t="s">
        <v>43</v>
      </c>
      <c r="F52917" t="s">
        <v>18</v>
      </c>
      <c r="G52917" t="s">
        <v>165</v>
      </c>
      <c r="H52917" t="s">
        <v>1454</v>
      </c>
      <c r="I52917" t="s">
        <v>1229</v>
      </c>
      <c r="J52917" t="s">
        <v>181576</v>
      </c>
      <c r="K52917">
        <v>1</v>
      </c>
      <c r="L52917" s="1">
        <v>40430</v>
      </c>
      <c r="M52917" s="1">
        <v>40501</v>
      </c>
      <c r="N52917" s="1">
        <v>40501</v>
      </c>
      <c r="O52917"/>
      <c r="P52917"/>
      <c r="Q52917"/>
      <c r="R52917"/>
    </row>
    <row r="52918" spans="1:18" x14ac:dyDescent="0.2">
      <c r="A52918" t="s">
        <v>181577</v>
      </c>
      <c r="B52918" t="s">
        <v>181578</v>
      </c>
      <c r="C52918" t="s">
        <v>181579</v>
      </c>
      <c r="D52918" t="s">
        <v>181580</v>
      </c>
      <c r="E52918">
        <v>320000</v>
      </c>
      <c r="F52918" t="s">
        <v>18</v>
      </c>
      <c r="G52918" t="s">
        <v>19</v>
      </c>
      <c r="H52918">
        <v>7</v>
      </c>
      <c r="I52918" t="s">
        <v>672</v>
      </c>
      <c r="J52918" t="s">
        <v>672</v>
      </c>
      <c r="K52918">
        <v>1</v>
      </c>
      <c r="L52918" s="1">
        <v>40909</v>
      </c>
      <c r="M52918" s="1">
        <v>41849</v>
      </c>
      <c r="N52918" s="1">
        <v>41849</v>
      </c>
    </row>
    <row r="52919" spans="1:18" hidden="1" x14ac:dyDescent="0.2">
      <c r="A52919" t="s">
        <v>181581</v>
      </c>
      <c r="B52919" t="s">
        <v>181582</v>
      </c>
      <c r="C52919" t="s">
        <v>181583</v>
      </c>
      <c r="D52919" t="s">
        <v>2376</v>
      </c>
      <c r="E52919" t="s">
        <v>43</v>
      </c>
      <c r="F52919" t="s">
        <v>113</v>
      </c>
      <c r="G52919" t="s">
        <v>25</v>
      </c>
      <c r="H52919" t="s">
        <v>44</v>
      </c>
      <c r="I52919" t="s">
        <v>282</v>
      </c>
      <c r="J52919" t="s">
        <v>282</v>
      </c>
      <c r="K52919">
        <v>1</v>
      </c>
      <c r="L52919" s="1">
        <v>40940</v>
      </c>
      <c r="M52919" s="1">
        <v>41422</v>
      </c>
      <c r="N52919" s="1">
        <v>41422</v>
      </c>
      <c r="O52919"/>
      <c r="P52919"/>
      <c r="Q52919"/>
      <c r="R52919"/>
    </row>
    <row r="52920" spans="1:18" hidden="1" x14ac:dyDescent="0.2">
      <c r="A52920" t="s">
        <v>181584</v>
      </c>
      <c r="B52920" t="s">
        <v>181585</v>
      </c>
      <c r="C52920" t="s">
        <v>181586</v>
      </c>
      <c r="D52920" t="s">
        <v>181587</v>
      </c>
      <c r="E52920">
        <v>456506</v>
      </c>
      <c r="F52920" t="s">
        <v>113</v>
      </c>
      <c r="G52920" t="s">
        <v>57</v>
      </c>
      <c r="H52920" t="s">
        <v>202</v>
      </c>
      <c r="I52920" t="s">
        <v>203</v>
      </c>
      <c r="J52920" t="s">
        <v>3500</v>
      </c>
      <c r="K52920">
        <v>1</v>
      </c>
      <c r="L52920" s="1">
        <v>39448</v>
      </c>
      <c r="M52920" s="1">
        <v>40045</v>
      </c>
      <c r="N52920" s="1">
        <v>40045</v>
      </c>
      <c r="O52920"/>
      <c r="P52920"/>
      <c r="Q52920"/>
      <c r="R52920"/>
    </row>
    <row r="52921" spans="1:18" x14ac:dyDescent="0.2">
      <c r="A52921" t="s">
        <v>181588</v>
      </c>
      <c r="B52921" t="s">
        <v>181589</v>
      </c>
      <c r="C52921" t="s">
        <v>181590</v>
      </c>
      <c r="D52921" t="s">
        <v>181591</v>
      </c>
      <c r="E52921">
        <v>50000</v>
      </c>
      <c r="F52921" t="s">
        <v>18</v>
      </c>
      <c r="G52921" t="s">
        <v>25</v>
      </c>
      <c r="H52921" t="s">
        <v>44</v>
      </c>
      <c r="I52921" t="s">
        <v>282</v>
      </c>
      <c r="J52921" t="s">
        <v>282</v>
      </c>
      <c r="K52921">
        <v>1</v>
      </c>
      <c r="L52921" s="1">
        <v>41061</v>
      </c>
      <c r="M52921" s="1">
        <v>41315</v>
      </c>
      <c r="N52921" s="1">
        <v>41315</v>
      </c>
    </row>
    <row r="52922" spans="1:18" hidden="1" x14ac:dyDescent="0.2">
      <c r="A52922" t="s">
        <v>181592</v>
      </c>
      <c r="B52922" t="s">
        <v>181593</v>
      </c>
      <c r="C52922" t="s">
        <v>181594</v>
      </c>
      <c r="D52922" t="s">
        <v>181595</v>
      </c>
      <c r="E52922">
        <v>200478</v>
      </c>
      <c r="F52922" t="s">
        <v>18</v>
      </c>
      <c r="G52922" t="s">
        <v>552</v>
      </c>
      <c r="H52922">
        <v>56</v>
      </c>
      <c r="I52922" t="s">
        <v>2552</v>
      </c>
      <c r="J52922" t="s">
        <v>2552</v>
      </c>
      <c r="K52922">
        <v>1</v>
      </c>
      <c r="L52922" s="1">
        <v>41000</v>
      </c>
      <c r="M52922" s="1">
        <v>41588</v>
      </c>
      <c r="N52922" s="1">
        <v>41588</v>
      </c>
      <c r="O52922"/>
      <c r="P52922"/>
      <c r="Q52922"/>
      <c r="R52922"/>
    </row>
    <row r="52923" spans="1:18" x14ac:dyDescent="0.2">
      <c r="A52923" t="s">
        <v>181596</v>
      </c>
      <c r="B52923" t="s">
        <v>181597</v>
      </c>
      <c r="C52923" t="s">
        <v>181598</v>
      </c>
      <c r="D52923" t="s">
        <v>933</v>
      </c>
      <c r="E52923">
        <v>1000000</v>
      </c>
      <c r="F52923" t="s">
        <v>207</v>
      </c>
      <c r="G52923" t="s">
        <v>25</v>
      </c>
      <c r="H52923" t="s">
        <v>64</v>
      </c>
      <c r="I52923" t="s">
        <v>65</v>
      </c>
      <c r="J52923" t="s">
        <v>236</v>
      </c>
      <c r="K52923">
        <v>1</v>
      </c>
      <c r="L52923" s="1">
        <v>40909</v>
      </c>
      <c r="M52923" s="1">
        <v>41000</v>
      </c>
      <c r="N52923" s="1">
        <v>41000</v>
      </c>
    </row>
    <row r="52924" spans="1:18" x14ac:dyDescent="0.2">
      <c r="A52924" t="s">
        <v>181599</v>
      </c>
      <c r="B52924" t="s">
        <v>181600</v>
      </c>
      <c r="C52924" t="s">
        <v>181601</v>
      </c>
      <c r="D52924" t="s">
        <v>181602</v>
      </c>
      <c r="E52924">
        <v>200000</v>
      </c>
      <c r="F52924" t="s">
        <v>18</v>
      </c>
      <c r="G52924" t="s">
        <v>25</v>
      </c>
      <c r="H52924" t="s">
        <v>64</v>
      </c>
      <c r="I52924" t="s">
        <v>65</v>
      </c>
      <c r="J52924" t="s">
        <v>14933</v>
      </c>
      <c r="K52924">
        <v>1</v>
      </c>
      <c r="L52924" s="1">
        <v>40946</v>
      </c>
      <c r="M52924" s="1">
        <v>41144</v>
      </c>
      <c r="N52924" s="1">
        <v>41144</v>
      </c>
    </row>
    <row r="52925" spans="1:18" x14ac:dyDescent="0.2">
      <c r="A52925" t="s">
        <v>181603</v>
      </c>
      <c r="B52925" t="s">
        <v>181604</v>
      </c>
      <c r="C52925" t="s">
        <v>181605</v>
      </c>
      <c r="D52925" t="s">
        <v>181606</v>
      </c>
      <c r="E52925">
        <v>12000</v>
      </c>
      <c r="F52925" t="s">
        <v>113</v>
      </c>
      <c r="G52925" t="s">
        <v>25</v>
      </c>
      <c r="H52925" t="s">
        <v>64</v>
      </c>
      <c r="I52925" t="s">
        <v>95</v>
      </c>
      <c r="J52925" t="s">
        <v>95</v>
      </c>
      <c r="K52925">
        <v>1</v>
      </c>
      <c r="L52925" s="1">
        <v>39234</v>
      </c>
      <c r="M52925" s="1">
        <v>40756</v>
      </c>
      <c r="N52925" s="1">
        <v>40756</v>
      </c>
    </row>
    <row r="52926" spans="1:18" hidden="1" x14ac:dyDescent="0.2">
      <c r="A52926" t="s">
        <v>181607</v>
      </c>
      <c r="B52926" t="s">
        <v>181608</v>
      </c>
      <c r="C52926" t="s">
        <v>181609</v>
      </c>
      <c r="D52926" t="s">
        <v>181610</v>
      </c>
      <c r="E52926">
        <v>339071</v>
      </c>
      <c r="F52926" t="s">
        <v>18</v>
      </c>
      <c r="G52926" t="s">
        <v>623</v>
      </c>
      <c r="H52926">
        <v>1</v>
      </c>
      <c r="I52926" t="s">
        <v>13053</v>
      </c>
      <c r="J52926" t="s">
        <v>13053</v>
      </c>
      <c r="K52926">
        <v>2</v>
      </c>
      <c r="L52926" s="1">
        <v>41003</v>
      </c>
      <c r="M52926" s="1">
        <v>41003</v>
      </c>
      <c r="N52926" s="1">
        <v>41360</v>
      </c>
      <c r="O52926"/>
      <c r="P52926"/>
      <c r="Q52926"/>
      <c r="R52926"/>
    </row>
    <row r="52927" spans="1:18" x14ac:dyDescent="0.2">
      <c r="A52927" t="s">
        <v>181611</v>
      </c>
      <c r="B52927" t="s">
        <v>181612</v>
      </c>
      <c r="C52927" t="s">
        <v>181613</v>
      </c>
      <c r="D52927" t="s">
        <v>181614</v>
      </c>
      <c r="E52927">
        <v>250000</v>
      </c>
      <c r="F52927" t="s">
        <v>18</v>
      </c>
      <c r="G52927" t="s">
        <v>2271</v>
      </c>
      <c r="H52927">
        <v>34</v>
      </c>
      <c r="I52927" t="s">
        <v>2272</v>
      </c>
      <c r="J52927" t="s">
        <v>2272</v>
      </c>
      <c r="K52927">
        <v>1</v>
      </c>
      <c r="L52927" s="1">
        <v>41640</v>
      </c>
      <c r="M52927" s="1">
        <v>41800</v>
      </c>
      <c r="N52927" s="1">
        <v>41800</v>
      </c>
    </row>
    <row r="52928" spans="1:18" x14ac:dyDescent="0.2">
      <c r="A52928" t="s">
        <v>181615</v>
      </c>
      <c r="B52928" t="s">
        <v>181616</v>
      </c>
      <c r="C52928" t="s">
        <v>181617</v>
      </c>
      <c r="D52928" t="s">
        <v>2326</v>
      </c>
      <c r="E52928">
        <v>8000</v>
      </c>
      <c r="F52928" t="s">
        <v>18</v>
      </c>
      <c r="G52928" t="s">
        <v>25</v>
      </c>
      <c r="H52928" t="s">
        <v>286</v>
      </c>
      <c r="I52928" t="s">
        <v>578</v>
      </c>
      <c r="J52928" t="s">
        <v>578</v>
      </c>
      <c r="K52928">
        <v>1</v>
      </c>
      <c r="L52928" s="1">
        <v>40537</v>
      </c>
      <c r="M52928" s="1">
        <v>40669</v>
      </c>
      <c r="N52928" s="1">
        <v>40669</v>
      </c>
    </row>
    <row r="52929" spans="1:18" hidden="1" x14ac:dyDescent="0.2">
      <c r="A52929" t="s">
        <v>181618</v>
      </c>
      <c r="B52929" t="s">
        <v>181619</v>
      </c>
      <c r="C52929" t="s">
        <v>181620</v>
      </c>
      <c r="D52929" t="s">
        <v>181621</v>
      </c>
      <c r="E52929">
        <v>27030000</v>
      </c>
      <c r="F52929" t="s">
        <v>18</v>
      </c>
      <c r="G52929" t="s">
        <v>25</v>
      </c>
      <c r="H52929" t="s">
        <v>106</v>
      </c>
      <c r="I52929" t="s">
        <v>107</v>
      </c>
      <c r="J52929" t="s">
        <v>108</v>
      </c>
      <c r="K52929">
        <v>6</v>
      </c>
      <c r="L52929" s="1">
        <v>40087</v>
      </c>
      <c r="M52929" s="1">
        <v>40238</v>
      </c>
      <c r="N52929" s="1">
        <v>42198</v>
      </c>
      <c r="O52929"/>
      <c r="P52929"/>
      <c r="Q52929"/>
      <c r="R52929"/>
    </row>
    <row r="52930" spans="1:18" x14ac:dyDescent="0.2">
      <c r="A52930" t="s">
        <v>181622</v>
      </c>
      <c r="B52930" t="s">
        <v>181623</v>
      </c>
      <c r="C52930" t="s">
        <v>181624</v>
      </c>
      <c r="D52930" t="s">
        <v>181625</v>
      </c>
      <c r="E52930">
        <v>1100000</v>
      </c>
      <c r="F52930" t="s">
        <v>18</v>
      </c>
      <c r="G52930" t="s">
        <v>25</v>
      </c>
      <c r="H52930" t="s">
        <v>64</v>
      </c>
      <c r="I52930" t="s">
        <v>65</v>
      </c>
      <c r="J52930" t="s">
        <v>71</v>
      </c>
      <c r="K52930">
        <v>1</v>
      </c>
      <c r="L52930" s="1">
        <v>41640</v>
      </c>
      <c r="M52930" s="1">
        <v>42074</v>
      </c>
      <c r="N52930" s="1">
        <v>42074</v>
      </c>
    </row>
    <row r="52931" spans="1:18" x14ac:dyDescent="0.2">
      <c r="A52931" t="s">
        <v>181626</v>
      </c>
      <c r="B52931" t="s">
        <v>181627</v>
      </c>
      <c r="C52931" t="s">
        <v>181628</v>
      </c>
      <c r="D52931" t="s">
        <v>181629</v>
      </c>
      <c r="E52931">
        <v>3000000</v>
      </c>
      <c r="F52931" t="s">
        <v>18</v>
      </c>
      <c r="G52931" t="s">
        <v>128</v>
      </c>
      <c r="H52931" t="s">
        <v>129</v>
      </c>
      <c r="I52931" t="s">
        <v>130</v>
      </c>
      <c r="J52931" t="s">
        <v>130</v>
      </c>
      <c r="K52931">
        <v>2</v>
      </c>
      <c r="L52931" s="1">
        <v>39234</v>
      </c>
      <c r="M52931" s="1">
        <v>40192</v>
      </c>
      <c r="N52931" s="1">
        <v>40584</v>
      </c>
    </row>
    <row r="52932" spans="1:18" x14ac:dyDescent="0.2">
      <c r="A52932" t="s">
        <v>181630</v>
      </c>
      <c r="B52932" t="s">
        <v>181631</v>
      </c>
      <c r="C52932" t="s">
        <v>181632</v>
      </c>
      <c r="D52932" t="s">
        <v>544</v>
      </c>
      <c r="E52932">
        <v>1900000</v>
      </c>
      <c r="F52932" t="s">
        <v>113</v>
      </c>
      <c r="G52932" t="s">
        <v>25</v>
      </c>
      <c r="H52932" t="s">
        <v>106</v>
      </c>
      <c r="I52932" t="s">
        <v>107</v>
      </c>
      <c r="J52932" t="s">
        <v>5335</v>
      </c>
      <c r="K52932">
        <v>2</v>
      </c>
      <c r="L52932" s="1">
        <v>40179</v>
      </c>
      <c r="M52932" s="1">
        <v>40640</v>
      </c>
      <c r="N52932" s="1">
        <v>40935</v>
      </c>
    </row>
    <row r="52933" spans="1:18" x14ac:dyDescent="0.2">
      <c r="A52933" t="s">
        <v>181633</v>
      </c>
      <c r="B52933" t="s">
        <v>181634</v>
      </c>
      <c r="C52933" t="s">
        <v>181635</v>
      </c>
      <c r="D52933" t="s">
        <v>181636</v>
      </c>
      <c r="E52933">
        <v>100000</v>
      </c>
      <c r="F52933" t="s">
        <v>113</v>
      </c>
      <c r="G52933" t="s">
        <v>25</v>
      </c>
      <c r="H52933" t="s">
        <v>106</v>
      </c>
      <c r="I52933" t="s">
        <v>107</v>
      </c>
      <c r="J52933" t="s">
        <v>108</v>
      </c>
      <c r="K52933">
        <v>1</v>
      </c>
      <c r="L52933" s="1">
        <v>41821</v>
      </c>
      <c r="M52933" s="1">
        <v>41944</v>
      </c>
      <c r="N52933" s="1">
        <v>41944</v>
      </c>
    </row>
    <row r="52934" spans="1:18" hidden="1" x14ac:dyDescent="0.2">
      <c r="A52934" t="s">
        <v>181637</v>
      </c>
      <c r="B52934" t="s">
        <v>181638</v>
      </c>
      <c r="C52934" t="s">
        <v>181639</v>
      </c>
      <c r="D52934" t="s">
        <v>50</v>
      </c>
      <c r="E52934">
        <v>10618475</v>
      </c>
      <c r="F52934" t="s">
        <v>18</v>
      </c>
      <c r="G52934" t="s">
        <v>341</v>
      </c>
      <c r="H52934">
        <v>11</v>
      </c>
      <c r="I52934" t="s">
        <v>497</v>
      </c>
      <c r="J52934" t="s">
        <v>497</v>
      </c>
      <c r="K52934">
        <v>2</v>
      </c>
      <c r="L52934" s="1">
        <v>41091</v>
      </c>
      <c r="M52934" s="1">
        <v>40878</v>
      </c>
      <c r="N52934" s="1">
        <v>40990</v>
      </c>
      <c r="O52934"/>
      <c r="P52934"/>
      <c r="Q52934"/>
      <c r="R52934"/>
    </row>
    <row r="52935" spans="1:18" hidden="1" x14ac:dyDescent="0.2">
      <c r="A52935" t="s">
        <v>181640</v>
      </c>
      <c r="B52935" t="s">
        <v>181641</v>
      </c>
      <c r="C52935" t="s">
        <v>181642</v>
      </c>
      <c r="D52935" t="s">
        <v>181643</v>
      </c>
      <c r="E52935">
        <v>272633</v>
      </c>
      <c r="F52935" t="s">
        <v>18</v>
      </c>
      <c r="G52935" t="s">
        <v>128</v>
      </c>
      <c r="H52935" t="s">
        <v>129</v>
      </c>
      <c r="I52935" t="s">
        <v>130</v>
      </c>
      <c r="J52935" t="s">
        <v>130</v>
      </c>
      <c r="K52935">
        <v>2</v>
      </c>
      <c r="L52935" s="1">
        <v>41153</v>
      </c>
      <c r="M52935" s="1">
        <v>41190</v>
      </c>
      <c r="N52935" s="1">
        <v>41498</v>
      </c>
      <c r="O52935"/>
      <c r="P52935"/>
      <c r="Q52935"/>
      <c r="R52935"/>
    </row>
    <row r="52936" spans="1:18" x14ac:dyDescent="0.2">
      <c r="A52936" t="s">
        <v>181644</v>
      </c>
      <c r="B52936" t="s">
        <v>181645</v>
      </c>
      <c r="D52936" t="s">
        <v>42</v>
      </c>
      <c r="E52936">
        <v>5500</v>
      </c>
      <c r="F52936" t="s">
        <v>18</v>
      </c>
      <c r="G52936" t="s">
        <v>25</v>
      </c>
      <c r="H52936" t="s">
        <v>64</v>
      </c>
      <c r="I52936" t="s">
        <v>65</v>
      </c>
      <c r="J52936" t="s">
        <v>803</v>
      </c>
      <c r="K52936">
        <v>1</v>
      </c>
      <c r="L52936" s="1">
        <v>41526</v>
      </c>
      <c r="M52936" s="1">
        <v>41572</v>
      </c>
      <c r="N52936" s="1">
        <v>41572</v>
      </c>
    </row>
    <row r="52937" spans="1:18" x14ac:dyDescent="0.2">
      <c r="A52937" t="s">
        <v>181646</v>
      </c>
      <c r="B52937" t="s">
        <v>181647</v>
      </c>
      <c r="C52937" t="s">
        <v>181648</v>
      </c>
      <c r="D52937" t="s">
        <v>181649</v>
      </c>
      <c r="E52937">
        <v>1820000</v>
      </c>
      <c r="F52937" t="s">
        <v>113</v>
      </c>
      <c r="G52937" t="s">
        <v>25</v>
      </c>
      <c r="H52937" t="s">
        <v>64</v>
      </c>
      <c r="I52937" t="s">
        <v>65</v>
      </c>
      <c r="J52937" t="s">
        <v>71</v>
      </c>
      <c r="K52937">
        <v>3</v>
      </c>
      <c r="L52937" s="1">
        <v>39630</v>
      </c>
      <c r="M52937" s="1">
        <v>40848</v>
      </c>
      <c r="N52937" s="1">
        <v>41067</v>
      </c>
    </row>
    <row r="52938" spans="1:18" hidden="1" x14ac:dyDescent="0.2">
      <c r="A52938" t="s">
        <v>181650</v>
      </c>
      <c r="B52938" t="s">
        <v>181651</v>
      </c>
      <c r="C52938" t="s">
        <v>181652</v>
      </c>
      <c r="D52938" t="s">
        <v>181653</v>
      </c>
      <c r="E52938">
        <v>2250000</v>
      </c>
      <c r="F52938" t="s">
        <v>207</v>
      </c>
      <c r="G52938" t="s">
        <v>25</v>
      </c>
      <c r="H52938" t="s">
        <v>64</v>
      </c>
      <c r="I52938" t="s">
        <v>65</v>
      </c>
      <c r="J52938" t="s">
        <v>71</v>
      </c>
      <c r="K52938">
        <v>2</v>
      </c>
      <c r="M52938" s="1">
        <v>38718</v>
      </c>
      <c r="N52938" s="1">
        <v>39326</v>
      </c>
      <c r="O52938"/>
      <c r="P52938"/>
      <c r="Q52938"/>
      <c r="R52938"/>
    </row>
    <row r="52939" spans="1:18" x14ac:dyDescent="0.2">
      <c r="A52939" t="s">
        <v>181654</v>
      </c>
      <c r="B52939" t="s">
        <v>181655</v>
      </c>
      <c r="C52939" t="s">
        <v>181656</v>
      </c>
      <c r="D52939" t="s">
        <v>181657</v>
      </c>
      <c r="E52939">
        <v>300000</v>
      </c>
      <c r="F52939" t="s">
        <v>18</v>
      </c>
      <c r="G52939" t="s">
        <v>25</v>
      </c>
      <c r="H52939" t="s">
        <v>44</v>
      </c>
      <c r="I52939" t="s">
        <v>282</v>
      </c>
      <c r="J52939" t="s">
        <v>282</v>
      </c>
      <c r="K52939">
        <v>1</v>
      </c>
      <c r="L52939" s="1">
        <v>40406</v>
      </c>
      <c r="M52939" s="1">
        <v>41011</v>
      </c>
      <c r="N52939" s="1">
        <v>41011</v>
      </c>
    </row>
    <row r="52940" spans="1:18" hidden="1" x14ac:dyDescent="0.2">
      <c r="A52940" t="s">
        <v>181658</v>
      </c>
      <c r="B52940" t="s">
        <v>181659</v>
      </c>
      <c r="C52940" t="s">
        <v>181660</v>
      </c>
      <c r="D52940" t="s">
        <v>181661</v>
      </c>
      <c r="E52940" t="s">
        <v>43</v>
      </c>
      <c r="F52940" t="s">
        <v>207</v>
      </c>
      <c r="G52940" t="s">
        <v>1138</v>
      </c>
      <c r="H52940">
        <v>2</v>
      </c>
      <c r="I52940" t="s">
        <v>1745</v>
      </c>
      <c r="J52940" t="s">
        <v>1746</v>
      </c>
      <c r="K52940">
        <v>1</v>
      </c>
      <c r="L52940" s="1">
        <v>40616</v>
      </c>
      <c r="M52940" s="1">
        <v>41135</v>
      </c>
      <c r="N52940" s="1">
        <v>41135</v>
      </c>
      <c r="O52940"/>
      <c r="P52940"/>
      <c r="Q52940"/>
      <c r="R52940"/>
    </row>
    <row r="52941" spans="1:18" x14ac:dyDescent="0.2">
      <c r="A52941" t="s">
        <v>181662</v>
      </c>
      <c r="B52941" t="s">
        <v>181663</v>
      </c>
      <c r="C52941" t="s">
        <v>181664</v>
      </c>
      <c r="D52941" t="s">
        <v>181665</v>
      </c>
      <c r="E52941">
        <v>138000</v>
      </c>
      <c r="F52941" t="s">
        <v>207</v>
      </c>
      <c r="G52941" t="s">
        <v>1126</v>
      </c>
      <c r="H52941">
        <v>17</v>
      </c>
      <c r="I52941" t="s">
        <v>1294</v>
      </c>
      <c r="J52941" t="s">
        <v>181666</v>
      </c>
      <c r="K52941">
        <v>1</v>
      </c>
      <c r="L52941" s="1">
        <v>40643</v>
      </c>
      <c r="M52941" s="1">
        <v>40664</v>
      </c>
      <c r="N52941" s="1">
        <v>40664</v>
      </c>
    </row>
    <row r="52942" spans="1:18" x14ac:dyDescent="0.2">
      <c r="A52942" t="s">
        <v>181667</v>
      </c>
      <c r="B52942" t="s">
        <v>181668</v>
      </c>
      <c r="C52942" t="s">
        <v>181669</v>
      </c>
      <c r="D52942" t="s">
        <v>181670</v>
      </c>
      <c r="E52942">
        <v>260000</v>
      </c>
      <c r="F52942" t="s">
        <v>18</v>
      </c>
      <c r="G52942" t="s">
        <v>25</v>
      </c>
      <c r="H52942" t="s">
        <v>158</v>
      </c>
      <c r="I52942" t="s">
        <v>244</v>
      </c>
      <c r="J52942" t="s">
        <v>6959</v>
      </c>
      <c r="K52942">
        <v>2</v>
      </c>
      <c r="L52942" s="1">
        <v>40057</v>
      </c>
      <c r="M52942" s="1">
        <v>40889</v>
      </c>
      <c r="N52942" s="1">
        <v>40909</v>
      </c>
    </row>
    <row r="52943" spans="1:18" x14ac:dyDescent="0.2">
      <c r="A52943" t="s">
        <v>181671</v>
      </c>
      <c r="B52943" t="s">
        <v>181672</v>
      </c>
      <c r="C52943" t="s">
        <v>181673</v>
      </c>
      <c r="D52943" t="s">
        <v>181674</v>
      </c>
      <c r="E52943">
        <v>200000</v>
      </c>
      <c r="F52943" t="s">
        <v>18</v>
      </c>
      <c r="G52943" t="s">
        <v>458</v>
      </c>
      <c r="H52943">
        <v>48</v>
      </c>
      <c r="I52943" t="s">
        <v>459</v>
      </c>
      <c r="J52943" t="s">
        <v>459</v>
      </c>
      <c r="K52943">
        <v>2</v>
      </c>
      <c r="L52943" s="1">
        <v>40603</v>
      </c>
      <c r="M52943" s="1">
        <v>40718</v>
      </c>
      <c r="N52943" s="1">
        <v>41382</v>
      </c>
    </row>
    <row r="52944" spans="1:18" hidden="1" x14ac:dyDescent="0.2">
      <c r="A52944" t="s">
        <v>181675</v>
      </c>
      <c r="B52944" t="s">
        <v>181676</v>
      </c>
      <c r="C52944" t="s">
        <v>181677</v>
      </c>
      <c r="D52944" t="s">
        <v>95011</v>
      </c>
      <c r="E52944">
        <v>2776000</v>
      </c>
      <c r="F52944" t="s">
        <v>207</v>
      </c>
      <c r="G52944" t="s">
        <v>25</v>
      </c>
      <c r="H52944" t="s">
        <v>64</v>
      </c>
      <c r="I52944" t="s">
        <v>65</v>
      </c>
      <c r="J52944" t="s">
        <v>71</v>
      </c>
      <c r="K52944">
        <v>3</v>
      </c>
      <c r="L52944" s="1">
        <v>40391</v>
      </c>
      <c r="M52944" s="1">
        <v>40477</v>
      </c>
      <c r="N52944" s="1">
        <v>40998</v>
      </c>
      <c r="O52944"/>
      <c r="P52944"/>
      <c r="Q52944"/>
      <c r="R52944"/>
    </row>
    <row r="52945" spans="1:18" x14ac:dyDescent="0.2">
      <c r="A52945" t="s">
        <v>181678</v>
      </c>
      <c r="B52945" t="s">
        <v>181679</v>
      </c>
      <c r="C52945" t="s">
        <v>181680</v>
      </c>
      <c r="D52945" t="s">
        <v>69922</v>
      </c>
      <c r="E52945">
        <v>10000000</v>
      </c>
      <c r="F52945" t="s">
        <v>113</v>
      </c>
      <c r="G52945" t="s">
        <v>25</v>
      </c>
      <c r="H52945" t="s">
        <v>64</v>
      </c>
      <c r="I52945" t="s">
        <v>65</v>
      </c>
      <c r="J52945" t="s">
        <v>71</v>
      </c>
      <c r="K52945">
        <v>3</v>
      </c>
      <c r="L52945" s="1">
        <v>39083</v>
      </c>
      <c r="M52945" s="1">
        <v>39326</v>
      </c>
      <c r="N52945" s="1">
        <v>39842</v>
      </c>
    </row>
    <row r="52946" spans="1:18" x14ac:dyDescent="0.2">
      <c r="A52946" t="s">
        <v>181681</v>
      </c>
      <c r="B52946" t="s">
        <v>181682</v>
      </c>
      <c r="C52946" t="s">
        <v>181683</v>
      </c>
      <c r="D52946" t="s">
        <v>181684</v>
      </c>
      <c r="E52946">
        <v>35000</v>
      </c>
      <c r="F52946" t="s">
        <v>18</v>
      </c>
      <c r="G52946" t="s">
        <v>25</v>
      </c>
      <c r="H52946" t="s">
        <v>89</v>
      </c>
      <c r="I52946" t="s">
        <v>589</v>
      </c>
      <c r="J52946" t="s">
        <v>589</v>
      </c>
      <c r="K52946">
        <v>1</v>
      </c>
      <c r="L52946" s="1">
        <v>40271</v>
      </c>
      <c r="M52946" s="1">
        <v>40057</v>
      </c>
      <c r="N52946" s="1">
        <v>40057</v>
      </c>
    </row>
    <row r="52947" spans="1:18" x14ac:dyDescent="0.2">
      <c r="A52947" t="s">
        <v>181685</v>
      </c>
      <c r="B52947" t="s">
        <v>181686</v>
      </c>
      <c r="C52947" t="s">
        <v>181687</v>
      </c>
      <c r="D52947" t="s">
        <v>181688</v>
      </c>
      <c r="E52947">
        <v>40000</v>
      </c>
      <c r="F52947" t="s">
        <v>18</v>
      </c>
      <c r="G52947" t="s">
        <v>76</v>
      </c>
      <c r="H52947">
        <v>12</v>
      </c>
      <c r="I52947" t="s">
        <v>77</v>
      </c>
      <c r="J52947" t="s">
        <v>77</v>
      </c>
      <c r="K52947">
        <v>1</v>
      </c>
      <c r="L52947" s="1">
        <v>40544</v>
      </c>
      <c r="M52947" s="1">
        <v>40878</v>
      </c>
      <c r="N52947" s="1">
        <v>40878</v>
      </c>
    </row>
    <row r="52948" spans="1:18" hidden="1" x14ac:dyDescent="0.2">
      <c r="A52948" t="s">
        <v>181689</v>
      </c>
      <c r="B52948" t="s">
        <v>181690</v>
      </c>
      <c r="C52948" t="s">
        <v>181691</v>
      </c>
      <c r="D52948" t="s">
        <v>36</v>
      </c>
      <c r="E52948" t="s">
        <v>43</v>
      </c>
      <c r="F52948" t="s">
        <v>207</v>
      </c>
      <c r="G52948" t="s">
        <v>25</v>
      </c>
      <c r="H52948" t="s">
        <v>64</v>
      </c>
      <c r="I52948" t="s">
        <v>65</v>
      </c>
      <c r="J52948" t="s">
        <v>71</v>
      </c>
      <c r="K52948">
        <v>1</v>
      </c>
      <c r="L52948" s="1">
        <v>37987</v>
      </c>
      <c r="M52948" s="1">
        <v>39083</v>
      </c>
      <c r="N52948" s="1">
        <v>39083</v>
      </c>
      <c r="O52948"/>
      <c r="P52948"/>
      <c r="Q52948"/>
      <c r="R52948"/>
    </row>
    <row r="52949" spans="1:18" hidden="1" x14ac:dyDescent="0.2">
      <c r="A52949" t="s">
        <v>181692</v>
      </c>
      <c r="B52949" t="s">
        <v>181693</v>
      </c>
      <c r="C52949" t="s">
        <v>181694</v>
      </c>
      <c r="E52949" t="s">
        <v>43</v>
      </c>
      <c r="F52949" t="s">
        <v>207</v>
      </c>
      <c r="K52949">
        <v>1</v>
      </c>
      <c r="L52949" s="1">
        <v>41919</v>
      </c>
      <c r="M52949" s="1">
        <v>41705</v>
      </c>
      <c r="N52949" s="1">
        <v>41705</v>
      </c>
      <c r="O52949"/>
      <c r="P52949"/>
      <c r="Q52949"/>
      <c r="R52949"/>
    </row>
    <row r="52950" spans="1:18" hidden="1" x14ac:dyDescent="0.2">
      <c r="A52950" t="s">
        <v>181695</v>
      </c>
      <c r="B52950" t="s">
        <v>181696</v>
      </c>
      <c r="C52950" t="s">
        <v>181697</v>
      </c>
      <c r="D52950" t="s">
        <v>544</v>
      </c>
      <c r="E52950">
        <v>1000000</v>
      </c>
      <c r="F52950" t="s">
        <v>18</v>
      </c>
      <c r="G52950" t="s">
        <v>25</v>
      </c>
      <c r="H52950" t="s">
        <v>64</v>
      </c>
      <c r="I52950" t="s">
        <v>65</v>
      </c>
      <c r="J52950" t="s">
        <v>71</v>
      </c>
      <c r="K52950">
        <v>1</v>
      </c>
      <c r="M52950" s="1">
        <v>39814</v>
      </c>
      <c r="N52950" s="1">
        <v>39814</v>
      </c>
      <c r="O52950"/>
      <c r="P52950"/>
      <c r="Q52950"/>
      <c r="R52950"/>
    </row>
    <row r="52951" spans="1:18" x14ac:dyDescent="0.2">
      <c r="A52951" t="s">
        <v>181698</v>
      </c>
      <c r="B52951" t="s">
        <v>181699</v>
      </c>
      <c r="C52951" t="s">
        <v>181700</v>
      </c>
      <c r="D52951" t="s">
        <v>544</v>
      </c>
      <c r="E52951">
        <v>1500000</v>
      </c>
      <c r="F52951" t="s">
        <v>18</v>
      </c>
      <c r="G52951" t="s">
        <v>25</v>
      </c>
      <c r="H52951" t="s">
        <v>64</v>
      </c>
      <c r="I52951" t="s">
        <v>65</v>
      </c>
      <c r="J52951" t="s">
        <v>71</v>
      </c>
      <c r="K52951">
        <v>1</v>
      </c>
      <c r="L52951" s="1">
        <v>40544</v>
      </c>
      <c r="M52951" s="1">
        <v>41136</v>
      </c>
      <c r="N52951" s="1">
        <v>41136</v>
      </c>
    </row>
    <row r="52952" spans="1:18" x14ac:dyDescent="0.2">
      <c r="A52952" t="s">
        <v>181701</v>
      </c>
      <c r="B52952" t="s">
        <v>181702</v>
      </c>
      <c r="C52952" t="s">
        <v>181703</v>
      </c>
      <c r="D52952" t="s">
        <v>181704</v>
      </c>
      <c r="E52952">
        <v>500000</v>
      </c>
      <c r="F52952" t="s">
        <v>113</v>
      </c>
      <c r="G52952" t="s">
        <v>25</v>
      </c>
      <c r="H52952" t="s">
        <v>106</v>
      </c>
      <c r="I52952" t="s">
        <v>107</v>
      </c>
      <c r="J52952" t="s">
        <v>108</v>
      </c>
      <c r="K52952">
        <v>1</v>
      </c>
      <c r="L52952" s="1">
        <v>38718</v>
      </c>
      <c r="M52952" s="1">
        <v>39417</v>
      </c>
      <c r="N52952" s="1">
        <v>39417</v>
      </c>
    </row>
    <row r="52953" spans="1:18" x14ac:dyDescent="0.2">
      <c r="A52953" t="s">
        <v>181705</v>
      </c>
      <c r="B52953" t="s">
        <v>181706</v>
      </c>
      <c r="C52953" t="s">
        <v>181707</v>
      </c>
      <c r="D52953" t="s">
        <v>181708</v>
      </c>
      <c r="E52953">
        <v>750000</v>
      </c>
      <c r="F52953" t="s">
        <v>18</v>
      </c>
      <c r="G52953" t="s">
        <v>25</v>
      </c>
      <c r="H52953" t="s">
        <v>64</v>
      </c>
      <c r="I52953" t="s">
        <v>65</v>
      </c>
      <c r="J52953" t="s">
        <v>5485</v>
      </c>
      <c r="K52953">
        <v>1</v>
      </c>
      <c r="L52953" s="1">
        <v>41426</v>
      </c>
      <c r="M52953" s="1">
        <v>40664</v>
      </c>
      <c r="N52953" s="1">
        <v>40664</v>
      </c>
    </row>
    <row r="52954" spans="1:18" hidden="1" x14ac:dyDescent="0.2">
      <c r="A52954" t="s">
        <v>181709</v>
      </c>
      <c r="B52954" t="s">
        <v>181710</v>
      </c>
      <c r="C52954" t="s">
        <v>181711</v>
      </c>
      <c r="E52954" t="s">
        <v>43</v>
      </c>
      <c r="F52954" t="s">
        <v>207</v>
      </c>
      <c r="K52954">
        <v>1</v>
      </c>
      <c r="L52954" s="1">
        <v>41487</v>
      </c>
      <c r="M52954" s="1">
        <v>41487</v>
      </c>
      <c r="N52954" s="1">
        <v>41487</v>
      </c>
      <c r="O52954"/>
      <c r="P52954"/>
      <c r="Q52954"/>
      <c r="R52954"/>
    </row>
    <row r="52955" spans="1:18" hidden="1" x14ac:dyDescent="0.2">
      <c r="A52955" t="s">
        <v>181712</v>
      </c>
      <c r="B52955" t="s">
        <v>181713</v>
      </c>
      <c r="C52955" t="s">
        <v>181714</v>
      </c>
      <c r="D52955" t="s">
        <v>181715</v>
      </c>
      <c r="E52955" t="s">
        <v>43</v>
      </c>
      <c r="F52955" t="s">
        <v>18</v>
      </c>
      <c r="G52955" t="s">
        <v>25</v>
      </c>
      <c r="H52955" t="s">
        <v>89</v>
      </c>
      <c r="I52955" t="s">
        <v>3569</v>
      </c>
      <c r="J52955" t="s">
        <v>3569</v>
      </c>
      <c r="K52955">
        <v>1</v>
      </c>
      <c r="L52955" s="1">
        <v>42036</v>
      </c>
      <c r="M52955" s="1">
        <v>42123</v>
      </c>
      <c r="N52955" s="1">
        <v>42123</v>
      </c>
      <c r="O52955"/>
      <c r="P52955"/>
      <c r="Q52955"/>
      <c r="R52955"/>
    </row>
    <row r="52956" spans="1:18" x14ac:dyDescent="0.2">
      <c r="A52956" t="s">
        <v>181716</v>
      </c>
      <c r="B52956" t="s">
        <v>181717</v>
      </c>
      <c r="C52956" t="s">
        <v>181718</v>
      </c>
      <c r="D52956" t="s">
        <v>181719</v>
      </c>
      <c r="E52956">
        <v>12750000</v>
      </c>
      <c r="F52956" t="s">
        <v>18</v>
      </c>
      <c r="G52956" t="s">
        <v>25</v>
      </c>
      <c r="H52956" t="s">
        <v>527</v>
      </c>
      <c r="I52956" t="s">
        <v>528</v>
      </c>
      <c r="J52956" t="s">
        <v>529</v>
      </c>
      <c r="K52956">
        <v>1</v>
      </c>
      <c r="L52956" s="1">
        <v>41396</v>
      </c>
      <c r="M52956" s="1">
        <v>41444</v>
      </c>
      <c r="N52956" s="1">
        <v>41444</v>
      </c>
    </row>
    <row r="52957" spans="1:18" x14ac:dyDescent="0.2">
      <c r="A52957" t="s">
        <v>181720</v>
      </c>
      <c r="B52957" t="s">
        <v>181721</v>
      </c>
      <c r="C52957" t="s">
        <v>181722</v>
      </c>
      <c r="D52957" t="s">
        <v>181723</v>
      </c>
      <c r="E52957">
        <v>1150000</v>
      </c>
      <c r="F52957" t="s">
        <v>18</v>
      </c>
      <c r="G52957" t="s">
        <v>25</v>
      </c>
      <c r="H52957" t="s">
        <v>106</v>
      </c>
      <c r="I52957" t="s">
        <v>107</v>
      </c>
      <c r="J52957" t="s">
        <v>108</v>
      </c>
      <c r="K52957">
        <v>1</v>
      </c>
      <c r="L52957" s="1">
        <v>41652</v>
      </c>
      <c r="M52957" s="1">
        <v>41772</v>
      </c>
      <c r="N52957" s="1">
        <v>41772</v>
      </c>
    </row>
    <row r="52958" spans="1:18" x14ac:dyDescent="0.2">
      <c r="A52958" t="s">
        <v>181724</v>
      </c>
      <c r="B52958" t="s">
        <v>181725</v>
      </c>
      <c r="C52958" t="s">
        <v>181726</v>
      </c>
      <c r="D52958" t="s">
        <v>42</v>
      </c>
      <c r="E52958">
        <v>100000</v>
      </c>
      <c r="F52958" t="s">
        <v>18</v>
      </c>
      <c r="G52958" t="s">
        <v>25</v>
      </c>
      <c r="H52958" t="s">
        <v>64</v>
      </c>
      <c r="I52958" t="s">
        <v>65</v>
      </c>
      <c r="J52958" t="s">
        <v>71</v>
      </c>
      <c r="K52958">
        <v>1</v>
      </c>
      <c r="L52958" s="1">
        <v>38718</v>
      </c>
      <c r="M52958" s="1">
        <v>40394</v>
      </c>
      <c r="N52958" s="1">
        <v>40394</v>
      </c>
    </row>
    <row r="52959" spans="1:18" x14ac:dyDescent="0.2">
      <c r="A52959" t="s">
        <v>181727</v>
      </c>
      <c r="B52959" t="s">
        <v>181728</v>
      </c>
      <c r="C52959" t="s">
        <v>181729</v>
      </c>
      <c r="D52959" t="s">
        <v>181730</v>
      </c>
      <c r="E52959">
        <v>3535000</v>
      </c>
      <c r="F52959" t="s">
        <v>18</v>
      </c>
      <c r="G52959" t="s">
        <v>128</v>
      </c>
      <c r="H52959" t="s">
        <v>8089</v>
      </c>
      <c r="I52959" t="s">
        <v>51893</v>
      </c>
      <c r="J52959" t="s">
        <v>51893</v>
      </c>
      <c r="K52959">
        <v>4</v>
      </c>
      <c r="L52959" s="1">
        <v>39873</v>
      </c>
      <c r="M52959" s="1">
        <v>41267</v>
      </c>
      <c r="N52959" s="1">
        <v>42034</v>
      </c>
    </row>
    <row r="52960" spans="1:18" x14ac:dyDescent="0.2">
      <c r="A52960" t="s">
        <v>181731</v>
      </c>
      <c r="B52960" t="s">
        <v>181732</v>
      </c>
      <c r="C52960" t="s">
        <v>181733</v>
      </c>
      <c r="D52960" t="s">
        <v>181734</v>
      </c>
      <c r="E52960">
        <v>20000</v>
      </c>
      <c r="F52960" t="s">
        <v>207</v>
      </c>
      <c r="G52960" t="s">
        <v>25</v>
      </c>
      <c r="H52960" t="s">
        <v>64</v>
      </c>
      <c r="I52960" t="s">
        <v>65</v>
      </c>
      <c r="J52960" t="s">
        <v>1402</v>
      </c>
      <c r="K52960">
        <v>2</v>
      </c>
      <c r="L52960" s="1">
        <v>40269</v>
      </c>
      <c r="M52960" s="1">
        <v>40756</v>
      </c>
      <c r="N52960" s="1">
        <v>41067</v>
      </c>
    </row>
    <row r="52961" spans="1:18" x14ac:dyDescent="0.2">
      <c r="A52961" t="s">
        <v>181735</v>
      </c>
      <c r="B52961" t="s">
        <v>181736</v>
      </c>
      <c r="C52961" t="s">
        <v>181737</v>
      </c>
      <c r="D52961" t="s">
        <v>181738</v>
      </c>
      <c r="E52961">
        <v>512000</v>
      </c>
      <c r="F52961" t="s">
        <v>18</v>
      </c>
      <c r="G52961" t="s">
        <v>25</v>
      </c>
      <c r="H52961" t="s">
        <v>158</v>
      </c>
      <c r="I52961" t="s">
        <v>244</v>
      </c>
      <c r="J52961" t="s">
        <v>327</v>
      </c>
      <c r="K52961">
        <v>3</v>
      </c>
      <c r="L52961" s="1">
        <v>39934</v>
      </c>
      <c r="M52961" s="1">
        <v>40238</v>
      </c>
      <c r="N52961" s="1">
        <v>41103</v>
      </c>
    </row>
    <row r="52962" spans="1:18" x14ac:dyDescent="0.2">
      <c r="A52962" t="s">
        <v>181739</v>
      </c>
      <c r="B52962" t="s">
        <v>181740</v>
      </c>
      <c r="C52962" t="s">
        <v>181741</v>
      </c>
      <c r="D52962" t="s">
        <v>181742</v>
      </c>
      <c r="E52962">
        <v>1500000</v>
      </c>
      <c r="F52962" t="s">
        <v>18</v>
      </c>
      <c r="G52962" t="s">
        <v>347</v>
      </c>
      <c r="H52962">
        <v>7</v>
      </c>
      <c r="I52962" t="s">
        <v>762</v>
      </c>
      <c r="J52962" t="s">
        <v>762</v>
      </c>
      <c r="K52962">
        <v>1</v>
      </c>
      <c r="L52962" s="1">
        <v>41382</v>
      </c>
      <c r="M52962" s="1">
        <v>41992</v>
      </c>
      <c r="N52962" s="1">
        <v>41992</v>
      </c>
    </row>
    <row r="52963" spans="1:18" x14ac:dyDescent="0.2">
      <c r="A52963" t="s">
        <v>181743</v>
      </c>
      <c r="B52963" t="s">
        <v>181744</v>
      </c>
      <c r="C52963" t="s">
        <v>181745</v>
      </c>
      <c r="D52963" t="s">
        <v>42</v>
      </c>
      <c r="E52963">
        <v>10000000</v>
      </c>
      <c r="F52963" t="s">
        <v>113</v>
      </c>
      <c r="G52963" t="s">
        <v>25</v>
      </c>
      <c r="H52963" t="s">
        <v>64</v>
      </c>
      <c r="I52963" t="s">
        <v>65</v>
      </c>
      <c r="J52963" t="s">
        <v>5540</v>
      </c>
      <c r="K52963">
        <v>1</v>
      </c>
      <c r="L52963" s="1">
        <v>40057</v>
      </c>
      <c r="M52963" s="1">
        <v>40456</v>
      </c>
      <c r="N52963" s="1">
        <v>40456</v>
      </c>
    </row>
    <row r="52964" spans="1:18" hidden="1" x14ac:dyDescent="0.2">
      <c r="A52964" t="s">
        <v>181746</v>
      </c>
      <c r="B52964" t="s">
        <v>181747</v>
      </c>
      <c r="C52964" t="s">
        <v>181748</v>
      </c>
      <c r="D52964" t="s">
        <v>181749</v>
      </c>
      <c r="E52964">
        <v>2216210</v>
      </c>
      <c r="F52964" t="s">
        <v>18</v>
      </c>
      <c r="G52964" t="s">
        <v>25</v>
      </c>
      <c r="H52964" t="s">
        <v>106</v>
      </c>
      <c r="I52964" t="s">
        <v>107</v>
      </c>
      <c r="J52964" t="s">
        <v>108</v>
      </c>
      <c r="K52964">
        <v>2</v>
      </c>
      <c r="M52964" s="1">
        <v>41334</v>
      </c>
      <c r="N52964" s="1">
        <v>41991</v>
      </c>
      <c r="O52964"/>
      <c r="P52964"/>
      <c r="Q52964"/>
      <c r="R52964"/>
    </row>
    <row r="52965" spans="1:18" x14ac:dyDescent="0.2">
      <c r="A52965" t="s">
        <v>181750</v>
      </c>
      <c r="B52965" t="s">
        <v>181751</v>
      </c>
      <c r="C52965" t="s">
        <v>181752</v>
      </c>
      <c r="D52965" t="s">
        <v>181753</v>
      </c>
      <c r="E52965">
        <v>290000</v>
      </c>
      <c r="F52965" t="s">
        <v>18</v>
      </c>
      <c r="G52965" t="s">
        <v>25</v>
      </c>
      <c r="H52965" t="s">
        <v>286</v>
      </c>
      <c r="I52965" t="s">
        <v>1030</v>
      </c>
      <c r="J52965" t="s">
        <v>1030</v>
      </c>
      <c r="K52965">
        <v>1</v>
      </c>
      <c r="L52965" s="1">
        <v>40179</v>
      </c>
      <c r="M52965" s="1">
        <v>40452</v>
      </c>
      <c r="N52965" s="1">
        <v>40452</v>
      </c>
    </row>
    <row r="52966" spans="1:18" x14ac:dyDescent="0.2">
      <c r="A52966" t="s">
        <v>181754</v>
      </c>
      <c r="B52966" t="s">
        <v>181755</v>
      </c>
      <c r="C52966" t="s">
        <v>181756</v>
      </c>
      <c r="D52966" t="s">
        <v>36</v>
      </c>
      <c r="E52966">
        <v>375000</v>
      </c>
      <c r="F52966" t="s">
        <v>18</v>
      </c>
      <c r="G52966" t="s">
        <v>25</v>
      </c>
      <c r="H52966" t="s">
        <v>64</v>
      </c>
      <c r="I52966" t="s">
        <v>65</v>
      </c>
      <c r="J52966" t="s">
        <v>9799</v>
      </c>
      <c r="K52966">
        <v>2</v>
      </c>
      <c r="L52966" s="1">
        <v>42036</v>
      </c>
      <c r="M52966" s="1">
        <v>42173</v>
      </c>
      <c r="N52966" s="1">
        <v>42283</v>
      </c>
    </row>
    <row r="52967" spans="1:18" x14ac:dyDescent="0.2">
      <c r="A52967" t="s">
        <v>181757</v>
      </c>
      <c r="B52967" t="s">
        <v>181758</v>
      </c>
      <c r="C52967" t="s">
        <v>181759</v>
      </c>
      <c r="D52967" t="s">
        <v>181760</v>
      </c>
      <c r="E52967">
        <v>257320</v>
      </c>
      <c r="F52967" t="s">
        <v>18</v>
      </c>
      <c r="G52967" t="s">
        <v>322</v>
      </c>
      <c r="H52967">
        <v>9</v>
      </c>
      <c r="I52967" t="s">
        <v>323</v>
      </c>
      <c r="J52967" t="s">
        <v>323</v>
      </c>
      <c r="K52967">
        <v>2</v>
      </c>
      <c r="L52967" s="1">
        <v>40320</v>
      </c>
      <c r="M52967" s="1">
        <v>41506</v>
      </c>
      <c r="N52967" s="1">
        <v>41821</v>
      </c>
    </row>
    <row r="52968" spans="1:18" x14ac:dyDescent="0.2">
      <c r="A52968" t="s">
        <v>181761</v>
      </c>
      <c r="B52968" t="s">
        <v>181762</v>
      </c>
      <c r="C52968" t="s">
        <v>181763</v>
      </c>
      <c r="D52968" t="s">
        <v>181764</v>
      </c>
      <c r="E52968">
        <v>100000</v>
      </c>
      <c r="F52968" t="s">
        <v>18</v>
      </c>
      <c r="G52968" t="s">
        <v>25</v>
      </c>
      <c r="H52968" t="s">
        <v>64</v>
      </c>
      <c r="I52968" t="s">
        <v>4639</v>
      </c>
      <c r="J52968" t="s">
        <v>4639</v>
      </c>
      <c r="K52968">
        <v>1</v>
      </c>
      <c r="L52968" s="1">
        <v>40179</v>
      </c>
      <c r="M52968" s="1">
        <v>40451</v>
      </c>
      <c r="N52968" s="1">
        <v>40451</v>
      </c>
    </row>
    <row r="52969" spans="1:18" hidden="1" x14ac:dyDescent="0.2">
      <c r="A52969" t="s">
        <v>181765</v>
      </c>
      <c r="B52969" t="s">
        <v>181766</v>
      </c>
      <c r="C52969" t="s">
        <v>181767</v>
      </c>
      <c r="D52969" t="s">
        <v>181768</v>
      </c>
      <c r="E52969">
        <v>1305</v>
      </c>
      <c r="F52969" t="s">
        <v>18</v>
      </c>
      <c r="G52969" t="s">
        <v>25</v>
      </c>
      <c r="H52969" t="s">
        <v>64</v>
      </c>
      <c r="I52969" t="s">
        <v>95</v>
      </c>
      <c r="J52969" t="s">
        <v>95</v>
      </c>
      <c r="K52969">
        <v>1</v>
      </c>
      <c r="L52969" s="1">
        <v>41117</v>
      </c>
      <c r="M52969" s="1">
        <v>41317</v>
      </c>
      <c r="N52969" s="1">
        <v>41317</v>
      </c>
      <c r="O52969"/>
      <c r="P52969"/>
      <c r="Q52969"/>
      <c r="R52969"/>
    </row>
    <row r="52970" spans="1:18" hidden="1" x14ac:dyDescent="0.2">
      <c r="A52970" t="s">
        <v>181769</v>
      </c>
      <c r="B52970" t="s">
        <v>181770</v>
      </c>
      <c r="C52970" t="s">
        <v>181771</v>
      </c>
      <c r="D52970" t="s">
        <v>181772</v>
      </c>
      <c r="E52970">
        <v>46770000</v>
      </c>
      <c r="F52970" t="s">
        <v>113</v>
      </c>
      <c r="G52970" t="s">
        <v>25</v>
      </c>
      <c r="H52970" t="s">
        <v>64</v>
      </c>
      <c r="I52970" t="s">
        <v>65</v>
      </c>
      <c r="J52970" t="s">
        <v>271</v>
      </c>
      <c r="K52970">
        <v>8</v>
      </c>
      <c r="L52970" s="1">
        <v>37591</v>
      </c>
      <c r="M52970" s="1">
        <v>37987</v>
      </c>
      <c r="N52970" s="1">
        <v>41030</v>
      </c>
      <c r="O52970"/>
      <c r="P52970"/>
      <c r="Q52970"/>
      <c r="R52970"/>
    </row>
    <row r="52971" spans="1:18" x14ac:dyDescent="0.2">
      <c r="A52971" t="s">
        <v>181773</v>
      </c>
      <c r="B52971" t="s">
        <v>181774</v>
      </c>
      <c r="C52971" t="s">
        <v>181775</v>
      </c>
      <c r="D52971" t="s">
        <v>181776</v>
      </c>
      <c r="E52971">
        <v>415000</v>
      </c>
      <c r="F52971" t="s">
        <v>113</v>
      </c>
      <c r="G52971" t="s">
        <v>25</v>
      </c>
      <c r="H52971" t="s">
        <v>808</v>
      </c>
      <c r="I52971" t="s">
        <v>809</v>
      </c>
      <c r="J52971" t="s">
        <v>810</v>
      </c>
      <c r="K52971">
        <v>2</v>
      </c>
      <c r="L52971" s="1">
        <v>39220</v>
      </c>
      <c r="M52971" s="1">
        <v>39295</v>
      </c>
      <c r="N52971" s="1">
        <v>39378</v>
      </c>
    </row>
    <row r="52972" spans="1:18" x14ac:dyDescent="0.2">
      <c r="A52972" t="s">
        <v>181777</v>
      </c>
      <c r="B52972" t="s">
        <v>181778</v>
      </c>
      <c r="C52972" t="s">
        <v>181779</v>
      </c>
      <c r="D52972" t="s">
        <v>181780</v>
      </c>
      <c r="E52972">
        <v>45000</v>
      </c>
      <c r="F52972" t="s">
        <v>207</v>
      </c>
      <c r="G52972" t="s">
        <v>25</v>
      </c>
      <c r="H52972" t="s">
        <v>64</v>
      </c>
      <c r="I52972" t="s">
        <v>65</v>
      </c>
      <c r="J52972" t="s">
        <v>9017</v>
      </c>
      <c r="K52972">
        <v>2</v>
      </c>
      <c r="L52972" s="1">
        <v>41092</v>
      </c>
      <c r="M52972" s="1">
        <v>41185</v>
      </c>
      <c r="N52972" s="1">
        <v>41244</v>
      </c>
    </row>
    <row r="52973" spans="1:18" x14ac:dyDescent="0.2">
      <c r="A52973" t="s">
        <v>181781</v>
      </c>
      <c r="B52973" t="s">
        <v>181782</v>
      </c>
      <c r="C52973" t="s">
        <v>181783</v>
      </c>
      <c r="D52973" t="s">
        <v>181784</v>
      </c>
      <c r="E52973">
        <v>1500000</v>
      </c>
      <c r="F52973" t="s">
        <v>18</v>
      </c>
      <c r="G52973" t="s">
        <v>25</v>
      </c>
      <c r="H52973" t="s">
        <v>64</v>
      </c>
      <c r="I52973" t="s">
        <v>95</v>
      </c>
      <c r="J52973" t="s">
        <v>95</v>
      </c>
      <c r="K52973">
        <v>1</v>
      </c>
      <c r="L52973" s="1">
        <v>39083</v>
      </c>
      <c r="M52973" s="1">
        <v>40179</v>
      </c>
      <c r="N52973" s="1">
        <v>40179</v>
      </c>
    </row>
    <row r="52974" spans="1:18" x14ac:dyDescent="0.2">
      <c r="A52974" t="s">
        <v>181785</v>
      </c>
      <c r="B52974" t="s">
        <v>181786</v>
      </c>
      <c r="C52974" t="s">
        <v>181787</v>
      </c>
      <c r="D52974" t="s">
        <v>181788</v>
      </c>
      <c r="E52974">
        <v>1850000</v>
      </c>
      <c r="F52974" t="s">
        <v>18</v>
      </c>
      <c r="G52974" t="s">
        <v>25</v>
      </c>
      <c r="H52974" t="s">
        <v>644</v>
      </c>
      <c r="I52974" t="s">
        <v>645</v>
      </c>
      <c r="J52974" t="s">
        <v>645</v>
      </c>
      <c r="K52974">
        <v>4</v>
      </c>
      <c r="L52974" s="1">
        <v>39814</v>
      </c>
      <c r="M52974" s="1">
        <v>40261</v>
      </c>
      <c r="N52974" s="1">
        <v>41423</v>
      </c>
    </row>
    <row r="52975" spans="1:18" hidden="1" x14ac:dyDescent="0.2">
      <c r="A52975" t="s">
        <v>181789</v>
      </c>
      <c r="B52975" t="s">
        <v>181790</v>
      </c>
      <c r="C52975" t="s">
        <v>181791</v>
      </c>
      <c r="D52975" t="s">
        <v>42</v>
      </c>
      <c r="E52975">
        <v>2056919</v>
      </c>
      <c r="F52975" t="s">
        <v>18</v>
      </c>
      <c r="G52975" t="s">
        <v>25</v>
      </c>
      <c r="H52975" t="s">
        <v>64</v>
      </c>
      <c r="I52975" t="s">
        <v>65</v>
      </c>
      <c r="J52975" t="s">
        <v>271</v>
      </c>
      <c r="K52975">
        <v>1</v>
      </c>
      <c r="L52975" s="1">
        <v>40739</v>
      </c>
      <c r="M52975" s="1">
        <v>41453</v>
      </c>
      <c r="N52975" s="1">
        <v>41453</v>
      </c>
      <c r="O52975"/>
      <c r="P52975"/>
      <c r="Q52975"/>
      <c r="R52975"/>
    </row>
    <row r="52976" spans="1:18" x14ac:dyDescent="0.2">
      <c r="A52976" t="s">
        <v>181792</v>
      </c>
      <c r="B52976" t="s">
        <v>181793</v>
      </c>
      <c r="C52976" t="s">
        <v>181794</v>
      </c>
      <c r="D52976" t="s">
        <v>11740</v>
      </c>
      <c r="E52976">
        <v>1315000</v>
      </c>
      <c r="F52976" t="s">
        <v>18</v>
      </c>
      <c r="G52976" t="s">
        <v>25</v>
      </c>
      <c r="H52976" t="s">
        <v>3162</v>
      </c>
      <c r="I52976" t="s">
        <v>3163</v>
      </c>
      <c r="J52976" t="s">
        <v>3164</v>
      </c>
      <c r="K52976">
        <v>2</v>
      </c>
      <c r="L52976" s="1">
        <v>39814</v>
      </c>
      <c r="M52976" s="1">
        <v>40544</v>
      </c>
      <c r="N52976" s="1">
        <v>40664</v>
      </c>
    </row>
    <row r="52977" spans="1:18" hidden="1" x14ac:dyDescent="0.2">
      <c r="A52977" t="s">
        <v>181795</v>
      </c>
      <c r="B52977" t="s">
        <v>181796</v>
      </c>
      <c r="C52977" t="s">
        <v>181797</v>
      </c>
      <c r="D52977" t="s">
        <v>13731</v>
      </c>
      <c r="E52977">
        <v>462250</v>
      </c>
      <c r="F52977" t="s">
        <v>18</v>
      </c>
      <c r="K52977">
        <v>1</v>
      </c>
      <c r="M52977" s="1">
        <v>41913</v>
      </c>
      <c r="N52977" s="1">
        <v>41913</v>
      </c>
      <c r="O52977"/>
      <c r="P52977"/>
      <c r="Q52977"/>
      <c r="R52977"/>
    </row>
    <row r="52978" spans="1:18" hidden="1" x14ac:dyDescent="0.2">
      <c r="A52978" t="s">
        <v>181798</v>
      </c>
      <c r="B52978" t="s">
        <v>181799</v>
      </c>
      <c r="C52978" t="s">
        <v>181800</v>
      </c>
      <c r="D52978" t="s">
        <v>264</v>
      </c>
      <c r="E52978">
        <v>15022208</v>
      </c>
      <c r="F52978" t="s">
        <v>113</v>
      </c>
      <c r="G52978" t="s">
        <v>25</v>
      </c>
      <c r="H52978" t="s">
        <v>286</v>
      </c>
      <c r="I52978" t="s">
        <v>1030</v>
      </c>
      <c r="J52978" t="s">
        <v>1030</v>
      </c>
      <c r="K52978">
        <v>6</v>
      </c>
      <c r="L52978" s="1">
        <v>39814</v>
      </c>
      <c r="M52978" s="1">
        <v>39448</v>
      </c>
      <c r="N52978" s="1">
        <v>41768</v>
      </c>
      <c r="O52978"/>
      <c r="P52978"/>
      <c r="Q52978"/>
      <c r="R52978"/>
    </row>
    <row r="52979" spans="1:18" hidden="1" x14ac:dyDescent="0.2">
      <c r="A52979" t="s">
        <v>181801</v>
      </c>
      <c r="B52979" t="s">
        <v>181802</v>
      </c>
      <c r="C52979" t="s">
        <v>181803</v>
      </c>
      <c r="D52979" t="s">
        <v>181804</v>
      </c>
      <c r="E52979">
        <v>7500000</v>
      </c>
      <c r="F52979" t="s">
        <v>18</v>
      </c>
      <c r="G52979" t="s">
        <v>25</v>
      </c>
      <c r="H52979" t="s">
        <v>972</v>
      </c>
      <c r="I52979" t="s">
        <v>973</v>
      </c>
      <c r="J52979" t="s">
        <v>973</v>
      </c>
      <c r="K52979">
        <v>1</v>
      </c>
      <c r="M52979" s="1">
        <v>42069</v>
      </c>
      <c r="N52979" s="1">
        <v>42069</v>
      </c>
      <c r="O52979"/>
      <c r="P52979"/>
      <c r="Q52979"/>
      <c r="R52979"/>
    </row>
    <row r="52980" spans="1:18" hidden="1" x14ac:dyDescent="0.2">
      <c r="A52980" t="s">
        <v>181805</v>
      </c>
      <c r="B52980" t="s">
        <v>181806</v>
      </c>
      <c r="C52980" t="s">
        <v>181807</v>
      </c>
      <c r="D52980" t="s">
        <v>75</v>
      </c>
      <c r="E52980">
        <v>225988</v>
      </c>
      <c r="F52980" t="s">
        <v>18</v>
      </c>
      <c r="K52980">
        <v>1</v>
      </c>
      <c r="M52980" s="1">
        <v>41298</v>
      </c>
      <c r="N52980" s="1">
        <v>41298</v>
      </c>
      <c r="O52980"/>
      <c r="P52980"/>
      <c r="Q52980"/>
      <c r="R52980"/>
    </row>
    <row r="52981" spans="1:18" hidden="1" x14ac:dyDescent="0.2">
      <c r="A52981" t="s">
        <v>181808</v>
      </c>
      <c r="B52981" t="s">
        <v>181809</v>
      </c>
      <c r="C52981" t="s">
        <v>181810</v>
      </c>
      <c r="D52981" t="s">
        <v>181811</v>
      </c>
      <c r="E52981" t="s">
        <v>43</v>
      </c>
      <c r="F52981" t="s">
        <v>18</v>
      </c>
      <c r="G52981" t="s">
        <v>25</v>
      </c>
      <c r="H52981" t="s">
        <v>644</v>
      </c>
      <c r="I52981" t="s">
        <v>9615</v>
      </c>
      <c r="J52981" t="s">
        <v>181812</v>
      </c>
      <c r="K52981">
        <v>1</v>
      </c>
      <c r="L52981" s="1">
        <v>40840</v>
      </c>
      <c r="M52981" s="1">
        <v>41575</v>
      </c>
      <c r="N52981" s="1">
        <v>41575</v>
      </c>
      <c r="O52981"/>
      <c r="P52981"/>
      <c r="Q52981"/>
      <c r="R52981"/>
    </row>
    <row r="52982" spans="1:18" x14ac:dyDescent="0.2">
      <c r="A52982" t="s">
        <v>181813</v>
      </c>
      <c r="B52982" t="s">
        <v>181814</v>
      </c>
      <c r="C52982" t="s">
        <v>181815</v>
      </c>
      <c r="D52982" t="s">
        <v>181816</v>
      </c>
      <c r="E52982">
        <v>2100000</v>
      </c>
      <c r="F52982" t="s">
        <v>18</v>
      </c>
      <c r="G52982" t="s">
        <v>128</v>
      </c>
      <c r="H52982" t="s">
        <v>129</v>
      </c>
      <c r="I52982" t="s">
        <v>130</v>
      </c>
      <c r="J52982" t="s">
        <v>130</v>
      </c>
      <c r="K52982">
        <v>1</v>
      </c>
      <c r="L52982" s="1">
        <v>41578</v>
      </c>
      <c r="M52982" s="1">
        <v>41729</v>
      </c>
      <c r="N52982" s="1">
        <v>41729</v>
      </c>
    </row>
    <row r="52983" spans="1:18" hidden="1" x14ac:dyDescent="0.2">
      <c r="A52983" t="s">
        <v>181817</v>
      </c>
      <c r="B52983" t="s">
        <v>181818</v>
      </c>
      <c r="D52983" t="s">
        <v>181819</v>
      </c>
      <c r="E52983">
        <v>50811</v>
      </c>
      <c r="F52983" t="s">
        <v>18</v>
      </c>
      <c r="K52983">
        <v>1</v>
      </c>
      <c r="M52983" s="1">
        <v>40940</v>
      </c>
      <c r="N52983" s="1">
        <v>40940</v>
      </c>
      <c r="O52983"/>
      <c r="P52983"/>
      <c r="Q52983"/>
      <c r="R52983"/>
    </row>
    <row r="52984" spans="1:18" x14ac:dyDescent="0.2">
      <c r="A52984" t="s">
        <v>181820</v>
      </c>
      <c r="B52984" t="s">
        <v>181821</v>
      </c>
      <c r="C52984" t="s">
        <v>181822</v>
      </c>
      <c r="D52984" t="s">
        <v>741</v>
      </c>
      <c r="E52984">
        <v>2200000</v>
      </c>
      <c r="F52984" t="s">
        <v>18</v>
      </c>
      <c r="G52984" t="s">
        <v>25</v>
      </c>
      <c r="H52984" t="s">
        <v>1011</v>
      </c>
      <c r="I52984" t="s">
        <v>1012</v>
      </c>
      <c r="J52984" t="s">
        <v>10523</v>
      </c>
      <c r="K52984">
        <v>1</v>
      </c>
      <c r="L52984" s="1">
        <v>25376</v>
      </c>
      <c r="M52984" s="1">
        <v>41570</v>
      </c>
      <c r="N52984" s="1">
        <v>41570</v>
      </c>
    </row>
    <row r="52985" spans="1:18" x14ac:dyDescent="0.2">
      <c r="A52985" t="s">
        <v>181823</v>
      </c>
      <c r="B52985" t="s">
        <v>181824</v>
      </c>
      <c r="C52985" t="s">
        <v>181825</v>
      </c>
      <c r="D52985" t="s">
        <v>181826</v>
      </c>
      <c r="E52985">
        <v>100000000</v>
      </c>
      <c r="F52985" t="s">
        <v>18</v>
      </c>
      <c r="G52985" t="s">
        <v>25</v>
      </c>
      <c r="H52985" t="s">
        <v>158</v>
      </c>
      <c r="I52985" t="s">
        <v>244</v>
      </c>
      <c r="J52985" t="s">
        <v>244</v>
      </c>
      <c r="K52985">
        <v>1</v>
      </c>
      <c r="L52985" s="1">
        <v>41640</v>
      </c>
      <c r="M52985" s="1">
        <v>42292</v>
      </c>
      <c r="N52985" s="1">
        <v>42292</v>
      </c>
    </row>
    <row r="52986" spans="1:18" hidden="1" x14ac:dyDescent="0.2">
      <c r="A52986" t="s">
        <v>181827</v>
      </c>
      <c r="B52986" t="s">
        <v>181828</v>
      </c>
      <c r="C52986" t="s">
        <v>181829</v>
      </c>
      <c r="D52986" t="s">
        <v>181830</v>
      </c>
      <c r="E52986">
        <v>28737450</v>
      </c>
      <c r="F52986" t="s">
        <v>18</v>
      </c>
      <c r="G52986" t="s">
        <v>222</v>
      </c>
      <c r="H52986">
        <v>2</v>
      </c>
      <c r="I52986" t="s">
        <v>223</v>
      </c>
      <c r="J52986" t="s">
        <v>223</v>
      </c>
      <c r="K52986">
        <v>2</v>
      </c>
      <c r="L52986" s="1">
        <v>40756</v>
      </c>
      <c r="M52986" s="1">
        <v>41703</v>
      </c>
      <c r="N52986" s="1">
        <v>41976</v>
      </c>
      <c r="O52986"/>
      <c r="P52986"/>
      <c r="Q52986"/>
      <c r="R52986"/>
    </row>
    <row r="52987" spans="1:18" hidden="1" x14ac:dyDescent="0.2">
      <c r="A52987" t="s">
        <v>181831</v>
      </c>
      <c r="B52987" t="s">
        <v>181832</v>
      </c>
      <c r="C52987" t="s">
        <v>181833</v>
      </c>
      <c r="D52987" t="s">
        <v>181834</v>
      </c>
      <c r="E52987" t="s">
        <v>43</v>
      </c>
      <c r="F52987" t="s">
        <v>18</v>
      </c>
      <c r="G52987" t="s">
        <v>25</v>
      </c>
      <c r="H52987" t="s">
        <v>64</v>
      </c>
      <c r="I52987" t="s">
        <v>65</v>
      </c>
      <c r="J52987" t="s">
        <v>71</v>
      </c>
      <c r="K52987">
        <v>2</v>
      </c>
      <c r="L52987" s="1">
        <v>41640</v>
      </c>
      <c r="M52987" s="1">
        <v>41640</v>
      </c>
      <c r="N52987" s="1">
        <v>42289</v>
      </c>
      <c r="O52987"/>
      <c r="P52987"/>
      <c r="Q52987"/>
      <c r="R52987"/>
    </row>
    <row r="52988" spans="1:18" hidden="1" x14ac:dyDescent="0.2">
      <c r="A52988" t="s">
        <v>181835</v>
      </c>
      <c r="B52988" t="s">
        <v>181836</v>
      </c>
      <c r="C52988" t="s">
        <v>181837</v>
      </c>
      <c r="D52988" t="s">
        <v>181838</v>
      </c>
      <c r="E52988">
        <v>179000</v>
      </c>
      <c r="F52988" t="s">
        <v>18</v>
      </c>
      <c r="G52988" t="s">
        <v>128</v>
      </c>
      <c r="H52988" t="s">
        <v>5020</v>
      </c>
      <c r="I52988" t="s">
        <v>42449</v>
      </c>
      <c r="J52988" t="s">
        <v>42449</v>
      </c>
      <c r="K52988">
        <v>3</v>
      </c>
      <c r="L52988" s="1">
        <v>40909</v>
      </c>
      <c r="M52988" s="1">
        <v>40927</v>
      </c>
      <c r="N52988" s="1">
        <v>41532</v>
      </c>
      <c r="O52988"/>
      <c r="P52988"/>
      <c r="Q52988"/>
      <c r="R52988"/>
    </row>
    <row r="52989" spans="1:18" x14ac:dyDescent="0.2">
      <c r="A52989" t="s">
        <v>181839</v>
      </c>
      <c r="B52989" t="s">
        <v>181840</v>
      </c>
      <c r="C52989" t="s">
        <v>181841</v>
      </c>
      <c r="D52989" t="s">
        <v>181842</v>
      </c>
      <c r="E52989">
        <v>300000</v>
      </c>
      <c r="F52989" t="s">
        <v>207</v>
      </c>
      <c r="G52989" t="s">
        <v>25</v>
      </c>
      <c r="H52989" t="s">
        <v>64</v>
      </c>
      <c r="I52989" t="s">
        <v>65</v>
      </c>
      <c r="J52989" t="s">
        <v>271</v>
      </c>
      <c r="K52989">
        <v>1</v>
      </c>
      <c r="L52989" s="1">
        <v>40544</v>
      </c>
      <c r="M52989" s="1">
        <v>41019</v>
      </c>
      <c r="N52989" s="1">
        <v>41019</v>
      </c>
    </row>
    <row r="52990" spans="1:18" hidden="1" x14ac:dyDescent="0.2">
      <c r="A52990" t="s">
        <v>181843</v>
      </c>
      <c r="B52990" t="s">
        <v>181844</v>
      </c>
      <c r="C52990" t="s">
        <v>181845</v>
      </c>
      <c r="D52990" t="s">
        <v>181846</v>
      </c>
      <c r="E52990" t="s">
        <v>43</v>
      </c>
      <c r="F52990" t="s">
        <v>18</v>
      </c>
      <c r="G52990" t="s">
        <v>2318</v>
      </c>
      <c r="H52990">
        <v>4</v>
      </c>
      <c r="I52990" t="s">
        <v>8863</v>
      </c>
      <c r="J52990" t="s">
        <v>8863</v>
      </c>
      <c r="K52990">
        <v>1</v>
      </c>
      <c r="L52990" s="1">
        <v>41640</v>
      </c>
      <c r="M52990" s="1">
        <v>42324</v>
      </c>
      <c r="N52990" s="1">
        <v>42324</v>
      </c>
      <c r="O52990"/>
      <c r="P52990"/>
      <c r="Q52990"/>
      <c r="R52990"/>
    </row>
    <row r="52991" spans="1:18" hidden="1" x14ac:dyDescent="0.2">
      <c r="A52991" t="s">
        <v>181847</v>
      </c>
      <c r="B52991" t="s">
        <v>181848</v>
      </c>
      <c r="C52991" t="s">
        <v>181849</v>
      </c>
      <c r="D52991" t="s">
        <v>11126</v>
      </c>
      <c r="E52991" t="s">
        <v>43</v>
      </c>
      <c r="F52991" t="s">
        <v>18</v>
      </c>
      <c r="G52991" t="s">
        <v>25</v>
      </c>
      <c r="H52991" t="s">
        <v>286</v>
      </c>
      <c r="I52991" t="s">
        <v>874</v>
      </c>
      <c r="J52991" t="s">
        <v>4105</v>
      </c>
      <c r="K52991">
        <v>1</v>
      </c>
      <c r="L52991" s="1">
        <v>40940</v>
      </c>
      <c r="M52991" s="1">
        <v>41855</v>
      </c>
      <c r="N52991" s="1">
        <v>41855</v>
      </c>
      <c r="O52991"/>
      <c r="P52991"/>
      <c r="Q52991"/>
      <c r="R52991"/>
    </row>
    <row r="52992" spans="1:18" x14ac:dyDescent="0.2">
      <c r="A52992" t="s">
        <v>181850</v>
      </c>
      <c r="B52992" t="s">
        <v>181851</v>
      </c>
      <c r="C52992" t="s">
        <v>181852</v>
      </c>
      <c r="D52992" t="s">
        <v>181853</v>
      </c>
      <c r="E52992">
        <v>325000</v>
      </c>
      <c r="F52992" t="s">
        <v>18</v>
      </c>
      <c r="G52992" t="s">
        <v>19</v>
      </c>
      <c r="H52992">
        <v>16</v>
      </c>
      <c r="I52992" t="s">
        <v>20</v>
      </c>
      <c r="J52992" t="s">
        <v>20</v>
      </c>
      <c r="K52992">
        <v>1</v>
      </c>
      <c r="L52992" s="1">
        <v>40544</v>
      </c>
      <c r="M52992" s="1">
        <v>41505</v>
      </c>
      <c r="N52992" s="1">
        <v>41505</v>
      </c>
    </row>
    <row r="52993" spans="1:18" x14ac:dyDescent="0.2">
      <c r="A52993" t="s">
        <v>181854</v>
      </c>
      <c r="B52993" t="s">
        <v>181855</v>
      </c>
      <c r="C52993" t="s">
        <v>181856</v>
      </c>
      <c r="E52993">
        <v>235000</v>
      </c>
      <c r="F52993" t="s">
        <v>207</v>
      </c>
      <c r="K52993">
        <v>1</v>
      </c>
      <c r="L52993" s="1">
        <v>41791</v>
      </c>
      <c r="M52993" s="1">
        <v>41892</v>
      </c>
      <c r="N52993" s="1">
        <v>41892</v>
      </c>
    </row>
    <row r="52994" spans="1:18" x14ac:dyDescent="0.2">
      <c r="A52994" t="s">
        <v>181857</v>
      </c>
      <c r="B52994" t="s">
        <v>181858</v>
      </c>
      <c r="C52994" t="s">
        <v>181859</v>
      </c>
      <c r="D52994" t="s">
        <v>181602</v>
      </c>
      <c r="E52994">
        <v>10000</v>
      </c>
      <c r="F52994" t="s">
        <v>18</v>
      </c>
      <c r="G52994" t="s">
        <v>2271</v>
      </c>
      <c r="H52994">
        <v>35</v>
      </c>
      <c r="I52994" t="s">
        <v>24784</v>
      </c>
      <c r="J52994" t="s">
        <v>24784</v>
      </c>
      <c r="K52994">
        <v>1</v>
      </c>
      <c r="L52994" s="1">
        <v>40344</v>
      </c>
      <c r="M52994" s="1">
        <v>40739</v>
      </c>
      <c r="N52994" s="1">
        <v>40739</v>
      </c>
    </row>
    <row r="52995" spans="1:18" hidden="1" x14ac:dyDescent="0.2">
      <c r="A52995" t="s">
        <v>181860</v>
      </c>
      <c r="B52995" t="s">
        <v>181861</v>
      </c>
      <c r="C52995" t="s">
        <v>181862</v>
      </c>
      <c r="D52995" t="s">
        <v>181863</v>
      </c>
      <c r="E52995">
        <v>31600</v>
      </c>
      <c r="F52995" t="s">
        <v>18</v>
      </c>
      <c r="K52995">
        <v>2</v>
      </c>
      <c r="L52995" s="1">
        <v>41564</v>
      </c>
      <c r="M52995" s="1">
        <v>41548</v>
      </c>
      <c r="N52995" s="1">
        <v>41920</v>
      </c>
      <c r="O52995"/>
      <c r="P52995"/>
      <c r="Q52995"/>
      <c r="R52995"/>
    </row>
    <row r="52996" spans="1:18" hidden="1" x14ac:dyDescent="0.2">
      <c r="A52996" t="s">
        <v>181864</v>
      </c>
      <c r="B52996" t="s">
        <v>181865</v>
      </c>
      <c r="C52996" t="s">
        <v>181866</v>
      </c>
      <c r="D52996" t="s">
        <v>181867</v>
      </c>
      <c r="E52996">
        <v>14300000</v>
      </c>
      <c r="F52996" t="s">
        <v>207</v>
      </c>
      <c r="G52996" t="s">
        <v>165</v>
      </c>
      <c r="H52996" t="s">
        <v>166</v>
      </c>
      <c r="I52996" t="s">
        <v>167</v>
      </c>
      <c r="J52996" t="s">
        <v>12059</v>
      </c>
      <c r="K52996">
        <v>1</v>
      </c>
      <c r="M52996" s="1">
        <v>38525</v>
      </c>
      <c r="N52996" s="1">
        <v>38525</v>
      </c>
      <c r="O52996"/>
      <c r="P52996"/>
      <c r="Q52996"/>
      <c r="R52996"/>
    </row>
    <row r="52997" spans="1:18" hidden="1" x14ac:dyDescent="0.2">
      <c r="A52997" t="s">
        <v>181868</v>
      </c>
      <c r="B52997" t="s">
        <v>181869</v>
      </c>
      <c r="C52997" t="s">
        <v>181870</v>
      </c>
      <c r="D52997" t="s">
        <v>181871</v>
      </c>
      <c r="E52997" t="s">
        <v>43</v>
      </c>
      <c r="F52997" t="s">
        <v>18</v>
      </c>
      <c r="G52997" t="s">
        <v>638</v>
      </c>
      <c r="H52997">
        <v>7</v>
      </c>
      <c r="I52997" t="s">
        <v>929</v>
      </c>
      <c r="J52997" t="s">
        <v>929</v>
      </c>
      <c r="K52997">
        <v>1</v>
      </c>
      <c r="L52997" s="1">
        <v>41275</v>
      </c>
      <c r="M52997" s="1">
        <v>41518</v>
      </c>
      <c r="N52997" s="1">
        <v>41518</v>
      </c>
      <c r="O52997"/>
      <c r="P52997"/>
      <c r="Q52997"/>
      <c r="R52997"/>
    </row>
    <row r="52998" spans="1:18" hidden="1" x14ac:dyDescent="0.2">
      <c r="A52998" t="s">
        <v>181872</v>
      </c>
      <c r="B52998" t="s">
        <v>181873</v>
      </c>
      <c r="C52998" t="s">
        <v>181874</v>
      </c>
      <c r="E52998" t="s">
        <v>43</v>
      </c>
      <c r="F52998" t="s">
        <v>18</v>
      </c>
      <c r="K52998">
        <v>1</v>
      </c>
      <c r="M52998" s="1">
        <v>42024</v>
      </c>
      <c r="N52998" s="1">
        <v>42024</v>
      </c>
      <c r="O52998"/>
      <c r="P52998"/>
      <c r="Q52998"/>
      <c r="R52998"/>
    </row>
    <row r="52999" spans="1:18" hidden="1" x14ac:dyDescent="0.2">
      <c r="A52999" t="s">
        <v>181875</v>
      </c>
      <c r="B52999" t="s">
        <v>181876</v>
      </c>
      <c r="C52999" t="s">
        <v>181877</v>
      </c>
      <c r="D52999" t="s">
        <v>181878</v>
      </c>
      <c r="E52999">
        <v>4454766</v>
      </c>
      <c r="F52999" t="s">
        <v>18</v>
      </c>
      <c r="G52999" t="s">
        <v>25</v>
      </c>
      <c r="H52999" t="s">
        <v>64</v>
      </c>
      <c r="I52999" t="s">
        <v>65</v>
      </c>
      <c r="J52999" t="s">
        <v>100</v>
      </c>
      <c r="K52999">
        <v>4</v>
      </c>
      <c r="L52999" s="1">
        <v>33604</v>
      </c>
      <c r="M52999" s="1">
        <v>39967</v>
      </c>
      <c r="N52999" s="1">
        <v>41136</v>
      </c>
      <c r="O52999"/>
      <c r="P52999"/>
      <c r="Q52999"/>
      <c r="R52999"/>
    </row>
    <row r="53000" spans="1:18" hidden="1" x14ac:dyDescent="0.2">
      <c r="A53000" t="s">
        <v>181879</v>
      </c>
      <c r="B53000" t="s">
        <v>181880</v>
      </c>
      <c r="D53000" t="s">
        <v>317</v>
      </c>
      <c r="E53000">
        <v>12000000</v>
      </c>
      <c r="F53000" t="s">
        <v>113</v>
      </c>
      <c r="G53000" t="s">
        <v>25</v>
      </c>
      <c r="H53000" t="s">
        <v>158</v>
      </c>
      <c r="I53000" t="s">
        <v>244</v>
      </c>
      <c r="J53000" t="s">
        <v>1714</v>
      </c>
      <c r="K53000">
        <v>1</v>
      </c>
      <c r="M53000" s="1">
        <v>37575</v>
      </c>
      <c r="N53000" s="1">
        <v>37575</v>
      </c>
      <c r="O53000"/>
      <c r="P53000"/>
      <c r="Q53000"/>
      <c r="R53000"/>
    </row>
    <row r="53001" spans="1:18" hidden="1" x14ac:dyDescent="0.2">
      <c r="A53001" t="s">
        <v>181881</v>
      </c>
      <c r="B53001" t="s">
        <v>181882</v>
      </c>
      <c r="C53001" t="s">
        <v>181883</v>
      </c>
      <c r="D53001" t="s">
        <v>75</v>
      </c>
      <c r="E53001" t="s">
        <v>43</v>
      </c>
      <c r="F53001" t="s">
        <v>207</v>
      </c>
      <c r="G53001" t="s">
        <v>165</v>
      </c>
      <c r="H53001" t="s">
        <v>166</v>
      </c>
      <c r="I53001" t="s">
        <v>167</v>
      </c>
      <c r="J53001" t="s">
        <v>167</v>
      </c>
      <c r="K53001">
        <v>1</v>
      </c>
      <c r="L53001" s="1">
        <v>40179</v>
      </c>
      <c r="M53001" s="1">
        <v>41024</v>
      </c>
      <c r="N53001" s="1">
        <v>41024</v>
      </c>
      <c r="O53001"/>
      <c r="P53001"/>
      <c r="Q53001"/>
      <c r="R53001"/>
    </row>
    <row r="53002" spans="1:18" x14ac:dyDescent="0.2">
      <c r="A53002" t="s">
        <v>181884</v>
      </c>
      <c r="B53002" t="s">
        <v>181885</v>
      </c>
      <c r="C53002" t="s">
        <v>181886</v>
      </c>
      <c r="D53002" t="s">
        <v>2479</v>
      </c>
      <c r="E53002">
        <v>300000</v>
      </c>
      <c r="F53002" t="s">
        <v>18</v>
      </c>
      <c r="G53002" t="s">
        <v>25</v>
      </c>
      <c r="H53002" t="s">
        <v>158</v>
      </c>
      <c r="I53002" t="s">
        <v>244</v>
      </c>
      <c r="J53002" t="s">
        <v>327</v>
      </c>
      <c r="K53002">
        <v>2</v>
      </c>
      <c r="L53002" s="1">
        <v>40179</v>
      </c>
      <c r="M53002" s="1">
        <v>40840</v>
      </c>
      <c r="N53002" s="1">
        <v>41031</v>
      </c>
    </row>
    <row r="53003" spans="1:18" hidden="1" x14ac:dyDescent="0.2">
      <c r="A53003" t="s">
        <v>181887</v>
      </c>
      <c r="B53003" t="s">
        <v>181888</v>
      </c>
      <c r="C53003" t="s">
        <v>181889</v>
      </c>
      <c r="D53003" t="s">
        <v>264</v>
      </c>
      <c r="E53003">
        <v>12258618</v>
      </c>
      <c r="F53003" t="s">
        <v>18</v>
      </c>
      <c r="G53003" t="s">
        <v>25</v>
      </c>
      <c r="H53003" t="s">
        <v>64</v>
      </c>
      <c r="I53003" t="s">
        <v>65</v>
      </c>
      <c r="J53003" t="s">
        <v>606</v>
      </c>
      <c r="K53003">
        <v>4</v>
      </c>
      <c r="L53003" s="1">
        <v>39086</v>
      </c>
      <c r="M53003" s="1">
        <v>40556</v>
      </c>
      <c r="N53003" s="1">
        <v>41353</v>
      </c>
      <c r="O53003"/>
      <c r="P53003"/>
      <c r="Q53003"/>
      <c r="R53003"/>
    </row>
    <row r="53004" spans="1:18" hidden="1" x14ac:dyDescent="0.2">
      <c r="A53004" t="s">
        <v>181890</v>
      </c>
      <c r="B53004" t="s">
        <v>181891</v>
      </c>
      <c r="C53004" t="s">
        <v>181892</v>
      </c>
      <c r="D53004" t="s">
        <v>1316</v>
      </c>
      <c r="E53004">
        <v>7459110</v>
      </c>
      <c r="F53004" t="s">
        <v>18</v>
      </c>
      <c r="G53004" t="s">
        <v>37</v>
      </c>
      <c r="H53004">
        <v>23</v>
      </c>
      <c r="I53004" t="s">
        <v>182</v>
      </c>
      <c r="J53004" t="s">
        <v>182</v>
      </c>
      <c r="K53004">
        <v>3</v>
      </c>
      <c r="L53004" s="1">
        <v>38353</v>
      </c>
      <c r="M53004" s="1">
        <v>40118</v>
      </c>
      <c r="N53004" s="1">
        <v>41275</v>
      </c>
      <c r="O53004"/>
      <c r="P53004"/>
      <c r="Q53004"/>
      <c r="R53004"/>
    </row>
    <row r="53005" spans="1:18" hidden="1" x14ac:dyDescent="0.2">
      <c r="A53005" t="s">
        <v>181893</v>
      </c>
      <c r="B53005" t="s">
        <v>181894</v>
      </c>
      <c r="C53005" t="s">
        <v>181895</v>
      </c>
      <c r="D53005" t="s">
        <v>766</v>
      </c>
      <c r="E53005" t="s">
        <v>43</v>
      </c>
      <c r="F53005" t="s">
        <v>18</v>
      </c>
      <c r="G53005" t="s">
        <v>25</v>
      </c>
      <c r="H53005" t="s">
        <v>44</v>
      </c>
      <c r="I53005" t="s">
        <v>282</v>
      </c>
      <c r="J53005" t="s">
        <v>282</v>
      </c>
      <c r="K53005">
        <v>1</v>
      </c>
      <c r="M53005" s="1">
        <v>40967</v>
      </c>
      <c r="N53005" s="1">
        <v>40967</v>
      </c>
      <c r="O53005"/>
      <c r="P53005"/>
      <c r="Q53005"/>
      <c r="R53005"/>
    </row>
    <row r="53006" spans="1:18" hidden="1" x14ac:dyDescent="0.2">
      <c r="A53006" t="s">
        <v>181896</v>
      </c>
      <c r="B53006" t="s">
        <v>181897</v>
      </c>
      <c r="C53006" t="s">
        <v>181898</v>
      </c>
      <c r="D53006" t="s">
        <v>181899</v>
      </c>
      <c r="E53006" t="s">
        <v>43</v>
      </c>
      <c r="F53006" t="s">
        <v>18</v>
      </c>
      <c r="K53006">
        <v>1</v>
      </c>
      <c r="M53006" s="1">
        <v>41913</v>
      </c>
      <c r="N53006" s="1">
        <v>41913</v>
      </c>
      <c r="O53006"/>
      <c r="P53006"/>
      <c r="Q53006"/>
      <c r="R53006"/>
    </row>
    <row r="53007" spans="1:18" hidden="1" x14ac:dyDescent="0.2">
      <c r="A53007" t="s">
        <v>181900</v>
      </c>
      <c r="B53007" t="s">
        <v>181901</v>
      </c>
      <c r="C53007" t="s">
        <v>181902</v>
      </c>
      <c r="D53007" t="s">
        <v>1931</v>
      </c>
      <c r="E53007">
        <v>3800000</v>
      </c>
      <c r="F53007" t="s">
        <v>18</v>
      </c>
      <c r="G53007" t="s">
        <v>638</v>
      </c>
      <c r="H53007">
        <v>7</v>
      </c>
      <c r="I53007" t="s">
        <v>639</v>
      </c>
      <c r="J53007" t="s">
        <v>181903</v>
      </c>
      <c r="K53007">
        <v>1</v>
      </c>
      <c r="M53007" s="1">
        <v>40430</v>
      </c>
      <c r="N53007" s="1">
        <v>40430</v>
      </c>
      <c r="O53007"/>
      <c r="P53007"/>
      <c r="Q53007"/>
      <c r="R53007"/>
    </row>
    <row r="53008" spans="1:18" x14ac:dyDescent="0.2">
      <c r="A53008" t="s">
        <v>181904</v>
      </c>
      <c r="B53008" t="s">
        <v>181905</v>
      </c>
      <c r="C53008" t="s">
        <v>181906</v>
      </c>
      <c r="D53008" t="s">
        <v>181907</v>
      </c>
      <c r="E53008">
        <v>54500000</v>
      </c>
      <c r="F53008" t="s">
        <v>18</v>
      </c>
      <c r="G53008" t="s">
        <v>25</v>
      </c>
      <c r="H53008" t="s">
        <v>142</v>
      </c>
      <c r="I53008" t="s">
        <v>143</v>
      </c>
      <c r="J53008" t="s">
        <v>143</v>
      </c>
      <c r="K53008">
        <v>3</v>
      </c>
      <c r="L53008" s="1">
        <v>39083</v>
      </c>
      <c r="M53008" s="1">
        <v>39498</v>
      </c>
      <c r="N53008" s="1">
        <v>41968</v>
      </c>
    </row>
    <row r="53009" spans="1:18" hidden="1" x14ac:dyDescent="0.2">
      <c r="A53009" t="s">
        <v>181908</v>
      </c>
      <c r="B53009" t="s">
        <v>181909</v>
      </c>
      <c r="C53009" t="s">
        <v>181910</v>
      </c>
      <c r="D53009" t="s">
        <v>741</v>
      </c>
      <c r="E53009">
        <v>1735000</v>
      </c>
      <c r="F53009" t="s">
        <v>18</v>
      </c>
      <c r="G53009" t="s">
        <v>25</v>
      </c>
      <c r="H53009" t="s">
        <v>286</v>
      </c>
      <c r="I53009" t="s">
        <v>874</v>
      </c>
      <c r="J53009" t="s">
        <v>874</v>
      </c>
      <c r="K53009">
        <v>2</v>
      </c>
      <c r="L53009" s="1">
        <v>41275</v>
      </c>
      <c r="M53009" s="1">
        <v>41620</v>
      </c>
      <c r="N53009" s="1">
        <v>42202</v>
      </c>
      <c r="O53009"/>
      <c r="P53009"/>
      <c r="Q53009"/>
      <c r="R53009"/>
    </row>
    <row r="53010" spans="1:18" x14ac:dyDescent="0.2">
      <c r="A53010" t="s">
        <v>181911</v>
      </c>
      <c r="B53010" t="s">
        <v>181912</v>
      </c>
      <c r="C53010" t="s">
        <v>181913</v>
      </c>
      <c r="D53010" t="s">
        <v>34004</v>
      </c>
      <c r="E53010">
        <v>7500000</v>
      </c>
      <c r="F53010" t="s">
        <v>18</v>
      </c>
      <c r="G53010" t="s">
        <v>25</v>
      </c>
      <c r="H53010" t="s">
        <v>106</v>
      </c>
      <c r="I53010" t="s">
        <v>107</v>
      </c>
      <c r="J53010" t="s">
        <v>108</v>
      </c>
      <c r="K53010">
        <v>2</v>
      </c>
      <c r="L53010" s="1">
        <v>41275</v>
      </c>
      <c r="M53010" s="1">
        <v>41555</v>
      </c>
      <c r="N53010" s="1">
        <v>42088</v>
      </c>
    </row>
    <row r="53011" spans="1:18" hidden="1" x14ac:dyDescent="0.2">
      <c r="A53011" t="s">
        <v>181914</v>
      </c>
      <c r="B53011" t="s">
        <v>181915</v>
      </c>
      <c r="C53011" t="s">
        <v>181916</v>
      </c>
      <c r="D53011" t="s">
        <v>256</v>
      </c>
      <c r="E53011" t="s">
        <v>43</v>
      </c>
      <c r="F53011" t="s">
        <v>18</v>
      </c>
      <c r="G53011" t="s">
        <v>25</v>
      </c>
      <c r="H53011" t="s">
        <v>106</v>
      </c>
      <c r="I53011" t="s">
        <v>107</v>
      </c>
      <c r="J53011" t="s">
        <v>108</v>
      </c>
      <c r="K53011">
        <v>2</v>
      </c>
      <c r="L53011" s="1">
        <v>40909</v>
      </c>
      <c r="M53011" s="1">
        <v>41091</v>
      </c>
      <c r="N53011" s="1">
        <v>41275</v>
      </c>
      <c r="O53011"/>
      <c r="P53011"/>
      <c r="Q53011"/>
      <c r="R53011"/>
    </row>
    <row r="53012" spans="1:18" x14ac:dyDescent="0.2">
      <c r="A53012" t="s">
        <v>181917</v>
      </c>
      <c r="B53012" t="s">
        <v>181918</v>
      </c>
      <c r="C53012" t="s">
        <v>181919</v>
      </c>
      <c r="D53012" t="s">
        <v>133087</v>
      </c>
      <c r="E53012">
        <v>750000</v>
      </c>
      <c r="F53012" t="s">
        <v>113</v>
      </c>
      <c r="G53012" t="s">
        <v>25</v>
      </c>
      <c r="H53012" t="s">
        <v>158</v>
      </c>
      <c r="I53012" t="s">
        <v>244</v>
      </c>
      <c r="J53012" t="s">
        <v>327</v>
      </c>
      <c r="K53012">
        <v>1</v>
      </c>
      <c r="L53012" s="1">
        <v>40179</v>
      </c>
      <c r="M53012" s="1">
        <v>41487</v>
      </c>
      <c r="N53012" s="1">
        <v>41487</v>
      </c>
    </row>
    <row r="53013" spans="1:18" hidden="1" x14ac:dyDescent="0.2">
      <c r="A53013" t="s">
        <v>181920</v>
      </c>
      <c r="B53013" t="s">
        <v>181921</v>
      </c>
      <c r="C53013" t="s">
        <v>181922</v>
      </c>
      <c r="D53013" t="s">
        <v>36</v>
      </c>
      <c r="E53013">
        <v>388500</v>
      </c>
      <c r="F53013" t="s">
        <v>18</v>
      </c>
      <c r="G53013" t="s">
        <v>128</v>
      </c>
      <c r="H53013" t="s">
        <v>1756</v>
      </c>
      <c r="I53013" t="s">
        <v>1757</v>
      </c>
      <c r="J53013" t="s">
        <v>1757</v>
      </c>
      <c r="K53013">
        <v>1</v>
      </c>
      <c r="L53013" s="1">
        <v>39577</v>
      </c>
      <c r="M53013" s="1">
        <v>39569</v>
      </c>
      <c r="N53013" s="1">
        <v>39569</v>
      </c>
      <c r="O53013"/>
      <c r="P53013"/>
      <c r="Q53013"/>
      <c r="R53013"/>
    </row>
    <row r="53014" spans="1:18" x14ac:dyDescent="0.2">
      <c r="A53014" t="s">
        <v>181923</v>
      </c>
      <c r="B53014" t="s">
        <v>181924</v>
      </c>
      <c r="C53014" t="s">
        <v>181925</v>
      </c>
      <c r="D53014" t="s">
        <v>181926</v>
      </c>
      <c r="E53014">
        <v>10000</v>
      </c>
      <c r="F53014" t="s">
        <v>18</v>
      </c>
      <c r="G53014" t="s">
        <v>118474</v>
      </c>
      <c r="H53014">
        <v>9</v>
      </c>
      <c r="I53014" t="s">
        <v>118476</v>
      </c>
      <c r="J53014" t="s">
        <v>181927</v>
      </c>
      <c r="K53014">
        <v>1</v>
      </c>
      <c r="L53014" s="1">
        <v>40647</v>
      </c>
      <c r="M53014" s="1">
        <v>41621</v>
      </c>
      <c r="N53014" s="1">
        <v>41621</v>
      </c>
    </row>
    <row r="53015" spans="1:18" hidden="1" x14ac:dyDescent="0.2">
      <c r="A53015" t="s">
        <v>181928</v>
      </c>
      <c r="B53015" t="s">
        <v>181929</v>
      </c>
      <c r="C53015" t="s">
        <v>181930</v>
      </c>
      <c r="D53015" t="s">
        <v>544</v>
      </c>
      <c r="E53015" t="s">
        <v>43</v>
      </c>
      <c r="F53015" t="s">
        <v>207</v>
      </c>
      <c r="G53015" t="s">
        <v>25</v>
      </c>
      <c r="H53015" t="s">
        <v>208</v>
      </c>
      <c r="I53015" t="s">
        <v>6943</v>
      </c>
      <c r="J53015" t="s">
        <v>6943</v>
      </c>
      <c r="K53015">
        <v>1</v>
      </c>
      <c r="M53015" s="1">
        <v>41185</v>
      </c>
      <c r="N53015" s="1">
        <v>41185</v>
      </c>
      <c r="O53015"/>
      <c r="P53015"/>
      <c r="Q53015"/>
      <c r="R53015"/>
    </row>
    <row r="53016" spans="1:18" x14ac:dyDescent="0.2">
      <c r="A53016" t="s">
        <v>181931</v>
      </c>
      <c r="B53016" t="s">
        <v>181932</v>
      </c>
      <c r="C53016" t="s">
        <v>181933</v>
      </c>
      <c r="D53016" t="s">
        <v>181934</v>
      </c>
      <c r="E53016">
        <v>7200000</v>
      </c>
      <c r="F53016" t="s">
        <v>18</v>
      </c>
      <c r="G53016" t="s">
        <v>25</v>
      </c>
      <c r="H53016" t="s">
        <v>106</v>
      </c>
      <c r="I53016" t="s">
        <v>107</v>
      </c>
      <c r="J53016" t="s">
        <v>108</v>
      </c>
      <c r="K53016">
        <v>3</v>
      </c>
      <c r="L53016" s="1">
        <v>41153</v>
      </c>
      <c r="M53016" s="1">
        <v>41815</v>
      </c>
      <c r="N53016" s="1">
        <v>42220</v>
      </c>
    </row>
    <row r="53017" spans="1:18" hidden="1" x14ac:dyDescent="0.2">
      <c r="A53017" t="s">
        <v>181935</v>
      </c>
      <c r="B53017" t="s">
        <v>181936</v>
      </c>
      <c r="C53017" t="s">
        <v>181937</v>
      </c>
      <c r="D53017" t="s">
        <v>643</v>
      </c>
      <c r="E53017">
        <v>12650000</v>
      </c>
      <c r="F53017" t="s">
        <v>113</v>
      </c>
      <c r="G53017" t="s">
        <v>25</v>
      </c>
      <c r="H53017" t="s">
        <v>64</v>
      </c>
      <c r="I53017" t="s">
        <v>95</v>
      </c>
      <c r="J53017" t="s">
        <v>16599</v>
      </c>
      <c r="K53017">
        <v>3</v>
      </c>
      <c r="L53017" s="1">
        <v>39142</v>
      </c>
      <c r="M53017" s="1">
        <v>38961</v>
      </c>
      <c r="N53017" s="1">
        <v>39624</v>
      </c>
      <c r="O53017"/>
      <c r="P53017"/>
      <c r="Q53017"/>
      <c r="R53017"/>
    </row>
    <row r="53018" spans="1:18" x14ac:dyDescent="0.2">
      <c r="A53018" t="s">
        <v>181938</v>
      </c>
      <c r="B53018" t="s">
        <v>181939</v>
      </c>
      <c r="C53018" t="s">
        <v>181940</v>
      </c>
      <c r="D53018" t="s">
        <v>181941</v>
      </c>
      <c r="E53018">
        <v>9300000</v>
      </c>
      <c r="F53018" t="s">
        <v>689</v>
      </c>
      <c r="G53018" t="s">
        <v>699</v>
      </c>
      <c r="H53018">
        <v>2</v>
      </c>
      <c r="I53018" t="s">
        <v>700</v>
      </c>
      <c r="J53018" t="s">
        <v>25638</v>
      </c>
      <c r="K53018">
        <v>1</v>
      </c>
      <c r="L53018" s="1">
        <v>37622</v>
      </c>
      <c r="M53018" s="1">
        <v>39667</v>
      </c>
      <c r="N53018" s="1">
        <v>39667</v>
      </c>
    </row>
    <row r="53019" spans="1:18" hidden="1" x14ac:dyDescent="0.2">
      <c r="A53019" t="s">
        <v>181942</v>
      </c>
      <c r="B53019" t="s">
        <v>181943</v>
      </c>
      <c r="E53019">
        <v>15000</v>
      </c>
      <c r="F53019" t="s">
        <v>18</v>
      </c>
      <c r="G53019" t="s">
        <v>25</v>
      </c>
      <c r="H53019" t="s">
        <v>380</v>
      </c>
      <c r="I53019" t="s">
        <v>4559</v>
      </c>
      <c r="J53019" t="s">
        <v>4559</v>
      </c>
      <c r="K53019">
        <v>1</v>
      </c>
      <c r="M53019" s="1">
        <v>41334</v>
      </c>
      <c r="N53019" s="1">
        <v>41334</v>
      </c>
      <c r="O53019"/>
      <c r="P53019"/>
      <c r="Q53019"/>
      <c r="R53019"/>
    </row>
    <row r="53020" spans="1:18" hidden="1" x14ac:dyDescent="0.2">
      <c r="A53020" t="s">
        <v>181944</v>
      </c>
      <c r="B53020" t="s">
        <v>181945</v>
      </c>
      <c r="C53020" t="s">
        <v>181946</v>
      </c>
      <c r="D53020" t="s">
        <v>181947</v>
      </c>
      <c r="E53020">
        <v>95801</v>
      </c>
      <c r="F53020" t="s">
        <v>18</v>
      </c>
      <c r="G53020" t="s">
        <v>57</v>
      </c>
      <c r="H53020" t="s">
        <v>58</v>
      </c>
      <c r="I53020" t="s">
        <v>59</v>
      </c>
      <c r="J53020" t="s">
        <v>59</v>
      </c>
      <c r="K53020">
        <v>3</v>
      </c>
      <c r="L53020" s="1">
        <v>40787</v>
      </c>
      <c r="M53020" s="1">
        <v>40787</v>
      </c>
      <c r="N53020" s="1">
        <v>41699</v>
      </c>
      <c r="O53020"/>
      <c r="P53020"/>
      <c r="Q53020"/>
      <c r="R53020"/>
    </row>
    <row r="53021" spans="1:18" x14ac:dyDescent="0.2">
      <c r="A53021" t="s">
        <v>181948</v>
      </c>
      <c r="B53021" t="s">
        <v>181949</v>
      </c>
      <c r="C53021" t="s">
        <v>181950</v>
      </c>
      <c r="D53021" t="s">
        <v>181951</v>
      </c>
      <c r="E53021">
        <v>500000</v>
      </c>
      <c r="F53021" t="s">
        <v>18</v>
      </c>
      <c r="G53021" t="s">
        <v>57</v>
      </c>
      <c r="H53021" t="s">
        <v>3339</v>
      </c>
      <c r="I53021" t="s">
        <v>3340</v>
      </c>
      <c r="J53021" t="s">
        <v>3341</v>
      </c>
      <c r="K53021">
        <v>1</v>
      </c>
      <c r="L53021" s="1">
        <v>40544</v>
      </c>
      <c r="M53021" s="1">
        <v>41120</v>
      </c>
      <c r="N53021" s="1">
        <v>41120</v>
      </c>
    </row>
    <row r="53022" spans="1:18" hidden="1" x14ac:dyDescent="0.2">
      <c r="A53022" t="s">
        <v>181952</v>
      </c>
      <c r="B53022" t="s">
        <v>181953</v>
      </c>
      <c r="C53022" t="s">
        <v>181954</v>
      </c>
      <c r="D53022" t="s">
        <v>55345</v>
      </c>
      <c r="E53022" t="s">
        <v>43</v>
      </c>
      <c r="F53022" t="s">
        <v>18</v>
      </c>
      <c r="G53022" t="s">
        <v>25</v>
      </c>
      <c r="H53022" t="s">
        <v>82</v>
      </c>
      <c r="I53022" t="s">
        <v>1764</v>
      </c>
      <c r="J53022" t="s">
        <v>68979</v>
      </c>
      <c r="K53022">
        <v>1</v>
      </c>
      <c r="L53022" s="1">
        <v>40765</v>
      </c>
      <c r="M53022" s="1">
        <v>41205</v>
      </c>
      <c r="N53022" s="1">
        <v>41205</v>
      </c>
      <c r="O53022"/>
      <c r="P53022"/>
      <c r="Q53022"/>
      <c r="R53022"/>
    </row>
    <row r="53023" spans="1:18" x14ac:dyDescent="0.2">
      <c r="A53023" t="s">
        <v>181955</v>
      </c>
      <c r="B53023" t="s">
        <v>181956</v>
      </c>
      <c r="C53023" t="s">
        <v>181957</v>
      </c>
      <c r="D53023" t="s">
        <v>544</v>
      </c>
      <c r="E53023">
        <v>1200000</v>
      </c>
      <c r="F53023" t="s">
        <v>18</v>
      </c>
      <c r="G53023" t="s">
        <v>25</v>
      </c>
      <c r="H53023" t="s">
        <v>64</v>
      </c>
      <c r="I53023" t="s">
        <v>65</v>
      </c>
      <c r="J53023" t="s">
        <v>1160</v>
      </c>
      <c r="K53023">
        <v>2</v>
      </c>
      <c r="L53023" s="1">
        <v>39814</v>
      </c>
      <c r="M53023" s="1">
        <v>39934</v>
      </c>
      <c r="N53023" s="1">
        <v>40057</v>
      </c>
    </row>
    <row r="53024" spans="1:18" hidden="1" x14ac:dyDescent="0.2">
      <c r="A53024" t="s">
        <v>181958</v>
      </c>
      <c r="B53024" t="s">
        <v>181959</v>
      </c>
      <c r="C53024" t="s">
        <v>181960</v>
      </c>
      <c r="D53024" t="s">
        <v>92539</v>
      </c>
      <c r="E53024" t="s">
        <v>43</v>
      </c>
      <c r="F53024" t="s">
        <v>18</v>
      </c>
      <c r="K53024">
        <v>1</v>
      </c>
      <c r="L53024" s="1">
        <v>40544</v>
      </c>
      <c r="M53024" s="1">
        <v>41699</v>
      </c>
      <c r="N53024" s="1">
        <v>41699</v>
      </c>
      <c r="O53024"/>
      <c r="P53024"/>
      <c r="Q53024"/>
      <c r="R53024"/>
    </row>
    <row r="53025" spans="1:18" hidden="1" x14ac:dyDescent="0.2">
      <c r="A53025" t="s">
        <v>181961</v>
      </c>
      <c r="B53025" t="s">
        <v>181962</v>
      </c>
      <c r="C53025" t="s">
        <v>181963</v>
      </c>
      <c r="D53025" t="s">
        <v>181964</v>
      </c>
      <c r="E53025" t="s">
        <v>43</v>
      </c>
      <c r="F53025" t="s">
        <v>207</v>
      </c>
      <c r="K53025">
        <v>1</v>
      </c>
      <c r="M53025" s="1">
        <v>39850</v>
      </c>
      <c r="N53025" s="1">
        <v>39850</v>
      </c>
      <c r="O53025"/>
      <c r="P53025"/>
      <c r="Q53025"/>
      <c r="R53025"/>
    </row>
    <row r="53026" spans="1:18" hidden="1" x14ac:dyDescent="0.2">
      <c r="A53026" t="s">
        <v>181965</v>
      </c>
      <c r="B53026" t="s">
        <v>181966</v>
      </c>
      <c r="C53026" t="s">
        <v>181967</v>
      </c>
      <c r="D53026" t="s">
        <v>181968</v>
      </c>
      <c r="E53026">
        <v>4616683</v>
      </c>
      <c r="F53026" t="s">
        <v>18</v>
      </c>
      <c r="K53026">
        <v>3</v>
      </c>
      <c r="L53026" s="1">
        <v>39479</v>
      </c>
      <c r="M53026" s="1">
        <v>40179</v>
      </c>
      <c r="N53026" s="1">
        <v>41877</v>
      </c>
      <c r="O53026"/>
      <c r="P53026"/>
      <c r="Q53026"/>
      <c r="R53026"/>
    </row>
    <row r="53027" spans="1:18" hidden="1" x14ac:dyDescent="0.2">
      <c r="A53027" t="s">
        <v>181969</v>
      </c>
      <c r="B53027" t="s">
        <v>181970</v>
      </c>
      <c r="D53027" t="s">
        <v>42</v>
      </c>
      <c r="E53027">
        <v>5330000</v>
      </c>
      <c r="F53027" t="s">
        <v>18</v>
      </c>
      <c r="G53027" t="s">
        <v>57</v>
      </c>
      <c r="H53027" t="s">
        <v>202</v>
      </c>
      <c r="I53027" t="s">
        <v>203</v>
      </c>
      <c r="J53027" t="s">
        <v>203</v>
      </c>
      <c r="K53027">
        <v>1</v>
      </c>
      <c r="M53027" s="1">
        <v>39101</v>
      </c>
      <c r="N53027" s="1">
        <v>39101</v>
      </c>
      <c r="O53027"/>
      <c r="P53027"/>
      <c r="Q53027"/>
      <c r="R53027"/>
    </row>
    <row r="53028" spans="1:18" hidden="1" x14ac:dyDescent="0.2">
      <c r="A53028" t="s">
        <v>181971</v>
      </c>
      <c r="B53028" t="s">
        <v>181972</v>
      </c>
      <c r="D53028" t="s">
        <v>181973</v>
      </c>
      <c r="E53028">
        <v>450000</v>
      </c>
      <c r="F53028" t="s">
        <v>18</v>
      </c>
      <c r="G53028" t="s">
        <v>25</v>
      </c>
      <c r="H53028" t="s">
        <v>64</v>
      </c>
      <c r="I53028" t="s">
        <v>65</v>
      </c>
      <c r="J53028" t="s">
        <v>13284</v>
      </c>
      <c r="K53028">
        <v>1</v>
      </c>
      <c r="M53028" s="1">
        <v>40716</v>
      </c>
      <c r="N53028" s="1">
        <v>40716</v>
      </c>
      <c r="O53028"/>
      <c r="P53028"/>
      <c r="Q53028"/>
      <c r="R53028"/>
    </row>
    <row r="53029" spans="1:18" hidden="1" x14ac:dyDescent="0.2">
      <c r="A53029" t="s">
        <v>181974</v>
      </c>
      <c r="B53029" t="s">
        <v>181975</v>
      </c>
      <c r="C53029" t="s">
        <v>181976</v>
      </c>
      <c r="D53029" t="s">
        <v>181977</v>
      </c>
      <c r="E53029">
        <v>500000</v>
      </c>
      <c r="F53029" t="s">
        <v>18</v>
      </c>
      <c r="K53029">
        <v>1</v>
      </c>
      <c r="M53029" s="1">
        <v>42214</v>
      </c>
      <c r="N53029" s="1">
        <v>42214</v>
      </c>
      <c r="O53029"/>
      <c r="P53029"/>
      <c r="Q53029"/>
      <c r="R53029"/>
    </row>
    <row r="53030" spans="1:18" x14ac:dyDescent="0.2">
      <c r="A53030" t="s">
        <v>181978</v>
      </c>
      <c r="B53030" t="s">
        <v>181979</v>
      </c>
      <c r="C53030" t="s">
        <v>181980</v>
      </c>
      <c r="D53030" t="s">
        <v>56</v>
      </c>
      <c r="E53030">
        <v>8500000</v>
      </c>
      <c r="F53030" t="s">
        <v>18</v>
      </c>
      <c r="G53030" t="s">
        <v>25</v>
      </c>
      <c r="H53030" t="s">
        <v>64</v>
      </c>
      <c r="I53030" t="s">
        <v>95</v>
      </c>
      <c r="J53030" t="s">
        <v>8360</v>
      </c>
      <c r="K53030">
        <v>3</v>
      </c>
      <c r="L53030" s="1">
        <v>39448</v>
      </c>
      <c r="M53030" s="1">
        <v>40520</v>
      </c>
      <c r="N53030" s="1">
        <v>41929</v>
      </c>
    </row>
    <row r="53031" spans="1:18" x14ac:dyDescent="0.2">
      <c r="A53031" t="s">
        <v>181981</v>
      </c>
      <c r="B53031" t="s">
        <v>181982</v>
      </c>
      <c r="C53031" t="s">
        <v>181983</v>
      </c>
      <c r="D53031" t="s">
        <v>181984</v>
      </c>
      <c r="E53031">
        <v>50000</v>
      </c>
      <c r="F53031" t="s">
        <v>18</v>
      </c>
      <c r="G53031" t="s">
        <v>458</v>
      </c>
      <c r="H53031">
        <v>48</v>
      </c>
      <c r="I53031" t="s">
        <v>459</v>
      </c>
      <c r="J53031" t="s">
        <v>459</v>
      </c>
      <c r="K53031">
        <v>1</v>
      </c>
      <c r="L53031" s="1">
        <v>40940</v>
      </c>
      <c r="M53031" s="1">
        <v>41426</v>
      </c>
      <c r="N53031" s="1">
        <v>41426</v>
      </c>
    </row>
    <row r="53032" spans="1:18" x14ac:dyDescent="0.2">
      <c r="A53032" t="s">
        <v>181985</v>
      </c>
      <c r="B53032" t="s">
        <v>181986</v>
      </c>
      <c r="C53032" t="s">
        <v>181987</v>
      </c>
      <c r="D53032" t="s">
        <v>181988</v>
      </c>
      <c r="E53032">
        <v>2100000</v>
      </c>
      <c r="F53032" t="s">
        <v>18</v>
      </c>
      <c r="G53032" t="s">
        <v>25</v>
      </c>
      <c r="H53032" t="s">
        <v>106</v>
      </c>
      <c r="I53032" t="s">
        <v>107</v>
      </c>
      <c r="J53032" t="s">
        <v>5335</v>
      </c>
      <c r="K53032">
        <v>1</v>
      </c>
      <c r="L53032" s="1">
        <v>41275</v>
      </c>
      <c r="M53032" s="1">
        <v>41791</v>
      </c>
      <c r="N53032" s="1">
        <v>41791</v>
      </c>
    </row>
    <row r="53033" spans="1:18" hidden="1" x14ac:dyDescent="0.2">
      <c r="A53033" t="s">
        <v>181989</v>
      </c>
      <c r="B53033" t="s">
        <v>181990</v>
      </c>
      <c r="D53033" t="s">
        <v>544</v>
      </c>
      <c r="E53033">
        <v>5000000</v>
      </c>
      <c r="F53033" t="s">
        <v>18</v>
      </c>
      <c r="G53033" t="s">
        <v>25</v>
      </c>
      <c r="H53033" t="s">
        <v>158</v>
      </c>
      <c r="I53033" t="s">
        <v>244</v>
      </c>
      <c r="J53033" t="s">
        <v>327</v>
      </c>
      <c r="K53033">
        <v>1</v>
      </c>
      <c r="M53033" s="1">
        <v>38835</v>
      </c>
      <c r="N53033" s="1">
        <v>38835</v>
      </c>
      <c r="O53033"/>
      <c r="P53033"/>
      <c r="Q53033"/>
      <c r="R53033"/>
    </row>
    <row r="53034" spans="1:18" hidden="1" x14ac:dyDescent="0.2">
      <c r="A53034" t="s">
        <v>181991</v>
      </c>
      <c r="B53034" t="s">
        <v>181992</v>
      </c>
      <c r="C53034" t="s">
        <v>181993</v>
      </c>
      <c r="D53034" t="s">
        <v>181994</v>
      </c>
      <c r="E53034">
        <v>92023</v>
      </c>
      <c r="F53034" t="s">
        <v>18</v>
      </c>
      <c r="K53034">
        <v>2</v>
      </c>
      <c r="M53034" s="1">
        <v>41944</v>
      </c>
      <c r="N53034" s="1">
        <v>42005</v>
      </c>
      <c r="O53034"/>
      <c r="P53034"/>
      <c r="Q53034"/>
      <c r="R53034"/>
    </row>
    <row r="53035" spans="1:18" hidden="1" x14ac:dyDescent="0.2">
      <c r="A53035" t="s">
        <v>181995</v>
      </c>
      <c r="B53035" t="s">
        <v>181996</v>
      </c>
      <c r="C53035" t="s">
        <v>181997</v>
      </c>
      <c r="D53035" t="s">
        <v>42</v>
      </c>
      <c r="E53035">
        <v>487500</v>
      </c>
      <c r="F53035" t="s">
        <v>18</v>
      </c>
      <c r="G53035" t="s">
        <v>25</v>
      </c>
      <c r="H53035" t="s">
        <v>64</v>
      </c>
      <c r="I53035" t="s">
        <v>966</v>
      </c>
      <c r="J53035" t="s">
        <v>6180</v>
      </c>
      <c r="K53035">
        <v>2</v>
      </c>
      <c r="L53035" s="1">
        <v>40909</v>
      </c>
      <c r="M53035" s="1">
        <v>41550</v>
      </c>
      <c r="N53035" s="1">
        <v>42081</v>
      </c>
      <c r="O53035"/>
      <c r="P53035"/>
      <c r="Q53035"/>
      <c r="R53035"/>
    </row>
    <row r="53036" spans="1:18" hidden="1" x14ac:dyDescent="0.2">
      <c r="A53036" t="s">
        <v>181998</v>
      </c>
      <c r="B53036" t="s">
        <v>181999</v>
      </c>
      <c r="C53036" t="s">
        <v>182000</v>
      </c>
      <c r="D53036" t="s">
        <v>1384</v>
      </c>
      <c r="E53036">
        <v>235687795</v>
      </c>
      <c r="F53036" t="s">
        <v>18</v>
      </c>
      <c r="G53036" t="s">
        <v>25</v>
      </c>
      <c r="H53036" t="s">
        <v>64</v>
      </c>
      <c r="I53036" t="s">
        <v>65</v>
      </c>
      <c r="J53036" t="s">
        <v>1402</v>
      </c>
      <c r="K53036">
        <v>6</v>
      </c>
      <c r="L53036" s="1">
        <v>38718</v>
      </c>
      <c r="M53036" s="1">
        <v>40030</v>
      </c>
      <c r="N53036" s="1">
        <v>42024</v>
      </c>
      <c r="O53036"/>
      <c r="P53036"/>
      <c r="Q53036"/>
      <c r="R53036"/>
    </row>
    <row r="53037" spans="1:18" x14ac:dyDescent="0.2">
      <c r="A53037" t="s">
        <v>182001</v>
      </c>
      <c r="B53037" t="s">
        <v>182002</v>
      </c>
      <c r="C53037" t="s">
        <v>182003</v>
      </c>
      <c r="D53037" t="s">
        <v>182004</v>
      </c>
      <c r="E53037">
        <v>2850000</v>
      </c>
      <c r="F53037" t="s">
        <v>18</v>
      </c>
      <c r="G53037" t="s">
        <v>25</v>
      </c>
      <c r="H53037" t="s">
        <v>64</v>
      </c>
      <c r="I53037" t="s">
        <v>1221</v>
      </c>
      <c r="J53037" t="s">
        <v>7789</v>
      </c>
      <c r="K53037">
        <v>2</v>
      </c>
      <c r="L53037" s="1">
        <v>40544</v>
      </c>
      <c r="M53037" s="1">
        <v>41823</v>
      </c>
      <c r="N53037" s="1">
        <v>42065</v>
      </c>
    </row>
    <row r="53038" spans="1:18" hidden="1" x14ac:dyDescent="0.2">
      <c r="A53038" t="s">
        <v>182005</v>
      </c>
      <c r="B53038" t="s">
        <v>182006</v>
      </c>
      <c r="C53038" t="s">
        <v>182007</v>
      </c>
      <c r="D53038" t="s">
        <v>1247</v>
      </c>
      <c r="E53038">
        <v>19633619</v>
      </c>
      <c r="F53038" t="s">
        <v>18</v>
      </c>
      <c r="G53038" t="s">
        <v>25</v>
      </c>
      <c r="H53038" t="s">
        <v>1272</v>
      </c>
      <c r="I53038" t="s">
        <v>1273</v>
      </c>
      <c r="J53038" t="s">
        <v>1274</v>
      </c>
      <c r="K53038">
        <v>5</v>
      </c>
      <c r="L53038" s="1">
        <v>39448</v>
      </c>
      <c r="M53038" s="1">
        <v>39553</v>
      </c>
      <c r="N53038" s="1">
        <v>41950</v>
      </c>
      <c r="O53038"/>
      <c r="P53038"/>
      <c r="Q53038"/>
      <c r="R53038"/>
    </row>
    <row r="53039" spans="1:18" x14ac:dyDescent="0.2">
      <c r="A53039" t="s">
        <v>182008</v>
      </c>
      <c r="B53039" t="s">
        <v>182009</v>
      </c>
      <c r="C53039" t="s">
        <v>182010</v>
      </c>
      <c r="D53039" t="s">
        <v>182011</v>
      </c>
      <c r="E53039">
        <v>500000</v>
      </c>
      <c r="F53039" t="s">
        <v>18</v>
      </c>
      <c r="G53039" t="s">
        <v>650</v>
      </c>
      <c r="H53039">
        <v>9</v>
      </c>
      <c r="I53039" t="s">
        <v>2072</v>
      </c>
      <c r="J53039" t="s">
        <v>2072</v>
      </c>
      <c r="K53039">
        <v>1</v>
      </c>
      <c r="L53039" s="1">
        <v>39193</v>
      </c>
      <c r="M53039" s="1">
        <v>41422</v>
      </c>
      <c r="N53039" s="1">
        <v>41422</v>
      </c>
    </row>
    <row r="53040" spans="1:18" hidden="1" x14ac:dyDescent="0.2">
      <c r="A53040" t="s">
        <v>182012</v>
      </c>
      <c r="B53040" t="s">
        <v>182013</v>
      </c>
      <c r="C53040" t="s">
        <v>182014</v>
      </c>
      <c r="D53040" t="s">
        <v>182015</v>
      </c>
      <c r="E53040">
        <v>236000000</v>
      </c>
      <c r="F53040" t="s">
        <v>18</v>
      </c>
      <c r="G53040" t="s">
        <v>406</v>
      </c>
      <c r="H53040">
        <v>40</v>
      </c>
      <c r="I53040" t="s">
        <v>980</v>
      </c>
      <c r="J53040" t="s">
        <v>980</v>
      </c>
      <c r="K53040">
        <v>1</v>
      </c>
      <c r="L53040" s="1">
        <v>41844</v>
      </c>
      <c r="M53040" s="1">
        <v>42173</v>
      </c>
      <c r="N53040" s="1">
        <v>42173</v>
      </c>
      <c r="O53040"/>
      <c r="P53040"/>
      <c r="Q53040"/>
      <c r="R53040"/>
    </row>
    <row r="53041" spans="1:18" hidden="1" x14ac:dyDescent="0.2">
      <c r="A53041" t="s">
        <v>182016</v>
      </c>
      <c r="B53041" t="s">
        <v>182017</v>
      </c>
      <c r="E53041" t="s">
        <v>43</v>
      </c>
      <c r="F53041" t="s">
        <v>207</v>
      </c>
      <c r="G53041" t="s">
        <v>25</v>
      </c>
      <c r="H53041" t="s">
        <v>545</v>
      </c>
      <c r="I53041" t="s">
        <v>546</v>
      </c>
      <c r="J53041" t="s">
        <v>182018</v>
      </c>
      <c r="K53041">
        <v>1</v>
      </c>
      <c r="L53041" s="1">
        <v>31048</v>
      </c>
      <c r="M53041" s="1">
        <v>33281</v>
      </c>
      <c r="N53041" s="1">
        <v>33281</v>
      </c>
      <c r="O53041"/>
      <c r="P53041"/>
      <c r="Q53041"/>
      <c r="R53041"/>
    </row>
    <row r="53042" spans="1:18" hidden="1" x14ac:dyDescent="0.2">
      <c r="A53042" t="s">
        <v>182019</v>
      </c>
      <c r="B53042" t="s">
        <v>182020</v>
      </c>
      <c r="C53042" t="s">
        <v>182021</v>
      </c>
      <c r="D53042" t="s">
        <v>264</v>
      </c>
      <c r="E53042" t="s">
        <v>43</v>
      </c>
      <c r="F53042" t="s">
        <v>18</v>
      </c>
      <c r="G53042" t="s">
        <v>552</v>
      </c>
      <c r="H53042">
        <v>39</v>
      </c>
      <c r="K53042">
        <v>1</v>
      </c>
      <c r="M53042" s="1">
        <v>40616</v>
      </c>
      <c r="N53042" s="1">
        <v>40616</v>
      </c>
      <c r="O53042"/>
      <c r="P53042"/>
      <c r="Q53042"/>
      <c r="R53042"/>
    </row>
    <row r="53043" spans="1:18" hidden="1" x14ac:dyDescent="0.2">
      <c r="A53043" t="s">
        <v>182022</v>
      </c>
      <c r="B53043" t="s">
        <v>182023</v>
      </c>
      <c r="C53043" t="s">
        <v>182024</v>
      </c>
      <c r="D53043" t="s">
        <v>42</v>
      </c>
      <c r="E53043">
        <v>1946765</v>
      </c>
      <c r="F53043" t="s">
        <v>689</v>
      </c>
      <c r="G53043" t="s">
        <v>25</v>
      </c>
      <c r="H53043" t="s">
        <v>158</v>
      </c>
      <c r="I53043" t="s">
        <v>244</v>
      </c>
      <c r="J53043" t="s">
        <v>4175</v>
      </c>
      <c r="K53043">
        <v>3</v>
      </c>
      <c r="M53043" s="1">
        <v>40616</v>
      </c>
      <c r="N53043" s="1">
        <v>41816</v>
      </c>
      <c r="O53043"/>
      <c r="P53043"/>
      <c r="Q53043"/>
      <c r="R53043"/>
    </row>
    <row r="53044" spans="1:18" hidden="1" x14ac:dyDescent="0.2">
      <c r="A53044" t="s">
        <v>182025</v>
      </c>
      <c r="B53044" t="s">
        <v>182026</v>
      </c>
      <c r="C53044" t="s">
        <v>182027</v>
      </c>
      <c r="D53044" t="s">
        <v>741</v>
      </c>
      <c r="E53044">
        <v>4900000</v>
      </c>
      <c r="F53044" t="s">
        <v>18</v>
      </c>
      <c r="G53044" t="s">
        <v>406</v>
      </c>
      <c r="K53044">
        <v>1</v>
      </c>
      <c r="M53044" s="1">
        <v>41701</v>
      </c>
      <c r="N53044" s="1">
        <v>41701</v>
      </c>
      <c r="O53044"/>
      <c r="P53044"/>
      <c r="Q53044"/>
      <c r="R53044"/>
    </row>
    <row r="53045" spans="1:18" hidden="1" x14ac:dyDescent="0.2">
      <c r="A53045" t="s">
        <v>182028</v>
      </c>
      <c r="B53045" t="s">
        <v>182029</v>
      </c>
      <c r="C53045" t="s">
        <v>182030</v>
      </c>
      <c r="D53045" t="s">
        <v>182031</v>
      </c>
      <c r="E53045" t="s">
        <v>43</v>
      </c>
      <c r="F53045" t="s">
        <v>18</v>
      </c>
      <c r="G53045" t="s">
        <v>1062</v>
      </c>
      <c r="H53045">
        <v>16</v>
      </c>
      <c r="I53045" t="s">
        <v>1704</v>
      </c>
      <c r="J53045" t="s">
        <v>1704</v>
      </c>
      <c r="K53045">
        <v>1</v>
      </c>
      <c r="L53045" s="1">
        <v>39000</v>
      </c>
      <c r="M53045" s="1">
        <v>41183</v>
      </c>
      <c r="N53045" s="1">
        <v>41183</v>
      </c>
      <c r="O53045"/>
      <c r="P53045"/>
      <c r="Q53045"/>
      <c r="R53045"/>
    </row>
    <row r="53046" spans="1:18" hidden="1" x14ac:dyDescent="0.2">
      <c r="A53046" t="s">
        <v>182032</v>
      </c>
      <c r="B53046" t="s">
        <v>182033</v>
      </c>
      <c r="C53046" t="s">
        <v>182034</v>
      </c>
      <c r="D53046" t="s">
        <v>12179</v>
      </c>
      <c r="E53046">
        <v>3334667</v>
      </c>
      <c r="F53046" t="s">
        <v>18</v>
      </c>
      <c r="K53046">
        <v>1</v>
      </c>
      <c r="L53046" s="1">
        <v>36892</v>
      </c>
      <c r="M53046" s="1">
        <v>42145</v>
      </c>
      <c r="N53046" s="1">
        <v>42145</v>
      </c>
      <c r="O53046"/>
      <c r="P53046"/>
      <c r="Q53046"/>
      <c r="R53046"/>
    </row>
    <row r="53047" spans="1:18" x14ac:dyDescent="0.2">
      <c r="A53047" t="s">
        <v>182035</v>
      </c>
      <c r="B53047" t="s">
        <v>182036</v>
      </c>
      <c r="C53047" t="s">
        <v>100752</v>
      </c>
      <c r="D53047" t="s">
        <v>71911</v>
      </c>
      <c r="E53047">
        <v>7500000</v>
      </c>
      <c r="F53047" t="s">
        <v>113</v>
      </c>
      <c r="G53047" t="s">
        <v>25</v>
      </c>
      <c r="H53047" t="s">
        <v>99</v>
      </c>
      <c r="I53047" t="s">
        <v>100</v>
      </c>
      <c r="J53047" t="s">
        <v>6902</v>
      </c>
      <c r="K53047">
        <v>1</v>
      </c>
      <c r="L53047" s="1">
        <v>33970</v>
      </c>
      <c r="M53047" s="1">
        <v>41043</v>
      </c>
      <c r="N53047" s="1">
        <v>41043</v>
      </c>
    </row>
    <row r="53048" spans="1:18" hidden="1" x14ac:dyDescent="0.2">
      <c r="A53048" t="s">
        <v>182037</v>
      </c>
      <c r="B53048" t="s">
        <v>182038</v>
      </c>
      <c r="D53048" t="s">
        <v>42</v>
      </c>
      <c r="E53048">
        <v>250000</v>
      </c>
      <c r="F53048" t="s">
        <v>18</v>
      </c>
      <c r="G53048" t="s">
        <v>25</v>
      </c>
      <c r="H53048" t="s">
        <v>1011</v>
      </c>
      <c r="I53048" t="s">
        <v>105551</v>
      </c>
      <c r="J53048" t="s">
        <v>105551</v>
      </c>
      <c r="K53048">
        <v>1</v>
      </c>
      <c r="M53048" s="1">
        <v>38967</v>
      </c>
      <c r="N53048" s="1">
        <v>38967</v>
      </c>
      <c r="O53048"/>
      <c r="P53048"/>
      <c r="Q53048"/>
      <c r="R53048"/>
    </row>
    <row r="53049" spans="1:18" x14ac:dyDescent="0.2">
      <c r="A53049" t="s">
        <v>182039</v>
      </c>
      <c r="B53049" t="s">
        <v>182040</v>
      </c>
      <c r="C53049" t="s">
        <v>182041</v>
      </c>
      <c r="D53049" t="s">
        <v>56</v>
      </c>
      <c r="E53049">
        <v>200000</v>
      </c>
      <c r="F53049" t="s">
        <v>18</v>
      </c>
      <c r="G53049" t="s">
        <v>25</v>
      </c>
      <c r="H53049" t="s">
        <v>106</v>
      </c>
      <c r="I53049" t="s">
        <v>1621</v>
      </c>
      <c r="J53049" t="s">
        <v>14143</v>
      </c>
      <c r="K53049">
        <v>1</v>
      </c>
      <c r="L53049" s="1">
        <v>36526</v>
      </c>
      <c r="M53049" s="1">
        <v>39886</v>
      </c>
      <c r="N53049" s="1">
        <v>39886</v>
      </c>
    </row>
    <row r="53050" spans="1:18" x14ac:dyDescent="0.2">
      <c r="A53050" t="s">
        <v>182042</v>
      </c>
      <c r="B53050" t="s">
        <v>182043</v>
      </c>
      <c r="C53050" t="s">
        <v>182044</v>
      </c>
      <c r="D53050" t="s">
        <v>56</v>
      </c>
      <c r="E53050">
        <v>250000</v>
      </c>
      <c r="F53050" t="s">
        <v>18</v>
      </c>
      <c r="G53050" t="s">
        <v>25</v>
      </c>
      <c r="H53050" t="s">
        <v>44</v>
      </c>
      <c r="I53050" t="s">
        <v>282</v>
      </c>
      <c r="J53050" t="s">
        <v>282</v>
      </c>
      <c r="K53050">
        <v>1</v>
      </c>
      <c r="L53050" s="1">
        <v>39814</v>
      </c>
      <c r="M53050" s="1">
        <v>41015</v>
      </c>
      <c r="N53050" s="1">
        <v>41015</v>
      </c>
    </row>
    <row r="53051" spans="1:18" x14ac:dyDescent="0.2">
      <c r="A53051" t="s">
        <v>182045</v>
      </c>
      <c r="B53051" t="s">
        <v>182046</v>
      </c>
      <c r="C53051" t="s">
        <v>182047</v>
      </c>
      <c r="D53051" t="s">
        <v>182048</v>
      </c>
      <c r="E53051">
        <v>45000</v>
      </c>
      <c r="F53051" t="s">
        <v>18</v>
      </c>
      <c r="G53051" t="s">
        <v>51</v>
      </c>
      <c r="I53051" t="s">
        <v>16882</v>
      </c>
      <c r="J53051" t="s">
        <v>16882</v>
      </c>
      <c r="K53051">
        <v>1</v>
      </c>
      <c r="L53051" s="1">
        <v>40909</v>
      </c>
      <c r="M53051" s="1">
        <v>40949</v>
      </c>
      <c r="N53051" s="1">
        <v>40949</v>
      </c>
    </row>
    <row r="53052" spans="1:18" x14ac:dyDescent="0.2">
      <c r="A53052" t="s">
        <v>182049</v>
      </c>
      <c r="B53052" t="s">
        <v>182050</v>
      </c>
      <c r="C53052" t="s">
        <v>182051</v>
      </c>
      <c r="D53052" t="s">
        <v>182052</v>
      </c>
      <c r="E53052">
        <v>30000000</v>
      </c>
      <c r="F53052" t="s">
        <v>113</v>
      </c>
      <c r="G53052" t="s">
        <v>25</v>
      </c>
      <c r="H53052" t="s">
        <v>286</v>
      </c>
      <c r="I53052" t="s">
        <v>874</v>
      </c>
      <c r="J53052" t="s">
        <v>874</v>
      </c>
      <c r="K53052">
        <v>2</v>
      </c>
      <c r="L53052" s="1">
        <v>38353</v>
      </c>
      <c r="M53052" s="1">
        <v>40086</v>
      </c>
      <c r="N53052" s="1">
        <v>40262</v>
      </c>
    </row>
    <row r="53053" spans="1:18" x14ac:dyDescent="0.2">
      <c r="A53053" t="s">
        <v>182053</v>
      </c>
      <c r="B53053" t="s">
        <v>182054</v>
      </c>
      <c r="C53053" t="s">
        <v>182055</v>
      </c>
      <c r="D53053" t="s">
        <v>182056</v>
      </c>
      <c r="E53053">
        <v>6400000</v>
      </c>
      <c r="F53053" t="s">
        <v>18</v>
      </c>
      <c r="K53053">
        <v>2</v>
      </c>
      <c r="L53053" s="1">
        <v>40909</v>
      </c>
      <c r="M53053" s="1">
        <v>41936</v>
      </c>
      <c r="N53053" s="1">
        <v>42035</v>
      </c>
    </row>
    <row r="53054" spans="1:18" hidden="1" x14ac:dyDescent="0.2">
      <c r="A53054" t="s">
        <v>182057</v>
      </c>
      <c r="B53054" t="s">
        <v>182058</v>
      </c>
      <c r="C53054" t="s">
        <v>182059</v>
      </c>
      <c r="E53054">
        <v>5000000</v>
      </c>
      <c r="F53054" t="s">
        <v>689</v>
      </c>
      <c r="G53054" t="s">
        <v>25</v>
      </c>
      <c r="H53054" t="s">
        <v>99</v>
      </c>
      <c r="I53054" t="s">
        <v>100</v>
      </c>
      <c r="J53054" t="s">
        <v>101</v>
      </c>
      <c r="K53054">
        <v>1</v>
      </c>
      <c r="M53054" s="1">
        <v>36494</v>
      </c>
      <c r="N53054" s="1">
        <v>36494</v>
      </c>
      <c r="O53054"/>
      <c r="P53054"/>
      <c r="Q53054"/>
      <c r="R53054"/>
    </row>
    <row r="53055" spans="1:18" x14ac:dyDescent="0.2">
      <c r="A53055" t="s">
        <v>182060</v>
      </c>
      <c r="B53055" t="s">
        <v>182061</v>
      </c>
      <c r="C53055" t="s">
        <v>182062</v>
      </c>
      <c r="D53055" t="s">
        <v>182063</v>
      </c>
      <c r="E53055">
        <v>1000000</v>
      </c>
      <c r="F53055" t="s">
        <v>18</v>
      </c>
      <c r="G53055" t="s">
        <v>458</v>
      </c>
      <c r="H53055">
        <v>47</v>
      </c>
      <c r="I53055" t="s">
        <v>1300</v>
      </c>
      <c r="J53055" t="s">
        <v>182064</v>
      </c>
      <c r="K53055">
        <v>1</v>
      </c>
      <c r="L53055" s="1">
        <v>41699</v>
      </c>
      <c r="M53055" s="1">
        <v>41760</v>
      </c>
      <c r="N53055" s="1">
        <v>41760</v>
      </c>
    </row>
    <row r="53056" spans="1:18" x14ac:dyDescent="0.2">
      <c r="A53056" t="s">
        <v>182065</v>
      </c>
      <c r="B53056" t="s">
        <v>182066</v>
      </c>
      <c r="C53056" t="s">
        <v>182067</v>
      </c>
      <c r="D53056" t="s">
        <v>4614</v>
      </c>
      <c r="E53056">
        <v>2000000</v>
      </c>
      <c r="F53056" t="s">
        <v>18</v>
      </c>
      <c r="G53056" t="s">
        <v>341</v>
      </c>
      <c r="H53056">
        <v>11</v>
      </c>
      <c r="I53056" t="s">
        <v>497</v>
      </c>
      <c r="J53056" t="s">
        <v>497</v>
      </c>
      <c r="K53056">
        <v>1</v>
      </c>
      <c r="L53056" s="1">
        <v>36161</v>
      </c>
      <c r="M53056" s="1">
        <v>37180</v>
      </c>
      <c r="N53056" s="1">
        <v>37180</v>
      </c>
    </row>
    <row r="53057" spans="1:18" hidden="1" x14ac:dyDescent="0.2">
      <c r="A53057" t="s">
        <v>182068</v>
      </c>
      <c r="B53057" t="s">
        <v>182069</v>
      </c>
      <c r="C53057" t="s">
        <v>182070</v>
      </c>
      <c r="D53057" t="s">
        <v>182071</v>
      </c>
      <c r="E53057">
        <v>1000000</v>
      </c>
      <c r="F53057" t="s">
        <v>18</v>
      </c>
      <c r="G53057" t="s">
        <v>8000</v>
      </c>
      <c r="K53057">
        <v>1</v>
      </c>
      <c r="M53057" s="1">
        <v>42294</v>
      </c>
      <c r="N53057" s="1">
        <v>42294</v>
      </c>
      <c r="O53057"/>
      <c r="P53057"/>
      <c r="Q53057"/>
      <c r="R53057"/>
    </row>
    <row r="53058" spans="1:18" x14ac:dyDescent="0.2">
      <c r="A53058" t="s">
        <v>182072</v>
      </c>
      <c r="B53058" t="s">
        <v>182073</v>
      </c>
      <c r="D53058" t="s">
        <v>36933</v>
      </c>
      <c r="E53058">
        <v>29600000</v>
      </c>
      <c r="F53058" t="s">
        <v>113</v>
      </c>
      <c r="G53058" t="s">
        <v>25</v>
      </c>
      <c r="H53058" t="s">
        <v>158</v>
      </c>
      <c r="I53058" t="s">
        <v>244</v>
      </c>
      <c r="J53058" t="s">
        <v>244</v>
      </c>
      <c r="K53058">
        <v>2</v>
      </c>
      <c r="L53058" s="1">
        <v>36161</v>
      </c>
      <c r="M53058" s="1">
        <v>37466</v>
      </c>
      <c r="N53058" s="1">
        <v>40455</v>
      </c>
    </row>
    <row r="53059" spans="1:18" hidden="1" x14ac:dyDescent="0.2">
      <c r="A53059" t="s">
        <v>182074</v>
      </c>
      <c r="B53059" t="s">
        <v>182075</v>
      </c>
      <c r="C53059" t="s">
        <v>182076</v>
      </c>
      <c r="D53059" t="s">
        <v>42</v>
      </c>
      <c r="E53059">
        <v>1470000</v>
      </c>
      <c r="F53059" t="s">
        <v>18</v>
      </c>
      <c r="G53059" t="s">
        <v>341</v>
      </c>
      <c r="H53059">
        <v>11</v>
      </c>
      <c r="I53059" t="s">
        <v>497</v>
      </c>
      <c r="J53059" t="s">
        <v>497</v>
      </c>
      <c r="K53059">
        <v>1</v>
      </c>
      <c r="M53059" s="1">
        <v>38459</v>
      </c>
      <c r="N53059" s="1">
        <v>38459</v>
      </c>
      <c r="O53059"/>
      <c r="P53059"/>
      <c r="Q53059"/>
      <c r="R53059"/>
    </row>
    <row r="53060" spans="1:18" hidden="1" x14ac:dyDescent="0.2">
      <c r="A53060" t="s">
        <v>182077</v>
      </c>
      <c r="B53060" t="s">
        <v>182078</v>
      </c>
      <c r="C53060" t="s">
        <v>182079</v>
      </c>
      <c r="E53060">
        <v>4000000</v>
      </c>
      <c r="F53060" t="s">
        <v>18</v>
      </c>
      <c r="G53060" t="s">
        <v>25</v>
      </c>
      <c r="H53060" t="s">
        <v>1234</v>
      </c>
      <c r="I53060" t="s">
        <v>1235</v>
      </c>
      <c r="J53060" t="s">
        <v>2668</v>
      </c>
      <c r="K53060">
        <v>1</v>
      </c>
      <c r="M53060" s="1">
        <v>39064</v>
      </c>
      <c r="N53060" s="1">
        <v>39064</v>
      </c>
      <c r="O53060"/>
      <c r="P53060"/>
      <c r="Q53060"/>
      <c r="R53060"/>
    </row>
    <row r="53061" spans="1:18" hidden="1" x14ac:dyDescent="0.2">
      <c r="A53061" t="s">
        <v>182080</v>
      </c>
      <c r="B53061" t="s">
        <v>182081</v>
      </c>
      <c r="C53061" t="s">
        <v>182082</v>
      </c>
      <c r="D53061" t="s">
        <v>741</v>
      </c>
      <c r="E53061">
        <v>19000000</v>
      </c>
      <c r="F53061" t="s">
        <v>113</v>
      </c>
      <c r="G53061" t="s">
        <v>25</v>
      </c>
      <c r="H53061" t="s">
        <v>190</v>
      </c>
      <c r="I53061" t="s">
        <v>191</v>
      </c>
      <c r="J53061" t="s">
        <v>9420</v>
      </c>
      <c r="K53061">
        <v>2</v>
      </c>
      <c r="M53061" s="1">
        <v>37335</v>
      </c>
      <c r="N53061" s="1">
        <v>39701</v>
      </c>
      <c r="O53061"/>
      <c r="P53061"/>
      <c r="Q53061"/>
      <c r="R53061"/>
    </row>
    <row r="53062" spans="1:18" hidden="1" x14ac:dyDescent="0.2">
      <c r="A53062" t="s">
        <v>182083</v>
      </c>
      <c r="B53062" t="s">
        <v>182084</v>
      </c>
      <c r="C53062" t="s">
        <v>182085</v>
      </c>
      <c r="D53062" t="s">
        <v>12794</v>
      </c>
      <c r="E53062" t="s">
        <v>43</v>
      </c>
      <c r="F53062" t="s">
        <v>18</v>
      </c>
      <c r="G53062" t="s">
        <v>25</v>
      </c>
      <c r="H53062" t="s">
        <v>208</v>
      </c>
      <c r="I53062" t="s">
        <v>843</v>
      </c>
      <c r="J53062" t="s">
        <v>34676</v>
      </c>
      <c r="K53062">
        <v>1</v>
      </c>
      <c r="M53062" s="1">
        <v>40597</v>
      </c>
      <c r="N53062" s="1">
        <v>40597</v>
      </c>
      <c r="O53062"/>
      <c r="P53062"/>
      <c r="Q53062"/>
      <c r="R53062"/>
    </row>
    <row r="53063" spans="1:18" hidden="1" x14ac:dyDescent="0.2">
      <c r="A53063" t="s">
        <v>182086</v>
      </c>
      <c r="B53063" t="s">
        <v>182087</v>
      </c>
      <c r="C53063" t="s">
        <v>182088</v>
      </c>
      <c r="D53063" t="s">
        <v>42</v>
      </c>
      <c r="E53063" t="s">
        <v>43</v>
      </c>
      <c r="F53063" t="s">
        <v>18</v>
      </c>
      <c r="G53063" t="s">
        <v>19</v>
      </c>
      <c r="H53063">
        <v>16</v>
      </c>
      <c r="I53063" t="s">
        <v>7937</v>
      </c>
      <c r="J53063" t="s">
        <v>7937</v>
      </c>
      <c r="K53063">
        <v>1</v>
      </c>
      <c r="M53063" s="1">
        <v>41732</v>
      </c>
      <c r="N53063" s="1">
        <v>41732</v>
      </c>
      <c r="O53063"/>
      <c r="P53063"/>
      <c r="Q53063"/>
      <c r="R53063"/>
    </row>
    <row r="53064" spans="1:18" hidden="1" x14ac:dyDescent="0.2">
      <c r="A53064" t="s">
        <v>182089</v>
      </c>
      <c r="B53064" t="s">
        <v>182090</v>
      </c>
      <c r="C53064" t="s">
        <v>182091</v>
      </c>
      <c r="D53064" t="s">
        <v>2199</v>
      </c>
      <c r="E53064">
        <v>915000000</v>
      </c>
      <c r="F53064" t="s">
        <v>207</v>
      </c>
      <c r="G53064" t="s">
        <v>128</v>
      </c>
      <c r="H53064" t="s">
        <v>129</v>
      </c>
      <c r="I53064" t="s">
        <v>130</v>
      </c>
      <c r="J53064" t="s">
        <v>130</v>
      </c>
      <c r="K53064">
        <v>1</v>
      </c>
      <c r="M53064" s="1">
        <v>36815</v>
      </c>
      <c r="N53064" s="1">
        <v>36815</v>
      </c>
      <c r="O53064"/>
      <c r="P53064"/>
      <c r="Q53064"/>
      <c r="R53064"/>
    </row>
    <row r="53065" spans="1:18" hidden="1" x14ac:dyDescent="0.2">
      <c r="A53065" t="s">
        <v>182092</v>
      </c>
      <c r="B53065" t="s">
        <v>182093</v>
      </c>
      <c r="E53065" t="s">
        <v>43</v>
      </c>
      <c r="F53065" t="s">
        <v>207</v>
      </c>
      <c r="G53065" t="s">
        <v>25</v>
      </c>
      <c r="H53065" t="s">
        <v>158</v>
      </c>
      <c r="I53065" t="s">
        <v>12073</v>
      </c>
      <c r="J53065" t="s">
        <v>170573</v>
      </c>
      <c r="K53065">
        <v>1</v>
      </c>
      <c r="L53065" s="1">
        <v>29587</v>
      </c>
      <c r="M53065" s="1">
        <v>32981</v>
      </c>
      <c r="N53065" s="1">
        <v>32981</v>
      </c>
      <c r="O53065"/>
      <c r="P53065"/>
      <c r="Q53065"/>
      <c r="R53065"/>
    </row>
    <row r="53066" spans="1:18" hidden="1" x14ac:dyDescent="0.2">
      <c r="A53066" t="s">
        <v>182094</v>
      </c>
      <c r="B53066" t="s">
        <v>182095</v>
      </c>
      <c r="D53066" t="s">
        <v>182096</v>
      </c>
      <c r="E53066" t="s">
        <v>43</v>
      </c>
      <c r="F53066" t="s">
        <v>689</v>
      </c>
      <c r="G53066" t="s">
        <v>25</v>
      </c>
      <c r="H53066" t="s">
        <v>790</v>
      </c>
      <c r="I53066" t="s">
        <v>791</v>
      </c>
      <c r="J53066" t="s">
        <v>791</v>
      </c>
      <c r="K53066">
        <v>1</v>
      </c>
      <c r="L53066" s="1">
        <v>32143</v>
      </c>
      <c r="M53066" s="1">
        <v>34653</v>
      </c>
      <c r="N53066" s="1">
        <v>34653</v>
      </c>
      <c r="O53066"/>
      <c r="P53066"/>
      <c r="Q53066"/>
      <c r="R53066"/>
    </row>
    <row r="53067" spans="1:18" hidden="1" x14ac:dyDescent="0.2">
      <c r="A53067" t="s">
        <v>182097</v>
      </c>
      <c r="B53067" t="s">
        <v>182098</v>
      </c>
      <c r="C53067" t="s">
        <v>182099</v>
      </c>
      <c r="E53067" t="s">
        <v>43</v>
      </c>
      <c r="F53067" t="s">
        <v>207</v>
      </c>
      <c r="K53067">
        <v>1</v>
      </c>
      <c r="L53067" s="1">
        <v>41640</v>
      </c>
      <c r="M53067" s="1">
        <v>41640</v>
      </c>
      <c r="N53067" s="1">
        <v>41640</v>
      </c>
      <c r="O53067"/>
      <c r="P53067"/>
      <c r="Q53067"/>
      <c r="R53067"/>
    </row>
    <row r="53068" spans="1:18" hidden="1" x14ac:dyDescent="0.2">
      <c r="A53068" t="s">
        <v>182100</v>
      </c>
      <c r="B53068" t="s">
        <v>182101</v>
      </c>
      <c r="E53068" t="s">
        <v>43</v>
      </c>
      <c r="F53068" t="s">
        <v>207</v>
      </c>
      <c r="G53068" t="s">
        <v>25</v>
      </c>
      <c r="H53068" t="s">
        <v>286</v>
      </c>
      <c r="I53068" t="s">
        <v>874</v>
      </c>
      <c r="J53068" t="s">
        <v>182102</v>
      </c>
      <c r="K53068">
        <v>1</v>
      </c>
      <c r="L53068" s="1">
        <v>30317</v>
      </c>
      <c r="M53068" s="1">
        <v>32843</v>
      </c>
      <c r="N53068" s="1">
        <v>32843</v>
      </c>
      <c r="O53068"/>
      <c r="P53068"/>
      <c r="Q53068"/>
      <c r="R53068"/>
    </row>
    <row r="53069" spans="1:18" x14ac:dyDescent="0.2">
      <c r="A53069" t="s">
        <v>182103</v>
      </c>
      <c r="B53069" t="s">
        <v>182104</v>
      </c>
      <c r="C53069" t="s">
        <v>38057</v>
      </c>
      <c r="D53069" t="s">
        <v>182105</v>
      </c>
      <c r="E53069">
        <v>1000000</v>
      </c>
      <c r="F53069" t="s">
        <v>18</v>
      </c>
      <c r="G53069" t="s">
        <v>25</v>
      </c>
      <c r="H53069" t="s">
        <v>265</v>
      </c>
      <c r="I53069" t="s">
        <v>70</v>
      </c>
      <c r="J53069" t="s">
        <v>70</v>
      </c>
      <c r="K53069">
        <v>1</v>
      </c>
      <c r="L53069" s="1">
        <v>29952</v>
      </c>
      <c r="M53069" s="1">
        <v>41547</v>
      </c>
      <c r="N53069" s="1">
        <v>41547</v>
      </c>
    </row>
    <row r="53070" spans="1:18" hidden="1" x14ac:dyDescent="0.2">
      <c r="A53070" t="s">
        <v>182106</v>
      </c>
      <c r="B53070" t="s">
        <v>182107</v>
      </c>
      <c r="C53070" t="s">
        <v>182108</v>
      </c>
      <c r="D53070" t="s">
        <v>70</v>
      </c>
      <c r="E53070">
        <v>56170000</v>
      </c>
      <c r="F53070" t="s">
        <v>18</v>
      </c>
      <c r="G53070" t="s">
        <v>128</v>
      </c>
      <c r="H53070" t="s">
        <v>129</v>
      </c>
      <c r="I53070" t="s">
        <v>130</v>
      </c>
      <c r="J53070" t="s">
        <v>130</v>
      </c>
      <c r="K53070">
        <v>2</v>
      </c>
      <c r="L53070" s="1">
        <v>39264</v>
      </c>
      <c r="M53070" s="1">
        <v>39090</v>
      </c>
      <c r="N53070" s="1">
        <v>39555</v>
      </c>
      <c r="O53070"/>
      <c r="P53070"/>
      <c r="Q53070"/>
      <c r="R53070"/>
    </row>
    <row r="53071" spans="1:18" hidden="1" x14ac:dyDescent="0.2">
      <c r="A53071" t="s">
        <v>182109</v>
      </c>
      <c r="B53071" t="s">
        <v>182110</v>
      </c>
      <c r="E53071" t="s">
        <v>43</v>
      </c>
      <c r="F53071" t="s">
        <v>18</v>
      </c>
      <c r="G53071" t="s">
        <v>1126</v>
      </c>
      <c r="H53071">
        <v>13</v>
      </c>
      <c r="I53071" t="s">
        <v>1294</v>
      </c>
      <c r="J53071" t="s">
        <v>182111</v>
      </c>
      <c r="K53071">
        <v>1</v>
      </c>
      <c r="M53071" s="1">
        <v>42233</v>
      </c>
      <c r="N53071" s="1">
        <v>42233</v>
      </c>
      <c r="O53071"/>
      <c r="P53071"/>
      <c r="Q53071"/>
      <c r="R53071"/>
    </row>
    <row r="53072" spans="1:18" hidden="1" x14ac:dyDescent="0.2">
      <c r="A53072" t="s">
        <v>182112</v>
      </c>
      <c r="B53072" t="s">
        <v>182113</v>
      </c>
      <c r="C53072" t="s">
        <v>182114</v>
      </c>
      <c r="E53072" t="s">
        <v>43</v>
      </c>
      <c r="F53072" t="s">
        <v>207</v>
      </c>
      <c r="G53072" t="s">
        <v>1138</v>
      </c>
      <c r="H53072">
        <v>29</v>
      </c>
      <c r="I53072" t="s">
        <v>28791</v>
      </c>
      <c r="J53072" t="s">
        <v>28791</v>
      </c>
      <c r="K53072">
        <v>1</v>
      </c>
      <c r="M53072" s="1">
        <v>39903</v>
      </c>
      <c r="N53072" s="1">
        <v>39903</v>
      </c>
      <c r="O53072"/>
      <c r="P53072"/>
      <c r="Q53072"/>
      <c r="R53072"/>
    </row>
    <row r="53073" spans="1:18" hidden="1" x14ac:dyDescent="0.2">
      <c r="A53073" t="s">
        <v>182115</v>
      </c>
      <c r="B53073" t="s">
        <v>182116</v>
      </c>
      <c r="C53073" t="s">
        <v>182117</v>
      </c>
      <c r="D53073" t="s">
        <v>182118</v>
      </c>
      <c r="E53073">
        <v>3000000</v>
      </c>
      <c r="F53073" t="s">
        <v>18</v>
      </c>
      <c r="G53073" t="s">
        <v>25</v>
      </c>
      <c r="H53073" t="s">
        <v>644</v>
      </c>
      <c r="I53073" t="s">
        <v>645</v>
      </c>
      <c r="J53073" t="s">
        <v>645</v>
      </c>
      <c r="K53073">
        <v>1</v>
      </c>
      <c r="M53073" s="1">
        <v>41981</v>
      </c>
      <c r="N53073" s="1">
        <v>41981</v>
      </c>
      <c r="O53073"/>
      <c r="P53073"/>
      <c r="Q53073"/>
      <c r="R53073"/>
    </row>
    <row r="53074" spans="1:18" hidden="1" x14ac:dyDescent="0.2">
      <c r="A53074" t="s">
        <v>182119</v>
      </c>
      <c r="B53074" t="s">
        <v>182120</v>
      </c>
      <c r="C53074" t="s">
        <v>182121</v>
      </c>
      <c r="D53074" t="s">
        <v>42</v>
      </c>
      <c r="E53074" t="s">
        <v>43</v>
      </c>
      <c r="F53074" t="s">
        <v>113</v>
      </c>
      <c r="G53074" t="s">
        <v>25</v>
      </c>
      <c r="H53074" t="s">
        <v>1011</v>
      </c>
      <c r="I53074" t="s">
        <v>1035</v>
      </c>
      <c r="J53074" t="s">
        <v>182122</v>
      </c>
      <c r="K53074">
        <v>1</v>
      </c>
      <c r="L53074" s="1">
        <v>32874</v>
      </c>
      <c r="M53074" s="1">
        <v>41534</v>
      </c>
      <c r="N53074" s="1">
        <v>41534</v>
      </c>
      <c r="O53074"/>
      <c r="P53074"/>
      <c r="Q53074"/>
      <c r="R53074"/>
    </row>
    <row r="53075" spans="1:18" x14ac:dyDescent="0.2">
      <c r="A53075" t="s">
        <v>182123</v>
      </c>
      <c r="B53075" t="s">
        <v>182124</v>
      </c>
      <c r="C53075" t="s">
        <v>182125</v>
      </c>
      <c r="D53075" t="s">
        <v>24855</v>
      </c>
      <c r="E53075">
        <v>250000</v>
      </c>
      <c r="F53075" t="s">
        <v>18</v>
      </c>
      <c r="K53075">
        <v>1</v>
      </c>
      <c r="L53075" s="1">
        <v>39531</v>
      </c>
      <c r="M53075" s="1">
        <v>41961</v>
      </c>
      <c r="N53075" s="1">
        <v>41961</v>
      </c>
    </row>
    <row r="53076" spans="1:18" hidden="1" x14ac:dyDescent="0.2">
      <c r="A53076" t="s">
        <v>182126</v>
      </c>
      <c r="B53076" t="s">
        <v>182127</v>
      </c>
      <c r="C53076" t="s">
        <v>182128</v>
      </c>
      <c r="D53076" t="s">
        <v>182129</v>
      </c>
      <c r="E53076">
        <v>448000000</v>
      </c>
      <c r="F53076" t="s">
        <v>18</v>
      </c>
      <c r="G53076" t="s">
        <v>37</v>
      </c>
      <c r="H53076">
        <v>22</v>
      </c>
      <c r="I53076" t="s">
        <v>38</v>
      </c>
      <c r="J53076" t="s">
        <v>38</v>
      </c>
      <c r="K53076">
        <v>1</v>
      </c>
      <c r="L53076" s="1">
        <v>38203</v>
      </c>
      <c r="M53076" s="1">
        <v>41527</v>
      </c>
      <c r="N53076" s="1">
        <v>41527</v>
      </c>
      <c r="O53076"/>
      <c r="P53076"/>
      <c r="Q53076"/>
      <c r="R53076"/>
    </row>
    <row r="53077" spans="1:18" hidden="1" x14ac:dyDescent="0.2">
      <c r="A53077" t="s">
        <v>182130</v>
      </c>
      <c r="B53077" t="s">
        <v>182131</v>
      </c>
      <c r="C53077" t="s">
        <v>182132</v>
      </c>
      <c r="E53077" t="s">
        <v>43</v>
      </c>
      <c r="F53077" t="s">
        <v>18</v>
      </c>
      <c r="G53077" t="s">
        <v>341</v>
      </c>
      <c r="H53077">
        <v>13</v>
      </c>
      <c r="I53077" t="s">
        <v>22443</v>
      </c>
      <c r="J53077" t="s">
        <v>22443</v>
      </c>
      <c r="K53077">
        <v>1</v>
      </c>
      <c r="L53077" s="1">
        <v>40520</v>
      </c>
      <c r="M53077" s="1">
        <v>41974</v>
      </c>
      <c r="N53077" s="1">
        <v>41974</v>
      </c>
      <c r="O53077"/>
      <c r="P53077"/>
      <c r="Q53077"/>
      <c r="R53077"/>
    </row>
    <row r="53078" spans="1:18" x14ac:dyDescent="0.2">
      <c r="A53078" t="s">
        <v>182133</v>
      </c>
      <c r="B53078" t="s">
        <v>182134</v>
      </c>
      <c r="C53078" t="s">
        <v>182135</v>
      </c>
      <c r="D53078" t="s">
        <v>15550</v>
      </c>
      <c r="E53078">
        <v>9800000</v>
      </c>
      <c r="F53078" t="s">
        <v>18</v>
      </c>
      <c r="G53078" t="s">
        <v>25</v>
      </c>
      <c r="H53078" t="s">
        <v>64</v>
      </c>
      <c r="I53078" t="s">
        <v>65</v>
      </c>
      <c r="J53078" t="s">
        <v>1103</v>
      </c>
      <c r="K53078">
        <v>1</v>
      </c>
      <c r="L53078" s="1">
        <v>41275</v>
      </c>
      <c r="M53078" s="1">
        <v>42101</v>
      </c>
      <c r="N53078" s="1">
        <v>42101</v>
      </c>
    </row>
    <row r="53079" spans="1:18" x14ac:dyDescent="0.2">
      <c r="A53079" t="s">
        <v>182136</v>
      </c>
      <c r="B53079" t="s">
        <v>182137</v>
      </c>
      <c r="C53079" t="s">
        <v>182138</v>
      </c>
      <c r="D53079" t="s">
        <v>182139</v>
      </c>
      <c r="E53079">
        <v>15900000</v>
      </c>
      <c r="F53079" t="s">
        <v>18</v>
      </c>
      <c r="K53079">
        <v>3</v>
      </c>
      <c r="L53079" s="1">
        <v>40603</v>
      </c>
      <c r="M53079" s="1">
        <v>40787</v>
      </c>
      <c r="N53079" s="1">
        <v>41609</v>
      </c>
    </row>
    <row r="53080" spans="1:18" hidden="1" x14ac:dyDescent="0.2">
      <c r="A53080" t="s">
        <v>182140</v>
      </c>
      <c r="B53080" t="s">
        <v>182141</v>
      </c>
      <c r="C53080" t="s">
        <v>182142</v>
      </c>
      <c r="D53080" t="s">
        <v>182143</v>
      </c>
      <c r="E53080">
        <v>15130000</v>
      </c>
      <c r="F53080" t="s">
        <v>18</v>
      </c>
      <c r="G53080" t="s">
        <v>19</v>
      </c>
      <c r="H53080">
        <v>7</v>
      </c>
      <c r="I53080" t="s">
        <v>14084</v>
      </c>
      <c r="J53080" t="s">
        <v>14084</v>
      </c>
      <c r="K53080">
        <v>1</v>
      </c>
      <c r="M53080" s="1">
        <v>42275</v>
      </c>
      <c r="N53080" s="1">
        <v>42275</v>
      </c>
      <c r="O53080"/>
      <c r="P53080"/>
      <c r="Q53080"/>
      <c r="R53080"/>
    </row>
    <row r="53081" spans="1:18" hidden="1" x14ac:dyDescent="0.2">
      <c r="A53081" t="s">
        <v>182144</v>
      </c>
      <c r="B53081" t="s">
        <v>182145</v>
      </c>
      <c r="C53081" t="s">
        <v>182146</v>
      </c>
      <c r="D53081" t="s">
        <v>56</v>
      </c>
      <c r="E53081">
        <v>95000</v>
      </c>
      <c r="F53081" t="s">
        <v>207</v>
      </c>
      <c r="G53081" t="s">
        <v>25</v>
      </c>
      <c r="H53081" t="s">
        <v>64</v>
      </c>
      <c r="I53081" t="s">
        <v>966</v>
      </c>
      <c r="J53081" t="s">
        <v>31831</v>
      </c>
      <c r="K53081">
        <v>1</v>
      </c>
      <c r="M53081" s="1">
        <v>41073</v>
      </c>
      <c r="N53081" s="1">
        <v>41073</v>
      </c>
      <c r="O53081"/>
      <c r="P53081"/>
      <c r="Q53081"/>
      <c r="R53081"/>
    </row>
    <row r="53082" spans="1:18" hidden="1" x14ac:dyDescent="0.2">
      <c r="A53082" t="s">
        <v>182147</v>
      </c>
      <c r="B53082" t="s">
        <v>182148</v>
      </c>
      <c r="C53082" t="s">
        <v>182149</v>
      </c>
      <c r="E53082" t="s">
        <v>43</v>
      </c>
      <c r="F53082" t="s">
        <v>18</v>
      </c>
      <c r="G53082" t="s">
        <v>128</v>
      </c>
      <c r="H53082" t="s">
        <v>129</v>
      </c>
      <c r="I53082" t="s">
        <v>130</v>
      </c>
      <c r="J53082" t="s">
        <v>130</v>
      </c>
      <c r="K53082">
        <v>1</v>
      </c>
      <c r="L53082" s="1">
        <v>35004</v>
      </c>
      <c r="M53082" s="1">
        <v>41243</v>
      </c>
      <c r="N53082" s="1">
        <v>41243</v>
      </c>
      <c r="O53082"/>
      <c r="P53082"/>
      <c r="Q53082"/>
      <c r="R53082"/>
    </row>
    <row r="53083" spans="1:18" x14ac:dyDescent="0.2">
      <c r="A53083" t="s">
        <v>182150</v>
      </c>
      <c r="B53083" t="s">
        <v>182151</v>
      </c>
      <c r="C53083" t="s">
        <v>182152</v>
      </c>
      <c r="D53083" t="s">
        <v>36110</v>
      </c>
      <c r="E53083">
        <v>25000000</v>
      </c>
      <c r="F53083" t="s">
        <v>689</v>
      </c>
      <c r="G53083" t="s">
        <v>37</v>
      </c>
      <c r="H53083">
        <v>22</v>
      </c>
      <c r="I53083" t="s">
        <v>38</v>
      </c>
      <c r="J53083" t="s">
        <v>38</v>
      </c>
      <c r="K53083">
        <v>2</v>
      </c>
      <c r="L53083" s="1">
        <v>35004</v>
      </c>
      <c r="M53083" s="1">
        <v>35886</v>
      </c>
      <c r="N53083" s="1">
        <v>39573</v>
      </c>
    </row>
    <row r="53084" spans="1:18" x14ac:dyDescent="0.2">
      <c r="A53084" t="s">
        <v>182153</v>
      </c>
      <c r="B53084" t="s">
        <v>182154</v>
      </c>
      <c r="C53084" t="s">
        <v>182155</v>
      </c>
      <c r="D53084" t="s">
        <v>182156</v>
      </c>
      <c r="E53084">
        <v>600000</v>
      </c>
      <c r="F53084" t="s">
        <v>18</v>
      </c>
      <c r="G53084" t="s">
        <v>3403</v>
      </c>
      <c r="H53084">
        <v>1</v>
      </c>
      <c r="I53084" t="s">
        <v>3404</v>
      </c>
      <c r="J53084" t="s">
        <v>182157</v>
      </c>
      <c r="K53084">
        <v>1</v>
      </c>
      <c r="L53084" s="1">
        <v>40452</v>
      </c>
      <c r="M53084" s="1">
        <v>40452</v>
      </c>
      <c r="N53084" s="1">
        <v>40452</v>
      </c>
    </row>
    <row r="53085" spans="1:18" hidden="1" x14ac:dyDescent="0.2">
      <c r="A53085" t="s">
        <v>182158</v>
      </c>
      <c r="B53085" t="s">
        <v>182159</v>
      </c>
      <c r="C53085" t="s">
        <v>182160</v>
      </c>
      <c r="D53085" t="s">
        <v>65468</v>
      </c>
      <c r="E53085" t="s">
        <v>43</v>
      </c>
      <c r="F53085" t="s">
        <v>18</v>
      </c>
      <c r="G53085" t="s">
        <v>165</v>
      </c>
      <c r="H53085" t="s">
        <v>166</v>
      </c>
      <c r="I53085" t="s">
        <v>167</v>
      </c>
      <c r="J53085" t="s">
        <v>167</v>
      </c>
      <c r="K53085">
        <v>1</v>
      </c>
      <c r="L53085" s="1">
        <v>40909</v>
      </c>
      <c r="M53085" s="1">
        <v>40700</v>
      </c>
      <c r="N53085" s="1">
        <v>40700</v>
      </c>
      <c r="O53085"/>
      <c r="P53085"/>
      <c r="Q53085"/>
      <c r="R53085"/>
    </row>
    <row r="53086" spans="1:18" x14ac:dyDescent="0.2">
      <c r="A53086" t="s">
        <v>182161</v>
      </c>
      <c r="B53086" t="s">
        <v>182162</v>
      </c>
      <c r="C53086" t="s">
        <v>182163</v>
      </c>
      <c r="D53086" t="s">
        <v>182164</v>
      </c>
      <c r="E53086">
        <v>42500000</v>
      </c>
      <c r="F53086" t="s">
        <v>18</v>
      </c>
      <c r="G53086" t="s">
        <v>25</v>
      </c>
      <c r="H53086" t="s">
        <v>64</v>
      </c>
      <c r="I53086" t="s">
        <v>65</v>
      </c>
      <c r="J53086" t="s">
        <v>71</v>
      </c>
      <c r="K53086">
        <v>4</v>
      </c>
      <c r="L53086" s="1">
        <v>39335</v>
      </c>
      <c r="M53086" s="1">
        <v>39644</v>
      </c>
      <c r="N53086" s="1">
        <v>41625</v>
      </c>
    </row>
    <row r="53087" spans="1:18" x14ac:dyDescent="0.2">
      <c r="A53087" t="s">
        <v>182165</v>
      </c>
      <c r="B53087" t="s">
        <v>182166</v>
      </c>
      <c r="C53087" t="s">
        <v>182167</v>
      </c>
      <c r="D53087" t="s">
        <v>182168</v>
      </c>
      <c r="E53087">
        <v>12000000</v>
      </c>
      <c r="F53087" t="s">
        <v>18</v>
      </c>
      <c r="G53087" t="s">
        <v>25</v>
      </c>
      <c r="H53087" t="s">
        <v>106</v>
      </c>
      <c r="I53087" t="s">
        <v>107</v>
      </c>
      <c r="J53087" t="s">
        <v>108</v>
      </c>
      <c r="K53087">
        <v>1</v>
      </c>
      <c r="L53087" s="1">
        <v>40299</v>
      </c>
      <c r="M53087" s="1">
        <v>40308</v>
      </c>
      <c r="N53087" s="1">
        <v>40308</v>
      </c>
    </row>
    <row r="53088" spans="1:18" hidden="1" x14ac:dyDescent="0.2">
      <c r="A53088" t="s">
        <v>182169</v>
      </c>
      <c r="B53088" t="s">
        <v>182170</v>
      </c>
      <c r="C53088" t="s">
        <v>182171</v>
      </c>
      <c r="D53088" t="s">
        <v>182172</v>
      </c>
      <c r="E53088" t="s">
        <v>43</v>
      </c>
      <c r="F53088" t="s">
        <v>18</v>
      </c>
      <c r="G53088" t="s">
        <v>57</v>
      </c>
      <c r="H53088" t="s">
        <v>58</v>
      </c>
      <c r="I53088" t="s">
        <v>59</v>
      </c>
      <c r="J53088" t="s">
        <v>59</v>
      </c>
      <c r="K53088">
        <v>1</v>
      </c>
      <c r="L53088" s="1">
        <v>40179</v>
      </c>
      <c r="M53088" s="1">
        <v>41275</v>
      </c>
      <c r="N53088" s="1">
        <v>41275</v>
      </c>
      <c r="O53088"/>
      <c r="P53088"/>
      <c r="Q53088"/>
      <c r="R53088"/>
    </row>
    <row r="53089" spans="1:18" x14ac:dyDescent="0.2">
      <c r="A53089" t="s">
        <v>182173</v>
      </c>
      <c r="B53089" t="s">
        <v>182174</v>
      </c>
      <c r="C53089" t="s">
        <v>182175</v>
      </c>
      <c r="D53089" t="s">
        <v>256</v>
      </c>
      <c r="E53089">
        <v>2000000</v>
      </c>
      <c r="F53089" t="s">
        <v>18</v>
      </c>
      <c r="G53089" t="s">
        <v>25</v>
      </c>
      <c r="H53089" t="s">
        <v>64</v>
      </c>
      <c r="I53089" t="s">
        <v>65</v>
      </c>
      <c r="J53089" t="s">
        <v>66</v>
      </c>
      <c r="K53089">
        <v>1</v>
      </c>
      <c r="L53089" s="1">
        <v>39814</v>
      </c>
      <c r="M53089" s="1">
        <v>41327</v>
      </c>
      <c r="N53089" s="1">
        <v>41327</v>
      </c>
    </row>
    <row r="53090" spans="1:18" hidden="1" x14ac:dyDescent="0.2">
      <c r="A53090" t="s">
        <v>182176</v>
      </c>
      <c r="B53090" t="s">
        <v>182177</v>
      </c>
      <c r="C53090" t="s">
        <v>182178</v>
      </c>
      <c r="D53090" t="s">
        <v>75</v>
      </c>
      <c r="E53090">
        <v>1399997</v>
      </c>
      <c r="F53090" t="s">
        <v>18</v>
      </c>
      <c r="G53090" t="s">
        <v>25</v>
      </c>
      <c r="H53090" t="s">
        <v>64</v>
      </c>
      <c r="I53090" t="s">
        <v>65</v>
      </c>
      <c r="J53090" t="s">
        <v>71</v>
      </c>
      <c r="K53090">
        <v>2</v>
      </c>
      <c r="L53090" s="1">
        <v>40909</v>
      </c>
      <c r="M53090" s="1">
        <v>41761</v>
      </c>
      <c r="N53090" s="1">
        <v>42115</v>
      </c>
      <c r="O53090"/>
      <c r="P53090"/>
      <c r="Q53090"/>
      <c r="R53090"/>
    </row>
    <row r="53091" spans="1:18" x14ac:dyDescent="0.2">
      <c r="A53091" t="s">
        <v>182179</v>
      </c>
      <c r="B53091" t="s">
        <v>182180</v>
      </c>
      <c r="C53091" t="s">
        <v>182181</v>
      </c>
      <c r="D53091" t="s">
        <v>182182</v>
      </c>
      <c r="E53091">
        <v>12000</v>
      </c>
      <c r="F53091" t="s">
        <v>18</v>
      </c>
      <c r="G53091" t="s">
        <v>57</v>
      </c>
      <c r="H53091" t="s">
        <v>202</v>
      </c>
      <c r="I53091" t="s">
        <v>203</v>
      </c>
      <c r="J53091" t="s">
        <v>203</v>
      </c>
      <c r="K53091">
        <v>1</v>
      </c>
      <c r="L53091" s="1">
        <v>41589</v>
      </c>
      <c r="M53091" s="1">
        <v>42321</v>
      </c>
      <c r="N53091" s="1">
        <v>42321</v>
      </c>
    </row>
    <row r="53092" spans="1:18" x14ac:dyDescent="0.2">
      <c r="A53092" t="s">
        <v>182183</v>
      </c>
      <c r="B53092" t="s">
        <v>182184</v>
      </c>
      <c r="C53092" t="s">
        <v>182185</v>
      </c>
      <c r="D53092" t="s">
        <v>181</v>
      </c>
      <c r="E53092">
        <v>20000000</v>
      </c>
      <c r="F53092" t="s">
        <v>18</v>
      </c>
      <c r="G53092" t="s">
        <v>25</v>
      </c>
      <c r="H53092" t="s">
        <v>106</v>
      </c>
      <c r="I53092" t="s">
        <v>1621</v>
      </c>
      <c r="J53092" t="s">
        <v>182186</v>
      </c>
      <c r="K53092">
        <v>1</v>
      </c>
      <c r="L53092" s="1">
        <v>12420</v>
      </c>
      <c r="M53092" s="1">
        <v>40467</v>
      </c>
      <c r="N53092" s="1">
        <v>40467</v>
      </c>
    </row>
    <row r="53093" spans="1:18" x14ac:dyDescent="0.2">
      <c r="A53093" t="s">
        <v>182187</v>
      </c>
      <c r="B53093" t="s">
        <v>182188</v>
      </c>
      <c r="C53093" t="s">
        <v>182189</v>
      </c>
      <c r="D53093" t="s">
        <v>1196</v>
      </c>
      <c r="E53093">
        <v>1000000</v>
      </c>
      <c r="F53093" t="s">
        <v>18</v>
      </c>
      <c r="G53093" t="s">
        <v>3985</v>
      </c>
      <c r="H53093">
        <v>4</v>
      </c>
      <c r="I53093" t="s">
        <v>2369</v>
      </c>
      <c r="J53093" t="s">
        <v>105569</v>
      </c>
      <c r="K53093">
        <v>1</v>
      </c>
      <c r="L53093" s="1">
        <v>41487</v>
      </c>
      <c r="M53093" s="1">
        <v>40269</v>
      </c>
      <c r="N53093" s="1">
        <v>40269</v>
      </c>
    </row>
    <row r="53094" spans="1:18" x14ac:dyDescent="0.2">
      <c r="A53094" t="s">
        <v>182190</v>
      </c>
      <c r="B53094" t="s">
        <v>182191</v>
      </c>
      <c r="C53094" t="s">
        <v>182192</v>
      </c>
      <c r="D53094" t="s">
        <v>182193</v>
      </c>
      <c r="E53094">
        <v>1030000</v>
      </c>
      <c r="F53094" t="s">
        <v>18</v>
      </c>
      <c r="G53094" t="s">
        <v>19</v>
      </c>
      <c r="H53094">
        <v>16</v>
      </c>
      <c r="I53094" t="s">
        <v>7937</v>
      </c>
      <c r="J53094" t="s">
        <v>7937</v>
      </c>
      <c r="K53094">
        <v>2</v>
      </c>
      <c r="L53094" s="1">
        <v>39894</v>
      </c>
      <c r="M53094" s="1">
        <v>40611</v>
      </c>
      <c r="N53094" s="1">
        <v>42014</v>
      </c>
    </row>
    <row r="53095" spans="1:18" x14ac:dyDescent="0.2">
      <c r="A53095" t="s">
        <v>182194</v>
      </c>
      <c r="B53095" t="s">
        <v>182195</v>
      </c>
      <c r="C53095" t="s">
        <v>182196</v>
      </c>
      <c r="D53095" t="s">
        <v>23670</v>
      </c>
      <c r="E53095">
        <v>5000000</v>
      </c>
      <c r="F53095" t="s">
        <v>18</v>
      </c>
      <c r="G53095" t="s">
        <v>699</v>
      </c>
      <c r="H53095">
        <v>4</v>
      </c>
      <c r="I53095" t="s">
        <v>700</v>
      </c>
      <c r="J53095" t="s">
        <v>4680</v>
      </c>
      <c r="K53095">
        <v>1</v>
      </c>
      <c r="L53095" s="1">
        <v>39814</v>
      </c>
      <c r="M53095" s="1">
        <v>42227</v>
      </c>
      <c r="N53095" s="1">
        <v>42227</v>
      </c>
    </row>
    <row r="53096" spans="1:18" hidden="1" x14ac:dyDescent="0.2">
      <c r="A53096" t="s">
        <v>182197</v>
      </c>
      <c r="B53096" t="s">
        <v>182198</v>
      </c>
      <c r="C53096" t="s">
        <v>182199</v>
      </c>
      <c r="D53096" t="s">
        <v>56</v>
      </c>
      <c r="E53096">
        <v>762500</v>
      </c>
      <c r="F53096" t="s">
        <v>18</v>
      </c>
      <c r="G53096" t="s">
        <v>25</v>
      </c>
      <c r="H53096" t="s">
        <v>44</v>
      </c>
      <c r="I53096" t="s">
        <v>282</v>
      </c>
      <c r="J53096" t="s">
        <v>25409</v>
      </c>
      <c r="K53096">
        <v>1</v>
      </c>
      <c r="M53096" s="1">
        <v>40053</v>
      </c>
      <c r="N53096" s="1">
        <v>40053</v>
      </c>
      <c r="O53096"/>
      <c r="P53096"/>
      <c r="Q53096"/>
      <c r="R53096"/>
    </row>
    <row r="53097" spans="1:18" hidden="1" x14ac:dyDescent="0.2">
      <c r="A53097" t="s">
        <v>182200</v>
      </c>
      <c r="B53097" t="s">
        <v>182201</v>
      </c>
      <c r="C53097" t="s">
        <v>182202</v>
      </c>
      <c r="D53097" t="s">
        <v>285</v>
      </c>
      <c r="E53097" t="s">
        <v>43</v>
      </c>
      <c r="F53097" t="s">
        <v>18</v>
      </c>
      <c r="G53097" t="s">
        <v>25</v>
      </c>
      <c r="H53097" t="s">
        <v>64</v>
      </c>
      <c r="I53097" t="s">
        <v>95</v>
      </c>
      <c r="J53097" t="s">
        <v>826</v>
      </c>
      <c r="K53097">
        <v>1</v>
      </c>
      <c r="L53097" s="1">
        <v>41739</v>
      </c>
      <c r="M53097" s="1">
        <v>41856</v>
      </c>
      <c r="N53097" s="1">
        <v>41856</v>
      </c>
      <c r="O53097"/>
      <c r="P53097"/>
      <c r="Q53097"/>
      <c r="R53097"/>
    </row>
    <row r="53098" spans="1:18" hidden="1" x14ac:dyDescent="0.2">
      <c r="A53098" t="s">
        <v>182203</v>
      </c>
      <c r="B53098" t="s">
        <v>182204</v>
      </c>
      <c r="C53098" t="s">
        <v>182205</v>
      </c>
      <c r="D53098" t="s">
        <v>12687</v>
      </c>
      <c r="E53098">
        <v>56256014</v>
      </c>
      <c r="F53098" t="s">
        <v>18</v>
      </c>
      <c r="G53098" t="s">
        <v>25</v>
      </c>
      <c r="H53098" t="s">
        <v>64</v>
      </c>
      <c r="I53098" t="s">
        <v>65</v>
      </c>
      <c r="J53098" t="s">
        <v>71</v>
      </c>
      <c r="K53098">
        <v>5</v>
      </c>
      <c r="L53098" s="1">
        <v>40544</v>
      </c>
      <c r="M53098" s="1">
        <v>40544</v>
      </c>
      <c r="N53098" s="1">
        <v>42062</v>
      </c>
      <c r="O53098"/>
      <c r="P53098"/>
      <c r="Q53098"/>
      <c r="R53098"/>
    </row>
    <row r="53099" spans="1:18" hidden="1" x14ac:dyDescent="0.2">
      <c r="A53099" t="s">
        <v>182206</v>
      </c>
      <c r="B53099" t="s">
        <v>182207</v>
      </c>
      <c r="C53099" t="s">
        <v>182208</v>
      </c>
      <c r="D53099" t="s">
        <v>766</v>
      </c>
      <c r="E53099">
        <v>22921790</v>
      </c>
      <c r="F53099" t="s">
        <v>18</v>
      </c>
      <c r="G53099" t="s">
        <v>366</v>
      </c>
      <c r="H53099">
        <v>27</v>
      </c>
      <c r="I53099" t="s">
        <v>5348</v>
      </c>
      <c r="J53099" t="s">
        <v>14648</v>
      </c>
      <c r="K53099">
        <v>4</v>
      </c>
      <c r="L53099" s="1">
        <v>39083</v>
      </c>
      <c r="M53099" s="1">
        <v>39634</v>
      </c>
      <c r="N53099" s="1">
        <v>41534</v>
      </c>
      <c r="O53099"/>
      <c r="P53099"/>
      <c r="Q53099"/>
      <c r="R53099"/>
    </row>
    <row r="53100" spans="1:18" x14ac:dyDescent="0.2">
      <c r="A53100" t="s">
        <v>182209</v>
      </c>
      <c r="B53100" t="s">
        <v>182210</v>
      </c>
      <c r="C53100" t="s">
        <v>182211</v>
      </c>
      <c r="D53100" t="s">
        <v>9565</v>
      </c>
      <c r="E53100">
        <v>2000000</v>
      </c>
      <c r="F53100" t="s">
        <v>18</v>
      </c>
      <c r="G53100" t="s">
        <v>25</v>
      </c>
      <c r="H53100" t="s">
        <v>64</v>
      </c>
      <c r="I53100" t="s">
        <v>95</v>
      </c>
      <c r="J53100" t="s">
        <v>95</v>
      </c>
      <c r="K53100">
        <v>2</v>
      </c>
      <c r="L53100" s="1">
        <v>41061</v>
      </c>
      <c r="M53100" s="1">
        <v>41394</v>
      </c>
      <c r="N53100" s="1">
        <v>41398</v>
      </c>
    </row>
    <row r="53101" spans="1:18" x14ac:dyDescent="0.2">
      <c r="A53101" t="s">
        <v>182212</v>
      </c>
      <c r="B53101" t="s">
        <v>182213</v>
      </c>
      <c r="D53101" t="s">
        <v>182214</v>
      </c>
      <c r="E53101">
        <v>50000</v>
      </c>
      <c r="F53101" t="s">
        <v>18</v>
      </c>
      <c r="G53101" t="s">
        <v>25</v>
      </c>
      <c r="H53101" t="s">
        <v>286</v>
      </c>
      <c r="I53101" t="s">
        <v>3709</v>
      </c>
      <c r="J53101" t="s">
        <v>182215</v>
      </c>
      <c r="K53101">
        <v>1</v>
      </c>
      <c r="L53101" s="1">
        <v>40179</v>
      </c>
      <c r="M53101" s="1">
        <v>40448</v>
      </c>
      <c r="N53101" s="1">
        <v>40448</v>
      </c>
    </row>
    <row r="53102" spans="1:18" hidden="1" x14ac:dyDescent="0.2">
      <c r="A53102" t="s">
        <v>182216</v>
      </c>
      <c r="B53102" t="s">
        <v>182217</v>
      </c>
      <c r="C53102" t="s">
        <v>182218</v>
      </c>
      <c r="E53102">
        <v>15000000</v>
      </c>
      <c r="F53102" t="s">
        <v>207</v>
      </c>
      <c r="K53102">
        <v>1</v>
      </c>
      <c r="M53102" s="1">
        <v>39203</v>
      </c>
      <c r="N53102" s="1">
        <v>39203</v>
      </c>
      <c r="O53102"/>
      <c r="P53102"/>
      <c r="Q53102"/>
      <c r="R53102"/>
    </row>
    <row r="53103" spans="1:18" hidden="1" x14ac:dyDescent="0.2">
      <c r="A53103" t="s">
        <v>182219</v>
      </c>
      <c r="B53103" t="s">
        <v>182220</v>
      </c>
      <c r="C53103" t="s">
        <v>182221</v>
      </c>
      <c r="D53103" t="s">
        <v>741</v>
      </c>
      <c r="E53103" t="s">
        <v>43</v>
      </c>
      <c r="F53103" t="s">
        <v>18</v>
      </c>
      <c r="G53103" t="s">
        <v>57</v>
      </c>
      <c r="H53103" t="s">
        <v>202</v>
      </c>
      <c r="I53103" t="s">
        <v>12005</v>
      </c>
      <c r="J53103" t="s">
        <v>12005</v>
      </c>
      <c r="K53103">
        <v>1</v>
      </c>
      <c r="L53103" s="1">
        <v>36892</v>
      </c>
      <c r="M53103" s="1">
        <v>39056</v>
      </c>
      <c r="N53103" s="1">
        <v>39056</v>
      </c>
      <c r="O53103"/>
      <c r="P53103"/>
      <c r="Q53103"/>
      <c r="R53103"/>
    </row>
    <row r="53104" spans="1:18" x14ac:dyDescent="0.2">
      <c r="A53104" t="s">
        <v>182222</v>
      </c>
      <c r="B53104" t="s">
        <v>182223</v>
      </c>
      <c r="C53104" t="s">
        <v>182224</v>
      </c>
      <c r="D53104" t="s">
        <v>1247</v>
      </c>
      <c r="E53104">
        <v>20000000</v>
      </c>
      <c r="F53104" t="s">
        <v>18</v>
      </c>
      <c r="G53104" t="s">
        <v>25</v>
      </c>
      <c r="H53104" t="s">
        <v>158</v>
      </c>
      <c r="I53104" t="s">
        <v>244</v>
      </c>
      <c r="J53104" t="s">
        <v>14023</v>
      </c>
      <c r="K53104">
        <v>2</v>
      </c>
      <c r="L53104" s="1">
        <v>35431</v>
      </c>
      <c r="M53104" s="1">
        <v>40996</v>
      </c>
      <c r="N53104" s="1">
        <v>41791</v>
      </c>
    </row>
    <row r="53105" spans="1:18" hidden="1" x14ac:dyDescent="0.2">
      <c r="A53105" t="s">
        <v>182225</v>
      </c>
      <c r="B53105" t="s">
        <v>182226</v>
      </c>
      <c r="C53105" t="s">
        <v>182227</v>
      </c>
      <c r="D53105" t="s">
        <v>56</v>
      </c>
      <c r="E53105">
        <v>101035</v>
      </c>
      <c r="F53105" t="s">
        <v>18</v>
      </c>
      <c r="G53105" t="s">
        <v>57</v>
      </c>
      <c r="H53105" t="s">
        <v>4487</v>
      </c>
      <c r="I53105" t="s">
        <v>6236</v>
      </c>
      <c r="J53105" t="s">
        <v>6236</v>
      </c>
      <c r="K53105">
        <v>1</v>
      </c>
      <c r="L53105" s="1">
        <v>34700</v>
      </c>
      <c r="M53105" s="1">
        <v>41603</v>
      </c>
      <c r="N53105" s="1">
        <v>41603</v>
      </c>
      <c r="O53105"/>
      <c r="P53105"/>
      <c r="Q53105"/>
      <c r="R53105"/>
    </row>
    <row r="53106" spans="1:18" hidden="1" x14ac:dyDescent="0.2">
      <c r="A53106" t="s">
        <v>182228</v>
      </c>
      <c r="B53106" t="s">
        <v>182229</v>
      </c>
      <c r="C53106" t="s">
        <v>182230</v>
      </c>
      <c r="D53106" t="s">
        <v>50</v>
      </c>
      <c r="E53106" t="s">
        <v>43</v>
      </c>
      <c r="F53106" t="s">
        <v>18</v>
      </c>
      <c r="G53106" t="s">
        <v>25</v>
      </c>
      <c r="H53106" t="s">
        <v>89</v>
      </c>
      <c r="I53106" t="s">
        <v>1655</v>
      </c>
      <c r="J53106" t="s">
        <v>1656</v>
      </c>
      <c r="K53106">
        <v>1</v>
      </c>
      <c r="L53106" s="1">
        <v>39264</v>
      </c>
      <c r="M53106" s="1">
        <v>41556</v>
      </c>
      <c r="N53106" s="1">
        <v>41556</v>
      </c>
      <c r="O53106"/>
      <c r="P53106"/>
      <c r="Q53106"/>
      <c r="R53106"/>
    </row>
    <row r="53107" spans="1:18" hidden="1" x14ac:dyDescent="0.2">
      <c r="A53107" t="s">
        <v>182231</v>
      </c>
      <c r="B53107" t="s">
        <v>182232</v>
      </c>
      <c r="C53107" t="s">
        <v>182233</v>
      </c>
      <c r="D53107" t="s">
        <v>766</v>
      </c>
      <c r="E53107">
        <v>67003889</v>
      </c>
      <c r="F53107" t="s">
        <v>113</v>
      </c>
      <c r="G53107" t="s">
        <v>25</v>
      </c>
      <c r="H53107" t="s">
        <v>64</v>
      </c>
      <c r="I53107" t="s">
        <v>65</v>
      </c>
      <c r="J53107" t="s">
        <v>1402</v>
      </c>
      <c r="K53107">
        <v>4</v>
      </c>
      <c r="L53107" s="1">
        <v>37257</v>
      </c>
      <c r="M53107" s="1">
        <v>39041</v>
      </c>
      <c r="N53107" s="1">
        <v>40297</v>
      </c>
      <c r="O53107"/>
      <c r="P53107"/>
      <c r="Q53107"/>
      <c r="R53107"/>
    </row>
    <row r="53108" spans="1:18" hidden="1" x14ac:dyDescent="0.2">
      <c r="A53108" t="s">
        <v>182234</v>
      </c>
      <c r="B53108" t="s">
        <v>182235</v>
      </c>
      <c r="C53108" t="s">
        <v>182236</v>
      </c>
      <c r="D53108" t="s">
        <v>182237</v>
      </c>
      <c r="E53108">
        <v>1122467</v>
      </c>
      <c r="F53108" t="s">
        <v>18</v>
      </c>
      <c r="G53108" t="s">
        <v>552</v>
      </c>
      <c r="H53108">
        <v>29</v>
      </c>
      <c r="I53108" t="s">
        <v>749</v>
      </c>
      <c r="J53108" t="s">
        <v>749</v>
      </c>
      <c r="K53108">
        <v>3</v>
      </c>
      <c r="L53108" s="1">
        <v>38991</v>
      </c>
      <c r="M53108" s="1">
        <v>39102</v>
      </c>
      <c r="N53108" s="1">
        <v>41115</v>
      </c>
      <c r="O53108"/>
      <c r="P53108"/>
      <c r="Q53108"/>
      <c r="R53108"/>
    </row>
    <row r="53109" spans="1:18" x14ac:dyDescent="0.2">
      <c r="A53109" t="s">
        <v>182238</v>
      </c>
      <c r="B53109" t="s">
        <v>182239</v>
      </c>
      <c r="C53109" t="s">
        <v>182240</v>
      </c>
      <c r="D53109" t="s">
        <v>766</v>
      </c>
      <c r="E53109">
        <v>35000</v>
      </c>
      <c r="F53109" t="s">
        <v>18</v>
      </c>
      <c r="G53109" t="s">
        <v>25</v>
      </c>
      <c r="H53109" t="s">
        <v>106</v>
      </c>
      <c r="I53109" t="s">
        <v>107</v>
      </c>
      <c r="J53109" t="s">
        <v>108</v>
      </c>
      <c r="K53109">
        <v>1</v>
      </c>
      <c r="L53109" s="1">
        <v>39995</v>
      </c>
      <c r="M53109" s="1">
        <v>40163</v>
      </c>
      <c r="N53109" s="1">
        <v>40163</v>
      </c>
    </row>
    <row r="53110" spans="1:18" hidden="1" x14ac:dyDescent="0.2">
      <c r="A53110" t="s">
        <v>182241</v>
      </c>
      <c r="B53110" t="s">
        <v>182242</v>
      </c>
      <c r="C53110" t="s">
        <v>182243</v>
      </c>
      <c r="D53110" t="s">
        <v>3114</v>
      </c>
      <c r="E53110">
        <v>26590000</v>
      </c>
      <c r="F53110" t="s">
        <v>207</v>
      </c>
      <c r="G53110" t="s">
        <v>165</v>
      </c>
      <c r="H53110" t="s">
        <v>166</v>
      </c>
      <c r="I53110" t="s">
        <v>167</v>
      </c>
      <c r="J53110" t="s">
        <v>167</v>
      </c>
      <c r="K53110">
        <v>2</v>
      </c>
      <c r="L53110" s="1">
        <v>38991</v>
      </c>
      <c r="M53110" s="1">
        <v>39538</v>
      </c>
      <c r="N53110" s="1">
        <v>39769</v>
      </c>
      <c r="O53110"/>
      <c r="P53110"/>
      <c r="Q53110"/>
      <c r="R53110"/>
    </row>
    <row r="53111" spans="1:18" hidden="1" x14ac:dyDescent="0.2">
      <c r="A53111" t="s">
        <v>182244</v>
      </c>
      <c r="B53111" t="s">
        <v>182245</v>
      </c>
      <c r="C53111" t="s">
        <v>182246</v>
      </c>
      <c r="D53111" t="s">
        <v>357</v>
      </c>
      <c r="E53111">
        <v>3850000</v>
      </c>
      <c r="F53111" t="s">
        <v>113</v>
      </c>
      <c r="G53111" t="s">
        <v>25</v>
      </c>
      <c r="H53111" t="s">
        <v>1272</v>
      </c>
      <c r="I53111" t="s">
        <v>1273</v>
      </c>
      <c r="J53111" t="s">
        <v>6283</v>
      </c>
      <c r="K53111">
        <v>2</v>
      </c>
      <c r="M53111" s="1">
        <v>40156</v>
      </c>
      <c r="N53111" s="1">
        <v>40868</v>
      </c>
      <c r="O53111"/>
      <c r="P53111"/>
      <c r="Q53111"/>
      <c r="R53111"/>
    </row>
    <row r="53112" spans="1:18" hidden="1" x14ac:dyDescent="0.2">
      <c r="A53112" t="s">
        <v>182247</v>
      </c>
      <c r="B53112" t="s">
        <v>182248</v>
      </c>
      <c r="C53112" t="s">
        <v>182249</v>
      </c>
      <c r="D53112" t="s">
        <v>31237</v>
      </c>
      <c r="E53112" t="s">
        <v>43</v>
      </c>
      <c r="F53112" t="s">
        <v>18</v>
      </c>
      <c r="G53112" t="s">
        <v>1062</v>
      </c>
      <c r="H53112">
        <v>16</v>
      </c>
      <c r="I53112" t="s">
        <v>1704</v>
      </c>
      <c r="J53112" t="s">
        <v>1704</v>
      </c>
      <c r="K53112">
        <v>2</v>
      </c>
      <c r="L53112" s="1">
        <v>40544</v>
      </c>
      <c r="M53112" s="1">
        <v>42172</v>
      </c>
      <c r="N53112" s="1">
        <v>42177</v>
      </c>
      <c r="O53112"/>
      <c r="P53112"/>
      <c r="Q53112"/>
      <c r="R53112"/>
    </row>
    <row r="53113" spans="1:18" hidden="1" x14ac:dyDescent="0.2">
      <c r="A53113" t="s">
        <v>182250</v>
      </c>
      <c r="B53113" t="s">
        <v>182251</v>
      </c>
      <c r="C53113" t="s">
        <v>182252</v>
      </c>
      <c r="D53113" t="s">
        <v>1384</v>
      </c>
      <c r="E53113">
        <v>33800000</v>
      </c>
      <c r="F53113" t="s">
        <v>18</v>
      </c>
      <c r="G53113" t="s">
        <v>57</v>
      </c>
      <c r="H53113" t="s">
        <v>202</v>
      </c>
      <c r="I53113" t="s">
        <v>12005</v>
      </c>
      <c r="J53113" t="s">
        <v>12005</v>
      </c>
      <c r="K53113">
        <v>5</v>
      </c>
      <c r="L53113" s="1">
        <v>39814</v>
      </c>
      <c r="M53113" s="1">
        <v>40921</v>
      </c>
      <c r="N53113" s="1">
        <v>42102</v>
      </c>
      <c r="O53113"/>
      <c r="P53113"/>
      <c r="Q53113"/>
      <c r="R53113"/>
    </row>
    <row r="53114" spans="1:18" x14ac:dyDescent="0.2">
      <c r="A53114" t="s">
        <v>182253</v>
      </c>
      <c r="B53114" t="s">
        <v>182254</v>
      </c>
      <c r="C53114" t="s">
        <v>182255</v>
      </c>
      <c r="D53114" t="s">
        <v>182256</v>
      </c>
      <c r="E53114">
        <v>1025000</v>
      </c>
      <c r="F53114" t="s">
        <v>18</v>
      </c>
      <c r="G53114" t="s">
        <v>3403</v>
      </c>
      <c r="H53114">
        <v>7</v>
      </c>
      <c r="I53114" t="s">
        <v>3404</v>
      </c>
      <c r="J53114" t="s">
        <v>3404</v>
      </c>
      <c r="K53114">
        <v>3</v>
      </c>
      <c r="L53114" s="1">
        <v>40483</v>
      </c>
      <c r="M53114" s="1">
        <v>41439</v>
      </c>
      <c r="N53114" s="1">
        <v>42024</v>
      </c>
    </row>
    <row r="53115" spans="1:18" hidden="1" x14ac:dyDescent="0.2">
      <c r="A53115" t="s">
        <v>182257</v>
      </c>
      <c r="B53115" t="s">
        <v>182258</v>
      </c>
      <c r="C53115" t="s">
        <v>182259</v>
      </c>
      <c r="D53115" t="s">
        <v>6308</v>
      </c>
      <c r="E53115">
        <v>339987</v>
      </c>
      <c r="F53115" t="s">
        <v>18</v>
      </c>
      <c r="G53115" t="s">
        <v>128</v>
      </c>
      <c r="H53115" t="s">
        <v>4512</v>
      </c>
      <c r="I53115" t="s">
        <v>3220</v>
      </c>
      <c r="J53115" t="s">
        <v>182260</v>
      </c>
      <c r="K53115">
        <v>1</v>
      </c>
      <c r="L53115" s="1">
        <v>40909</v>
      </c>
      <c r="M53115" s="1">
        <v>41815</v>
      </c>
      <c r="N53115" s="1">
        <v>41815</v>
      </c>
      <c r="O53115"/>
      <c r="P53115"/>
      <c r="Q53115"/>
      <c r="R53115"/>
    </row>
    <row r="53116" spans="1:18" x14ac:dyDescent="0.2">
      <c r="A53116" t="s">
        <v>182261</v>
      </c>
      <c r="B53116" t="s">
        <v>182262</v>
      </c>
      <c r="C53116" t="s">
        <v>182263</v>
      </c>
      <c r="D53116" t="s">
        <v>182264</v>
      </c>
      <c r="E53116">
        <v>3135000</v>
      </c>
      <c r="F53116" t="s">
        <v>18</v>
      </c>
      <c r="G53116" t="s">
        <v>25</v>
      </c>
      <c r="H53116" t="s">
        <v>64</v>
      </c>
      <c r="I53116" t="s">
        <v>6512</v>
      </c>
      <c r="J53116" t="s">
        <v>56937</v>
      </c>
      <c r="K53116">
        <v>3</v>
      </c>
      <c r="L53116" s="1">
        <v>38746</v>
      </c>
      <c r="M53116" s="1">
        <v>39142</v>
      </c>
      <c r="N53116" s="1">
        <v>41872</v>
      </c>
    </row>
    <row r="53117" spans="1:18" hidden="1" x14ac:dyDescent="0.2">
      <c r="A53117" t="s">
        <v>182265</v>
      </c>
      <c r="B53117" t="s">
        <v>182266</v>
      </c>
      <c r="C53117" t="s">
        <v>182267</v>
      </c>
      <c r="D53117" t="s">
        <v>766</v>
      </c>
      <c r="E53117">
        <v>2800000</v>
      </c>
      <c r="F53117" t="s">
        <v>18</v>
      </c>
      <c r="G53117" t="s">
        <v>25</v>
      </c>
      <c r="H53117" t="s">
        <v>64</v>
      </c>
      <c r="I53117" t="s">
        <v>65</v>
      </c>
      <c r="J53117" t="s">
        <v>723</v>
      </c>
      <c r="K53117">
        <v>1</v>
      </c>
      <c r="M53117" s="1">
        <v>40470</v>
      </c>
      <c r="N53117" s="1">
        <v>40470</v>
      </c>
      <c r="O53117"/>
      <c r="P53117"/>
      <c r="Q53117"/>
      <c r="R53117"/>
    </row>
    <row r="53118" spans="1:18" hidden="1" x14ac:dyDescent="0.2">
      <c r="A53118" t="s">
        <v>182268</v>
      </c>
      <c r="B53118" t="s">
        <v>182269</v>
      </c>
      <c r="D53118" t="s">
        <v>182270</v>
      </c>
      <c r="E53118" t="s">
        <v>43</v>
      </c>
      <c r="F53118" t="s">
        <v>18</v>
      </c>
      <c r="G53118" t="s">
        <v>25</v>
      </c>
      <c r="H53118" t="s">
        <v>6144</v>
      </c>
      <c r="I53118" t="s">
        <v>6452</v>
      </c>
      <c r="J53118" t="s">
        <v>54473</v>
      </c>
      <c r="K53118">
        <v>1</v>
      </c>
      <c r="L53118" s="1">
        <v>42005</v>
      </c>
      <c r="M53118" s="1">
        <v>42067</v>
      </c>
      <c r="N53118" s="1">
        <v>42067</v>
      </c>
      <c r="O53118"/>
      <c r="P53118"/>
      <c r="Q53118"/>
      <c r="R53118"/>
    </row>
    <row r="53119" spans="1:18" hidden="1" x14ac:dyDescent="0.2">
      <c r="A53119" t="s">
        <v>182271</v>
      </c>
      <c r="B53119" t="s">
        <v>182272</v>
      </c>
      <c r="C53119" t="s">
        <v>182273</v>
      </c>
      <c r="D53119" t="s">
        <v>766</v>
      </c>
      <c r="E53119">
        <v>3000000</v>
      </c>
      <c r="F53119" t="s">
        <v>207</v>
      </c>
      <c r="G53119" t="s">
        <v>37</v>
      </c>
      <c r="H53119">
        <v>30</v>
      </c>
      <c r="I53119" t="s">
        <v>51145</v>
      </c>
      <c r="J53119" t="s">
        <v>51145</v>
      </c>
      <c r="K53119">
        <v>1</v>
      </c>
      <c r="M53119" s="1">
        <v>39995</v>
      </c>
      <c r="N53119" s="1">
        <v>39995</v>
      </c>
      <c r="O53119"/>
      <c r="P53119"/>
      <c r="Q53119"/>
      <c r="R53119"/>
    </row>
    <row r="53120" spans="1:18" x14ac:dyDescent="0.2">
      <c r="A53120" t="s">
        <v>182274</v>
      </c>
      <c r="B53120" t="s">
        <v>182275</v>
      </c>
      <c r="C53120" t="s">
        <v>182276</v>
      </c>
      <c r="D53120" t="s">
        <v>766</v>
      </c>
      <c r="E53120">
        <v>10000000</v>
      </c>
      <c r="F53120" t="s">
        <v>18</v>
      </c>
      <c r="G53120" t="s">
        <v>57</v>
      </c>
      <c r="H53120" t="s">
        <v>58</v>
      </c>
      <c r="I53120" t="s">
        <v>59</v>
      </c>
      <c r="J53120" t="s">
        <v>59</v>
      </c>
      <c r="K53120">
        <v>1</v>
      </c>
      <c r="L53120" s="1">
        <v>40909</v>
      </c>
      <c r="M53120" s="1">
        <v>41557</v>
      </c>
      <c r="N53120" s="1">
        <v>41557</v>
      </c>
    </row>
    <row r="53121" spans="1:18" hidden="1" x14ac:dyDescent="0.2">
      <c r="A53121" t="s">
        <v>182277</v>
      </c>
      <c r="B53121" t="s">
        <v>182278</v>
      </c>
      <c r="C53121" t="s">
        <v>182279</v>
      </c>
      <c r="D53121" t="s">
        <v>766</v>
      </c>
      <c r="E53121" t="s">
        <v>43</v>
      </c>
      <c r="F53121" t="s">
        <v>18</v>
      </c>
      <c r="G53121" t="s">
        <v>25</v>
      </c>
      <c r="H53121" t="s">
        <v>158</v>
      </c>
      <c r="I53121" t="s">
        <v>244</v>
      </c>
      <c r="J53121" t="s">
        <v>244</v>
      </c>
      <c r="K53121">
        <v>1</v>
      </c>
      <c r="L53121" s="1">
        <v>40026</v>
      </c>
      <c r="M53121" s="1">
        <v>38946</v>
      </c>
      <c r="N53121" s="1">
        <v>38946</v>
      </c>
      <c r="O53121"/>
      <c r="P53121"/>
      <c r="Q53121"/>
      <c r="R53121"/>
    </row>
    <row r="53122" spans="1:18" hidden="1" x14ac:dyDescent="0.2">
      <c r="A53122" t="s">
        <v>182280</v>
      </c>
      <c r="B53122" t="s">
        <v>182281</v>
      </c>
      <c r="C53122" t="s">
        <v>182282</v>
      </c>
      <c r="D53122" t="s">
        <v>357</v>
      </c>
      <c r="E53122">
        <v>58636000</v>
      </c>
      <c r="F53122" t="s">
        <v>18</v>
      </c>
      <c r="G53122" t="s">
        <v>25</v>
      </c>
      <c r="H53122" t="s">
        <v>64</v>
      </c>
      <c r="I53122" t="s">
        <v>65</v>
      </c>
      <c r="J53122" t="s">
        <v>606</v>
      </c>
      <c r="K53122">
        <v>4</v>
      </c>
      <c r="L53122" s="1">
        <v>39279</v>
      </c>
      <c r="M53122" s="1">
        <v>39591</v>
      </c>
      <c r="N53122" s="1">
        <v>41365</v>
      </c>
      <c r="O53122"/>
      <c r="P53122"/>
      <c r="Q53122"/>
      <c r="R53122"/>
    </row>
    <row r="53123" spans="1:18" hidden="1" x14ac:dyDescent="0.2">
      <c r="A53123" t="s">
        <v>182283</v>
      </c>
      <c r="B53123" t="s">
        <v>182284</v>
      </c>
      <c r="C53123" t="s">
        <v>182285</v>
      </c>
      <c r="D53123" t="s">
        <v>182286</v>
      </c>
      <c r="E53123">
        <v>26897005</v>
      </c>
      <c r="F53123" t="s">
        <v>18</v>
      </c>
      <c r="G53123" t="s">
        <v>25</v>
      </c>
      <c r="H53123" t="s">
        <v>64</v>
      </c>
      <c r="I53123" t="s">
        <v>65</v>
      </c>
      <c r="J53123" t="s">
        <v>240</v>
      </c>
      <c r="K53123">
        <v>5</v>
      </c>
      <c r="L53123" s="1">
        <v>40544</v>
      </c>
      <c r="M53123" s="1">
        <v>41060</v>
      </c>
      <c r="N53123" s="1">
        <v>41711</v>
      </c>
      <c r="O53123"/>
      <c r="P53123"/>
      <c r="Q53123"/>
      <c r="R53123"/>
    </row>
    <row r="53124" spans="1:18" hidden="1" x14ac:dyDescent="0.2">
      <c r="A53124" t="s">
        <v>182287</v>
      </c>
      <c r="B53124" t="s">
        <v>182288</v>
      </c>
      <c r="C53124" t="s">
        <v>182289</v>
      </c>
      <c r="D53124" t="s">
        <v>766</v>
      </c>
      <c r="E53124">
        <v>2000000</v>
      </c>
      <c r="F53124" t="s">
        <v>18</v>
      </c>
      <c r="G53124" t="s">
        <v>25</v>
      </c>
      <c r="H53124" t="s">
        <v>135</v>
      </c>
      <c r="I53124" t="s">
        <v>136</v>
      </c>
      <c r="J53124" t="s">
        <v>1114</v>
      </c>
      <c r="K53124">
        <v>1</v>
      </c>
      <c r="M53124" s="1">
        <v>40156</v>
      </c>
      <c r="N53124" s="1">
        <v>40156</v>
      </c>
      <c r="O53124"/>
      <c r="P53124"/>
      <c r="Q53124"/>
      <c r="R53124"/>
    </row>
    <row r="53125" spans="1:18" hidden="1" x14ac:dyDescent="0.2">
      <c r="A53125" t="s">
        <v>182290</v>
      </c>
      <c r="B53125" t="s">
        <v>182291</v>
      </c>
      <c r="C53125" t="s">
        <v>182292</v>
      </c>
      <c r="D53125" t="s">
        <v>766</v>
      </c>
      <c r="E53125">
        <v>10000000</v>
      </c>
      <c r="F53125" t="s">
        <v>207</v>
      </c>
      <c r="G53125" t="s">
        <v>25</v>
      </c>
      <c r="H53125" t="s">
        <v>64</v>
      </c>
      <c r="I53125" t="s">
        <v>65</v>
      </c>
      <c r="J53125" t="s">
        <v>1103</v>
      </c>
      <c r="K53125">
        <v>1</v>
      </c>
      <c r="M53125" s="1">
        <v>39345</v>
      </c>
      <c r="N53125" s="1">
        <v>39345</v>
      </c>
      <c r="O53125"/>
      <c r="P53125"/>
      <c r="Q53125"/>
      <c r="R53125"/>
    </row>
    <row r="53126" spans="1:18" hidden="1" x14ac:dyDescent="0.2">
      <c r="A53126" t="s">
        <v>182293</v>
      </c>
      <c r="B53126" t="s">
        <v>182294</v>
      </c>
      <c r="C53126" t="s">
        <v>182295</v>
      </c>
      <c r="D53126" t="s">
        <v>12687</v>
      </c>
      <c r="E53126">
        <v>2315000</v>
      </c>
      <c r="F53126" t="s">
        <v>18</v>
      </c>
      <c r="G53126" t="s">
        <v>25</v>
      </c>
      <c r="H53126" t="s">
        <v>1352</v>
      </c>
      <c r="I53126" t="s">
        <v>1353</v>
      </c>
      <c r="J53126" t="s">
        <v>1353</v>
      </c>
      <c r="K53126">
        <v>2</v>
      </c>
      <c r="L53126" s="1">
        <v>39783</v>
      </c>
      <c r="M53126" s="1">
        <v>41830</v>
      </c>
      <c r="N53126" s="1">
        <v>42241</v>
      </c>
      <c r="O53126"/>
      <c r="P53126"/>
      <c r="Q53126"/>
      <c r="R53126"/>
    </row>
    <row r="53127" spans="1:18" hidden="1" x14ac:dyDescent="0.2">
      <c r="A53127" t="s">
        <v>182296</v>
      </c>
      <c r="B53127" t="s">
        <v>182297</v>
      </c>
      <c r="C53127" t="s">
        <v>182298</v>
      </c>
      <c r="D53127" t="s">
        <v>62036</v>
      </c>
      <c r="E53127">
        <v>22000000</v>
      </c>
      <c r="F53127" t="s">
        <v>689</v>
      </c>
      <c r="G53127" t="s">
        <v>25</v>
      </c>
      <c r="H53127" t="s">
        <v>64</v>
      </c>
      <c r="I53127" t="s">
        <v>919</v>
      </c>
      <c r="J53127" t="s">
        <v>1992</v>
      </c>
      <c r="K53127">
        <v>1</v>
      </c>
      <c r="M53127" s="1">
        <v>41835</v>
      </c>
      <c r="N53127" s="1">
        <v>41835</v>
      </c>
      <c r="O53127"/>
      <c r="P53127"/>
      <c r="Q53127"/>
      <c r="R53127"/>
    </row>
    <row r="53128" spans="1:18" hidden="1" x14ac:dyDescent="0.2">
      <c r="A53128" t="s">
        <v>182299</v>
      </c>
      <c r="B53128" t="s">
        <v>182300</v>
      </c>
      <c r="D53128" t="s">
        <v>766</v>
      </c>
      <c r="E53128" t="s">
        <v>43</v>
      </c>
      <c r="F53128" t="s">
        <v>18</v>
      </c>
      <c r="G53128" t="s">
        <v>25</v>
      </c>
      <c r="H53128" t="s">
        <v>26</v>
      </c>
      <c r="I53128" t="s">
        <v>15151</v>
      </c>
      <c r="J53128" t="s">
        <v>182301</v>
      </c>
      <c r="K53128">
        <v>1</v>
      </c>
      <c r="L53128" s="1">
        <v>34709</v>
      </c>
      <c r="M53128" s="1">
        <v>40553</v>
      </c>
      <c r="N53128" s="1">
        <v>40553</v>
      </c>
      <c r="O53128"/>
      <c r="P53128"/>
      <c r="Q53128"/>
      <c r="R53128"/>
    </row>
    <row r="53129" spans="1:18" x14ac:dyDescent="0.2">
      <c r="A53129" t="s">
        <v>182302</v>
      </c>
      <c r="B53129" t="s">
        <v>182303</v>
      </c>
      <c r="C53129" t="s">
        <v>182304</v>
      </c>
      <c r="D53129" t="s">
        <v>766</v>
      </c>
      <c r="E53129">
        <v>253000000</v>
      </c>
      <c r="F53129" t="s">
        <v>113</v>
      </c>
      <c r="G53129" t="s">
        <v>25</v>
      </c>
      <c r="H53129" t="s">
        <v>64</v>
      </c>
      <c r="I53129" t="s">
        <v>65</v>
      </c>
      <c r="J53129" t="s">
        <v>30230</v>
      </c>
      <c r="K53129">
        <v>4</v>
      </c>
      <c r="L53129" s="1">
        <v>38718</v>
      </c>
      <c r="M53129" s="1">
        <v>39343</v>
      </c>
      <c r="N53129" s="1">
        <v>40295</v>
      </c>
    </row>
    <row r="53130" spans="1:18" hidden="1" x14ac:dyDescent="0.2">
      <c r="A53130" t="s">
        <v>182305</v>
      </c>
      <c r="B53130" t="s">
        <v>182306</v>
      </c>
      <c r="C53130" t="s">
        <v>182307</v>
      </c>
      <c r="D53130" t="s">
        <v>82581</v>
      </c>
      <c r="E53130">
        <v>6077370</v>
      </c>
      <c r="F53130" t="s">
        <v>113</v>
      </c>
      <c r="G53130" t="s">
        <v>25</v>
      </c>
      <c r="H53130" t="s">
        <v>616</v>
      </c>
      <c r="I53130" t="s">
        <v>14760</v>
      </c>
      <c r="J53130" t="s">
        <v>332</v>
      </c>
      <c r="K53130">
        <v>1</v>
      </c>
      <c r="M53130" s="1">
        <v>40546</v>
      </c>
      <c r="N53130" s="1">
        <v>40546</v>
      </c>
      <c r="O53130"/>
      <c r="P53130"/>
      <c r="Q53130"/>
      <c r="R53130"/>
    </row>
    <row r="53131" spans="1:18" x14ac:dyDescent="0.2">
      <c r="A53131" t="s">
        <v>182308</v>
      </c>
      <c r="B53131" t="s">
        <v>182309</v>
      </c>
      <c r="C53131" t="s">
        <v>182310</v>
      </c>
      <c r="D53131" t="s">
        <v>182311</v>
      </c>
      <c r="E53131">
        <v>2200000</v>
      </c>
      <c r="F53131" t="s">
        <v>18</v>
      </c>
      <c r="G53131" t="s">
        <v>25</v>
      </c>
      <c r="H53131" t="s">
        <v>2676</v>
      </c>
      <c r="I53131" t="s">
        <v>23892</v>
      </c>
      <c r="J53131" t="s">
        <v>98608</v>
      </c>
      <c r="K53131">
        <v>1</v>
      </c>
      <c r="L53131" s="1">
        <v>38718</v>
      </c>
      <c r="M53131" s="1">
        <v>41844</v>
      </c>
      <c r="N53131" s="1">
        <v>41844</v>
      </c>
    </row>
    <row r="53132" spans="1:18" x14ac:dyDescent="0.2">
      <c r="A53132" t="s">
        <v>182312</v>
      </c>
      <c r="B53132" t="s">
        <v>182313</v>
      </c>
      <c r="C53132" t="s">
        <v>182314</v>
      </c>
      <c r="D53132" t="s">
        <v>182315</v>
      </c>
      <c r="E53132">
        <v>50000</v>
      </c>
      <c r="F53132" t="s">
        <v>18</v>
      </c>
      <c r="G53132" t="s">
        <v>25</v>
      </c>
      <c r="H53132" t="s">
        <v>380</v>
      </c>
      <c r="I53132" t="s">
        <v>381</v>
      </c>
      <c r="J53132" t="s">
        <v>381</v>
      </c>
      <c r="K53132">
        <v>1</v>
      </c>
      <c r="L53132" s="1">
        <v>41275</v>
      </c>
      <c r="M53132" s="1">
        <v>41577</v>
      </c>
      <c r="N53132" s="1">
        <v>41577</v>
      </c>
    </row>
    <row r="53133" spans="1:18" hidden="1" x14ac:dyDescent="0.2">
      <c r="A53133" t="s">
        <v>182316</v>
      </c>
      <c r="B53133" t="s">
        <v>182317</v>
      </c>
      <c r="C53133" t="s">
        <v>182318</v>
      </c>
      <c r="D53133" t="s">
        <v>766</v>
      </c>
      <c r="E53133" t="s">
        <v>43</v>
      </c>
      <c r="F53133" t="s">
        <v>18</v>
      </c>
      <c r="G53133" t="s">
        <v>26168</v>
      </c>
      <c r="I53133" t="s">
        <v>182319</v>
      </c>
      <c r="J53133" t="s">
        <v>182320</v>
      </c>
      <c r="K53133">
        <v>1</v>
      </c>
      <c r="L53133" s="1">
        <v>40914</v>
      </c>
      <c r="M53133" s="1">
        <v>42022</v>
      </c>
      <c r="N53133" s="1">
        <v>42022</v>
      </c>
      <c r="O53133"/>
      <c r="P53133"/>
      <c r="Q53133"/>
      <c r="R53133"/>
    </row>
    <row r="53134" spans="1:18" hidden="1" x14ac:dyDescent="0.2">
      <c r="A53134" t="s">
        <v>182321</v>
      </c>
      <c r="B53134" t="s">
        <v>182322</v>
      </c>
      <c r="C53134" t="s">
        <v>182323</v>
      </c>
      <c r="D53134" t="s">
        <v>766</v>
      </c>
      <c r="E53134" t="s">
        <v>43</v>
      </c>
      <c r="F53134" t="s">
        <v>18</v>
      </c>
      <c r="G53134" t="s">
        <v>25</v>
      </c>
      <c r="H53134" t="s">
        <v>64</v>
      </c>
      <c r="I53134" t="s">
        <v>12688</v>
      </c>
      <c r="J53134" t="s">
        <v>99311</v>
      </c>
      <c r="K53134">
        <v>1</v>
      </c>
      <c r="L53134" s="1">
        <v>41640</v>
      </c>
      <c r="M53134" s="1">
        <v>41308</v>
      </c>
      <c r="N53134" s="1">
        <v>41308</v>
      </c>
      <c r="O53134"/>
      <c r="P53134"/>
      <c r="Q53134"/>
      <c r="R53134"/>
    </row>
    <row r="53135" spans="1:18" hidden="1" x14ac:dyDescent="0.2">
      <c r="A53135" t="s">
        <v>182324</v>
      </c>
      <c r="B53135" t="s">
        <v>182325</v>
      </c>
      <c r="C53135" t="s">
        <v>182326</v>
      </c>
      <c r="D53135" t="s">
        <v>655</v>
      </c>
      <c r="E53135" t="s">
        <v>43</v>
      </c>
      <c r="F53135" t="s">
        <v>18</v>
      </c>
      <c r="G53135" t="s">
        <v>1062</v>
      </c>
      <c r="H53135">
        <v>2</v>
      </c>
      <c r="I53135" t="s">
        <v>111414</v>
      </c>
      <c r="J53135" t="s">
        <v>111414</v>
      </c>
      <c r="K53135">
        <v>1</v>
      </c>
      <c r="M53135" s="1">
        <v>41851</v>
      </c>
      <c r="N53135" s="1">
        <v>41851</v>
      </c>
      <c r="O53135"/>
      <c r="P53135"/>
      <c r="Q53135"/>
      <c r="R53135"/>
    </row>
    <row r="53136" spans="1:18" x14ac:dyDescent="0.2">
      <c r="A53136" t="s">
        <v>182327</v>
      </c>
      <c r="B53136" t="s">
        <v>182328</v>
      </c>
      <c r="C53136" t="s">
        <v>182329</v>
      </c>
      <c r="D53136" t="s">
        <v>182330</v>
      </c>
      <c r="E53136">
        <v>11000000</v>
      </c>
      <c r="F53136" t="s">
        <v>18</v>
      </c>
      <c r="G53136" t="s">
        <v>25</v>
      </c>
      <c r="H53136" t="s">
        <v>64</v>
      </c>
      <c r="I53136" t="s">
        <v>65</v>
      </c>
      <c r="J53136" t="s">
        <v>3616</v>
      </c>
      <c r="K53136">
        <v>2</v>
      </c>
      <c r="L53136" s="1">
        <v>39083</v>
      </c>
      <c r="M53136" s="1">
        <v>40568</v>
      </c>
      <c r="N53136" s="1">
        <v>42114</v>
      </c>
    </row>
    <row r="53137" spans="1:18" hidden="1" x14ac:dyDescent="0.2">
      <c r="A53137" t="s">
        <v>182331</v>
      </c>
      <c r="B53137" t="s">
        <v>182332</v>
      </c>
      <c r="C53137" t="s">
        <v>182333</v>
      </c>
      <c r="D53137" t="s">
        <v>766</v>
      </c>
      <c r="E53137">
        <v>419500</v>
      </c>
      <c r="F53137" t="s">
        <v>689</v>
      </c>
      <c r="G53137" t="s">
        <v>25</v>
      </c>
      <c r="H53137" t="s">
        <v>64</v>
      </c>
      <c r="I53137" t="s">
        <v>4639</v>
      </c>
      <c r="J53137" t="s">
        <v>4639</v>
      </c>
      <c r="K53137">
        <v>2</v>
      </c>
      <c r="M53137" s="1">
        <v>40812</v>
      </c>
      <c r="N53137" s="1">
        <v>40856</v>
      </c>
      <c r="O53137"/>
      <c r="P53137"/>
      <c r="Q53137"/>
      <c r="R53137"/>
    </row>
    <row r="53138" spans="1:18" hidden="1" x14ac:dyDescent="0.2">
      <c r="A53138" t="s">
        <v>182334</v>
      </c>
      <c r="B53138" t="s">
        <v>182335</v>
      </c>
      <c r="C53138" t="s">
        <v>182336</v>
      </c>
      <c r="D53138" t="s">
        <v>94</v>
      </c>
      <c r="E53138">
        <v>37500</v>
      </c>
      <c r="F53138" t="s">
        <v>18</v>
      </c>
      <c r="G53138" t="s">
        <v>25</v>
      </c>
      <c r="H53138" t="s">
        <v>6144</v>
      </c>
      <c r="I53138" t="s">
        <v>6452</v>
      </c>
      <c r="J53138" t="s">
        <v>6452</v>
      </c>
      <c r="K53138">
        <v>1</v>
      </c>
      <c r="M53138" s="1">
        <v>41935</v>
      </c>
      <c r="N53138" s="1">
        <v>41935</v>
      </c>
      <c r="O53138"/>
      <c r="P53138"/>
      <c r="Q53138"/>
      <c r="R53138"/>
    </row>
    <row r="53139" spans="1:18" hidden="1" x14ac:dyDescent="0.2">
      <c r="A53139" t="s">
        <v>182337</v>
      </c>
      <c r="B53139" t="s">
        <v>182338</v>
      </c>
      <c r="C53139" t="s">
        <v>182339</v>
      </c>
      <c r="D53139" t="s">
        <v>182340</v>
      </c>
      <c r="E53139">
        <v>105050000</v>
      </c>
      <c r="F53139" t="s">
        <v>113</v>
      </c>
      <c r="G53139" t="s">
        <v>25</v>
      </c>
      <c r="H53139" t="s">
        <v>286</v>
      </c>
      <c r="I53139" t="s">
        <v>1030</v>
      </c>
      <c r="J53139" t="s">
        <v>1030</v>
      </c>
      <c r="K53139">
        <v>7</v>
      </c>
      <c r="L53139" s="1">
        <v>37987</v>
      </c>
      <c r="M53139" s="1">
        <v>39365</v>
      </c>
      <c r="N53139" s="1">
        <v>41704</v>
      </c>
      <c r="O53139"/>
      <c r="P53139"/>
      <c r="Q53139"/>
      <c r="R53139"/>
    </row>
    <row r="53140" spans="1:18" hidden="1" x14ac:dyDescent="0.2">
      <c r="A53140" t="s">
        <v>182341</v>
      </c>
      <c r="B53140" t="s">
        <v>182342</v>
      </c>
      <c r="C53140" t="s">
        <v>182343</v>
      </c>
      <c r="D53140" t="s">
        <v>766</v>
      </c>
      <c r="E53140">
        <v>40000</v>
      </c>
      <c r="F53140" t="s">
        <v>18</v>
      </c>
      <c r="G53140" t="s">
        <v>76</v>
      </c>
      <c r="H53140">
        <v>12</v>
      </c>
      <c r="I53140" t="s">
        <v>77</v>
      </c>
      <c r="J53140" t="s">
        <v>77</v>
      </c>
      <c r="K53140">
        <v>1</v>
      </c>
      <c r="M53140" s="1">
        <v>41598</v>
      </c>
      <c r="N53140" s="1">
        <v>41598</v>
      </c>
      <c r="O53140"/>
      <c r="P53140"/>
      <c r="Q53140"/>
      <c r="R53140"/>
    </row>
    <row r="53141" spans="1:18" hidden="1" x14ac:dyDescent="0.2">
      <c r="A53141" t="s">
        <v>182344</v>
      </c>
      <c r="B53141" t="s">
        <v>182345</v>
      </c>
      <c r="C53141" t="s">
        <v>182346</v>
      </c>
      <c r="D53141" t="s">
        <v>766</v>
      </c>
      <c r="E53141" t="s">
        <v>43</v>
      </c>
      <c r="F53141" t="s">
        <v>18</v>
      </c>
      <c r="G53141" t="s">
        <v>25</v>
      </c>
      <c r="H53141" t="s">
        <v>64</v>
      </c>
      <c r="I53141" t="s">
        <v>65</v>
      </c>
      <c r="J53141" t="s">
        <v>271</v>
      </c>
      <c r="K53141">
        <v>1</v>
      </c>
      <c r="L53141" s="1">
        <v>41309</v>
      </c>
      <c r="M53141" s="1">
        <v>41703</v>
      </c>
      <c r="N53141" s="1">
        <v>41703</v>
      </c>
      <c r="O53141"/>
      <c r="P53141"/>
      <c r="Q53141"/>
      <c r="R53141"/>
    </row>
    <row r="53142" spans="1:18" x14ac:dyDescent="0.2">
      <c r="A53142" t="s">
        <v>182347</v>
      </c>
      <c r="B53142" t="s">
        <v>182348</v>
      </c>
      <c r="C53142" t="s">
        <v>182349</v>
      </c>
      <c r="D53142" t="s">
        <v>42</v>
      </c>
      <c r="E53142">
        <v>25000000</v>
      </c>
      <c r="F53142" t="s">
        <v>113</v>
      </c>
      <c r="G53142" t="s">
        <v>25</v>
      </c>
      <c r="H53142" t="s">
        <v>286</v>
      </c>
      <c r="I53142" t="s">
        <v>578</v>
      </c>
      <c r="J53142" t="s">
        <v>578</v>
      </c>
      <c r="K53142">
        <v>1</v>
      </c>
      <c r="L53142" s="1">
        <v>33239</v>
      </c>
      <c r="M53142" s="1">
        <v>37935</v>
      </c>
      <c r="N53142" s="1">
        <v>37935</v>
      </c>
    </row>
    <row r="53143" spans="1:18" hidden="1" x14ac:dyDescent="0.2">
      <c r="A53143" t="s">
        <v>182350</v>
      </c>
      <c r="B53143" t="s">
        <v>182351</v>
      </c>
      <c r="C53143" t="s">
        <v>182352</v>
      </c>
      <c r="E53143">
        <v>27217924.850000001</v>
      </c>
      <c r="F53143" t="s">
        <v>18</v>
      </c>
      <c r="G53143" t="s">
        <v>128</v>
      </c>
      <c r="H53143" t="s">
        <v>129</v>
      </c>
      <c r="I53143" t="s">
        <v>130</v>
      </c>
      <c r="J53143" t="s">
        <v>130</v>
      </c>
      <c r="K53143">
        <v>2</v>
      </c>
      <c r="L53143" s="1">
        <v>35796</v>
      </c>
      <c r="M53143" s="1">
        <v>39329</v>
      </c>
      <c r="N53143" s="1">
        <v>40909</v>
      </c>
      <c r="O53143"/>
      <c r="P53143"/>
      <c r="Q53143"/>
      <c r="R53143"/>
    </row>
    <row r="53144" spans="1:18" hidden="1" x14ac:dyDescent="0.2">
      <c r="A53144" t="s">
        <v>182353</v>
      </c>
      <c r="B53144" t="s">
        <v>182354</v>
      </c>
      <c r="C53144" t="s">
        <v>182355</v>
      </c>
      <c r="D53144" t="s">
        <v>182356</v>
      </c>
      <c r="E53144">
        <v>1158040000</v>
      </c>
      <c r="F53144" t="s">
        <v>689</v>
      </c>
      <c r="G53144" t="s">
        <v>25</v>
      </c>
      <c r="H53144" t="s">
        <v>64</v>
      </c>
      <c r="I53144" t="s">
        <v>65</v>
      </c>
      <c r="J53144" t="s">
        <v>1160</v>
      </c>
      <c r="K53144">
        <v>14</v>
      </c>
      <c r="L53144" s="1">
        <v>38718</v>
      </c>
      <c r="M53144" s="1">
        <v>38975</v>
      </c>
      <c r="N53144" s="1">
        <v>42326</v>
      </c>
      <c r="O53144"/>
      <c r="P53144"/>
      <c r="Q53144"/>
      <c r="R53144"/>
    </row>
    <row r="53145" spans="1:18" hidden="1" x14ac:dyDescent="0.2">
      <c r="A53145" t="s">
        <v>182357</v>
      </c>
      <c r="B53145" t="s">
        <v>182358</v>
      </c>
      <c r="C53145" t="s">
        <v>182359</v>
      </c>
      <c r="D53145" t="s">
        <v>62036</v>
      </c>
      <c r="E53145">
        <v>4391936</v>
      </c>
      <c r="F53145" t="s">
        <v>18</v>
      </c>
      <c r="G53145" t="s">
        <v>860</v>
      </c>
      <c r="H53145" t="s">
        <v>182360</v>
      </c>
      <c r="I53145" t="s">
        <v>6907</v>
      </c>
      <c r="J53145" t="s">
        <v>182361</v>
      </c>
      <c r="K53145">
        <v>1</v>
      </c>
      <c r="M53145" s="1">
        <v>41829</v>
      </c>
      <c r="N53145" s="1">
        <v>41829</v>
      </c>
      <c r="O53145"/>
      <c r="P53145"/>
      <c r="Q53145"/>
      <c r="R53145"/>
    </row>
    <row r="53146" spans="1:18" x14ac:dyDescent="0.2">
      <c r="A53146" t="s">
        <v>182362</v>
      </c>
      <c r="B53146" t="s">
        <v>182363</v>
      </c>
      <c r="C53146" t="s">
        <v>182364</v>
      </c>
      <c r="D53146" t="s">
        <v>45127</v>
      </c>
      <c r="E53146">
        <v>85000000</v>
      </c>
      <c r="F53146" t="s">
        <v>689</v>
      </c>
      <c r="G53146" t="s">
        <v>699</v>
      </c>
      <c r="H53146">
        <v>2</v>
      </c>
      <c r="I53146" t="s">
        <v>700</v>
      </c>
      <c r="J53146" t="s">
        <v>10421</v>
      </c>
      <c r="K53146">
        <v>3</v>
      </c>
      <c r="L53146" s="1">
        <v>38718</v>
      </c>
      <c r="M53146" s="1">
        <v>40087</v>
      </c>
      <c r="N53146" s="1">
        <v>40840</v>
      </c>
    </row>
    <row r="53147" spans="1:18" hidden="1" x14ac:dyDescent="0.2">
      <c r="A53147" t="s">
        <v>182365</v>
      </c>
      <c r="B53147" t="s">
        <v>182366</v>
      </c>
      <c r="C53147" t="s">
        <v>182367</v>
      </c>
      <c r="D53147" t="s">
        <v>264</v>
      </c>
      <c r="E53147">
        <v>242948825</v>
      </c>
      <c r="F53147" t="s">
        <v>18</v>
      </c>
      <c r="G53147" t="s">
        <v>25</v>
      </c>
      <c r="H53147" t="s">
        <v>64</v>
      </c>
      <c r="I53147" t="s">
        <v>966</v>
      </c>
      <c r="J53147" t="s">
        <v>967</v>
      </c>
      <c r="K53147">
        <v>19</v>
      </c>
      <c r="L53147" s="1">
        <v>38353</v>
      </c>
      <c r="M53147" s="1">
        <v>38411</v>
      </c>
      <c r="N53147" s="1">
        <v>42009</v>
      </c>
      <c r="O53147"/>
      <c r="P53147"/>
      <c r="Q53147"/>
      <c r="R53147"/>
    </row>
    <row r="53148" spans="1:18" hidden="1" x14ac:dyDescent="0.2">
      <c r="A53148" t="s">
        <v>182368</v>
      </c>
      <c r="B53148" t="s">
        <v>182369</v>
      </c>
      <c r="C53148" t="s">
        <v>182370</v>
      </c>
      <c r="D53148" t="s">
        <v>357</v>
      </c>
      <c r="E53148">
        <v>7682240</v>
      </c>
      <c r="F53148" t="s">
        <v>18</v>
      </c>
      <c r="G53148" t="s">
        <v>57</v>
      </c>
      <c r="H53148" t="s">
        <v>202</v>
      </c>
      <c r="I53148" t="s">
        <v>203</v>
      </c>
      <c r="J53148" t="s">
        <v>1047</v>
      </c>
      <c r="K53148">
        <v>1</v>
      </c>
      <c r="L53148" s="1">
        <v>39083</v>
      </c>
      <c r="M53148" s="1">
        <v>41276</v>
      </c>
      <c r="N53148" s="1">
        <v>41276</v>
      </c>
      <c r="O53148"/>
      <c r="P53148"/>
      <c r="Q53148"/>
      <c r="R53148"/>
    </row>
    <row r="53149" spans="1:18" hidden="1" x14ac:dyDescent="0.2">
      <c r="A53149" t="s">
        <v>182371</v>
      </c>
      <c r="B53149" t="s">
        <v>182372</v>
      </c>
      <c r="C53149" t="s">
        <v>182373</v>
      </c>
      <c r="D53149" t="s">
        <v>766</v>
      </c>
      <c r="E53149" t="s">
        <v>43</v>
      </c>
      <c r="F53149" t="s">
        <v>18</v>
      </c>
      <c r="G53149" t="s">
        <v>222</v>
      </c>
      <c r="H53149">
        <v>2</v>
      </c>
      <c r="I53149" t="s">
        <v>4955</v>
      </c>
      <c r="J53149" t="s">
        <v>182374</v>
      </c>
      <c r="K53149">
        <v>1</v>
      </c>
      <c r="L53149" s="1">
        <v>41283</v>
      </c>
      <c r="M53149" s="1">
        <v>42076</v>
      </c>
      <c r="N53149" s="1">
        <v>42076</v>
      </c>
      <c r="O53149"/>
      <c r="P53149"/>
      <c r="Q53149"/>
      <c r="R53149"/>
    </row>
    <row r="53150" spans="1:18" hidden="1" x14ac:dyDescent="0.2">
      <c r="A53150" t="s">
        <v>182375</v>
      </c>
      <c r="B53150" t="s">
        <v>182376</v>
      </c>
      <c r="C53150" t="s">
        <v>182377</v>
      </c>
      <c r="D53150" t="s">
        <v>766</v>
      </c>
      <c r="E53150">
        <v>116169114</v>
      </c>
      <c r="F53150" t="s">
        <v>18</v>
      </c>
      <c r="G53150" t="s">
        <v>25</v>
      </c>
      <c r="H53150" t="s">
        <v>64</v>
      </c>
      <c r="I53150" t="s">
        <v>65</v>
      </c>
      <c r="J53150" t="s">
        <v>1419</v>
      </c>
      <c r="K53150">
        <v>5</v>
      </c>
      <c r="L53150" s="1">
        <v>23012</v>
      </c>
      <c r="M53150" s="1">
        <v>40154</v>
      </c>
      <c r="N53150" s="1">
        <v>42060</v>
      </c>
      <c r="O53150"/>
      <c r="P53150"/>
      <c r="Q53150"/>
      <c r="R53150"/>
    </row>
    <row r="53151" spans="1:18" x14ac:dyDescent="0.2">
      <c r="A53151" t="s">
        <v>182378</v>
      </c>
      <c r="B53151" t="s">
        <v>182379</v>
      </c>
      <c r="C53151" t="s">
        <v>182380</v>
      </c>
      <c r="D53151" t="s">
        <v>182381</v>
      </c>
      <c r="E53151">
        <v>3000000</v>
      </c>
      <c r="F53151" t="s">
        <v>18</v>
      </c>
      <c r="G53151" t="s">
        <v>699</v>
      </c>
      <c r="H53151">
        <v>1</v>
      </c>
      <c r="I53151" t="s">
        <v>10000</v>
      </c>
      <c r="J53151" t="s">
        <v>182382</v>
      </c>
      <c r="K53151">
        <v>1</v>
      </c>
      <c r="L53151" s="1">
        <v>40544</v>
      </c>
      <c r="M53151" s="1">
        <v>40986</v>
      </c>
      <c r="N53151" s="1">
        <v>40986</v>
      </c>
    </row>
    <row r="53152" spans="1:18" hidden="1" x14ac:dyDescent="0.2">
      <c r="A53152" t="s">
        <v>182383</v>
      </c>
      <c r="B53152" t="s">
        <v>182384</v>
      </c>
      <c r="C53152" t="s">
        <v>182385</v>
      </c>
      <c r="D53152" t="s">
        <v>766</v>
      </c>
      <c r="E53152">
        <v>65900</v>
      </c>
      <c r="F53152" t="s">
        <v>18</v>
      </c>
      <c r="G53152" t="s">
        <v>25</v>
      </c>
      <c r="H53152" t="s">
        <v>64</v>
      </c>
      <c r="I53152" t="s">
        <v>11230</v>
      </c>
      <c r="J53152" t="s">
        <v>11230</v>
      </c>
      <c r="K53152">
        <v>1</v>
      </c>
      <c r="L53152" s="1">
        <v>41275</v>
      </c>
      <c r="M53152" s="1">
        <v>42058</v>
      </c>
      <c r="N53152" s="1">
        <v>42058</v>
      </c>
      <c r="O53152"/>
      <c r="P53152"/>
      <c r="Q53152"/>
      <c r="R53152"/>
    </row>
    <row r="53153" spans="1:18" hidden="1" x14ac:dyDescent="0.2">
      <c r="A53153" t="s">
        <v>182386</v>
      </c>
      <c r="B53153" t="s">
        <v>182387</v>
      </c>
      <c r="C53153" t="s">
        <v>182388</v>
      </c>
      <c r="D53153" t="s">
        <v>766</v>
      </c>
      <c r="E53153" t="s">
        <v>43</v>
      </c>
      <c r="F53153" t="s">
        <v>18</v>
      </c>
      <c r="G53153" t="s">
        <v>57</v>
      </c>
      <c r="H53153" t="s">
        <v>27885</v>
      </c>
      <c r="I53153" t="s">
        <v>130744</v>
      </c>
      <c r="J53153" t="s">
        <v>130744</v>
      </c>
      <c r="K53153">
        <v>1</v>
      </c>
      <c r="L53153" s="1">
        <v>41538</v>
      </c>
      <c r="M53153" s="1">
        <v>41711</v>
      </c>
      <c r="N53153" s="1">
        <v>41711</v>
      </c>
      <c r="O53153"/>
      <c r="P53153"/>
      <c r="Q53153"/>
      <c r="R53153"/>
    </row>
    <row r="53154" spans="1:18" x14ac:dyDescent="0.2">
      <c r="A53154" t="s">
        <v>182389</v>
      </c>
      <c r="B53154" t="s">
        <v>182390</v>
      </c>
      <c r="C53154" t="s">
        <v>182391</v>
      </c>
      <c r="D53154" t="s">
        <v>182392</v>
      </c>
      <c r="E53154">
        <v>650000</v>
      </c>
      <c r="F53154" t="s">
        <v>18</v>
      </c>
      <c r="G53154" t="s">
        <v>76</v>
      </c>
      <c r="H53154">
        <v>12</v>
      </c>
      <c r="I53154" t="s">
        <v>77</v>
      </c>
      <c r="J53154" t="s">
        <v>77</v>
      </c>
      <c r="K53154">
        <v>1</v>
      </c>
      <c r="L53154" s="1">
        <v>41700</v>
      </c>
      <c r="M53154" s="1">
        <v>42170</v>
      </c>
      <c r="N53154" s="1">
        <v>42170</v>
      </c>
    </row>
    <row r="53155" spans="1:18" hidden="1" x14ac:dyDescent="0.2">
      <c r="A53155" t="s">
        <v>182393</v>
      </c>
      <c r="B53155" t="s">
        <v>182394</v>
      </c>
      <c r="C53155" t="s">
        <v>182395</v>
      </c>
      <c r="D53155" t="s">
        <v>9493</v>
      </c>
      <c r="E53155">
        <v>196392</v>
      </c>
      <c r="F53155" t="s">
        <v>18</v>
      </c>
      <c r="G53155" t="s">
        <v>860</v>
      </c>
      <c r="H53155" t="s">
        <v>4207</v>
      </c>
      <c r="I53155" t="s">
        <v>6907</v>
      </c>
      <c r="J53155" t="s">
        <v>3244</v>
      </c>
      <c r="K53155">
        <v>1</v>
      </c>
      <c r="M53155" s="1">
        <v>41610</v>
      </c>
      <c r="N53155" s="1">
        <v>41610</v>
      </c>
      <c r="O53155"/>
      <c r="P53155"/>
      <c r="Q53155"/>
      <c r="R53155"/>
    </row>
    <row r="53156" spans="1:18" x14ac:dyDescent="0.2">
      <c r="A53156" t="s">
        <v>182396</v>
      </c>
      <c r="B53156" t="s">
        <v>182397</v>
      </c>
      <c r="C53156" t="s">
        <v>182398</v>
      </c>
      <c r="D53156" t="s">
        <v>62036</v>
      </c>
      <c r="E53156">
        <v>2500000</v>
      </c>
      <c r="F53156" t="s">
        <v>18</v>
      </c>
      <c r="G53156" t="s">
        <v>12054</v>
      </c>
      <c r="H53156">
        <v>37</v>
      </c>
      <c r="I53156" t="s">
        <v>12055</v>
      </c>
      <c r="J53156" t="s">
        <v>12055</v>
      </c>
      <c r="K53156">
        <v>2</v>
      </c>
      <c r="L53156" s="1">
        <v>40544</v>
      </c>
      <c r="M53156" s="1">
        <v>41319</v>
      </c>
      <c r="N53156" s="1">
        <v>41922</v>
      </c>
    </row>
    <row r="53157" spans="1:18" hidden="1" x14ac:dyDescent="0.2">
      <c r="A53157" t="s">
        <v>182399</v>
      </c>
      <c r="B53157" t="s">
        <v>182400</v>
      </c>
      <c r="C53157" t="s">
        <v>182401</v>
      </c>
      <c r="D53157" t="s">
        <v>766</v>
      </c>
      <c r="E53157">
        <v>1500000</v>
      </c>
      <c r="F53157" t="s">
        <v>18</v>
      </c>
      <c r="G53157" t="s">
        <v>25</v>
      </c>
      <c r="H53157" t="s">
        <v>158</v>
      </c>
      <c r="I53157" t="s">
        <v>244</v>
      </c>
      <c r="J53157" t="s">
        <v>14023</v>
      </c>
      <c r="K53157">
        <v>2</v>
      </c>
      <c r="M53157" s="1">
        <v>39542</v>
      </c>
      <c r="N53157" s="1">
        <v>39560</v>
      </c>
      <c r="O53157"/>
      <c r="P53157"/>
      <c r="Q53157"/>
      <c r="R53157"/>
    </row>
    <row r="53158" spans="1:18" hidden="1" x14ac:dyDescent="0.2">
      <c r="A53158" t="s">
        <v>182402</v>
      </c>
      <c r="B53158" t="s">
        <v>182403</v>
      </c>
      <c r="C53158" t="s">
        <v>182404</v>
      </c>
      <c r="D53158" t="s">
        <v>766</v>
      </c>
      <c r="E53158">
        <v>1100000</v>
      </c>
      <c r="F53158" t="s">
        <v>18</v>
      </c>
      <c r="G53158" t="s">
        <v>699</v>
      </c>
      <c r="H53158">
        <v>2</v>
      </c>
      <c r="I53158" t="s">
        <v>14076</v>
      </c>
      <c r="J53158" t="s">
        <v>14076</v>
      </c>
      <c r="K53158">
        <v>1</v>
      </c>
      <c r="M53158" s="1">
        <v>39517</v>
      </c>
      <c r="N53158" s="1">
        <v>39517</v>
      </c>
      <c r="O53158"/>
      <c r="P53158"/>
      <c r="Q53158"/>
      <c r="R53158"/>
    </row>
    <row r="53159" spans="1:18" hidden="1" x14ac:dyDescent="0.2">
      <c r="A53159" t="s">
        <v>182405</v>
      </c>
      <c r="B53159" t="s">
        <v>182406</v>
      </c>
      <c r="C53159" t="s">
        <v>182407</v>
      </c>
      <c r="D53159" t="s">
        <v>766</v>
      </c>
      <c r="E53159">
        <v>3237200</v>
      </c>
      <c r="F53159" t="s">
        <v>18</v>
      </c>
      <c r="G53159" t="s">
        <v>638</v>
      </c>
      <c r="H53159">
        <v>7</v>
      </c>
      <c r="I53159" t="s">
        <v>929</v>
      </c>
      <c r="J53159" t="s">
        <v>929</v>
      </c>
      <c r="K53159">
        <v>2</v>
      </c>
      <c r="L53159" s="1">
        <v>39448</v>
      </c>
      <c r="M53159" s="1">
        <v>40342</v>
      </c>
      <c r="N53159" s="1">
        <v>41249</v>
      </c>
      <c r="O53159"/>
      <c r="P53159"/>
      <c r="Q53159"/>
      <c r="R53159"/>
    </row>
    <row r="53160" spans="1:18" hidden="1" x14ac:dyDescent="0.2">
      <c r="A53160" t="s">
        <v>182408</v>
      </c>
      <c r="B53160" t="s">
        <v>182409</v>
      </c>
      <c r="C53160" t="s">
        <v>182410</v>
      </c>
      <c r="D53160" t="s">
        <v>766</v>
      </c>
      <c r="E53160">
        <v>182000000</v>
      </c>
      <c r="F53160" t="s">
        <v>18</v>
      </c>
      <c r="G53160" t="s">
        <v>25</v>
      </c>
      <c r="H53160" t="s">
        <v>64</v>
      </c>
      <c r="I53160" t="s">
        <v>95</v>
      </c>
      <c r="J53160" t="s">
        <v>376</v>
      </c>
      <c r="K53160">
        <v>3</v>
      </c>
      <c r="L53160" s="1">
        <v>39083</v>
      </c>
      <c r="M53160" s="1">
        <v>39707</v>
      </c>
      <c r="N53160" s="1">
        <v>40840</v>
      </c>
      <c r="O53160"/>
      <c r="P53160"/>
      <c r="Q53160"/>
      <c r="R53160"/>
    </row>
    <row r="53161" spans="1:18" hidden="1" x14ac:dyDescent="0.2">
      <c r="A53161" t="s">
        <v>182411</v>
      </c>
      <c r="B53161" t="s">
        <v>182412</v>
      </c>
      <c r="C53161" t="s">
        <v>182413</v>
      </c>
      <c r="D53161" t="s">
        <v>94</v>
      </c>
      <c r="E53161">
        <v>140000</v>
      </c>
      <c r="F53161" t="s">
        <v>18</v>
      </c>
      <c r="G53161" t="s">
        <v>25</v>
      </c>
      <c r="H53161" t="s">
        <v>1234</v>
      </c>
      <c r="I53161" t="s">
        <v>1235</v>
      </c>
      <c r="J53161" t="s">
        <v>1235</v>
      </c>
      <c r="K53161">
        <v>2</v>
      </c>
      <c r="M53161" s="1">
        <v>41605</v>
      </c>
      <c r="N53161" s="1">
        <v>42060</v>
      </c>
      <c r="O53161"/>
      <c r="P53161"/>
      <c r="Q53161"/>
      <c r="R53161"/>
    </row>
    <row r="53162" spans="1:18" hidden="1" x14ac:dyDescent="0.2">
      <c r="A53162" t="s">
        <v>182414</v>
      </c>
      <c r="B53162" t="s">
        <v>182415</v>
      </c>
      <c r="D53162" t="s">
        <v>766</v>
      </c>
      <c r="E53162">
        <v>600000</v>
      </c>
      <c r="F53162" t="s">
        <v>18</v>
      </c>
      <c r="G53162" t="s">
        <v>25</v>
      </c>
      <c r="H53162" t="s">
        <v>158</v>
      </c>
      <c r="I53162" t="s">
        <v>244</v>
      </c>
      <c r="J53162" t="s">
        <v>24045</v>
      </c>
      <c r="K53162">
        <v>1</v>
      </c>
      <c r="M53162" s="1">
        <v>40700</v>
      </c>
      <c r="N53162" s="1">
        <v>40700</v>
      </c>
      <c r="O53162"/>
      <c r="P53162"/>
      <c r="Q53162"/>
      <c r="R53162"/>
    </row>
    <row r="53163" spans="1:18" x14ac:dyDescent="0.2">
      <c r="A53163" t="s">
        <v>182416</v>
      </c>
      <c r="B53163" t="s">
        <v>182417</v>
      </c>
      <c r="C53163" t="s">
        <v>182418</v>
      </c>
      <c r="D53163" t="s">
        <v>766</v>
      </c>
      <c r="E53163">
        <v>300000</v>
      </c>
      <c r="F53163" t="s">
        <v>18</v>
      </c>
      <c r="G53163" t="s">
        <v>366</v>
      </c>
      <c r="H53163">
        <v>26</v>
      </c>
      <c r="I53163" t="s">
        <v>3209</v>
      </c>
      <c r="J53163" t="s">
        <v>182419</v>
      </c>
      <c r="K53163">
        <v>1</v>
      </c>
      <c r="L53163" s="1">
        <v>38718</v>
      </c>
      <c r="M53163" s="1">
        <v>40127</v>
      </c>
      <c r="N53163" s="1">
        <v>40127</v>
      </c>
    </row>
    <row r="53164" spans="1:18" hidden="1" x14ac:dyDescent="0.2">
      <c r="A53164" t="s">
        <v>182420</v>
      </c>
      <c r="B53164" t="s">
        <v>182421</v>
      </c>
      <c r="C53164" t="s">
        <v>182422</v>
      </c>
      <c r="D53164" t="s">
        <v>2479</v>
      </c>
      <c r="E53164" t="s">
        <v>43</v>
      </c>
      <c r="F53164" t="s">
        <v>18</v>
      </c>
      <c r="G53164" t="s">
        <v>37</v>
      </c>
      <c r="H53164">
        <v>23</v>
      </c>
      <c r="I53164" t="s">
        <v>182</v>
      </c>
      <c r="J53164" t="s">
        <v>182</v>
      </c>
      <c r="K53164">
        <v>1</v>
      </c>
      <c r="M53164" s="1">
        <v>41564</v>
      </c>
      <c r="N53164" s="1">
        <v>41564</v>
      </c>
      <c r="O53164"/>
      <c r="P53164"/>
      <c r="Q53164"/>
      <c r="R53164"/>
    </row>
    <row r="53165" spans="1:18" hidden="1" x14ac:dyDescent="0.2">
      <c r="A53165" t="s">
        <v>182423</v>
      </c>
      <c r="B53165" t="s">
        <v>182424</v>
      </c>
      <c r="C53165" t="s">
        <v>182425</v>
      </c>
      <c r="D53165" t="s">
        <v>42</v>
      </c>
      <c r="E53165">
        <v>217500000</v>
      </c>
      <c r="F53165" t="s">
        <v>689</v>
      </c>
      <c r="G53165" t="s">
        <v>25</v>
      </c>
      <c r="H53165" t="s">
        <v>286</v>
      </c>
      <c r="I53165" t="s">
        <v>1030</v>
      </c>
      <c r="J53165" t="s">
        <v>1030</v>
      </c>
      <c r="K53165">
        <v>3</v>
      </c>
      <c r="L53165" s="1">
        <v>36161</v>
      </c>
      <c r="M53165" s="1">
        <v>38687</v>
      </c>
      <c r="N53165" s="1">
        <v>40214</v>
      </c>
      <c r="O53165"/>
      <c r="P53165"/>
      <c r="Q53165"/>
      <c r="R53165"/>
    </row>
    <row r="53166" spans="1:18" x14ac:dyDescent="0.2">
      <c r="A53166" t="s">
        <v>182426</v>
      </c>
      <c r="B53166" t="s">
        <v>182427</v>
      </c>
      <c r="C53166" t="s">
        <v>182428</v>
      </c>
      <c r="D53166" t="s">
        <v>766</v>
      </c>
      <c r="E53166">
        <v>1000000</v>
      </c>
      <c r="F53166" t="s">
        <v>207</v>
      </c>
      <c r="G53166" t="s">
        <v>25</v>
      </c>
      <c r="H53166" t="s">
        <v>158</v>
      </c>
      <c r="I53166" t="s">
        <v>244</v>
      </c>
      <c r="J53166" t="s">
        <v>6959</v>
      </c>
      <c r="K53166">
        <v>1</v>
      </c>
      <c r="L53166" s="1">
        <v>38718</v>
      </c>
      <c r="M53166" s="1">
        <v>39777</v>
      </c>
      <c r="N53166" s="1">
        <v>39777</v>
      </c>
    </row>
    <row r="53167" spans="1:18" x14ac:dyDescent="0.2">
      <c r="A53167" t="s">
        <v>182429</v>
      </c>
      <c r="B53167" t="s">
        <v>182430</v>
      </c>
      <c r="C53167" t="s">
        <v>182431</v>
      </c>
      <c r="D53167" t="s">
        <v>182432</v>
      </c>
      <c r="E53167">
        <v>15000</v>
      </c>
      <c r="F53167" t="s">
        <v>207</v>
      </c>
      <c r="K53167">
        <v>1</v>
      </c>
      <c r="L53167" s="1">
        <v>40238</v>
      </c>
      <c r="M53167" s="1">
        <v>40878</v>
      </c>
      <c r="N53167" s="1">
        <v>40878</v>
      </c>
    </row>
    <row r="53168" spans="1:18" hidden="1" x14ac:dyDescent="0.2">
      <c r="A53168" t="s">
        <v>182433</v>
      </c>
      <c r="B53168" t="s">
        <v>182434</v>
      </c>
      <c r="C53168" t="s">
        <v>182435</v>
      </c>
      <c r="D53168" t="s">
        <v>357</v>
      </c>
      <c r="E53168" t="s">
        <v>43</v>
      </c>
      <c r="F53168" t="s">
        <v>18</v>
      </c>
      <c r="G53168" t="s">
        <v>25</v>
      </c>
      <c r="H53168" t="s">
        <v>64</v>
      </c>
      <c r="I53168" t="s">
        <v>1221</v>
      </c>
      <c r="J53168" t="s">
        <v>13288</v>
      </c>
      <c r="K53168">
        <v>1</v>
      </c>
      <c r="M53168" s="1">
        <v>39302</v>
      </c>
      <c r="N53168" s="1">
        <v>39302</v>
      </c>
      <c r="O53168"/>
      <c r="P53168"/>
      <c r="Q53168"/>
      <c r="R53168"/>
    </row>
    <row r="53169" spans="1:18" hidden="1" x14ac:dyDescent="0.2">
      <c r="A53169" t="s">
        <v>182436</v>
      </c>
      <c r="B53169" t="s">
        <v>182437</v>
      </c>
      <c r="C53169" t="s">
        <v>182438</v>
      </c>
      <c r="D53169" t="s">
        <v>182439</v>
      </c>
      <c r="E53169">
        <v>26466500</v>
      </c>
      <c r="F53169" t="s">
        <v>18</v>
      </c>
      <c r="G53169" t="s">
        <v>25</v>
      </c>
      <c r="H53169" t="s">
        <v>142</v>
      </c>
      <c r="I53169" t="s">
        <v>143</v>
      </c>
      <c r="J53169" t="s">
        <v>438</v>
      </c>
      <c r="K53169">
        <v>4</v>
      </c>
      <c r="L53169" s="1">
        <v>40544</v>
      </c>
      <c r="M53169" s="1">
        <v>40909</v>
      </c>
      <c r="N53169" s="1">
        <v>41430</v>
      </c>
      <c r="O53169"/>
      <c r="P53169"/>
      <c r="Q53169"/>
      <c r="R53169"/>
    </row>
    <row r="53170" spans="1:18" x14ac:dyDescent="0.2">
      <c r="A53170" t="s">
        <v>182440</v>
      </c>
      <c r="B53170" t="s">
        <v>182441</v>
      </c>
      <c r="C53170" t="s">
        <v>182442</v>
      </c>
      <c r="D53170" t="s">
        <v>182443</v>
      </c>
      <c r="E53170">
        <v>250000</v>
      </c>
      <c r="F53170" t="s">
        <v>18</v>
      </c>
      <c r="G53170" t="s">
        <v>25</v>
      </c>
      <c r="H53170" t="s">
        <v>1352</v>
      </c>
      <c r="I53170" t="s">
        <v>1353</v>
      </c>
      <c r="J53170" t="s">
        <v>1354</v>
      </c>
      <c r="K53170">
        <v>1</v>
      </c>
      <c r="L53170" s="1">
        <v>36527</v>
      </c>
      <c r="M53170" s="1">
        <v>39722</v>
      </c>
      <c r="N53170" s="1">
        <v>39722</v>
      </c>
    </row>
    <row r="53171" spans="1:18" hidden="1" x14ac:dyDescent="0.2">
      <c r="A53171" t="s">
        <v>182444</v>
      </c>
      <c r="B53171" t="s">
        <v>182445</v>
      </c>
      <c r="C53171" t="s">
        <v>182446</v>
      </c>
      <c r="D53171" t="s">
        <v>80273</v>
      </c>
      <c r="E53171">
        <v>146110000</v>
      </c>
      <c r="F53171" t="s">
        <v>689</v>
      </c>
      <c r="G53171" t="s">
        <v>25</v>
      </c>
      <c r="H53171" t="s">
        <v>64</v>
      </c>
      <c r="I53171" t="s">
        <v>65</v>
      </c>
      <c r="J53171" t="s">
        <v>4026</v>
      </c>
      <c r="K53171">
        <v>7</v>
      </c>
      <c r="L53171" s="1">
        <v>37622</v>
      </c>
      <c r="M53171" s="1">
        <v>38322</v>
      </c>
      <c r="N53171" s="1">
        <v>40399</v>
      </c>
      <c r="O53171"/>
      <c r="P53171"/>
      <c r="Q53171"/>
      <c r="R53171"/>
    </row>
    <row r="53172" spans="1:18" hidden="1" x14ac:dyDescent="0.2">
      <c r="A53172" t="s">
        <v>182447</v>
      </c>
      <c r="B53172" t="s">
        <v>182448</v>
      </c>
      <c r="E53172">
        <v>500000</v>
      </c>
      <c r="F53172" t="s">
        <v>207</v>
      </c>
      <c r="K53172">
        <v>1</v>
      </c>
      <c r="M53172" s="1">
        <v>39121</v>
      </c>
      <c r="N53172" s="1">
        <v>39121</v>
      </c>
      <c r="O53172"/>
      <c r="P53172"/>
      <c r="Q53172"/>
      <c r="R53172"/>
    </row>
    <row r="53173" spans="1:18" hidden="1" x14ac:dyDescent="0.2">
      <c r="A53173" t="s">
        <v>182449</v>
      </c>
      <c r="B53173" t="s">
        <v>182450</v>
      </c>
      <c r="C53173" t="s">
        <v>182451</v>
      </c>
      <c r="D53173" t="s">
        <v>58766</v>
      </c>
      <c r="E53173" t="s">
        <v>43</v>
      </c>
      <c r="F53173" t="s">
        <v>113</v>
      </c>
      <c r="G53173" t="s">
        <v>25</v>
      </c>
      <c r="H53173" t="s">
        <v>158</v>
      </c>
      <c r="I53173" t="s">
        <v>244</v>
      </c>
      <c r="J53173" t="s">
        <v>244</v>
      </c>
      <c r="K53173">
        <v>1</v>
      </c>
      <c r="L53173" s="1">
        <v>41061</v>
      </c>
      <c r="M53173" s="1">
        <v>41061</v>
      </c>
      <c r="N53173" s="1">
        <v>41061</v>
      </c>
      <c r="O53173"/>
      <c r="P53173"/>
      <c r="Q53173"/>
      <c r="R53173"/>
    </row>
    <row r="53174" spans="1:18" x14ac:dyDescent="0.2">
      <c r="A53174" t="s">
        <v>182452</v>
      </c>
      <c r="B53174" t="s">
        <v>182453</v>
      </c>
      <c r="C53174" t="s">
        <v>182454</v>
      </c>
      <c r="D53174" t="s">
        <v>182455</v>
      </c>
      <c r="E53174">
        <v>5000000</v>
      </c>
      <c r="F53174" t="s">
        <v>18</v>
      </c>
      <c r="G53174" t="s">
        <v>25</v>
      </c>
      <c r="H53174" t="s">
        <v>64</v>
      </c>
      <c r="I53174" t="s">
        <v>65</v>
      </c>
      <c r="J53174" t="s">
        <v>71</v>
      </c>
      <c r="K53174">
        <v>4</v>
      </c>
      <c r="L53174" s="1">
        <v>41030</v>
      </c>
      <c r="M53174" s="1">
        <v>40759</v>
      </c>
      <c r="N53174" s="1">
        <v>41836</v>
      </c>
    </row>
    <row r="53175" spans="1:18" x14ac:dyDescent="0.2">
      <c r="A53175" t="s">
        <v>182456</v>
      </c>
      <c r="B53175" t="s">
        <v>182457</v>
      </c>
      <c r="C53175" t="s">
        <v>182458</v>
      </c>
      <c r="D53175" t="s">
        <v>182459</v>
      </c>
      <c r="E53175">
        <v>8000000</v>
      </c>
      <c r="F53175" t="s">
        <v>18</v>
      </c>
      <c r="G53175" t="s">
        <v>25</v>
      </c>
      <c r="H53175" t="s">
        <v>64</v>
      </c>
      <c r="I53175" t="s">
        <v>95</v>
      </c>
      <c r="J53175" t="s">
        <v>8360</v>
      </c>
      <c r="K53175">
        <v>1</v>
      </c>
      <c r="L53175" s="1">
        <v>40878</v>
      </c>
      <c r="M53175" s="1">
        <v>42156</v>
      </c>
      <c r="N53175" s="1">
        <v>42156</v>
      </c>
    </row>
    <row r="53176" spans="1:18" x14ac:dyDescent="0.2">
      <c r="A53176" t="s">
        <v>182460</v>
      </c>
      <c r="B53176" t="s">
        <v>182461</v>
      </c>
      <c r="C53176" t="s">
        <v>182462</v>
      </c>
      <c r="D53176" t="s">
        <v>182463</v>
      </c>
      <c r="E53176">
        <v>2000000</v>
      </c>
      <c r="F53176" t="s">
        <v>18</v>
      </c>
      <c r="G53176" t="s">
        <v>699</v>
      </c>
      <c r="K53176">
        <v>1</v>
      </c>
      <c r="L53176" s="1">
        <v>41640</v>
      </c>
      <c r="M53176" s="1">
        <v>42086</v>
      </c>
      <c r="N53176" s="1">
        <v>42086</v>
      </c>
    </row>
    <row r="53177" spans="1:18" x14ac:dyDescent="0.2">
      <c r="A53177" t="s">
        <v>182464</v>
      </c>
      <c r="B53177" t="s">
        <v>182465</v>
      </c>
      <c r="C53177" t="s">
        <v>182466</v>
      </c>
      <c r="D53177" t="s">
        <v>182467</v>
      </c>
      <c r="E53177">
        <v>1000000</v>
      </c>
      <c r="F53177" t="s">
        <v>18</v>
      </c>
      <c r="G53177" t="s">
        <v>25</v>
      </c>
      <c r="H53177" t="s">
        <v>430</v>
      </c>
      <c r="I53177" t="s">
        <v>528</v>
      </c>
      <c r="J53177" t="s">
        <v>32415</v>
      </c>
      <c r="K53177">
        <v>1</v>
      </c>
      <c r="L53177" s="1">
        <v>41548</v>
      </c>
      <c r="M53177" s="1">
        <v>41699</v>
      </c>
      <c r="N53177" s="1">
        <v>41699</v>
      </c>
    </row>
    <row r="53178" spans="1:18" hidden="1" x14ac:dyDescent="0.2">
      <c r="A53178" t="s">
        <v>182468</v>
      </c>
      <c r="B53178" t="s">
        <v>182469</v>
      </c>
      <c r="C53178" t="s">
        <v>182470</v>
      </c>
      <c r="D53178" t="s">
        <v>766</v>
      </c>
      <c r="E53178">
        <v>2100000</v>
      </c>
      <c r="F53178" t="s">
        <v>18</v>
      </c>
      <c r="G53178" t="s">
        <v>25</v>
      </c>
      <c r="H53178" t="s">
        <v>158</v>
      </c>
      <c r="I53178" t="s">
        <v>244</v>
      </c>
      <c r="J53178" t="s">
        <v>2405</v>
      </c>
      <c r="K53178">
        <v>1</v>
      </c>
      <c r="M53178" s="1">
        <v>40792</v>
      </c>
      <c r="N53178" s="1">
        <v>40792</v>
      </c>
      <c r="O53178"/>
      <c r="P53178"/>
      <c r="Q53178"/>
      <c r="R53178"/>
    </row>
    <row r="53179" spans="1:18" hidden="1" x14ac:dyDescent="0.2">
      <c r="A53179" t="s">
        <v>182471</v>
      </c>
      <c r="B53179" t="s">
        <v>182472</v>
      </c>
      <c r="C53179" t="s">
        <v>182473</v>
      </c>
      <c r="D53179" t="s">
        <v>35876</v>
      </c>
      <c r="E53179">
        <v>5800000</v>
      </c>
      <c r="F53179" t="s">
        <v>689</v>
      </c>
      <c r="G53179" t="s">
        <v>57</v>
      </c>
      <c r="H53179" t="s">
        <v>58</v>
      </c>
      <c r="I53179" t="s">
        <v>59</v>
      </c>
      <c r="J53179" t="s">
        <v>59</v>
      </c>
      <c r="K53179">
        <v>4</v>
      </c>
      <c r="M53179" s="1">
        <v>41130</v>
      </c>
      <c r="N53179" s="1">
        <v>42094</v>
      </c>
      <c r="O53179"/>
      <c r="P53179"/>
      <c r="Q53179"/>
      <c r="R53179"/>
    </row>
    <row r="53180" spans="1:18" hidden="1" x14ac:dyDescent="0.2">
      <c r="A53180" t="s">
        <v>182474</v>
      </c>
      <c r="B53180" t="s">
        <v>182475</v>
      </c>
      <c r="C53180" t="s">
        <v>182476</v>
      </c>
      <c r="D53180" t="s">
        <v>35876</v>
      </c>
      <c r="E53180" t="s">
        <v>43</v>
      </c>
      <c r="F53180" t="s">
        <v>18</v>
      </c>
      <c r="G53180" t="s">
        <v>25</v>
      </c>
      <c r="H53180" t="s">
        <v>64</v>
      </c>
      <c r="I53180" t="s">
        <v>65</v>
      </c>
      <c r="J53180" t="s">
        <v>71</v>
      </c>
      <c r="K53180">
        <v>1</v>
      </c>
      <c r="L53180" s="1">
        <v>41164</v>
      </c>
      <c r="M53180" s="1">
        <v>41603</v>
      </c>
      <c r="N53180" s="1">
        <v>41603</v>
      </c>
      <c r="O53180"/>
      <c r="P53180"/>
      <c r="Q53180"/>
      <c r="R53180"/>
    </row>
    <row r="53181" spans="1:18" hidden="1" x14ac:dyDescent="0.2">
      <c r="A53181" t="s">
        <v>182477</v>
      </c>
      <c r="B53181" t="s">
        <v>182478</v>
      </c>
      <c r="C53181" t="s">
        <v>182479</v>
      </c>
      <c r="D53181" t="s">
        <v>182480</v>
      </c>
      <c r="E53181">
        <v>11000000</v>
      </c>
      <c r="F53181" t="s">
        <v>207</v>
      </c>
      <c r="G53181" t="s">
        <v>25</v>
      </c>
      <c r="H53181" t="s">
        <v>106</v>
      </c>
      <c r="I53181" t="s">
        <v>107</v>
      </c>
      <c r="J53181" t="s">
        <v>108</v>
      </c>
      <c r="K53181">
        <v>1</v>
      </c>
      <c r="M53181" s="1">
        <v>38427</v>
      </c>
      <c r="N53181" s="1">
        <v>38427</v>
      </c>
      <c r="O53181"/>
      <c r="P53181"/>
      <c r="Q53181"/>
      <c r="R53181"/>
    </row>
    <row r="53182" spans="1:18" x14ac:dyDescent="0.2">
      <c r="A53182" t="s">
        <v>182481</v>
      </c>
      <c r="B53182" t="s">
        <v>182482</v>
      </c>
      <c r="C53182" t="s">
        <v>182483</v>
      </c>
      <c r="D53182" t="s">
        <v>741</v>
      </c>
      <c r="E53182">
        <v>5460000</v>
      </c>
      <c r="F53182" t="s">
        <v>18</v>
      </c>
      <c r="G53182" t="s">
        <v>165</v>
      </c>
      <c r="H53182" t="s">
        <v>172</v>
      </c>
      <c r="I53182" t="s">
        <v>173899</v>
      </c>
      <c r="J53182" t="s">
        <v>173899</v>
      </c>
      <c r="K53182">
        <v>1</v>
      </c>
      <c r="L53182" s="1">
        <v>30682</v>
      </c>
      <c r="M53182" s="1">
        <v>39784</v>
      </c>
      <c r="N53182" s="1">
        <v>39784</v>
      </c>
    </row>
    <row r="53183" spans="1:18" hidden="1" x14ac:dyDescent="0.2">
      <c r="A53183" t="s">
        <v>182484</v>
      </c>
      <c r="B53183" t="s">
        <v>182485</v>
      </c>
      <c r="D53183" t="s">
        <v>75</v>
      </c>
      <c r="E53183">
        <v>1146078</v>
      </c>
      <c r="F53183" t="s">
        <v>18</v>
      </c>
      <c r="K53183">
        <v>1</v>
      </c>
      <c r="L53183" s="1">
        <v>41671</v>
      </c>
      <c r="M53183" s="1">
        <v>41927</v>
      </c>
      <c r="N53183" s="1">
        <v>41927</v>
      </c>
      <c r="O53183"/>
      <c r="P53183"/>
      <c r="Q53183"/>
      <c r="R53183"/>
    </row>
    <row r="53184" spans="1:18" x14ac:dyDescent="0.2">
      <c r="A53184" t="s">
        <v>182486</v>
      </c>
      <c r="B53184" t="s">
        <v>182487</v>
      </c>
      <c r="C53184" t="s">
        <v>182488</v>
      </c>
      <c r="D53184" t="s">
        <v>19989</v>
      </c>
      <c r="E53184">
        <v>120000</v>
      </c>
      <c r="F53184" t="s">
        <v>18</v>
      </c>
      <c r="G53184" t="s">
        <v>650</v>
      </c>
      <c r="H53184">
        <v>7</v>
      </c>
      <c r="I53184" t="s">
        <v>9548</v>
      </c>
      <c r="J53184" t="s">
        <v>9548</v>
      </c>
      <c r="K53184">
        <v>1</v>
      </c>
      <c r="L53184" s="1">
        <v>41640</v>
      </c>
      <c r="M53184" s="1">
        <v>42160</v>
      </c>
      <c r="N53184" s="1">
        <v>42160</v>
      </c>
    </row>
    <row r="53185" spans="1:18" hidden="1" x14ac:dyDescent="0.2">
      <c r="A53185" t="s">
        <v>182489</v>
      </c>
      <c r="B53185" t="s">
        <v>182490</v>
      </c>
      <c r="C53185" t="s">
        <v>182491</v>
      </c>
      <c r="D53185" t="s">
        <v>248</v>
      </c>
      <c r="E53185" t="s">
        <v>43</v>
      </c>
      <c r="F53185" t="s">
        <v>18</v>
      </c>
      <c r="G53185" t="s">
        <v>25</v>
      </c>
      <c r="H53185" t="s">
        <v>89</v>
      </c>
      <c r="I53185" t="s">
        <v>10631</v>
      </c>
      <c r="J53185" t="s">
        <v>10631</v>
      </c>
      <c r="K53185">
        <v>1</v>
      </c>
      <c r="L53185" s="1">
        <v>42191</v>
      </c>
      <c r="M53185" s="1">
        <v>42191</v>
      </c>
      <c r="N53185" s="1">
        <v>42191</v>
      </c>
      <c r="O53185"/>
      <c r="P53185"/>
      <c r="Q53185"/>
      <c r="R53185"/>
    </row>
    <row r="53186" spans="1:18" x14ac:dyDescent="0.2">
      <c r="A53186" t="s">
        <v>182492</v>
      </c>
      <c r="B53186" t="s">
        <v>182493</v>
      </c>
      <c r="C53186" t="s">
        <v>182494</v>
      </c>
      <c r="D53186" t="s">
        <v>182495</v>
      </c>
      <c r="E53186">
        <v>125000</v>
      </c>
      <c r="F53186" t="s">
        <v>18</v>
      </c>
      <c r="G53186" t="s">
        <v>25</v>
      </c>
      <c r="H53186" t="s">
        <v>1011</v>
      </c>
      <c r="I53186" t="s">
        <v>1035</v>
      </c>
      <c r="J53186" t="s">
        <v>1035</v>
      </c>
      <c r="K53186">
        <v>4</v>
      </c>
      <c r="L53186" s="1">
        <v>41122</v>
      </c>
      <c r="M53186" s="1">
        <v>41311</v>
      </c>
      <c r="N53186" s="1">
        <v>42150</v>
      </c>
    </row>
    <row r="53187" spans="1:18" x14ac:dyDescent="0.2">
      <c r="A53187" t="s">
        <v>182496</v>
      </c>
      <c r="B53187" t="s">
        <v>182497</v>
      </c>
      <c r="C53187" t="s">
        <v>182498</v>
      </c>
      <c r="D53187" t="s">
        <v>182499</v>
      </c>
      <c r="E53187">
        <v>3000000</v>
      </c>
      <c r="F53187" t="s">
        <v>18</v>
      </c>
      <c r="G53187" t="s">
        <v>25</v>
      </c>
      <c r="H53187" t="s">
        <v>1352</v>
      </c>
      <c r="I53187" t="s">
        <v>1353</v>
      </c>
      <c r="J53187" t="s">
        <v>1353</v>
      </c>
      <c r="K53187">
        <v>1</v>
      </c>
      <c r="L53187" s="1">
        <v>42278</v>
      </c>
      <c r="M53187" s="1">
        <v>42311</v>
      </c>
      <c r="N53187" s="1">
        <v>42311</v>
      </c>
    </row>
    <row r="53188" spans="1:18" hidden="1" x14ac:dyDescent="0.2">
      <c r="A53188" t="s">
        <v>182500</v>
      </c>
      <c r="B53188" t="s">
        <v>182501</v>
      </c>
      <c r="C53188" t="s">
        <v>182502</v>
      </c>
      <c r="D53188" t="s">
        <v>182503</v>
      </c>
      <c r="E53188">
        <v>58700000</v>
      </c>
      <c r="F53188" t="s">
        <v>113</v>
      </c>
      <c r="G53188" t="s">
        <v>25</v>
      </c>
      <c r="H53188" t="s">
        <v>1330</v>
      </c>
      <c r="I53188" t="s">
        <v>1331</v>
      </c>
      <c r="J53188" t="s">
        <v>9750</v>
      </c>
      <c r="K53188">
        <v>7</v>
      </c>
      <c r="L53188" s="1">
        <v>38353</v>
      </c>
      <c r="M53188" s="1">
        <v>38353</v>
      </c>
      <c r="N53188" s="1">
        <v>40938</v>
      </c>
      <c r="O53188"/>
      <c r="P53188"/>
      <c r="Q53188"/>
      <c r="R53188"/>
    </row>
    <row r="53189" spans="1:18" hidden="1" x14ac:dyDescent="0.2">
      <c r="A53189" t="s">
        <v>182504</v>
      </c>
      <c r="B53189" t="s">
        <v>182505</v>
      </c>
      <c r="D53189" t="s">
        <v>56</v>
      </c>
      <c r="E53189">
        <v>172500000</v>
      </c>
      <c r="F53189" t="s">
        <v>18</v>
      </c>
      <c r="G53189" t="s">
        <v>25</v>
      </c>
      <c r="H53189" t="s">
        <v>64</v>
      </c>
      <c r="I53189" t="s">
        <v>65</v>
      </c>
      <c r="J53189" t="s">
        <v>4149</v>
      </c>
      <c r="K53189">
        <v>3</v>
      </c>
      <c r="M53189" s="1">
        <v>38464</v>
      </c>
      <c r="N53189" s="1">
        <v>38980</v>
      </c>
      <c r="O53189"/>
      <c r="P53189"/>
      <c r="Q53189"/>
      <c r="R53189"/>
    </row>
    <row r="53190" spans="1:18" x14ac:dyDescent="0.2">
      <c r="A53190" t="s">
        <v>182506</v>
      </c>
      <c r="B53190" t="s">
        <v>182507</v>
      </c>
      <c r="C53190" t="s">
        <v>182508</v>
      </c>
      <c r="D53190" t="s">
        <v>766</v>
      </c>
      <c r="E53190">
        <v>115000000</v>
      </c>
      <c r="F53190" t="s">
        <v>18</v>
      </c>
      <c r="G53190" t="s">
        <v>25</v>
      </c>
      <c r="H53190" t="s">
        <v>64</v>
      </c>
      <c r="I53190" t="s">
        <v>65</v>
      </c>
      <c r="J53190" t="s">
        <v>606</v>
      </c>
      <c r="K53190">
        <v>8</v>
      </c>
      <c r="L53190" s="1">
        <v>38718</v>
      </c>
      <c r="M53190" s="1">
        <v>39324</v>
      </c>
      <c r="N53190" s="1">
        <v>42033</v>
      </c>
    </row>
    <row r="53191" spans="1:18" hidden="1" x14ac:dyDescent="0.2">
      <c r="A53191" t="s">
        <v>182509</v>
      </c>
      <c r="B53191" t="s">
        <v>182510</v>
      </c>
      <c r="C53191" t="s">
        <v>182511</v>
      </c>
      <c r="D53191" t="s">
        <v>766</v>
      </c>
      <c r="E53191">
        <v>223920614</v>
      </c>
      <c r="F53191" t="s">
        <v>18</v>
      </c>
      <c r="G53191" t="s">
        <v>25</v>
      </c>
      <c r="H53191" t="s">
        <v>64</v>
      </c>
      <c r="I53191" t="s">
        <v>65</v>
      </c>
      <c r="J53191" t="s">
        <v>2706</v>
      </c>
      <c r="K53191">
        <v>7</v>
      </c>
      <c r="L53191" s="1">
        <v>38353</v>
      </c>
      <c r="M53191" s="1">
        <v>41000</v>
      </c>
      <c r="N53191" s="1">
        <v>42232</v>
      </c>
      <c r="O53191"/>
      <c r="P53191"/>
      <c r="Q53191"/>
      <c r="R53191"/>
    </row>
    <row r="53192" spans="1:18" hidden="1" x14ac:dyDescent="0.2">
      <c r="A53192" t="s">
        <v>182512</v>
      </c>
      <c r="B53192" t="s">
        <v>182513</v>
      </c>
      <c r="C53192" t="s">
        <v>182514</v>
      </c>
      <c r="D53192" t="s">
        <v>3396</v>
      </c>
      <c r="E53192" t="s">
        <v>43</v>
      </c>
      <c r="F53192" t="s">
        <v>18</v>
      </c>
      <c r="G53192" t="s">
        <v>1062</v>
      </c>
      <c r="H53192">
        <v>2</v>
      </c>
      <c r="I53192" t="s">
        <v>1736</v>
      </c>
      <c r="J53192" t="s">
        <v>1736</v>
      </c>
      <c r="K53192">
        <v>1</v>
      </c>
      <c r="L53192" s="1">
        <v>41275</v>
      </c>
      <c r="M53192" s="1">
        <v>42110</v>
      </c>
      <c r="N53192" s="1">
        <v>42110</v>
      </c>
      <c r="O53192"/>
      <c r="P53192"/>
      <c r="Q53192"/>
      <c r="R53192"/>
    </row>
    <row r="53193" spans="1:18" hidden="1" x14ac:dyDescent="0.2">
      <c r="A53193" t="s">
        <v>182515</v>
      </c>
      <c r="B53193" t="s">
        <v>182516</v>
      </c>
      <c r="C53193" t="s">
        <v>182517</v>
      </c>
      <c r="D53193" t="s">
        <v>182518</v>
      </c>
      <c r="E53193">
        <v>2031980</v>
      </c>
      <c r="F53193" t="s">
        <v>18</v>
      </c>
      <c r="K53193">
        <v>1</v>
      </c>
      <c r="M53193" s="1">
        <v>40787</v>
      </c>
      <c r="N53193" s="1">
        <v>40787</v>
      </c>
      <c r="O53193"/>
      <c r="P53193"/>
      <c r="Q53193"/>
      <c r="R53193"/>
    </row>
    <row r="53194" spans="1:18" hidden="1" x14ac:dyDescent="0.2">
      <c r="A53194" t="s">
        <v>182519</v>
      </c>
      <c r="B53194" t="s">
        <v>182520</v>
      </c>
      <c r="C53194" t="s">
        <v>182521</v>
      </c>
      <c r="D53194" t="s">
        <v>3114</v>
      </c>
      <c r="E53194">
        <v>211403000</v>
      </c>
      <c r="F53194" t="s">
        <v>207</v>
      </c>
      <c r="G53194" t="s">
        <v>25</v>
      </c>
      <c r="H53194" t="s">
        <v>64</v>
      </c>
      <c r="I53194" t="s">
        <v>65</v>
      </c>
      <c r="J53194" t="s">
        <v>606</v>
      </c>
      <c r="K53194">
        <v>8</v>
      </c>
      <c r="L53194" s="1">
        <v>38657</v>
      </c>
      <c r="M53194" s="1">
        <v>38777</v>
      </c>
      <c r="N53194" s="1">
        <v>41000</v>
      </c>
      <c r="O53194"/>
      <c r="P53194"/>
      <c r="Q53194"/>
      <c r="R53194"/>
    </row>
    <row r="53195" spans="1:18" x14ac:dyDescent="0.2">
      <c r="A53195" t="s">
        <v>182522</v>
      </c>
      <c r="B53195" t="s">
        <v>182523</v>
      </c>
      <c r="C53195" t="s">
        <v>182524</v>
      </c>
      <c r="D53195" t="s">
        <v>766</v>
      </c>
      <c r="E53195">
        <v>18000000</v>
      </c>
      <c r="F53195" t="s">
        <v>113</v>
      </c>
      <c r="G53195" t="s">
        <v>25</v>
      </c>
      <c r="H53195" t="s">
        <v>64</v>
      </c>
      <c r="I53195" t="s">
        <v>95</v>
      </c>
      <c r="J53195" t="s">
        <v>129894</v>
      </c>
      <c r="K53195">
        <v>1</v>
      </c>
      <c r="L53195" s="1">
        <v>38353</v>
      </c>
      <c r="M53195" s="1">
        <v>39609</v>
      </c>
      <c r="N53195" s="1">
        <v>39609</v>
      </c>
    </row>
    <row r="53196" spans="1:18" hidden="1" x14ac:dyDescent="0.2">
      <c r="A53196" t="s">
        <v>182525</v>
      </c>
      <c r="B53196" t="s">
        <v>182526</v>
      </c>
      <c r="C53196" t="s">
        <v>182527</v>
      </c>
      <c r="D53196" t="s">
        <v>182528</v>
      </c>
      <c r="E53196">
        <v>44825468</v>
      </c>
      <c r="F53196" t="s">
        <v>18</v>
      </c>
      <c r="G53196" t="s">
        <v>25</v>
      </c>
      <c r="H53196" t="s">
        <v>89</v>
      </c>
      <c r="I53196" t="s">
        <v>3569</v>
      </c>
      <c r="J53196" t="s">
        <v>118181</v>
      </c>
      <c r="K53196">
        <v>10</v>
      </c>
      <c r="M53196" s="1">
        <v>37897</v>
      </c>
      <c r="N53196" s="1">
        <v>42065</v>
      </c>
      <c r="O53196"/>
      <c r="P53196"/>
      <c r="Q53196"/>
      <c r="R53196"/>
    </row>
    <row r="53197" spans="1:18" x14ac:dyDescent="0.2">
      <c r="A53197" t="s">
        <v>182529</v>
      </c>
      <c r="B53197" t="s">
        <v>182530</v>
      </c>
      <c r="C53197" t="s">
        <v>182531</v>
      </c>
      <c r="E53197">
        <v>42500000</v>
      </c>
      <c r="F53197" t="s">
        <v>18</v>
      </c>
      <c r="G53197" t="s">
        <v>25</v>
      </c>
      <c r="H53197" t="s">
        <v>158</v>
      </c>
      <c r="I53197" t="s">
        <v>244</v>
      </c>
      <c r="J53197" t="s">
        <v>3637</v>
      </c>
      <c r="K53197">
        <v>1</v>
      </c>
      <c r="L53197" s="1">
        <v>41640</v>
      </c>
      <c r="M53197" s="1">
        <v>42311</v>
      </c>
      <c r="N53197" s="1">
        <v>42311</v>
      </c>
    </row>
    <row r="53198" spans="1:18" hidden="1" x14ac:dyDescent="0.2">
      <c r="A53198" t="s">
        <v>182532</v>
      </c>
      <c r="B53198" t="s">
        <v>182533</v>
      </c>
      <c r="E53198" t="s">
        <v>43</v>
      </c>
      <c r="F53198" t="s">
        <v>207</v>
      </c>
      <c r="G53198" t="s">
        <v>25</v>
      </c>
      <c r="H53198" t="s">
        <v>1330</v>
      </c>
      <c r="I53198" t="s">
        <v>1331</v>
      </c>
      <c r="J53198" t="s">
        <v>3423</v>
      </c>
      <c r="K53198">
        <v>1</v>
      </c>
      <c r="M53198" s="1">
        <v>41779</v>
      </c>
      <c r="N53198" s="1">
        <v>41779</v>
      </c>
      <c r="O53198"/>
      <c r="P53198"/>
      <c r="Q53198"/>
      <c r="R53198"/>
    </row>
    <row r="53199" spans="1:18" hidden="1" x14ac:dyDescent="0.2">
      <c r="A53199" t="s">
        <v>182534</v>
      </c>
      <c r="B53199" t="s">
        <v>182535</v>
      </c>
      <c r="C53199" t="s">
        <v>182536</v>
      </c>
      <c r="D53199" t="s">
        <v>42</v>
      </c>
      <c r="E53199">
        <v>19236401.719999999</v>
      </c>
      <c r="F53199" t="s">
        <v>113</v>
      </c>
      <c r="G53199" t="s">
        <v>25</v>
      </c>
      <c r="H53199" t="s">
        <v>64</v>
      </c>
      <c r="I53199" t="s">
        <v>65</v>
      </c>
      <c r="J53199" t="s">
        <v>114</v>
      </c>
      <c r="K53199">
        <v>2</v>
      </c>
      <c r="L53199" s="1">
        <v>33604</v>
      </c>
      <c r="M53199" s="1">
        <v>38099</v>
      </c>
      <c r="N53199" s="1">
        <v>39069</v>
      </c>
      <c r="O53199"/>
      <c r="P53199"/>
      <c r="Q53199"/>
      <c r="R53199"/>
    </row>
    <row r="53200" spans="1:18" x14ac:dyDescent="0.2">
      <c r="A53200" t="s">
        <v>182537</v>
      </c>
      <c r="B53200" t="s">
        <v>182538</v>
      </c>
      <c r="C53200" t="s">
        <v>182539</v>
      </c>
      <c r="D53200" t="s">
        <v>14241</v>
      </c>
      <c r="E53200">
        <v>25000</v>
      </c>
      <c r="F53200" t="s">
        <v>18</v>
      </c>
      <c r="K53200">
        <v>1</v>
      </c>
      <c r="L53200" s="1">
        <v>41456</v>
      </c>
      <c r="M53200" s="1">
        <v>41395</v>
      </c>
      <c r="N53200" s="1">
        <v>41395</v>
      </c>
    </row>
    <row r="53201" spans="1:18" hidden="1" x14ac:dyDescent="0.2">
      <c r="A53201" t="s">
        <v>182540</v>
      </c>
      <c r="B53201" t="s">
        <v>182541</v>
      </c>
      <c r="C53201" t="s">
        <v>182542</v>
      </c>
      <c r="D53201" t="s">
        <v>182543</v>
      </c>
      <c r="E53201" t="s">
        <v>43</v>
      </c>
      <c r="F53201" t="s">
        <v>18</v>
      </c>
      <c r="G53201" t="s">
        <v>25</v>
      </c>
      <c r="H53201" t="s">
        <v>208</v>
      </c>
      <c r="I53201" t="s">
        <v>209</v>
      </c>
      <c r="J53201" t="s">
        <v>209</v>
      </c>
      <c r="K53201">
        <v>1</v>
      </c>
      <c r="L53201" s="1">
        <v>41640</v>
      </c>
      <c r="M53201" s="1">
        <v>42180</v>
      </c>
      <c r="N53201" s="1">
        <v>42180</v>
      </c>
      <c r="O53201"/>
      <c r="P53201"/>
      <c r="Q53201"/>
      <c r="R53201"/>
    </row>
    <row r="53202" spans="1:18" hidden="1" x14ac:dyDescent="0.2">
      <c r="A53202" t="s">
        <v>182544</v>
      </c>
      <c r="B53202" t="s">
        <v>182545</v>
      </c>
      <c r="C53202" t="s">
        <v>182546</v>
      </c>
      <c r="E53202" t="s">
        <v>43</v>
      </c>
      <c r="F53202" t="s">
        <v>113</v>
      </c>
      <c r="G53202" t="s">
        <v>25</v>
      </c>
      <c r="H53202" t="s">
        <v>1011</v>
      </c>
      <c r="I53202" t="s">
        <v>1012</v>
      </c>
      <c r="J53202" t="s">
        <v>4857</v>
      </c>
      <c r="K53202">
        <v>1</v>
      </c>
      <c r="L53202" s="1">
        <v>23743</v>
      </c>
      <c r="M53202" s="1">
        <v>40724</v>
      </c>
      <c r="N53202" s="1">
        <v>40724</v>
      </c>
      <c r="O53202"/>
      <c r="P53202"/>
      <c r="Q53202"/>
      <c r="R53202"/>
    </row>
    <row r="53203" spans="1:18" x14ac:dyDescent="0.2">
      <c r="A53203" t="s">
        <v>182547</v>
      </c>
      <c r="B53203" t="s">
        <v>182548</v>
      </c>
      <c r="C53203" t="s">
        <v>182549</v>
      </c>
      <c r="D53203" t="s">
        <v>56</v>
      </c>
      <c r="E53203">
        <v>315000</v>
      </c>
      <c r="F53203" t="s">
        <v>18</v>
      </c>
      <c r="G53203" t="s">
        <v>25</v>
      </c>
      <c r="H53203" t="s">
        <v>1306</v>
      </c>
      <c r="I53203" t="s">
        <v>245</v>
      </c>
      <c r="J53203" t="s">
        <v>245</v>
      </c>
      <c r="K53203">
        <v>2</v>
      </c>
      <c r="L53203" s="1">
        <v>40544</v>
      </c>
      <c r="M53203" s="1">
        <v>40914</v>
      </c>
      <c r="N53203" s="1">
        <v>41655</v>
      </c>
    </row>
    <row r="53204" spans="1:18" x14ac:dyDescent="0.2">
      <c r="A53204" t="s">
        <v>182550</v>
      </c>
      <c r="B53204" t="s">
        <v>182551</v>
      </c>
      <c r="C53204" t="s">
        <v>182552</v>
      </c>
      <c r="D53204" t="s">
        <v>182553</v>
      </c>
      <c r="E53204">
        <v>100000</v>
      </c>
      <c r="F53204" t="s">
        <v>18</v>
      </c>
      <c r="G53204" t="s">
        <v>1138</v>
      </c>
      <c r="H53204">
        <v>8</v>
      </c>
      <c r="I53204" t="s">
        <v>2775</v>
      </c>
      <c r="J53204" t="s">
        <v>117463</v>
      </c>
      <c r="K53204">
        <v>1</v>
      </c>
      <c r="L53204" s="1">
        <v>39083</v>
      </c>
      <c r="M53204" s="1">
        <v>41669</v>
      </c>
      <c r="N53204" s="1">
        <v>41669</v>
      </c>
    </row>
    <row r="53205" spans="1:18" hidden="1" x14ac:dyDescent="0.2">
      <c r="A53205" t="s">
        <v>182554</v>
      </c>
      <c r="B53205" t="s">
        <v>182555</v>
      </c>
      <c r="C53205" t="s">
        <v>182556</v>
      </c>
      <c r="D53205" t="s">
        <v>42</v>
      </c>
      <c r="E53205">
        <v>60950000</v>
      </c>
      <c r="F53205" t="s">
        <v>113</v>
      </c>
      <c r="G53205" t="s">
        <v>25</v>
      </c>
      <c r="H53205" t="s">
        <v>64</v>
      </c>
      <c r="I53205" t="s">
        <v>65</v>
      </c>
      <c r="J53205" t="s">
        <v>114</v>
      </c>
      <c r="K53205">
        <v>5</v>
      </c>
      <c r="L53205" s="1">
        <v>37257</v>
      </c>
      <c r="M53205" s="1">
        <v>37946</v>
      </c>
      <c r="N53205" s="1">
        <v>39668</v>
      </c>
      <c r="O53205"/>
      <c r="P53205"/>
      <c r="Q53205"/>
      <c r="R53205"/>
    </row>
    <row r="53206" spans="1:18" x14ac:dyDescent="0.2">
      <c r="A53206" t="s">
        <v>182557</v>
      </c>
      <c r="B53206" t="s">
        <v>182558</v>
      </c>
      <c r="C53206" t="s">
        <v>182559</v>
      </c>
      <c r="D53206" t="s">
        <v>80346</v>
      </c>
      <c r="E53206">
        <v>4000000</v>
      </c>
      <c r="F53206" t="s">
        <v>18</v>
      </c>
      <c r="G53206" t="s">
        <v>25</v>
      </c>
      <c r="H53206" t="s">
        <v>158</v>
      </c>
      <c r="I53206" t="s">
        <v>244</v>
      </c>
      <c r="J53206" t="s">
        <v>1714</v>
      </c>
      <c r="K53206">
        <v>1</v>
      </c>
      <c r="L53206" s="1">
        <v>40909</v>
      </c>
      <c r="M53206" s="1">
        <v>42216</v>
      </c>
      <c r="N53206" s="1">
        <v>42216</v>
      </c>
    </row>
    <row r="53207" spans="1:18" hidden="1" x14ac:dyDescent="0.2">
      <c r="A53207" t="s">
        <v>182560</v>
      </c>
      <c r="B53207" t="s">
        <v>182561</v>
      </c>
      <c r="C53207" t="s">
        <v>182562</v>
      </c>
      <c r="D53207" t="s">
        <v>264</v>
      </c>
      <c r="E53207">
        <v>150035000</v>
      </c>
      <c r="F53207" t="s">
        <v>18</v>
      </c>
      <c r="G53207" t="s">
        <v>25</v>
      </c>
      <c r="H53207" t="s">
        <v>808</v>
      </c>
      <c r="I53207" t="s">
        <v>809</v>
      </c>
      <c r="J53207" t="s">
        <v>810</v>
      </c>
      <c r="K53207">
        <v>5</v>
      </c>
      <c r="L53207" s="1">
        <v>40179</v>
      </c>
      <c r="M53207" s="1">
        <v>40394</v>
      </c>
      <c r="N53207" s="1">
        <v>41919</v>
      </c>
      <c r="O53207"/>
      <c r="P53207"/>
      <c r="Q53207"/>
      <c r="R53207"/>
    </row>
    <row r="53208" spans="1:18" x14ac:dyDescent="0.2">
      <c r="A53208" t="s">
        <v>182563</v>
      </c>
      <c r="B53208" t="s">
        <v>182564</v>
      </c>
      <c r="C53208" t="s">
        <v>182565</v>
      </c>
      <c r="D53208" t="s">
        <v>766</v>
      </c>
      <c r="E53208">
        <v>27000000</v>
      </c>
      <c r="F53208" t="s">
        <v>18</v>
      </c>
      <c r="G53208" t="s">
        <v>25</v>
      </c>
      <c r="H53208" t="s">
        <v>99</v>
      </c>
      <c r="I53208" t="s">
        <v>100</v>
      </c>
      <c r="J53208" t="s">
        <v>42013</v>
      </c>
      <c r="K53208">
        <v>2</v>
      </c>
      <c r="L53208" s="1">
        <v>39448</v>
      </c>
      <c r="M53208" s="1">
        <v>40940</v>
      </c>
      <c r="N53208" s="1">
        <v>41982</v>
      </c>
    </row>
    <row r="53209" spans="1:18" x14ac:dyDescent="0.2">
      <c r="A53209" t="s">
        <v>182566</v>
      </c>
      <c r="B53209" t="s">
        <v>182567</v>
      </c>
      <c r="C53209" t="s">
        <v>182568</v>
      </c>
      <c r="D53209" t="s">
        <v>182569</v>
      </c>
      <c r="E53209">
        <v>25000</v>
      </c>
      <c r="F53209" t="s">
        <v>18</v>
      </c>
      <c r="G53209" t="s">
        <v>3403</v>
      </c>
      <c r="H53209">
        <v>7</v>
      </c>
      <c r="I53209" t="s">
        <v>3404</v>
      </c>
      <c r="J53209" t="s">
        <v>3404</v>
      </c>
      <c r="K53209">
        <v>1</v>
      </c>
      <c r="L53209" s="1">
        <v>40603</v>
      </c>
      <c r="M53209" s="1">
        <v>41699</v>
      </c>
      <c r="N53209" s="1">
        <v>41699</v>
      </c>
    </row>
    <row r="53210" spans="1:18" hidden="1" x14ac:dyDescent="0.2">
      <c r="A53210" t="s">
        <v>182570</v>
      </c>
      <c r="B53210" t="s">
        <v>182571</v>
      </c>
      <c r="C53210" t="s">
        <v>182572</v>
      </c>
      <c r="D53210" t="s">
        <v>42</v>
      </c>
      <c r="E53210">
        <v>10210476.189999999</v>
      </c>
      <c r="F53210" t="s">
        <v>18</v>
      </c>
      <c r="G53210" t="s">
        <v>57</v>
      </c>
      <c r="H53210" t="s">
        <v>27885</v>
      </c>
      <c r="I53210" t="s">
        <v>130744</v>
      </c>
      <c r="J53210" t="s">
        <v>130744</v>
      </c>
      <c r="K53210">
        <v>3</v>
      </c>
      <c r="M53210" s="1">
        <v>38894</v>
      </c>
      <c r="N53210" s="1">
        <v>40695</v>
      </c>
      <c r="O53210"/>
      <c r="P53210"/>
      <c r="Q53210"/>
      <c r="R53210"/>
    </row>
    <row r="53211" spans="1:18" hidden="1" x14ac:dyDescent="0.2">
      <c r="A53211" t="s">
        <v>182573</v>
      </c>
      <c r="B53211" t="s">
        <v>182574</v>
      </c>
      <c r="C53211" t="s">
        <v>182575</v>
      </c>
      <c r="D53211" t="s">
        <v>741</v>
      </c>
      <c r="E53211" t="s">
        <v>43</v>
      </c>
      <c r="F53211" t="s">
        <v>18</v>
      </c>
      <c r="G53211" t="s">
        <v>25</v>
      </c>
      <c r="H53211" t="s">
        <v>106</v>
      </c>
      <c r="I53211" t="s">
        <v>107</v>
      </c>
      <c r="J53211" t="s">
        <v>5335</v>
      </c>
      <c r="K53211">
        <v>1</v>
      </c>
      <c r="L53211" s="1">
        <v>40787</v>
      </c>
      <c r="M53211" s="1">
        <v>41640</v>
      </c>
      <c r="N53211" s="1">
        <v>41640</v>
      </c>
      <c r="O53211"/>
      <c r="P53211"/>
      <c r="Q53211"/>
      <c r="R53211"/>
    </row>
    <row r="53212" spans="1:18" hidden="1" x14ac:dyDescent="0.2">
      <c r="A53212" t="s">
        <v>182576</v>
      </c>
      <c r="B53212" t="s">
        <v>182577</v>
      </c>
      <c r="C53212" t="s">
        <v>182578</v>
      </c>
      <c r="D53212" t="s">
        <v>182579</v>
      </c>
      <c r="E53212">
        <v>1471502</v>
      </c>
      <c r="F53212" t="s">
        <v>18</v>
      </c>
      <c r="G53212" t="s">
        <v>25</v>
      </c>
      <c r="H53212" t="s">
        <v>106</v>
      </c>
      <c r="I53212" t="s">
        <v>107</v>
      </c>
      <c r="J53212" t="s">
        <v>108</v>
      </c>
      <c r="K53212">
        <v>3</v>
      </c>
      <c r="L53212" s="1">
        <v>41579</v>
      </c>
      <c r="M53212" s="1">
        <v>42009</v>
      </c>
      <c r="N53212" s="1">
        <v>42307</v>
      </c>
      <c r="O53212"/>
      <c r="P53212"/>
      <c r="Q53212"/>
      <c r="R53212"/>
    </row>
    <row r="53213" spans="1:18" hidden="1" x14ac:dyDescent="0.2">
      <c r="A53213" t="s">
        <v>182580</v>
      </c>
      <c r="B53213" t="s">
        <v>182581</v>
      </c>
      <c r="C53213" t="s">
        <v>182582</v>
      </c>
      <c r="D53213" t="s">
        <v>170983</v>
      </c>
      <c r="E53213" t="s">
        <v>43</v>
      </c>
      <c r="F53213" t="s">
        <v>18</v>
      </c>
      <c r="G53213" t="s">
        <v>128</v>
      </c>
      <c r="H53213" t="s">
        <v>24739</v>
      </c>
      <c r="I53213" t="s">
        <v>24740</v>
      </c>
      <c r="J53213" t="s">
        <v>24740</v>
      </c>
      <c r="K53213">
        <v>1</v>
      </c>
      <c r="L53213" s="1">
        <v>37987</v>
      </c>
      <c r="M53213" s="1">
        <v>41947</v>
      </c>
      <c r="N53213" s="1">
        <v>41947</v>
      </c>
      <c r="O53213"/>
      <c r="P53213"/>
      <c r="Q53213"/>
      <c r="R53213"/>
    </row>
    <row r="53214" spans="1:18" hidden="1" x14ac:dyDescent="0.2">
      <c r="A53214" t="s">
        <v>182583</v>
      </c>
      <c r="B53214" t="s">
        <v>182584</v>
      </c>
      <c r="C53214" t="s">
        <v>182585</v>
      </c>
      <c r="D53214" t="s">
        <v>182586</v>
      </c>
      <c r="E53214" t="s">
        <v>43</v>
      </c>
      <c r="F53214" t="s">
        <v>18</v>
      </c>
      <c r="G53214" t="s">
        <v>341</v>
      </c>
      <c r="H53214">
        <v>11</v>
      </c>
      <c r="I53214" t="s">
        <v>497</v>
      </c>
      <c r="J53214" t="s">
        <v>497</v>
      </c>
      <c r="K53214">
        <v>1</v>
      </c>
      <c r="L53214" s="1">
        <v>41856</v>
      </c>
      <c r="M53214" s="1">
        <v>41913</v>
      </c>
      <c r="N53214" s="1">
        <v>41913</v>
      </c>
      <c r="O53214"/>
      <c r="P53214"/>
      <c r="Q53214"/>
      <c r="R53214"/>
    </row>
    <row r="53215" spans="1:18" x14ac:dyDescent="0.2">
      <c r="A53215" t="s">
        <v>182587</v>
      </c>
      <c r="B53215" t="s">
        <v>182588</v>
      </c>
      <c r="C53215" t="s">
        <v>182589</v>
      </c>
      <c r="D53215" t="s">
        <v>182590</v>
      </c>
      <c r="E53215">
        <v>3000000</v>
      </c>
      <c r="F53215" t="s">
        <v>18</v>
      </c>
      <c r="G53215" t="s">
        <v>25</v>
      </c>
      <c r="H53215" t="s">
        <v>106</v>
      </c>
      <c r="I53215" t="s">
        <v>107</v>
      </c>
      <c r="J53215" t="s">
        <v>108</v>
      </c>
      <c r="K53215">
        <v>1</v>
      </c>
      <c r="L53215" s="1">
        <v>41640</v>
      </c>
      <c r="M53215" s="1">
        <v>41900</v>
      </c>
      <c r="N53215" s="1">
        <v>41900</v>
      </c>
    </row>
    <row r="53216" spans="1:18" hidden="1" x14ac:dyDescent="0.2">
      <c r="A53216" t="s">
        <v>182591</v>
      </c>
      <c r="B53216" t="s">
        <v>182592</v>
      </c>
      <c r="C53216" t="s">
        <v>182593</v>
      </c>
      <c r="D53216" t="s">
        <v>56</v>
      </c>
      <c r="E53216">
        <v>21688477</v>
      </c>
      <c r="F53216" t="s">
        <v>207</v>
      </c>
      <c r="G53216" t="s">
        <v>25</v>
      </c>
      <c r="H53216" t="s">
        <v>99</v>
      </c>
      <c r="I53216" t="s">
        <v>100</v>
      </c>
      <c r="J53216" t="s">
        <v>2979</v>
      </c>
      <c r="K53216">
        <v>6</v>
      </c>
      <c r="M53216" s="1">
        <v>39847</v>
      </c>
      <c r="N53216" s="1">
        <v>41686</v>
      </c>
      <c r="O53216"/>
      <c r="P53216"/>
      <c r="Q53216"/>
      <c r="R53216"/>
    </row>
    <row r="53217" spans="1:18" x14ac:dyDescent="0.2">
      <c r="A53217" t="s">
        <v>182594</v>
      </c>
      <c r="B53217" t="s">
        <v>182595</v>
      </c>
      <c r="C53217" t="s">
        <v>182596</v>
      </c>
      <c r="D53217" t="s">
        <v>182597</v>
      </c>
      <c r="E53217">
        <v>4400000</v>
      </c>
      <c r="F53217" t="s">
        <v>18</v>
      </c>
      <c r="G53217" t="s">
        <v>25</v>
      </c>
      <c r="H53217" t="s">
        <v>64</v>
      </c>
      <c r="I53217" t="s">
        <v>65</v>
      </c>
      <c r="J53217" t="s">
        <v>71</v>
      </c>
      <c r="K53217">
        <v>2</v>
      </c>
      <c r="L53217" s="1">
        <v>41298</v>
      </c>
      <c r="M53217" s="1">
        <v>42088</v>
      </c>
      <c r="N53217" s="1">
        <v>42298</v>
      </c>
    </row>
    <row r="53218" spans="1:18" hidden="1" x14ac:dyDescent="0.2">
      <c r="A53218" t="s">
        <v>182598</v>
      </c>
      <c r="B53218" t="s">
        <v>182599</v>
      </c>
      <c r="C53218" t="s">
        <v>182600</v>
      </c>
      <c r="D53218" t="s">
        <v>357</v>
      </c>
      <c r="E53218">
        <v>2205998</v>
      </c>
      <c r="F53218" t="s">
        <v>18</v>
      </c>
      <c r="G53218" t="s">
        <v>25</v>
      </c>
      <c r="H53218" t="s">
        <v>64</v>
      </c>
      <c r="I53218" t="s">
        <v>65</v>
      </c>
      <c r="J53218" t="s">
        <v>71</v>
      </c>
      <c r="K53218">
        <v>1</v>
      </c>
      <c r="L53218" s="1">
        <v>37257</v>
      </c>
      <c r="M53218" s="1">
        <v>40403</v>
      </c>
      <c r="N53218" s="1">
        <v>40403</v>
      </c>
      <c r="O53218"/>
      <c r="P53218"/>
      <c r="Q53218"/>
      <c r="R53218"/>
    </row>
    <row r="53219" spans="1:18" x14ac:dyDescent="0.2">
      <c r="A53219" t="s">
        <v>182601</v>
      </c>
      <c r="B53219" t="s">
        <v>182602</v>
      </c>
      <c r="C53219" t="s">
        <v>182603</v>
      </c>
      <c r="D53219" t="s">
        <v>766</v>
      </c>
      <c r="E53219">
        <v>68800000</v>
      </c>
      <c r="F53219" t="s">
        <v>18</v>
      </c>
      <c r="G53219" t="s">
        <v>25</v>
      </c>
      <c r="H53219" t="s">
        <v>808</v>
      </c>
      <c r="I53219" t="s">
        <v>11745</v>
      </c>
      <c r="J53219" t="s">
        <v>11745</v>
      </c>
      <c r="K53219">
        <v>7</v>
      </c>
      <c r="L53219" s="1">
        <v>39814</v>
      </c>
      <c r="M53219" s="1">
        <v>39764</v>
      </c>
      <c r="N53219" s="1">
        <v>41124</v>
      </c>
    </row>
    <row r="53220" spans="1:18" x14ac:dyDescent="0.2">
      <c r="A53220" t="s">
        <v>182604</v>
      </c>
      <c r="B53220" t="s">
        <v>182605</v>
      </c>
      <c r="C53220" t="s">
        <v>182606</v>
      </c>
      <c r="D53220" t="s">
        <v>170631</v>
      </c>
      <c r="E53220">
        <v>100000</v>
      </c>
      <c r="F53220" t="s">
        <v>18</v>
      </c>
      <c r="G53220" t="s">
        <v>25</v>
      </c>
      <c r="H53220" t="s">
        <v>1330</v>
      </c>
      <c r="I53220" t="s">
        <v>1331</v>
      </c>
      <c r="J53220" t="s">
        <v>129217</v>
      </c>
      <c r="K53220">
        <v>1</v>
      </c>
      <c r="L53220" s="1">
        <v>40544</v>
      </c>
      <c r="M53220" s="1">
        <v>40905</v>
      </c>
      <c r="N53220" s="1">
        <v>40905</v>
      </c>
    </row>
    <row r="53221" spans="1:18" x14ac:dyDescent="0.2">
      <c r="A53221" t="s">
        <v>182607</v>
      </c>
      <c r="B53221" t="s">
        <v>182608</v>
      </c>
      <c r="C53221" t="s">
        <v>182609</v>
      </c>
      <c r="D53221" t="s">
        <v>3114</v>
      </c>
      <c r="E53221">
        <v>325000</v>
      </c>
      <c r="F53221" t="s">
        <v>207</v>
      </c>
      <c r="G53221" t="s">
        <v>25</v>
      </c>
      <c r="H53221" t="s">
        <v>64</v>
      </c>
      <c r="I53221" t="s">
        <v>65</v>
      </c>
      <c r="J53221" t="s">
        <v>71</v>
      </c>
      <c r="K53221">
        <v>1</v>
      </c>
      <c r="L53221" s="1">
        <v>39995</v>
      </c>
      <c r="M53221" s="1">
        <v>39995</v>
      </c>
      <c r="N53221" s="1">
        <v>39995</v>
      </c>
    </row>
    <row r="53222" spans="1:18" hidden="1" x14ac:dyDescent="0.2">
      <c r="A53222" t="s">
        <v>182610</v>
      </c>
      <c r="B53222" t="s">
        <v>182611</v>
      </c>
      <c r="C53222" t="s">
        <v>182612</v>
      </c>
      <c r="D53222" t="s">
        <v>182613</v>
      </c>
      <c r="E53222" t="s">
        <v>43</v>
      </c>
      <c r="F53222" t="s">
        <v>18</v>
      </c>
      <c r="G53222" t="s">
        <v>1819</v>
      </c>
      <c r="H53222">
        <v>5</v>
      </c>
      <c r="I53222" t="s">
        <v>1820</v>
      </c>
      <c r="J53222" t="s">
        <v>21342</v>
      </c>
      <c r="K53222">
        <v>1</v>
      </c>
      <c r="L53222" s="1">
        <v>41253</v>
      </c>
      <c r="M53222" s="1">
        <v>41655</v>
      </c>
      <c r="N53222" s="1">
        <v>41655</v>
      </c>
      <c r="O53222"/>
      <c r="P53222"/>
      <c r="Q53222"/>
      <c r="R53222"/>
    </row>
    <row r="53223" spans="1:18" x14ac:dyDescent="0.2">
      <c r="A53223" t="s">
        <v>182614</v>
      </c>
      <c r="B53223" t="s">
        <v>182615</v>
      </c>
      <c r="E53223">
        <v>50000</v>
      </c>
      <c r="F53223" t="s">
        <v>207</v>
      </c>
      <c r="G53223" t="s">
        <v>25</v>
      </c>
      <c r="H53223" t="s">
        <v>64</v>
      </c>
      <c r="I53223" t="s">
        <v>65</v>
      </c>
      <c r="J53223" t="s">
        <v>71</v>
      </c>
      <c r="K53223">
        <v>1</v>
      </c>
      <c r="L53223" s="1">
        <v>40664</v>
      </c>
      <c r="M53223" s="1">
        <v>41153</v>
      </c>
      <c r="N53223" s="1">
        <v>41153</v>
      </c>
    </row>
    <row r="53224" spans="1:18" hidden="1" x14ac:dyDescent="0.2">
      <c r="A53224" t="s">
        <v>182616</v>
      </c>
      <c r="B53224" t="s">
        <v>182617</v>
      </c>
      <c r="C53224" t="s">
        <v>182618</v>
      </c>
      <c r="D53224" t="s">
        <v>1903</v>
      </c>
      <c r="E53224">
        <v>13292</v>
      </c>
      <c r="F53224" t="s">
        <v>18</v>
      </c>
      <c r="G53224" t="s">
        <v>699</v>
      </c>
      <c r="K53224">
        <v>1</v>
      </c>
      <c r="L53224" s="1">
        <v>38504</v>
      </c>
      <c r="M53224" s="1">
        <v>42194</v>
      </c>
      <c r="N53224" s="1">
        <v>42194</v>
      </c>
      <c r="O53224"/>
      <c r="P53224"/>
      <c r="Q53224"/>
      <c r="R53224"/>
    </row>
    <row r="53225" spans="1:18" hidden="1" x14ac:dyDescent="0.2">
      <c r="A53225" t="s">
        <v>182619</v>
      </c>
      <c r="B53225" t="s">
        <v>182620</v>
      </c>
      <c r="C53225" t="s">
        <v>182621</v>
      </c>
      <c r="D53225" t="s">
        <v>94</v>
      </c>
      <c r="E53225">
        <v>33214215</v>
      </c>
      <c r="F53225" t="s">
        <v>18</v>
      </c>
      <c r="G53225" t="s">
        <v>25</v>
      </c>
      <c r="H53225" t="s">
        <v>644</v>
      </c>
      <c r="I53225" t="s">
        <v>645</v>
      </c>
      <c r="J53225" t="s">
        <v>25258</v>
      </c>
      <c r="K53225">
        <v>8</v>
      </c>
      <c r="L53225" s="1">
        <v>39083</v>
      </c>
      <c r="M53225" s="1">
        <v>39338</v>
      </c>
      <c r="N53225" s="1">
        <v>42138</v>
      </c>
      <c r="O53225"/>
      <c r="P53225"/>
      <c r="Q53225"/>
      <c r="R53225"/>
    </row>
    <row r="53226" spans="1:18" x14ac:dyDescent="0.2">
      <c r="A53226" t="s">
        <v>182622</v>
      </c>
      <c r="B53226" t="s">
        <v>182623</v>
      </c>
      <c r="C53226" t="s">
        <v>182624</v>
      </c>
      <c r="D53226" t="s">
        <v>182625</v>
      </c>
      <c r="E53226">
        <v>250000</v>
      </c>
      <c r="F53226" t="s">
        <v>18</v>
      </c>
      <c r="G53226" t="s">
        <v>3403</v>
      </c>
      <c r="H53226">
        <v>7</v>
      </c>
      <c r="I53226" t="s">
        <v>3404</v>
      </c>
      <c r="J53226" t="s">
        <v>3404</v>
      </c>
      <c r="K53226">
        <v>1</v>
      </c>
      <c r="L53226" s="1">
        <v>37481</v>
      </c>
      <c r="M53226" s="1">
        <v>39629</v>
      </c>
      <c r="N53226" s="1">
        <v>39629</v>
      </c>
    </row>
    <row r="53227" spans="1:18" x14ac:dyDescent="0.2">
      <c r="A53227" t="s">
        <v>182626</v>
      </c>
      <c r="B53227" t="s">
        <v>182627</v>
      </c>
      <c r="C53227" t="s">
        <v>182628</v>
      </c>
      <c r="D53227" t="s">
        <v>34012</v>
      </c>
      <c r="E53227">
        <v>100000</v>
      </c>
      <c r="F53227" t="s">
        <v>18</v>
      </c>
      <c r="G53227" t="s">
        <v>25</v>
      </c>
      <c r="H53227" t="s">
        <v>64</v>
      </c>
      <c r="I53227" t="s">
        <v>65</v>
      </c>
      <c r="J53227" t="s">
        <v>236</v>
      </c>
      <c r="K53227">
        <v>2</v>
      </c>
      <c r="L53227" s="1">
        <v>41640</v>
      </c>
      <c r="M53227" s="1">
        <v>41908</v>
      </c>
      <c r="N53227" s="1">
        <v>42257</v>
      </c>
    </row>
    <row r="53228" spans="1:18" x14ac:dyDescent="0.2">
      <c r="A53228" t="s">
        <v>182629</v>
      </c>
      <c r="B53228" t="s">
        <v>182630</v>
      </c>
      <c r="D53228" t="s">
        <v>182631</v>
      </c>
      <c r="E53228">
        <v>9500000</v>
      </c>
      <c r="F53228" t="s">
        <v>113</v>
      </c>
      <c r="G53228" t="s">
        <v>25</v>
      </c>
      <c r="H53228" t="s">
        <v>286</v>
      </c>
      <c r="I53228" t="s">
        <v>1030</v>
      </c>
      <c r="J53228" t="s">
        <v>1030</v>
      </c>
      <c r="K53228">
        <v>2</v>
      </c>
      <c r="L53228" s="1">
        <v>36526</v>
      </c>
      <c r="M53228" s="1">
        <v>37543</v>
      </c>
      <c r="N53228" s="1">
        <v>37789</v>
      </c>
    </row>
    <row r="53229" spans="1:18" hidden="1" x14ac:dyDescent="0.2">
      <c r="A53229" t="s">
        <v>182632</v>
      </c>
      <c r="B53229" t="s">
        <v>182633</v>
      </c>
      <c r="C53229" t="s">
        <v>182634</v>
      </c>
      <c r="D53229" t="s">
        <v>182635</v>
      </c>
      <c r="E53229">
        <v>3717604</v>
      </c>
      <c r="F53229" t="s">
        <v>18</v>
      </c>
      <c r="G53229" t="s">
        <v>25</v>
      </c>
      <c r="H53229" t="s">
        <v>190</v>
      </c>
      <c r="I53229" t="s">
        <v>191</v>
      </c>
      <c r="J53229" t="s">
        <v>191</v>
      </c>
      <c r="K53229">
        <v>4</v>
      </c>
      <c r="L53229" s="1">
        <v>40664</v>
      </c>
      <c r="M53229" s="1">
        <v>41066</v>
      </c>
      <c r="N53229" s="1">
        <v>41960</v>
      </c>
      <c r="O53229"/>
      <c r="P53229"/>
      <c r="Q53229"/>
      <c r="R53229"/>
    </row>
    <row r="53230" spans="1:18" hidden="1" x14ac:dyDescent="0.2">
      <c r="A53230" t="s">
        <v>182636</v>
      </c>
      <c r="B53230" t="s">
        <v>182637</v>
      </c>
      <c r="D53230" t="s">
        <v>182638</v>
      </c>
      <c r="E53230">
        <v>3450000</v>
      </c>
      <c r="F53230" t="s">
        <v>18</v>
      </c>
      <c r="G53230" t="s">
        <v>552</v>
      </c>
      <c r="H53230">
        <v>56</v>
      </c>
      <c r="I53230" t="s">
        <v>2552</v>
      </c>
      <c r="J53230" t="s">
        <v>2552</v>
      </c>
      <c r="K53230">
        <v>1</v>
      </c>
      <c r="M53230" s="1">
        <v>41153</v>
      </c>
      <c r="N53230" s="1">
        <v>41153</v>
      </c>
      <c r="O53230"/>
      <c r="P53230"/>
      <c r="Q53230"/>
      <c r="R53230"/>
    </row>
    <row r="53231" spans="1:18" hidden="1" x14ac:dyDescent="0.2">
      <c r="A53231" t="s">
        <v>182639</v>
      </c>
      <c r="B53231" t="s">
        <v>182640</v>
      </c>
      <c r="C53231" t="s">
        <v>182641</v>
      </c>
      <c r="D53231" t="s">
        <v>182642</v>
      </c>
      <c r="E53231">
        <v>3200000</v>
      </c>
      <c r="F53231" t="s">
        <v>18</v>
      </c>
      <c r="G53231" t="s">
        <v>25</v>
      </c>
      <c r="H53231" t="s">
        <v>1011</v>
      </c>
      <c r="I53231" t="s">
        <v>1012</v>
      </c>
      <c r="J53231" t="s">
        <v>6313</v>
      </c>
      <c r="K53231">
        <v>1</v>
      </c>
      <c r="M53231" s="1">
        <v>38372</v>
      </c>
      <c r="N53231" s="1">
        <v>38372</v>
      </c>
      <c r="O53231"/>
      <c r="P53231"/>
      <c r="Q53231"/>
      <c r="R53231"/>
    </row>
    <row r="53232" spans="1:18" x14ac:dyDescent="0.2">
      <c r="A53232" t="s">
        <v>182643</v>
      </c>
      <c r="B53232" t="s">
        <v>182644</v>
      </c>
      <c r="D53232" t="s">
        <v>7264</v>
      </c>
      <c r="E53232">
        <v>12000</v>
      </c>
      <c r="F53232" t="s">
        <v>18</v>
      </c>
      <c r="G53232" t="s">
        <v>7268</v>
      </c>
      <c r="H53232">
        <v>1</v>
      </c>
      <c r="I53232" t="s">
        <v>40649</v>
      </c>
      <c r="J53232" t="s">
        <v>182645</v>
      </c>
      <c r="K53232">
        <v>1</v>
      </c>
      <c r="L53232" s="1">
        <v>41953</v>
      </c>
      <c r="M53232" s="1">
        <v>41953</v>
      </c>
      <c r="N53232" s="1">
        <v>41953</v>
      </c>
    </row>
    <row r="53233" spans="1:18" hidden="1" x14ac:dyDescent="0.2">
      <c r="A53233" t="s">
        <v>182646</v>
      </c>
      <c r="B53233" t="s">
        <v>182647</v>
      </c>
      <c r="C53233" t="s">
        <v>182648</v>
      </c>
      <c r="D53233" t="s">
        <v>766</v>
      </c>
      <c r="E53233">
        <v>458089999</v>
      </c>
      <c r="F53233" t="s">
        <v>113</v>
      </c>
      <c r="G53233" t="s">
        <v>25</v>
      </c>
      <c r="H53233" t="s">
        <v>64</v>
      </c>
      <c r="I53233" t="s">
        <v>65</v>
      </c>
      <c r="J53233" t="s">
        <v>606</v>
      </c>
      <c r="K53233">
        <v>10</v>
      </c>
      <c r="L53233" s="1">
        <v>38353</v>
      </c>
      <c r="M53233" s="1">
        <v>39146</v>
      </c>
      <c r="N53233" s="1">
        <v>41197</v>
      </c>
      <c r="O53233"/>
      <c r="P53233"/>
      <c r="Q53233"/>
      <c r="R53233"/>
    </row>
    <row r="53234" spans="1:18" x14ac:dyDescent="0.2">
      <c r="A53234" t="s">
        <v>182649</v>
      </c>
      <c r="B53234" t="s">
        <v>182650</v>
      </c>
      <c r="C53234" t="s">
        <v>182651</v>
      </c>
      <c r="D53234" t="s">
        <v>182652</v>
      </c>
      <c r="E53234">
        <v>3200000</v>
      </c>
      <c r="F53234" t="s">
        <v>18</v>
      </c>
      <c r="G53234" t="s">
        <v>25</v>
      </c>
      <c r="H53234" t="s">
        <v>82</v>
      </c>
      <c r="I53234" t="s">
        <v>1764</v>
      </c>
      <c r="J53234" t="s">
        <v>2524</v>
      </c>
      <c r="K53234">
        <v>2</v>
      </c>
      <c r="L53234" s="1">
        <v>41791</v>
      </c>
      <c r="M53234" s="1">
        <v>42299</v>
      </c>
      <c r="N53234" s="1">
        <v>42299</v>
      </c>
    </row>
    <row r="53235" spans="1:18" hidden="1" x14ac:dyDescent="0.2">
      <c r="A53235" t="s">
        <v>182653</v>
      </c>
      <c r="B53235" t="s">
        <v>182654</v>
      </c>
      <c r="C53235" t="s">
        <v>182655</v>
      </c>
      <c r="D53235" t="s">
        <v>357</v>
      </c>
      <c r="E53235" t="s">
        <v>43</v>
      </c>
      <c r="F53235" t="s">
        <v>18</v>
      </c>
      <c r="G53235" t="s">
        <v>37</v>
      </c>
      <c r="H53235">
        <v>32</v>
      </c>
      <c r="I53235" t="s">
        <v>10038</v>
      </c>
      <c r="J53235" t="s">
        <v>10038</v>
      </c>
      <c r="K53235">
        <v>1</v>
      </c>
      <c r="L53235" s="1">
        <v>37987</v>
      </c>
      <c r="M53235" s="1">
        <v>40973</v>
      </c>
      <c r="N53235" s="1">
        <v>40973</v>
      </c>
      <c r="O53235"/>
      <c r="P53235"/>
      <c r="Q53235"/>
      <c r="R53235"/>
    </row>
    <row r="53236" spans="1:18" hidden="1" x14ac:dyDescent="0.2">
      <c r="A53236" t="s">
        <v>182656</v>
      </c>
      <c r="B53236" t="s">
        <v>182657</v>
      </c>
      <c r="C53236" t="s">
        <v>182658</v>
      </c>
      <c r="D53236" t="s">
        <v>56</v>
      </c>
      <c r="E53236">
        <v>88000</v>
      </c>
      <c r="F53236" t="s">
        <v>18</v>
      </c>
      <c r="G53236" t="s">
        <v>25</v>
      </c>
      <c r="H53236" t="s">
        <v>158</v>
      </c>
      <c r="I53236" t="s">
        <v>244</v>
      </c>
      <c r="J53236" t="s">
        <v>244</v>
      </c>
      <c r="K53236">
        <v>1</v>
      </c>
      <c r="M53236" s="1">
        <v>40092</v>
      </c>
      <c r="N53236" s="1">
        <v>40092</v>
      </c>
      <c r="O53236"/>
      <c r="P53236"/>
      <c r="Q53236"/>
      <c r="R53236"/>
    </row>
    <row r="53237" spans="1:18" hidden="1" x14ac:dyDescent="0.2">
      <c r="A53237" t="s">
        <v>182659</v>
      </c>
      <c r="B53237" t="s">
        <v>182660</v>
      </c>
      <c r="C53237" t="s">
        <v>182661</v>
      </c>
      <c r="D53237" t="s">
        <v>182662</v>
      </c>
      <c r="E53237">
        <v>2285900</v>
      </c>
      <c r="F53237" t="s">
        <v>18</v>
      </c>
      <c r="G53237" t="s">
        <v>552</v>
      </c>
      <c r="H53237">
        <v>56</v>
      </c>
      <c r="I53237" t="s">
        <v>2552</v>
      </c>
      <c r="J53237" t="s">
        <v>2552</v>
      </c>
      <c r="K53237">
        <v>2</v>
      </c>
      <c r="L53237" s="1">
        <v>36161</v>
      </c>
      <c r="M53237" s="1">
        <v>39027</v>
      </c>
      <c r="N53237" s="1">
        <v>41428</v>
      </c>
      <c r="O53237"/>
      <c r="P53237"/>
      <c r="Q53237"/>
      <c r="R53237"/>
    </row>
    <row r="53238" spans="1:18" hidden="1" x14ac:dyDescent="0.2">
      <c r="A53238" t="s">
        <v>182663</v>
      </c>
      <c r="B53238" t="s">
        <v>182664</v>
      </c>
      <c r="C53238" t="s">
        <v>182665</v>
      </c>
      <c r="D53238" t="s">
        <v>42</v>
      </c>
      <c r="E53238">
        <v>250000</v>
      </c>
      <c r="F53238" t="s">
        <v>18</v>
      </c>
      <c r="G53238" t="s">
        <v>25</v>
      </c>
      <c r="H53238" t="s">
        <v>265</v>
      </c>
      <c r="I53238" t="s">
        <v>5428</v>
      </c>
      <c r="J53238" t="s">
        <v>5428</v>
      </c>
      <c r="K53238">
        <v>1</v>
      </c>
      <c r="M53238" s="1">
        <v>41730</v>
      </c>
      <c r="N53238" s="1">
        <v>41730</v>
      </c>
      <c r="O53238"/>
      <c r="P53238"/>
      <c r="Q53238"/>
      <c r="R53238"/>
    </row>
    <row r="53239" spans="1:18" hidden="1" x14ac:dyDescent="0.2">
      <c r="A53239" t="s">
        <v>182666</v>
      </c>
      <c r="B53239" t="s">
        <v>182667</v>
      </c>
      <c r="C53239" t="s">
        <v>182668</v>
      </c>
      <c r="D53239" t="s">
        <v>182669</v>
      </c>
      <c r="E53239">
        <v>19253219</v>
      </c>
      <c r="F53239" t="s">
        <v>18</v>
      </c>
      <c r="G53239" t="s">
        <v>25</v>
      </c>
      <c r="H53239" t="s">
        <v>106</v>
      </c>
      <c r="I53239" t="s">
        <v>107</v>
      </c>
      <c r="J53239" t="s">
        <v>108</v>
      </c>
      <c r="K53239">
        <v>3</v>
      </c>
      <c r="L53239" s="1">
        <v>41485</v>
      </c>
      <c r="M53239" s="1">
        <v>41627</v>
      </c>
      <c r="N53239" s="1">
        <v>42062</v>
      </c>
      <c r="O53239"/>
      <c r="P53239"/>
      <c r="Q53239"/>
      <c r="R53239"/>
    </row>
    <row r="53240" spans="1:18" x14ac:dyDescent="0.2">
      <c r="A53240" t="s">
        <v>182670</v>
      </c>
      <c r="B53240" t="s">
        <v>182671</v>
      </c>
      <c r="C53240" t="s">
        <v>68127</v>
      </c>
      <c r="D53240" t="s">
        <v>42</v>
      </c>
      <c r="E53240">
        <v>20000000</v>
      </c>
      <c r="F53240" t="s">
        <v>113</v>
      </c>
      <c r="K53240">
        <v>2</v>
      </c>
      <c r="L53240" s="1">
        <v>35431</v>
      </c>
      <c r="M53240" s="1">
        <v>37298</v>
      </c>
      <c r="N53240" s="1">
        <v>37830</v>
      </c>
    </row>
    <row r="53241" spans="1:18" hidden="1" x14ac:dyDescent="0.2">
      <c r="A53241" t="s">
        <v>182672</v>
      </c>
      <c r="B53241" t="s">
        <v>182673</v>
      </c>
      <c r="C53241" t="s">
        <v>182674</v>
      </c>
      <c r="D53241" t="s">
        <v>7913</v>
      </c>
      <c r="E53241">
        <v>882000</v>
      </c>
      <c r="F53241" t="s">
        <v>18</v>
      </c>
      <c r="G53241" t="s">
        <v>25</v>
      </c>
      <c r="H53241" t="s">
        <v>142</v>
      </c>
      <c r="I53241" t="s">
        <v>143</v>
      </c>
      <c r="J53241" t="s">
        <v>143</v>
      </c>
      <c r="K53241">
        <v>2</v>
      </c>
      <c r="M53241" s="1">
        <v>41598</v>
      </c>
      <c r="N53241" s="1">
        <v>41607</v>
      </c>
      <c r="O53241"/>
      <c r="P53241"/>
      <c r="Q53241"/>
      <c r="R53241"/>
    </row>
    <row r="53242" spans="1:18" hidden="1" x14ac:dyDescent="0.2">
      <c r="A53242" t="s">
        <v>182675</v>
      </c>
      <c r="B53242" t="s">
        <v>182676</v>
      </c>
      <c r="C53242" t="s">
        <v>182677</v>
      </c>
      <c r="D53242" t="s">
        <v>56</v>
      </c>
      <c r="E53242">
        <v>36000000</v>
      </c>
      <c r="F53242" t="s">
        <v>18</v>
      </c>
      <c r="G53242" t="s">
        <v>25</v>
      </c>
      <c r="H53242" t="s">
        <v>64</v>
      </c>
      <c r="I53242" t="s">
        <v>65</v>
      </c>
      <c r="J53242" t="s">
        <v>71</v>
      </c>
      <c r="K53242">
        <v>4</v>
      </c>
      <c r="M53242" s="1">
        <v>41255</v>
      </c>
      <c r="N53242" s="1">
        <v>41914</v>
      </c>
      <c r="O53242"/>
      <c r="P53242"/>
      <c r="Q53242"/>
      <c r="R53242"/>
    </row>
    <row r="53243" spans="1:18" x14ac:dyDescent="0.2">
      <c r="A53243" t="s">
        <v>182678</v>
      </c>
      <c r="B53243" t="s">
        <v>182679</v>
      </c>
      <c r="C53243" t="s">
        <v>182680</v>
      </c>
      <c r="D53243" t="s">
        <v>94</v>
      </c>
      <c r="E53243">
        <v>2700000</v>
      </c>
      <c r="F53243" t="s">
        <v>18</v>
      </c>
      <c r="G53243" t="s">
        <v>25</v>
      </c>
      <c r="H53243" t="s">
        <v>790</v>
      </c>
      <c r="I53243" t="s">
        <v>9889</v>
      </c>
      <c r="J53243" t="s">
        <v>53872</v>
      </c>
      <c r="K53243">
        <v>2</v>
      </c>
      <c r="L53243" s="1">
        <v>38353</v>
      </c>
      <c r="M53243" s="1">
        <v>40750</v>
      </c>
      <c r="N53243" s="1">
        <v>41876</v>
      </c>
    </row>
    <row r="53244" spans="1:18" hidden="1" x14ac:dyDescent="0.2">
      <c r="A53244" t="s">
        <v>182681</v>
      </c>
      <c r="B53244" t="s">
        <v>182682</v>
      </c>
      <c r="C53244" t="s">
        <v>182683</v>
      </c>
      <c r="D53244" t="s">
        <v>56</v>
      </c>
      <c r="E53244">
        <v>93000000</v>
      </c>
      <c r="F53244" t="s">
        <v>113</v>
      </c>
      <c r="G53244" t="s">
        <v>25</v>
      </c>
      <c r="H53244" t="s">
        <v>64</v>
      </c>
      <c r="I53244" t="s">
        <v>65</v>
      </c>
      <c r="J53244" t="s">
        <v>4026</v>
      </c>
      <c r="K53244">
        <v>2</v>
      </c>
      <c r="M53244" s="1">
        <v>38534</v>
      </c>
      <c r="N53244" s="1">
        <v>39029</v>
      </c>
      <c r="O53244"/>
      <c r="P53244"/>
      <c r="Q53244"/>
      <c r="R53244"/>
    </row>
    <row r="53245" spans="1:18" x14ac:dyDescent="0.2">
      <c r="A53245" t="s">
        <v>182684</v>
      </c>
      <c r="B53245" t="s">
        <v>182685</v>
      </c>
      <c r="C53245" t="s">
        <v>182686</v>
      </c>
      <c r="D53245" t="s">
        <v>24470</v>
      </c>
      <c r="E53245">
        <v>75000</v>
      </c>
      <c r="F53245" t="s">
        <v>18</v>
      </c>
      <c r="G53245" t="s">
        <v>25</v>
      </c>
      <c r="H53245" t="s">
        <v>135</v>
      </c>
      <c r="I53245" t="s">
        <v>10662</v>
      </c>
      <c r="J53245" t="s">
        <v>11708</v>
      </c>
      <c r="K53245">
        <v>1</v>
      </c>
      <c r="L53245" s="1">
        <v>39326</v>
      </c>
      <c r="M53245" s="1">
        <v>41746</v>
      </c>
      <c r="N53245" s="1">
        <v>41746</v>
      </c>
    </row>
    <row r="53246" spans="1:18" x14ac:dyDescent="0.2">
      <c r="A53246" t="s">
        <v>182687</v>
      </c>
      <c r="B53246" t="s">
        <v>182688</v>
      </c>
      <c r="C53246" t="s">
        <v>182689</v>
      </c>
      <c r="D53246" t="s">
        <v>1247</v>
      </c>
      <c r="E53246">
        <v>21950000</v>
      </c>
      <c r="F53246" t="s">
        <v>113</v>
      </c>
      <c r="G53246" t="s">
        <v>25</v>
      </c>
      <c r="H53246" t="s">
        <v>64</v>
      </c>
      <c r="I53246" t="s">
        <v>65</v>
      </c>
      <c r="J53246" t="s">
        <v>4149</v>
      </c>
      <c r="K53246">
        <v>2</v>
      </c>
      <c r="L53246" s="1">
        <v>34700</v>
      </c>
      <c r="M53246" s="1">
        <v>40189</v>
      </c>
      <c r="N53246" s="1">
        <v>40242</v>
      </c>
    </row>
    <row r="53247" spans="1:18" x14ac:dyDescent="0.2">
      <c r="A53247" t="s">
        <v>182690</v>
      </c>
      <c r="B53247" t="s">
        <v>182691</v>
      </c>
      <c r="C53247" t="s">
        <v>182692</v>
      </c>
      <c r="D53247" t="s">
        <v>655</v>
      </c>
      <c r="E53247">
        <v>1300000</v>
      </c>
      <c r="F53247" t="s">
        <v>18</v>
      </c>
      <c r="G53247" t="s">
        <v>2125</v>
      </c>
      <c r="K53247">
        <v>1</v>
      </c>
      <c r="L53247" s="1">
        <v>41640</v>
      </c>
      <c r="M53247" s="1">
        <v>42233</v>
      </c>
      <c r="N53247" s="1">
        <v>42233</v>
      </c>
    </row>
    <row r="53248" spans="1:18" hidden="1" x14ac:dyDescent="0.2">
      <c r="A53248" t="s">
        <v>182693</v>
      </c>
      <c r="B53248" t="s">
        <v>182694</v>
      </c>
      <c r="C53248" t="s">
        <v>182695</v>
      </c>
      <c r="D53248" t="s">
        <v>1247</v>
      </c>
      <c r="E53248">
        <v>16482852</v>
      </c>
      <c r="F53248" t="s">
        <v>18</v>
      </c>
      <c r="G53248" t="s">
        <v>25</v>
      </c>
      <c r="H53248" t="s">
        <v>430</v>
      </c>
      <c r="I53248" t="s">
        <v>528</v>
      </c>
      <c r="J53248" t="s">
        <v>56026</v>
      </c>
      <c r="K53248">
        <v>4</v>
      </c>
      <c r="L53248" s="1">
        <v>36161</v>
      </c>
      <c r="M53248" s="1">
        <v>40319</v>
      </c>
      <c r="N53248" s="1">
        <v>42170</v>
      </c>
      <c r="O53248"/>
      <c r="P53248"/>
      <c r="Q53248"/>
      <c r="R53248"/>
    </row>
    <row r="53249" spans="1:18" x14ac:dyDescent="0.2">
      <c r="A53249" t="s">
        <v>182696</v>
      </c>
      <c r="B53249" t="s">
        <v>182697</v>
      </c>
      <c r="C53249" t="s">
        <v>182698</v>
      </c>
      <c r="D53249" t="s">
        <v>633</v>
      </c>
      <c r="E53249">
        <v>2890000</v>
      </c>
      <c r="F53249" t="s">
        <v>18</v>
      </c>
      <c r="G53249" t="s">
        <v>25</v>
      </c>
      <c r="H53249" t="s">
        <v>64</v>
      </c>
      <c r="I53249" t="s">
        <v>1221</v>
      </c>
      <c r="J53249" t="s">
        <v>1221</v>
      </c>
      <c r="K53249">
        <v>3</v>
      </c>
      <c r="L53249" s="1">
        <v>36526</v>
      </c>
      <c r="M53249" s="1">
        <v>40603</v>
      </c>
      <c r="N53249" s="1">
        <v>41610</v>
      </c>
    </row>
    <row r="53250" spans="1:18" x14ac:dyDescent="0.2">
      <c r="A53250" t="s">
        <v>182699</v>
      </c>
      <c r="B53250" t="s">
        <v>182700</v>
      </c>
      <c r="C53250" t="s">
        <v>182701</v>
      </c>
      <c r="D53250" t="s">
        <v>46386</v>
      </c>
      <c r="E53250">
        <v>23500000</v>
      </c>
      <c r="F53250" t="s">
        <v>113</v>
      </c>
      <c r="G53250" t="s">
        <v>25</v>
      </c>
      <c r="H53250" t="s">
        <v>485</v>
      </c>
      <c r="I53250" t="s">
        <v>486</v>
      </c>
      <c r="J53250" t="s">
        <v>84174</v>
      </c>
      <c r="K53250">
        <v>3</v>
      </c>
      <c r="L53250" s="1">
        <v>39814</v>
      </c>
      <c r="M53250" s="1">
        <v>40210</v>
      </c>
      <c r="N53250" s="1">
        <v>41087</v>
      </c>
    </row>
    <row r="53251" spans="1:18" hidden="1" x14ac:dyDescent="0.2">
      <c r="A53251" t="s">
        <v>182702</v>
      </c>
      <c r="B53251" t="s">
        <v>182703</v>
      </c>
      <c r="D53251" t="s">
        <v>75</v>
      </c>
      <c r="E53251" t="s">
        <v>43</v>
      </c>
      <c r="F53251" t="s">
        <v>18</v>
      </c>
      <c r="G53251" t="s">
        <v>4937</v>
      </c>
      <c r="H53251">
        <v>16</v>
      </c>
      <c r="I53251" t="s">
        <v>4938</v>
      </c>
      <c r="J53251" t="s">
        <v>182704</v>
      </c>
      <c r="K53251">
        <v>1</v>
      </c>
      <c r="L53251" s="1">
        <v>40180</v>
      </c>
      <c r="M53251" s="1">
        <v>41976</v>
      </c>
      <c r="N53251" s="1">
        <v>41976</v>
      </c>
      <c r="O53251"/>
      <c r="P53251"/>
      <c r="Q53251"/>
      <c r="R53251"/>
    </row>
    <row r="53252" spans="1:18" hidden="1" x14ac:dyDescent="0.2">
      <c r="A53252" t="s">
        <v>182705</v>
      </c>
      <c r="B53252" t="s">
        <v>182706</v>
      </c>
      <c r="C53252" t="s">
        <v>182707</v>
      </c>
      <c r="D53252" t="s">
        <v>56</v>
      </c>
      <c r="E53252">
        <v>800000</v>
      </c>
      <c r="F53252" t="s">
        <v>207</v>
      </c>
      <c r="G53252" t="s">
        <v>25</v>
      </c>
      <c r="H53252" t="s">
        <v>64</v>
      </c>
      <c r="I53252" t="s">
        <v>65</v>
      </c>
      <c r="J53252" t="s">
        <v>271</v>
      </c>
      <c r="K53252">
        <v>1</v>
      </c>
      <c r="M53252" s="1">
        <v>39671</v>
      </c>
      <c r="N53252" s="1">
        <v>39671</v>
      </c>
      <c r="O53252"/>
      <c r="P53252"/>
      <c r="Q53252"/>
      <c r="R53252"/>
    </row>
    <row r="53253" spans="1:18" hidden="1" x14ac:dyDescent="0.2">
      <c r="A53253" t="s">
        <v>182708</v>
      </c>
      <c r="B53253" t="s">
        <v>182709</v>
      </c>
      <c r="C53253" t="s">
        <v>182710</v>
      </c>
      <c r="D53253" t="s">
        <v>56</v>
      </c>
      <c r="E53253">
        <v>1090863</v>
      </c>
      <c r="F53253" t="s">
        <v>18</v>
      </c>
      <c r="G53253" t="s">
        <v>128</v>
      </c>
      <c r="H53253" t="s">
        <v>4294</v>
      </c>
      <c r="I53253" t="s">
        <v>4295</v>
      </c>
      <c r="J53253" t="s">
        <v>4295</v>
      </c>
      <c r="K53253">
        <v>1</v>
      </c>
      <c r="M53253" s="1">
        <v>40911</v>
      </c>
      <c r="N53253" s="1">
        <v>40911</v>
      </c>
      <c r="O53253"/>
      <c r="P53253"/>
      <c r="Q53253"/>
      <c r="R53253"/>
    </row>
    <row r="53254" spans="1:18" hidden="1" x14ac:dyDescent="0.2">
      <c r="A53254" t="s">
        <v>182711</v>
      </c>
      <c r="B53254" t="s">
        <v>182712</v>
      </c>
      <c r="D53254" t="s">
        <v>32715</v>
      </c>
      <c r="E53254" t="s">
        <v>43</v>
      </c>
      <c r="F53254" t="s">
        <v>18</v>
      </c>
      <c r="G53254" t="s">
        <v>25</v>
      </c>
      <c r="H53254" t="s">
        <v>158</v>
      </c>
      <c r="I53254" t="s">
        <v>2686</v>
      </c>
      <c r="J53254" t="s">
        <v>2686</v>
      </c>
      <c r="K53254">
        <v>1</v>
      </c>
      <c r="L53254" s="1">
        <v>40575</v>
      </c>
      <c r="M53254" s="1">
        <v>41703</v>
      </c>
      <c r="N53254" s="1">
        <v>41703</v>
      </c>
      <c r="O53254"/>
      <c r="P53254"/>
      <c r="Q53254"/>
      <c r="R53254"/>
    </row>
    <row r="53255" spans="1:18" hidden="1" x14ac:dyDescent="0.2">
      <c r="A53255" t="s">
        <v>182713</v>
      </c>
      <c r="B53255" t="s">
        <v>182714</v>
      </c>
      <c r="C53255" t="s">
        <v>182715</v>
      </c>
      <c r="D53255" t="s">
        <v>1503</v>
      </c>
      <c r="E53255" t="s">
        <v>43</v>
      </c>
      <c r="F53255" t="s">
        <v>113</v>
      </c>
      <c r="G53255" t="s">
        <v>25</v>
      </c>
      <c r="H53255" t="s">
        <v>5815</v>
      </c>
      <c r="I53255" t="s">
        <v>5816</v>
      </c>
      <c r="J53255" t="s">
        <v>5816</v>
      </c>
      <c r="K53255">
        <v>1</v>
      </c>
      <c r="L53255" s="1">
        <v>36526</v>
      </c>
      <c r="M53255" s="1">
        <v>40876</v>
      </c>
      <c r="N53255" s="1">
        <v>40876</v>
      </c>
      <c r="O53255"/>
      <c r="P53255"/>
      <c r="Q53255"/>
      <c r="R53255"/>
    </row>
    <row r="53256" spans="1:18" hidden="1" x14ac:dyDescent="0.2">
      <c r="A53256" t="s">
        <v>182716</v>
      </c>
      <c r="B53256" t="s">
        <v>182717</v>
      </c>
      <c r="C53256" t="s">
        <v>182718</v>
      </c>
      <c r="D53256" t="s">
        <v>42</v>
      </c>
      <c r="E53256" t="s">
        <v>43</v>
      </c>
      <c r="F53256" t="s">
        <v>18</v>
      </c>
      <c r="G53256" t="s">
        <v>25</v>
      </c>
      <c r="H53256" t="s">
        <v>1330</v>
      </c>
      <c r="I53256" t="s">
        <v>1331</v>
      </c>
      <c r="J53256" t="s">
        <v>6853</v>
      </c>
      <c r="K53256">
        <v>1</v>
      </c>
      <c r="L53256" s="1">
        <v>36526</v>
      </c>
      <c r="M53256" s="1">
        <v>41039</v>
      </c>
      <c r="N53256" s="1">
        <v>41039</v>
      </c>
      <c r="O53256"/>
      <c r="P53256"/>
      <c r="Q53256"/>
      <c r="R53256"/>
    </row>
    <row r="53257" spans="1:18" hidden="1" x14ac:dyDescent="0.2">
      <c r="A53257" t="s">
        <v>182719</v>
      </c>
      <c r="B53257" t="s">
        <v>182720</v>
      </c>
      <c r="C53257" t="s">
        <v>182721</v>
      </c>
      <c r="D53257" t="s">
        <v>182722</v>
      </c>
      <c r="E53257" t="s">
        <v>43</v>
      </c>
      <c r="F53257" t="s">
        <v>18</v>
      </c>
      <c r="G53257" t="s">
        <v>25</v>
      </c>
      <c r="H53257" t="s">
        <v>89</v>
      </c>
      <c r="I53257" t="s">
        <v>3569</v>
      </c>
      <c r="J53257" t="s">
        <v>3569</v>
      </c>
      <c r="K53257">
        <v>1</v>
      </c>
      <c r="L53257" s="1">
        <v>38421</v>
      </c>
      <c r="M53257" s="1">
        <v>41603</v>
      </c>
      <c r="N53257" s="1">
        <v>41603</v>
      </c>
      <c r="O53257"/>
      <c r="P53257"/>
      <c r="Q53257"/>
      <c r="R53257"/>
    </row>
    <row r="53258" spans="1:18" x14ac:dyDescent="0.2">
      <c r="A53258" t="s">
        <v>182723</v>
      </c>
      <c r="B53258" t="s">
        <v>182724</v>
      </c>
      <c r="C53258" t="s">
        <v>182725</v>
      </c>
      <c r="D53258" t="s">
        <v>42</v>
      </c>
      <c r="E53258">
        <v>18000000</v>
      </c>
      <c r="F53258" t="s">
        <v>113</v>
      </c>
      <c r="G53258" t="s">
        <v>699</v>
      </c>
      <c r="H53258">
        <v>5</v>
      </c>
      <c r="I53258" t="s">
        <v>700</v>
      </c>
      <c r="J53258" t="s">
        <v>700</v>
      </c>
      <c r="K53258">
        <v>3</v>
      </c>
      <c r="L53258" s="1">
        <v>39448</v>
      </c>
      <c r="M53258" s="1">
        <v>39448</v>
      </c>
      <c r="N53258" s="1">
        <v>40717</v>
      </c>
    </row>
    <row r="53259" spans="1:18" hidden="1" x14ac:dyDescent="0.2">
      <c r="A53259" t="s">
        <v>182726</v>
      </c>
      <c r="B53259" t="s">
        <v>182727</v>
      </c>
      <c r="C53259" t="s">
        <v>182728</v>
      </c>
      <c r="D53259" t="s">
        <v>2326</v>
      </c>
      <c r="E53259" t="s">
        <v>43</v>
      </c>
      <c r="F53259" t="s">
        <v>18</v>
      </c>
      <c r="G53259" t="s">
        <v>25</v>
      </c>
      <c r="H53259" t="s">
        <v>808</v>
      </c>
      <c r="I53259" t="s">
        <v>809</v>
      </c>
      <c r="J53259" t="s">
        <v>4960</v>
      </c>
      <c r="K53259">
        <v>1</v>
      </c>
      <c r="M53259" s="1">
        <v>40841</v>
      </c>
      <c r="N53259" s="1">
        <v>40841</v>
      </c>
      <c r="O53259"/>
      <c r="P53259"/>
      <c r="Q53259"/>
      <c r="R53259"/>
    </row>
    <row r="53260" spans="1:18" x14ac:dyDescent="0.2">
      <c r="A53260" t="s">
        <v>182729</v>
      </c>
      <c r="B53260" t="s">
        <v>182730</v>
      </c>
      <c r="C53260" t="s">
        <v>182731</v>
      </c>
      <c r="D53260" t="s">
        <v>36</v>
      </c>
      <c r="E53260">
        <v>10300000</v>
      </c>
      <c r="F53260" t="s">
        <v>207</v>
      </c>
      <c r="G53260" t="s">
        <v>25</v>
      </c>
      <c r="H53260" t="s">
        <v>106</v>
      </c>
      <c r="I53260" t="s">
        <v>107</v>
      </c>
      <c r="J53260" t="s">
        <v>108</v>
      </c>
      <c r="K53260">
        <v>3</v>
      </c>
      <c r="L53260" s="1">
        <v>39083</v>
      </c>
      <c r="M53260" s="1">
        <v>40053</v>
      </c>
      <c r="N53260" s="1">
        <v>40590</v>
      </c>
    </row>
    <row r="53261" spans="1:18" x14ac:dyDescent="0.2">
      <c r="A53261" t="s">
        <v>182732</v>
      </c>
      <c r="B53261" t="s">
        <v>182733</v>
      </c>
      <c r="C53261" t="s">
        <v>182734</v>
      </c>
      <c r="D53261" t="s">
        <v>42</v>
      </c>
      <c r="E53261">
        <v>4550000</v>
      </c>
      <c r="F53261" t="s">
        <v>18</v>
      </c>
      <c r="G53261" t="s">
        <v>1126</v>
      </c>
      <c r="H53261">
        <v>5</v>
      </c>
      <c r="I53261" t="s">
        <v>1294</v>
      </c>
      <c r="J53261" t="s">
        <v>182735</v>
      </c>
      <c r="K53261">
        <v>1</v>
      </c>
      <c r="L53261" s="1">
        <v>31778</v>
      </c>
      <c r="M53261" s="1">
        <v>40211</v>
      </c>
      <c r="N53261" s="1">
        <v>40211</v>
      </c>
    </row>
    <row r="53262" spans="1:18" x14ac:dyDescent="0.2">
      <c r="A53262" t="s">
        <v>182736</v>
      </c>
      <c r="B53262" t="s">
        <v>182737</v>
      </c>
      <c r="C53262" t="s">
        <v>182738</v>
      </c>
      <c r="D53262" t="s">
        <v>182739</v>
      </c>
      <c r="E53262">
        <v>16500000</v>
      </c>
      <c r="F53262" t="s">
        <v>18</v>
      </c>
      <c r="G53262" t="s">
        <v>25</v>
      </c>
      <c r="H53262" t="s">
        <v>106</v>
      </c>
      <c r="I53262" t="s">
        <v>107</v>
      </c>
      <c r="J53262" t="s">
        <v>108</v>
      </c>
      <c r="K53262">
        <v>4</v>
      </c>
      <c r="L53262" s="1">
        <v>39814</v>
      </c>
      <c r="M53262" s="1">
        <v>40087</v>
      </c>
      <c r="N53262" s="1">
        <v>41438</v>
      </c>
    </row>
    <row r="53263" spans="1:18" x14ac:dyDescent="0.2">
      <c r="A53263" t="s">
        <v>182740</v>
      </c>
      <c r="B53263" t="s">
        <v>182741</v>
      </c>
      <c r="C53263" t="s">
        <v>182742</v>
      </c>
      <c r="D53263" t="s">
        <v>633</v>
      </c>
      <c r="E53263">
        <v>2000000</v>
      </c>
      <c r="F53263" t="s">
        <v>18</v>
      </c>
      <c r="G53263" t="s">
        <v>25</v>
      </c>
      <c r="H53263" t="s">
        <v>106</v>
      </c>
      <c r="I53263" t="s">
        <v>107</v>
      </c>
      <c r="J53263" t="s">
        <v>108</v>
      </c>
      <c r="K53263">
        <v>1</v>
      </c>
      <c r="L53263" s="1">
        <v>41275</v>
      </c>
      <c r="M53263" s="1">
        <v>41772</v>
      </c>
      <c r="N53263" s="1">
        <v>41772</v>
      </c>
    </row>
    <row r="53264" spans="1:18" x14ac:dyDescent="0.2">
      <c r="A53264" t="s">
        <v>182743</v>
      </c>
      <c r="B53264" t="s">
        <v>182744</v>
      </c>
      <c r="C53264" t="s">
        <v>182745</v>
      </c>
      <c r="D53264" t="s">
        <v>182746</v>
      </c>
      <c r="E53264">
        <v>70000</v>
      </c>
      <c r="F53264" t="s">
        <v>18</v>
      </c>
      <c r="G53264" t="s">
        <v>25</v>
      </c>
      <c r="H53264" t="s">
        <v>208</v>
      </c>
      <c r="I53264" t="s">
        <v>843</v>
      </c>
      <c r="J53264" t="s">
        <v>929</v>
      </c>
      <c r="K53264">
        <v>1</v>
      </c>
      <c r="L53264" s="1">
        <v>41442</v>
      </c>
      <c r="M53264" s="1">
        <v>41609</v>
      </c>
      <c r="N53264" s="1">
        <v>41609</v>
      </c>
    </row>
    <row r="53265" spans="1:18" hidden="1" x14ac:dyDescent="0.2">
      <c r="A53265" t="s">
        <v>182747</v>
      </c>
      <c r="B53265" t="s">
        <v>182748</v>
      </c>
      <c r="C53265" t="s">
        <v>182749</v>
      </c>
      <c r="D53265" t="s">
        <v>264</v>
      </c>
      <c r="E53265" t="s">
        <v>43</v>
      </c>
      <c r="F53265" t="s">
        <v>113</v>
      </c>
      <c r="G53265" t="s">
        <v>25</v>
      </c>
      <c r="H53265" t="s">
        <v>64</v>
      </c>
      <c r="I53265" t="s">
        <v>65</v>
      </c>
      <c r="J53265" t="s">
        <v>1103</v>
      </c>
      <c r="K53265">
        <v>1</v>
      </c>
      <c r="L53265" s="1">
        <v>36892</v>
      </c>
      <c r="M53265" s="1">
        <v>40168</v>
      </c>
      <c r="N53265" s="1">
        <v>40168</v>
      </c>
      <c r="O53265"/>
      <c r="P53265"/>
      <c r="Q53265"/>
      <c r="R53265"/>
    </row>
    <row r="53266" spans="1:18" x14ac:dyDescent="0.2">
      <c r="A53266" t="s">
        <v>182750</v>
      </c>
      <c r="B53266" t="s">
        <v>182751</v>
      </c>
      <c r="C53266" t="s">
        <v>182752</v>
      </c>
      <c r="D53266" t="s">
        <v>182753</v>
      </c>
      <c r="E53266">
        <v>10000</v>
      </c>
      <c r="F53266" t="s">
        <v>18</v>
      </c>
      <c r="G53266" t="s">
        <v>552</v>
      </c>
      <c r="H53266">
        <v>29</v>
      </c>
      <c r="I53266" t="s">
        <v>749</v>
      </c>
      <c r="J53266" t="s">
        <v>749</v>
      </c>
      <c r="K53266">
        <v>1</v>
      </c>
      <c r="L53266" s="1">
        <v>41743</v>
      </c>
      <c r="M53266" s="1">
        <v>41760</v>
      </c>
      <c r="N53266" s="1">
        <v>41760</v>
      </c>
    </row>
    <row r="53267" spans="1:18" hidden="1" x14ac:dyDescent="0.2">
      <c r="A53267" t="s">
        <v>182754</v>
      </c>
      <c r="B53267" t="s">
        <v>182755</v>
      </c>
      <c r="C53267" t="s">
        <v>182756</v>
      </c>
      <c r="D53267" t="s">
        <v>655</v>
      </c>
      <c r="E53267">
        <v>5000</v>
      </c>
      <c r="F53267" t="s">
        <v>18</v>
      </c>
      <c r="G53267" t="s">
        <v>25</v>
      </c>
      <c r="H53267" t="s">
        <v>808</v>
      </c>
      <c r="I53267" t="s">
        <v>809</v>
      </c>
      <c r="J53267" t="s">
        <v>7697</v>
      </c>
      <c r="K53267">
        <v>1</v>
      </c>
      <c r="M53267" s="1">
        <v>41791</v>
      </c>
      <c r="N53267" s="1">
        <v>41791</v>
      </c>
      <c r="O53267"/>
      <c r="P53267"/>
      <c r="Q53267"/>
      <c r="R53267"/>
    </row>
    <row r="53268" spans="1:18" hidden="1" x14ac:dyDescent="0.2">
      <c r="A53268" t="s">
        <v>182757</v>
      </c>
      <c r="B53268" t="s">
        <v>182758</v>
      </c>
      <c r="C53268" t="s">
        <v>182759</v>
      </c>
      <c r="D53268" t="s">
        <v>62036</v>
      </c>
      <c r="E53268">
        <v>700000</v>
      </c>
      <c r="F53268" t="s">
        <v>18</v>
      </c>
      <c r="G53268" t="s">
        <v>699</v>
      </c>
      <c r="H53268">
        <v>5</v>
      </c>
      <c r="I53268" t="s">
        <v>700</v>
      </c>
      <c r="J53268" t="s">
        <v>700</v>
      </c>
      <c r="K53268">
        <v>1</v>
      </c>
      <c r="M53268" s="1">
        <v>41455</v>
      </c>
      <c r="N53268" s="1">
        <v>41455</v>
      </c>
      <c r="O53268"/>
      <c r="P53268"/>
      <c r="Q53268"/>
      <c r="R53268"/>
    </row>
    <row r="53269" spans="1:18" hidden="1" x14ac:dyDescent="0.2">
      <c r="A53269" t="s">
        <v>182760</v>
      </c>
      <c r="B53269" t="s">
        <v>182761</v>
      </c>
      <c r="C53269" t="s">
        <v>182762</v>
      </c>
      <c r="D53269" t="s">
        <v>4083</v>
      </c>
      <c r="E53269">
        <v>20</v>
      </c>
      <c r="F53269" t="s">
        <v>18</v>
      </c>
      <c r="G53269" t="s">
        <v>2923</v>
      </c>
      <c r="H53269">
        <v>4</v>
      </c>
      <c r="I53269" t="s">
        <v>2924</v>
      </c>
      <c r="J53269" t="s">
        <v>182763</v>
      </c>
      <c r="K53269">
        <v>1</v>
      </c>
      <c r="L53269" s="1">
        <v>41670</v>
      </c>
      <c r="M53269" s="1">
        <v>42248</v>
      </c>
      <c r="N53269" s="1">
        <v>42248</v>
      </c>
      <c r="O53269"/>
      <c r="P53269"/>
      <c r="Q53269"/>
      <c r="R53269"/>
    </row>
    <row r="53270" spans="1:18" x14ac:dyDescent="0.2">
      <c r="A53270" t="s">
        <v>182764</v>
      </c>
      <c r="B53270" t="s">
        <v>182765</v>
      </c>
      <c r="C53270" t="s">
        <v>182766</v>
      </c>
      <c r="D53270" t="s">
        <v>1247</v>
      </c>
      <c r="E53270">
        <v>25000</v>
      </c>
      <c r="F53270" t="s">
        <v>18</v>
      </c>
      <c r="G53270" t="s">
        <v>25</v>
      </c>
      <c r="H53270" t="s">
        <v>1352</v>
      </c>
      <c r="I53270" t="s">
        <v>1353</v>
      </c>
      <c r="J53270" t="s">
        <v>6243</v>
      </c>
      <c r="K53270">
        <v>1</v>
      </c>
      <c r="L53270" s="1">
        <v>39814</v>
      </c>
      <c r="M53270" s="1">
        <v>41316</v>
      </c>
      <c r="N53270" s="1">
        <v>41316</v>
      </c>
    </row>
    <row r="53271" spans="1:18" x14ac:dyDescent="0.2">
      <c r="A53271" t="s">
        <v>182767</v>
      </c>
      <c r="B53271" t="s">
        <v>182768</v>
      </c>
      <c r="C53271" t="s">
        <v>182769</v>
      </c>
      <c r="D53271" t="s">
        <v>42</v>
      </c>
      <c r="E53271">
        <v>1250000</v>
      </c>
      <c r="F53271" t="s">
        <v>18</v>
      </c>
      <c r="G53271" t="s">
        <v>25</v>
      </c>
      <c r="H53271" t="s">
        <v>158</v>
      </c>
      <c r="I53271" t="s">
        <v>244</v>
      </c>
      <c r="J53271" t="s">
        <v>244</v>
      </c>
      <c r="K53271">
        <v>3</v>
      </c>
      <c r="L53271" s="1">
        <v>38353</v>
      </c>
      <c r="M53271" s="1">
        <v>41281</v>
      </c>
      <c r="N53271" s="1">
        <v>41703</v>
      </c>
    </row>
    <row r="53272" spans="1:18" hidden="1" x14ac:dyDescent="0.2">
      <c r="A53272" t="s">
        <v>182770</v>
      </c>
      <c r="B53272" t="s">
        <v>182771</v>
      </c>
      <c r="C53272" t="s">
        <v>182772</v>
      </c>
      <c r="D53272" t="s">
        <v>182773</v>
      </c>
      <c r="E53272" t="s">
        <v>43</v>
      </c>
      <c r="F53272" t="s">
        <v>18</v>
      </c>
      <c r="G53272" t="s">
        <v>25</v>
      </c>
      <c r="H53272" t="s">
        <v>64</v>
      </c>
      <c r="I53272" t="s">
        <v>65</v>
      </c>
      <c r="J53272" t="s">
        <v>271</v>
      </c>
      <c r="K53272">
        <v>1</v>
      </c>
      <c r="M53272" s="1">
        <v>41736</v>
      </c>
      <c r="N53272" s="1">
        <v>41736</v>
      </c>
      <c r="O53272"/>
      <c r="P53272"/>
      <c r="Q53272"/>
      <c r="R53272"/>
    </row>
    <row r="53273" spans="1:18" hidden="1" x14ac:dyDescent="0.2">
      <c r="A53273" t="s">
        <v>182774</v>
      </c>
      <c r="B53273" t="s">
        <v>182775</v>
      </c>
      <c r="C53273" t="s">
        <v>182776</v>
      </c>
      <c r="D53273" t="s">
        <v>1247</v>
      </c>
      <c r="E53273">
        <v>9074000</v>
      </c>
      <c r="F53273" t="s">
        <v>18</v>
      </c>
      <c r="G53273" t="s">
        <v>25</v>
      </c>
      <c r="H53273" t="s">
        <v>158</v>
      </c>
      <c r="I53273" t="s">
        <v>244</v>
      </c>
      <c r="J53273" t="s">
        <v>1714</v>
      </c>
      <c r="K53273">
        <v>3</v>
      </c>
      <c r="L53273" s="1">
        <v>36526</v>
      </c>
      <c r="M53273" s="1">
        <v>40479</v>
      </c>
      <c r="N53273" s="1">
        <v>41627</v>
      </c>
      <c r="O53273"/>
      <c r="P53273"/>
      <c r="Q53273"/>
      <c r="R53273"/>
    </row>
    <row r="53274" spans="1:18" hidden="1" x14ac:dyDescent="0.2">
      <c r="A53274" t="s">
        <v>182777</v>
      </c>
      <c r="B53274" t="s">
        <v>182778</v>
      </c>
      <c r="C53274" t="s">
        <v>182779</v>
      </c>
      <c r="D53274" t="s">
        <v>357</v>
      </c>
      <c r="E53274">
        <v>1567504319</v>
      </c>
      <c r="F53274" t="s">
        <v>207</v>
      </c>
      <c r="G53274" t="s">
        <v>25</v>
      </c>
      <c r="H53274" t="s">
        <v>64</v>
      </c>
      <c r="I53274" t="s">
        <v>65</v>
      </c>
      <c r="J53274" t="s">
        <v>1419</v>
      </c>
      <c r="K53274">
        <v>8</v>
      </c>
      <c r="L53274" s="1">
        <v>38353</v>
      </c>
      <c r="M53274" s="1">
        <v>38718</v>
      </c>
      <c r="N53274" s="1">
        <v>40710</v>
      </c>
      <c r="O53274"/>
      <c r="P53274"/>
      <c r="Q53274"/>
      <c r="R53274"/>
    </row>
    <row r="53275" spans="1:18" x14ac:dyDescent="0.2">
      <c r="A53275" t="s">
        <v>182780</v>
      </c>
      <c r="B53275" t="s">
        <v>182781</v>
      </c>
      <c r="C53275" t="s">
        <v>182782</v>
      </c>
      <c r="D53275" t="s">
        <v>182783</v>
      </c>
      <c r="E53275">
        <v>5900000</v>
      </c>
      <c r="F53275" t="s">
        <v>18</v>
      </c>
      <c r="G53275" t="s">
        <v>25</v>
      </c>
      <c r="H53275" t="s">
        <v>64</v>
      </c>
      <c r="I53275" t="s">
        <v>65</v>
      </c>
      <c r="J53275" t="s">
        <v>71</v>
      </c>
      <c r="K53275">
        <v>2</v>
      </c>
      <c r="L53275" s="1">
        <v>40909</v>
      </c>
      <c r="M53275" s="1">
        <v>41471</v>
      </c>
      <c r="N53275" s="1">
        <v>41942</v>
      </c>
    </row>
    <row r="53276" spans="1:18" hidden="1" x14ac:dyDescent="0.2">
      <c r="A53276" t="s">
        <v>182784</v>
      </c>
      <c r="B53276" t="s">
        <v>182785</v>
      </c>
      <c r="C53276" t="s">
        <v>182786</v>
      </c>
      <c r="D53276" t="s">
        <v>182787</v>
      </c>
      <c r="E53276" t="s">
        <v>43</v>
      </c>
      <c r="F53276" t="s">
        <v>18</v>
      </c>
      <c r="G53276" t="s">
        <v>128</v>
      </c>
      <c r="H53276" t="s">
        <v>129</v>
      </c>
      <c r="I53276" t="s">
        <v>130</v>
      </c>
      <c r="J53276" t="s">
        <v>130</v>
      </c>
      <c r="K53276">
        <v>2</v>
      </c>
      <c r="L53276" s="1">
        <v>40544</v>
      </c>
      <c r="M53276" s="1">
        <v>41296</v>
      </c>
      <c r="N53276" s="1">
        <v>41671</v>
      </c>
      <c r="O53276"/>
      <c r="P53276"/>
      <c r="Q53276"/>
      <c r="R53276"/>
    </row>
    <row r="53277" spans="1:18" x14ac:dyDescent="0.2">
      <c r="A53277" t="s">
        <v>182788</v>
      </c>
      <c r="B53277" t="s">
        <v>182789</v>
      </c>
      <c r="C53277" t="s">
        <v>182790</v>
      </c>
      <c r="D53277" t="s">
        <v>182791</v>
      </c>
      <c r="E53277">
        <v>34000</v>
      </c>
      <c r="F53277" t="s">
        <v>18</v>
      </c>
      <c r="G53277" t="s">
        <v>552</v>
      </c>
      <c r="H53277">
        <v>56</v>
      </c>
      <c r="I53277" t="s">
        <v>2552</v>
      </c>
      <c r="J53277" t="s">
        <v>2552</v>
      </c>
      <c r="K53277">
        <v>1</v>
      </c>
      <c r="L53277" s="1">
        <v>39934</v>
      </c>
      <c r="M53277" s="1">
        <v>39952</v>
      </c>
      <c r="N53277" s="1">
        <v>39952</v>
      </c>
    </row>
    <row r="53278" spans="1:18" hidden="1" x14ac:dyDescent="0.2">
      <c r="A53278" t="s">
        <v>182792</v>
      </c>
      <c r="B53278" t="s">
        <v>182793</v>
      </c>
      <c r="C53278" t="s">
        <v>182794</v>
      </c>
      <c r="D53278" t="s">
        <v>1401</v>
      </c>
      <c r="E53278">
        <v>74560000</v>
      </c>
      <c r="F53278" t="s">
        <v>18</v>
      </c>
      <c r="G53278" t="s">
        <v>25</v>
      </c>
      <c r="H53278" t="s">
        <v>64</v>
      </c>
      <c r="I53278" t="s">
        <v>65</v>
      </c>
      <c r="J53278" t="s">
        <v>71</v>
      </c>
      <c r="K53278">
        <v>2</v>
      </c>
      <c r="L53278" s="1">
        <v>36161</v>
      </c>
      <c r="M53278" s="1">
        <v>38512</v>
      </c>
      <c r="N53278" s="1">
        <v>39647</v>
      </c>
      <c r="O53278"/>
      <c r="P53278"/>
      <c r="Q53278"/>
      <c r="R53278"/>
    </row>
    <row r="53279" spans="1:18" x14ac:dyDescent="0.2">
      <c r="A53279" t="s">
        <v>182795</v>
      </c>
      <c r="B53279" t="s">
        <v>182796</v>
      </c>
      <c r="C53279" t="s">
        <v>182797</v>
      </c>
      <c r="D53279" t="s">
        <v>12687</v>
      </c>
      <c r="E53279">
        <v>365000</v>
      </c>
      <c r="F53279" t="s">
        <v>18</v>
      </c>
      <c r="K53279">
        <v>1</v>
      </c>
      <c r="L53279" s="1">
        <v>41922</v>
      </c>
      <c r="M53279" s="1">
        <v>42151</v>
      </c>
      <c r="N53279" s="1">
        <v>42151</v>
      </c>
    </row>
    <row r="53280" spans="1:18" hidden="1" x14ac:dyDescent="0.2">
      <c r="A53280" t="s">
        <v>182798</v>
      </c>
      <c r="B53280" t="s">
        <v>182799</v>
      </c>
      <c r="C53280" t="s">
        <v>182800</v>
      </c>
      <c r="D53280" t="s">
        <v>56</v>
      </c>
      <c r="E53280">
        <v>127338</v>
      </c>
      <c r="F53280" t="s">
        <v>18</v>
      </c>
      <c r="G53280" t="s">
        <v>25</v>
      </c>
      <c r="H53280" t="s">
        <v>1330</v>
      </c>
      <c r="I53280" t="s">
        <v>1331</v>
      </c>
      <c r="J53280" t="s">
        <v>82830</v>
      </c>
      <c r="K53280">
        <v>2</v>
      </c>
      <c r="L53280" s="1">
        <v>39814</v>
      </c>
      <c r="M53280" s="1">
        <v>40101</v>
      </c>
      <c r="N53280" s="1">
        <v>40254</v>
      </c>
      <c r="O53280"/>
      <c r="P53280"/>
      <c r="Q53280"/>
      <c r="R53280"/>
    </row>
    <row r="53281" spans="1:18" hidden="1" x14ac:dyDescent="0.2">
      <c r="A53281" t="s">
        <v>182801</v>
      </c>
      <c r="B53281" t="s">
        <v>182802</v>
      </c>
      <c r="C53281" t="s">
        <v>182803</v>
      </c>
      <c r="D53281" t="s">
        <v>633</v>
      </c>
      <c r="E53281">
        <v>47499993</v>
      </c>
      <c r="F53281" t="s">
        <v>18</v>
      </c>
      <c r="G53281" t="s">
        <v>25</v>
      </c>
      <c r="H53281" t="s">
        <v>808</v>
      </c>
      <c r="I53281" t="s">
        <v>809</v>
      </c>
      <c r="J53281" t="s">
        <v>810</v>
      </c>
      <c r="K53281">
        <v>5</v>
      </c>
      <c r="L53281" s="1">
        <v>36161</v>
      </c>
      <c r="M53281" s="1">
        <v>40410</v>
      </c>
      <c r="N53281" s="1">
        <v>41960</v>
      </c>
      <c r="O53281"/>
      <c r="P53281"/>
      <c r="Q53281"/>
      <c r="R53281"/>
    </row>
    <row r="53282" spans="1:18" x14ac:dyDescent="0.2">
      <c r="A53282" t="s">
        <v>182804</v>
      </c>
      <c r="B53282" t="s">
        <v>182805</v>
      </c>
      <c r="D53282" t="s">
        <v>56</v>
      </c>
      <c r="E53282">
        <v>4920000</v>
      </c>
      <c r="F53282" t="s">
        <v>18</v>
      </c>
      <c r="G53282" t="s">
        <v>25</v>
      </c>
      <c r="H53282" t="s">
        <v>64</v>
      </c>
      <c r="I53282" t="s">
        <v>966</v>
      </c>
      <c r="J53282" t="s">
        <v>967</v>
      </c>
      <c r="K53282">
        <v>2</v>
      </c>
      <c r="L53282" s="1">
        <v>36892</v>
      </c>
      <c r="M53282" s="1">
        <v>38586</v>
      </c>
      <c r="N53282" s="1">
        <v>38748</v>
      </c>
    </row>
    <row r="53283" spans="1:18" x14ac:dyDescent="0.2">
      <c r="A53283" t="s">
        <v>182806</v>
      </c>
      <c r="B53283" t="s">
        <v>182807</v>
      </c>
      <c r="C53283" t="s">
        <v>182808</v>
      </c>
      <c r="D53283" t="s">
        <v>357</v>
      </c>
      <c r="E53283">
        <v>8000000</v>
      </c>
      <c r="F53283" t="s">
        <v>18</v>
      </c>
      <c r="G53283" t="s">
        <v>19</v>
      </c>
      <c r="H53283">
        <v>36</v>
      </c>
      <c r="I53283" t="s">
        <v>672</v>
      </c>
      <c r="J53283" t="s">
        <v>14160</v>
      </c>
      <c r="K53283">
        <v>1</v>
      </c>
      <c r="L53283" s="1">
        <v>25204</v>
      </c>
      <c r="M53283" s="1">
        <v>41697</v>
      </c>
      <c r="N53283" s="1">
        <v>41697</v>
      </c>
    </row>
    <row r="53284" spans="1:18" x14ac:dyDescent="0.2">
      <c r="A53284" t="s">
        <v>182809</v>
      </c>
      <c r="B53284" t="s">
        <v>182810</v>
      </c>
      <c r="C53284" t="s">
        <v>182811</v>
      </c>
      <c r="D53284" t="s">
        <v>56</v>
      </c>
      <c r="E53284">
        <v>300000</v>
      </c>
      <c r="F53284" t="s">
        <v>18</v>
      </c>
      <c r="G53284" t="s">
        <v>25</v>
      </c>
      <c r="H53284" t="s">
        <v>64</v>
      </c>
      <c r="I53284" t="s">
        <v>1221</v>
      </c>
      <c r="J53284" t="s">
        <v>1221</v>
      </c>
      <c r="K53284">
        <v>2</v>
      </c>
      <c r="L53284" s="1">
        <v>38353</v>
      </c>
      <c r="M53284" s="1">
        <v>39846</v>
      </c>
      <c r="N53284" s="1">
        <v>40940</v>
      </c>
    </row>
    <row r="53285" spans="1:18" x14ac:dyDescent="0.2">
      <c r="A53285" t="s">
        <v>182812</v>
      </c>
      <c r="B53285" t="s">
        <v>182813</v>
      </c>
      <c r="C53285" t="s">
        <v>182814</v>
      </c>
      <c r="D53285" t="s">
        <v>182815</v>
      </c>
      <c r="E53285">
        <v>750000</v>
      </c>
      <c r="F53285" t="s">
        <v>207</v>
      </c>
      <c r="G53285" t="s">
        <v>699</v>
      </c>
      <c r="H53285">
        <v>5</v>
      </c>
      <c r="I53285" t="s">
        <v>700</v>
      </c>
      <c r="J53285" t="s">
        <v>11459</v>
      </c>
      <c r="K53285">
        <v>1</v>
      </c>
      <c r="L53285" s="1">
        <v>42036</v>
      </c>
      <c r="M53285" s="1">
        <v>42116</v>
      </c>
      <c r="N53285" s="1">
        <v>42116</v>
      </c>
    </row>
    <row r="53286" spans="1:18" hidden="1" x14ac:dyDescent="0.2">
      <c r="A53286" t="s">
        <v>182816</v>
      </c>
      <c r="B53286" t="s">
        <v>182817</v>
      </c>
      <c r="C53286" t="s">
        <v>182818</v>
      </c>
      <c r="D53286" t="s">
        <v>56</v>
      </c>
      <c r="E53286">
        <v>93999990</v>
      </c>
      <c r="F53286" t="s">
        <v>113</v>
      </c>
      <c r="G53286" t="s">
        <v>25</v>
      </c>
      <c r="H53286" t="s">
        <v>64</v>
      </c>
      <c r="I53286" t="s">
        <v>1221</v>
      </c>
      <c r="J53286" t="s">
        <v>36874</v>
      </c>
      <c r="K53286">
        <v>3</v>
      </c>
      <c r="M53286" s="1">
        <v>38153</v>
      </c>
      <c r="N53286" s="1">
        <v>40002</v>
      </c>
      <c r="O53286"/>
      <c r="P53286"/>
      <c r="Q53286"/>
      <c r="R53286"/>
    </row>
    <row r="53287" spans="1:18" x14ac:dyDescent="0.2">
      <c r="A53287" t="s">
        <v>182819</v>
      </c>
      <c r="B53287" t="s">
        <v>182820</v>
      </c>
      <c r="C53287" t="s">
        <v>182821</v>
      </c>
      <c r="D53287" t="s">
        <v>36</v>
      </c>
      <c r="E53287">
        <v>350000</v>
      </c>
      <c r="F53287" t="s">
        <v>18</v>
      </c>
      <c r="G53287" t="s">
        <v>25</v>
      </c>
      <c r="H53287" t="s">
        <v>106</v>
      </c>
      <c r="I53287" t="s">
        <v>107</v>
      </c>
      <c r="J53287" t="s">
        <v>108</v>
      </c>
      <c r="K53287">
        <v>1</v>
      </c>
      <c r="L53287" s="1">
        <v>39173</v>
      </c>
      <c r="M53287" s="1">
        <v>39539</v>
      </c>
      <c r="N53287" s="1">
        <v>39539</v>
      </c>
    </row>
    <row r="53288" spans="1:18" hidden="1" x14ac:dyDescent="0.2">
      <c r="A53288" t="s">
        <v>182822</v>
      </c>
      <c r="B53288" t="s">
        <v>182823</v>
      </c>
      <c r="D53288" t="s">
        <v>182824</v>
      </c>
      <c r="E53288" t="s">
        <v>43</v>
      </c>
      <c r="F53288" t="s">
        <v>207</v>
      </c>
      <c r="G53288" t="s">
        <v>25</v>
      </c>
      <c r="H53288" t="s">
        <v>64</v>
      </c>
      <c r="I53288" t="s">
        <v>4639</v>
      </c>
      <c r="J53288" t="s">
        <v>4639</v>
      </c>
      <c r="K53288">
        <v>1</v>
      </c>
      <c r="L53288" s="1">
        <v>34700</v>
      </c>
      <c r="M53288" s="1">
        <v>35999</v>
      </c>
      <c r="N53288" s="1">
        <v>35999</v>
      </c>
      <c r="O53288"/>
      <c r="P53288"/>
      <c r="Q53288"/>
      <c r="R53288"/>
    </row>
    <row r="53289" spans="1:18" hidden="1" x14ac:dyDescent="0.2">
      <c r="A53289" t="s">
        <v>182825</v>
      </c>
      <c r="B53289" t="s">
        <v>182826</v>
      </c>
      <c r="E53289" t="s">
        <v>43</v>
      </c>
      <c r="F53289" t="s">
        <v>207</v>
      </c>
      <c r="G53289" t="s">
        <v>25</v>
      </c>
      <c r="H53289" t="s">
        <v>545</v>
      </c>
      <c r="I53289" t="s">
        <v>546</v>
      </c>
      <c r="J53289" t="s">
        <v>182827</v>
      </c>
      <c r="K53289">
        <v>1</v>
      </c>
      <c r="L53289" s="1">
        <v>31048</v>
      </c>
      <c r="M53289" s="1">
        <v>35489</v>
      </c>
      <c r="N53289" s="1">
        <v>35489</v>
      </c>
      <c r="O53289"/>
      <c r="P53289"/>
      <c r="Q53289"/>
      <c r="R53289"/>
    </row>
    <row r="53290" spans="1:18" hidden="1" x14ac:dyDescent="0.2">
      <c r="A53290" t="s">
        <v>182828</v>
      </c>
      <c r="B53290" t="s">
        <v>182829</v>
      </c>
      <c r="D53290" t="s">
        <v>56</v>
      </c>
      <c r="E53290">
        <v>1043770</v>
      </c>
      <c r="F53290" t="s">
        <v>18</v>
      </c>
      <c r="G53290" t="s">
        <v>25</v>
      </c>
      <c r="H53290" t="s">
        <v>99</v>
      </c>
      <c r="I53290" t="s">
        <v>100</v>
      </c>
      <c r="J53290" t="s">
        <v>3670</v>
      </c>
      <c r="K53290">
        <v>2</v>
      </c>
      <c r="L53290" s="1">
        <v>38718</v>
      </c>
      <c r="M53290" s="1">
        <v>39972</v>
      </c>
      <c r="N53290" s="1">
        <v>42250</v>
      </c>
      <c r="O53290"/>
      <c r="P53290"/>
      <c r="Q53290"/>
      <c r="R53290"/>
    </row>
    <row r="53291" spans="1:18" hidden="1" x14ac:dyDescent="0.2">
      <c r="A53291" t="s">
        <v>182830</v>
      </c>
      <c r="B53291" t="s">
        <v>182831</v>
      </c>
      <c r="C53291" t="s">
        <v>182832</v>
      </c>
      <c r="D53291" t="s">
        <v>248</v>
      </c>
      <c r="E53291">
        <v>29843</v>
      </c>
      <c r="F53291" t="s">
        <v>18</v>
      </c>
      <c r="G53291" t="s">
        <v>128</v>
      </c>
      <c r="H53291" t="s">
        <v>129</v>
      </c>
      <c r="I53291" t="s">
        <v>130</v>
      </c>
      <c r="J53291" t="s">
        <v>130</v>
      </c>
      <c r="K53291">
        <v>1</v>
      </c>
      <c r="M53291" s="1">
        <v>41343</v>
      </c>
      <c r="N53291" s="1">
        <v>41343</v>
      </c>
      <c r="O53291"/>
      <c r="P53291"/>
      <c r="Q53291"/>
      <c r="R53291"/>
    </row>
    <row r="53292" spans="1:18" x14ac:dyDescent="0.2">
      <c r="A53292" t="s">
        <v>182833</v>
      </c>
      <c r="B53292" t="s">
        <v>182834</v>
      </c>
      <c r="C53292" t="s">
        <v>182835</v>
      </c>
      <c r="D53292" t="s">
        <v>182836</v>
      </c>
      <c r="E53292">
        <v>5550000</v>
      </c>
      <c r="F53292" t="s">
        <v>113</v>
      </c>
      <c r="G53292" t="s">
        <v>25</v>
      </c>
      <c r="H53292" t="s">
        <v>64</v>
      </c>
      <c r="I53292" t="s">
        <v>95</v>
      </c>
      <c r="J53292" t="s">
        <v>1279</v>
      </c>
      <c r="K53292">
        <v>3</v>
      </c>
      <c r="L53292" s="1">
        <v>39326</v>
      </c>
      <c r="M53292" s="1">
        <v>39582</v>
      </c>
      <c r="N53292" s="1">
        <v>40102</v>
      </c>
    </row>
    <row r="53293" spans="1:18" hidden="1" x14ac:dyDescent="0.2">
      <c r="A53293" t="s">
        <v>182837</v>
      </c>
      <c r="B53293" t="s">
        <v>182838</v>
      </c>
      <c r="C53293" t="s">
        <v>182839</v>
      </c>
      <c r="D53293" t="s">
        <v>182840</v>
      </c>
      <c r="E53293" t="s">
        <v>43</v>
      </c>
      <c r="F53293" t="s">
        <v>18</v>
      </c>
      <c r="K53293">
        <v>2</v>
      </c>
      <c r="M53293" s="1">
        <v>41153</v>
      </c>
      <c r="N53293" s="1">
        <v>41666</v>
      </c>
      <c r="O53293"/>
      <c r="P53293"/>
      <c r="Q53293"/>
      <c r="R53293"/>
    </row>
    <row r="53294" spans="1:18" hidden="1" x14ac:dyDescent="0.2">
      <c r="A53294" t="s">
        <v>182841</v>
      </c>
      <c r="B53294" t="s">
        <v>182842</v>
      </c>
      <c r="C53294" t="s">
        <v>182843</v>
      </c>
      <c r="D53294" t="s">
        <v>6078</v>
      </c>
      <c r="E53294">
        <v>1100000</v>
      </c>
      <c r="F53294" t="s">
        <v>18</v>
      </c>
      <c r="G53294" t="s">
        <v>406</v>
      </c>
      <c r="H53294">
        <v>40</v>
      </c>
      <c r="I53294" t="s">
        <v>980</v>
      </c>
      <c r="J53294" t="s">
        <v>980</v>
      </c>
      <c r="K53294">
        <v>1</v>
      </c>
      <c r="M53294" s="1">
        <v>41922</v>
      </c>
      <c r="N53294" s="1">
        <v>41922</v>
      </c>
      <c r="O53294"/>
      <c r="P53294"/>
      <c r="Q53294"/>
      <c r="R53294"/>
    </row>
    <row r="53295" spans="1:18" x14ac:dyDescent="0.2">
      <c r="A53295" t="s">
        <v>182844</v>
      </c>
      <c r="B53295" t="s">
        <v>182845</v>
      </c>
      <c r="D53295" t="s">
        <v>56</v>
      </c>
      <c r="E53295">
        <v>750000</v>
      </c>
      <c r="F53295" t="s">
        <v>18</v>
      </c>
      <c r="G53295" t="s">
        <v>25</v>
      </c>
      <c r="H53295" t="s">
        <v>1239</v>
      </c>
      <c r="I53295" t="s">
        <v>2107</v>
      </c>
      <c r="J53295" t="s">
        <v>182846</v>
      </c>
      <c r="K53295">
        <v>1</v>
      </c>
      <c r="L53295" s="1">
        <v>40179</v>
      </c>
      <c r="M53295" s="1">
        <v>40465</v>
      </c>
      <c r="N53295" s="1">
        <v>40465</v>
      </c>
    </row>
    <row r="53296" spans="1:18" hidden="1" x14ac:dyDescent="0.2">
      <c r="A53296" t="s">
        <v>182847</v>
      </c>
      <c r="B53296" t="s">
        <v>182848</v>
      </c>
      <c r="C53296" t="s">
        <v>182849</v>
      </c>
      <c r="D53296" t="s">
        <v>3797</v>
      </c>
      <c r="E53296">
        <v>5200000</v>
      </c>
      <c r="F53296" t="s">
        <v>18</v>
      </c>
      <c r="G53296" t="s">
        <v>25</v>
      </c>
      <c r="H53296" t="s">
        <v>64</v>
      </c>
      <c r="I53296" t="s">
        <v>1221</v>
      </c>
      <c r="J53296" t="s">
        <v>1221</v>
      </c>
      <c r="K53296">
        <v>1</v>
      </c>
      <c r="M53296" s="1">
        <v>42047</v>
      </c>
      <c r="N53296" s="1">
        <v>42047</v>
      </c>
      <c r="O53296"/>
      <c r="P53296"/>
      <c r="Q53296"/>
      <c r="R53296"/>
    </row>
    <row r="53297" spans="1:18" x14ac:dyDescent="0.2">
      <c r="A53297" t="s">
        <v>182850</v>
      </c>
      <c r="B53297" t="s">
        <v>182851</v>
      </c>
      <c r="C53297" t="s">
        <v>182852</v>
      </c>
      <c r="D53297" t="s">
        <v>182853</v>
      </c>
      <c r="E53297">
        <v>700000</v>
      </c>
      <c r="F53297" t="s">
        <v>18</v>
      </c>
      <c r="G53297" t="s">
        <v>25</v>
      </c>
      <c r="H53297" t="s">
        <v>190</v>
      </c>
      <c r="I53297" t="s">
        <v>2188</v>
      </c>
      <c r="J53297" t="s">
        <v>5175</v>
      </c>
      <c r="K53297">
        <v>1</v>
      </c>
      <c r="L53297" s="1">
        <v>40969</v>
      </c>
      <c r="M53297" s="1">
        <v>41913</v>
      </c>
      <c r="N53297" s="1">
        <v>41913</v>
      </c>
    </row>
    <row r="53298" spans="1:18" x14ac:dyDescent="0.2">
      <c r="A53298" t="s">
        <v>182854</v>
      </c>
      <c r="B53298" t="s">
        <v>182855</v>
      </c>
      <c r="C53298" t="s">
        <v>182856</v>
      </c>
      <c r="D53298" t="s">
        <v>182857</v>
      </c>
      <c r="E53298">
        <v>500000</v>
      </c>
      <c r="F53298" t="s">
        <v>18</v>
      </c>
      <c r="G53298" t="s">
        <v>128</v>
      </c>
      <c r="H53298" t="s">
        <v>10461</v>
      </c>
      <c r="I53298" t="s">
        <v>3220</v>
      </c>
      <c r="J53298" t="s">
        <v>49115</v>
      </c>
      <c r="K53298">
        <v>1</v>
      </c>
      <c r="L53298" s="1">
        <v>40637</v>
      </c>
      <c r="M53298" s="1">
        <v>41355</v>
      </c>
      <c r="N53298" s="1">
        <v>41355</v>
      </c>
    </row>
    <row r="53299" spans="1:18" x14ac:dyDescent="0.2">
      <c r="A53299" t="s">
        <v>182858</v>
      </c>
      <c r="B53299" t="s">
        <v>182859</v>
      </c>
      <c r="C53299" t="s">
        <v>182860</v>
      </c>
      <c r="D53299" t="s">
        <v>3797</v>
      </c>
      <c r="E53299">
        <v>7000000</v>
      </c>
      <c r="F53299" t="s">
        <v>689</v>
      </c>
      <c r="G53299" t="s">
        <v>222</v>
      </c>
      <c r="H53299">
        <v>2</v>
      </c>
      <c r="I53299" t="s">
        <v>223</v>
      </c>
      <c r="J53299" t="s">
        <v>19738</v>
      </c>
      <c r="K53299">
        <v>1</v>
      </c>
      <c r="L53299" s="1">
        <v>37987</v>
      </c>
      <c r="M53299" s="1">
        <v>41843</v>
      </c>
      <c r="N53299" s="1">
        <v>41843</v>
      </c>
    </row>
    <row r="53300" spans="1:18" hidden="1" x14ac:dyDescent="0.2">
      <c r="A53300" t="s">
        <v>182861</v>
      </c>
      <c r="B53300" t="s">
        <v>182862</v>
      </c>
      <c r="C53300" t="s">
        <v>182863</v>
      </c>
      <c r="D53300" t="s">
        <v>56</v>
      </c>
      <c r="E53300">
        <v>15000000</v>
      </c>
      <c r="F53300" t="s">
        <v>18</v>
      </c>
      <c r="G53300" t="s">
        <v>25</v>
      </c>
      <c r="H53300" t="s">
        <v>99</v>
      </c>
      <c r="I53300" t="s">
        <v>100</v>
      </c>
      <c r="J53300" t="s">
        <v>6830</v>
      </c>
      <c r="K53300">
        <v>1</v>
      </c>
      <c r="M53300" s="1">
        <v>40220</v>
      </c>
      <c r="N53300" s="1">
        <v>40220</v>
      </c>
      <c r="O53300"/>
      <c r="P53300"/>
      <c r="Q53300"/>
      <c r="R53300"/>
    </row>
    <row r="53301" spans="1:18" x14ac:dyDescent="0.2">
      <c r="A53301" t="s">
        <v>182864</v>
      </c>
      <c r="B53301" t="s">
        <v>182865</v>
      </c>
      <c r="C53301" t="s">
        <v>182866</v>
      </c>
      <c r="D53301" t="s">
        <v>6312</v>
      </c>
      <c r="E53301">
        <v>5500000</v>
      </c>
      <c r="F53301" t="s">
        <v>18</v>
      </c>
      <c r="G53301" t="s">
        <v>128</v>
      </c>
      <c r="H53301" t="s">
        <v>129</v>
      </c>
      <c r="I53301" t="s">
        <v>130</v>
      </c>
      <c r="J53301" t="s">
        <v>130</v>
      </c>
      <c r="K53301">
        <v>3</v>
      </c>
      <c r="L53301" s="1">
        <v>39873</v>
      </c>
      <c r="M53301" s="1">
        <v>41142</v>
      </c>
      <c r="N53301" s="1">
        <v>41731</v>
      </c>
    </row>
    <row r="53302" spans="1:18" hidden="1" x14ac:dyDescent="0.2">
      <c r="A53302" t="s">
        <v>182867</v>
      </c>
      <c r="B53302" t="s">
        <v>182868</v>
      </c>
      <c r="C53302" t="s">
        <v>182869</v>
      </c>
      <c r="D53302" t="s">
        <v>445</v>
      </c>
      <c r="E53302">
        <v>5395000</v>
      </c>
      <c r="F53302" t="s">
        <v>18</v>
      </c>
      <c r="G53302" t="s">
        <v>25</v>
      </c>
      <c r="H53302" t="s">
        <v>208</v>
      </c>
      <c r="I53302" t="s">
        <v>6943</v>
      </c>
      <c r="J53302" t="s">
        <v>6943</v>
      </c>
      <c r="K53302">
        <v>6</v>
      </c>
      <c r="L53302" s="1">
        <v>40674</v>
      </c>
      <c r="M53302" s="1">
        <v>40544</v>
      </c>
      <c r="N53302" s="1">
        <v>41339</v>
      </c>
      <c r="O53302"/>
      <c r="P53302"/>
      <c r="Q53302"/>
      <c r="R53302"/>
    </row>
    <row r="53303" spans="1:18" hidden="1" x14ac:dyDescent="0.2">
      <c r="A53303" t="s">
        <v>182870</v>
      </c>
      <c r="B53303" t="s">
        <v>182871</v>
      </c>
      <c r="C53303" t="s">
        <v>182872</v>
      </c>
      <c r="D53303" t="s">
        <v>741</v>
      </c>
      <c r="E53303" t="s">
        <v>43</v>
      </c>
      <c r="F53303" t="s">
        <v>18</v>
      </c>
      <c r="G53303" t="s">
        <v>1062</v>
      </c>
      <c r="H53303">
        <v>13</v>
      </c>
      <c r="I53303" t="s">
        <v>13183</v>
      </c>
      <c r="J53303" t="s">
        <v>13183</v>
      </c>
      <c r="K53303">
        <v>1</v>
      </c>
      <c r="L53303" s="1">
        <v>41214</v>
      </c>
      <c r="M53303" s="1">
        <v>41533</v>
      </c>
      <c r="N53303" s="1">
        <v>41533</v>
      </c>
      <c r="O53303"/>
      <c r="P53303"/>
      <c r="Q53303"/>
      <c r="R53303"/>
    </row>
    <row r="53304" spans="1:18" x14ac:dyDescent="0.2">
      <c r="A53304" t="s">
        <v>182873</v>
      </c>
      <c r="B53304" t="s">
        <v>182874</v>
      </c>
      <c r="C53304" t="s">
        <v>182875</v>
      </c>
      <c r="D53304" t="s">
        <v>1722</v>
      </c>
      <c r="E53304">
        <v>700000</v>
      </c>
      <c r="F53304" t="s">
        <v>18</v>
      </c>
      <c r="G53304" t="s">
        <v>699</v>
      </c>
      <c r="H53304">
        <v>5</v>
      </c>
      <c r="I53304" t="s">
        <v>700</v>
      </c>
      <c r="J53304" t="s">
        <v>700</v>
      </c>
      <c r="K53304">
        <v>1</v>
      </c>
      <c r="L53304" s="1">
        <v>39995</v>
      </c>
      <c r="M53304" s="1">
        <v>40026</v>
      </c>
      <c r="N53304" s="1">
        <v>40026</v>
      </c>
    </row>
    <row r="53305" spans="1:18" hidden="1" x14ac:dyDescent="0.2">
      <c r="A53305" t="s">
        <v>182876</v>
      </c>
      <c r="B53305" t="s">
        <v>182877</v>
      </c>
      <c r="C53305" t="s">
        <v>182878</v>
      </c>
      <c r="D53305" t="s">
        <v>182879</v>
      </c>
      <c r="E53305">
        <v>850748</v>
      </c>
      <c r="F53305" t="s">
        <v>18</v>
      </c>
      <c r="G53305" t="s">
        <v>1126</v>
      </c>
      <c r="K53305">
        <v>1</v>
      </c>
      <c r="M53305" s="1">
        <v>41758</v>
      </c>
      <c r="N53305" s="1">
        <v>41758</v>
      </c>
      <c r="O53305"/>
      <c r="P53305"/>
      <c r="Q53305"/>
      <c r="R53305"/>
    </row>
    <row r="53306" spans="1:18" hidden="1" x14ac:dyDescent="0.2">
      <c r="A53306" t="s">
        <v>182880</v>
      </c>
      <c r="B53306" t="s">
        <v>182881</v>
      </c>
      <c r="C53306" t="s">
        <v>182882</v>
      </c>
      <c r="D53306" t="s">
        <v>766</v>
      </c>
      <c r="E53306">
        <v>500000</v>
      </c>
      <c r="F53306" t="s">
        <v>18</v>
      </c>
      <c r="G53306" t="s">
        <v>25</v>
      </c>
      <c r="H53306" t="s">
        <v>106</v>
      </c>
      <c r="I53306" t="s">
        <v>693</v>
      </c>
      <c r="J53306" t="s">
        <v>36618</v>
      </c>
      <c r="K53306">
        <v>2</v>
      </c>
      <c r="M53306" s="1">
        <v>39612</v>
      </c>
      <c r="N53306" s="1">
        <v>39785</v>
      </c>
      <c r="O53306"/>
      <c r="P53306"/>
      <c r="Q53306"/>
      <c r="R53306"/>
    </row>
    <row r="53307" spans="1:18" hidden="1" x14ac:dyDescent="0.2">
      <c r="A53307" t="s">
        <v>182883</v>
      </c>
      <c r="B53307" t="s">
        <v>182884</v>
      </c>
      <c r="C53307" t="s">
        <v>182885</v>
      </c>
      <c r="D53307" t="s">
        <v>564</v>
      </c>
      <c r="E53307" t="s">
        <v>43</v>
      </c>
      <c r="F53307" t="s">
        <v>207</v>
      </c>
      <c r="K53307">
        <v>1</v>
      </c>
      <c r="M53307" s="1">
        <v>42125</v>
      </c>
      <c r="N53307" s="1">
        <v>42125</v>
      </c>
      <c r="O53307"/>
      <c r="P53307"/>
      <c r="Q53307"/>
      <c r="R53307"/>
    </row>
    <row r="53308" spans="1:18" hidden="1" x14ac:dyDescent="0.2">
      <c r="A53308" t="s">
        <v>182886</v>
      </c>
      <c r="B53308" t="s">
        <v>182887</v>
      </c>
      <c r="C53308" t="s">
        <v>182888</v>
      </c>
      <c r="D53308" t="s">
        <v>182889</v>
      </c>
      <c r="E53308">
        <v>300000</v>
      </c>
      <c r="F53308" t="s">
        <v>18</v>
      </c>
      <c r="G53308" t="s">
        <v>276</v>
      </c>
      <c r="H53308">
        <v>17</v>
      </c>
      <c r="I53308" t="s">
        <v>464</v>
      </c>
      <c r="J53308" t="s">
        <v>464</v>
      </c>
      <c r="K53308">
        <v>1</v>
      </c>
      <c r="M53308" s="1">
        <v>41974</v>
      </c>
      <c r="N53308" s="1">
        <v>41974</v>
      </c>
      <c r="O53308"/>
      <c r="P53308"/>
      <c r="Q53308"/>
      <c r="R53308"/>
    </row>
    <row r="53309" spans="1:18" hidden="1" x14ac:dyDescent="0.2">
      <c r="A53309" t="s">
        <v>182890</v>
      </c>
      <c r="B53309" t="s">
        <v>182891</v>
      </c>
      <c r="C53309" t="s">
        <v>182892</v>
      </c>
      <c r="E53309" t="s">
        <v>43</v>
      </c>
      <c r="F53309" t="s">
        <v>18</v>
      </c>
      <c r="K53309">
        <v>1</v>
      </c>
      <c r="M53309" s="1">
        <v>42038</v>
      </c>
      <c r="N53309" s="1">
        <v>42038</v>
      </c>
      <c r="O53309"/>
      <c r="P53309"/>
      <c r="Q53309"/>
      <c r="R53309"/>
    </row>
    <row r="53310" spans="1:18" hidden="1" x14ac:dyDescent="0.2">
      <c r="A53310" t="s">
        <v>182893</v>
      </c>
      <c r="B53310" t="s">
        <v>182894</v>
      </c>
      <c r="C53310" t="s">
        <v>182895</v>
      </c>
      <c r="D53310" t="s">
        <v>36</v>
      </c>
      <c r="E53310" t="s">
        <v>43</v>
      </c>
      <c r="F53310" t="s">
        <v>18</v>
      </c>
      <c r="G53310" t="s">
        <v>25</v>
      </c>
      <c r="H53310" t="s">
        <v>64</v>
      </c>
      <c r="I53310" t="s">
        <v>65</v>
      </c>
      <c r="J53310" t="s">
        <v>271</v>
      </c>
      <c r="K53310">
        <v>1</v>
      </c>
      <c r="M53310" s="1">
        <v>40969</v>
      </c>
      <c r="N53310" s="1">
        <v>40969</v>
      </c>
      <c r="O53310"/>
      <c r="P53310"/>
      <c r="Q53310"/>
      <c r="R53310"/>
    </row>
    <row r="53311" spans="1:18" x14ac:dyDescent="0.2">
      <c r="A53311" t="s">
        <v>182896</v>
      </c>
      <c r="B53311" t="s">
        <v>182897</v>
      </c>
      <c r="C53311" t="s">
        <v>182898</v>
      </c>
      <c r="D53311" t="s">
        <v>182899</v>
      </c>
      <c r="E53311">
        <v>960000</v>
      </c>
      <c r="F53311" t="s">
        <v>18</v>
      </c>
      <c r="G53311" t="s">
        <v>25</v>
      </c>
      <c r="H53311" t="s">
        <v>64</v>
      </c>
      <c r="I53311" t="s">
        <v>65</v>
      </c>
      <c r="J53311" t="s">
        <v>71</v>
      </c>
      <c r="K53311">
        <v>1</v>
      </c>
      <c r="L53311" s="1">
        <v>41640</v>
      </c>
      <c r="M53311" s="1">
        <v>42229</v>
      </c>
      <c r="N53311" s="1">
        <v>42229</v>
      </c>
    </row>
    <row r="53312" spans="1:18" x14ac:dyDescent="0.2">
      <c r="A53312" t="s">
        <v>182900</v>
      </c>
      <c r="B53312" t="s">
        <v>182901</v>
      </c>
      <c r="C53312" t="s">
        <v>182902</v>
      </c>
      <c r="D53312" t="s">
        <v>182903</v>
      </c>
      <c r="E53312">
        <v>200000</v>
      </c>
      <c r="F53312" t="s">
        <v>18</v>
      </c>
      <c r="G53312" t="s">
        <v>25</v>
      </c>
      <c r="H53312" t="s">
        <v>106</v>
      </c>
      <c r="I53312" t="s">
        <v>107</v>
      </c>
      <c r="J53312" t="s">
        <v>108</v>
      </c>
      <c r="K53312">
        <v>2</v>
      </c>
      <c r="L53312" s="1">
        <v>40179</v>
      </c>
      <c r="M53312" s="1">
        <v>40909</v>
      </c>
      <c r="N53312" s="1">
        <v>41321</v>
      </c>
    </row>
    <row r="53313" spans="1:18" x14ac:dyDescent="0.2">
      <c r="A53313" t="s">
        <v>182904</v>
      </c>
      <c r="B53313" t="s">
        <v>182905</v>
      </c>
      <c r="C53313" t="s">
        <v>182906</v>
      </c>
      <c r="D53313" t="s">
        <v>182907</v>
      </c>
      <c r="E53313">
        <v>4500000</v>
      </c>
      <c r="F53313" t="s">
        <v>18</v>
      </c>
      <c r="G53313" t="s">
        <v>25</v>
      </c>
      <c r="H53313" t="s">
        <v>286</v>
      </c>
      <c r="I53313" t="s">
        <v>1030</v>
      </c>
      <c r="J53313" t="s">
        <v>1030</v>
      </c>
      <c r="K53313">
        <v>2</v>
      </c>
      <c r="L53313" s="1">
        <v>41214</v>
      </c>
      <c r="M53313" s="1">
        <v>41654</v>
      </c>
      <c r="N53313" s="1">
        <v>41670</v>
      </c>
    </row>
    <row r="53314" spans="1:18" hidden="1" x14ac:dyDescent="0.2">
      <c r="A53314" t="s">
        <v>182908</v>
      </c>
      <c r="B53314" t="s">
        <v>182909</v>
      </c>
      <c r="C53314" t="s">
        <v>182910</v>
      </c>
      <c r="D53314" t="s">
        <v>56</v>
      </c>
      <c r="E53314">
        <v>5489792</v>
      </c>
      <c r="F53314" t="s">
        <v>18</v>
      </c>
      <c r="G53314" t="s">
        <v>25</v>
      </c>
      <c r="H53314" t="s">
        <v>790</v>
      </c>
      <c r="I53314" t="s">
        <v>791</v>
      </c>
      <c r="J53314" t="s">
        <v>791</v>
      </c>
      <c r="K53314">
        <v>4</v>
      </c>
      <c r="M53314" s="1">
        <v>40437</v>
      </c>
      <c r="N53314" s="1">
        <v>42011</v>
      </c>
      <c r="O53314"/>
      <c r="P53314"/>
      <c r="Q53314"/>
      <c r="R53314"/>
    </row>
    <row r="53315" spans="1:18" hidden="1" x14ac:dyDescent="0.2">
      <c r="A53315" t="s">
        <v>182911</v>
      </c>
      <c r="B53315" t="s">
        <v>182912</v>
      </c>
      <c r="C53315" t="s">
        <v>182913</v>
      </c>
      <c r="D53315" t="s">
        <v>1377</v>
      </c>
      <c r="E53315">
        <v>771960</v>
      </c>
      <c r="F53315" t="s">
        <v>18</v>
      </c>
      <c r="K53315">
        <v>1</v>
      </c>
      <c r="L53315" s="1">
        <v>41275</v>
      </c>
      <c r="M53315" s="1">
        <v>41689</v>
      </c>
      <c r="N53315" s="1">
        <v>41689</v>
      </c>
      <c r="O53315"/>
      <c r="P53315"/>
      <c r="Q53315"/>
      <c r="R53315"/>
    </row>
    <row r="53316" spans="1:18" hidden="1" x14ac:dyDescent="0.2">
      <c r="A53316" t="s">
        <v>182914</v>
      </c>
      <c r="B53316" t="s">
        <v>182915</v>
      </c>
      <c r="C53316" t="s">
        <v>182916</v>
      </c>
      <c r="D53316" t="s">
        <v>26301</v>
      </c>
      <c r="E53316">
        <v>44707328</v>
      </c>
      <c r="F53316" t="s">
        <v>18</v>
      </c>
      <c r="G53316" t="s">
        <v>25</v>
      </c>
      <c r="H53316" t="s">
        <v>121</v>
      </c>
      <c r="I53316" t="s">
        <v>122</v>
      </c>
      <c r="J53316" t="s">
        <v>101119</v>
      </c>
      <c r="K53316">
        <v>4</v>
      </c>
      <c r="L53316" s="1">
        <v>39448</v>
      </c>
      <c r="M53316" s="1">
        <v>39629</v>
      </c>
      <c r="N53316" s="1">
        <v>41100</v>
      </c>
      <c r="O53316"/>
      <c r="P53316"/>
      <c r="Q53316"/>
      <c r="R53316"/>
    </row>
    <row r="53317" spans="1:18" hidden="1" x14ac:dyDescent="0.2">
      <c r="A53317" t="s">
        <v>182917</v>
      </c>
      <c r="B53317" t="s">
        <v>182918</v>
      </c>
      <c r="C53317" t="s">
        <v>182919</v>
      </c>
      <c r="D53317" t="s">
        <v>741</v>
      </c>
      <c r="E53317">
        <v>44474329</v>
      </c>
      <c r="F53317" t="s">
        <v>18</v>
      </c>
      <c r="G53317" t="s">
        <v>25</v>
      </c>
      <c r="H53317" t="s">
        <v>89</v>
      </c>
      <c r="I53317" t="s">
        <v>1132</v>
      </c>
      <c r="J53317" t="s">
        <v>11327</v>
      </c>
      <c r="K53317">
        <v>5</v>
      </c>
      <c r="L53317" s="1">
        <v>37987</v>
      </c>
      <c r="M53317" s="1">
        <v>40203</v>
      </c>
      <c r="N53317" s="1">
        <v>42242</v>
      </c>
      <c r="O53317"/>
      <c r="P53317"/>
      <c r="Q53317"/>
      <c r="R53317"/>
    </row>
    <row r="53318" spans="1:18" hidden="1" x14ac:dyDescent="0.2">
      <c r="A53318" t="s">
        <v>182920</v>
      </c>
      <c r="B53318" t="s">
        <v>182921</v>
      </c>
      <c r="C53318" t="s">
        <v>182922</v>
      </c>
      <c r="D53318" t="s">
        <v>56</v>
      </c>
      <c r="E53318">
        <v>1345192</v>
      </c>
      <c r="F53318" t="s">
        <v>18</v>
      </c>
      <c r="G53318" t="s">
        <v>25</v>
      </c>
      <c r="H53318" t="s">
        <v>121</v>
      </c>
      <c r="I53318" t="s">
        <v>122</v>
      </c>
      <c r="J53318" t="s">
        <v>122</v>
      </c>
      <c r="K53318">
        <v>5</v>
      </c>
      <c r="L53318" s="1">
        <v>41275</v>
      </c>
      <c r="M53318" s="1">
        <v>41501</v>
      </c>
      <c r="N53318" s="1">
        <v>42296</v>
      </c>
      <c r="O53318"/>
      <c r="P53318"/>
      <c r="Q53318"/>
      <c r="R53318"/>
    </row>
    <row r="53319" spans="1:18" hidden="1" x14ac:dyDescent="0.2">
      <c r="A53319" t="s">
        <v>182923</v>
      </c>
      <c r="B53319" t="s">
        <v>182924</v>
      </c>
      <c r="C53319" t="s">
        <v>182925</v>
      </c>
      <c r="D53319" t="s">
        <v>182926</v>
      </c>
      <c r="E53319" t="s">
        <v>43</v>
      </c>
      <c r="F53319" t="s">
        <v>207</v>
      </c>
      <c r="G53319" t="s">
        <v>25</v>
      </c>
      <c r="H53319" t="s">
        <v>64</v>
      </c>
      <c r="I53319" t="s">
        <v>65</v>
      </c>
      <c r="J53319" t="s">
        <v>1103</v>
      </c>
      <c r="K53319">
        <v>1</v>
      </c>
      <c r="L53319" s="1">
        <v>41068</v>
      </c>
      <c r="M53319" s="1">
        <v>41061</v>
      </c>
      <c r="N53319" s="1">
        <v>41061</v>
      </c>
      <c r="O53319"/>
      <c r="P53319"/>
      <c r="Q53319"/>
      <c r="R53319"/>
    </row>
    <row r="53320" spans="1:18" hidden="1" x14ac:dyDescent="0.2">
      <c r="A53320" t="s">
        <v>182927</v>
      </c>
      <c r="B53320" t="s">
        <v>182928</v>
      </c>
      <c r="C53320" t="s">
        <v>182929</v>
      </c>
      <c r="D53320" t="s">
        <v>56</v>
      </c>
      <c r="E53320">
        <v>79349874</v>
      </c>
      <c r="F53320" t="s">
        <v>18</v>
      </c>
      <c r="G53320" t="s">
        <v>25</v>
      </c>
      <c r="H53320" t="s">
        <v>64</v>
      </c>
      <c r="I53320" t="s">
        <v>95</v>
      </c>
      <c r="J53320" t="s">
        <v>4947</v>
      </c>
      <c r="K53320">
        <v>7</v>
      </c>
      <c r="L53320" s="1">
        <v>38869</v>
      </c>
      <c r="M53320" s="1">
        <v>39778</v>
      </c>
      <c r="N53320" s="1">
        <v>41886</v>
      </c>
      <c r="O53320"/>
      <c r="P53320"/>
      <c r="Q53320"/>
      <c r="R53320"/>
    </row>
    <row r="53321" spans="1:18" hidden="1" x14ac:dyDescent="0.2">
      <c r="A53321" t="s">
        <v>182930</v>
      </c>
      <c r="B53321" t="s">
        <v>182931</v>
      </c>
      <c r="C53321" t="s">
        <v>182932</v>
      </c>
      <c r="D53321" t="s">
        <v>182933</v>
      </c>
      <c r="E53321" t="s">
        <v>43</v>
      </c>
      <c r="F53321" t="s">
        <v>207</v>
      </c>
      <c r="G53321" t="s">
        <v>1062</v>
      </c>
      <c r="H53321">
        <v>15</v>
      </c>
      <c r="I53321" t="s">
        <v>1698</v>
      </c>
      <c r="J53321" t="s">
        <v>182934</v>
      </c>
      <c r="K53321">
        <v>1</v>
      </c>
      <c r="L53321" s="1">
        <v>39083</v>
      </c>
      <c r="M53321" s="1">
        <v>40560</v>
      </c>
      <c r="N53321" s="1">
        <v>40560</v>
      </c>
      <c r="O53321"/>
      <c r="P53321"/>
      <c r="Q53321"/>
      <c r="R53321"/>
    </row>
    <row r="53322" spans="1:18" x14ac:dyDescent="0.2">
      <c r="A53322" t="s">
        <v>182935</v>
      </c>
      <c r="B53322" t="s">
        <v>182936</v>
      </c>
      <c r="C53322" t="s">
        <v>182937</v>
      </c>
      <c r="D53322" t="s">
        <v>37894</v>
      </c>
      <c r="E53322">
        <v>6000000</v>
      </c>
      <c r="F53322" t="s">
        <v>18</v>
      </c>
      <c r="G53322" t="s">
        <v>25</v>
      </c>
      <c r="H53322" t="s">
        <v>644</v>
      </c>
      <c r="I53322" t="s">
        <v>645</v>
      </c>
      <c r="J53322" t="s">
        <v>645</v>
      </c>
      <c r="K53322">
        <v>1</v>
      </c>
      <c r="L53322" s="1">
        <v>40179</v>
      </c>
      <c r="M53322" s="1">
        <v>41891</v>
      </c>
      <c r="N53322" s="1">
        <v>41891</v>
      </c>
    </row>
    <row r="53323" spans="1:18" hidden="1" x14ac:dyDescent="0.2">
      <c r="A53323" t="s">
        <v>182938</v>
      </c>
      <c r="B53323" t="s">
        <v>182939</v>
      </c>
      <c r="C53323" t="s">
        <v>182940</v>
      </c>
      <c r="D53323" t="s">
        <v>36</v>
      </c>
      <c r="E53323">
        <v>124127.70450000001</v>
      </c>
      <c r="F53323" t="s">
        <v>18</v>
      </c>
      <c r="G53323" t="s">
        <v>165</v>
      </c>
      <c r="H53323" t="s">
        <v>166</v>
      </c>
      <c r="I53323" t="s">
        <v>1229</v>
      </c>
      <c r="J53323" t="s">
        <v>182941</v>
      </c>
      <c r="K53323">
        <v>3</v>
      </c>
      <c r="L53323" s="1">
        <v>41038</v>
      </c>
      <c r="M53323" s="1">
        <v>41781</v>
      </c>
      <c r="N53323" s="1">
        <v>42262</v>
      </c>
      <c r="O53323"/>
      <c r="P53323"/>
      <c r="Q53323"/>
      <c r="R53323"/>
    </row>
    <row r="53324" spans="1:18" hidden="1" x14ac:dyDescent="0.2">
      <c r="A53324" t="s">
        <v>182942</v>
      </c>
      <c r="B53324" t="s">
        <v>182943</v>
      </c>
      <c r="C53324" t="s">
        <v>182944</v>
      </c>
      <c r="D53324" t="s">
        <v>56</v>
      </c>
      <c r="E53324">
        <v>41224987</v>
      </c>
      <c r="F53324" t="s">
        <v>18</v>
      </c>
      <c r="G53324" t="s">
        <v>25</v>
      </c>
      <c r="H53324" t="s">
        <v>64</v>
      </c>
      <c r="I53324" t="s">
        <v>1221</v>
      </c>
      <c r="J53324" t="s">
        <v>1221</v>
      </c>
      <c r="K53324">
        <v>5</v>
      </c>
      <c r="L53324" s="1">
        <v>39083</v>
      </c>
      <c r="M53324" s="1">
        <v>39478</v>
      </c>
      <c r="N53324" s="1">
        <v>41123</v>
      </c>
      <c r="O53324"/>
      <c r="P53324"/>
      <c r="Q53324"/>
      <c r="R53324"/>
    </row>
    <row r="53325" spans="1:18" hidden="1" x14ac:dyDescent="0.2">
      <c r="A53325" t="s">
        <v>182945</v>
      </c>
      <c r="B53325" t="s">
        <v>182946</v>
      </c>
      <c r="C53325" t="s">
        <v>182947</v>
      </c>
      <c r="D53325" t="s">
        <v>182948</v>
      </c>
      <c r="E53325">
        <v>2500000</v>
      </c>
      <c r="F53325" t="s">
        <v>18</v>
      </c>
      <c r="G53325" t="s">
        <v>25</v>
      </c>
      <c r="H53325" t="s">
        <v>1011</v>
      </c>
      <c r="I53325" t="s">
        <v>1035</v>
      </c>
      <c r="J53325" t="s">
        <v>141956</v>
      </c>
      <c r="K53325">
        <v>1</v>
      </c>
      <c r="M53325" s="1">
        <v>38566</v>
      </c>
      <c r="N53325" s="1">
        <v>38566</v>
      </c>
      <c r="O53325"/>
      <c r="P53325"/>
      <c r="Q53325"/>
      <c r="R53325"/>
    </row>
    <row r="53326" spans="1:18" hidden="1" x14ac:dyDescent="0.2">
      <c r="A53326" t="s">
        <v>182949</v>
      </c>
      <c r="B53326" t="s">
        <v>182950</v>
      </c>
      <c r="D53326" t="s">
        <v>117</v>
      </c>
      <c r="E53326" t="s">
        <v>43</v>
      </c>
      <c r="F53326" t="s">
        <v>18</v>
      </c>
      <c r="G53326" t="s">
        <v>25</v>
      </c>
      <c r="H53326" t="s">
        <v>380</v>
      </c>
      <c r="I53326" t="s">
        <v>381</v>
      </c>
      <c r="J53326" t="s">
        <v>7678</v>
      </c>
      <c r="K53326">
        <v>1</v>
      </c>
      <c r="M53326" s="1">
        <v>41563</v>
      </c>
      <c r="N53326" s="1">
        <v>41563</v>
      </c>
      <c r="O53326"/>
      <c r="P53326"/>
      <c r="Q53326"/>
      <c r="R53326"/>
    </row>
    <row r="53327" spans="1:18" hidden="1" x14ac:dyDescent="0.2">
      <c r="A53327" t="s">
        <v>182951</v>
      </c>
      <c r="B53327" t="s">
        <v>182952</v>
      </c>
      <c r="C53327" t="s">
        <v>182953</v>
      </c>
      <c r="D53327" t="s">
        <v>182954</v>
      </c>
      <c r="E53327">
        <v>14956252</v>
      </c>
      <c r="F53327" t="s">
        <v>207</v>
      </c>
      <c r="G53327" t="s">
        <v>25</v>
      </c>
      <c r="H53327" t="s">
        <v>64</v>
      </c>
      <c r="I53327" t="s">
        <v>65</v>
      </c>
      <c r="J53327" t="s">
        <v>71</v>
      </c>
      <c r="K53327">
        <v>4</v>
      </c>
      <c r="L53327" s="1">
        <v>38749</v>
      </c>
      <c r="M53327" s="1">
        <v>38992</v>
      </c>
      <c r="N53327" s="1">
        <v>40205</v>
      </c>
      <c r="O53327"/>
      <c r="P53327"/>
      <c r="Q53327"/>
      <c r="R53327"/>
    </row>
    <row r="53328" spans="1:18" x14ac:dyDescent="0.2">
      <c r="A53328" t="s">
        <v>182955</v>
      </c>
      <c r="B53328" t="s">
        <v>182956</v>
      </c>
      <c r="C53328" t="s">
        <v>182957</v>
      </c>
      <c r="D53328" t="s">
        <v>1377</v>
      </c>
      <c r="E53328">
        <v>52792</v>
      </c>
      <c r="F53328" t="s">
        <v>18</v>
      </c>
      <c r="G53328" t="s">
        <v>128</v>
      </c>
      <c r="H53328" t="s">
        <v>129</v>
      </c>
      <c r="I53328" t="s">
        <v>130</v>
      </c>
      <c r="J53328" t="s">
        <v>130</v>
      </c>
      <c r="K53328">
        <v>1</v>
      </c>
      <c r="L53328" s="1">
        <v>41030</v>
      </c>
      <c r="M53328" s="1">
        <v>41395</v>
      </c>
      <c r="N53328" s="1">
        <v>41395</v>
      </c>
    </row>
    <row r="53329" spans="1:18" x14ac:dyDescent="0.2">
      <c r="A53329" t="s">
        <v>182958</v>
      </c>
      <c r="B53329" t="s">
        <v>182959</v>
      </c>
      <c r="C53329" t="s">
        <v>182960</v>
      </c>
      <c r="D53329" t="s">
        <v>182961</v>
      </c>
      <c r="E53329">
        <v>110000</v>
      </c>
      <c r="F53329" t="s">
        <v>18</v>
      </c>
      <c r="G53329" t="s">
        <v>25</v>
      </c>
      <c r="H53329" t="s">
        <v>135</v>
      </c>
      <c r="I53329" t="s">
        <v>136</v>
      </c>
      <c r="J53329" t="s">
        <v>1114</v>
      </c>
      <c r="K53329">
        <v>2</v>
      </c>
      <c r="L53329" s="1">
        <v>40179</v>
      </c>
      <c r="M53329" s="1">
        <v>40505</v>
      </c>
      <c r="N53329" s="1">
        <v>40909</v>
      </c>
    </row>
    <row r="53330" spans="1:18" hidden="1" x14ac:dyDescent="0.2">
      <c r="A53330" t="s">
        <v>182962</v>
      </c>
      <c r="B53330" t="s">
        <v>182963</v>
      </c>
      <c r="C53330" t="s">
        <v>182964</v>
      </c>
      <c r="D53330" t="s">
        <v>1377</v>
      </c>
      <c r="E53330">
        <v>59183</v>
      </c>
      <c r="F53330" t="s">
        <v>18</v>
      </c>
      <c r="K53330">
        <v>1</v>
      </c>
      <c r="L53330" s="1">
        <v>40179</v>
      </c>
      <c r="M53330" s="1">
        <v>41471</v>
      </c>
      <c r="N53330" s="1">
        <v>41471</v>
      </c>
      <c r="O53330"/>
      <c r="P53330"/>
      <c r="Q53330"/>
      <c r="R53330"/>
    </row>
    <row r="53331" spans="1:18" hidden="1" x14ac:dyDescent="0.2">
      <c r="A53331" t="s">
        <v>182965</v>
      </c>
      <c r="B53331" t="s">
        <v>182966</v>
      </c>
      <c r="C53331" t="s">
        <v>182967</v>
      </c>
      <c r="D53331" t="s">
        <v>50</v>
      </c>
      <c r="E53331" t="s">
        <v>43</v>
      </c>
      <c r="F53331" t="s">
        <v>18</v>
      </c>
      <c r="G53331" t="s">
        <v>2125</v>
      </c>
      <c r="H53331">
        <v>13</v>
      </c>
      <c r="I53331" t="s">
        <v>2126</v>
      </c>
      <c r="J53331" t="s">
        <v>2126</v>
      </c>
      <c r="K53331">
        <v>1</v>
      </c>
      <c r="M53331" s="1">
        <v>40206</v>
      </c>
      <c r="N53331" s="1">
        <v>40206</v>
      </c>
      <c r="O53331"/>
      <c r="P53331"/>
      <c r="Q53331"/>
      <c r="R53331"/>
    </row>
    <row r="53332" spans="1:18" hidden="1" x14ac:dyDescent="0.2">
      <c r="A53332" t="s">
        <v>182968</v>
      </c>
      <c r="B53332" t="s">
        <v>182969</v>
      </c>
      <c r="C53332" t="s">
        <v>182970</v>
      </c>
      <c r="D53332" t="s">
        <v>182971</v>
      </c>
      <c r="E53332">
        <v>32615000</v>
      </c>
      <c r="F53332" t="s">
        <v>18</v>
      </c>
      <c r="G53332" t="s">
        <v>128</v>
      </c>
      <c r="H53332" t="s">
        <v>129</v>
      </c>
      <c r="I53332" t="s">
        <v>130</v>
      </c>
      <c r="J53332" t="s">
        <v>130</v>
      </c>
      <c r="K53332">
        <v>6</v>
      </c>
      <c r="L53332" s="1">
        <v>39234</v>
      </c>
      <c r="M53332" s="1">
        <v>39234</v>
      </c>
      <c r="N53332" s="1">
        <v>42159</v>
      </c>
      <c r="O53332"/>
      <c r="P53332"/>
      <c r="Q53332"/>
      <c r="R53332"/>
    </row>
    <row r="53333" spans="1:18" hidden="1" x14ac:dyDescent="0.2">
      <c r="A53333" t="s">
        <v>182972</v>
      </c>
      <c r="B53333" t="s">
        <v>182973</v>
      </c>
      <c r="C53333" t="s">
        <v>182974</v>
      </c>
      <c r="D53333" t="s">
        <v>75</v>
      </c>
      <c r="E53333" t="s">
        <v>43</v>
      </c>
      <c r="F53333" t="s">
        <v>18</v>
      </c>
      <c r="G53333" t="s">
        <v>25</v>
      </c>
      <c r="H53333" t="s">
        <v>64</v>
      </c>
      <c r="I53333" t="s">
        <v>65</v>
      </c>
      <c r="J53333" t="s">
        <v>1160</v>
      </c>
      <c r="K53333">
        <v>1</v>
      </c>
      <c r="L53333" s="1">
        <v>41000</v>
      </c>
      <c r="M53333" s="1">
        <v>41640</v>
      </c>
      <c r="N53333" s="1">
        <v>41640</v>
      </c>
      <c r="O53333"/>
      <c r="P53333"/>
      <c r="Q53333"/>
      <c r="R53333"/>
    </row>
    <row r="53334" spans="1:18" x14ac:dyDescent="0.2">
      <c r="A53334" t="s">
        <v>182975</v>
      </c>
      <c r="B53334" t="s">
        <v>182976</v>
      </c>
      <c r="C53334" t="s">
        <v>182977</v>
      </c>
      <c r="D53334" t="s">
        <v>182978</v>
      </c>
      <c r="E53334">
        <v>30000</v>
      </c>
      <c r="F53334" t="s">
        <v>18</v>
      </c>
      <c r="G53334" t="s">
        <v>25</v>
      </c>
      <c r="H53334" t="s">
        <v>64</v>
      </c>
      <c r="I53334" t="s">
        <v>95</v>
      </c>
      <c r="J53334" t="s">
        <v>353</v>
      </c>
      <c r="K53334">
        <v>1</v>
      </c>
      <c r="L53334" s="1">
        <v>41760</v>
      </c>
      <c r="M53334" s="1">
        <v>41806</v>
      </c>
      <c r="N53334" s="1">
        <v>41806</v>
      </c>
    </row>
    <row r="53335" spans="1:18" hidden="1" x14ac:dyDescent="0.2">
      <c r="A53335" t="s">
        <v>182979</v>
      </c>
      <c r="B53335" t="s">
        <v>182980</v>
      </c>
      <c r="C53335" t="s">
        <v>182981</v>
      </c>
      <c r="D53335" t="s">
        <v>182982</v>
      </c>
      <c r="E53335" t="s">
        <v>43</v>
      </c>
      <c r="F53335" t="s">
        <v>18</v>
      </c>
      <c r="G53335" t="s">
        <v>347</v>
      </c>
      <c r="H53335">
        <v>7</v>
      </c>
      <c r="I53335" t="s">
        <v>762</v>
      </c>
      <c r="J53335" t="s">
        <v>762</v>
      </c>
      <c r="K53335">
        <v>2</v>
      </c>
      <c r="L53335" s="1">
        <v>41699</v>
      </c>
      <c r="M53335" s="1">
        <v>41699</v>
      </c>
      <c r="N53335" s="1">
        <v>41821</v>
      </c>
      <c r="O53335"/>
      <c r="P53335"/>
      <c r="Q53335"/>
      <c r="R53335"/>
    </row>
    <row r="53336" spans="1:18" x14ac:dyDescent="0.2">
      <c r="A53336" t="s">
        <v>182983</v>
      </c>
      <c r="B53336" t="s">
        <v>182984</v>
      </c>
      <c r="C53336" t="s">
        <v>182985</v>
      </c>
      <c r="D53336" t="s">
        <v>933</v>
      </c>
      <c r="E53336">
        <v>1600000</v>
      </c>
      <c r="F53336" t="s">
        <v>18</v>
      </c>
      <c r="G53336" t="s">
        <v>25</v>
      </c>
      <c r="H53336" t="s">
        <v>1011</v>
      </c>
      <c r="I53336" t="s">
        <v>1035</v>
      </c>
      <c r="J53336" t="s">
        <v>1035</v>
      </c>
      <c r="K53336">
        <v>3</v>
      </c>
      <c r="L53336" s="1">
        <v>39083</v>
      </c>
      <c r="M53336" s="1">
        <v>40204</v>
      </c>
      <c r="N53336" s="1">
        <v>40358</v>
      </c>
    </row>
    <row r="53337" spans="1:18" x14ac:dyDescent="0.2">
      <c r="A53337" t="s">
        <v>182986</v>
      </c>
      <c r="B53337" t="s">
        <v>182987</v>
      </c>
      <c r="C53337" t="s">
        <v>182988</v>
      </c>
      <c r="D53337" t="s">
        <v>1377</v>
      </c>
      <c r="E53337">
        <v>6700000</v>
      </c>
      <c r="F53337" t="s">
        <v>113</v>
      </c>
      <c r="G53337" t="s">
        <v>25</v>
      </c>
      <c r="H53337" t="s">
        <v>106</v>
      </c>
      <c r="I53337" t="s">
        <v>107</v>
      </c>
      <c r="J53337" t="s">
        <v>9893</v>
      </c>
      <c r="K53337">
        <v>2</v>
      </c>
      <c r="L53337" s="1">
        <v>39387</v>
      </c>
      <c r="M53337" s="1">
        <v>40805</v>
      </c>
      <c r="N53337" s="1">
        <v>41527</v>
      </c>
    </row>
    <row r="53338" spans="1:18" hidden="1" x14ac:dyDescent="0.2">
      <c r="A53338" t="s">
        <v>182989</v>
      </c>
      <c r="B53338" t="s">
        <v>182990</v>
      </c>
      <c r="C53338" t="s">
        <v>182991</v>
      </c>
      <c r="D53338" t="s">
        <v>182992</v>
      </c>
      <c r="E53338">
        <v>50786834</v>
      </c>
      <c r="F53338" t="s">
        <v>18</v>
      </c>
      <c r="G53338" t="s">
        <v>25</v>
      </c>
      <c r="H53338" t="s">
        <v>158</v>
      </c>
      <c r="I53338" t="s">
        <v>244</v>
      </c>
      <c r="J53338" t="s">
        <v>14274</v>
      </c>
      <c r="K53338">
        <v>6</v>
      </c>
      <c r="L53338" s="1">
        <v>39203</v>
      </c>
      <c r="M53338" s="1">
        <v>40023</v>
      </c>
      <c r="N53338" s="1">
        <v>42291</v>
      </c>
      <c r="O53338"/>
      <c r="P53338"/>
      <c r="Q53338"/>
      <c r="R53338"/>
    </row>
    <row r="53339" spans="1:18" hidden="1" x14ac:dyDescent="0.2">
      <c r="A53339" t="s">
        <v>182993</v>
      </c>
      <c r="B53339" t="s">
        <v>182994</v>
      </c>
      <c r="C53339" t="s">
        <v>182995</v>
      </c>
      <c r="D53339" t="s">
        <v>1289</v>
      </c>
      <c r="E53339">
        <v>92374276</v>
      </c>
      <c r="F53339" t="s">
        <v>689</v>
      </c>
      <c r="G53339" t="s">
        <v>25</v>
      </c>
      <c r="H53339" t="s">
        <v>82</v>
      </c>
      <c r="I53339" t="s">
        <v>3879</v>
      </c>
      <c r="J53339" t="s">
        <v>3879</v>
      </c>
      <c r="K53339">
        <v>1</v>
      </c>
      <c r="L53339" s="1">
        <v>35431</v>
      </c>
      <c r="M53339" s="1">
        <v>39946</v>
      </c>
      <c r="N53339" s="1">
        <v>39946</v>
      </c>
      <c r="O53339"/>
      <c r="P53339"/>
      <c r="Q53339"/>
      <c r="R53339"/>
    </row>
    <row r="53340" spans="1:18" hidden="1" x14ac:dyDescent="0.2">
      <c r="A53340" t="s">
        <v>182996</v>
      </c>
      <c r="B53340" t="s">
        <v>182997</v>
      </c>
      <c r="D53340" t="s">
        <v>182998</v>
      </c>
      <c r="E53340">
        <v>2073171</v>
      </c>
      <c r="F53340" t="s">
        <v>18</v>
      </c>
      <c r="G53340" t="s">
        <v>25</v>
      </c>
      <c r="H53340" t="s">
        <v>2791</v>
      </c>
      <c r="I53340" t="s">
        <v>8099</v>
      </c>
      <c r="J53340" t="s">
        <v>1114</v>
      </c>
      <c r="K53340">
        <v>2</v>
      </c>
      <c r="M53340" s="1">
        <v>40333</v>
      </c>
      <c r="N53340" s="1">
        <v>42186</v>
      </c>
      <c r="O53340"/>
      <c r="P53340"/>
      <c r="Q53340"/>
      <c r="R53340"/>
    </row>
    <row r="53341" spans="1:18" x14ac:dyDescent="0.2">
      <c r="A53341" t="s">
        <v>182999</v>
      </c>
      <c r="B53341" t="s">
        <v>183000</v>
      </c>
      <c r="C53341" t="s">
        <v>183001</v>
      </c>
      <c r="D53341" t="s">
        <v>183002</v>
      </c>
      <c r="E53341">
        <v>4550000</v>
      </c>
      <c r="F53341" t="s">
        <v>18</v>
      </c>
      <c r="G53341" t="s">
        <v>25</v>
      </c>
      <c r="H53341" t="s">
        <v>106</v>
      </c>
      <c r="I53341" t="s">
        <v>107</v>
      </c>
      <c r="J53341" t="s">
        <v>108</v>
      </c>
      <c r="K53341">
        <v>3</v>
      </c>
      <c r="L53341" s="1">
        <v>40817</v>
      </c>
      <c r="M53341" s="1">
        <v>40817</v>
      </c>
      <c r="N53341" s="1">
        <v>42138</v>
      </c>
    </row>
    <row r="53342" spans="1:18" x14ac:dyDescent="0.2">
      <c r="A53342" t="s">
        <v>183003</v>
      </c>
      <c r="B53342" t="s">
        <v>183004</v>
      </c>
      <c r="C53342" t="s">
        <v>183005</v>
      </c>
      <c r="D53342" t="s">
        <v>183006</v>
      </c>
      <c r="E53342">
        <v>250000</v>
      </c>
      <c r="F53342" t="s">
        <v>18</v>
      </c>
      <c r="G53342" t="s">
        <v>25</v>
      </c>
      <c r="H53342" t="s">
        <v>82</v>
      </c>
      <c r="I53342" t="s">
        <v>601</v>
      </c>
      <c r="J53342" t="s">
        <v>601</v>
      </c>
      <c r="K53342">
        <v>1</v>
      </c>
      <c r="L53342" s="1">
        <v>41640</v>
      </c>
      <c r="M53342" s="1">
        <v>42248</v>
      </c>
      <c r="N53342" s="1">
        <v>42248</v>
      </c>
    </row>
    <row r="53343" spans="1:18" x14ac:dyDescent="0.2">
      <c r="A53343" t="s">
        <v>183007</v>
      </c>
      <c r="B53343" t="s">
        <v>183008</v>
      </c>
      <c r="C53343" t="s">
        <v>183009</v>
      </c>
      <c r="D53343" t="s">
        <v>1377</v>
      </c>
      <c r="E53343">
        <v>4500000</v>
      </c>
      <c r="F53343" t="s">
        <v>113</v>
      </c>
      <c r="G53343" t="s">
        <v>25</v>
      </c>
      <c r="H53343" t="s">
        <v>158</v>
      </c>
      <c r="I53343" t="s">
        <v>244</v>
      </c>
      <c r="J53343" t="s">
        <v>244</v>
      </c>
      <c r="K53343">
        <v>1</v>
      </c>
      <c r="L53343" s="1">
        <v>36312</v>
      </c>
      <c r="M53343" s="1">
        <v>39307</v>
      </c>
      <c r="N53343" s="1">
        <v>39307</v>
      </c>
    </row>
    <row r="53344" spans="1:18" hidden="1" x14ac:dyDescent="0.2">
      <c r="A53344" t="s">
        <v>183010</v>
      </c>
      <c r="B53344" t="s">
        <v>183011</v>
      </c>
      <c r="C53344" t="s">
        <v>183012</v>
      </c>
      <c r="D53344" t="s">
        <v>183013</v>
      </c>
      <c r="E53344" t="s">
        <v>43</v>
      </c>
      <c r="F53344" t="s">
        <v>18</v>
      </c>
      <c r="G53344" t="s">
        <v>25</v>
      </c>
      <c r="H53344" t="s">
        <v>64</v>
      </c>
      <c r="I53344" t="s">
        <v>65</v>
      </c>
      <c r="J53344" t="s">
        <v>71</v>
      </c>
      <c r="K53344">
        <v>1</v>
      </c>
      <c r="L53344" s="1">
        <v>38718</v>
      </c>
      <c r="M53344" s="1">
        <v>40388</v>
      </c>
      <c r="N53344" s="1">
        <v>40388</v>
      </c>
      <c r="O53344"/>
      <c r="P53344"/>
      <c r="Q53344"/>
      <c r="R53344"/>
    </row>
    <row r="53345" spans="1:18" x14ac:dyDescent="0.2">
      <c r="A53345" t="s">
        <v>183014</v>
      </c>
      <c r="B53345" t="s">
        <v>183015</v>
      </c>
      <c r="C53345" t="s">
        <v>183016</v>
      </c>
      <c r="D53345" t="s">
        <v>544</v>
      </c>
      <c r="E53345">
        <v>6000000</v>
      </c>
      <c r="F53345" t="s">
        <v>18</v>
      </c>
      <c r="G53345" t="s">
        <v>3403</v>
      </c>
      <c r="H53345">
        <v>7</v>
      </c>
      <c r="I53345" t="s">
        <v>3404</v>
      </c>
      <c r="J53345" t="s">
        <v>3404</v>
      </c>
      <c r="K53345">
        <v>2</v>
      </c>
      <c r="L53345" s="1">
        <v>39280</v>
      </c>
      <c r="M53345" s="1">
        <v>39602</v>
      </c>
      <c r="N53345" s="1">
        <v>40163</v>
      </c>
    </row>
    <row r="53346" spans="1:18" hidden="1" x14ac:dyDescent="0.2">
      <c r="A53346" t="s">
        <v>183017</v>
      </c>
      <c r="B53346" t="s">
        <v>183018</v>
      </c>
      <c r="C53346" t="s">
        <v>183019</v>
      </c>
      <c r="D53346" t="s">
        <v>183020</v>
      </c>
      <c r="E53346">
        <v>153000</v>
      </c>
      <c r="F53346" t="s">
        <v>18</v>
      </c>
      <c r="G53346" t="s">
        <v>76</v>
      </c>
      <c r="H53346">
        <v>1</v>
      </c>
      <c r="I53346" t="s">
        <v>77</v>
      </c>
      <c r="J53346" t="s">
        <v>17039</v>
      </c>
      <c r="K53346">
        <v>4</v>
      </c>
      <c r="L53346" s="1">
        <v>40982</v>
      </c>
      <c r="M53346" s="1">
        <v>40941</v>
      </c>
      <c r="N53346" s="1">
        <v>41321</v>
      </c>
      <c r="O53346"/>
      <c r="P53346"/>
      <c r="Q53346"/>
      <c r="R53346"/>
    </row>
    <row r="53347" spans="1:18" x14ac:dyDescent="0.2">
      <c r="A53347" t="s">
        <v>183021</v>
      </c>
      <c r="B53347" t="s">
        <v>183022</v>
      </c>
      <c r="C53347" t="s">
        <v>183023</v>
      </c>
      <c r="D53347" t="s">
        <v>1384</v>
      </c>
      <c r="E53347">
        <v>12000000</v>
      </c>
      <c r="F53347" t="s">
        <v>18</v>
      </c>
      <c r="G53347" t="s">
        <v>25</v>
      </c>
      <c r="H53347" t="s">
        <v>64</v>
      </c>
      <c r="I53347" t="s">
        <v>65</v>
      </c>
      <c r="J53347" t="s">
        <v>2706</v>
      </c>
      <c r="K53347">
        <v>1</v>
      </c>
      <c r="L53347" s="1">
        <v>35065</v>
      </c>
      <c r="M53347" s="1">
        <v>38693</v>
      </c>
      <c r="N53347" s="1">
        <v>38693</v>
      </c>
    </row>
    <row r="53348" spans="1:18" x14ac:dyDescent="0.2">
      <c r="A53348" t="s">
        <v>183024</v>
      </c>
      <c r="B53348" t="s">
        <v>183025</v>
      </c>
      <c r="D53348" t="s">
        <v>94</v>
      </c>
      <c r="E53348">
        <v>25000</v>
      </c>
      <c r="F53348" t="s">
        <v>18</v>
      </c>
      <c r="G53348" t="s">
        <v>25</v>
      </c>
      <c r="H53348" t="s">
        <v>89</v>
      </c>
      <c r="I53348" t="s">
        <v>3569</v>
      </c>
      <c r="J53348" t="s">
        <v>118181</v>
      </c>
      <c r="K53348">
        <v>1</v>
      </c>
      <c r="L53348" s="1">
        <v>39814</v>
      </c>
      <c r="M53348" s="1">
        <v>40565</v>
      </c>
      <c r="N53348" s="1">
        <v>40565</v>
      </c>
    </row>
    <row r="53349" spans="1:18" hidden="1" x14ac:dyDescent="0.2">
      <c r="A53349" t="s">
        <v>183026</v>
      </c>
      <c r="B53349" t="s">
        <v>183027</v>
      </c>
      <c r="E53349" t="s">
        <v>43</v>
      </c>
      <c r="F53349" t="s">
        <v>18</v>
      </c>
      <c r="K53349">
        <v>1</v>
      </c>
      <c r="M53349" s="1">
        <v>41944</v>
      </c>
      <c r="N53349" s="1">
        <v>41944</v>
      </c>
      <c r="O53349"/>
      <c r="P53349"/>
      <c r="Q53349"/>
      <c r="R53349"/>
    </row>
    <row r="53350" spans="1:18" x14ac:dyDescent="0.2">
      <c r="A53350" t="s">
        <v>183028</v>
      </c>
      <c r="B53350" t="s">
        <v>183029</v>
      </c>
      <c r="C53350" t="s">
        <v>183030</v>
      </c>
      <c r="D53350" t="s">
        <v>183031</v>
      </c>
      <c r="E53350">
        <v>300000</v>
      </c>
      <c r="F53350" t="s">
        <v>18</v>
      </c>
      <c r="G53350" t="s">
        <v>25</v>
      </c>
      <c r="H53350" t="s">
        <v>64</v>
      </c>
      <c r="I53350" t="s">
        <v>95</v>
      </c>
      <c r="J53350" t="s">
        <v>95</v>
      </c>
      <c r="K53350">
        <v>1</v>
      </c>
      <c r="L53350" s="1">
        <v>42036</v>
      </c>
      <c r="M53350" s="1">
        <v>42200</v>
      </c>
      <c r="N53350" s="1">
        <v>42200</v>
      </c>
    </row>
    <row r="53351" spans="1:18" hidden="1" x14ac:dyDescent="0.2">
      <c r="A53351" t="s">
        <v>183032</v>
      </c>
      <c r="B53351" t="s">
        <v>183033</v>
      </c>
      <c r="C53351" t="s">
        <v>183034</v>
      </c>
      <c r="D53351" t="s">
        <v>70</v>
      </c>
      <c r="E53351">
        <v>49649369</v>
      </c>
      <c r="F53351" t="s">
        <v>18</v>
      </c>
      <c r="G53351" t="s">
        <v>25</v>
      </c>
      <c r="H53351" t="s">
        <v>64</v>
      </c>
      <c r="I53351" t="s">
        <v>65</v>
      </c>
      <c r="J53351" t="s">
        <v>1160</v>
      </c>
      <c r="K53351">
        <v>7</v>
      </c>
      <c r="L53351" s="1">
        <v>36377</v>
      </c>
      <c r="M53351" s="1">
        <v>37545</v>
      </c>
      <c r="N53351" s="1">
        <v>41246</v>
      </c>
      <c r="O53351"/>
      <c r="P53351"/>
      <c r="Q53351"/>
      <c r="R53351"/>
    </row>
    <row r="53352" spans="1:18" hidden="1" x14ac:dyDescent="0.2">
      <c r="A53352" t="s">
        <v>183035</v>
      </c>
      <c r="B53352" t="s">
        <v>183036</v>
      </c>
      <c r="C53352" t="s">
        <v>183037</v>
      </c>
      <c r="D53352" t="s">
        <v>183038</v>
      </c>
      <c r="E53352" t="s">
        <v>43</v>
      </c>
      <c r="F53352" t="s">
        <v>18</v>
      </c>
      <c r="G53352" t="s">
        <v>128</v>
      </c>
      <c r="H53352" t="s">
        <v>129</v>
      </c>
      <c r="I53352" t="s">
        <v>130</v>
      </c>
      <c r="J53352" t="s">
        <v>130</v>
      </c>
      <c r="K53352">
        <v>1</v>
      </c>
      <c r="L53352" s="1">
        <v>41091</v>
      </c>
      <c r="M53352" s="1">
        <v>41122</v>
      </c>
      <c r="N53352" s="1">
        <v>41122</v>
      </c>
      <c r="O53352"/>
      <c r="P53352"/>
      <c r="Q53352"/>
      <c r="R53352"/>
    </row>
    <row r="53353" spans="1:18" hidden="1" x14ac:dyDescent="0.2">
      <c r="A53353" t="s">
        <v>183039</v>
      </c>
      <c r="B53353" t="s">
        <v>183040</v>
      </c>
      <c r="C53353" t="s">
        <v>183041</v>
      </c>
      <c r="D53353" t="s">
        <v>1247</v>
      </c>
      <c r="E53353">
        <v>67641704</v>
      </c>
      <c r="F53353" t="s">
        <v>207</v>
      </c>
      <c r="G53353" t="s">
        <v>25</v>
      </c>
      <c r="H53353" t="s">
        <v>64</v>
      </c>
      <c r="I53353" t="s">
        <v>65</v>
      </c>
      <c r="J53353" t="s">
        <v>1160</v>
      </c>
      <c r="K53353">
        <v>6</v>
      </c>
      <c r="L53353" s="1">
        <v>38718</v>
      </c>
      <c r="M53353" s="1">
        <v>38968</v>
      </c>
      <c r="N53353" s="1">
        <v>41757</v>
      </c>
      <c r="O53353"/>
      <c r="P53353"/>
      <c r="Q53353"/>
      <c r="R53353"/>
    </row>
    <row r="53354" spans="1:18" hidden="1" x14ac:dyDescent="0.2">
      <c r="A53354" t="s">
        <v>183042</v>
      </c>
      <c r="B53354" t="s">
        <v>183043</v>
      </c>
      <c r="C53354" t="s">
        <v>183044</v>
      </c>
      <c r="D53354" t="s">
        <v>101414</v>
      </c>
      <c r="E53354">
        <v>3161557</v>
      </c>
      <c r="F53354" t="s">
        <v>18</v>
      </c>
      <c r="G53354" t="s">
        <v>57</v>
      </c>
      <c r="H53354" t="s">
        <v>202</v>
      </c>
      <c r="I53354" t="s">
        <v>203</v>
      </c>
      <c r="J53354" t="s">
        <v>249</v>
      </c>
      <c r="K53354">
        <v>2</v>
      </c>
      <c r="M53354" s="1">
        <v>40646</v>
      </c>
      <c r="N53354" s="1">
        <v>41789</v>
      </c>
      <c r="O53354"/>
      <c r="P53354"/>
      <c r="Q53354"/>
      <c r="R53354"/>
    </row>
    <row r="53355" spans="1:18" x14ac:dyDescent="0.2">
      <c r="A53355" t="s">
        <v>183045</v>
      </c>
      <c r="B53355" t="s">
        <v>183046</v>
      </c>
      <c r="C53355" t="s">
        <v>183047</v>
      </c>
      <c r="D53355" t="s">
        <v>3733</v>
      </c>
      <c r="E53355">
        <v>1015000</v>
      </c>
      <c r="F53355" t="s">
        <v>18</v>
      </c>
      <c r="G53355" t="s">
        <v>25</v>
      </c>
      <c r="H53355" t="s">
        <v>135</v>
      </c>
      <c r="I53355" t="s">
        <v>136</v>
      </c>
      <c r="J53355" t="s">
        <v>4324</v>
      </c>
      <c r="K53355">
        <v>4</v>
      </c>
      <c r="L53355" s="1">
        <v>37133</v>
      </c>
      <c r="M53355" s="1">
        <v>40581</v>
      </c>
      <c r="N53355" s="1">
        <v>41772</v>
      </c>
    </row>
    <row r="53356" spans="1:18" hidden="1" x14ac:dyDescent="0.2">
      <c r="A53356" t="s">
        <v>183048</v>
      </c>
      <c r="B53356" t="s">
        <v>183049</v>
      </c>
      <c r="E53356">
        <v>2500000</v>
      </c>
      <c r="F53356" t="s">
        <v>18</v>
      </c>
      <c r="G53356" t="s">
        <v>699</v>
      </c>
      <c r="K53356">
        <v>1</v>
      </c>
      <c r="M53356" s="1">
        <v>42310</v>
      </c>
      <c r="N53356" s="1">
        <v>42310</v>
      </c>
      <c r="O53356"/>
      <c r="P53356"/>
      <c r="Q53356"/>
      <c r="R53356"/>
    </row>
    <row r="53357" spans="1:18" hidden="1" x14ac:dyDescent="0.2">
      <c r="A53357" t="s">
        <v>183050</v>
      </c>
      <c r="B53357" t="s">
        <v>183051</v>
      </c>
      <c r="C53357" t="s">
        <v>183052</v>
      </c>
      <c r="D53357" t="s">
        <v>766</v>
      </c>
      <c r="E53357">
        <v>123513600</v>
      </c>
      <c r="F53357" t="s">
        <v>18</v>
      </c>
      <c r="G53357" t="s">
        <v>165</v>
      </c>
      <c r="H53357" t="s">
        <v>1228</v>
      </c>
      <c r="I53357" t="s">
        <v>15817</v>
      </c>
      <c r="J53357" t="s">
        <v>15817</v>
      </c>
      <c r="K53357">
        <v>1</v>
      </c>
      <c r="M53357" s="1">
        <v>41648</v>
      </c>
      <c r="N53357" s="1">
        <v>41648</v>
      </c>
      <c r="O53357"/>
      <c r="P53357"/>
      <c r="Q53357"/>
      <c r="R53357"/>
    </row>
    <row r="53358" spans="1:18" hidden="1" x14ac:dyDescent="0.2">
      <c r="A53358" t="s">
        <v>183053</v>
      </c>
      <c r="B53358" t="s">
        <v>183054</v>
      </c>
      <c r="C53358" t="s">
        <v>183055</v>
      </c>
      <c r="D53358" t="s">
        <v>37894</v>
      </c>
      <c r="E53358">
        <v>9301825</v>
      </c>
      <c r="F53358" t="s">
        <v>18</v>
      </c>
      <c r="G53358" t="s">
        <v>1062</v>
      </c>
      <c r="H53358">
        <v>2</v>
      </c>
      <c r="I53358" t="s">
        <v>1698</v>
      </c>
      <c r="J53358" t="s">
        <v>183056</v>
      </c>
      <c r="K53358">
        <v>1</v>
      </c>
      <c r="M53358" s="1">
        <v>41976</v>
      </c>
      <c r="N53358" s="1">
        <v>41976</v>
      </c>
      <c r="O53358"/>
      <c r="P53358"/>
      <c r="Q53358"/>
      <c r="R53358"/>
    </row>
    <row r="53359" spans="1:18" x14ac:dyDescent="0.2">
      <c r="A53359" t="s">
        <v>183057</v>
      </c>
      <c r="B53359" t="s">
        <v>183058</v>
      </c>
      <c r="C53359" t="s">
        <v>183059</v>
      </c>
      <c r="D53359" t="s">
        <v>183060</v>
      </c>
      <c r="E53359">
        <v>10400000</v>
      </c>
      <c r="F53359" t="s">
        <v>18</v>
      </c>
      <c r="G53359" t="s">
        <v>25</v>
      </c>
      <c r="H53359" t="s">
        <v>89</v>
      </c>
      <c r="I53359" t="s">
        <v>90</v>
      </c>
      <c r="J53359" t="s">
        <v>9520</v>
      </c>
      <c r="K53359">
        <v>1</v>
      </c>
      <c r="L53359" s="1">
        <v>40544</v>
      </c>
      <c r="M53359" s="1">
        <v>42220</v>
      </c>
      <c r="N53359" s="1">
        <v>42220</v>
      </c>
    </row>
    <row r="53360" spans="1:18" hidden="1" x14ac:dyDescent="0.2">
      <c r="A53360" t="s">
        <v>183061</v>
      </c>
      <c r="B53360" t="s">
        <v>183062</v>
      </c>
      <c r="C53360" t="s">
        <v>183063</v>
      </c>
      <c r="D53360" t="s">
        <v>1247</v>
      </c>
      <c r="E53360">
        <v>7086011</v>
      </c>
      <c r="F53360" t="s">
        <v>18</v>
      </c>
      <c r="G53360" t="s">
        <v>25</v>
      </c>
      <c r="H53360" t="s">
        <v>972</v>
      </c>
      <c r="I53360" t="s">
        <v>14042</v>
      </c>
      <c r="J53360" t="s">
        <v>31221</v>
      </c>
      <c r="K53360">
        <v>1</v>
      </c>
      <c r="L53360" s="1">
        <v>36526</v>
      </c>
      <c r="M53360" s="1">
        <v>42044</v>
      </c>
      <c r="N53360" s="1">
        <v>42044</v>
      </c>
      <c r="O53360"/>
      <c r="P53360"/>
      <c r="Q53360"/>
      <c r="R53360"/>
    </row>
    <row r="53361" spans="1:18" x14ac:dyDescent="0.2">
      <c r="A53361" t="s">
        <v>183064</v>
      </c>
      <c r="B53361" t="s">
        <v>183065</v>
      </c>
      <c r="D53361" t="s">
        <v>56</v>
      </c>
      <c r="E53361">
        <v>250000</v>
      </c>
      <c r="F53361" t="s">
        <v>18</v>
      </c>
      <c r="G53361" t="s">
        <v>25</v>
      </c>
      <c r="H53361" t="s">
        <v>64</v>
      </c>
      <c r="I53361" t="s">
        <v>65</v>
      </c>
      <c r="J53361" t="s">
        <v>19333</v>
      </c>
      <c r="K53361">
        <v>1</v>
      </c>
      <c r="L53361" s="1">
        <v>40544</v>
      </c>
      <c r="M53361" s="1">
        <v>40757</v>
      </c>
      <c r="N53361" s="1">
        <v>40757</v>
      </c>
    </row>
    <row r="53362" spans="1:18" x14ac:dyDescent="0.2">
      <c r="A53362" t="s">
        <v>183066</v>
      </c>
      <c r="B53362" t="s">
        <v>21323</v>
      </c>
      <c r="C53362" t="s">
        <v>183067</v>
      </c>
      <c r="D53362" t="s">
        <v>183068</v>
      </c>
      <c r="E53362">
        <v>700000</v>
      </c>
      <c r="F53362" t="s">
        <v>207</v>
      </c>
      <c r="G53362" t="s">
        <v>1138</v>
      </c>
      <c r="H53362">
        <v>2</v>
      </c>
      <c r="I53362" t="s">
        <v>1745</v>
      </c>
      <c r="J53362" t="s">
        <v>1746</v>
      </c>
      <c r="K53362">
        <v>3</v>
      </c>
      <c r="L53362" s="1">
        <v>40940</v>
      </c>
      <c r="M53362" s="1">
        <v>41021</v>
      </c>
      <c r="N53362" s="1">
        <v>41579</v>
      </c>
    </row>
    <row r="53363" spans="1:18" hidden="1" x14ac:dyDescent="0.2">
      <c r="A53363" t="s">
        <v>183069</v>
      </c>
      <c r="B53363" t="s">
        <v>183070</v>
      </c>
      <c r="C53363" t="s">
        <v>183071</v>
      </c>
      <c r="D53363" t="s">
        <v>183072</v>
      </c>
      <c r="E53363">
        <v>3175000</v>
      </c>
      <c r="F53363" t="s">
        <v>18</v>
      </c>
      <c r="G53363" t="s">
        <v>25</v>
      </c>
      <c r="H53363" t="s">
        <v>64</v>
      </c>
      <c r="I53363" t="s">
        <v>6512</v>
      </c>
      <c r="J53363" t="s">
        <v>179864</v>
      </c>
      <c r="K53363">
        <v>3</v>
      </c>
      <c r="L53363" s="1">
        <v>41290</v>
      </c>
      <c r="M53363" s="1">
        <v>41395</v>
      </c>
      <c r="N53363" s="1">
        <v>41698</v>
      </c>
      <c r="O53363"/>
      <c r="P53363"/>
      <c r="Q53363"/>
      <c r="R53363"/>
    </row>
    <row r="53364" spans="1:18" hidden="1" x14ac:dyDescent="0.2">
      <c r="A53364" t="s">
        <v>183073</v>
      </c>
      <c r="B53364" t="s">
        <v>183074</v>
      </c>
      <c r="C53364" t="s">
        <v>183075</v>
      </c>
      <c r="D53364" t="s">
        <v>56</v>
      </c>
      <c r="E53364">
        <v>57492968</v>
      </c>
      <c r="F53364" t="s">
        <v>18</v>
      </c>
      <c r="G53364" t="s">
        <v>25</v>
      </c>
      <c r="H53364" t="s">
        <v>64</v>
      </c>
      <c r="I53364" t="s">
        <v>6512</v>
      </c>
      <c r="J53364" t="s">
        <v>6513</v>
      </c>
      <c r="K53364">
        <v>5</v>
      </c>
      <c r="L53364" s="1">
        <v>38353</v>
      </c>
      <c r="M53364" s="1">
        <v>39223</v>
      </c>
      <c r="N53364" s="1">
        <v>41990</v>
      </c>
      <c r="O53364"/>
      <c r="P53364"/>
      <c r="Q53364"/>
      <c r="R53364"/>
    </row>
    <row r="53365" spans="1:18" hidden="1" x14ac:dyDescent="0.2">
      <c r="A53365" t="s">
        <v>183076</v>
      </c>
      <c r="B53365" t="s">
        <v>183077</v>
      </c>
      <c r="D53365" t="s">
        <v>94</v>
      </c>
      <c r="E53365">
        <v>525000</v>
      </c>
      <c r="F53365" t="s">
        <v>18</v>
      </c>
      <c r="G53365" t="s">
        <v>25</v>
      </c>
      <c r="H53365" t="s">
        <v>430</v>
      </c>
      <c r="I53365" t="s">
        <v>528</v>
      </c>
      <c r="J53365" t="s">
        <v>323</v>
      </c>
      <c r="K53365">
        <v>1</v>
      </c>
      <c r="M53365" s="1">
        <v>40369</v>
      </c>
      <c r="N53365" s="1">
        <v>40369</v>
      </c>
      <c r="O53365"/>
      <c r="P53365"/>
      <c r="Q53365"/>
      <c r="R53365"/>
    </row>
    <row r="53366" spans="1:18" hidden="1" x14ac:dyDescent="0.2">
      <c r="A53366" t="s">
        <v>183078</v>
      </c>
      <c r="B53366" t="s">
        <v>183079</v>
      </c>
      <c r="C53366" t="s">
        <v>183080</v>
      </c>
      <c r="D53366" t="s">
        <v>70</v>
      </c>
      <c r="E53366">
        <v>21450000</v>
      </c>
      <c r="F53366" t="s">
        <v>18</v>
      </c>
      <c r="G53366" t="s">
        <v>25</v>
      </c>
      <c r="H53366" t="s">
        <v>64</v>
      </c>
      <c r="I53366" t="s">
        <v>65</v>
      </c>
      <c r="J53366" t="s">
        <v>984</v>
      </c>
      <c r="K53366">
        <v>2</v>
      </c>
      <c r="L53366" s="1">
        <v>38353</v>
      </c>
      <c r="M53366" s="1">
        <v>38718</v>
      </c>
      <c r="N53366" s="1">
        <v>39203</v>
      </c>
      <c r="O53366"/>
      <c r="P53366"/>
      <c r="Q53366"/>
      <c r="R53366"/>
    </row>
    <row r="53367" spans="1:18" hidden="1" x14ac:dyDescent="0.2">
      <c r="A53367" t="s">
        <v>183081</v>
      </c>
      <c r="B53367" t="s">
        <v>183082</v>
      </c>
      <c r="C53367" t="s">
        <v>183083</v>
      </c>
      <c r="D53367" t="s">
        <v>741</v>
      </c>
      <c r="E53367">
        <v>424452</v>
      </c>
      <c r="F53367" t="s">
        <v>18</v>
      </c>
      <c r="G53367" t="s">
        <v>25</v>
      </c>
      <c r="H53367" t="s">
        <v>190</v>
      </c>
      <c r="I53367" t="s">
        <v>191</v>
      </c>
      <c r="J53367" t="s">
        <v>9420</v>
      </c>
      <c r="K53367">
        <v>1</v>
      </c>
      <c r="M53367" s="1">
        <v>40035</v>
      </c>
      <c r="N53367" s="1">
        <v>40035</v>
      </c>
      <c r="O53367"/>
      <c r="P53367"/>
      <c r="Q53367"/>
      <c r="R53367"/>
    </row>
    <row r="53368" spans="1:18" hidden="1" x14ac:dyDescent="0.2">
      <c r="A53368" t="s">
        <v>183084</v>
      </c>
      <c r="B53368" t="s">
        <v>183085</v>
      </c>
      <c r="D53368" t="s">
        <v>248</v>
      </c>
      <c r="E53368" t="s">
        <v>43</v>
      </c>
      <c r="F53368" t="s">
        <v>18</v>
      </c>
      <c r="G53368" t="s">
        <v>25</v>
      </c>
      <c r="H53368" t="s">
        <v>1352</v>
      </c>
      <c r="I53368" t="s">
        <v>1353</v>
      </c>
      <c r="J53368" t="s">
        <v>1354</v>
      </c>
      <c r="K53368">
        <v>1</v>
      </c>
      <c r="L53368" s="1">
        <v>40299</v>
      </c>
      <c r="M53368" s="1">
        <v>40394</v>
      </c>
      <c r="N53368" s="1">
        <v>40394</v>
      </c>
      <c r="O53368"/>
      <c r="P53368"/>
      <c r="Q53368"/>
      <c r="R53368"/>
    </row>
    <row r="53369" spans="1:18" x14ac:dyDescent="0.2">
      <c r="A53369" t="s">
        <v>183086</v>
      </c>
      <c r="B53369" t="s">
        <v>183087</v>
      </c>
      <c r="C53369" t="s">
        <v>183088</v>
      </c>
      <c r="D53369" t="s">
        <v>183089</v>
      </c>
      <c r="E53369">
        <v>65000</v>
      </c>
      <c r="F53369" t="s">
        <v>18</v>
      </c>
      <c r="G53369" t="s">
        <v>25</v>
      </c>
      <c r="H53369" t="s">
        <v>1352</v>
      </c>
      <c r="I53369" t="s">
        <v>1353</v>
      </c>
      <c r="J53369" t="s">
        <v>16785</v>
      </c>
      <c r="K53369">
        <v>1</v>
      </c>
      <c r="L53369" s="1">
        <v>39447</v>
      </c>
      <c r="M53369" s="1">
        <v>42017</v>
      </c>
      <c r="N53369" s="1">
        <v>42017</v>
      </c>
    </row>
    <row r="53370" spans="1:18" hidden="1" x14ac:dyDescent="0.2">
      <c r="A53370" t="s">
        <v>183090</v>
      </c>
      <c r="B53370" t="s">
        <v>183091</v>
      </c>
      <c r="C53370" t="s">
        <v>183092</v>
      </c>
      <c r="D53370" t="s">
        <v>13168</v>
      </c>
      <c r="E53370" t="s">
        <v>43</v>
      </c>
      <c r="F53370" t="s">
        <v>18</v>
      </c>
      <c r="G53370" t="s">
        <v>1062</v>
      </c>
      <c r="H53370">
        <v>4</v>
      </c>
      <c r="I53370" t="s">
        <v>1525</v>
      </c>
      <c r="J53370" t="s">
        <v>1525</v>
      </c>
      <c r="K53370">
        <v>1</v>
      </c>
      <c r="L53370" s="1">
        <v>40909</v>
      </c>
      <c r="M53370" s="1">
        <v>42096</v>
      </c>
      <c r="N53370" s="1">
        <v>42096</v>
      </c>
      <c r="O53370"/>
      <c r="P53370"/>
      <c r="Q53370"/>
      <c r="R53370"/>
    </row>
    <row r="53371" spans="1:18" hidden="1" x14ac:dyDescent="0.2">
      <c r="A53371" t="s">
        <v>183093</v>
      </c>
      <c r="B53371" t="s">
        <v>183094</v>
      </c>
      <c r="C53371" t="s">
        <v>183095</v>
      </c>
      <c r="D53371" t="s">
        <v>183096</v>
      </c>
      <c r="E53371">
        <v>453949974</v>
      </c>
      <c r="F53371" t="s">
        <v>18</v>
      </c>
      <c r="G53371" t="s">
        <v>25</v>
      </c>
      <c r="H53371" t="s">
        <v>64</v>
      </c>
      <c r="I53371" t="s">
        <v>4639</v>
      </c>
      <c r="J53371" t="s">
        <v>4639</v>
      </c>
      <c r="K53371">
        <v>9</v>
      </c>
      <c r="L53371" s="1">
        <v>37437</v>
      </c>
      <c r="M53371" s="1">
        <v>38353</v>
      </c>
      <c r="N53371" s="1">
        <v>41976</v>
      </c>
      <c r="O53371"/>
      <c r="P53371"/>
      <c r="Q53371"/>
      <c r="R53371"/>
    </row>
    <row r="53372" spans="1:18" x14ac:dyDescent="0.2">
      <c r="A53372" t="s">
        <v>183097</v>
      </c>
      <c r="B53372" t="s">
        <v>183098</v>
      </c>
      <c r="C53372" t="s">
        <v>183099</v>
      </c>
      <c r="D53372" t="s">
        <v>84397</v>
      </c>
      <c r="E53372">
        <v>339000</v>
      </c>
      <c r="F53372" t="s">
        <v>18</v>
      </c>
      <c r="G53372" t="s">
        <v>638</v>
      </c>
      <c r="H53372">
        <v>30</v>
      </c>
      <c r="I53372" t="s">
        <v>639</v>
      </c>
      <c r="J53372" t="s">
        <v>183100</v>
      </c>
      <c r="K53372">
        <v>2</v>
      </c>
      <c r="L53372" s="1">
        <v>39814</v>
      </c>
      <c r="M53372" s="1">
        <v>40326</v>
      </c>
      <c r="N53372" s="1">
        <v>41912</v>
      </c>
    </row>
    <row r="53373" spans="1:18" hidden="1" x14ac:dyDescent="0.2">
      <c r="A53373" t="s">
        <v>183101</v>
      </c>
      <c r="B53373" t="s">
        <v>183102</v>
      </c>
      <c r="C53373" t="s">
        <v>183103</v>
      </c>
      <c r="D53373" t="s">
        <v>112049</v>
      </c>
      <c r="E53373">
        <v>4349586</v>
      </c>
      <c r="F53373" t="s">
        <v>18</v>
      </c>
      <c r="G53373" t="s">
        <v>1138</v>
      </c>
      <c r="H53373">
        <v>2</v>
      </c>
      <c r="I53373" t="s">
        <v>1745</v>
      </c>
      <c r="J53373" t="s">
        <v>1746</v>
      </c>
      <c r="K53373">
        <v>5</v>
      </c>
      <c r="L53373" s="1">
        <v>41275</v>
      </c>
      <c r="N53373" s="1">
        <v>42027</v>
      </c>
      <c r="O53373"/>
      <c r="P53373"/>
      <c r="Q53373"/>
      <c r="R53373"/>
    </row>
    <row r="53374" spans="1:18" x14ac:dyDescent="0.2">
      <c r="A53374" t="s">
        <v>183104</v>
      </c>
      <c r="B53374" t="s">
        <v>183105</v>
      </c>
      <c r="C53374" t="s">
        <v>183106</v>
      </c>
      <c r="D53374" t="s">
        <v>183107</v>
      </c>
      <c r="E53374">
        <v>23000000</v>
      </c>
      <c r="F53374" t="s">
        <v>689</v>
      </c>
      <c r="G53374" t="s">
        <v>25</v>
      </c>
      <c r="H53374" t="s">
        <v>158</v>
      </c>
      <c r="I53374" t="s">
        <v>244</v>
      </c>
      <c r="J53374" t="s">
        <v>16432</v>
      </c>
      <c r="K53374">
        <v>1</v>
      </c>
      <c r="L53374" s="1">
        <v>35649</v>
      </c>
      <c r="M53374" s="1">
        <v>36509</v>
      </c>
      <c r="N53374" s="1">
        <v>36509</v>
      </c>
    </row>
    <row r="53375" spans="1:18" x14ac:dyDescent="0.2">
      <c r="A53375" t="s">
        <v>183108</v>
      </c>
      <c r="B53375" t="s">
        <v>183109</v>
      </c>
      <c r="C53375" t="s">
        <v>183110</v>
      </c>
      <c r="D53375" t="s">
        <v>7825</v>
      </c>
      <c r="E53375">
        <v>25000</v>
      </c>
      <c r="F53375" t="s">
        <v>207</v>
      </c>
      <c r="G53375" t="s">
        <v>25</v>
      </c>
      <c r="H53375" t="s">
        <v>1011</v>
      </c>
      <c r="I53375" t="s">
        <v>1035</v>
      </c>
      <c r="J53375" t="s">
        <v>1035</v>
      </c>
      <c r="K53375">
        <v>1</v>
      </c>
      <c r="L53375" s="1">
        <v>39600</v>
      </c>
      <c r="M53375" s="1">
        <v>39600</v>
      </c>
      <c r="N53375" s="1">
        <v>39600</v>
      </c>
    </row>
    <row r="53376" spans="1:18" hidden="1" x14ac:dyDescent="0.2">
      <c r="A53376" t="s">
        <v>183111</v>
      </c>
      <c r="B53376" t="s">
        <v>183112</v>
      </c>
      <c r="C53376" t="s">
        <v>183113</v>
      </c>
      <c r="D53376" t="s">
        <v>183114</v>
      </c>
      <c r="E53376">
        <v>403080</v>
      </c>
      <c r="F53376" t="s">
        <v>113</v>
      </c>
      <c r="G53376" t="s">
        <v>165</v>
      </c>
      <c r="H53376" t="s">
        <v>166</v>
      </c>
      <c r="I53376" t="s">
        <v>167</v>
      </c>
      <c r="J53376" t="s">
        <v>167</v>
      </c>
      <c r="K53376">
        <v>1</v>
      </c>
      <c r="L53376" s="1">
        <v>39387</v>
      </c>
      <c r="M53376" s="1">
        <v>39234</v>
      </c>
      <c r="N53376" s="1">
        <v>39234</v>
      </c>
      <c r="O53376"/>
      <c r="P53376"/>
      <c r="Q53376"/>
      <c r="R53376"/>
    </row>
    <row r="53377" spans="1:18" x14ac:dyDescent="0.2">
      <c r="A53377" t="s">
        <v>183115</v>
      </c>
      <c r="B53377" t="s">
        <v>183116</v>
      </c>
      <c r="C53377" t="s">
        <v>183117</v>
      </c>
      <c r="D53377" t="s">
        <v>183118</v>
      </c>
      <c r="E53377">
        <v>6600000</v>
      </c>
      <c r="F53377" t="s">
        <v>18</v>
      </c>
      <c r="G53377" t="s">
        <v>25</v>
      </c>
      <c r="H53377" t="s">
        <v>64</v>
      </c>
      <c r="I53377" t="s">
        <v>65</v>
      </c>
      <c r="J53377" t="s">
        <v>1160</v>
      </c>
      <c r="K53377">
        <v>2</v>
      </c>
      <c r="L53377" s="1">
        <v>40909</v>
      </c>
      <c r="M53377" s="1">
        <v>40980</v>
      </c>
      <c r="N53377" s="1">
        <v>41730</v>
      </c>
    </row>
    <row r="53378" spans="1:18" x14ac:dyDescent="0.2">
      <c r="A53378" t="s">
        <v>183119</v>
      </c>
      <c r="B53378" t="s">
        <v>183120</v>
      </c>
      <c r="C53378" t="s">
        <v>183121</v>
      </c>
      <c r="D53378" t="s">
        <v>183122</v>
      </c>
      <c r="E53378">
        <v>575000</v>
      </c>
      <c r="F53378" t="s">
        <v>18</v>
      </c>
      <c r="G53378" t="s">
        <v>25</v>
      </c>
      <c r="H53378" t="s">
        <v>158</v>
      </c>
      <c r="I53378" t="s">
        <v>244</v>
      </c>
      <c r="J53378" t="s">
        <v>327</v>
      </c>
      <c r="K53378">
        <v>1</v>
      </c>
      <c r="L53378" s="1">
        <v>40664</v>
      </c>
      <c r="M53378" s="1">
        <v>41299</v>
      </c>
      <c r="N53378" s="1">
        <v>41299</v>
      </c>
    </row>
    <row r="53379" spans="1:18" x14ac:dyDescent="0.2">
      <c r="A53379" t="s">
        <v>183123</v>
      </c>
      <c r="B53379" t="s">
        <v>183124</v>
      </c>
      <c r="C53379" t="s">
        <v>183125</v>
      </c>
      <c r="D53379" t="s">
        <v>183126</v>
      </c>
      <c r="E53379">
        <v>15000</v>
      </c>
      <c r="F53379" t="s">
        <v>18</v>
      </c>
      <c r="G53379" t="s">
        <v>25</v>
      </c>
      <c r="H53379" t="s">
        <v>64</v>
      </c>
      <c r="I53379" t="s">
        <v>65</v>
      </c>
      <c r="J53379" t="s">
        <v>5485</v>
      </c>
      <c r="K53379">
        <v>2</v>
      </c>
      <c r="L53379" s="1">
        <v>40909</v>
      </c>
      <c r="M53379" s="1">
        <v>41221</v>
      </c>
      <c r="N53379" s="1">
        <v>41257</v>
      </c>
    </row>
    <row r="53380" spans="1:18" x14ac:dyDescent="0.2">
      <c r="A53380" t="s">
        <v>183127</v>
      </c>
      <c r="B53380" t="s">
        <v>183128</v>
      </c>
      <c r="C53380" t="s">
        <v>183129</v>
      </c>
      <c r="D53380" t="s">
        <v>183130</v>
      </c>
      <c r="E53380">
        <v>5500000</v>
      </c>
      <c r="F53380" t="s">
        <v>18</v>
      </c>
      <c r="G53380" t="s">
        <v>699</v>
      </c>
      <c r="H53380">
        <v>5</v>
      </c>
      <c r="I53380" t="s">
        <v>700</v>
      </c>
      <c r="J53380" t="s">
        <v>700</v>
      </c>
      <c r="K53380">
        <v>1</v>
      </c>
      <c r="L53380" s="1">
        <v>41122</v>
      </c>
      <c r="M53380" s="1">
        <v>42177</v>
      </c>
      <c r="N53380" s="1">
        <v>42177</v>
      </c>
    </row>
    <row r="53381" spans="1:18" hidden="1" x14ac:dyDescent="0.2">
      <c r="A53381" t="s">
        <v>183131</v>
      </c>
      <c r="B53381" t="s">
        <v>183132</v>
      </c>
      <c r="C53381" t="s">
        <v>183133</v>
      </c>
      <c r="D53381" t="s">
        <v>643</v>
      </c>
      <c r="E53381">
        <v>282077</v>
      </c>
      <c r="F53381" t="s">
        <v>113</v>
      </c>
      <c r="G53381" t="s">
        <v>25</v>
      </c>
      <c r="H53381" t="s">
        <v>64</v>
      </c>
      <c r="I53381" t="s">
        <v>65</v>
      </c>
      <c r="J53381" t="s">
        <v>71</v>
      </c>
      <c r="K53381">
        <v>1</v>
      </c>
      <c r="L53381" s="1">
        <v>35796</v>
      </c>
      <c r="M53381" s="1">
        <v>40235</v>
      </c>
      <c r="N53381" s="1">
        <v>40235</v>
      </c>
      <c r="O53381"/>
      <c r="P53381"/>
      <c r="Q53381"/>
      <c r="R53381"/>
    </row>
    <row r="53382" spans="1:18" hidden="1" x14ac:dyDescent="0.2">
      <c r="A53382" t="s">
        <v>183134</v>
      </c>
      <c r="B53382" t="s">
        <v>183135</v>
      </c>
      <c r="D53382" t="s">
        <v>183136</v>
      </c>
      <c r="E53382">
        <v>1400000</v>
      </c>
      <c r="F53382" t="s">
        <v>207</v>
      </c>
      <c r="K53382">
        <v>1</v>
      </c>
      <c r="M53382" s="1">
        <v>42029</v>
      </c>
      <c r="N53382" s="1">
        <v>42029</v>
      </c>
      <c r="O53382"/>
      <c r="P53382"/>
      <c r="Q53382"/>
      <c r="R53382"/>
    </row>
    <row r="53383" spans="1:18" x14ac:dyDescent="0.2">
      <c r="A53383" t="s">
        <v>183137</v>
      </c>
      <c r="B53383" t="s">
        <v>183138</v>
      </c>
      <c r="C53383" t="s">
        <v>183139</v>
      </c>
      <c r="D53383" t="s">
        <v>183140</v>
      </c>
      <c r="E53383">
        <v>23000000</v>
      </c>
      <c r="F53383" t="s">
        <v>113</v>
      </c>
      <c r="G53383" t="s">
        <v>25</v>
      </c>
      <c r="H53383" t="s">
        <v>64</v>
      </c>
      <c r="I53383" t="s">
        <v>65</v>
      </c>
      <c r="J53383" t="s">
        <v>723</v>
      </c>
      <c r="K53383">
        <v>4</v>
      </c>
      <c r="L53383" s="1">
        <v>38473</v>
      </c>
      <c r="M53383" s="1">
        <v>38961</v>
      </c>
      <c r="N53383" s="1">
        <v>40338</v>
      </c>
    </row>
    <row r="53384" spans="1:18" x14ac:dyDescent="0.2">
      <c r="A53384" t="s">
        <v>183141</v>
      </c>
      <c r="B53384" t="s">
        <v>183142</v>
      </c>
      <c r="C53384" t="s">
        <v>183143</v>
      </c>
      <c r="D53384" t="s">
        <v>183144</v>
      </c>
      <c r="E53384">
        <v>500000</v>
      </c>
      <c r="F53384" t="s">
        <v>18</v>
      </c>
      <c r="G53384" t="s">
        <v>128</v>
      </c>
      <c r="H53384" t="s">
        <v>129</v>
      </c>
      <c r="I53384" t="s">
        <v>130</v>
      </c>
      <c r="J53384" t="s">
        <v>130</v>
      </c>
      <c r="K53384">
        <v>1</v>
      </c>
      <c r="L53384" s="1">
        <v>40725</v>
      </c>
      <c r="M53384" s="1">
        <v>41519</v>
      </c>
      <c r="N53384" s="1">
        <v>41519</v>
      </c>
    </row>
    <row r="53385" spans="1:18" x14ac:dyDescent="0.2">
      <c r="A53385" t="s">
        <v>183145</v>
      </c>
      <c r="B53385" t="s">
        <v>183146</v>
      </c>
      <c r="C53385" t="s">
        <v>183147</v>
      </c>
      <c r="D53385" t="s">
        <v>183148</v>
      </c>
      <c r="E53385">
        <v>12300000</v>
      </c>
      <c r="F53385" t="s">
        <v>18</v>
      </c>
      <c r="G53385" t="s">
        <v>25</v>
      </c>
      <c r="H53385" t="s">
        <v>64</v>
      </c>
      <c r="I53385" t="s">
        <v>95</v>
      </c>
      <c r="J53385" t="s">
        <v>95</v>
      </c>
      <c r="K53385">
        <v>3</v>
      </c>
      <c r="L53385" s="1">
        <v>41334</v>
      </c>
      <c r="M53385" s="1">
        <v>42046</v>
      </c>
      <c r="N53385" s="1">
        <v>42314</v>
      </c>
    </row>
    <row r="53386" spans="1:18" hidden="1" x14ac:dyDescent="0.2">
      <c r="A53386" t="s">
        <v>183149</v>
      </c>
      <c r="B53386" t="s">
        <v>183150</v>
      </c>
      <c r="E53386" t="s">
        <v>43</v>
      </c>
      <c r="F53386" t="s">
        <v>18</v>
      </c>
      <c r="G53386" t="s">
        <v>25</v>
      </c>
      <c r="H53386" t="s">
        <v>1272</v>
      </c>
      <c r="I53386" t="s">
        <v>1273</v>
      </c>
      <c r="J53386" t="s">
        <v>183151</v>
      </c>
      <c r="K53386">
        <v>1</v>
      </c>
      <c r="L53386" s="1">
        <v>40330</v>
      </c>
      <c r="M53386" s="1">
        <v>40337</v>
      </c>
      <c r="N53386" s="1">
        <v>40337</v>
      </c>
      <c r="O53386"/>
      <c r="P53386"/>
      <c r="Q53386"/>
      <c r="R53386"/>
    </row>
    <row r="53387" spans="1:18" hidden="1" x14ac:dyDescent="0.2">
      <c r="A53387" t="s">
        <v>183152</v>
      </c>
      <c r="B53387" t="s">
        <v>183153</v>
      </c>
      <c r="C53387" t="s">
        <v>183154</v>
      </c>
      <c r="D53387" t="s">
        <v>2479</v>
      </c>
      <c r="E53387" t="s">
        <v>43</v>
      </c>
      <c r="F53387" t="s">
        <v>18</v>
      </c>
      <c r="G53387" t="s">
        <v>37</v>
      </c>
      <c r="H53387">
        <v>23</v>
      </c>
      <c r="I53387" t="s">
        <v>1515</v>
      </c>
      <c r="J53387" t="s">
        <v>175007</v>
      </c>
      <c r="K53387">
        <v>1</v>
      </c>
      <c r="L53387" s="1">
        <v>39814</v>
      </c>
      <c r="M53387" s="1">
        <v>40179</v>
      </c>
      <c r="N53387" s="1">
        <v>40179</v>
      </c>
      <c r="O53387"/>
      <c r="P53387"/>
      <c r="Q53387"/>
      <c r="R53387"/>
    </row>
    <row r="53388" spans="1:18" hidden="1" x14ac:dyDescent="0.2">
      <c r="A53388" t="s">
        <v>183155</v>
      </c>
      <c r="B53388" t="s">
        <v>183156</v>
      </c>
      <c r="C53388" t="s">
        <v>183157</v>
      </c>
      <c r="D53388" t="s">
        <v>63</v>
      </c>
      <c r="E53388" t="s">
        <v>43</v>
      </c>
      <c r="F53388" t="s">
        <v>18</v>
      </c>
      <c r="K53388">
        <v>1</v>
      </c>
      <c r="L53388" s="1">
        <v>40909</v>
      </c>
      <c r="M53388" s="1">
        <v>41309</v>
      </c>
      <c r="N53388" s="1">
        <v>41309</v>
      </c>
      <c r="O53388"/>
      <c r="P53388"/>
      <c r="Q53388"/>
      <c r="R53388"/>
    </row>
    <row r="53389" spans="1:18" hidden="1" x14ac:dyDescent="0.2">
      <c r="A53389" t="s">
        <v>183158</v>
      </c>
      <c r="B53389" t="s">
        <v>183159</v>
      </c>
      <c r="C53389" t="s">
        <v>183160</v>
      </c>
      <c r="D53389" t="s">
        <v>183161</v>
      </c>
      <c r="E53389" t="s">
        <v>43</v>
      </c>
      <c r="F53389" t="s">
        <v>18</v>
      </c>
      <c r="G53389" t="s">
        <v>25</v>
      </c>
      <c r="H53389" t="s">
        <v>1234</v>
      </c>
      <c r="I53389" t="s">
        <v>1235</v>
      </c>
      <c r="J53389" t="s">
        <v>4532</v>
      </c>
      <c r="K53389">
        <v>1</v>
      </c>
      <c r="L53389" s="1">
        <v>41000</v>
      </c>
      <c r="M53389" s="1">
        <v>41752</v>
      </c>
      <c r="N53389" s="1">
        <v>41752</v>
      </c>
      <c r="O53389"/>
      <c r="P53389"/>
      <c r="Q53389"/>
      <c r="R53389"/>
    </row>
    <row r="53390" spans="1:18" hidden="1" x14ac:dyDescent="0.2">
      <c r="A53390" t="s">
        <v>183162</v>
      </c>
      <c r="B53390" t="s">
        <v>183163</v>
      </c>
      <c r="C53390" t="s">
        <v>183164</v>
      </c>
      <c r="D53390" t="s">
        <v>42</v>
      </c>
      <c r="E53390">
        <v>229142</v>
      </c>
      <c r="F53390" t="s">
        <v>18</v>
      </c>
      <c r="G53390" t="s">
        <v>25</v>
      </c>
      <c r="H53390" t="s">
        <v>1234</v>
      </c>
      <c r="I53390" t="s">
        <v>1235</v>
      </c>
      <c r="J53390" t="s">
        <v>4532</v>
      </c>
      <c r="K53390">
        <v>2</v>
      </c>
      <c r="L53390" s="1">
        <v>33970</v>
      </c>
      <c r="M53390" s="1">
        <v>40102</v>
      </c>
      <c r="N53390" s="1">
        <v>41187</v>
      </c>
      <c r="O53390"/>
      <c r="P53390"/>
      <c r="Q53390"/>
      <c r="R53390"/>
    </row>
    <row r="53391" spans="1:18" hidden="1" x14ac:dyDescent="0.2">
      <c r="A53391" t="s">
        <v>183165</v>
      </c>
      <c r="B53391" t="s">
        <v>183166</v>
      </c>
      <c r="C53391" t="s">
        <v>183167</v>
      </c>
      <c r="D53391" t="s">
        <v>56</v>
      </c>
      <c r="E53391">
        <v>73000000</v>
      </c>
      <c r="F53391" t="s">
        <v>18</v>
      </c>
      <c r="G53391" t="s">
        <v>25</v>
      </c>
      <c r="H53391" t="s">
        <v>99</v>
      </c>
      <c r="I53391" t="s">
        <v>100</v>
      </c>
      <c r="J53391" t="s">
        <v>41176</v>
      </c>
      <c r="K53391">
        <v>2</v>
      </c>
      <c r="M53391" s="1">
        <v>37690</v>
      </c>
      <c r="N53391" s="1">
        <v>38254</v>
      </c>
      <c r="O53391"/>
      <c r="P53391"/>
      <c r="Q53391"/>
      <c r="R53391"/>
    </row>
    <row r="53392" spans="1:18" hidden="1" x14ac:dyDescent="0.2">
      <c r="A53392" t="s">
        <v>183168</v>
      </c>
      <c r="B53392" t="s">
        <v>183169</v>
      </c>
      <c r="C53392" t="s">
        <v>183170</v>
      </c>
      <c r="D53392" t="s">
        <v>127</v>
      </c>
      <c r="E53392" t="s">
        <v>43</v>
      </c>
      <c r="F53392" t="s">
        <v>18</v>
      </c>
      <c r="G53392" t="s">
        <v>25</v>
      </c>
      <c r="H53392" t="s">
        <v>1234</v>
      </c>
      <c r="I53392" t="s">
        <v>1235</v>
      </c>
      <c r="J53392" t="s">
        <v>1235</v>
      </c>
      <c r="K53392">
        <v>1</v>
      </c>
      <c r="L53392" s="1">
        <v>40179</v>
      </c>
      <c r="M53392" s="1">
        <v>40575</v>
      </c>
      <c r="N53392" s="1">
        <v>40575</v>
      </c>
      <c r="O53392"/>
      <c r="P53392"/>
      <c r="Q53392"/>
      <c r="R53392"/>
    </row>
    <row r="53393" spans="1:18" x14ac:dyDescent="0.2">
      <c r="A53393" t="s">
        <v>183171</v>
      </c>
      <c r="B53393" t="s">
        <v>183172</v>
      </c>
      <c r="C53393" t="s">
        <v>183173</v>
      </c>
      <c r="D53393" t="s">
        <v>56</v>
      </c>
      <c r="E53393">
        <v>13750000</v>
      </c>
      <c r="F53393" t="s">
        <v>18</v>
      </c>
      <c r="G53393" t="s">
        <v>128</v>
      </c>
      <c r="H53393" t="s">
        <v>129</v>
      </c>
      <c r="I53393" t="s">
        <v>130</v>
      </c>
      <c r="J53393" t="s">
        <v>130</v>
      </c>
      <c r="K53393">
        <v>1</v>
      </c>
      <c r="L53393" s="1">
        <v>40544</v>
      </c>
      <c r="M53393" s="1">
        <v>41827</v>
      </c>
      <c r="N53393" s="1">
        <v>41827</v>
      </c>
    </row>
    <row r="53394" spans="1:18" x14ac:dyDescent="0.2">
      <c r="A53394" t="s">
        <v>183174</v>
      </c>
      <c r="B53394" t="s">
        <v>183175</v>
      </c>
      <c r="C53394" t="s">
        <v>183176</v>
      </c>
      <c r="D53394" t="s">
        <v>183177</v>
      </c>
      <c r="E53394">
        <v>4900000</v>
      </c>
      <c r="F53394" t="s">
        <v>18</v>
      </c>
      <c r="G53394" t="s">
        <v>25</v>
      </c>
      <c r="H53394" t="s">
        <v>64</v>
      </c>
      <c r="I53394" t="s">
        <v>65</v>
      </c>
      <c r="J53394" t="s">
        <v>71</v>
      </c>
      <c r="K53394">
        <v>3</v>
      </c>
      <c r="L53394" s="1">
        <v>39281</v>
      </c>
      <c r="M53394" s="1">
        <v>40354</v>
      </c>
      <c r="N53394" s="1">
        <v>41947</v>
      </c>
    </row>
    <row r="53395" spans="1:18" hidden="1" x14ac:dyDescent="0.2">
      <c r="A53395" t="s">
        <v>183178</v>
      </c>
      <c r="B53395" t="s">
        <v>183179</v>
      </c>
      <c r="C53395" t="s">
        <v>183180</v>
      </c>
      <c r="D53395" t="s">
        <v>183181</v>
      </c>
      <c r="E53395" t="s">
        <v>43</v>
      </c>
      <c r="F53395" t="s">
        <v>18</v>
      </c>
      <c r="G53395" t="s">
        <v>1138</v>
      </c>
      <c r="H53395">
        <v>27</v>
      </c>
      <c r="I53395" t="s">
        <v>2775</v>
      </c>
      <c r="J53395" t="s">
        <v>39702</v>
      </c>
      <c r="K53395">
        <v>5</v>
      </c>
      <c r="L53395" s="1">
        <v>40909</v>
      </c>
      <c r="M53395" s="1">
        <v>40940</v>
      </c>
      <c r="N53395" s="1">
        <v>41974</v>
      </c>
      <c r="O53395"/>
      <c r="P53395"/>
      <c r="Q53395"/>
      <c r="R53395"/>
    </row>
    <row r="53396" spans="1:18" hidden="1" x14ac:dyDescent="0.2">
      <c r="A53396" t="s">
        <v>183182</v>
      </c>
      <c r="B53396" t="s">
        <v>183183</v>
      </c>
      <c r="C53396" t="s">
        <v>183184</v>
      </c>
      <c r="D53396" t="s">
        <v>56</v>
      </c>
      <c r="E53396">
        <v>37226398</v>
      </c>
      <c r="F53396" t="s">
        <v>689</v>
      </c>
      <c r="G53396" t="s">
        <v>25</v>
      </c>
      <c r="H53396" t="s">
        <v>64</v>
      </c>
      <c r="I53396" t="s">
        <v>1221</v>
      </c>
      <c r="J53396" t="s">
        <v>7234</v>
      </c>
      <c r="K53396">
        <v>3</v>
      </c>
      <c r="M53396" s="1">
        <v>40283</v>
      </c>
      <c r="N53396" s="1">
        <v>41776</v>
      </c>
      <c r="O53396"/>
      <c r="P53396"/>
      <c r="Q53396"/>
      <c r="R53396"/>
    </row>
    <row r="53397" spans="1:18" hidden="1" x14ac:dyDescent="0.2">
      <c r="A53397" t="s">
        <v>183185</v>
      </c>
      <c r="B53397" t="s">
        <v>183186</v>
      </c>
      <c r="C53397" t="s">
        <v>183187</v>
      </c>
      <c r="D53397" t="s">
        <v>1247</v>
      </c>
      <c r="E53397">
        <v>8523998</v>
      </c>
      <c r="F53397" t="s">
        <v>18</v>
      </c>
      <c r="G53397" t="s">
        <v>25</v>
      </c>
      <c r="H53397" t="s">
        <v>808</v>
      </c>
      <c r="I53397" t="s">
        <v>809</v>
      </c>
      <c r="J53397" t="s">
        <v>810</v>
      </c>
      <c r="K53397">
        <v>3</v>
      </c>
      <c r="L53397" s="1">
        <v>39814</v>
      </c>
      <c r="M53397" s="1">
        <v>41148</v>
      </c>
      <c r="N53397" s="1">
        <v>41746</v>
      </c>
      <c r="O53397"/>
      <c r="P53397"/>
      <c r="Q53397"/>
      <c r="R53397"/>
    </row>
    <row r="53398" spans="1:18" x14ac:dyDescent="0.2">
      <c r="A53398" t="s">
        <v>183188</v>
      </c>
      <c r="B53398" t="s">
        <v>183189</v>
      </c>
      <c r="C53398" t="s">
        <v>183190</v>
      </c>
      <c r="D53398" t="s">
        <v>183191</v>
      </c>
      <c r="E53398">
        <v>150000</v>
      </c>
      <c r="F53398" t="s">
        <v>18</v>
      </c>
      <c r="G53398" t="s">
        <v>128</v>
      </c>
      <c r="H53398" t="s">
        <v>129</v>
      </c>
      <c r="I53398" t="s">
        <v>130</v>
      </c>
      <c r="J53398" t="s">
        <v>130</v>
      </c>
      <c r="K53398">
        <v>1</v>
      </c>
      <c r="L53398" s="1">
        <v>37987</v>
      </c>
      <c r="M53398" s="1">
        <v>41456</v>
      </c>
      <c r="N53398" s="1">
        <v>41456</v>
      </c>
    </row>
    <row r="53399" spans="1:18" hidden="1" x14ac:dyDescent="0.2">
      <c r="A53399" t="s">
        <v>183192</v>
      </c>
      <c r="B53399" t="s">
        <v>183193</v>
      </c>
      <c r="C53399" t="s">
        <v>183194</v>
      </c>
      <c r="D53399" t="s">
        <v>60949</v>
      </c>
      <c r="E53399">
        <v>34390435</v>
      </c>
      <c r="F53399" t="s">
        <v>18</v>
      </c>
      <c r="G53399" t="s">
        <v>25</v>
      </c>
      <c r="H53399" t="s">
        <v>64</v>
      </c>
      <c r="I53399" t="s">
        <v>65</v>
      </c>
      <c r="J53399" t="s">
        <v>606</v>
      </c>
      <c r="K53399">
        <v>9</v>
      </c>
      <c r="L53399" s="1">
        <v>37257</v>
      </c>
      <c r="M53399" s="1">
        <v>37381</v>
      </c>
      <c r="N53399" s="1">
        <v>41232</v>
      </c>
      <c r="O53399"/>
      <c r="P53399"/>
      <c r="Q53399"/>
      <c r="R53399"/>
    </row>
    <row r="53400" spans="1:18" hidden="1" x14ac:dyDescent="0.2">
      <c r="A53400" t="s">
        <v>183195</v>
      </c>
      <c r="B53400" t="s">
        <v>183196</v>
      </c>
      <c r="C53400" t="s">
        <v>183197</v>
      </c>
      <c r="D53400" t="s">
        <v>36</v>
      </c>
      <c r="E53400">
        <v>669365</v>
      </c>
      <c r="F53400" t="s">
        <v>18</v>
      </c>
      <c r="G53400" t="s">
        <v>128</v>
      </c>
      <c r="H53400" t="s">
        <v>129</v>
      </c>
      <c r="I53400" t="s">
        <v>130</v>
      </c>
      <c r="J53400" t="s">
        <v>130</v>
      </c>
      <c r="K53400">
        <v>2</v>
      </c>
      <c r="L53400" s="1">
        <v>41214</v>
      </c>
      <c r="M53400" s="1">
        <v>41244</v>
      </c>
      <c r="N53400" s="1">
        <v>41823</v>
      </c>
      <c r="O53400"/>
      <c r="P53400"/>
      <c r="Q53400"/>
      <c r="R53400"/>
    </row>
    <row r="53401" spans="1:18" hidden="1" x14ac:dyDescent="0.2">
      <c r="A53401" t="s">
        <v>183198</v>
      </c>
      <c r="B53401" t="s">
        <v>183199</v>
      </c>
      <c r="C53401" t="s">
        <v>183200</v>
      </c>
      <c r="D53401" t="s">
        <v>183201</v>
      </c>
      <c r="E53401" t="s">
        <v>43</v>
      </c>
      <c r="F53401" t="s">
        <v>18</v>
      </c>
      <c r="G53401" t="s">
        <v>1370</v>
      </c>
      <c r="H53401">
        <v>5</v>
      </c>
      <c r="I53401" t="s">
        <v>1371</v>
      </c>
      <c r="J53401" t="s">
        <v>1371</v>
      </c>
      <c r="K53401">
        <v>1</v>
      </c>
      <c r="L53401" s="1">
        <v>41396</v>
      </c>
      <c r="M53401" s="1">
        <v>41609</v>
      </c>
      <c r="N53401" s="1">
        <v>41609</v>
      </c>
      <c r="O53401"/>
      <c r="P53401"/>
      <c r="Q53401"/>
      <c r="R53401"/>
    </row>
    <row r="53402" spans="1:18" hidden="1" x14ac:dyDescent="0.2">
      <c r="A53402" t="s">
        <v>183202</v>
      </c>
      <c r="B53402" t="s">
        <v>183203</v>
      </c>
      <c r="C53402" t="s">
        <v>183204</v>
      </c>
      <c r="D53402" t="s">
        <v>75</v>
      </c>
      <c r="E53402">
        <v>1139664</v>
      </c>
      <c r="F53402" t="s">
        <v>18</v>
      </c>
      <c r="G53402" t="s">
        <v>2271</v>
      </c>
      <c r="H53402">
        <v>34</v>
      </c>
      <c r="I53402" t="s">
        <v>2272</v>
      </c>
      <c r="J53402" t="s">
        <v>2272</v>
      </c>
      <c r="K53402">
        <v>2</v>
      </c>
      <c r="L53402" s="1">
        <v>41275</v>
      </c>
      <c r="M53402" s="1">
        <v>41244</v>
      </c>
      <c r="N53402" s="1">
        <v>41506</v>
      </c>
      <c r="O53402"/>
      <c r="P53402"/>
      <c r="Q53402"/>
      <c r="R53402"/>
    </row>
    <row r="53403" spans="1:18" hidden="1" x14ac:dyDescent="0.2">
      <c r="A53403" t="s">
        <v>183205</v>
      </c>
      <c r="B53403" t="s">
        <v>183206</v>
      </c>
      <c r="C53403" t="s">
        <v>183207</v>
      </c>
      <c r="D53403" t="s">
        <v>9021</v>
      </c>
      <c r="E53403">
        <v>101600000</v>
      </c>
      <c r="F53403" t="s">
        <v>18</v>
      </c>
      <c r="G53403" t="s">
        <v>25</v>
      </c>
      <c r="H53403" t="s">
        <v>64</v>
      </c>
      <c r="I53403" t="s">
        <v>65</v>
      </c>
      <c r="J53403" t="s">
        <v>1419</v>
      </c>
      <c r="K53403">
        <v>4</v>
      </c>
      <c r="L53403" s="1">
        <v>39448</v>
      </c>
      <c r="M53403" s="1">
        <v>39479</v>
      </c>
      <c r="N53403" s="1">
        <v>41305</v>
      </c>
      <c r="O53403"/>
      <c r="P53403"/>
      <c r="Q53403"/>
      <c r="R53403"/>
    </row>
    <row r="53404" spans="1:18" x14ac:dyDescent="0.2">
      <c r="A53404" t="s">
        <v>183208</v>
      </c>
      <c r="B53404" t="s">
        <v>183209</v>
      </c>
      <c r="C53404" t="s">
        <v>183210</v>
      </c>
      <c r="D53404" t="s">
        <v>357</v>
      </c>
      <c r="E53404">
        <v>200000</v>
      </c>
      <c r="F53404" t="s">
        <v>18</v>
      </c>
      <c r="G53404" t="s">
        <v>25</v>
      </c>
      <c r="H53404" t="s">
        <v>1239</v>
      </c>
      <c r="I53404" t="s">
        <v>1240</v>
      </c>
      <c r="J53404" t="s">
        <v>183211</v>
      </c>
      <c r="K53404">
        <v>1</v>
      </c>
      <c r="L53404" s="1">
        <v>39448</v>
      </c>
      <c r="M53404" s="1">
        <v>41834</v>
      </c>
      <c r="N53404" s="1">
        <v>41834</v>
      </c>
    </row>
    <row r="53405" spans="1:18" hidden="1" x14ac:dyDescent="0.2">
      <c r="A53405" t="s">
        <v>183212</v>
      </c>
      <c r="B53405" t="s">
        <v>183213</v>
      </c>
      <c r="C53405" t="s">
        <v>183214</v>
      </c>
      <c r="D53405" t="s">
        <v>56</v>
      </c>
      <c r="E53405">
        <v>90889217</v>
      </c>
      <c r="F53405" t="s">
        <v>18</v>
      </c>
      <c r="G53405" t="s">
        <v>25</v>
      </c>
      <c r="H53405" t="s">
        <v>64</v>
      </c>
      <c r="I53405" t="s">
        <v>65</v>
      </c>
      <c r="J53405" t="s">
        <v>1103</v>
      </c>
      <c r="K53405">
        <v>6</v>
      </c>
      <c r="L53405" s="1">
        <v>38353</v>
      </c>
      <c r="M53405" s="1">
        <v>40434</v>
      </c>
      <c r="N53405" s="1">
        <v>41774</v>
      </c>
      <c r="O53405"/>
      <c r="P53405"/>
      <c r="Q53405"/>
      <c r="R53405"/>
    </row>
    <row r="53406" spans="1:18" hidden="1" x14ac:dyDescent="0.2">
      <c r="A53406" t="s">
        <v>183215</v>
      </c>
      <c r="B53406" t="s">
        <v>183216</v>
      </c>
      <c r="C53406" t="s">
        <v>183217</v>
      </c>
      <c r="D53406" t="s">
        <v>357</v>
      </c>
      <c r="E53406">
        <v>2075676</v>
      </c>
      <c r="F53406" t="s">
        <v>18</v>
      </c>
      <c r="K53406">
        <v>4</v>
      </c>
      <c r="L53406" s="1">
        <v>37987</v>
      </c>
      <c r="M53406" s="1">
        <v>40330</v>
      </c>
      <c r="N53406" s="1">
        <v>41964</v>
      </c>
      <c r="O53406"/>
      <c r="P53406"/>
      <c r="Q53406"/>
      <c r="R53406"/>
    </row>
    <row r="53407" spans="1:18" x14ac:dyDescent="0.2">
      <c r="A53407" t="s">
        <v>183218</v>
      </c>
      <c r="B53407" t="s">
        <v>183219</v>
      </c>
      <c r="C53407" t="s">
        <v>183220</v>
      </c>
      <c r="D53407" t="s">
        <v>183221</v>
      </c>
      <c r="E53407">
        <v>110000</v>
      </c>
      <c r="F53407" t="s">
        <v>18</v>
      </c>
      <c r="G53407" t="s">
        <v>25</v>
      </c>
      <c r="H53407" t="s">
        <v>808</v>
      </c>
      <c r="I53407" t="s">
        <v>809</v>
      </c>
      <c r="J53407" t="s">
        <v>809</v>
      </c>
      <c r="K53407">
        <v>1</v>
      </c>
      <c r="L53407" s="1">
        <v>40817</v>
      </c>
      <c r="M53407" s="1">
        <v>40444</v>
      </c>
      <c r="N53407" s="1">
        <v>40444</v>
      </c>
    </row>
    <row r="53408" spans="1:18" x14ac:dyDescent="0.2">
      <c r="A53408" t="s">
        <v>183222</v>
      </c>
      <c r="B53408" t="s">
        <v>183223</v>
      </c>
      <c r="C53408" t="s">
        <v>183224</v>
      </c>
      <c r="D53408" t="s">
        <v>56</v>
      </c>
      <c r="E53408">
        <v>109000</v>
      </c>
      <c r="F53408" t="s">
        <v>18</v>
      </c>
      <c r="G53408" t="s">
        <v>57</v>
      </c>
      <c r="H53408" t="s">
        <v>15156</v>
      </c>
      <c r="I53408" t="s">
        <v>7780</v>
      </c>
      <c r="J53408" t="s">
        <v>7780</v>
      </c>
      <c r="K53408">
        <v>1</v>
      </c>
      <c r="L53408" s="1">
        <v>38353</v>
      </c>
      <c r="M53408" s="1">
        <v>40834</v>
      </c>
      <c r="N53408" s="1">
        <v>40834</v>
      </c>
    </row>
    <row r="53409" spans="1:18" hidden="1" x14ac:dyDescent="0.2">
      <c r="A53409" t="s">
        <v>183225</v>
      </c>
      <c r="B53409" t="s">
        <v>183226</v>
      </c>
      <c r="C53409" t="s">
        <v>183227</v>
      </c>
      <c r="D53409" t="s">
        <v>1617</v>
      </c>
      <c r="E53409">
        <v>20000000</v>
      </c>
      <c r="F53409" t="s">
        <v>207</v>
      </c>
      <c r="G53409" t="s">
        <v>25</v>
      </c>
      <c r="H53409" t="s">
        <v>64</v>
      </c>
      <c r="I53409" t="s">
        <v>65</v>
      </c>
      <c r="J53409" t="s">
        <v>1160</v>
      </c>
      <c r="K53409">
        <v>1</v>
      </c>
      <c r="M53409" s="1">
        <v>38198</v>
      </c>
      <c r="N53409" s="1">
        <v>38198</v>
      </c>
      <c r="O53409"/>
      <c r="P53409"/>
      <c r="Q53409"/>
      <c r="R53409"/>
    </row>
    <row r="53410" spans="1:18" hidden="1" x14ac:dyDescent="0.2">
      <c r="A53410" t="s">
        <v>183228</v>
      </c>
      <c r="B53410" t="s">
        <v>183229</v>
      </c>
      <c r="C53410" t="s">
        <v>183230</v>
      </c>
      <c r="D53410" t="s">
        <v>56</v>
      </c>
      <c r="E53410">
        <v>42568495</v>
      </c>
      <c r="F53410" t="s">
        <v>207</v>
      </c>
      <c r="G53410" t="s">
        <v>25</v>
      </c>
      <c r="H53410" t="s">
        <v>64</v>
      </c>
      <c r="I53410" t="s">
        <v>1221</v>
      </c>
      <c r="J53410" t="s">
        <v>1221</v>
      </c>
      <c r="K53410">
        <v>5</v>
      </c>
      <c r="L53410" s="1">
        <v>38718</v>
      </c>
      <c r="M53410" s="1">
        <v>39983</v>
      </c>
      <c r="N53410" s="1">
        <v>41572</v>
      </c>
      <c r="O53410"/>
      <c r="P53410"/>
      <c r="Q53410"/>
      <c r="R53410"/>
    </row>
    <row r="53411" spans="1:18" x14ac:dyDescent="0.2">
      <c r="A53411" t="s">
        <v>183231</v>
      </c>
      <c r="B53411" t="s">
        <v>183232</v>
      </c>
      <c r="C53411" t="s">
        <v>183233</v>
      </c>
      <c r="D53411" t="s">
        <v>183234</v>
      </c>
      <c r="E53411">
        <v>118000</v>
      </c>
      <c r="F53411" t="s">
        <v>18</v>
      </c>
      <c r="G53411" t="s">
        <v>12313</v>
      </c>
      <c r="H53411">
        <v>1</v>
      </c>
      <c r="I53411" t="s">
        <v>12314</v>
      </c>
      <c r="J53411" t="s">
        <v>12314</v>
      </c>
      <c r="K53411">
        <v>1</v>
      </c>
      <c r="L53411" s="1">
        <v>41640</v>
      </c>
      <c r="M53411" s="1">
        <v>42191</v>
      </c>
      <c r="N53411" s="1">
        <v>42191</v>
      </c>
    </row>
    <row r="53412" spans="1:18" hidden="1" x14ac:dyDescent="0.2">
      <c r="A53412" t="s">
        <v>183235</v>
      </c>
      <c r="B53412" t="s">
        <v>183236</v>
      </c>
      <c r="C53412" t="s">
        <v>183237</v>
      </c>
      <c r="E53412" t="s">
        <v>43</v>
      </c>
      <c r="F53412" t="s">
        <v>18</v>
      </c>
      <c r="K53412">
        <v>1</v>
      </c>
      <c r="M53412" s="1">
        <v>41122</v>
      </c>
      <c r="N53412" s="1">
        <v>41122</v>
      </c>
      <c r="O53412"/>
      <c r="P53412"/>
      <c r="Q53412"/>
      <c r="R53412"/>
    </row>
    <row r="53413" spans="1:18" hidden="1" x14ac:dyDescent="0.2">
      <c r="A53413" t="s">
        <v>183238</v>
      </c>
      <c r="B53413" t="s">
        <v>183239</v>
      </c>
      <c r="C53413" t="s">
        <v>183240</v>
      </c>
      <c r="D53413" t="s">
        <v>183241</v>
      </c>
      <c r="E53413">
        <v>622477</v>
      </c>
      <c r="F53413" t="s">
        <v>18</v>
      </c>
      <c r="G53413" t="s">
        <v>25</v>
      </c>
      <c r="H53413" t="s">
        <v>106</v>
      </c>
      <c r="I53413" t="s">
        <v>107</v>
      </c>
      <c r="J53413" t="s">
        <v>108</v>
      </c>
      <c r="K53413">
        <v>1</v>
      </c>
      <c r="L53413" s="1">
        <v>41640</v>
      </c>
      <c r="M53413" s="1">
        <v>42044</v>
      </c>
      <c r="N53413" s="1">
        <v>42044</v>
      </c>
      <c r="O53413"/>
      <c r="P53413"/>
      <c r="Q53413"/>
      <c r="R53413"/>
    </row>
    <row r="53414" spans="1:18" x14ac:dyDescent="0.2">
      <c r="A53414" t="s">
        <v>183242</v>
      </c>
      <c r="B53414" t="s">
        <v>183243</v>
      </c>
      <c r="C53414" t="s">
        <v>183244</v>
      </c>
      <c r="D53414" t="s">
        <v>183245</v>
      </c>
      <c r="E53414">
        <v>22000</v>
      </c>
      <c r="F53414" t="s">
        <v>18</v>
      </c>
      <c r="G53414" t="s">
        <v>25</v>
      </c>
      <c r="H53414" t="s">
        <v>26</v>
      </c>
      <c r="I53414" t="s">
        <v>7746</v>
      </c>
      <c r="J53414" t="s">
        <v>100</v>
      </c>
      <c r="K53414">
        <v>1</v>
      </c>
      <c r="L53414" s="1">
        <v>42009</v>
      </c>
      <c r="M53414" s="1">
        <v>42018</v>
      </c>
      <c r="N53414" s="1">
        <v>42018</v>
      </c>
    </row>
    <row r="53415" spans="1:18" hidden="1" x14ac:dyDescent="0.2">
      <c r="A53415" t="s">
        <v>183246</v>
      </c>
      <c r="B53415" t="s">
        <v>183247</v>
      </c>
      <c r="C53415" t="s">
        <v>183248</v>
      </c>
      <c r="D53415" t="s">
        <v>183249</v>
      </c>
      <c r="E53415">
        <v>4000000</v>
      </c>
      <c r="F53415" t="s">
        <v>18</v>
      </c>
      <c r="G53415" t="s">
        <v>25</v>
      </c>
      <c r="H53415" t="s">
        <v>64</v>
      </c>
      <c r="I53415" t="s">
        <v>95</v>
      </c>
      <c r="J53415" t="s">
        <v>1279</v>
      </c>
      <c r="K53415">
        <v>2</v>
      </c>
      <c r="M53415" s="1">
        <v>40792</v>
      </c>
      <c r="N53415" s="1">
        <v>40951</v>
      </c>
      <c r="O53415"/>
      <c r="P53415"/>
      <c r="Q53415"/>
      <c r="R53415"/>
    </row>
    <row r="53416" spans="1:18" hidden="1" x14ac:dyDescent="0.2">
      <c r="A53416" t="s">
        <v>183250</v>
      </c>
      <c r="B53416" t="s">
        <v>183251</v>
      </c>
      <c r="C53416" t="s">
        <v>183252</v>
      </c>
      <c r="D53416" t="s">
        <v>183253</v>
      </c>
      <c r="E53416">
        <v>500000</v>
      </c>
      <c r="F53416" t="s">
        <v>207</v>
      </c>
      <c r="K53416">
        <v>1</v>
      </c>
      <c r="M53416" s="1">
        <v>41275</v>
      </c>
      <c r="N53416" s="1">
        <v>41275</v>
      </c>
      <c r="O53416"/>
      <c r="P53416"/>
      <c r="Q53416"/>
      <c r="R53416"/>
    </row>
    <row r="53417" spans="1:18" x14ac:dyDescent="0.2">
      <c r="A53417" t="s">
        <v>183254</v>
      </c>
      <c r="B53417" t="s">
        <v>183255</v>
      </c>
      <c r="C53417" t="s">
        <v>183256</v>
      </c>
      <c r="D53417" t="s">
        <v>183257</v>
      </c>
      <c r="E53417">
        <v>100000</v>
      </c>
      <c r="F53417" t="s">
        <v>18</v>
      </c>
      <c r="G53417" t="s">
        <v>458</v>
      </c>
      <c r="H53417">
        <v>48</v>
      </c>
      <c r="I53417" t="s">
        <v>459</v>
      </c>
      <c r="J53417" t="s">
        <v>459</v>
      </c>
      <c r="K53417">
        <v>1</v>
      </c>
      <c r="L53417" s="1">
        <v>41609</v>
      </c>
      <c r="M53417" s="1">
        <v>42053</v>
      </c>
      <c r="N53417" s="1">
        <v>42053</v>
      </c>
    </row>
    <row r="53418" spans="1:18" hidden="1" x14ac:dyDescent="0.2">
      <c r="A53418" t="s">
        <v>183258</v>
      </c>
      <c r="B53418" t="s">
        <v>183259</v>
      </c>
      <c r="C53418" t="s">
        <v>183260</v>
      </c>
      <c r="D53418" t="s">
        <v>56</v>
      </c>
      <c r="E53418">
        <v>65065215</v>
      </c>
      <c r="F53418" t="s">
        <v>18</v>
      </c>
      <c r="G53418" t="s">
        <v>406</v>
      </c>
      <c r="H53418">
        <v>40</v>
      </c>
      <c r="I53418" t="s">
        <v>980</v>
      </c>
      <c r="J53418" t="s">
        <v>980</v>
      </c>
      <c r="K53418">
        <v>2</v>
      </c>
      <c r="M53418" s="1">
        <v>37834</v>
      </c>
      <c r="N53418" s="1">
        <v>38231</v>
      </c>
      <c r="O53418"/>
      <c r="P53418"/>
      <c r="Q53418"/>
      <c r="R53418"/>
    </row>
    <row r="53419" spans="1:18" hidden="1" x14ac:dyDescent="0.2">
      <c r="A53419" t="s">
        <v>183261</v>
      </c>
      <c r="B53419" t="s">
        <v>183262</v>
      </c>
      <c r="C53419" t="s">
        <v>183263</v>
      </c>
      <c r="D53419" t="s">
        <v>544</v>
      </c>
      <c r="E53419">
        <v>16254000</v>
      </c>
      <c r="F53419" t="s">
        <v>113</v>
      </c>
      <c r="G53419" t="s">
        <v>25</v>
      </c>
      <c r="H53419" t="s">
        <v>64</v>
      </c>
      <c r="I53419" t="s">
        <v>65</v>
      </c>
      <c r="J53419" t="s">
        <v>71</v>
      </c>
      <c r="K53419">
        <v>4</v>
      </c>
      <c r="L53419" s="1">
        <v>40179</v>
      </c>
      <c r="M53419" s="1">
        <v>40625</v>
      </c>
      <c r="N53419" s="1">
        <v>41499</v>
      </c>
      <c r="O53419"/>
      <c r="P53419"/>
      <c r="Q53419"/>
      <c r="R53419"/>
    </row>
    <row r="53420" spans="1:18" hidden="1" x14ac:dyDescent="0.2">
      <c r="A53420" t="s">
        <v>183264</v>
      </c>
      <c r="B53420" t="s">
        <v>183265</v>
      </c>
      <c r="C53420" t="s">
        <v>183266</v>
      </c>
      <c r="D53420" t="s">
        <v>183267</v>
      </c>
      <c r="E53420">
        <v>471365.25020000001</v>
      </c>
      <c r="F53420" t="s">
        <v>207</v>
      </c>
      <c r="K53420">
        <v>1</v>
      </c>
      <c r="L53420" s="1">
        <v>40526</v>
      </c>
      <c r="M53420" s="1">
        <v>41640</v>
      </c>
      <c r="N53420" s="1">
        <v>41640</v>
      </c>
      <c r="O53420"/>
      <c r="P53420"/>
      <c r="Q53420"/>
      <c r="R53420"/>
    </row>
    <row r="53421" spans="1:18" hidden="1" x14ac:dyDescent="0.2">
      <c r="A53421" t="s">
        <v>183268</v>
      </c>
      <c r="B53421" t="s">
        <v>183269</v>
      </c>
      <c r="C53421" t="s">
        <v>183270</v>
      </c>
      <c r="D53421" t="s">
        <v>183271</v>
      </c>
      <c r="E53421">
        <v>946510</v>
      </c>
      <c r="F53421" t="s">
        <v>18</v>
      </c>
      <c r="G53421" t="s">
        <v>128</v>
      </c>
      <c r="H53421" t="s">
        <v>5427</v>
      </c>
      <c r="I53421" t="s">
        <v>5428</v>
      </c>
      <c r="J53421" t="s">
        <v>5428</v>
      </c>
      <c r="K53421">
        <v>3</v>
      </c>
      <c r="L53421" s="1">
        <v>40231</v>
      </c>
      <c r="M53421" s="1">
        <v>40842</v>
      </c>
      <c r="N53421" s="1">
        <v>41680</v>
      </c>
      <c r="O53421"/>
      <c r="P53421"/>
      <c r="Q53421"/>
      <c r="R53421"/>
    </row>
    <row r="53422" spans="1:18" x14ac:dyDescent="0.2">
      <c r="A53422" t="s">
        <v>183272</v>
      </c>
      <c r="B53422" t="s">
        <v>183273</v>
      </c>
      <c r="C53422" t="s">
        <v>183274</v>
      </c>
      <c r="D53422" t="s">
        <v>36</v>
      </c>
      <c r="E53422">
        <v>50000</v>
      </c>
      <c r="F53422" t="s">
        <v>207</v>
      </c>
      <c r="G53422" t="s">
        <v>25</v>
      </c>
      <c r="H53422" t="s">
        <v>64</v>
      </c>
      <c r="I53422" t="s">
        <v>11102</v>
      </c>
      <c r="J53422" t="s">
        <v>11102</v>
      </c>
      <c r="K53422">
        <v>1</v>
      </c>
      <c r="L53422" s="1">
        <v>40702</v>
      </c>
      <c r="M53422" s="1">
        <v>40940</v>
      </c>
      <c r="N53422" s="1">
        <v>40940</v>
      </c>
    </row>
    <row r="53423" spans="1:18" x14ac:dyDescent="0.2">
      <c r="A53423" t="s">
        <v>183275</v>
      </c>
      <c r="B53423" t="s">
        <v>183276</v>
      </c>
      <c r="C53423" t="s">
        <v>183277</v>
      </c>
      <c r="D53423" t="s">
        <v>1903</v>
      </c>
      <c r="E53423">
        <v>600000</v>
      </c>
      <c r="F53423" t="s">
        <v>18</v>
      </c>
      <c r="G53423" t="s">
        <v>347</v>
      </c>
      <c r="H53423">
        <v>9</v>
      </c>
      <c r="I53423" t="s">
        <v>2418</v>
      </c>
      <c r="J53423" t="s">
        <v>2418</v>
      </c>
      <c r="K53423">
        <v>1</v>
      </c>
      <c r="L53423" s="1">
        <v>41000</v>
      </c>
      <c r="M53423" s="1">
        <v>41365</v>
      </c>
      <c r="N53423" s="1">
        <v>41365</v>
      </c>
    </row>
    <row r="53424" spans="1:18" hidden="1" x14ac:dyDescent="0.2">
      <c r="A53424" t="s">
        <v>183278</v>
      </c>
      <c r="B53424" t="s">
        <v>183279</v>
      </c>
      <c r="C53424" t="s">
        <v>183280</v>
      </c>
      <c r="D53424" t="s">
        <v>36</v>
      </c>
      <c r="E53424">
        <v>13503</v>
      </c>
      <c r="F53424" t="s">
        <v>18</v>
      </c>
      <c r="G53424" t="s">
        <v>623</v>
      </c>
      <c r="H53424">
        <v>11</v>
      </c>
      <c r="I53424" t="s">
        <v>883</v>
      </c>
      <c r="J53424" t="s">
        <v>883</v>
      </c>
      <c r="K53424">
        <v>1</v>
      </c>
      <c r="M53424" s="1">
        <v>40817</v>
      </c>
      <c r="N53424" s="1">
        <v>40817</v>
      </c>
      <c r="O53424"/>
      <c r="P53424"/>
      <c r="Q53424"/>
      <c r="R53424"/>
    </row>
    <row r="53425" spans="1:18" x14ac:dyDescent="0.2">
      <c r="A53425" t="s">
        <v>183281</v>
      </c>
      <c r="B53425" t="s">
        <v>183282</v>
      </c>
      <c r="C53425" t="s">
        <v>183283</v>
      </c>
      <c r="D53425" t="s">
        <v>183284</v>
      </c>
      <c r="E53425">
        <v>50000</v>
      </c>
      <c r="F53425" t="s">
        <v>18</v>
      </c>
      <c r="G53425" t="s">
        <v>25</v>
      </c>
      <c r="H53425" t="s">
        <v>106</v>
      </c>
      <c r="I53425" t="s">
        <v>107</v>
      </c>
      <c r="J53425" t="s">
        <v>108</v>
      </c>
      <c r="K53425">
        <v>1</v>
      </c>
      <c r="L53425" s="1">
        <v>40532</v>
      </c>
      <c r="M53425" s="1">
        <v>40513</v>
      </c>
      <c r="N53425" s="1">
        <v>40513</v>
      </c>
    </row>
    <row r="53426" spans="1:18" hidden="1" x14ac:dyDescent="0.2">
      <c r="A53426" t="s">
        <v>183285</v>
      </c>
      <c r="B53426" t="s">
        <v>183286</v>
      </c>
      <c r="C53426" t="s">
        <v>183287</v>
      </c>
      <c r="D53426" t="s">
        <v>170896</v>
      </c>
      <c r="E53426" t="s">
        <v>43</v>
      </c>
      <c r="F53426" t="s">
        <v>18</v>
      </c>
      <c r="K53426">
        <v>1</v>
      </c>
      <c r="L53426" s="1">
        <v>40179</v>
      </c>
      <c r="M53426" s="1">
        <v>41253</v>
      </c>
      <c r="N53426" s="1">
        <v>41253</v>
      </c>
      <c r="O53426"/>
      <c r="P53426"/>
      <c r="Q53426"/>
      <c r="R53426"/>
    </row>
    <row r="53427" spans="1:18" hidden="1" x14ac:dyDescent="0.2">
      <c r="A53427" t="s">
        <v>183288</v>
      </c>
      <c r="B53427" t="s">
        <v>183289</v>
      </c>
      <c r="C53427" t="s">
        <v>183290</v>
      </c>
      <c r="D53427" t="s">
        <v>1247</v>
      </c>
      <c r="E53427">
        <v>10850948</v>
      </c>
      <c r="F53427" t="s">
        <v>207</v>
      </c>
      <c r="G53427" t="s">
        <v>25</v>
      </c>
      <c r="H53427" t="s">
        <v>158</v>
      </c>
      <c r="I53427" t="s">
        <v>244</v>
      </c>
      <c r="J53427" t="s">
        <v>15378</v>
      </c>
      <c r="K53427">
        <v>6</v>
      </c>
      <c r="L53427" s="1">
        <v>37987</v>
      </c>
      <c r="M53427" s="1">
        <v>39926</v>
      </c>
      <c r="N53427" s="1">
        <v>41054</v>
      </c>
      <c r="O53427"/>
      <c r="P53427"/>
      <c r="Q53427"/>
      <c r="R53427"/>
    </row>
    <row r="53428" spans="1:18" hidden="1" x14ac:dyDescent="0.2">
      <c r="A53428" t="s">
        <v>183291</v>
      </c>
      <c r="B53428" t="s">
        <v>183292</v>
      </c>
      <c r="C53428" t="s">
        <v>183293</v>
      </c>
      <c r="D53428" t="s">
        <v>1247</v>
      </c>
      <c r="E53428">
        <v>91510000</v>
      </c>
      <c r="F53428" t="s">
        <v>18</v>
      </c>
      <c r="G53428" t="s">
        <v>25</v>
      </c>
      <c r="H53428" t="s">
        <v>64</v>
      </c>
      <c r="I53428" t="s">
        <v>1221</v>
      </c>
      <c r="J53428" t="s">
        <v>1221</v>
      </c>
      <c r="K53428">
        <v>7</v>
      </c>
      <c r="L53428" s="1">
        <v>37987</v>
      </c>
      <c r="M53428" s="1">
        <v>39538</v>
      </c>
      <c r="N53428" s="1">
        <v>41753</v>
      </c>
      <c r="O53428"/>
      <c r="P53428"/>
      <c r="Q53428"/>
      <c r="R53428"/>
    </row>
    <row r="53429" spans="1:18" x14ac:dyDescent="0.2">
      <c r="A53429" t="s">
        <v>183294</v>
      </c>
      <c r="B53429" t="s">
        <v>183295</v>
      </c>
      <c r="C53429" t="s">
        <v>183296</v>
      </c>
      <c r="D53429" t="s">
        <v>183297</v>
      </c>
      <c r="E53429">
        <v>1000000</v>
      </c>
      <c r="F53429" t="s">
        <v>18</v>
      </c>
      <c r="G53429" t="s">
        <v>25</v>
      </c>
      <c r="H53429" t="s">
        <v>1239</v>
      </c>
      <c r="I53429" t="s">
        <v>17852</v>
      </c>
      <c r="J53429" t="s">
        <v>8195</v>
      </c>
      <c r="K53429">
        <v>1</v>
      </c>
      <c r="L53429" s="1">
        <v>41852</v>
      </c>
      <c r="M53429" s="1">
        <v>42019</v>
      </c>
      <c r="N53429" s="1">
        <v>42019</v>
      </c>
    </row>
    <row r="53430" spans="1:18" hidden="1" x14ac:dyDescent="0.2">
      <c r="A53430" t="s">
        <v>183298</v>
      </c>
      <c r="B53430" t="s">
        <v>183299</v>
      </c>
      <c r="C53430" t="s">
        <v>183300</v>
      </c>
      <c r="D53430" t="s">
        <v>183301</v>
      </c>
      <c r="E53430">
        <v>2490000</v>
      </c>
      <c r="F53430" t="s">
        <v>18</v>
      </c>
      <c r="G53430" t="s">
        <v>25</v>
      </c>
      <c r="H53430" t="s">
        <v>808</v>
      </c>
      <c r="I53430" t="s">
        <v>809</v>
      </c>
      <c r="J53430" t="s">
        <v>809</v>
      </c>
      <c r="K53430">
        <v>2</v>
      </c>
      <c r="M53430" s="1">
        <v>40999</v>
      </c>
      <c r="N53430" s="1">
        <v>41013</v>
      </c>
      <c r="O53430"/>
      <c r="P53430"/>
      <c r="Q53430"/>
      <c r="R53430"/>
    </row>
    <row r="53431" spans="1:18" x14ac:dyDescent="0.2">
      <c r="A53431" t="s">
        <v>183302</v>
      </c>
      <c r="B53431" t="s">
        <v>183303</v>
      </c>
      <c r="C53431" t="s">
        <v>183304</v>
      </c>
      <c r="D53431" t="s">
        <v>50802</v>
      </c>
      <c r="E53431">
        <v>50000</v>
      </c>
      <c r="F53431" t="s">
        <v>18</v>
      </c>
      <c r="G53431" t="s">
        <v>638</v>
      </c>
      <c r="H53431">
        <v>4</v>
      </c>
      <c r="I53431" t="s">
        <v>3256</v>
      </c>
      <c r="J53431" t="s">
        <v>3256</v>
      </c>
      <c r="K53431">
        <v>1</v>
      </c>
      <c r="L53431" s="1">
        <v>42121</v>
      </c>
      <c r="M53431" s="1">
        <v>42124</v>
      </c>
      <c r="N53431" s="1">
        <v>42124</v>
      </c>
    </row>
    <row r="53432" spans="1:18" hidden="1" x14ac:dyDescent="0.2">
      <c r="A53432" t="s">
        <v>183305</v>
      </c>
      <c r="B53432" t="s">
        <v>183306</v>
      </c>
      <c r="C53432" t="s">
        <v>183307</v>
      </c>
      <c r="D53432" t="s">
        <v>7511</v>
      </c>
      <c r="E53432">
        <v>349661</v>
      </c>
      <c r="F53432" t="s">
        <v>18</v>
      </c>
      <c r="G53432" t="s">
        <v>552</v>
      </c>
      <c r="H53432">
        <v>60</v>
      </c>
      <c r="I53432" t="s">
        <v>20542</v>
      </c>
      <c r="J53432" t="s">
        <v>138142</v>
      </c>
      <c r="K53432">
        <v>1</v>
      </c>
      <c r="M53432" s="1">
        <v>39797</v>
      </c>
      <c r="N53432" s="1">
        <v>39797</v>
      </c>
      <c r="O53432"/>
      <c r="P53432"/>
      <c r="Q53432"/>
      <c r="R53432"/>
    </row>
    <row r="53433" spans="1:18" x14ac:dyDescent="0.2">
      <c r="A53433" t="s">
        <v>183308</v>
      </c>
      <c r="B53433" t="s">
        <v>183309</v>
      </c>
      <c r="C53433" t="s">
        <v>183310</v>
      </c>
      <c r="D53433" t="s">
        <v>183311</v>
      </c>
      <c r="E53433">
        <v>1500000</v>
      </c>
      <c r="F53433" t="s">
        <v>113</v>
      </c>
      <c r="K53433">
        <v>1</v>
      </c>
      <c r="L53433" s="1">
        <v>41159</v>
      </c>
      <c r="M53433" s="1">
        <v>41466</v>
      </c>
      <c r="N53433" s="1">
        <v>41466</v>
      </c>
    </row>
    <row r="53434" spans="1:18" x14ac:dyDescent="0.2">
      <c r="A53434" t="s">
        <v>183312</v>
      </c>
      <c r="B53434" t="s">
        <v>183313</v>
      </c>
      <c r="C53434" t="s">
        <v>183314</v>
      </c>
      <c r="D53434" t="s">
        <v>24338</v>
      </c>
      <c r="E53434">
        <v>50000000</v>
      </c>
      <c r="F53434" t="s">
        <v>207</v>
      </c>
      <c r="G53434" t="s">
        <v>458</v>
      </c>
      <c r="H53434">
        <v>48</v>
      </c>
      <c r="I53434" t="s">
        <v>459</v>
      </c>
      <c r="J53434" t="s">
        <v>459</v>
      </c>
      <c r="K53434">
        <v>1</v>
      </c>
      <c r="L53434" s="1">
        <v>38477</v>
      </c>
      <c r="M53434" s="1">
        <v>41135</v>
      </c>
      <c r="N53434" s="1">
        <v>41135</v>
      </c>
    </row>
    <row r="53435" spans="1:18" hidden="1" x14ac:dyDescent="0.2">
      <c r="A53435" t="s">
        <v>183315</v>
      </c>
      <c r="B53435" t="s">
        <v>183316</v>
      </c>
      <c r="C53435" t="s">
        <v>183317</v>
      </c>
      <c r="D53435" t="s">
        <v>183318</v>
      </c>
      <c r="E53435">
        <v>1630849</v>
      </c>
      <c r="F53435" t="s">
        <v>18</v>
      </c>
      <c r="G53435" t="s">
        <v>406</v>
      </c>
      <c r="H53435">
        <v>40</v>
      </c>
      <c r="I53435" t="s">
        <v>980</v>
      </c>
      <c r="J53435" t="s">
        <v>980</v>
      </c>
      <c r="K53435">
        <v>1</v>
      </c>
      <c r="L53435" s="1">
        <v>38139</v>
      </c>
      <c r="M53435" s="1">
        <v>42191</v>
      </c>
      <c r="N53435" s="1">
        <v>42191</v>
      </c>
      <c r="O53435"/>
      <c r="P53435"/>
      <c r="Q53435"/>
      <c r="R53435"/>
    </row>
    <row r="53436" spans="1:18" hidden="1" x14ac:dyDescent="0.2">
      <c r="A53436" t="s">
        <v>183319</v>
      </c>
      <c r="B53436" t="s">
        <v>183320</v>
      </c>
      <c r="C53436" t="s">
        <v>183321</v>
      </c>
      <c r="D53436" t="s">
        <v>183322</v>
      </c>
      <c r="E53436" t="s">
        <v>43</v>
      </c>
      <c r="F53436" t="s">
        <v>18</v>
      </c>
      <c r="G53436" t="s">
        <v>128</v>
      </c>
      <c r="H53436" t="s">
        <v>46303</v>
      </c>
      <c r="I53436" t="s">
        <v>6366</v>
      </c>
      <c r="J53436" t="s">
        <v>6366</v>
      </c>
      <c r="K53436">
        <v>1</v>
      </c>
      <c r="L53436" s="1">
        <v>41487</v>
      </c>
      <c r="M53436" s="1">
        <v>41640</v>
      </c>
      <c r="N53436" s="1">
        <v>41640</v>
      </c>
      <c r="O53436"/>
      <c r="P53436"/>
      <c r="Q53436"/>
      <c r="R53436"/>
    </row>
    <row r="53437" spans="1:18" x14ac:dyDescent="0.2">
      <c r="A53437" t="s">
        <v>183323</v>
      </c>
      <c r="B53437" t="s">
        <v>183324</v>
      </c>
      <c r="C53437" t="s">
        <v>183325</v>
      </c>
      <c r="D53437" t="s">
        <v>75</v>
      </c>
      <c r="E53437">
        <v>11000000</v>
      </c>
      <c r="F53437" t="s">
        <v>18</v>
      </c>
      <c r="G53437" t="s">
        <v>37</v>
      </c>
      <c r="K53437">
        <v>2</v>
      </c>
      <c r="L53437" s="1">
        <v>40909</v>
      </c>
      <c r="M53437" s="1">
        <v>41275</v>
      </c>
      <c r="N53437" s="1">
        <v>41518</v>
      </c>
    </row>
    <row r="53438" spans="1:18" x14ac:dyDescent="0.2">
      <c r="A53438" t="s">
        <v>183326</v>
      </c>
      <c r="B53438" t="s">
        <v>183327</v>
      </c>
      <c r="C53438" t="s">
        <v>183328</v>
      </c>
      <c r="D53438" t="s">
        <v>133764</v>
      </c>
      <c r="E53438">
        <v>6000000</v>
      </c>
      <c r="F53438" t="s">
        <v>689</v>
      </c>
      <c r="G53438" t="s">
        <v>37</v>
      </c>
      <c r="H53438">
        <v>22</v>
      </c>
      <c r="I53438" t="s">
        <v>38</v>
      </c>
      <c r="J53438" t="s">
        <v>38</v>
      </c>
      <c r="K53438">
        <v>2</v>
      </c>
      <c r="L53438" s="1">
        <v>36161</v>
      </c>
      <c r="M53438" s="1">
        <v>36312</v>
      </c>
      <c r="N53438" s="1">
        <v>36586</v>
      </c>
    </row>
    <row r="53439" spans="1:18" hidden="1" x14ac:dyDescent="0.2">
      <c r="A53439" t="s">
        <v>183329</v>
      </c>
      <c r="B53439" t="s">
        <v>183330</v>
      </c>
      <c r="E53439" t="s">
        <v>43</v>
      </c>
      <c r="F53439" t="s">
        <v>18</v>
      </c>
      <c r="K53439">
        <v>1</v>
      </c>
      <c r="M53439" s="1">
        <v>40391</v>
      </c>
      <c r="N53439" s="1">
        <v>40391</v>
      </c>
      <c r="O53439"/>
      <c r="P53439"/>
      <c r="Q53439"/>
      <c r="R53439"/>
    </row>
    <row r="53440" spans="1:18" x14ac:dyDescent="0.2">
      <c r="A53440" t="s">
        <v>183331</v>
      </c>
      <c r="B53440" t="s">
        <v>183332</v>
      </c>
      <c r="C53440" t="s">
        <v>183333</v>
      </c>
      <c r="D53440" t="s">
        <v>75</v>
      </c>
      <c r="E53440">
        <v>40000</v>
      </c>
      <c r="F53440" t="s">
        <v>18</v>
      </c>
      <c r="G53440" t="s">
        <v>3403</v>
      </c>
      <c r="H53440">
        <v>7</v>
      </c>
      <c r="I53440" t="s">
        <v>3404</v>
      </c>
      <c r="J53440" t="s">
        <v>3404</v>
      </c>
      <c r="K53440">
        <v>1</v>
      </c>
      <c r="L53440" s="1">
        <v>41224</v>
      </c>
      <c r="M53440" s="1">
        <v>41344</v>
      </c>
      <c r="N53440" s="1">
        <v>41344</v>
      </c>
    </row>
    <row r="53441" spans="1:18" hidden="1" x14ac:dyDescent="0.2">
      <c r="A53441" t="s">
        <v>183334</v>
      </c>
      <c r="B53441" t="s">
        <v>183335</v>
      </c>
      <c r="C53441" t="s">
        <v>183336</v>
      </c>
      <c r="D53441" t="s">
        <v>183337</v>
      </c>
      <c r="E53441">
        <v>1286269</v>
      </c>
      <c r="F53441" t="s">
        <v>18</v>
      </c>
      <c r="G53441" t="s">
        <v>25</v>
      </c>
      <c r="H53441" t="s">
        <v>26</v>
      </c>
      <c r="I53441" t="s">
        <v>7746</v>
      </c>
      <c r="J53441" t="s">
        <v>100</v>
      </c>
      <c r="K53441">
        <v>1</v>
      </c>
      <c r="L53441" s="1">
        <v>38718</v>
      </c>
      <c r="M53441" s="1">
        <v>42236</v>
      </c>
      <c r="N53441" s="1">
        <v>42236</v>
      </c>
      <c r="O53441"/>
      <c r="P53441"/>
      <c r="Q53441"/>
      <c r="R53441"/>
    </row>
    <row r="53442" spans="1:18" hidden="1" x14ac:dyDescent="0.2">
      <c r="A53442" t="s">
        <v>183338</v>
      </c>
      <c r="B53442" t="s">
        <v>183339</v>
      </c>
      <c r="E53442" t="s">
        <v>43</v>
      </c>
      <c r="F53442" t="s">
        <v>18</v>
      </c>
      <c r="G53442" t="s">
        <v>25</v>
      </c>
      <c r="H53442" t="s">
        <v>44</v>
      </c>
      <c r="I53442" t="s">
        <v>282</v>
      </c>
      <c r="J53442" t="s">
        <v>282</v>
      </c>
      <c r="K53442">
        <v>1</v>
      </c>
      <c r="L53442" s="1">
        <v>40458</v>
      </c>
      <c r="M53442" s="1">
        <v>40458</v>
      </c>
      <c r="N53442" s="1">
        <v>40458</v>
      </c>
      <c r="O53442"/>
      <c r="P53442"/>
      <c r="Q53442"/>
      <c r="R53442"/>
    </row>
    <row r="53443" spans="1:18" x14ac:dyDescent="0.2">
      <c r="A53443" t="s">
        <v>183340</v>
      </c>
      <c r="B53443" t="s">
        <v>183341</v>
      </c>
      <c r="C53443" t="s">
        <v>183342</v>
      </c>
      <c r="D53443" t="s">
        <v>61871</v>
      </c>
      <c r="E53443">
        <v>139000</v>
      </c>
      <c r="F53443" t="s">
        <v>18</v>
      </c>
      <c r="G53443" t="s">
        <v>25</v>
      </c>
      <c r="H53443" t="s">
        <v>64</v>
      </c>
      <c r="I53443" t="s">
        <v>12688</v>
      </c>
      <c r="J53443" t="s">
        <v>12689</v>
      </c>
      <c r="K53443">
        <v>3</v>
      </c>
      <c r="L53443" s="1">
        <v>41481</v>
      </c>
      <c r="M53443" s="1">
        <v>41326</v>
      </c>
      <c r="N53443" s="1">
        <v>42039</v>
      </c>
    </row>
    <row r="53444" spans="1:18" hidden="1" x14ac:dyDescent="0.2">
      <c r="A53444" t="s">
        <v>183343</v>
      </c>
      <c r="B53444" t="s">
        <v>183344</v>
      </c>
      <c r="D53444" t="s">
        <v>183345</v>
      </c>
      <c r="E53444">
        <v>51250</v>
      </c>
      <c r="F53444" t="s">
        <v>18</v>
      </c>
      <c r="G53444" t="s">
        <v>25</v>
      </c>
      <c r="H53444" t="s">
        <v>286</v>
      </c>
      <c r="I53444" t="s">
        <v>578</v>
      </c>
      <c r="J53444" t="s">
        <v>14185</v>
      </c>
      <c r="K53444">
        <v>1</v>
      </c>
      <c r="L53444" s="1">
        <v>40179</v>
      </c>
      <c r="M53444" s="1">
        <v>40911</v>
      </c>
      <c r="N53444" s="1">
        <v>40911</v>
      </c>
      <c r="O53444"/>
      <c r="P53444"/>
      <c r="Q53444"/>
      <c r="R53444"/>
    </row>
    <row r="53445" spans="1:18" hidden="1" x14ac:dyDescent="0.2">
      <c r="A53445" t="s">
        <v>183346</v>
      </c>
      <c r="B53445" t="s">
        <v>183347</v>
      </c>
      <c r="D53445" t="s">
        <v>1072</v>
      </c>
      <c r="E53445" t="s">
        <v>43</v>
      </c>
      <c r="F53445" t="s">
        <v>18</v>
      </c>
      <c r="G53445" t="s">
        <v>25</v>
      </c>
      <c r="H53445" t="s">
        <v>1080</v>
      </c>
      <c r="I53445" t="s">
        <v>1081</v>
      </c>
      <c r="J53445" t="s">
        <v>1992</v>
      </c>
      <c r="K53445">
        <v>1</v>
      </c>
      <c r="L53445" s="1">
        <v>41732</v>
      </c>
      <c r="M53445" s="1">
        <v>41564</v>
      </c>
      <c r="N53445" s="1">
        <v>41564</v>
      </c>
      <c r="O53445"/>
      <c r="P53445"/>
      <c r="Q53445"/>
      <c r="R53445"/>
    </row>
    <row r="53446" spans="1:18" x14ac:dyDescent="0.2">
      <c r="A53446" t="s">
        <v>183348</v>
      </c>
      <c r="B53446" t="s">
        <v>183349</v>
      </c>
      <c r="C53446" t="s">
        <v>183350</v>
      </c>
      <c r="D53446" t="s">
        <v>5471</v>
      </c>
      <c r="E53446">
        <v>8000000</v>
      </c>
      <c r="F53446" t="s">
        <v>18</v>
      </c>
      <c r="G53446" t="s">
        <v>25</v>
      </c>
      <c r="H53446" t="s">
        <v>64</v>
      </c>
      <c r="I53446" t="s">
        <v>65</v>
      </c>
      <c r="J53446" t="s">
        <v>1251</v>
      </c>
      <c r="K53446">
        <v>1</v>
      </c>
      <c r="L53446" s="1">
        <v>36526</v>
      </c>
      <c r="M53446" s="1">
        <v>37266</v>
      </c>
      <c r="N53446" s="1">
        <v>37266</v>
      </c>
    </row>
    <row r="53447" spans="1:18" hidden="1" x14ac:dyDescent="0.2">
      <c r="A53447" t="s">
        <v>183351</v>
      </c>
      <c r="B53447" t="s">
        <v>183352</v>
      </c>
      <c r="C53447" t="s">
        <v>183353</v>
      </c>
      <c r="D53447" t="s">
        <v>183354</v>
      </c>
      <c r="E53447">
        <v>16815105</v>
      </c>
      <c r="F53447" t="s">
        <v>18</v>
      </c>
      <c r="G53447" t="s">
        <v>25</v>
      </c>
      <c r="H53447" t="s">
        <v>142</v>
      </c>
      <c r="I53447" t="s">
        <v>143</v>
      </c>
      <c r="J53447" t="s">
        <v>143</v>
      </c>
      <c r="K53447">
        <v>3</v>
      </c>
      <c r="L53447" s="1">
        <v>36892</v>
      </c>
      <c r="M53447" s="1">
        <v>41260</v>
      </c>
      <c r="N53447" s="1">
        <v>42235</v>
      </c>
      <c r="O53447"/>
      <c r="P53447"/>
      <c r="Q53447"/>
      <c r="R53447"/>
    </row>
    <row r="53448" spans="1:18" hidden="1" x14ac:dyDescent="0.2">
      <c r="A53448" t="s">
        <v>183355</v>
      </c>
      <c r="B53448" t="s">
        <v>183356</v>
      </c>
      <c r="D53448" t="s">
        <v>94</v>
      </c>
      <c r="E53448">
        <v>2067034</v>
      </c>
      <c r="F53448" t="s">
        <v>18</v>
      </c>
      <c r="G53448" t="s">
        <v>25</v>
      </c>
      <c r="H53448" t="s">
        <v>808</v>
      </c>
      <c r="I53448" t="s">
        <v>809</v>
      </c>
      <c r="J53448" t="s">
        <v>1339</v>
      </c>
      <c r="K53448">
        <v>1</v>
      </c>
      <c r="M53448" s="1">
        <v>40373</v>
      </c>
      <c r="N53448" s="1">
        <v>40373</v>
      </c>
      <c r="O53448"/>
      <c r="P53448"/>
      <c r="Q53448"/>
      <c r="R53448"/>
    </row>
    <row r="53449" spans="1:18" hidden="1" x14ac:dyDescent="0.2">
      <c r="A53449" t="s">
        <v>183357</v>
      </c>
      <c r="B53449" t="s">
        <v>183358</v>
      </c>
      <c r="C53449" t="s">
        <v>183359</v>
      </c>
      <c r="D53449" t="s">
        <v>741</v>
      </c>
      <c r="E53449">
        <v>277187</v>
      </c>
      <c r="F53449" t="s">
        <v>18</v>
      </c>
      <c r="G53449" t="s">
        <v>128</v>
      </c>
      <c r="H53449" t="s">
        <v>3391</v>
      </c>
      <c r="I53449" t="s">
        <v>24752</v>
      </c>
      <c r="J53449" t="s">
        <v>24752</v>
      </c>
      <c r="K53449">
        <v>1</v>
      </c>
      <c r="M53449" s="1">
        <v>40989</v>
      </c>
      <c r="N53449" s="1">
        <v>40989</v>
      </c>
      <c r="O53449"/>
      <c r="P53449"/>
      <c r="Q53449"/>
      <c r="R53449"/>
    </row>
    <row r="53450" spans="1:18" hidden="1" x14ac:dyDescent="0.2">
      <c r="A53450" t="s">
        <v>183360</v>
      </c>
      <c r="B53450" t="s">
        <v>183361</v>
      </c>
      <c r="C53450" t="s">
        <v>183362</v>
      </c>
      <c r="D53450" t="s">
        <v>183363</v>
      </c>
      <c r="E53450">
        <v>2718043</v>
      </c>
      <c r="F53450" t="s">
        <v>18</v>
      </c>
      <c r="G53450" t="s">
        <v>650</v>
      </c>
      <c r="H53450">
        <v>14</v>
      </c>
      <c r="I53450" t="s">
        <v>13766</v>
      </c>
      <c r="J53450" t="s">
        <v>13766</v>
      </c>
      <c r="K53450">
        <v>1</v>
      </c>
      <c r="L53450" s="1">
        <v>39448</v>
      </c>
      <c r="M53450" s="1">
        <v>41607</v>
      </c>
      <c r="N53450" s="1">
        <v>41607</v>
      </c>
      <c r="O53450"/>
      <c r="P53450"/>
      <c r="Q53450"/>
      <c r="R53450"/>
    </row>
    <row r="53451" spans="1:18" hidden="1" x14ac:dyDescent="0.2">
      <c r="A53451" t="s">
        <v>183364</v>
      </c>
      <c r="B53451" t="s">
        <v>183365</v>
      </c>
      <c r="C53451" t="s">
        <v>183366</v>
      </c>
      <c r="D53451" t="s">
        <v>1377</v>
      </c>
      <c r="E53451" t="s">
        <v>43</v>
      </c>
      <c r="F53451" t="s">
        <v>18</v>
      </c>
      <c r="G53451" t="s">
        <v>25</v>
      </c>
      <c r="H53451" t="s">
        <v>26</v>
      </c>
      <c r="K53451">
        <v>1</v>
      </c>
      <c r="L53451" s="1">
        <v>40909</v>
      </c>
      <c r="M53451" s="1">
        <v>41581</v>
      </c>
      <c r="N53451" s="1">
        <v>41581</v>
      </c>
      <c r="O53451"/>
      <c r="P53451"/>
      <c r="Q53451"/>
      <c r="R53451"/>
    </row>
    <row r="53452" spans="1:18" x14ac:dyDescent="0.2">
      <c r="A53452" t="s">
        <v>183367</v>
      </c>
      <c r="B53452" t="s">
        <v>183368</v>
      </c>
      <c r="C53452" t="s">
        <v>183369</v>
      </c>
      <c r="D53452" t="s">
        <v>183370</v>
      </c>
      <c r="E53452">
        <v>8500000</v>
      </c>
      <c r="F53452" t="s">
        <v>113</v>
      </c>
      <c r="G53452" t="s">
        <v>25</v>
      </c>
      <c r="H53452" t="s">
        <v>430</v>
      </c>
      <c r="I53452" t="s">
        <v>6983</v>
      </c>
      <c r="J53452" t="s">
        <v>358</v>
      </c>
      <c r="K53452">
        <v>1</v>
      </c>
      <c r="L53452" s="1">
        <v>36161</v>
      </c>
      <c r="M53452" s="1">
        <v>38532</v>
      </c>
      <c r="N53452" s="1">
        <v>38532</v>
      </c>
    </row>
    <row r="53453" spans="1:18" x14ac:dyDescent="0.2">
      <c r="A53453" t="s">
        <v>183371</v>
      </c>
      <c r="B53453" t="s">
        <v>183372</v>
      </c>
      <c r="C53453" t="s">
        <v>183373</v>
      </c>
      <c r="D53453" t="s">
        <v>12687</v>
      </c>
      <c r="E53453">
        <v>500000</v>
      </c>
      <c r="F53453" t="s">
        <v>18</v>
      </c>
      <c r="G53453" t="s">
        <v>1062</v>
      </c>
      <c r="H53453">
        <v>16</v>
      </c>
      <c r="I53453" t="s">
        <v>1704</v>
      </c>
      <c r="J53453" t="s">
        <v>1704</v>
      </c>
      <c r="K53453">
        <v>2</v>
      </c>
      <c r="L53453" s="1">
        <v>41640</v>
      </c>
      <c r="M53453" s="1">
        <v>41944</v>
      </c>
      <c r="N53453" s="1">
        <v>42339</v>
      </c>
    </row>
    <row r="53454" spans="1:18" hidden="1" x14ac:dyDescent="0.2">
      <c r="A53454" t="s">
        <v>183374</v>
      </c>
      <c r="B53454" t="s">
        <v>183375</v>
      </c>
      <c r="C53454" t="s">
        <v>183376</v>
      </c>
      <c r="D53454" t="s">
        <v>183377</v>
      </c>
      <c r="E53454">
        <v>123319000</v>
      </c>
      <c r="F53454" t="s">
        <v>18</v>
      </c>
      <c r="G53454" t="s">
        <v>25</v>
      </c>
      <c r="H53454" t="s">
        <v>64</v>
      </c>
      <c r="I53454" t="s">
        <v>95</v>
      </c>
      <c r="J53454" t="s">
        <v>95</v>
      </c>
      <c r="K53454">
        <v>5</v>
      </c>
      <c r="L53454" s="1">
        <v>40544</v>
      </c>
      <c r="M53454" s="1">
        <v>39917</v>
      </c>
      <c r="N53454" s="1">
        <v>41851</v>
      </c>
      <c r="O53454"/>
      <c r="P53454"/>
      <c r="Q53454"/>
      <c r="R53454"/>
    </row>
    <row r="53455" spans="1:18" hidden="1" x14ac:dyDescent="0.2">
      <c r="A53455" t="s">
        <v>183378</v>
      </c>
      <c r="B53455" t="s">
        <v>183379</v>
      </c>
      <c r="C53455" t="s">
        <v>183380</v>
      </c>
      <c r="D53455" t="s">
        <v>94</v>
      </c>
      <c r="E53455">
        <v>3000000</v>
      </c>
      <c r="F53455" t="s">
        <v>18</v>
      </c>
      <c r="G53455" t="s">
        <v>25</v>
      </c>
      <c r="H53455" t="s">
        <v>64</v>
      </c>
      <c r="I53455" t="s">
        <v>65</v>
      </c>
      <c r="J53455" t="s">
        <v>606</v>
      </c>
      <c r="K53455">
        <v>1</v>
      </c>
      <c r="M53455" s="1">
        <v>40631</v>
      </c>
      <c r="N53455" s="1">
        <v>40631</v>
      </c>
      <c r="O53455"/>
      <c r="P53455"/>
      <c r="Q53455"/>
      <c r="R53455"/>
    </row>
    <row r="53456" spans="1:18" x14ac:dyDescent="0.2">
      <c r="A53456" t="s">
        <v>183381</v>
      </c>
      <c r="B53456" t="s">
        <v>183382</v>
      </c>
      <c r="C53456" t="s">
        <v>183383</v>
      </c>
      <c r="D53456" t="s">
        <v>933</v>
      </c>
      <c r="E53456">
        <v>150000</v>
      </c>
      <c r="F53456" t="s">
        <v>18</v>
      </c>
      <c r="G53456" t="s">
        <v>25</v>
      </c>
      <c r="H53456" t="s">
        <v>64</v>
      </c>
      <c r="I53456" t="s">
        <v>65</v>
      </c>
      <c r="J53456" t="s">
        <v>71</v>
      </c>
      <c r="K53456">
        <v>1</v>
      </c>
      <c r="L53456" s="1">
        <v>40868</v>
      </c>
      <c r="M53456" s="1">
        <v>40962</v>
      </c>
      <c r="N53456" s="1">
        <v>40962</v>
      </c>
    </row>
    <row r="53457" spans="1:18" x14ac:dyDescent="0.2">
      <c r="A53457" t="s">
        <v>183384</v>
      </c>
      <c r="B53457" t="s">
        <v>183385</v>
      </c>
      <c r="C53457" t="s">
        <v>183386</v>
      </c>
      <c r="D53457" t="s">
        <v>183387</v>
      </c>
      <c r="E53457">
        <v>212500</v>
      </c>
      <c r="F53457" t="s">
        <v>18</v>
      </c>
      <c r="G53457" t="s">
        <v>25</v>
      </c>
      <c r="H53457" t="s">
        <v>64</v>
      </c>
      <c r="I53457" t="s">
        <v>65</v>
      </c>
      <c r="J53457" t="s">
        <v>2145</v>
      </c>
      <c r="K53457">
        <v>2</v>
      </c>
      <c r="L53457" s="1">
        <v>41275</v>
      </c>
      <c r="M53457" s="1">
        <v>41385</v>
      </c>
      <c r="N53457" s="1">
        <v>41669</v>
      </c>
    </row>
    <row r="53458" spans="1:18" x14ac:dyDescent="0.2">
      <c r="A53458" t="s">
        <v>183388</v>
      </c>
      <c r="B53458" t="s">
        <v>183389</v>
      </c>
      <c r="C53458" t="s">
        <v>183390</v>
      </c>
      <c r="D53458" t="s">
        <v>183391</v>
      </c>
      <c r="E53458">
        <v>5800000</v>
      </c>
      <c r="F53458" t="s">
        <v>18</v>
      </c>
      <c r="G53458" t="s">
        <v>25</v>
      </c>
      <c r="H53458" t="s">
        <v>64</v>
      </c>
      <c r="I53458" t="s">
        <v>65</v>
      </c>
      <c r="J53458" t="s">
        <v>71</v>
      </c>
      <c r="K53458">
        <v>2</v>
      </c>
      <c r="L53458" s="1">
        <v>37622</v>
      </c>
      <c r="M53458" s="1">
        <v>37987</v>
      </c>
      <c r="N53458" s="1">
        <v>38701</v>
      </c>
    </row>
    <row r="53459" spans="1:18" x14ac:dyDescent="0.2">
      <c r="A53459" t="s">
        <v>183392</v>
      </c>
      <c r="B53459" t="s">
        <v>183393</v>
      </c>
      <c r="C53459" t="s">
        <v>183394</v>
      </c>
      <c r="D53459" t="s">
        <v>1377</v>
      </c>
      <c r="E53459">
        <v>1700000</v>
      </c>
      <c r="F53459" t="s">
        <v>18</v>
      </c>
      <c r="G53459" t="s">
        <v>25</v>
      </c>
      <c r="H53459" t="s">
        <v>64</v>
      </c>
      <c r="I53459" t="s">
        <v>65</v>
      </c>
      <c r="J53459" t="s">
        <v>71</v>
      </c>
      <c r="K53459">
        <v>3</v>
      </c>
      <c r="L53459" s="1">
        <v>41122</v>
      </c>
      <c r="M53459" s="1">
        <v>41334</v>
      </c>
      <c r="N53459" s="1">
        <v>41883</v>
      </c>
    </row>
    <row r="53460" spans="1:18" x14ac:dyDescent="0.2">
      <c r="A53460" t="s">
        <v>183395</v>
      </c>
      <c r="B53460" t="s">
        <v>183396</v>
      </c>
      <c r="C53460" t="s">
        <v>183397</v>
      </c>
      <c r="D53460" t="s">
        <v>23563</v>
      </c>
      <c r="E53460">
        <v>11200000</v>
      </c>
      <c r="F53460" t="s">
        <v>18</v>
      </c>
      <c r="G53460" t="s">
        <v>25</v>
      </c>
      <c r="H53460" t="s">
        <v>64</v>
      </c>
      <c r="I53460" t="s">
        <v>65</v>
      </c>
      <c r="J53460" t="s">
        <v>114</v>
      </c>
      <c r="K53460">
        <v>2</v>
      </c>
      <c r="L53460" s="1">
        <v>40878</v>
      </c>
      <c r="M53460" s="1">
        <v>41620</v>
      </c>
      <c r="N53460" s="1">
        <v>41814</v>
      </c>
    </row>
    <row r="53461" spans="1:18" hidden="1" x14ac:dyDescent="0.2">
      <c r="A53461" t="s">
        <v>183398</v>
      </c>
      <c r="B53461" t="s">
        <v>183399</v>
      </c>
      <c r="C53461" t="s">
        <v>183400</v>
      </c>
      <c r="D53461" t="s">
        <v>183401</v>
      </c>
      <c r="E53461" t="s">
        <v>43</v>
      </c>
      <c r="F53461" t="s">
        <v>18</v>
      </c>
      <c r="G53461" t="s">
        <v>25</v>
      </c>
      <c r="H53461" t="s">
        <v>64</v>
      </c>
      <c r="I53461" t="s">
        <v>65</v>
      </c>
      <c r="J53461" t="s">
        <v>1402</v>
      </c>
      <c r="K53461">
        <v>7</v>
      </c>
      <c r="L53461" s="1">
        <v>38596</v>
      </c>
      <c r="M53461" s="1">
        <v>38868</v>
      </c>
      <c r="N53461" s="1">
        <v>42191</v>
      </c>
      <c r="O53461"/>
      <c r="P53461"/>
      <c r="Q53461"/>
      <c r="R53461"/>
    </row>
    <row r="53462" spans="1:18" x14ac:dyDescent="0.2">
      <c r="A53462" t="s">
        <v>183402</v>
      </c>
      <c r="B53462" t="s">
        <v>183403</v>
      </c>
      <c r="C53462" t="s">
        <v>183404</v>
      </c>
      <c r="D53462" t="s">
        <v>42</v>
      </c>
      <c r="E53462">
        <v>800000</v>
      </c>
      <c r="F53462" t="s">
        <v>18</v>
      </c>
      <c r="G53462" t="s">
        <v>341</v>
      </c>
      <c r="H53462">
        <v>11</v>
      </c>
      <c r="I53462" t="s">
        <v>497</v>
      </c>
      <c r="J53462" t="s">
        <v>497</v>
      </c>
      <c r="K53462">
        <v>2</v>
      </c>
      <c r="L53462" s="1">
        <v>41017</v>
      </c>
      <c r="M53462" s="1">
        <v>41782</v>
      </c>
      <c r="N53462" s="1">
        <v>42051</v>
      </c>
    </row>
    <row r="53463" spans="1:18" hidden="1" x14ac:dyDescent="0.2">
      <c r="A53463" t="s">
        <v>183405</v>
      </c>
      <c r="B53463" t="s">
        <v>183406</v>
      </c>
      <c r="C53463" t="s">
        <v>183407</v>
      </c>
      <c r="D53463" t="s">
        <v>183408</v>
      </c>
      <c r="E53463" t="s">
        <v>43</v>
      </c>
      <c r="F53463" t="s">
        <v>18</v>
      </c>
      <c r="K53463">
        <v>1</v>
      </c>
      <c r="L53463" s="1">
        <v>41641</v>
      </c>
      <c r="M53463" s="1">
        <v>41897</v>
      </c>
      <c r="N53463" s="1">
        <v>41897</v>
      </c>
      <c r="O53463"/>
      <c r="P53463"/>
      <c r="Q53463"/>
      <c r="R53463"/>
    </row>
    <row r="53464" spans="1:18" hidden="1" x14ac:dyDescent="0.2">
      <c r="A53464" t="s">
        <v>183409</v>
      </c>
      <c r="B53464" t="s">
        <v>183410</v>
      </c>
      <c r="C53464" t="s">
        <v>183411</v>
      </c>
      <c r="D53464" t="s">
        <v>1377</v>
      </c>
      <c r="E53464">
        <v>2000000</v>
      </c>
      <c r="F53464" t="s">
        <v>18</v>
      </c>
      <c r="G53464" t="s">
        <v>128</v>
      </c>
      <c r="K53464">
        <v>1</v>
      </c>
      <c r="M53464" s="1">
        <v>40725</v>
      </c>
      <c r="N53464" s="1">
        <v>40725</v>
      </c>
      <c r="O53464"/>
      <c r="P53464"/>
      <c r="Q53464"/>
      <c r="R53464"/>
    </row>
    <row r="53465" spans="1:18" hidden="1" x14ac:dyDescent="0.2">
      <c r="A53465" t="s">
        <v>183412</v>
      </c>
      <c r="B53465" t="s">
        <v>183413</v>
      </c>
      <c r="C53465" t="s">
        <v>183414</v>
      </c>
      <c r="D53465" t="s">
        <v>183415</v>
      </c>
      <c r="E53465">
        <v>3726456.7779999999</v>
      </c>
      <c r="F53465" t="s">
        <v>18</v>
      </c>
      <c r="G53465" t="s">
        <v>650</v>
      </c>
      <c r="H53465">
        <v>9</v>
      </c>
      <c r="I53465" t="s">
        <v>2072</v>
      </c>
      <c r="J53465" t="s">
        <v>2072</v>
      </c>
      <c r="K53465">
        <v>2</v>
      </c>
      <c r="L53465" s="1">
        <v>40817</v>
      </c>
      <c r="M53465" s="1">
        <v>40544</v>
      </c>
      <c r="N53465" s="1">
        <v>42333</v>
      </c>
      <c r="O53465"/>
      <c r="P53465"/>
      <c r="Q53465"/>
      <c r="R53465"/>
    </row>
    <row r="53466" spans="1:18" x14ac:dyDescent="0.2">
      <c r="A53466" t="s">
        <v>183416</v>
      </c>
      <c r="B53466" t="s">
        <v>183417</v>
      </c>
      <c r="C53466" t="s">
        <v>183418</v>
      </c>
      <c r="D53466" t="s">
        <v>183419</v>
      </c>
      <c r="E53466">
        <v>60000</v>
      </c>
      <c r="F53466" t="s">
        <v>18</v>
      </c>
      <c r="G53466" t="s">
        <v>25</v>
      </c>
      <c r="H53466" t="s">
        <v>106</v>
      </c>
      <c r="I53466" t="s">
        <v>107</v>
      </c>
      <c r="J53466" t="s">
        <v>108</v>
      </c>
      <c r="K53466">
        <v>1</v>
      </c>
      <c r="L53466" s="1">
        <v>41091</v>
      </c>
      <c r="M53466" s="1">
        <v>41105</v>
      </c>
      <c r="N53466" s="1">
        <v>41105</v>
      </c>
    </row>
    <row r="53467" spans="1:18" x14ac:dyDescent="0.2">
      <c r="A53467" t="s">
        <v>183420</v>
      </c>
      <c r="B53467" t="s">
        <v>183421</v>
      </c>
      <c r="C53467" t="s">
        <v>183422</v>
      </c>
      <c r="D53467" t="s">
        <v>129770</v>
      </c>
      <c r="E53467">
        <v>6400000</v>
      </c>
      <c r="F53467" t="s">
        <v>18</v>
      </c>
      <c r="G53467" t="s">
        <v>492</v>
      </c>
      <c r="H53467">
        <v>12</v>
      </c>
      <c r="I53467" t="s">
        <v>28379</v>
      </c>
      <c r="J53467" t="s">
        <v>28379</v>
      </c>
      <c r="K53467">
        <v>2</v>
      </c>
      <c r="L53467" s="1">
        <v>40848</v>
      </c>
      <c r="M53467" s="1">
        <v>41071</v>
      </c>
      <c r="N53467" s="1">
        <v>41547</v>
      </c>
    </row>
    <row r="53468" spans="1:18" x14ac:dyDescent="0.2">
      <c r="A53468" t="s">
        <v>183423</v>
      </c>
      <c r="B53468" t="s">
        <v>183424</v>
      </c>
      <c r="C53468" t="s">
        <v>183425</v>
      </c>
      <c r="D53468" t="s">
        <v>183426</v>
      </c>
      <c r="E53468">
        <v>50000</v>
      </c>
      <c r="F53468" t="s">
        <v>18</v>
      </c>
      <c r="G53468" t="s">
        <v>25</v>
      </c>
      <c r="H53468" t="s">
        <v>106</v>
      </c>
      <c r="I53468" t="s">
        <v>107</v>
      </c>
      <c r="J53468" t="s">
        <v>108</v>
      </c>
      <c r="K53468">
        <v>1</v>
      </c>
      <c r="L53468" s="1">
        <v>41354</v>
      </c>
      <c r="M53468" s="1">
        <v>42046</v>
      </c>
      <c r="N53468" s="1">
        <v>42046</v>
      </c>
    </row>
    <row r="53469" spans="1:18" x14ac:dyDescent="0.2">
      <c r="A53469" t="s">
        <v>183427</v>
      </c>
      <c r="B53469" t="s">
        <v>183428</v>
      </c>
      <c r="C53469" t="s">
        <v>183429</v>
      </c>
      <c r="D53469" t="s">
        <v>357</v>
      </c>
      <c r="E53469">
        <v>1675000</v>
      </c>
      <c r="F53469" t="s">
        <v>18</v>
      </c>
      <c r="G53469" t="s">
        <v>25</v>
      </c>
      <c r="H53469" t="s">
        <v>158</v>
      </c>
      <c r="I53469" t="s">
        <v>2686</v>
      </c>
      <c r="J53469" t="s">
        <v>39021</v>
      </c>
      <c r="K53469">
        <v>1</v>
      </c>
      <c r="L53469" s="1">
        <v>31048</v>
      </c>
      <c r="M53469" s="1">
        <v>40623</v>
      </c>
      <c r="N53469" s="1">
        <v>40623</v>
      </c>
    </row>
    <row r="53470" spans="1:18" x14ac:dyDescent="0.2">
      <c r="A53470" t="s">
        <v>183430</v>
      </c>
      <c r="B53470" t="s">
        <v>183431</v>
      </c>
      <c r="C53470" t="s">
        <v>183432</v>
      </c>
      <c r="D53470" t="s">
        <v>183433</v>
      </c>
      <c r="E53470">
        <v>250000</v>
      </c>
      <c r="F53470" t="s">
        <v>18</v>
      </c>
      <c r="G53470" t="s">
        <v>25</v>
      </c>
      <c r="H53470" t="s">
        <v>106</v>
      </c>
      <c r="I53470" t="s">
        <v>107</v>
      </c>
      <c r="J53470" t="s">
        <v>108</v>
      </c>
      <c r="K53470">
        <v>1</v>
      </c>
      <c r="L53470" s="1">
        <v>41640</v>
      </c>
      <c r="M53470" s="1">
        <v>41932</v>
      </c>
      <c r="N53470" s="1">
        <v>41932</v>
      </c>
    </row>
    <row r="53471" spans="1:18" hidden="1" x14ac:dyDescent="0.2">
      <c r="A53471" t="s">
        <v>183434</v>
      </c>
      <c r="B53471" t="s">
        <v>183435</v>
      </c>
      <c r="C53471" t="s">
        <v>183436</v>
      </c>
      <c r="D53471" t="s">
        <v>183437</v>
      </c>
      <c r="E53471">
        <v>15000</v>
      </c>
      <c r="F53471" t="s">
        <v>18</v>
      </c>
      <c r="G53471" t="s">
        <v>25</v>
      </c>
      <c r="H53471" t="s">
        <v>380</v>
      </c>
      <c r="I53471" t="s">
        <v>4559</v>
      </c>
      <c r="J53471" t="s">
        <v>4559</v>
      </c>
      <c r="K53471">
        <v>1</v>
      </c>
      <c r="M53471" s="1">
        <v>41334</v>
      </c>
      <c r="N53471" s="1">
        <v>41334</v>
      </c>
      <c r="O53471"/>
      <c r="P53471"/>
      <c r="Q53471"/>
      <c r="R53471"/>
    </row>
    <row r="53472" spans="1:18" x14ac:dyDescent="0.2">
      <c r="A53472" t="s">
        <v>183438</v>
      </c>
      <c r="B53472" t="s">
        <v>183439</v>
      </c>
      <c r="C53472" t="s">
        <v>183440</v>
      </c>
      <c r="D53472" t="s">
        <v>75</v>
      </c>
      <c r="E53472">
        <v>140000</v>
      </c>
      <c r="F53472" t="s">
        <v>18</v>
      </c>
      <c r="G53472" t="s">
        <v>25</v>
      </c>
      <c r="H53472" t="s">
        <v>44</v>
      </c>
      <c r="I53472" t="s">
        <v>282</v>
      </c>
      <c r="J53472" t="s">
        <v>282</v>
      </c>
      <c r="K53472">
        <v>1</v>
      </c>
      <c r="L53472" s="1">
        <v>41275</v>
      </c>
      <c r="M53472" s="1">
        <v>41362</v>
      </c>
      <c r="N53472" s="1">
        <v>41362</v>
      </c>
    </row>
    <row r="53473" spans="1:18" x14ac:dyDescent="0.2">
      <c r="A53473" t="s">
        <v>183441</v>
      </c>
      <c r="B53473" t="s">
        <v>183442</v>
      </c>
      <c r="D53473" t="s">
        <v>741</v>
      </c>
      <c r="E53473">
        <v>575000</v>
      </c>
      <c r="F53473" t="s">
        <v>18</v>
      </c>
      <c r="G53473" t="s">
        <v>25</v>
      </c>
      <c r="H53473" t="s">
        <v>158</v>
      </c>
      <c r="I53473" t="s">
        <v>244</v>
      </c>
      <c r="J53473" t="s">
        <v>30139</v>
      </c>
      <c r="K53473">
        <v>1</v>
      </c>
      <c r="L53473" s="1">
        <v>39083</v>
      </c>
      <c r="M53473" s="1">
        <v>40065</v>
      </c>
      <c r="N53473" s="1">
        <v>40065</v>
      </c>
    </row>
    <row r="53474" spans="1:18" x14ac:dyDescent="0.2">
      <c r="A53474" t="s">
        <v>183443</v>
      </c>
      <c r="B53474" t="s">
        <v>183444</v>
      </c>
      <c r="C53474" t="s">
        <v>183445</v>
      </c>
      <c r="D53474" t="s">
        <v>1377</v>
      </c>
      <c r="E53474">
        <v>10900000</v>
      </c>
      <c r="F53474" t="s">
        <v>18</v>
      </c>
      <c r="G53474" t="s">
        <v>366</v>
      </c>
      <c r="H53474">
        <v>26</v>
      </c>
      <c r="I53474" t="s">
        <v>367</v>
      </c>
      <c r="J53474" t="s">
        <v>367</v>
      </c>
      <c r="K53474">
        <v>1</v>
      </c>
      <c r="L53474" s="1">
        <v>41275</v>
      </c>
      <c r="M53474" s="1">
        <v>42178</v>
      </c>
      <c r="N53474" s="1">
        <v>42178</v>
      </c>
    </row>
    <row r="53475" spans="1:18" x14ac:dyDescent="0.2">
      <c r="A53475" t="s">
        <v>183446</v>
      </c>
      <c r="B53475" t="s">
        <v>183447</v>
      </c>
      <c r="C53475" t="s">
        <v>183448</v>
      </c>
      <c r="D53475" t="s">
        <v>183449</v>
      </c>
      <c r="E53475">
        <v>2200000</v>
      </c>
      <c r="F53475" t="s">
        <v>113</v>
      </c>
      <c r="G53475" t="s">
        <v>25</v>
      </c>
      <c r="H53475" t="s">
        <v>527</v>
      </c>
      <c r="I53475" t="s">
        <v>528</v>
      </c>
      <c r="J53475" t="s">
        <v>529</v>
      </c>
      <c r="K53475">
        <v>3</v>
      </c>
      <c r="L53475" s="1">
        <v>41363</v>
      </c>
      <c r="M53475" s="1">
        <v>40544</v>
      </c>
      <c r="N53475" s="1">
        <v>41263</v>
      </c>
    </row>
    <row r="53476" spans="1:18" x14ac:dyDescent="0.2">
      <c r="A53476" t="s">
        <v>183450</v>
      </c>
      <c r="B53476" t="s">
        <v>183451</v>
      </c>
      <c r="C53476" t="s">
        <v>183452</v>
      </c>
      <c r="D53476" t="s">
        <v>183453</v>
      </c>
      <c r="E53476">
        <v>2500000</v>
      </c>
      <c r="F53476" t="s">
        <v>18</v>
      </c>
      <c r="G53476" t="s">
        <v>366</v>
      </c>
      <c r="H53476">
        <v>26</v>
      </c>
      <c r="I53476" t="s">
        <v>367</v>
      </c>
      <c r="J53476" t="s">
        <v>367</v>
      </c>
      <c r="K53476">
        <v>2</v>
      </c>
      <c r="L53476" s="1">
        <v>41000</v>
      </c>
      <c r="M53476" s="1">
        <v>42184</v>
      </c>
      <c r="N53476" s="1">
        <v>42338</v>
      </c>
    </row>
    <row r="53477" spans="1:18" hidden="1" x14ac:dyDescent="0.2">
      <c r="A53477" t="s">
        <v>183454</v>
      </c>
      <c r="B53477" t="s">
        <v>183455</v>
      </c>
      <c r="C53477" t="s">
        <v>183456</v>
      </c>
      <c r="D53477" t="s">
        <v>1377</v>
      </c>
      <c r="E53477">
        <v>66379</v>
      </c>
      <c r="F53477" t="s">
        <v>18</v>
      </c>
      <c r="G53477" t="s">
        <v>1255</v>
      </c>
      <c r="K53477">
        <v>2</v>
      </c>
      <c r="M53477" s="1">
        <v>41252</v>
      </c>
      <c r="N53477" s="1">
        <v>41306</v>
      </c>
      <c r="O53477"/>
      <c r="P53477"/>
      <c r="Q53477"/>
      <c r="R53477"/>
    </row>
    <row r="53478" spans="1:18" x14ac:dyDescent="0.2">
      <c r="A53478" t="s">
        <v>183457</v>
      </c>
      <c r="B53478" t="s">
        <v>183458</v>
      </c>
      <c r="C53478" t="s">
        <v>183459</v>
      </c>
      <c r="D53478" t="s">
        <v>183460</v>
      </c>
      <c r="E53478">
        <v>4000000</v>
      </c>
      <c r="F53478" t="s">
        <v>18</v>
      </c>
      <c r="G53478" t="s">
        <v>25</v>
      </c>
      <c r="H53478" t="s">
        <v>808</v>
      </c>
      <c r="I53478" t="s">
        <v>809</v>
      </c>
      <c r="J53478" t="s">
        <v>810</v>
      </c>
      <c r="K53478">
        <v>1</v>
      </c>
      <c r="L53478" s="1">
        <v>41275</v>
      </c>
      <c r="M53478" s="1">
        <v>41915</v>
      </c>
      <c r="N53478" s="1">
        <v>41915</v>
      </c>
    </row>
    <row r="53479" spans="1:18" x14ac:dyDescent="0.2">
      <c r="A53479" t="s">
        <v>183461</v>
      </c>
      <c r="B53479" t="s">
        <v>183462</v>
      </c>
      <c r="C53479" t="s">
        <v>183463</v>
      </c>
      <c r="D53479" t="s">
        <v>183464</v>
      </c>
      <c r="E53479">
        <v>2900000</v>
      </c>
      <c r="F53479" t="s">
        <v>18</v>
      </c>
      <c r="G53479" t="s">
        <v>638</v>
      </c>
      <c r="H53479">
        <v>7</v>
      </c>
      <c r="I53479" t="s">
        <v>929</v>
      </c>
      <c r="J53479" t="s">
        <v>929</v>
      </c>
      <c r="K53479">
        <v>4</v>
      </c>
      <c r="L53479" s="1">
        <v>40909</v>
      </c>
      <c r="M53479" s="1">
        <v>40940</v>
      </c>
      <c r="N53479" s="1">
        <v>41821</v>
      </c>
    </row>
    <row r="53480" spans="1:18" hidden="1" x14ac:dyDescent="0.2">
      <c r="A53480" t="s">
        <v>183465</v>
      </c>
      <c r="B53480" t="s">
        <v>183466</v>
      </c>
      <c r="C53480" t="s">
        <v>183467</v>
      </c>
      <c r="D53480" t="s">
        <v>183468</v>
      </c>
      <c r="E53480">
        <v>111520</v>
      </c>
      <c r="F53480" t="s">
        <v>18</v>
      </c>
      <c r="G53480" t="s">
        <v>322</v>
      </c>
      <c r="H53480">
        <v>9</v>
      </c>
      <c r="I53480" t="s">
        <v>323</v>
      </c>
      <c r="J53480" t="s">
        <v>323</v>
      </c>
      <c r="K53480">
        <v>2</v>
      </c>
      <c r="M53480" s="1">
        <v>39326</v>
      </c>
      <c r="N53480" s="1">
        <v>39722</v>
      </c>
      <c r="O53480"/>
      <c r="P53480"/>
      <c r="Q53480"/>
      <c r="R53480"/>
    </row>
    <row r="53481" spans="1:18" hidden="1" x14ac:dyDescent="0.2">
      <c r="A53481" t="s">
        <v>183469</v>
      </c>
      <c r="B53481" t="s">
        <v>183470</v>
      </c>
      <c r="C53481" t="s">
        <v>183471</v>
      </c>
      <c r="D53481" t="s">
        <v>36</v>
      </c>
      <c r="E53481">
        <v>748678</v>
      </c>
      <c r="F53481" t="s">
        <v>18</v>
      </c>
      <c r="G53481" t="s">
        <v>322</v>
      </c>
      <c r="H53481">
        <v>9</v>
      </c>
      <c r="I53481" t="s">
        <v>323</v>
      </c>
      <c r="J53481" t="s">
        <v>323</v>
      </c>
      <c r="K53481">
        <v>1</v>
      </c>
      <c r="L53481" s="1">
        <v>40787</v>
      </c>
      <c r="M53481" s="1">
        <v>40791</v>
      </c>
      <c r="N53481" s="1">
        <v>40791</v>
      </c>
      <c r="O53481"/>
      <c r="P53481"/>
      <c r="Q53481"/>
      <c r="R53481"/>
    </row>
    <row r="53482" spans="1:18" hidden="1" x14ac:dyDescent="0.2">
      <c r="A53482" t="s">
        <v>183472</v>
      </c>
      <c r="B53482" t="s">
        <v>183473</v>
      </c>
      <c r="C53482" t="s">
        <v>183474</v>
      </c>
      <c r="D53482" t="s">
        <v>11669</v>
      </c>
      <c r="E53482">
        <v>814316.51890000002</v>
      </c>
      <c r="F53482" t="s">
        <v>18</v>
      </c>
      <c r="G53482" t="s">
        <v>128</v>
      </c>
      <c r="H53482" t="s">
        <v>129</v>
      </c>
      <c r="I53482" t="s">
        <v>130</v>
      </c>
      <c r="J53482" t="s">
        <v>130</v>
      </c>
      <c r="K53482">
        <v>3</v>
      </c>
      <c r="M53482" s="1">
        <v>41640</v>
      </c>
      <c r="N53482" s="1">
        <v>42339</v>
      </c>
      <c r="O53482"/>
      <c r="P53482"/>
      <c r="Q53482"/>
      <c r="R53482"/>
    </row>
    <row r="53483" spans="1:18" hidden="1" x14ac:dyDescent="0.2">
      <c r="A53483" t="s">
        <v>183475</v>
      </c>
      <c r="B53483" t="s">
        <v>183476</v>
      </c>
      <c r="E53483" t="s">
        <v>43</v>
      </c>
      <c r="F53483" t="s">
        <v>18</v>
      </c>
      <c r="G53483" t="s">
        <v>25</v>
      </c>
      <c r="H53483" t="s">
        <v>208</v>
      </c>
      <c r="I53483" t="s">
        <v>209</v>
      </c>
      <c r="J53483" t="s">
        <v>209</v>
      </c>
      <c r="K53483">
        <v>1</v>
      </c>
      <c r="M53483" s="1">
        <v>40544</v>
      </c>
      <c r="N53483" s="1">
        <v>40544</v>
      </c>
      <c r="O53483"/>
      <c r="P53483"/>
      <c r="Q53483"/>
      <c r="R53483"/>
    </row>
    <row r="53484" spans="1:18" x14ac:dyDescent="0.2">
      <c r="A53484" t="s">
        <v>183477</v>
      </c>
      <c r="B53484" t="s">
        <v>183478</v>
      </c>
      <c r="C53484" t="s">
        <v>183479</v>
      </c>
      <c r="D53484" t="s">
        <v>183480</v>
      </c>
      <c r="E53484">
        <v>115000000</v>
      </c>
      <c r="F53484" t="s">
        <v>18</v>
      </c>
      <c r="G53484" t="s">
        <v>2811</v>
      </c>
      <c r="H53484">
        <v>3</v>
      </c>
      <c r="I53484" t="s">
        <v>17368</v>
      </c>
      <c r="J53484" t="s">
        <v>17368</v>
      </c>
      <c r="K53484">
        <v>3</v>
      </c>
      <c r="L53484" s="1">
        <v>38353</v>
      </c>
      <c r="M53484" s="1">
        <v>40909</v>
      </c>
      <c r="N53484" s="1">
        <v>41722</v>
      </c>
    </row>
    <row r="53485" spans="1:18" x14ac:dyDescent="0.2">
      <c r="A53485" t="s">
        <v>183481</v>
      </c>
      <c r="B53485" t="s">
        <v>183482</v>
      </c>
      <c r="C53485" t="s">
        <v>183483</v>
      </c>
      <c r="D53485" t="s">
        <v>159103</v>
      </c>
      <c r="E53485">
        <v>1500000</v>
      </c>
      <c r="F53485" t="s">
        <v>18</v>
      </c>
      <c r="G53485" t="s">
        <v>19</v>
      </c>
      <c r="H53485">
        <v>36</v>
      </c>
      <c r="I53485" t="s">
        <v>5642</v>
      </c>
      <c r="J53485" t="s">
        <v>17368</v>
      </c>
      <c r="K53485">
        <v>2</v>
      </c>
      <c r="L53485" s="1">
        <v>41050</v>
      </c>
      <c r="M53485" s="1">
        <v>41260</v>
      </c>
      <c r="N53485" s="1">
        <v>41609</v>
      </c>
    </row>
    <row r="53486" spans="1:18" x14ac:dyDescent="0.2">
      <c r="A53486" t="s">
        <v>183484</v>
      </c>
      <c r="B53486" t="s">
        <v>183485</v>
      </c>
      <c r="C53486" t="s">
        <v>183486</v>
      </c>
      <c r="D53486" t="s">
        <v>183487</v>
      </c>
      <c r="E53486">
        <v>1200000</v>
      </c>
      <c r="F53486" t="s">
        <v>18</v>
      </c>
      <c r="G53486" t="s">
        <v>25</v>
      </c>
      <c r="H53486" t="s">
        <v>64</v>
      </c>
      <c r="I53486" t="s">
        <v>95</v>
      </c>
      <c r="J53486" t="s">
        <v>95</v>
      </c>
      <c r="K53486">
        <v>1</v>
      </c>
      <c r="L53486" s="1">
        <v>39083</v>
      </c>
      <c r="M53486" s="1">
        <v>41562</v>
      </c>
      <c r="N53486" s="1">
        <v>41562</v>
      </c>
    </row>
    <row r="53487" spans="1:18" hidden="1" x14ac:dyDescent="0.2">
      <c r="A53487" t="s">
        <v>183488</v>
      </c>
      <c r="B53487" t="s">
        <v>183489</v>
      </c>
      <c r="C53487" t="s">
        <v>183490</v>
      </c>
      <c r="D53487" t="s">
        <v>2479</v>
      </c>
      <c r="E53487">
        <v>1123438.4210000001</v>
      </c>
      <c r="F53487" t="s">
        <v>18</v>
      </c>
      <c r="G53487" t="s">
        <v>57</v>
      </c>
      <c r="H53487" t="s">
        <v>3339</v>
      </c>
      <c r="I53487" t="s">
        <v>3340</v>
      </c>
      <c r="J53487" t="s">
        <v>3341</v>
      </c>
      <c r="K53487">
        <v>1</v>
      </c>
      <c r="L53487" s="1">
        <v>39965</v>
      </c>
      <c r="M53487" s="1">
        <v>42331</v>
      </c>
      <c r="N53487" s="1">
        <v>42331</v>
      </c>
      <c r="O53487"/>
      <c r="P53487"/>
      <c r="Q53487"/>
      <c r="R53487"/>
    </row>
    <row r="53488" spans="1:18" hidden="1" x14ac:dyDescent="0.2">
      <c r="A53488" t="s">
        <v>183491</v>
      </c>
      <c r="B53488" t="s">
        <v>183492</v>
      </c>
      <c r="C53488" t="s">
        <v>183493</v>
      </c>
      <c r="D53488" t="s">
        <v>633</v>
      </c>
      <c r="E53488">
        <v>2009123</v>
      </c>
      <c r="F53488" t="s">
        <v>18</v>
      </c>
      <c r="G53488" t="s">
        <v>25</v>
      </c>
      <c r="H53488" t="s">
        <v>808</v>
      </c>
      <c r="I53488" t="s">
        <v>809</v>
      </c>
      <c r="J53488" t="s">
        <v>810</v>
      </c>
      <c r="K53488">
        <v>2</v>
      </c>
      <c r="L53488" s="1">
        <v>35796</v>
      </c>
      <c r="M53488" s="1">
        <v>40232</v>
      </c>
      <c r="N53488" s="1">
        <v>40416</v>
      </c>
      <c r="O53488"/>
      <c r="P53488"/>
      <c r="Q53488"/>
      <c r="R53488"/>
    </row>
    <row r="53489" spans="1:18" hidden="1" x14ac:dyDescent="0.2">
      <c r="A53489" t="s">
        <v>183494</v>
      </c>
      <c r="B53489" t="s">
        <v>183495</v>
      </c>
      <c r="C53489" t="s">
        <v>183496</v>
      </c>
      <c r="D53489" t="s">
        <v>183497</v>
      </c>
      <c r="E53489">
        <v>500000</v>
      </c>
      <c r="F53489" t="s">
        <v>113</v>
      </c>
      <c r="G53489" t="s">
        <v>25</v>
      </c>
      <c r="H53489" t="s">
        <v>64</v>
      </c>
      <c r="I53489" t="s">
        <v>65</v>
      </c>
      <c r="J53489" t="s">
        <v>71</v>
      </c>
      <c r="K53489">
        <v>2</v>
      </c>
      <c r="M53489" s="1">
        <v>40817</v>
      </c>
      <c r="N53489" s="1">
        <v>40988</v>
      </c>
      <c r="O53489"/>
      <c r="P53489"/>
      <c r="Q53489"/>
      <c r="R53489"/>
    </row>
    <row r="53490" spans="1:18" x14ac:dyDescent="0.2">
      <c r="A53490" t="s">
        <v>183498</v>
      </c>
      <c r="B53490" t="s">
        <v>183499</v>
      </c>
      <c r="C53490" t="s">
        <v>183500</v>
      </c>
      <c r="D53490" t="s">
        <v>741</v>
      </c>
      <c r="E53490">
        <v>20000000</v>
      </c>
      <c r="F53490" t="s">
        <v>18</v>
      </c>
      <c r="G53490" t="s">
        <v>25</v>
      </c>
      <c r="H53490" t="s">
        <v>82</v>
      </c>
      <c r="I53490" t="s">
        <v>3879</v>
      </c>
      <c r="J53490" t="s">
        <v>3879</v>
      </c>
      <c r="K53490">
        <v>1</v>
      </c>
      <c r="L53490" s="1">
        <v>31413</v>
      </c>
      <c r="M53490" s="1">
        <v>39976</v>
      </c>
      <c r="N53490" s="1">
        <v>39976</v>
      </c>
    </row>
    <row r="53491" spans="1:18" x14ac:dyDescent="0.2">
      <c r="A53491" t="s">
        <v>183501</v>
      </c>
      <c r="B53491" t="s">
        <v>183502</v>
      </c>
      <c r="C53491" t="s">
        <v>183503</v>
      </c>
      <c r="D53491" t="s">
        <v>42</v>
      </c>
      <c r="E53491">
        <v>4000000</v>
      </c>
      <c r="F53491" t="s">
        <v>18</v>
      </c>
      <c r="G53491" t="s">
        <v>25</v>
      </c>
      <c r="H53491" t="s">
        <v>106</v>
      </c>
      <c r="I53491" t="s">
        <v>107</v>
      </c>
      <c r="J53491" t="s">
        <v>108</v>
      </c>
      <c r="K53491">
        <v>1</v>
      </c>
      <c r="L53491" s="1">
        <v>41914</v>
      </c>
      <c r="M53491" s="1">
        <v>42262</v>
      </c>
      <c r="N53491" s="1">
        <v>42262</v>
      </c>
    </row>
    <row r="53492" spans="1:18" x14ac:dyDescent="0.2">
      <c r="A53492" t="s">
        <v>183504</v>
      </c>
      <c r="B53492" t="s">
        <v>183505</v>
      </c>
      <c r="C53492" t="s">
        <v>183506</v>
      </c>
      <c r="D53492" t="s">
        <v>183507</v>
      </c>
      <c r="E53492">
        <v>500000</v>
      </c>
      <c r="F53492" t="s">
        <v>18</v>
      </c>
      <c r="G53492" t="s">
        <v>25</v>
      </c>
      <c r="H53492" t="s">
        <v>106</v>
      </c>
      <c r="I53492" t="s">
        <v>107</v>
      </c>
      <c r="J53492" t="s">
        <v>108</v>
      </c>
      <c r="K53492">
        <v>1</v>
      </c>
      <c r="L53492" s="1">
        <v>40179</v>
      </c>
      <c r="M53492" s="1">
        <v>41107</v>
      </c>
      <c r="N53492" s="1">
        <v>41107</v>
      </c>
    </row>
    <row r="53493" spans="1:18" hidden="1" x14ac:dyDescent="0.2">
      <c r="A53493" t="s">
        <v>183508</v>
      </c>
      <c r="B53493" t="s">
        <v>183509</v>
      </c>
      <c r="C53493" t="s">
        <v>183510</v>
      </c>
      <c r="D53493" t="s">
        <v>183511</v>
      </c>
      <c r="E53493">
        <v>1778000</v>
      </c>
      <c r="F53493" t="s">
        <v>18</v>
      </c>
      <c r="G53493" t="s">
        <v>25</v>
      </c>
      <c r="H53493" t="s">
        <v>64</v>
      </c>
      <c r="I53493" t="s">
        <v>65</v>
      </c>
      <c r="J53493" t="s">
        <v>71</v>
      </c>
      <c r="K53493">
        <v>3</v>
      </c>
      <c r="L53493" s="1">
        <v>41334</v>
      </c>
      <c r="M53493" s="1">
        <v>41747</v>
      </c>
      <c r="N53493" s="1">
        <v>41982</v>
      </c>
      <c r="O53493"/>
      <c r="P53493"/>
      <c r="Q53493"/>
      <c r="R53493"/>
    </row>
    <row r="53494" spans="1:18" hidden="1" x14ac:dyDescent="0.2">
      <c r="A53494" t="s">
        <v>183512</v>
      </c>
      <c r="B53494" t="s">
        <v>183513</v>
      </c>
      <c r="C53494" t="s">
        <v>183514</v>
      </c>
      <c r="D53494" t="s">
        <v>75</v>
      </c>
      <c r="E53494">
        <v>40000</v>
      </c>
      <c r="F53494" t="s">
        <v>18</v>
      </c>
      <c r="G53494" t="s">
        <v>76</v>
      </c>
      <c r="H53494">
        <v>12</v>
      </c>
      <c r="I53494" t="s">
        <v>77</v>
      </c>
      <c r="J53494" t="s">
        <v>77</v>
      </c>
      <c r="K53494">
        <v>1</v>
      </c>
      <c r="M53494" s="1">
        <v>41618</v>
      </c>
      <c r="N53494" s="1">
        <v>41618</v>
      </c>
      <c r="O53494"/>
      <c r="P53494"/>
      <c r="Q53494"/>
      <c r="R53494"/>
    </row>
    <row r="53495" spans="1:18" x14ac:dyDescent="0.2">
      <c r="A53495" t="s">
        <v>183515</v>
      </c>
      <c r="B53495" t="s">
        <v>183516</v>
      </c>
      <c r="C53495" t="s">
        <v>183517</v>
      </c>
      <c r="D53495" t="s">
        <v>183518</v>
      </c>
      <c r="E53495">
        <v>10000000</v>
      </c>
      <c r="F53495" t="s">
        <v>113</v>
      </c>
      <c r="G53495" t="s">
        <v>25</v>
      </c>
      <c r="H53495" t="s">
        <v>64</v>
      </c>
      <c r="I53495" t="s">
        <v>65</v>
      </c>
      <c r="J53495" t="s">
        <v>71</v>
      </c>
      <c r="K53495">
        <v>1</v>
      </c>
      <c r="L53495" s="1">
        <v>38834</v>
      </c>
      <c r="M53495" s="1">
        <v>40673</v>
      </c>
      <c r="N53495" s="1">
        <v>40673</v>
      </c>
    </row>
    <row r="53496" spans="1:18" x14ac:dyDescent="0.2">
      <c r="A53496" t="s">
        <v>183519</v>
      </c>
      <c r="B53496" t="s">
        <v>183520</v>
      </c>
      <c r="C53496" t="s">
        <v>183521</v>
      </c>
      <c r="D53496" t="s">
        <v>183522</v>
      </c>
      <c r="E53496">
        <v>11500000</v>
      </c>
      <c r="F53496" t="s">
        <v>18</v>
      </c>
      <c r="G53496" t="s">
        <v>25</v>
      </c>
      <c r="H53496" t="s">
        <v>142</v>
      </c>
      <c r="I53496" t="s">
        <v>143</v>
      </c>
      <c r="J53496" t="s">
        <v>143</v>
      </c>
      <c r="K53496">
        <v>2</v>
      </c>
      <c r="L53496" s="1">
        <v>41275</v>
      </c>
      <c r="M53496" s="1">
        <v>41801</v>
      </c>
      <c r="N53496" s="1">
        <v>42304</v>
      </c>
    </row>
    <row r="53497" spans="1:18" hidden="1" x14ac:dyDescent="0.2">
      <c r="A53497" t="s">
        <v>183523</v>
      </c>
      <c r="B53497" t="s">
        <v>183524</v>
      </c>
      <c r="C53497" t="s">
        <v>183525</v>
      </c>
      <c r="D53497" t="s">
        <v>183526</v>
      </c>
      <c r="E53497" t="s">
        <v>43</v>
      </c>
      <c r="F53497" t="s">
        <v>18</v>
      </c>
      <c r="G53497" t="s">
        <v>25</v>
      </c>
      <c r="H53497" t="s">
        <v>64</v>
      </c>
      <c r="I53497" t="s">
        <v>65</v>
      </c>
      <c r="J53497" t="s">
        <v>240</v>
      </c>
      <c r="K53497">
        <v>1</v>
      </c>
      <c r="L53497" s="1">
        <v>40544</v>
      </c>
      <c r="M53497" s="1">
        <v>40787</v>
      </c>
      <c r="N53497" s="1">
        <v>40787</v>
      </c>
      <c r="O53497"/>
      <c r="P53497"/>
      <c r="Q53497"/>
      <c r="R53497"/>
    </row>
    <row r="53498" spans="1:18" x14ac:dyDescent="0.2">
      <c r="A53498" t="s">
        <v>183527</v>
      </c>
      <c r="B53498" t="s">
        <v>183528</v>
      </c>
      <c r="C53498" t="s">
        <v>183529</v>
      </c>
      <c r="D53498" t="s">
        <v>183530</v>
      </c>
      <c r="E53498">
        <v>850000</v>
      </c>
      <c r="F53498" t="s">
        <v>18</v>
      </c>
      <c r="G53498" t="s">
        <v>638</v>
      </c>
      <c r="H53498">
        <v>10</v>
      </c>
      <c r="I53498" t="s">
        <v>2838</v>
      </c>
      <c r="J53498" t="s">
        <v>2838</v>
      </c>
      <c r="K53498">
        <v>1</v>
      </c>
      <c r="L53498" s="1">
        <v>40067</v>
      </c>
      <c r="M53498" s="1">
        <v>40844</v>
      </c>
      <c r="N53498" s="1">
        <v>40844</v>
      </c>
    </row>
    <row r="53499" spans="1:18" x14ac:dyDescent="0.2">
      <c r="A53499" t="s">
        <v>183531</v>
      </c>
      <c r="B53499" t="s">
        <v>183532</v>
      </c>
      <c r="C53499" t="s">
        <v>183533</v>
      </c>
      <c r="D53499" t="s">
        <v>7598</v>
      </c>
      <c r="E53499">
        <v>15000000</v>
      </c>
      <c r="F53499" t="s">
        <v>113</v>
      </c>
      <c r="G53499" t="s">
        <v>25</v>
      </c>
      <c r="H53499" t="s">
        <v>121</v>
      </c>
      <c r="I53499" t="s">
        <v>122</v>
      </c>
      <c r="J53499" t="s">
        <v>2585</v>
      </c>
      <c r="K53499">
        <v>1</v>
      </c>
      <c r="L53499" s="1">
        <v>36892</v>
      </c>
      <c r="M53499" s="1">
        <v>38013</v>
      </c>
      <c r="N53499" s="1">
        <v>38013</v>
      </c>
    </row>
    <row r="53500" spans="1:18" hidden="1" x14ac:dyDescent="0.2">
      <c r="A53500" t="s">
        <v>183534</v>
      </c>
      <c r="B53500" t="s">
        <v>183535</v>
      </c>
      <c r="C53500" t="s">
        <v>183536</v>
      </c>
      <c r="D53500" t="s">
        <v>183537</v>
      </c>
      <c r="E53500">
        <v>7000000</v>
      </c>
      <c r="F53500" t="s">
        <v>207</v>
      </c>
      <c r="G53500" t="s">
        <v>25</v>
      </c>
      <c r="H53500" t="s">
        <v>142</v>
      </c>
      <c r="I53500" t="s">
        <v>143</v>
      </c>
      <c r="J53500" t="s">
        <v>143</v>
      </c>
      <c r="K53500">
        <v>1</v>
      </c>
      <c r="M53500" s="1">
        <v>38991</v>
      </c>
      <c r="N53500" s="1">
        <v>38991</v>
      </c>
      <c r="O53500"/>
      <c r="P53500"/>
      <c r="Q53500"/>
      <c r="R53500"/>
    </row>
    <row r="53501" spans="1:18" x14ac:dyDescent="0.2">
      <c r="A53501" t="s">
        <v>183538</v>
      </c>
      <c r="B53501" t="s">
        <v>183539</v>
      </c>
      <c r="C53501" t="s">
        <v>183540</v>
      </c>
      <c r="D53501" t="s">
        <v>183541</v>
      </c>
      <c r="E53501">
        <v>250000</v>
      </c>
      <c r="F53501" t="s">
        <v>18</v>
      </c>
      <c r="G53501" t="s">
        <v>12817</v>
      </c>
      <c r="H53501">
        <v>35</v>
      </c>
      <c r="I53501" t="s">
        <v>13416</v>
      </c>
      <c r="J53501" t="s">
        <v>13416</v>
      </c>
      <c r="K53501">
        <v>1</v>
      </c>
      <c r="L53501" s="1">
        <v>40571</v>
      </c>
      <c r="M53501" s="1">
        <v>41913</v>
      </c>
      <c r="N53501" s="1">
        <v>41913</v>
      </c>
    </row>
    <row r="53502" spans="1:18" hidden="1" x14ac:dyDescent="0.2">
      <c r="A53502" t="s">
        <v>183542</v>
      </c>
      <c r="B53502" t="s">
        <v>183543</v>
      </c>
      <c r="C53502" t="s">
        <v>183544</v>
      </c>
      <c r="D53502" t="s">
        <v>1247</v>
      </c>
      <c r="E53502">
        <v>16000000</v>
      </c>
      <c r="F53502" t="s">
        <v>18</v>
      </c>
      <c r="G53502" t="s">
        <v>25</v>
      </c>
      <c r="H53502" t="s">
        <v>1272</v>
      </c>
      <c r="I53502" t="s">
        <v>1273</v>
      </c>
      <c r="J53502" t="s">
        <v>39774</v>
      </c>
      <c r="K53502">
        <v>1</v>
      </c>
      <c r="M53502" s="1">
        <v>38847</v>
      </c>
      <c r="N53502" s="1">
        <v>38847</v>
      </c>
      <c r="O53502"/>
      <c r="P53502"/>
      <c r="Q53502"/>
      <c r="R53502"/>
    </row>
    <row r="53503" spans="1:18" x14ac:dyDescent="0.2">
      <c r="A53503" t="s">
        <v>183545</v>
      </c>
      <c r="B53503" t="s">
        <v>183546</v>
      </c>
      <c r="C53503" t="s">
        <v>183547</v>
      </c>
      <c r="D53503" t="s">
        <v>183548</v>
      </c>
      <c r="E53503">
        <v>10000000</v>
      </c>
      <c r="F53503" t="s">
        <v>18</v>
      </c>
      <c r="K53503">
        <v>1</v>
      </c>
      <c r="L53503" s="1">
        <v>41730</v>
      </c>
      <c r="M53503" s="1">
        <v>42173</v>
      </c>
      <c r="N53503" s="1">
        <v>42173</v>
      </c>
    </row>
    <row r="53504" spans="1:18" x14ac:dyDescent="0.2">
      <c r="A53504" t="s">
        <v>183549</v>
      </c>
      <c r="B53504" t="s">
        <v>183550</v>
      </c>
      <c r="C53504" t="s">
        <v>183551</v>
      </c>
      <c r="D53504" t="s">
        <v>183552</v>
      </c>
      <c r="E53504">
        <v>5500000</v>
      </c>
      <c r="F53504" t="s">
        <v>18</v>
      </c>
      <c r="G53504" t="s">
        <v>25</v>
      </c>
      <c r="H53504" t="s">
        <v>64</v>
      </c>
      <c r="I53504" t="s">
        <v>65</v>
      </c>
      <c r="J53504" t="s">
        <v>71</v>
      </c>
      <c r="K53504">
        <v>4</v>
      </c>
      <c r="L53504" s="1">
        <v>40909</v>
      </c>
      <c r="M53504" s="1">
        <v>41608</v>
      </c>
      <c r="N53504" s="1">
        <v>42033</v>
      </c>
    </row>
    <row r="53505" spans="1:18" hidden="1" x14ac:dyDescent="0.2">
      <c r="A53505" t="s">
        <v>183553</v>
      </c>
      <c r="B53505" t="s">
        <v>183554</v>
      </c>
      <c r="C53505" t="s">
        <v>183555</v>
      </c>
      <c r="D53505" t="s">
        <v>10565</v>
      </c>
      <c r="E53505">
        <v>4359000</v>
      </c>
      <c r="F53505" t="s">
        <v>18</v>
      </c>
      <c r="G53505" t="s">
        <v>25</v>
      </c>
      <c r="H53505" t="s">
        <v>64</v>
      </c>
      <c r="I53505" t="s">
        <v>507</v>
      </c>
      <c r="J53505" t="s">
        <v>5088</v>
      </c>
      <c r="K53505">
        <v>4</v>
      </c>
      <c r="L53505" s="1">
        <v>40909</v>
      </c>
      <c r="M53505" s="1">
        <v>41243</v>
      </c>
      <c r="N53505" s="1">
        <v>41810</v>
      </c>
      <c r="O53505"/>
      <c r="P53505"/>
      <c r="Q53505"/>
      <c r="R53505"/>
    </row>
    <row r="53506" spans="1:18" hidden="1" x14ac:dyDescent="0.2">
      <c r="A53506" t="s">
        <v>183556</v>
      </c>
      <c r="B53506" t="s">
        <v>183557</v>
      </c>
      <c r="C53506" t="s">
        <v>183558</v>
      </c>
      <c r="D53506" t="s">
        <v>718</v>
      </c>
      <c r="E53506">
        <v>509167</v>
      </c>
      <c r="F53506" t="s">
        <v>18</v>
      </c>
      <c r="G53506" t="s">
        <v>25</v>
      </c>
      <c r="H53506" t="s">
        <v>430</v>
      </c>
      <c r="I53506" t="s">
        <v>528</v>
      </c>
      <c r="J53506" t="s">
        <v>5344</v>
      </c>
      <c r="K53506">
        <v>1</v>
      </c>
      <c r="L53506" s="1">
        <v>38808</v>
      </c>
      <c r="M53506" s="1">
        <v>40303</v>
      </c>
      <c r="N53506" s="1">
        <v>40303</v>
      </c>
      <c r="O53506"/>
      <c r="P53506"/>
      <c r="Q53506"/>
      <c r="R53506"/>
    </row>
    <row r="53507" spans="1:18" hidden="1" x14ac:dyDescent="0.2">
      <c r="A53507" t="s">
        <v>183559</v>
      </c>
      <c r="B53507" t="s">
        <v>183560</v>
      </c>
      <c r="C53507" t="s">
        <v>183561</v>
      </c>
      <c r="D53507" t="s">
        <v>183562</v>
      </c>
      <c r="E53507">
        <v>43182</v>
      </c>
      <c r="F53507" t="s">
        <v>18</v>
      </c>
      <c r="G53507" t="s">
        <v>25</v>
      </c>
      <c r="H53507" t="s">
        <v>64</v>
      </c>
      <c r="I53507" t="s">
        <v>95</v>
      </c>
      <c r="J53507" t="s">
        <v>2611</v>
      </c>
      <c r="K53507">
        <v>1</v>
      </c>
      <c r="L53507" s="1">
        <v>41275</v>
      </c>
      <c r="M53507" s="1">
        <v>41726</v>
      </c>
      <c r="N53507" s="1">
        <v>41726</v>
      </c>
      <c r="O53507"/>
      <c r="P53507"/>
      <c r="Q53507"/>
      <c r="R53507"/>
    </row>
    <row r="53508" spans="1:18" hidden="1" x14ac:dyDescent="0.2">
      <c r="A53508" t="s">
        <v>183563</v>
      </c>
      <c r="B53508" t="s">
        <v>183564</v>
      </c>
      <c r="C53508" t="s">
        <v>183565</v>
      </c>
      <c r="E53508" t="s">
        <v>43</v>
      </c>
      <c r="F53508" t="s">
        <v>18</v>
      </c>
      <c r="G53508" t="s">
        <v>25</v>
      </c>
      <c r="H53508" t="s">
        <v>380</v>
      </c>
      <c r="I53508" t="s">
        <v>381</v>
      </c>
      <c r="J53508" t="s">
        <v>381</v>
      </c>
      <c r="K53508">
        <v>1</v>
      </c>
      <c r="L53508" s="1">
        <v>40391</v>
      </c>
      <c r="M53508" s="1">
        <v>41089</v>
      </c>
      <c r="N53508" s="1">
        <v>41089</v>
      </c>
      <c r="O53508"/>
      <c r="P53508"/>
      <c r="Q53508"/>
      <c r="R53508"/>
    </row>
    <row r="53509" spans="1:18" hidden="1" x14ac:dyDescent="0.2">
      <c r="A53509" t="s">
        <v>183566</v>
      </c>
      <c r="B53509" t="s">
        <v>183567</v>
      </c>
      <c r="C53509" t="s">
        <v>183568</v>
      </c>
      <c r="D53509" t="s">
        <v>181</v>
      </c>
      <c r="E53509" t="s">
        <v>43</v>
      </c>
      <c r="F53509" t="s">
        <v>18</v>
      </c>
      <c r="G53509" t="s">
        <v>3319</v>
      </c>
      <c r="H53509">
        <v>5</v>
      </c>
      <c r="I53509" t="s">
        <v>3320</v>
      </c>
      <c r="J53509" t="s">
        <v>183569</v>
      </c>
      <c r="K53509">
        <v>1</v>
      </c>
      <c r="M53509" s="1">
        <v>39083</v>
      </c>
      <c r="N53509" s="1">
        <v>39083</v>
      </c>
      <c r="O53509"/>
      <c r="P53509"/>
      <c r="Q53509"/>
      <c r="R53509"/>
    </row>
    <row r="53510" spans="1:18" hidden="1" x14ac:dyDescent="0.2">
      <c r="A53510" t="s">
        <v>183570</v>
      </c>
      <c r="B53510" t="s">
        <v>183571</v>
      </c>
      <c r="C53510" t="s">
        <v>183572</v>
      </c>
      <c r="D53510" t="s">
        <v>94</v>
      </c>
      <c r="E53510">
        <v>90000</v>
      </c>
      <c r="F53510" t="s">
        <v>18</v>
      </c>
      <c r="G53510" t="s">
        <v>25</v>
      </c>
      <c r="H53510" t="s">
        <v>286</v>
      </c>
      <c r="I53510" t="s">
        <v>1030</v>
      </c>
      <c r="J53510" t="s">
        <v>1030</v>
      </c>
      <c r="K53510">
        <v>1</v>
      </c>
      <c r="M53510" s="1">
        <v>40701</v>
      </c>
      <c r="N53510" s="1">
        <v>40701</v>
      </c>
      <c r="O53510"/>
      <c r="P53510"/>
      <c r="Q53510"/>
      <c r="R53510"/>
    </row>
    <row r="53511" spans="1:18" hidden="1" x14ac:dyDescent="0.2">
      <c r="A53511" t="s">
        <v>183573</v>
      </c>
      <c r="B53511" t="s">
        <v>183574</v>
      </c>
      <c r="C53511" t="s">
        <v>183575</v>
      </c>
      <c r="D53511" t="s">
        <v>357</v>
      </c>
      <c r="E53511">
        <v>43795620</v>
      </c>
      <c r="F53511" t="s">
        <v>18</v>
      </c>
      <c r="G53511" t="s">
        <v>37</v>
      </c>
      <c r="K53511">
        <v>1</v>
      </c>
      <c r="L53511" s="1">
        <v>36526</v>
      </c>
      <c r="M53511" s="1">
        <v>39783</v>
      </c>
      <c r="N53511" s="1">
        <v>39783</v>
      </c>
      <c r="O53511"/>
      <c r="P53511"/>
      <c r="Q53511"/>
      <c r="R53511"/>
    </row>
    <row r="53512" spans="1:18" hidden="1" x14ac:dyDescent="0.2">
      <c r="A53512" t="s">
        <v>183576</v>
      </c>
      <c r="B53512" t="s">
        <v>183577</v>
      </c>
      <c r="D53512" t="s">
        <v>357</v>
      </c>
      <c r="E53512" t="s">
        <v>43</v>
      </c>
      <c r="F53512" t="s">
        <v>18</v>
      </c>
      <c r="G53512" t="s">
        <v>25</v>
      </c>
      <c r="H53512" t="s">
        <v>1396</v>
      </c>
      <c r="I53512" t="s">
        <v>7855</v>
      </c>
      <c r="J53512" t="s">
        <v>183578</v>
      </c>
      <c r="K53512">
        <v>1</v>
      </c>
      <c r="L53512" s="1">
        <v>39974</v>
      </c>
      <c r="M53512" s="1">
        <v>40101</v>
      </c>
      <c r="N53512" s="1">
        <v>40101</v>
      </c>
      <c r="O53512"/>
      <c r="P53512"/>
      <c r="Q53512"/>
      <c r="R53512"/>
    </row>
    <row r="53513" spans="1:18" hidden="1" x14ac:dyDescent="0.2">
      <c r="A53513" t="s">
        <v>183579</v>
      </c>
      <c r="B53513" t="s">
        <v>183580</v>
      </c>
      <c r="E53513" t="s">
        <v>43</v>
      </c>
      <c r="F53513" t="s">
        <v>18</v>
      </c>
      <c r="K53513">
        <v>1</v>
      </c>
      <c r="M53513" s="1">
        <v>40134</v>
      </c>
      <c r="N53513" s="1">
        <v>40134</v>
      </c>
      <c r="O53513"/>
      <c r="P53513"/>
      <c r="Q53513"/>
      <c r="R53513"/>
    </row>
    <row r="53514" spans="1:18" hidden="1" x14ac:dyDescent="0.2">
      <c r="A53514" t="s">
        <v>183581</v>
      </c>
      <c r="B53514" t="s">
        <v>183582</v>
      </c>
      <c r="C53514" t="s">
        <v>183583</v>
      </c>
      <c r="D53514" t="s">
        <v>275</v>
      </c>
      <c r="E53514" t="s">
        <v>43</v>
      </c>
      <c r="F53514" t="s">
        <v>18</v>
      </c>
      <c r="G53514" t="s">
        <v>25</v>
      </c>
      <c r="H53514" t="s">
        <v>64</v>
      </c>
      <c r="I53514" t="s">
        <v>11102</v>
      </c>
      <c r="J53514" t="s">
        <v>69807</v>
      </c>
      <c r="K53514">
        <v>1</v>
      </c>
      <c r="L53514" s="1">
        <v>40941</v>
      </c>
      <c r="M53514" s="1">
        <v>40947</v>
      </c>
      <c r="N53514" s="1">
        <v>40947</v>
      </c>
      <c r="O53514"/>
      <c r="P53514"/>
      <c r="Q53514"/>
      <c r="R53514"/>
    </row>
    <row r="53515" spans="1:18" hidden="1" x14ac:dyDescent="0.2">
      <c r="A53515" t="s">
        <v>183584</v>
      </c>
      <c r="B53515" t="s">
        <v>183585</v>
      </c>
      <c r="C53515" t="s">
        <v>183586</v>
      </c>
      <c r="D53515" t="s">
        <v>42</v>
      </c>
      <c r="E53515">
        <v>1200000</v>
      </c>
      <c r="F53515" t="s">
        <v>18</v>
      </c>
      <c r="G53515" t="s">
        <v>25</v>
      </c>
      <c r="H53515" t="s">
        <v>430</v>
      </c>
      <c r="I53515" t="s">
        <v>528</v>
      </c>
      <c r="J53515" t="s">
        <v>2487</v>
      </c>
      <c r="K53515">
        <v>1</v>
      </c>
      <c r="M53515" s="1">
        <v>39849</v>
      </c>
      <c r="N53515" s="1">
        <v>39849</v>
      </c>
      <c r="O53515"/>
      <c r="P53515"/>
      <c r="Q53515"/>
      <c r="R53515"/>
    </row>
    <row r="53516" spans="1:18" hidden="1" x14ac:dyDescent="0.2">
      <c r="A53516" t="s">
        <v>183587</v>
      </c>
      <c r="B53516" t="s">
        <v>183588</v>
      </c>
      <c r="C53516" t="s">
        <v>183589</v>
      </c>
      <c r="E53516" t="s">
        <v>43</v>
      </c>
      <c r="F53516" t="s">
        <v>207</v>
      </c>
      <c r="K53516">
        <v>1</v>
      </c>
      <c r="M53516" s="1">
        <v>37831</v>
      </c>
      <c r="N53516" s="1">
        <v>37831</v>
      </c>
      <c r="O53516"/>
      <c r="P53516"/>
      <c r="Q53516"/>
      <c r="R53516"/>
    </row>
    <row r="53517" spans="1:18" x14ac:dyDescent="0.2">
      <c r="A53517" t="s">
        <v>183590</v>
      </c>
      <c r="B53517" t="s">
        <v>183591</v>
      </c>
      <c r="C53517" t="s">
        <v>183592</v>
      </c>
      <c r="D53517" t="s">
        <v>183593</v>
      </c>
      <c r="E53517">
        <v>150000</v>
      </c>
      <c r="F53517" t="s">
        <v>18</v>
      </c>
      <c r="G53517" t="s">
        <v>25</v>
      </c>
      <c r="H53517" t="s">
        <v>64</v>
      </c>
      <c r="I53517" t="s">
        <v>1221</v>
      </c>
      <c r="J53517" t="s">
        <v>1221</v>
      </c>
      <c r="K53517">
        <v>2</v>
      </c>
      <c r="L53517" s="1">
        <v>41792</v>
      </c>
      <c r="M53517" s="1">
        <v>41640</v>
      </c>
      <c r="N53517" s="1">
        <v>42005</v>
      </c>
    </row>
    <row r="53518" spans="1:18" hidden="1" x14ac:dyDescent="0.2">
      <c r="A53518" t="s">
        <v>183594</v>
      </c>
      <c r="B53518" t="s">
        <v>183595</v>
      </c>
      <c r="C53518" t="s">
        <v>183596</v>
      </c>
      <c r="D53518" t="s">
        <v>411</v>
      </c>
      <c r="E53518">
        <v>55000000</v>
      </c>
      <c r="F53518" t="s">
        <v>18</v>
      </c>
      <c r="G53518" t="s">
        <v>25</v>
      </c>
      <c r="H53518" t="s">
        <v>1272</v>
      </c>
      <c r="I53518" t="s">
        <v>1273</v>
      </c>
      <c r="J53518" t="s">
        <v>8672</v>
      </c>
      <c r="K53518">
        <v>1</v>
      </c>
      <c r="M53518" s="1">
        <v>40823</v>
      </c>
      <c r="N53518" s="1">
        <v>40823</v>
      </c>
      <c r="O53518"/>
      <c r="P53518"/>
      <c r="Q53518"/>
      <c r="R53518"/>
    </row>
    <row r="53519" spans="1:18" x14ac:dyDescent="0.2">
      <c r="A53519" t="s">
        <v>183597</v>
      </c>
      <c r="B53519" t="s">
        <v>183598</v>
      </c>
      <c r="C53519" t="s">
        <v>183599</v>
      </c>
      <c r="D53519" t="s">
        <v>643</v>
      </c>
      <c r="E53519">
        <v>175000</v>
      </c>
      <c r="F53519" t="s">
        <v>18</v>
      </c>
      <c r="G53519" t="s">
        <v>25</v>
      </c>
      <c r="H53519" t="s">
        <v>380</v>
      </c>
      <c r="I53519" t="s">
        <v>381</v>
      </c>
      <c r="J53519" t="s">
        <v>381</v>
      </c>
      <c r="K53519">
        <v>1</v>
      </c>
      <c r="L53519" s="1">
        <v>40909</v>
      </c>
      <c r="M53519" s="1">
        <v>41061</v>
      </c>
      <c r="N53519" s="1">
        <v>41061</v>
      </c>
    </row>
    <row r="53520" spans="1:18" x14ac:dyDescent="0.2">
      <c r="A53520" t="s">
        <v>183600</v>
      </c>
      <c r="B53520" t="s">
        <v>183601</v>
      </c>
      <c r="D53520" t="s">
        <v>64211</v>
      </c>
      <c r="E53520">
        <v>10000000</v>
      </c>
      <c r="F53520" t="s">
        <v>18</v>
      </c>
      <c r="G53520" t="s">
        <v>25</v>
      </c>
      <c r="H53520" t="s">
        <v>286</v>
      </c>
      <c r="I53520" t="s">
        <v>578</v>
      </c>
      <c r="J53520" t="s">
        <v>578</v>
      </c>
      <c r="K53520">
        <v>1</v>
      </c>
      <c r="L53520" s="1">
        <v>37987</v>
      </c>
      <c r="M53520" s="1">
        <v>38497</v>
      </c>
      <c r="N53520" s="1">
        <v>38497</v>
      </c>
    </row>
    <row r="53521" spans="1:18" hidden="1" x14ac:dyDescent="0.2">
      <c r="A53521" t="s">
        <v>183602</v>
      </c>
      <c r="B53521" t="s">
        <v>183603</v>
      </c>
      <c r="C53521" t="s">
        <v>183604</v>
      </c>
      <c r="E53521" t="s">
        <v>43</v>
      </c>
      <c r="F53521" t="s">
        <v>207</v>
      </c>
      <c r="G53521" t="s">
        <v>25</v>
      </c>
      <c r="H53521" t="s">
        <v>64</v>
      </c>
      <c r="I53521" t="s">
        <v>2539</v>
      </c>
      <c r="J53521" t="s">
        <v>40808</v>
      </c>
      <c r="K53521">
        <v>1</v>
      </c>
      <c r="M53521" s="1">
        <v>38422</v>
      </c>
      <c r="N53521" s="1">
        <v>38422</v>
      </c>
      <c r="O53521"/>
      <c r="P53521"/>
      <c r="Q53521"/>
      <c r="R53521"/>
    </row>
    <row r="53522" spans="1:18" hidden="1" x14ac:dyDescent="0.2">
      <c r="A53522" t="s">
        <v>183605</v>
      </c>
      <c r="B53522" t="s">
        <v>183606</v>
      </c>
      <c r="C53522" t="s">
        <v>183607</v>
      </c>
      <c r="D53522" t="s">
        <v>2326</v>
      </c>
      <c r="E53522">
        <v>38856</v>
      </c>
      <c r="F53522" t="s">
        <v>18</v>
      </c>
      <c r="G53522" t="s">
        <v>128</v>
      </c>
      <c r="H53522" t="s">
        <v>4264</v>
      </c>
      <c r="I53522" t="s">
        <v>183608</v>
      </c>
      <c r="J53522" t="s">
        <v>183608</v>
      </c>
      <c r="K53522">
        <v>1</v>
      </c>
      <c r="M53522" s="1">
        <v>41060</v>
      </c>
      <c r="N53522" s="1">
        <v>41060</v>
      </c>
      <c r="O53522"/>
      <c r="P53522"/>
      <c r="Q53522"/>
      <c r="R53522"/>
    </row>
    <row r="53523" spans="1:18" hidden="1" x14ac:dyDescent="0.2">
      <c r="A53523" t="s">
        <v>183609</v>
      </c>
      <c r="B53523" t="s">
        <v>183610</v>
      </c>
      <c r="D53523" t="s">
        <v>90377</v>
      </c>
      <c r="E53523" t="s">
        <v>43</v>
      </c>
      <c r="F53523" t="s">
        <v>18</v>
      </c>
      <c r="G53523" t="s">
        <v>25</v>
      </c>
      <c r="H53523" t="s">
        <v>89</v>
      </c>
      <c r="I53523" t="s">
        <v>10631</v>
      </c>
      <c r="J53523" t="s">
        <v>43150</v>
      </c>
      <c r="K53523">
        <v>1</v>
      </c>
      <c r="L53523" s="1">
        <v>41429</v>
      </c>
      <c r="M53523" s="1">
        <v>41641</v>
      </c>
      <c r="N53523" s="1">
        <v>41641</v>
      </c>
      <c r="O53523"/>
      <c r="P53523"/>
      <c r="Q53523"/>
      <c r="R53523"/>
    </row>
    <row r="53524" spans="1:18" x14ac:dyDescent="0.2">
      <c r="A53524" t="s">
        <v>183611</v>
      </c>
      <c r="B53524" t="s">
        <v>183612</v>
      </c>
      <c r="C53524" t="s">
        <v>183613</v>
      </c>
      <c r="E53524">
        <v>10000000</v>
      </c>
      <c r="F53524" t="s">
        <v>18</v>
      </c>
      <c r="G53524" t="s">
        <v>25</v>
      </c>
      <c r="H53524" t="s">
        <v>44</v>
      </c>
      <c r="I53524" t="s">
        <v>3486</v>
      </c>
      <c r="J53524" t="s">
        <v>40371</v>
      </c>
      <c r="K53524">
        <v>1</v>
      </c>
      <c r="L53524" s="1">
        <v>20821</v>
      </c>
      <c r="M53524" s="1">
        <v>41913</v>
      </c>
      <c r="N53524" s="1">
        <v>41913</v>
      </c>
    </row>
    <row r="53525" spans="1:18" x14ac:dyDescent="0.2">
      <c r="A53525" t="s">
        <v>183614</v>
      </c>
      <c r="B53525" t="s">
        <v>183615</v>
      </c>
      <c r="C53525" t="s">
        <v>183616</v>
      </c>
      <c r="D53525" t="s">
        <v>56</v>
      </c>
      <c r="E53525">
        <v>5000000</v>
      </c>
      <c r="F53525" t="s">
        <v>18</v>
      </c>
      <c r="G53525" t="s">
        <v>25</v>
      </c>
      <c r="H53525" t="s">
        <v>64</v>
      </c>
      <c r="I53525" t="s">
        <v>966</v>
      </c>
      <c r="J53525" t="s">
        <v>967</v>
      </c>
      <c r="K53525">
        <v>2</v>
      </c>
      <c r="L53525" s="1">
        <v>31778</v>
      </c>
      <c r="M53525" s="1">
        <v>39973</v>
      </c>
      <c r="N53525" s="1">
        <v>40347</v>
      </c>
    </row>
    <row r="53526" spans="1:18" hidden="1" x14ac:dyDescent="0.2">
      <c r="A53526" t="s">
        <v>183617</v>
      </c>
      <c r="B53526" t="s">
        <v>183618</v>
      </c>
      <c r="D53526" t="s">
        <v>181</v>
      </c>
      <c r="E53526" t="s">
        <v>43</v>
      </c>
      <c r="F53526" t="s">
        <v>18</v>
      </c>
      <c r="G53526" t="s">
        <v>25</v>
      </c>
      <c r="H53526" t="s">
        <v>3993</v>
      </c>
      <c r="I53526" t="s">
        <v>12495</v>
      </c>
      <c r="J53526" t="s">
        <v>114575</v>
      </c>
      <c r="K53526">
        <v>1</v>
      </c>
      <c r="L53526" s="1">
        <v>39953</v>
      </c>
      <c r="M53526" s="1">
        <v>40073</v>
      </c>
      <c r="N53526" s="1">
        <v>40073</v>
      </c>
      <c r="O53526"/>
      <c r="P53526"/>
      <c r="Q53526"/>
      <c r="R53526"/>
    </row>
    <row r="53527" spans="1:18" hidden="1" x14ac:dyDescent="0.2">
      <c r="A53527" t="s">
        <v>183619</v>
      </c>
      <c r="B53527" t="s">
        <v>183620</v>
      </c>
      <c r="C53527" t="s">
        <v>183621</v>
      </c>
      <c r="D53527" t="s">
        <v>50</v>
      </c>
      <c r="E53527" t="s">
        <v>43</v>
      </c>
      <c r="F53527" t="s">
        <v>18</v>
      </c>
      <c r="G53527" t="s">
        <v>25</v>
      </c>
      <c r="H53527" t="s">
        <v>582</v>
      </c>
      <c r="I53527" t="s">
        <v>23901</v>
      </c>
      <c r="J53527" t="s">
        <v>23901</v>
      </c>
      <c r="K53527">
        <v>1</v>
      </c>
      <c r="L53527" s="1">
        <v>41122</v>
      </c>
      <c r="M53527" s="1">
        <v>41744</v>
      </c>
      <c r="N53527" s="1">
        <v>41744</v>
      </c>
      <c r="O53527"/>
      <c r="P53527"/>
      <c r="Q53527"/>
      <c r="R53527"/>
    </row>
    <row r="53528" spans="1:18" hidden="1" x14ac:dyDescent="0.2">
      <c r="A53528" t="s">
        <v>183622</v>
      </c>
      <c r="B53528" t="s">
        <v>183623</v>
      </c>
      <c r="C53528" t="s">
        <v>183624</v>
      </c>
      <c r="D53528" t="s">
        <v>248</v>
      </c>
      <c r="E53528" t="s">
        <v>43</v>
      </c>
      <c r="F53528" t="s">
        <v>18</v>
      </c>
      <c r="G53528" t="s">
        <v>25</v>
      </c>
      <c r="H53528" t="s">
        <v>1396</v>
      </c>
      <c r="I53528" t="s">
        <v>1397</v>
      </c>
      <c r="J53528" t="s">
        <v>1397</v>
      </c>
      <c r="K53528">
        <v>1</v>
      </c>
      <c r="L53528" s="1">
        <v>41426</v>
      </c>
      <c r="M53528" s="1">
        <v>41540</v>
      </c>
      <c r="N53528" s="1">
        <v>41540</v>
      </c>
      <c r="O53528"/>
      <c r="P53528"/>
      <c r="Q53528"/>
      <c r="R53528"/>
    </row>
    <row r="53529" spans="1:18" x14ac:dyDescent="0.2">
      <c r="A53529" t="s">
        <v>183625</v>
      </c>
      <c r="B53529" t="s">
        <v>183626</v>
      </c>
      <c r="C53529" t="s">
        <v>183627</v>
      </c>
      <c r="E53529">
        <v>3000000</v>
      </c>
      <c r="F53529" t="s">
        <v>18</v>
      </c>
      <c r="K53529">
        <v>1</v>
      </c>
      <c r="L53529" s="1">
        <v>29587</v>
      </c>
      <c r="M53529" s="1">
        <v>40452</v>
      </c>
      <c r="N53529" s="1">
        <v>40452</v>
      </c>
    </row>
    <row r="53530" spans="1:18" x14ac:dyDescent="0.2">
      <c r="A53530" t="s">
        <v>183628</v>
      </c>
      <c r="B53530" t="s">
        <v>183629</v>
      </c>
      <c r="C53530" t="s">
        <v>183630</v>
      </c>
      <c r="D53530" t="s">
        <v>42</v>
      </c>
      <c r="E53530">
        <v>2935000</v>
      </c>
      <c r="F53530" t="s">
        <v>18</v>
      </c>
      <c r="G53530" t="s">
        <v>25</v>
      </c>
      <c r="H53530" t="s">
        <v>2676</v>
      </c>
      <c r="I53530" t="s">
        <v>13485</v>
      </c>
      <c r="J53530" t="s">
        <v>13485</v>
      </c>
      <c r="K53530">
        <v>2</v>
      </c>
      <c r="L53530" s="1">
        <v>38353</v>
      </c>
      <c r="M53530" s="1">
        <v>40253</v>
      </c>
      <c r="N53530" s="1">
        <v>40918</v>
      </c>
    </row>
    <row r="53531" spans="1:18" hidden="1" x14ac:dyDescent="0.2">
      <c r="A53531" t="s">
        <v>183631</v>
      </c>
      <c r="B53531" t="s">
        <v>183632</v>
      </c>
      <c r="C53531" t="s">
        <v>183633</v>
      </c>
      <c r="D53531" t="s">
        <v>128671</v>
      </c>
      <c r="E53531">
        <v>9000000</v>
      </c>
      <c r="F53531" t="s">
        <v>18</v>
      </c>
      <c r="G53531" t="s">
        <v>57</v>
      </c>
      <c r="H53531" t="s">
        <v>58</v>
      </c>
      <c r="I53531" t="s">
        <v>59</v>
      </c>
      <c r="J53531" t="s">
        <v>59</v>
      </c>
      <c r="K53531">
        <v>1</v>
      </c>
      <c r="M53531" s="1">
        <v>41974</v>
      </c>
      <c r="N53531" s="1">
        <v>41974</v>
      </c>
      <c r="O53531"/>
      <c r="P53531"/>
      <c r="Q53531"/>
      <c r="R53531"/>
    </row>
    <row r="53532" spans="1:18" hidden="1" x14ac:dyDescent="0.2">
      <c r="A53532" t="s">
        <v>183634</v>
      </c>
      <c r="B53532" t="s">
        <v>183635</v>
      </c>
      <c r="C53532" t="s">
        <v>183636</v>
      </c>
      <c r="D53532" t="s">
        <v>42</v>
      </c>
      <c r="E53532">
        <v>6315000</v>
      </c>
      <c r="F53532" t="s">
        <v>18</v>
      </c>
      <c r="G53532" t="s">
        <v>25</v>
      </c>
      <c r="H53532" t="s">
        <v>430</v>
      </c>
      <c r="I53532" t="s">
        <v>7659</v>
      </c>
      <c r="J53532" t="s">
        <v>35611</v>
      </c>
      <c r="K53532">
        <v>2</v>
      </c>
      <c r="M53532" s="1">
        <v>39903</v>
      </c>
      <c r="N53532" s="1">
        <v>40378</v>
      </c>
      <c r="O53532"/>
      <c r="P53532"/>
      <c r="Q53532"/>
      <c r="R53532"/>
    </row>
    <row r="53533" spans="1:18" x14ac:dyDescent="0.2">
      <c r="A53533" t="s">
        <v>183637</v>
      </c>
      <c r="B53533" t="s">
        <v>183638</v>
      </c>
      <c r="C53533" t="s">
        <v>183639</v>
      </c>
      <c r="D53533" t="s">
        <v>36</v>
      </c>
      <c r="E53533">
        <v>60000</v>
      </c>
      <c r="F53533" t="s">
        <v>18</v>
      </c>
      <c r="G53533" t="s">
        <v>25</v>
      </c>
      <c r="H53533" t="s">
        <v>380</v>
      </c>
      <c r="I53533" t="s">
        <v>1212</v>
      </c>
      <c r="J53533" t="s">
        <v>1212</v>
      </c>
      <c r="K53533">
        <v>1</v>
      </c>
      <c r="L53533" s="1">
        <v>39814</v>
      </c>
      <c r="M53533" s="1">
        <v>40878</v>
      </c>
      <c r="N53533" s="1">
        <v>40878</v>
      </c>
    </row>
    <row r="53534" spans="1:18" x14ac:dyDescent="0.2">
      <c r="A53534" t="s">
        <v>183640</v>
      </c>
      <c r="B53534" t="s">
        <v>183641</v>
      </c>
      <c r="C53534" t="s">
        <v>183642</v>
      </c>
      <c r="D53534" t="s">
        <v>2079</v>
      </c>
      <c r="E53534">
        <v>5700000</v>
      </c>
      <c r="F53534" t="s">
        <v>18</v>
      </c>
      <c r="G53534" t="s">
        <v>25</v>
      </c>
      <c r="H53534" t="s">
        <v>3477</v>
      </c>
      <c r="I53534" t="s">
        <v>8022</v>
      </c>
      <c r="J53534" t="s">
        <v>52483</v>
      </c>
      <c r="K53534">
        <v>8</v>
      </c>
      <c r="L53534" s="1">
        <v>36892</v>
      </c>
      <c r="M53534" s="1">
        <v>40001</v>
      </c>
      <c r="N53534" s="1">
        <v>41860</v>
      </c>
    </row>
    <row r="53535" spans="1:18" x14ac:dyDescent="0.2">
      <c r="A53535" t="s">
        <v>183643</v>
      </c>
      <c r="B53535" t="s">
        <v>183644</v>
      </c>
      <c r="D53535" t="s">
        <v>183645</v>
      </c>
      <c r="E53535">
        <v>35500000</v>
      </c>
      <c r="F53535" t="s">
        <v>18</v>
      </c>
      <c r="K53535">
        <v>2</v>
      </c>
      <c r="L53535" s="1">
        <v>39083</v>
      </c>
      <c r="M53535" s="1">
        <v>41773</v>
      </c>
      <c r="N53535" s="1">
        <v>42011</v>
      </c>
    </row>
    <row r="53536" spans="1:18" x14ac:dyDescent="0.2">
      <c r="A53536" t="s">
        <v>183646</v>
      </c>
      <c r="B53536" t="s">
        <v>183647</v>
      </c>
      <c r="C53536" t="s">
        <v>183648</v>
      </c>
      <c r="D53536" t="s">
        <v>766</v>
      </c>
      <c r="E53536">
        <v>50000</v>
      </c>
      <c r="F53536" t="s">
        <v>18</v>
      </c>
      <c r="G53536" t="s">
        <v>25</v>
      </c>
      <c r="H53536" t="s">
        <v>64</v>
      </c>
      <c r="I53536" t="s">
        <v>507</v>
      </c>
      <c r="J53536" t="s">
        <v>3883</v>
      </c>
      <c r="K53536">
        <v>1</v>
      </c>
      <c r="L53536" s="1">
        <v>41895</v>
      </c>
      <c r="M53536" s="1">
        <v>41895</v>
      </c>
      <c r="N53536" s="1">
        <v>41895</v>
      </c>
    </row>
    <row r="53537" spans="1:18" x14ac:dyDescent="0.2">
      <c r="A53537" t="s">
        <v>183649</v>
      </c>
      <c r="B53537" t="s">
        <v>183650</v>
      </c>
      <c r="C53537" t="s">
        <v>183651</v>
      </c>
      <c r="D53537" t="s">
        <v>19989</v>
      </c>
      <c r="E53537">
        <v>10000006</v>
      </c>
      <c r="F53537" t="s">
        <v>113</v>
      </c>
      <c r="G53537" t="s">
        <v>25</v>
      </c>
      <c r="H53537" t="s">
        <v>808</v>
      </c>
      <c r="I53537" t="s">
        <v>809</v>
      </c>
      <c r="J53537" t="s">
        <v>3599</v>
      </c>
      <c r="K53537">
        <v>2</v>
      </c>
      <c r="L53537" s="1">
        <v>31778</v>
      </c>
      <c r="M53537" s="1">
        <v>39233</v>
      </c>
      <c r="N53537" s="1">
        <v>39910</v>
      </c>
    </row>
    <row r="53538" spans="1:18" hidden="1" x14ac:dyDescent="0.2">
      <c r="A53538" t="s">
        <v>183652</v>
      </c>
      <c r="B53538" t="s">
        <v>183653</v>
      </c>
      <c r="C53538" t="s">
        <v>183654</v>
      </c>
      <c r="D53538" t="s">
        <v>70</v>
      </c>
      <c r="E53538">
        <v>7630000</v>
      </c>
      <c r="F53538" t="s">
        <v>18</v>
      </c>
      <c r="G53538" t="s">
        <v>552</v>
      </c>
      <c r="H53538">
        <v>56</v>
      </c>
      <c r="I53538" t="s">
        <v>2552</v>
      </c>
      <c r="J53538" t="s">
        <v>2552</v>
      </c>
      <c r="K53538">
        <v>1</v>
      </c>
      <c r="M53538" s="1">
        <v>38899</v>
      </c>
      <c r="N53538" s="1">
        <v>38899</v>
      </c>
      <c r="O53538"/>
      <c r="P53538"/>
      <c r="Q53538"/>
      <c r="R53538"/>
    </row>
    <row r="53539" spans="1:18" hidden="1" x14ac:dyDescent="0.2">
      <c r="A53539" t="s">
        <v>183655</v>
      </c>
      <c r="B53539" t="s">
        <v>183656</v>
      </c>
      <c r="C53539" t="s">
        <v>183657</v>
      </c>
      <c r="D53539" t="s">
        <v>56</v>
      </c>
      <c r="E53539">
        <v>7400000</v>
      </c>
      <c r="F53539" t="s">
        <v>18</v>
      </c>
      <c r="G53539" t="s">
        <v>37</v>
      </c>
      <c r="H53539">
        <v>1</v>
      </c>
      <c r="I53539" t="s">
        <v>108874</v>
      </c>
      <c r="J53539" t="s">
        <v>108874</v>
      </c>
      <c r="K53539">
        <v>1</v>
      </c>
      <c r="M53539" s="1">
        <v>41646</v>
      </c>
      <c r="N53539" s="1">
        <v>41646</v>
      </c>
      <c r="O53539"/>
      <c r="P53539"/>
      <c r="Q53539"/>
      <c r="R53539"/>
    </row>
    <row r="53540" spans="1:18" x14ac:dyDescent="0.2">
      <c r="A53540" t="s">
        <v>183658</v>
      </c>
      <c r="B53540" t="s">
        <v>183659</v>
      </c>
      <c r="C53540" t="s">
        <v>183660</v>
      </c>
      <c r="D53540" t="s">
        <v>56</v>
      </c>
      <c r="E53540">
        <v>425000</v>
      </c>
      <c r="F53540" t="s">
        <v>18</v>
      </c>
      <c r="G53540" t="s">
        <v>25</v>
      </c>
      <c r="H53540" t="s">
        <v>82</v>
      </c>
      <c r="I53540" t="s">
        <v>1764</v>
      </c>
      <c r="J53540" t="s">
        <v>1765</v>
      </c>
      <c r="K53540">
        <v>2</v>
      </c>
      <c r="L53540" s="1">
        <v>39814</v>
      </c>
      <c r="M53540" s="1">
        <v>40227</v>
      </c>
      <c r="N53540" s="1">
        <v>40868</v>
      </c>
    </row>
    <row r="53541" spans="1:18" hidden="1" x14ac:dyDescent="0.2">
      <c r="A53541" t="s">
        <v>183661</v>
      </c>
      <c r="B53541" t="s">
        <v>183662</v>
      </c>
      <c r="C53541" t="s">
        <v>183663</v>
      </c>
      <c r="D53541" t="s">
        <v>183664</v>
      </c>
      <c r="E53541">
        <v>3000000</v>
      </c>
      <c r="F53541" t="s">
        <v>18</v>
      </c>
      <c r="G53541" t="s">
        <v>479</v>
      </c>
      <c r="I53541" t="s">
        <v>480</v>
      </c>
      <c r="J53541" t="s">
        <v>480</v>
      </c>
      <c r="K53541">
        <v>1</v>
      </c>
      <c r="M53541" s="1">
        <v>41796</v>
      </c>
      <c r="N53541" s="1">
        <v>41796</v>
      </c>
      <c r="O53541"/>
      <c r="P53541"/>
      <c r="Q53541"/>
      <c r="R53541"/>
    </row>
    <row r="53542" spans="1:18" hidden="1" x14ac:dyDescent="0.2">
      <c r="A53542" t="s">
        <v>183665</v>
      </c>
      <c r="B53542" t="s">
        <v>183666</v>
      </c>
      <c r="C53542" t="s">
        <v>183667</v>
      </c>
      <c r="D53542" t="s">
        <v>285</v>
      </c>
      <c r="E53542" t="s">
        <v>43</v>
      </c>
      <c r="F53542" t="s">
        <v>18</v>
      </c>
      <c r="G53542" t="s">
        <v>19</v>
      </c>
      <c r="H53542">
        <v>19</v>
      </c>
      <c r="I53542" t="s">
        <v>474</v>
      </c>
      <c r="J53542" t="s">
        <v>474</v>
      </c>
      <c r="K53542">
        <v>1</v>
      </c>
      <c r="M53542" s="1">
        <v>40057</v>
      </c>
      <c r="N53542" s="1">
        <v>40057</v>
      </c>
      <c r="O53542"/>
      <c r="P53542"/>
      <c r="Q53542"/>
      <c r="R53542"/>
    </row>
    <row r="53543" spans="1:18" x14ac:dyDescent="0.2">
      <c r="A53543" t="s">
        <v>183668</v>
      </c>
      <c r="B53543" t="s">
        <v>183669</v>
      </c>
      <c r="C53543" t="s">
        <v>183670</v>
      </c>
      <c r="D53543" t="s">
        <v>183671</v>
      </c>
      <c r="E53543">
        <v>750000</v>
      </c>
      <c r="F53543" t="s">
        <v>18</v>
      </c>
      <c r="G53543" t="s">
        <v>128</v>
      </c>
      <c r="H53543" t="s">
        <v>50559</v>
      </c>
      <c r="K53543">
        <v>1</v>
      </c>
      <c r="L53543" s="1">
        <v>37257</v>
      </c>
      <c r="M53543" s="1">
        <v>41459</v>
      </c>
      <c r="N53543" s="1">
        <v>41459</v>
      </c>
    </row>
    <row r="53544" spans="1:18" hidden="1" x14ac:dyDescent="0.2">
      <c r="A53544" t="s">
        <v>183672</v>
      </c>
      <c r="B53544" t="s">
        <v>183673</v>
      </c>
      <c r="C53544" t="s">
        <v>183674</v>
      </c>
      <c r="D53544" t="s">
        <v>183675</v>
      </c>
      <c r="E53544">
        <v>20000</v>
      </c>
      <c r="F53544" t="s">
        <v>18</v>
      </c>
      <c r="G53544" t="s">
        <v>25</v>
      </c>
      <c r="H53544" t="s">
        <v>64</v>
      </c>
      <c r="I53544" t="s">
        <v>65</v>
      </c>
      <c r="J53544" t="s">
        <v>71</v>
      </c>
      <c r="K53544">
        <v>1</v>
      </c>
      <c r="M53544" s="1">
        <v>41699</v>
      </c>
      <c r="N53544" s="1">
        <v>41699</v>
      </c>
      <c r="O53544"/>
      <c r="P53544"/>
      <c r="Q53544"/>
      <c r="R53544"/>
    </row>
    <row r="53545" spans="1:18" hidden="1" x14ac:dyDescent="0.2">
      <c r="A53545" t="s">
        <v>183676</v>
      </c>
      <c r="B53545" t="s">
        <v>183677</v>
      </c>
      <c r="C53545" t="s">
        <v>183678</v>
      </c>
      <c r="D53545" t="s">
        <v>56</v>
      </c>
      <c r="E53545">
        <v>1190000</v>
      </c>
      <c r="F53545" t="s">
        <v>18</v>
      </c>
      <c r="G53545" t="s">
        <v>1062</v>
      </c>
      <c r="H53545">
        <v>13</v>
      </c>
      <c r="I53545" t="s">
        <v>1698</v>
      </c>
      <c r="J53545" t="s">
        <v>8081</v>
      </c>
      <c r="K53545">
        <v>2</v>
      </c>
      <c r="M53545" s="1">
        <v>39142</v>
      </c>
      <c r="N53545" s="1">
        <v>39947</v>
      </c>
      <c r="O53545"/>
      <c r="P53545"/>
      <c r="Q53545"/>
      <c r="R53545"/>
    </row>
    <row r="53546" spans="1:18" x14ac:dyDescent="0.2">
      <c r="A53546" t="s">
        <v>183679</v>
      </c>
      <c r="B53546" t="s">
        <v>183680</v>
      </c>
      <c r="C53546" t="s">
        <v>183681</v>
      </c>
      <c r="D53546" t="s">
        <v>183682</v>
      </c>
      <c r="E53546">
        <v>990000</v>
      </c>
      <c r="F53546" t="s">
        <v>18</v>
      </c>
      <c r="G53546" t="s">
        <v>25</v>
      </c>
      <c r="H53546" t="s">
        <v>64</v>
      </c>
      <c r="I53546" t="s">
        <v>65</v>
      </c>
      <c r="J53546" t="s">
        <v>71</v>
      </c>
      <c r="K53546">
        <v>3</v>
      </c>
      <c r="L53546" s="1">
        <v>40909</v>
      </c>
      <c r="M53546" s="1">
        <v>41274</v>
      </c>
      <c r="N53546" s="1">
        <v>41913</v>
      </c>
    </row>
    <row r="53547" spans="1:18" x14ac:dyDescent="0.2">
      <c r="A53547" t="s">
        <v>183683</v>
      </c>
      <c r="B53547" t="s">
        <v>183684</v>
      </c>
      <c r="C53547" t="s">
        <v>183685</v>
      </c>
      <c r="D53547" t="s">
        <v>285</v>
      </c>
      <c r="E53547">
        <v>175000000</v>
      </c>
      <c r="F53547" t="s">
        <v>689</v>
      </c>
      <c r="G53547" t="s">
        <v>25</v>
      </c>
      <c r="H53547" t="s">
        <v>106</v>
      </c>
      <c r="I53547" t="s">
        <v>3836</v>
      </c>
      <c r="J53547" t="s">
        <v>3836</v>
      </c>
      <c r="K53547">
        <v>1</v>
      </c>
      <c r="L53547" s="1">
        <v>29952</v>
      </c>
      <c r="M53547" s="1">
        <v>41737</v>
      </c>
      <c r="N53547" s="1">
        <v>41737</v>
      </c>
    </row>
    <row r="53548" spans="1:18" x14ac:dyDescent="0.2">
      <c r="A53548" t="s">
        <v>183686</v>
      </c>
      <c r="B53548" t="s">
        <v>183687</v>
      </c>
      <c r="C53548" t="s">
        <v>183688</v>
      </c>
      <c r="D53548" t="s">
        <v>183689</v>
      </c>
      <c r="E53548">
        <v>18000000</v>
      </c>
      <c r="F53548" t="s">
        <v>18</v>
      </c>
      <c r="G53548" t="s">
        <v>25</v>
      </c>
      <c r="H53548" t="s">
        <v>808</v>
      </c>
      <c r="I53548" t="s">
        <v>809</v>
      </c>
      <c r="J53548" t="s">
        <v>810</v>
      </c>
      <c r="K53548">
        <v>1</v>
      </c>
      <c r="L53548" s="1">
        <v>41667</v>
      </c>
      <c r="M53548" s="1">
        <v>42235</v>
      </c>
      <c r="N53548" s="1">
        <v>42235</v>
      </c>
    </row>
    <row r="53549" spans="1:18" hidden="1" x14ac:dyDescent="0.2">
      <c r="A53549" t="s">
        <v>183690</v>
      </c>
      <c r="B53549" t="s">
        <v>183691</v>
      </c>
      <c r="C53549" t="s">
        <v>183692</v>
      </c>
      <c r="D53549" t="s">
        <v>179339</v>
      </c>
      <c r="E53549" t="s">
        <v>43</v>
      </c>
      <c r="F53549" t="s">
        <v>18</v>
      </c>
      <c r="G53549" t="s">
        <v>4881</v>
      </c>
      <c r="I53549" t="s">
        <v>13788</v>
      </c>
      <c r="J53549" t="s">
        <v>13788</v>
      </c>
      <c r="K53549">
        <v>1</v>
      </c>
      <c r="L53549" s="1">
        <v>40909</v>
      </c>
      <c r="M53549" s="1">
        <v>40544</v>
      </c>
      <c r="N53549" s="1">
        <v>40544</v>
      </c>
      <c r="O53549"/>
      <c r="P53549"/>
      <c r="Q53549"/>
      <c r="R53549"/>
    </row>
    <row r="53550" spans="1:18" x14ac:dyDescent="0.2">
      <c r="A53550" t="s">
        <v>183693</v>
      </c>
      <c r="B53550" t="s">
        <v>183694</v>
      </c>
      <c r="C53550" t="s">
        <v>183695</v>
      </c>
      <c r="D53550" t="s">
        <v>64792</v>
      </c>
      <c r="E53550">
        <v>250000</v>
      </c>
      <c r="F53550" t="s">
        <v>207</v>
      </c>
      <c r="K53550">
        <v>1</v>
      </c>
      <c r="L53550" s="1">
        <v>41958</v>
      </c>
      <c r="M53550" s="1">
        <v>42125</v>
      </c>
      <c r="N53550" s="1">
        <v>42125</v>
      </c>
    </row>
    <row r="53551" spans="1:18" hidden="1" x14ac:dyDescent="0.2">
      <c r="A53551" t="s">
        <v>183696</v>
      </c>
      <c r="B53551" t="s">
        <v>183697</v>
      </c>
      <c r="C53551" t="s">
        <v>183698</v>
      </c>
      <c r="D53551" t="s">
        <v>183699</v>
      </c>
      <c r="E53551">
        <v>29600</v>
      </c>
      <c r="F53551" t="s">
        <v>18</v>
      </c>
      <c r="G53551" t="s">
        <v>25</v>
      </c>
      <c r="H53551" t="s">
        <v>106</v>
      </c>
      <c r="I53551" t="s">
        <v>107</v>
      </c>
      <c r="J53551" t="s">
        <v>108</v>
      </c>
      <c r="K53551">
        <v>1</v>
      </c>
      <c r="L53551" s="1">
        <v>40118</v>
      </c>
      <c r="M53551" s="1">
        <v>40118</v>
      </c>
      <c r="N53551" s="1">
        <v>40118</v>
      </c>
      <c r="O53551"/>
      <c r="P53551"/>
      <c r="Q53551"/>
      <c r="R53551"/>
    </row>
    <row r="53552" spans="1:18" hidden="1" x14ac:dyDescent="0.2">
      <c r="A53552" t="s">
        <v>183700</v>
      </c>
      <c r="B53552" t="s">
        <v>183701</v>
      </c>
      <c r="C53552" t="s">
        <v>183702</v>
      </c>
      <c r="D53552" t="s">
        <v>37919</v>
      </c>
      <c r="E53552">
        <v>734650</v>
      </c>
      <c r="F53552" t="s">
        <v>207</v>
      </c>
      <c r="G53552" t="s">
        <v>165</v>
      </c>
      <c r="H53552" t="s">
        <v>166</v>
      </c>
      <c r="I53552" t="s">
        <v>167</v>
      </c>
      <c r="J53552" t="s">
        <v>167</v>
      </c>
      <c r="K53552">
        <v>2</v>
      </c>
      <c r="L53552" s="1">
        <v>39999</v>
      </c>
      <c r="M53552" s="1">
        <v>40330</v>
      </c>
      <c r="N53552" s="1">
        <v>40344</v>
      </c>
      <c r="O53552"/>
      <c r="P53552"/>
      <c r="Q53552"/>
      <c r="R53552"/>
    </row>
    <row r="53553" spans="1:18" x14ac:dyDescent="0.2">
      <c r="A53553" t="s">
        <v>183703</v>
      </c>
      <c r="B53553" t="s">
        <v>183704</v>
      </c>
      <c r="C53553" t="s">
        <v>183705</v>
      </c>
      <c r="D53553" t="s">
        <v>183706</v>
      </c>
      <c r="E53553">
        <v>30000</v>
      </c>
      <c r="F53553" t="s">
        <v>18</v>
      </c>
      <c r="G53553" t="s">
        <v>25</v>
      </c>
      <c r="H53553" t="s">
        <v>1011</v>
      </c>
      <c r="I53553" t="s">
        <v>6381</v>
      </c>
      <c r="J53553" t="s">
        <v>183707</v>
      </c>
      <c r="K53553">
        <v>1</v>
      </c>
      <c r="L53553" s="1">
        <v>41344</v>
      </c>
      <c r="M53553" s="1">
        <v>41760</v>
      </c>
      <c r="N53553" s="1">
        <v>41760</v>
      </c>
    </row>
    <row r="53554" spans="1:18" x14ac:dyDescent="0.2">
      <c r="A53554" t="s">
        <v>183708</v>
      </c>
      <c r="B53554" t="s">
        <v>183709</v>
      </c>
      <c r="C53554" t="s">
        <v>183710</v>
      </c>
      <c r="D53554" t="s">
        <v>183711</v>
      </c>
      <c r="E53554">
        <v>22300000</v>
      </c>
      <c r="F53554" t="s">
        <v>18</v>
      </c>
      <c r="G53554" t="s">
        <v>25</v>
      </c>
      <c r="H53554" t="s">
        <v>64</v>
      </c>
      <c r="I53554" t="s">
        <v>95</v>
      </c>
      <c r="J53554" t="s">
        <v>95</v>
      </c>
      <c r="K53554">
        <v>4</v>
      </c>
      <c r="L53554" s="1">
        <v>41275</v>
      </c>
      <c r="M53554" s="1">
        <v>41061</v>
      </c>
      <c r="N53554" s="1">
        <v>42018</v>
      </c>
    </row>
    <row r="53555" spans="1:18" hidden="1" x14ac:dyDescent="0.2">
      <c r="A53555" t="s">
        <v>183712</v>
      </c>
      <c r="B53555" t="s">
        <v>183713</v>
      </c>
      <c r="C53555" t="s">
        <v>183714</v>
      </c>
      <c r="D53555" t="s">
        <v>183715</v>
      </c>
      <c r="E53555">
        <v>705226</v>
      </c>
      <c r="F53555" t="s">
        <v>18</v>
      </c>
      <c r="G53555" t="s">
        <v>552</v>
      </c>
      <c r="H53555">
        <v>29</v>
      </c>
      <c r="I53555" t="s">
        <v>749</v>
      </c>
      <c r="J53555" t="s">
        <v>749</v>
      </c>
      <c r="K53555">
        <v>2</v>
      </c>
      <c r="L53555" s="1">
        <v>41038</v>
      </c>
      <c r="M53555" s="1">
        <v>41036</v>
      </c>
      <c r="N53555" s="1">
        <v>41543</v>
      </c>
      <c r="O53555"/>
      <c r="P53555"/>
      <c r="Q53555"/>
      <c r="R53555"/>
    </row>
    <row r="53556" spans="1:18" x14ac:dyDescent="0.2">
      <c r="A53556" t="s">
        <v>183716</v>
      </c>
      <c r="B53556" t="s">
        <v>183717</v>
      </c>
      <c r="C53556" t="s">
        <v>183718</v>
      </c>
      <c r="D53556" t="s">
        <v>5397</v>
      </c>
      <c r="E53556">
        <v>100000</v>
      </c>
      <c r="F53556" t="s">
        <v>18</v>
      </c>
      <c r="G53556" t="s">
        <v>25</v>
      </c>
      <c r="H53556" t="s">
        <v>64</v>
      </c>
      <c r="I53556" t="s">
        <v>65</v>
      </c>
      <c r="J53556" t="s">
        <v>1251</v>
      </c>
      <c r="K53556">
        <v>1</v>
      </c>
      <c r="L53556" s="1">
        <v>41474</v>
      </c>
      <c r="M53556" s="1">
        <v>41387</v>
      </c>
      <c r="N53556" s="1">
        <v>41387</v>
      </c>
    </row>
    <row r="53557" spans="1:18" x14ac:dyDescent="0.2">
      <c r="A53557" t="s">
        <v>183719</v>
      </c>
      <c r="B53557" t="s">
        <v>183720</v>
      </c>
      <c r="C53557" t="s">
        <v>183721</v>
      </c>
      <c r="D53557" t="s">
        <v>357</v>
      </c>
      <c r="E53557">
        <v>1510000</v>
      </c>
      <c r="F53557" t="s">
        <v>18</v>
      </c>
      <c r="G53557" t="s">
        <v>25</v>
      </c>
      <c r="H53557" t="s">
        <v>286</v>
      </c>
      <c r="I53557" t="s">
        <v>1030</v>
      </c>
      <c r="J53557" t="s">
        <v>1030</v>
      </c>
      <c r="K53557">
        <v>3</v>
      </c>
      <c r="L53557" s="1">
        <v>39814</v>
      </c>
      <c r="M53557" s="1">
        <v>39934</v>
      </c>
      <c r="N53557" s="1">
        <v>42017</v>
      </c>
    </row>
    <row r="53558" spans="1:18" hidden="1" x14ac:dyDescent="0.2">
      <c r="A53558" t="s">
        <v>183722</v>
      </c>
      <c r="B53558" t="s">
        <v>183723</v>
      </c>
      <c r="D53558" t="s">
        <v>1289</v>
      </c>
      <c r="E53558" t="s">
        <v>43</v>
      </c>
      <c r="F53558" t="s">
        <v>18</v>
      </c>
      <c r="G53558" t="s">
        <v>25</v>
      </c>
      <c r="H53558" t="s">
        <v>1352</v>
      </c>
      <c r="I53558" t="s">
        <v>1353</v>
      </c>
      <c r="J53558" t="s">
        <v>1354</v>
      </c>
      <c r="K53558">
        <v>1</v>
      </c>
      <c r="L53558" s="1">
        <v>41275</v>
      </c>
      <c r="M53558" s="1">
        <v>41424</v>
      </c>
      <c r="N53558" s="1">
        <v>41424</v>
      </c>
      <c r="O53558"/>
      <c r="P53558"/>
      <c r="Q53558"/>
      <c r="R53558"/>
    </row>
    <row r="53559" spans="1:18" hidden="1" x14ac:dyDescent="0.2">
      <c r="A53559" t="s">
        <v>183724</v>
      </c>
      <c r="B53559" t="s">
        <v>183725</v>
      </c>
      <c r="C53559" t="s">
        <v>183726</v>
      </c>
      <c r="D53559" t="s">
        <v>183727</v>
      </c>
      <c r="E53559">
        <v>710728</v>
      </c>
      <c r="F53559" t="s">
        <v>18</v>
      </c>
      <c r="K53559">
        <v>1</v>
      </c>
      <c r="M53559" s="1">
        <v>40017</v>
      </c>
      <c r="N53559" s="1">
        <v>40017</v>
      </c>
      <c r="O53559"/>
      <c r="P53559"/>
      <c r="Q53559"/>
      <c r="R53559"/>
    </row>
    <row r="53560" spans="1:18" hidden="1" x14ac:dyDescent="0.2">
      <c r="A53560" t="s">
        <v>183728</v>
      </c>
      <c r="B53560" t="s">
        <v>183729</v>
      </c>
      <c r="C53560" t="s">
        <v>183730</v>
      </c>
      <c r="D53560" t="s">
        <v>766</v>
      </c>
      <c r="E53560">
        <v>6025460</v>
      </c>
      <c r="F53560" t="s">
        <v>18</v>
      </c>
      <c r="G53560" t="s">
        <v>165</v>
      </c>
      <c r="H53560" t="s">
        <v>1480</v>
      </c>
      <c r="K53560">
        <v>2</v>
      </c>
      <c r="M53560" s="1">
        <v>41051</v>
      </c>
      <c r="N53560" s="1">
        <v>41730</v>
      </c>
      <c r="O53560"/>
      <c r="P53560"/>
      <c r="Q53560"/>
      <c r="R53560"/>
    </row>
    <row r="53561" spans="1:18" x14ac:dyDescent="0.2">
      <c r="A53561" t="s">
        <v>183731</v>
      </c>
      <c r="B53561" t="s">
        <v>183732</v>
      </c>
      <c r="C53561" t="s">
        <v>183733</v>
      </c>
      <c r="D53561" t="s">
        <v>183734</v>
      </c>
      <c r="E53561">
        <v>200000</v>
      </c>
      <c r="F53561" t="s">
        <v>113</v>
      </c>
      <c r="G53561" t="s">
        <v>25</v>
      </c>
      <c r="H53561" t="s">
        <v>106</v>
      </c>
      <c r="I53561" t="s">
        <v>107</v>
      </c>
      <c r="J53561" t="s">
        <v>108</v>
      </c>
      <c r="K53561">
        <v>1</v>
      </c>
      <c r="L53561" s="1">
        <v>39387</v>
      </c>
      <c r="M53561" s="1">
        <v>39448</v>
      </c>
      <c r="N53561" s="1">
        <v>39448</v>
      </c>
    </row>
    <row r="53562" spans="1:18" x14ac:dyDescent="0.2">
      <c r="A53562" t="s">
        <v>183735</v>
      </c>
      <c r="B53562" t="s">
        <v>183736</v>
      </c>
      <c r="C53562" t="s">
        <v>183737</v>
      </c>
      <c r="D53562" t="s">
        <v>183738</v>
      </c>
      <c r="E53562">
        <v>1300000</v>
      </c>
      <c r="F53562" t="s">
        <v>18</v>
      </c>
      <c r="G53562" t="s">
        <v>25</v>
      </c>
      <c r="H53562" t="s">
        <v>6144</v>
      </c>
      <c r="I53562" t="s">
        <v>6452</v>
      </c>
      <c r="J53562" t="s">
        <v>6452</v>
      </c>
      <c r="K53562">
        <v>2</v>
      </c>
      <c r="L53562" s="1">
        <v>38565</v>
      </c>
      <c r="M53562" s="1">
        <v>38913</v>
      </c>
      <c r="N53562" s="1">
        <v>39340</v>
      </c>
    </row>
    <row r="53563" spans="1:18" hidden="1" x14ac:dyDescent="0.2">
      <c r="A53563" t="s">
        <v>183739</v>
      </c>
      <c r="B53563" t="s">
        <v>183740</v>
      </c>
      <c r="C53563" t="s">
        <v>183741</v>
      </c>
      <c r="D53563" t="s">
        <v>183742</v>
      </c>
      <c r="E53563" t="s">
        <v>43</v>
      </c>
      <c r="F53563" t="s">
        <v>18</v>
      </c>
      <c r="G53563" t="s">
        <v>25</v>
      </c>
      <c r="H53563" t="s">
        <v>430</v>
      </c>
      <c r="I53563" t="s">
        <v>528</v>
      </c>
      <c r="J53563" t="s">
        <v>323</v>
      </c>
      <c r="K53563">
        <v>1</v>
      </c>
      <c r="L53563" s="1">
        <v>35796</v>
      </c>
      <c r="M53563" s="1">
        <v>39722</v>
      </c>
      <c r="N53563" s="1">
        <v>39722</v>
      </c>
      <c r="O53563"/>
      <c r="P53563"/>
      <c r="Q53563"/>
      <c r="R53563"/>
    </row>
    <row r="53564" spans="1:18" x14ac:dyDescent="0.2">
      <c r="A53564" t="s">
        <v>183743</v>
      </c>
      <c r="B53564" t="s">
        <v>183744</v>
      </c>
      <c r="D53564" t="s">
        <v>42</v>
      </c>
      <c r="E53564">
        <v>25000</v>
      </c>
      <c r="F53564" t="s">
        <v>18</v>
      </c>
      <c r="G53564" t="s">
        <v>25</v>
      </c>
      <c r="H53564" t="s">
        <v>44</v>
      </c>
      <c r="I53564" t="s">
        <v>282</v>
      </c>
      <c r="J53564" t="s">
        <v>282</v>
      </c>
      <c r="K53564">
        <v>1</v>
      </c>
      <c r="L53564" s="1">
        <v>40179</v>
      </c>
      <c r="M53564" s="1">
        <v>40742</v>
      </c>
      <c r="N53564" s="1">
        <v>40742</v>
      </c>
    </row>
    <row r="53565" spans="1:18" hidden="1" x14ac:dyDescent="0.2">
      <c r="A53565" t="s">
        <v>183745</v>
      </c>
      <c r="B53565" t="s">
        <v>183746</v>
      </c>
      <c r="C53565" t="s">
        <v>183747</v>
      </c>
      <c r="D53565" t="s">
        <v>15639</v>
      </c>
      <c r="E53565">
        <v>28166074</v>
      </c>
      <c r="F53565" t="s">
        <v>18</v>
      </c>
      <c r="G53565" t="s">
        <v>25</v>
      </c>
      <c r="H53565" t="s">
        <v>158</v>
      </c>
      <c r="I53565" t="s">
        <v>244</v>
      </c>
      <c r="J53565" t="s">
        <v>1714</v>
      </c>
      <c r="K53565">
        <v>6</v>
      </c>
      <c r="L53565" s="1">
        <v>41143</v>
      </c>
      <c r="M53565" s="1">
        <v>41137</v>
      </c>
      <c r="N53565" s="1">
        <v>42137</v>
      </c>
      <c r="O53565"/>
      <c r="P53565"/>
      <c r="Q53565"/>
      <c r="R53565"/>
    </row>
    <row r="53566" spans="1:18" hidden="1" x14ac:dyDescent="0.2">
      <c r="A53566" t="s">
        <v>183748</v>
      </c>
      <c r="B53566" t="s">
        <v>183749</v>
      </c>
      <c r="C53566" t="s">
        <v>183750</v>
      </c>
      <c r="D53566" t="s">
        <v>183751</v>
      </c>
      <c r="E53566">
        <v>1245460000</v>
      </c>
      <c r="F53566" t="s">
        <v>18</v>
      </c>
      <c r="G53566" t="s">
        <v>25</v>
      </c>
      <c r="H53566" t="s">
        <v>64</v>
      </c>
      <c r="I53566" t="s">
        <v>95</v>
      </c>
      <c r="J53566" t="s">
        <v>4183</v>
      </c>
      <c r="K53566">
        <v>7</v>
      </c>
      <c r="L53566" s="1">
        <v>37257</v>
      </c>
      <c r="M53566" s="1">
        <v>38777</v>
      </c>
      <c r="N53566" s="1">
        <v>42024</v>
      </c>
      <c r="O53566"/>
      <c r="P53566"/>
      <c r="Q53566"/>
      <c r="R53566"/>
    </row>
    <row r="53567" spans="1:18" hidden="1" x14ac:dyDescent="0.2">
      <c r="A53567" t="s">
        <v>183752</v>
      </c>
      <c r="B53567" t="s">
        <v>183753</v>
      </c>
      <c r="C53567" t="s">
        <v>183754</v>
      </c>
      <c r="E53567">
        <v>4000000</v>
      </c>
      <c r="F53567" t="s">
        <v>207</v>
      </c>
      <c r="K53567">
        <v>1</v>
      </c>
      <c r="M53567" s="1">
        <v>37774</v>
      </c>
      <c r="N53567" s="1">
        <v>37774</v>
      </c>
      <c r="O53567"/>
      <c r="P53567"/>
      <c r="Q53567"/>
      <c r="R53567"/>
    </row>
    <row r="53568" spans="1:18" hidden="1" x14ac:dyDescent="0.2">
      <c r="A53568" t="s">
        <v>183755</v>
      </c>
      <c r="B53568" t="s">
        <v>183756</v>
      </c>
      <c r="C53568" t="s">
        <v>183757</v>
      </c>
      <c r="D53568" t="s">
        <v>2199</v>
      </c>
      <c r="E53568" t="s">
        <v>43</v>
      </c>
      <c r="F53568" t="s">
        <v>18</v>
      </c>
      <c r="G53568" t="s">
        <v>128</v>
      </c>
      <c r="H53568" t="s">
        <v>129</v>
      </c>
      <c r="I53568" t="s">
        <v>130</v>
      </c>
      <c r="J53568" t="s">
        <v>130</v>
      </c>
      <c r="K53568">
        <v>1</v>
      </c>
      <c r="L53568" s="1">
        <v>41275</v>
      </c>
      <c r="M53568" s="1">
        <v>41259</v>
      </c>
      <c r="N53568" s="1">
        <v>41259</v>
      </c>
      <c r="O53568"/>
      <c r="P53568"/>
      <c r="Q53568"/>
      <c r="R53568"/>
    </row>
    <row r="53569" spans="1:18" hidden="1" x14ac:dyDescent="0.2">
      <c r="A53569" t="s">
        <v>183758</v>
      </c>
      <c r="B53569" t="s">
        <v>183759</v>
      </c>
      <c r="C53569" t="s">
        <v>183760</v>
      </c>
      <c r="D53569" t="s">
        <v>183761</v>
      </c>
      <c r="E53569">
        <v>936000</v>
      </c>
      <c r="F53569" t="s">
        <v>18</v>
      </c>
      <c r="G53569" t="s">
        <v>406</v>
      </c>
      <c r="H53569">
        <v>40</v>
      </c>
      <c r="I53569" t="s">
        <v>980</v>
      </c>
      <c r="J53569" t="s">
        <v>980</v>
      </c>
      <c r="K53569">
        <v>1</v>
      </c>
      <c r="L53569" s="1">
        <v>41640</v>
      </c>
      <c r="M53569" s="1">
        <v>41926</v>
      </c>
      <c r="N53569" s="1">
        <v>41926</v>
      </c>
      <c r="O53569"/>
      <c r="P53569"/>
      <c r="Q53569"/>
      <c r="R53569"/>
    </row>
    <row r="53570" spans="1:18" x14ac:dyDescent="0.2">
      <c r="A53570" t="s">
        <v>183762</v>
      </c>
      <c r="B53570" t="s">
        <v>183763</v>
      </c>
      <c r="C53570" t="s">
        <v>183764</v>
      </c>
      <c r="D53570" t="s">
        <v>183765</v>
      </c>
      <c r="E53570">
        <v>2250000</v>
      </c>
      <c r="F53570" t="s">
        <v>113</v>
      </c>
      <c r="G53570" t="s">
        <v>25</v>
      </c>
      <c r="H53570" t="s">
        <v>1330</v>
      </c>
      <c r="I53570" t="s">
        <v>1331</v>
      </c>
      <c r="J53570" t="s">
        <v>31326</v>
      </c>
      <c r="K53570">
        <v>3</v>
      </c>
      <c r="L53570" s="1">
        <v>40725</v>
      </c>
      <c r="M53570" s="1">
        <v>41102</v>
      </c>
      <c r="N53570" s="1">
        <v>41738</v>
      </c>
    </row>
    <row r="53571" spans="1:18" hidden="1" x14ac:dyDescent="0.2">
      <c r="A53571" t="s">
        <v>183766</v>
      </c>
      <c r="B53571" t="s">
        <v>183767</v>
      </c>
      <c r="C53571" t="s">
        <v>183768</v>
      </c>
      <c r="D53571" t="s">
        <v>183769</v>
      </c>
      <c r="E53571">
        <v>4190185</v>
      </c>
      <c r="F53571" t="s">
        <v>207</v>
      </c>
      <c r="G53571" t="s">
        <v>25</v>
      </c>
      <c r="H53571" t="s">
        <v>64</v>
      </c>
      <c r="I53571" t="s">
        <v>65</v>
      </c>
      <c r="J53571" t="s">
        <v>1068</v>
      </c>
      <c r="K53571">
        <v>4</v>
      </c>
      <c r="M53571" s="1">
        <v>39600</v>
      </c>
      <c r="N53571" s="1">
        <v>41365</v>
      </c>
      <c r="O53571"/>
      <c r="P53571"/>
      <c r="Q53571"/>
      <c r="R53571"/>
    </row>
    <row r="53572" spans="1:18" hidden="1" x14ac:dyDescent="0.2">
      <c r="A53572" t="s">
        <v>183770</v>
      </c>
      <c r="B53572" t="s">
        <v>183771</v>
      </c>
      <c r="C53572" t="s">
        <v>183772</v>
      </c>
      <c r="D53572" t="s">
        <v>50</v>
      </c>
      <c r="E53572">
        <v>2203250</v>
      </c>
      <c r="F53572" t="s">
        <v>18</v>
      </c>
      <c r="G53572" t="s">
        <v>25</v>
      </c>
      <c r="H53572" t="s">
        <v>106</v>
      </c>
      <c r="I53572" t="s">
        <v>107</v>
      </c>
      <c r="J53572" t="s">
        <v>108</v>
      </c>
      <c r="K53572">
        <v>1</v>
      </c>
      <c r="L53572" s="1">
        <v>40909</v>
      </c>
      <c r="M53572" s="1">
        <v>41283</v>
      </c>
      <c r="N53572" s="1">
        <v>41283</v>
      </c>
      <c r="O53572"/>
      <c r="P53572"/>
      <c r="Q53572"/>
      <c r="R53572"/>
    </row>
    <row r="53573" spans="1:18" hidden="1" x14ac:dyDescent="0.2">
      <c r="A53573" t="s">
        <v>183773</v>
      </c>
      <c r="B53573" t="s">
        <v>183774</v>
      </c>
      <c r="C53573" t="s">
        <v>183775</v>
      </c>
      <c r="D53573" t="s">
        <v>766</v>
      </c>
      <c r="E53573" t="s">
        <v>43</v>
      </c>
      <c r="F53573" t="s">
        <v>18</v>
      </c>
      <c r="G53573" t="s">
        <v>25</v>
      </c>
      <c r="H53573" t="s">
        <v>6144</v>
      </c>
      <c r="I53573" t="s">
        <v>6452</v>
      </c>
      <c r="J53573" t="s">
        <v>183776</v>
      </c>
      <c r="K53573">
        <v>1</v>
      </c>
      <c r="L53573" s="1">
        <v>39015</v>
      </c>
      <c r="M53573" s="1">
        <v>41108</v>
      </c>
      <c r="N53573" s="1">
        <v>41108</v>
      </c>
      <c r="O53573"/>
      <c r="P53573"/>
      <c r="Q53573"/>
      <c r="R53573"/>
    </row>
    <row r="53574" spans="1:18" hidden="1" x14ac:dyDescent="0.2">
      <c r="A53574" t="s">
        <v>183777</v>
      </c>
      <c r="B53574" t="s">
        <v>183778</v>
      </c>
      <c r="C53574" t="s">
        <v>183779</v>
      </c>
      <c r="D53574" t="s">
        <v>264</v>
      </c>
      <c r="E53574">
        <v>4250000</v>
      </c>
      <c r="F53574" t="s">
        <v>18</v>
      </c>
      <c r="G53574" t="s">
        <v>37</v>
      </c>
      <c r="H53574">
        <v>22</v>
      </c>
      <c r="I53574" t="s">
        <v>38</v>
      </c>
      <c r="J53574" t="s">
        <v>38</v>
      </c>
      <c r="K53574">
        <v>1</v>
      </c>
      <c r="M53574" s="1">
        <v>40112</v>
      </c>
      <c r="N53574" s="1">
        <v>40112</v>
      </c>
      <c r="O53574"/>
      <c r="P53574"/>
      <c r="Q53574"/>
      <c r="R53574"/>
    </row>
    <row r="53575" spans="1:18" x14ac:dyDescent="0.2">
      <c r="A53575" t="s">
        <v>183780</v>
      </c>
      <c r="B53575" t="s">
        <v>183781</v>
      </c>
      <c r="C53575" t="s">
        <v>183782</v>
      </c>
      <c r="D53575" t="s">
        <v>42</v>
      </c>
      <c r="E53575">
        <v>42000000</v>
      </c>
      <c r="F53575" t="s">
        <v>18</v>
      </c>
      <c r="G53575" t="s">
        <v>25</v>
      </c>
      <c r="H53575" t="s">
        <v>64</v>
      </c>
      <c r="I53575" t="s">
        <v>65</v>
      </c>
      <c r="J53575" t="s">
        <v>1160</v>
      </c>
      <c r="K53575">
        <v>3</v>
      </c>
      <c r="L53575" s="1">
        <v>39083</v>
      </c>
      <c r="M53575" s="1">
        <v>39846</v>
      </c>
      <c r="N53575" s="1">
        <v>41528</v>
      </c>
    </row>
    <row r="53576" spans="1:18" x14ac:dyDescent="0.2">
      <c r="A53576" t="s">
        <v>183783</v>
      </c>
      <c r="B53576" t="s">
        <v>183784</v>
      </c>
      <c r="C53576" t="s">
        <v>183785</v>
      </c>
      <c r="D53576" t="s">
        <v>183786</v>
      </c>
      <c r="E53576">
        <v>46000</v>
      </c>
      <c r="F53576" t="s">
        <v>18</v>
      </c>
      <c r="G53576" t="s">
        <v>57</v>
      </c>
      <c r="H53576" t="s">
        <v>202</v>
      </c>
      <c r="I53576" t="s">
        <v>203</v>
      </c>
      <c r="J53576" t="s">
        <v>203</v>
      </c>
      <c r="K53576">
        <v>1</v>
      </c>
      <c r="L53576" s="1">
        <v>41275</v>
      </c>
      <c r="M53576" s="1">
        <v>41941</v>
      </c>
      <c r="N53576" s="1">
        <v>41941</v>
      </c>
    </row>
    <row r="53577" spans="1:18" hidden="1" x14ac:dyDescent="0.2">
      <c r="A53577" t="s">
        <v>183787</v>
      </c>
      <c r="B53577" t="s">
        <v>183788</v>
      </c>
      <c r="C53577" t="s">
        <v>183789</v>
      </c>
      <c r="D53577" t="s">
        <v>183790</v>
      </c>
      <c r="E53577" t="s">
        <v>43</v>
      </c>
      <c r="F53577" t="s">
        <v>18</v>
      </c>
      <c r="G53577" t="s">
        <v>25</v>
      </c>
      <c r="H53577" t="s">
        <v>64</v>
      </c>
      <c r="I53577" t="s">
        <v>65</v>
      </c>
      <c r="J53577" t="s">
        <v>71</v>
      </c>
      <c r="K53577">
        <v>1</v>
      </c>
      <c r="L53577" s="1">
        <v>41088</v>
      </c>
      <c r="M53577" s="1">
        <v>41261</v>
      </c>
      <c r="N53577" s="1">
        <v>41261</v>
      </c>
      <c r="O53577"/>
      <c r="P53577"/>
      <c r="Q53577"/>
      <c r="R53577"/>
    </row>
    <row r="53578" spans="1:18" hidden="1" x14ac:dyDescent="0.2">
      <c r="A53578" t="s">
        <v>183791</v>
      </c>
      <c r="B53578" t="s">
        <v>183792</v>
      </c>
      <c r="C53578" t="s">
        <v>183793</v>
      </c>
      <c r="D53578" t="s">
        <v>67230</v>
      </c>
      <c r="E53578" t="s">
        <v>43</v>
      </c>
      <c r="F53578" t="s">
        <v>18</v>
      </c>
      <c r="G53578" t="s">
        <v>1062</v>
      </c>
      <c r="H53578">
        <v>16</v>
      </c>
      <c r="I53578" t="s">
        <v>1704</v>
      </c>
      <c r="J53578" t="s">
        <v>1704</v>
      </c>
      <c r="K53578">
        <v>1</v>
      </c>
      <c r="L53578" s="1">
        <v>41852</v>
      </c>
      <c r="M53578" s="1">
        <v>42095</v>
      </c>
      <c r="N53578" s="1">
        <v>42095</v>
      </c>
      <c r="O53578"/>
      <c r="P53578"/>
      <c r="Q53578"/>
      <c r="R53578"/>
    </row>
    <row r="53579" spans="1:18" x14ac:dyDescent="0.2">
      <c r="A53579" t="s">
        <v>183794</v>
      </c>
      <c r="B53579" t="s">
        <v>183795</v>
      </c>
      <c r="C53579" t="s">
        <v>183796</v>
      </c>
      <c r="D53579" t="s">
        <v>6817</v>
      </c>
      <c r="E53579">
        <v>50000</v>
      </c>
      <c r="F53579" t="s">
        <v>18</v>
      </c>
      <c r="G53579" t="s">
        <v>25</v>
      </c>
      <c r="H53579" t="s">
        <v>106</v>
      </c>
      <c r="I53579" t="s">
        <v>107</v>
      </c>
      <c r="J53579" t="s">
        <v>108</v>
      </c>
      <c r="K53579">
        <v>1</v>
      </c>
      <c r="L53579" s="1">
        <v>40780</v>
      </c>
      <c r="M53579" s="1">
        <v>40780</v>
      </c>
      <c r="N53579" s="1">
        <v>40780</v>
      </c>
    </row>
    <row r="53580" spans="1:18" hidden="1" x14ac:dyDescent="0.2">
      <c r="A53580" t="s">
        <v>183797</v>
      </c>
      <c r="B53580" t="s">
        <v>183798</v>
      </c>
      <c r="C53580" t="s">
        <v>183799</v>
      </c>
      <c r="D53580" t="s">
        <v>183800</v>
      </c>
      <c r="E53580">
        <v>1170843</v>
      </c>
      <c r="F53580" t="s">
        <v>18</v>
      </c>
      <c r="G53580" t="s">
        <v>347</v>
      </c>
      <c r="H53580">
        <v>7</v>
      </c>
      <c r="I53580" t="s">
        <v>762</v>
      </c>
      <c r="J53580" t="s">
        <v>762</v>
      </c>
      <c r="K53580">
        <v>1</v>
      </c>
      <c r="L53580" s="1">
        <v>42005</v>
      </c>
      <c r="M53580" s="1">
        <v>42020</v>
      </c>
      <c r="N53580" s="1">
        <v>42020</v>
      </c>
      <c r="O53580"/>
      <c r="P53580"/>
      <c r="Q53580"/>
      <c r="R53580"/>
    </row>
    <row r="53581" spans="1:18" x14ac:dyDescent="0.2">
      <c r="A53581" t="s">
        <v>183801</v>
      </c>
      <c r="B53581" t="s">
        <v>183802</v>
      </c>
      <c r="C53581" t="s">
        <v>183803</v>
      </c>
      <c r="D53581" t="s">
        <v>42</v>
      </c>
      <c r="E53581">
        <v>49000000</v>
      </c>
      <c r="F53581" t="s">
        <v>113</v>
      </c>
      <c r="G53581" t="s">
        <v>25</v>
      </c>
      <c r="H53581" t="s">
        <v>158</v>
      </c>
      <c r="I53581" t="s">
        <v>244</v>
      </c>
      <c r="J53581" t="s">
        <v>3887</v>
      </c>
      <c r="K53581">
        <v>5</v>
      </c>
      <c r="L53581" s="1">
        <v>38596</v>
      </c>
      <c r="M53581" s="1">
        <v>38639</v>
      </c>
      <c r="N53581" s="1">
        <v>40948</v>
      </c>
    </row>
    <row r="53582" spans="1:18" hidden="1" x14ac:dyDescent="0.2">
      <c r="A53582" t="s">
        <v>183804</v>
      </c>
      <c r="B53582" t="s">
        <v>183805</v>
      </c>
      <c r="C53582" t="s">
        <v>183806</v>
      </c>
      <c r="D53582" t="s">
        <v>183807</v>
      </c>
      <c r="E53582">
        <v>293000000</v>
      </c>
      <c r="F53582" t="s">
        <v>18</v>
      </c>
      <c r="G53582" t="s">
        <v>699</v>
      </c>
      <c r="H53582">
        <v>5</v>
      </c>
      <c r="I53582" t="s">
        <v>700</v>
      </c>
      <c r="J53582" t="s">
        <v>11959</v>
      </c>
      <c r="K53582">
        <v>1</v>
      </c>
      <c r="L53582" s="1">
        <v>34700</v>
      </c>
      <c r="M53582" s="1">
        <v>41589</v>
      </c>
      <c r="N53582" s="1">
        <v>41589</v>
      </c>
      <c r="O53582"/>
      <c r="P53582"/>
      <c r="Q53582"/>
      <c r="R53582"/>
    </row>
    <row r="53583" spans="1:18" hidden="1" x14ac:dyDescent="0.2">
      <c r="A53583" t="s">
        <v>183808</v>
      </c>
      <c r="B53583" t="s">
        <v>183809</v>
      </c>
      <c r="E53583">
        <v>38126</v>
      </c>
      <c r="F53583" t="s">
        <v>207</v>
      </c>
      <c r="K53583">
        <v>1</v>
      </c>
      <c r="M53583" s="1">
        <v>42095</v>
      </c>
      <c r="N53583" s="1">
        <v>42095</v>
      </c>
      <c r="O53583"/>
      <c r="P53583"/>
      <c r="Q53583"/>
      <c r="R53583"/>
    </row>
    <row r="53584" spans="1:18" x14ac:dyDescent="0.2">
      <c r="A53584" t="s">
        <v>183810</v>
      </c>
      <c r="B53584" t="s">
        <v>183809</v>
      </c>
      <c r="C53584" t="s">
        <v>183811</v>
      </c>
      <c r="D53584" t="s">
        <v>183812</v>
      </c>
      <c r="E53584">
        <v>38126</v>
      </c>
      <c r="F53584" t="s">
        <v>207</v>
      </c>
      <c r="G53584" t="s">
        <v>222</v>
      </c>
      <c r="H53584">
        <v>2</v>
      </c>
      <c r="I53584" t="s">
        <v>223</v>
      </c>
      <c r="J53584" t="s">
        <v>223</v>
      </c>
      <c r="K53584">
        <v>1</v>
      </c>
      <c r="L53584" s="1">
        <v>42071</v>
      </c>
      <c r="M53584" s="1">
        <v>42095</v>
      </c>
      <c r="N53584" s="1">
        <v>42095</v>
      </c>
    </row>
    <row r="53585" spans="1:18" x14ac:dyDescent="0.2">
      <c r="A53585" t="s">
        <v>183813</v>
      </c>
      <c r="B53585" t="s">
        <v>183814</v>
      </c>
      <c r="C53585" t="s">
        <v>183815</v>
      </c>
      <c r="D53585" t="s">
        <v>42</v>
      </c>
      <c r="E53585">
        <v>1350000</v>
      </c>
      <c r="F53585" t="s">
        <v>18</v>
      </c>
      <c r="G53585" t="s">
        <v>25</v>
      </c>
      <c r="H53585" t="s">
        <v>286</v>
      </c>
      <c r="I53585" t="s">
        <v>1030</v>
      </c>
      <c r="J53585" t="s">
        <v>1030</v>
      </c>
      <c r="K53585">
        <v>1</v>
      </c>
      <c r="L53585" s="1">
        <v>40452</v>
      </c>
      <c r="M53585" s="1">
        <v>40756</v>
      </c>
      <c r="N53585" s="1">
        <v>40756</v>
      </c>
    </row>
    <row r="53586" spans="1:18" hidden="1" x14ac:dyDescent="0.2">
      <c r="A53586" t="s">
        <v>183816</v>
      </c>
      <c r="B53586" t="s">
        <v>183817</v>
      </c>
      <c r="C53586" t="s">
        <v>183818</v>
      </c>
      <c r="D53586" t="s">
        <v>183819</v>
      </c>
      <c r="E53586">
        <v>16343297</v>
      </c>
      <c r="F53586" t="s">
        <v>18</v>
      </c>
      <c r="G53586" t="s">
        <v>25</v>
      </c>
      <c r="H53586" t="s">
        <v>142</v>
      </c>
      <c r="I53586" t="s">
        <v>143</v>
      </c>
      <c r="J53586" t="s">
        <v>143</v>
      </c>
      <c r="K53586">
        <v>4</v>
      </c>
      <c r="L53586" s="1">
        <v>39814</v>
      </c>
      <c r="M53586" s="1">
        <v>40416</v>
      </c>
      <c r="N53586" s="1">
        <v>41703</v>
      </c>
      <c r="O53586"/>
      <c r="P53586"/>
      <c r="Q53586"/>
      <c r="R53586"/>
    </row>
    <row r="53587" spans="1:18" hidden="1" x14ac:dyDescent="0.2">
      <c r="A53587" t="s">
        <v>183820</v>
      </c>
      <c r="B53587" t="s">
        <v>183821</v>
      </c>
      <c r="C53587" t="s">
        <v>183822</v>
      </c>
      <c r="D53587" t="s">
        <v>183823</v>
      </c>
      <c r="E53587" t="s">
        <v>43</v>
      </c>
      <c r="F53587" t="s">
        <v>18</v>
      </c>
      <c r="K53587">
        <v>1</v>
      </c>
      <c r="L53587" s="1">
        <v>41344</v>
      </c>
      <c r="M53587" s="1">
        <v>41484</v>
      </c>
      <c r="N53587" s="1">
        <v>41484</v>
      </c>
      <c r="O53587"/>
      <c r="P53587"/>
      <c r="Q53587"/>
      <c r="R53587"/>
    </row>
    <row r="53588" spans="1:18" hidden="1" x14ac:dyDescent="0.2">
      <c r="A53588" t="s">
        <v>183824</v>
      </c>
      <c r="B53588" t="s">
        <v>183825</v>
      </c>
      <c r="C53588" t="s">
        <v>183826</v>
      </c>
      <c r="E53588">
        <v>572000</v>
      </c>
      <c r="F53588" t="s">
        <v>18</v>
      </c>
      <c r="G53588" t="s">
        <v>699</v>
      </c>
      <c r="H53588">
        <v>2</v>
      </c>
      <c r="I53588" t="s">
        <v>700</v>
      </c>
      <c r="J53588" t="s">
        <v>9729</v>
      </c>
      <c r="K53588">
        <v>2</v>
      </c>
      <c r="L53588" s="1">
        <v>41821</v>
      </c>
      <c r="M53588" s="1">
        <v>42125</v>
      </c>
      <c r="N53588" s="1">
        <v>42337</v>
      </c>
      <c r="O53588"/>
      <c r="P53588"/>
      <c r="Q53588"/>
      <c r="R53588"/>
    </row>
    <row r="53589" spans="1:18" hidden="1" x14ac:dyDescent="0.2">
      <c r="A53589" t="s">
        <v>183827</v>
      </c>
      <c r="B53589" t="s">
        <v>183828</v>
      </c>
      <c r="C53589" t="s">
        <v>183829</v>
      </c>
      <c r="D53589" t="s">
        <v>81</v>
      </c>
      <c r="E53589" t="s">
        <v>43</v>
      </c>
      <c r="F53589" t="s">
        <v>18</v>
      </c>
      <c r="G53589" t="s">
        <v>25</v>
      </c>
      <c r="H53589" t="s">
        <v>64</v>
      </c>
      <c r="I53589" t="s">
        <v>95</v>
      </c>
      <c r="J53589" t="s">
        <v>3082</v>
      </c>
      <c r="K53589">
        <v>1</v>
      </c>
      <c r="L53589" s="1">
        <v>36161</v>
      </c>
      <c r="M53589" s="1">
        <v>41647</v>
      </c>
      <c r="N53589" s="1">
        <v>41647</v>
      </c>
      <c r="O53589"/>
      <c r="P53589"/>
      <c r="Q53589"/>
      <c r="R53589"/>
    </row>
    <row r="53590" spans="1:18" x14ac:dyDescent="0.2">
      <c r="A53590" t="s">
        <v>183830</v>
      </c>
      <c r="B53590" t="s">
        <v>183831</v>
      </c>
      <c r="C53590" t="s">
        <v>183832</v>
      </c>
      <c r="D53590" t="s">
        <v>36</v>
      </c>
      <c r="E53590">
        <v>25000</v>
      </c>
      <c r="F53590" t="s">
        <v>18</v>
      </c>
      <c r="G53590" t="s">
        <v>25</v>
      </c>
      <c r="H53590" t="s">
        <v>1011</v>
      </c>
      <c r="I53590" t="s">
        <v>1035</v>
      </c>
      <c r="J53590" t="s">
        <v>1035</v>
      </c>
      <c r="K53590">
        <v>1</v>
      </c>
      <c r="L53590" s="1">
        <v>41425</v>
      </c>
      <c r="M53590" s="1">
        <v>41433</v>
      </c>
      <c r="N53590" s="1">
        <v>41433</v>
      </c>
    </row>
    <row r="53591" spans="1:18" x14ac:dyDescent="0.2">
      <c r="A53591" t="s">
        <v>183833</v>
      </c>
      <c r="B53591" t="s">
        <v>183834</v>
      </c>
      <c r="C53591" t="s">
        <v>183835</v>
      </c>
      <c r="D53591" t="s">
        <v>1755</v>
      </c>
      <c r="E53591">
        <v>28500000</v>
      </c>
      <c r="F53591" t="s">
        <v>18</v>
      </c>
      <c r="G53591" t="s">
        <v>25</v>
      </c>
      <c r="H53591" t="s">
        <v>142</v>
      </c>
      <c r="I53591" t="s">
        <v>143</v>
      </c>
      <c r="J53591" t="s">
        <v>95667</v>
      </c>
      <c r="K53591">
        <v>2</v>
      </c>
      <c r="L53591" s="1">
        <v>42005</v>
      </c>
      <c r="M53591" s="1">
        <v>41456</v>
      </c>
      <c r="N53591" s="1">
        <v>42059</v>
      </c>
    </row>
    <row r="53592" spans="1:18" x14ac:dyDescent="0.2">
      <c r="A53592" t="s">
        <v>183836</v>
      </c>
      <c r="B53592" t="s">
        <v>183837</v>
      </c>
      <c r="C53592" t="s">
        <v>183838</v>
      </c>
      <c r="D53592" t="s">
        <v>183839</v>
      </c>
      <c r="E53592">
        <v>300000</v>
      </c>
      <c r="F53592" t="s">
        <v>18</v>
      </c>
      <c r="G53592" t="s">
        <v>57</v>
      </c>
      <c r="H53592" t="s">
        <v>202</v>
      </c>
      <c r="I53592" t="s">
        <v>203</v>
      </c>
      <c r="J53592" t="s">
        <v>203</v>
      </c>
      <c r="K53592">
        <v>1</v>
      </c>
      <c r="L53592" s="1">
        <v>41852</v>
      </c>
      <c r="M53592" s="1">
        <v>42265</v>
      </c>
      <c r="N53592" s="1">
        <v>42265</v>
      </c>
    </row>
    <row r="53593" spans="1:18" hidden="1" x14ac:dyDescent="0.2">
      <c r="A53593" t="s">
        <v>183840</v>
      </c>
      <c r="B53593" t="s">
        <v>183841</v>
      </c>
      <c r="C53593" t="s">
        <v>183842</v>
      </c>
      <c r="D53593" t="s">
        <v>183843</v>
      </c>
      <c r="E53593">
        <v>2000000</v>
      </c>
      <c r="F53593" t="s">
        <v>18</v>
      </c>
      <c r="G53593" t="s">
        <v>128</v>
      </c>
      <c r="H53593" t="s">
        <v>129</v>
      </c>
      <c r="I53593" t="s">
        <v>130</v>
      </c>
      <c r="J53593" t="s">
        <v>130</v>
      </c>
      <c r="K53593">
        <v>1</v>
      </c>
      <c r="M53593" s="1">
        <v>41950</v>
      </c>
      <c r="N53593" s="1">
        <v>41950</v>
      </c>
      <c r="O53593"/>
      <c r="P53593"/>
      <c r="Q53593"/>
      <c r="R53593"/>
    </row>
    <row r="53594" spans="1:18" x14ac:dyDescent="0.2">
      <c r="A53594" t="s">
        <v>183844</v>
      </c>
      <c r="B53594" t="s">
        <v>183845</v>
      </c>
      <c r="C53594" t="s">
        <v>183846</v>
      </c>
      <c r="D53594" t="s">
        <v>183847</v>
      </c>
      <c r="E53594">
        <v>22400000</v>
      </c>
      <c r="F53594" t="s">
        <v>18</v>
      </c>
      <c r="G53594" t="s">
        <v>699</v>
      </c>
      <c r="K53594">
        <v>1</v>
      </c>
      <c r="L53594" s="1">
        <v>40179</v>
      </c>
      <c r="M53594" s="1">
        <v>41739</v>
      </c>
      <c r="N53594" s="1">
        <v>41739</v>
      </c>
    </row>
    <row r="53595" spans="1:18" hidden="1" x14ac:dyDescent="0.2">
      <c r="A53595" t="s">
        <v>183848</v>
      </c>
      <c r="B53595" t="s">
        <v>183849</v>
      </c>
      <c r="C53595" t="s">
        <v>183850</v>
      </c>
      <c r="D53595" t="s">
        <v>183851</v>
      </c>
      <c r="E53595">
        <v>1190121</v>
      </c>
      <c r="F53595" t="s">
        <v>18</v>
      </c>
      <c r="G53595" t="s">
        <v>57</v>
      </c>
      <c r="H53595" t="s">
        <v>58</v>
      </c>
      <c r="I53595" t="s">
        <v>59</v>
      </c>
      <c r="J53595" t="s">
        <v>59</v>
      </c>
      <c r="K53595">
        <v>4</v>
      </c>
      <c r="L53595" s="1">
        <v>40544</v>
      </c>
      <c r="M53595" s="1">
        <v>41239</v>
      </c>
      <c r="N53595" s="1">
        <v>41623</v>
      </c>
      <c r="O53595"/>
      <c r="P53595"/>
      <c r="Q53595"/>
      <c r="R53595"/>
    </row>
    <row r="53596" spans="1:18" hidden="1" x14ac:dyDescent="0.2">
      <c r="A53596" t="s">
        <v>183852</v>
      </c>
      <c r="B53596" t="s">
        <v>183853</v>
      </c>
      <c r="C53596" t="s">
        <v>183854</v>
      </c>
      <c r="D53596" t="s">
        <v>1401</v>
      </c>
      <c r="E53596">
        <v>7500000</v>
      </c>
      <c r="F53596" t="s">
        <v>18</v>
      </c>
      <c r="G53596" t="s">
        <v>25</v>
      </c>
      <c r="H53596" t="s">
        <v>430</v>
      </c>
      <c r="I53596" t="s">
        <v>528</v>
      </c>
      <c r="J53596" t="s">
        <v>8304</v>
      </c>
      <c r="K53596">
        <v>1</v>
      </c>
      <c r="M53596" s="1">
        <v>40413</v>
      </c>
      <c r="N53596" s="1">
        <v>40413</v>
      </c>
      <c r="O53596"/>
      <c r="P53596"/>
      <c r="Q53596"/>
      <c r="R53596"/>
    </row>
    <row r="53597" spans="1:18" hidden="1" x14ac:dyDescent="0.2">
      <c r="A53597" t="s">
        <v>183855</v>
      </c>
      <c r="B53597" t="s">
        <v>183856</v>
      </c>
      <c r="C53597" t="s">
        <v>183857</v>
      </c>
      <c r="D53597" t="s">
        <v>50</v>
      </c>
      <c r="E53597">
        <v>3000000</v>
      </c>
      <c r="F53597" t="s">
        <v>113</v>
      </c>
      <c r="G53597" t="s">
        <v>25</v>
      </c>
      <c r="H53597" t="s">
        <v>64</v>
      </c>
      <c r="I53597" t="s">
        <v>65</v>
      </c>
      <c r="J53597" t="s">
        <v>13284</v>
      </c>
      <c r="K53597">
        <v>1</v>
      </c>
      <c r="M53597" s="1">
        <v>41010</v>
      </c>
      <c r="N53597" s="1">
        <v>41010</v>
      </c>
      <c r="O53597"/>
      <c r="P53597"/>
      <c r="Q53597"/>
      <c r="R53597"/>
    </row>
    <row r="53598" spans="1:18" hidden="1" x14ac:dyDescent="0.2">
      <c r="A53598" t="s">
        <v>183858</v>
      </c>
      <c r="B53598" t="s">
        <v>183859</v>
      </c>
      <c r="C53598" t="s">
        <v>183857</v>
      </c>
      <c r="D53598" t="s">
        <v>50</v>
      </c>
      <c r="E53598">
        <v>1000000</v>
      </c>
      <c r="F53598" t="s">
        <v>18</v>
      </c>
      <c r="G53598" t="s">
        <v>25</v>
      </c>
      <c r="H53598" t="s">
        <v>64</v>
      </c>
      <c r="I53598" t="s">
        <v>65</v>
      </c>
      <c r="J53598" t="s">
        <v>13284</v>
      </c>
      <c r="K53598">
        <v>1</v>
      </c>
      <c r="M53598" s="1">
        <v>40759</v>
      </c>
      <c r="N53598" s="1">
        <v>40759</v>
      </c>
      <c r="O53598"/>
      <c r="P53598"/>
      <c r="Q53598"/>
      <c r="R53598"/>
    </row>
    <row r="53599" spans="1:18" hidden="1" x14ac:dyDescent="0.2">
      <c r="A53599" t="s">
        <v>183860</v>
      </c>
      <c r="B53599" t="s">
        <v>183861</v>
      </c>
      <c r="C53599" t="s">
        <v>183862</v>
      </c>
      <c r="D53599" t="s">
        <v>75</v>
      </c>
      <c r="E53599">
        <v>1000000</v>
      </c>
      <c r="F53599" t="s">
        <v>18</v>
      </c>
      <c r="G53599" t="s">
        <v>222</v>
      </c>
      <c r="H53599">
        <v>2</v>
      </c>
      <c r="I53599" t="s">
        <v>223</v>
      </c>
      <c r="J53599" t="s">
        <v>223</v>
      </c>
      <c r="K53599">
        <v>1</v>
      </c>
      <c r="M53599" s="1">
        <v>42290</v>
      </c>
      <c r="N53599" s="1">
        <v>42290</v>
      </c>
      <c r="O53599"/>
      <c r="P53599"/>
      <c r="Q53599"/>
      <c r="R53599"/>
    </row>
    <row r="53600" spans="1:18" x14ac:dyDescent="0.2">
      <c r="A53600" t="s">
        <v>183863</v>
      </c>
      <c r="B53600" t="s">
        <v>183864</v>
      </c>
      <c r="C53600" t="s">
        <v>183865</v>
      </c>
      <c r="D53600" t="s">
        <v>75</v>
      </c>
      <c r="E53600">
        <v>50000</v>
      </c>
      <c r="F53600" t="s">
        <v>18</v>
      </c>
      <c r="G53600" t="s">
        <v>25</v>
      </c>
      <c r="H53600" t="s">
        <v>286</v>
      </c>
      <c r="I53600" t="s">
        <v>1030</v>
      </c>
      <c r="J53600" t="s">
        <v>1030</v>
      </c>
      <c r="K53600">
        <v>1</v>
      </c>
      <c r="L53600" s="1">
        <v>41092</v>
      </c>
      <c r="M53600" s="1">
        <v>41151</v>
      </c>
      <c r="N53600" s="1">
        <v>41151</v>
      </c>
    </row>
    <row r="53601" spans="1:18" hidden="1" x14ac:dyDescent="0.2">
      <c r="A53601" t="s">
        <v>183866</v>
      </c>
      <c r="B53601" t="s">
        <v>183867</v>
      </c>
      <c r="C53601" t="s">
        <v>183868</v>
      </c>
      <c r="D53601" t="s">
        <v>183869</v>
      </c>
      <c r="E53601" t="s">
        <v>43</v>
      </c>
      <c r="F53601" t="s">
        <v>18</v>
      </c>
      <c r="K53601">
        <v>1</v>
      </c>
      <c r="L53601" s="1">
        <v>41922</v>
      </c>
      <c r="M53601" s="1">
        <v>41974</v>
      </c>
      <c r="N53601" s="1">
        <v>41974</v>
      </c>
      <c r="O53601"/>
      <c r="P53601"/>
      <c r="Q53601"/>
      <c r="R53601"/>
    </row>
    <row r="53602" spans="1:18" x14ac:dyDescent="0.2">
      <c r="A53602" t="s">
        <v>183870</v>
      </c>
      <c r="B53602" t="s">
        <v>183871</v>
      </c>
      <c r="D53602" t="s">
        <v>36</v>
      </c>
      <c r="E53602">
        <v>40000</v>
      </c>
      <c r="F53602" t="s">
        <v>207</v>
      </c>
      <c r="G53602" t="s">
        <v>25</v>
      </c>
      <c r="H53602" t="s">
        <v>44</v>
      </c>
      <c r="I53602" t="s">
        <v>282</v>
      </c>
      <c r="J53602" t="s">
        <v>282</v>
      </c>
      <c r="K53602">
        <v>1</v>
      </c>
      <c r="L53602" s="1">
        <v>40179</v>
      </c>
      <c r="M53602" s="1">
        <v>40725</v>
      </c>
      <c r="N53602" s="1">
        <v>40725</v>
      </c>
    </row>
    <row r="53603" spans="1:18" hidden="1" x14ac:dyDescent="0.2">
      <c r="A53603" t="s">
        <v>183872</v>
      </c>
      <c r="B53603" t="s">
        <v>183873</v>
      </c>
      <c r="C53603" t="s">
        <v>183874</v>
      </c>
      <c r="D53603" t="s">
        <v>183875</v>
      </c>
      <c r="E53603">
        <v>137945</v>
      </c>
      <c r="F53603" t="s">
        <v>18</v>
      </c>
      <c r="G53603" t="s">
        <v>25</v>
      </c>
      <c r="H53603" t="s">
        <v>106</v>
      </c>
      <c r="I53603" t="s">
        <v>107</v>
      </c>
      <c r="J53603" t="s">
        <v>108</v>
      </c>
      <c r="K53603">
        <v>1</v>
      </c>
      <c r="L53603" s="1">
        <v>41774</v>
      </c>
      <c r="M53603" s="1">
        <v>41882</v>
      </c>
      <c r="N53603" s="1">
        <v>41882</v>
      </c>
      <c r="O53603"/>
      <c r="P53603"/>
      <c r="Q53603"/>
      <c r="R53603"/>
    </row>
    <row r="53604" spans="1:18" hidden="1" x14ac:dyDescent="0.2">
      <c r="A53604" t="s">
        <v>183876</v>
      </c>
      <c r="B53604" t="s">
        <v>183877</v>
      </c>
      <c r="C53604" t="s">
        <v>183878</v>
      </c>
      <c r="D53604" t="s">
        <v>183879</v>
      </c>
      <c r="E53604">
        <v>137945</v>
      </c>
      <c r="F53604" t="s">
        <v>18</v>
      </c>
      <c r="K53604">
        <v>1</v>
      </c>
      <c r="L53604" s="1">
        <v>41774</v>
      </c>
      <c r="M53604" s="1">
        <v>41882</v>
      </c>
      <c r="N53604" s="1">
        <v>41882</v>
      </c>
      <c r="O53604"/>
      <c r="P53604"/>
      <c r="Q53604"/>
      <c r="R53604"/>
    </row>
    <row r="53605" spans="1:18" x14ac:dyDescent="0.2">
      <c r="A53605" t="s">
        <v>183880</v>
      </c>
      <c r="B53605" t="s">
        <v>183881</v>
      </c>
      <c r="C53605" t="s">
        <v>183882</v>
      </c>
      <c r="D53605" t="s">
        <v>183883</v>
      </c>
      <c r="E53605">
        <v>3500000</v>
      </c>
      <c r="F53605" t="s">
        <v>18</v>
      </c>
      <c r="G53605" t="s">
        <v>51</v>
      </c>
      <c r="K53605">
        <v>2</v>
      </c>
      <c r="L53605" s="1">
        <v>41275</v>
      </c>
      <c r="M53605" s="1">
        <v>41705</v>
      </c>
      <c r="N53605" s="1">
        <v>42173</v>
      </c>
    </row>
    <row r="53606" spans="1:18" hidden="1" x14ac:dyDescent="0.2">
      <c r="A53606" t="s">
        <v>183884</v>
      </c>
      <c r="B53606" t="s">
        <v>183885</v>
      </c>
      <c r="C53606" t="s">
        <v>183886</v>
      </c>
      <c r="D53606" t="s">
        <v>183887</v>
      </c>
      <c r="E53606" t="s">
        <v>43</v>
      </c>
      <c r="F53606" t="s">
        <v>18</v>
      </c>
      <c r="G53606" t="s">
        <v>341</v>
      </c>
      <c r="H53606">
        <v>11</v>
      </c>
      <c r="I53606" t="s">
        <v>497</v>
      </c>
      <c r="J53606" t="s">
        <v>497</v>
      </c>
      <c r="K53606">
        <v>2</v>
      </c>
      <c r="L53606" s="1">
        <v>41052</v>
      </c>
      <c r="M53606" s="1">
        <v>41852</v>
      </c>
      <c r="N53606" s="1">
        <v>41852</v>
      </c>
      <c r="O53606"/>
      <c r="P53606"/>
      <c r="Q53606"/>
      <c r="R53606"/>
    </row>
    <row r="53607" spans="1:18" x14ac:dyDescent="0.2">
      <c r="A53607" t="s">
        <v>183888</v>
      </c>
      <c r="B53607" t="s">
        <v>183889</v>
      </c>
      <c r="C53607" t="s">
        <v>183890</v>
      </c>
      <c r="D53607" t="s">
        <v>42</v>
      </c>
      <c r="E53607">
        <v>6500000</v>
      </c>
      <c r="F53607" t="s">
        <v>113</v>
      </c>
      <c r="G53607" t="s">
        <v>25</v>
      </c>
      <c r="H53607" t="s">
        <v>430</v>
      </c>
      <c r="I53607" t="s">
        <v>528</v>
      </c>
      <c r="J53607" t="s">
        <v>8304</v>
      </c>
      <c r="K53607">
        <v>1</v>
      </c>
      <c r="L53607" s="1">
        <v>37438</v>
      </c>
      <c r="M53607" s="1">
        <v>39140</v>
      </c>
      <c r="N53607" s="1">
        <v>39140</v>
      </c>
    </row>
    <row r="53608" spans="1:18" hidden="1" x14ac:dyDescent="0.2">
      <c r="A53608" t="s">
        <v>183891</v>
      </c>
      <c r="B53608" t="s">
        <v>183892</v>
      </c>
      <c r="C53608" t="s">
        <v>183893</v>
      </c>
      <c r="E53608">
        <v>29000000</v>
      </c>
      <c r="F53608" t="s">
        <v>18</v>
      </c>
      <c r="K53608">
        <v>1</v>
      </c>
      <c r="M53608" s="1">
        <v>39160</v>
      </c>
      <c r="N53608" s="1">
        <v>39160</v>
      </c>
      <c r="O53608"/>
      <c r="P53608"/>
      <c r="Q53608"/>
      <c r="R53608"/>
    </row>
    <row r="53609" spans="1:18" hidden="1" x14ac:dyDescent="0.2">
      <c r="A53609" t="s">
        <v>183894</v>
      </c>
      <c r="B53609" t="s">
        <v>183895</v>
      </c>
      <c r="C53609" t="s">
        <v>183896</v>
      </c>
      <c r="D53609" t="s">
        <v>42</v>
      </c>
      <c r="E53609">
        <v>362500</v>
      </c>
      <c r="F53609" t="s">
        <v>18</v>
      </c>
      <c r="G53609" t="s">
        <v>25</v>
      </c>
      <c r="H53609" t="s">
        <v>64</v>
      </c>
      <c r="I53609" t="s">
        <v>6512</v>
      </c>
      <c r="J53609" t="s">
        <v>183897</v>
      </c>
      <c r="K53609">
        <v>2</v>
      </c>
      <c r="L53609" s="1">
        <v>35217</v>
      </c>
      <c r="M53609" s="1">
        <v>35217</v>
      </c>
      <c r="N53609" s="1">
        <v>36923</v>
      </c>
      <c r="O53609"/>
      <c r="P53609"/>
      <c r="Q53609"/>
      <c r="R53609"/>
    </row>
    <row r="53610" spans="1:18" hidden="1" x14ac:dyDescent="0.2">
      <c r="A53610" t="s">
        <v>183898</v>
      </c>
      <c r="B53610" t="s">
        <v>183899</v>
      </c>
      <c r="C53610" t="s">
        <v>183900</v>
      </c>
      <c r="D53610" t="s">
        <v>183901</v>
      </c>
      <c r="E53610">
        <v>18000</v>
      </c>
      <c r="F53610" t="s">
        <v>207</v>
      </c>
      <c r="K53610">
        <v>1</v>
      </c>
      <c r="M53610" s="1">
        <v>41064</v>
      </c>
      <c r="N53610" s="1">
        <v>41064</v>
      </c>
      <c r="O53610"/>
      <c r="P53610"/>
      <c r="Q53610"/>
      <c r="R53610"/>
    </row>
    <row r="53611" spans="1:18" x14ac:dyDescent="0.2">
      <c r="A53611" t="s">
        <v>183902</v>
      </c>
      <c r="B53611" t="s">
        <v>183903</v>
      </c>
      <c r="C53611" t="s">
        <v>183904</v>
      </c>
      <c r="D53611" t="s">
        <v>183905</v>
      </c>
      <c r="E53611">
        <v>14000000</v>
      </c>
      <c r="F53611" t="s">
        <v>18</v>
      </c>
      <c r="G53611" t="s">
        <v>25</v>
      </c>
      <c r="H53611" t="s">
        <v>106</v>
      </c>
      <c r="I53611" t="s">
        <v>107</v>
      </c>
      <c r="J53611" t="s">
        <v>108</v>
      </c>
      <c r="K53611">
        <v>4</v>
      </c>
      <c r="L53611" s="1">
        <v>40179</v>
      </c>
      <c r="M53611" s="1">
        <v>40358</v>
      </c>
      <c r="N53611" s="1">
        <v>42068</v>
      </c>
    </row>
    <row r="53612" spans="1:18" x14ac:dyDescent="0.2">
      <c r="A53612" t="s">
        <v>183906</v>
      </c>
      <c r="B53612" t="s">
        <v>183907</v>
      </c>
      <c r="C53612" t="s">
        <v>183908</v>
      </c>
      <c r="D53612" t="s">
        <v>75981</v>
      </c>
      <c r="E53612">
        <v>2000000</v>
      </c>
      <c r="F53612" t="s">
        <v>18</v>
      </c>
      <c r="G53612" t="s">
        <v>25</v>
      </c>
      <c r="H53612" t="s">
        <v>1272</v>
      </c>
      <c r="I53612" t="s">
        <v>1273</v>
      </c>
      <c r="J53612" t="s">
        <v>1274</v>
      </c>
      <c r="K53612">
        <v>1</v>
      </c>
      <c r="L53612" s="1">
        <v>41275</v>
      </c>
      <c r="M53612" s="1">
        <v>41877</v>
      </c>
      <c r="N53612" s="1">
        <v>41877</v>
      </c>
    </row>
    <row r="53613" spans="1:18" hidden="1" x14ac:dyDescent="0.2">
      <c r="A53613" t="s">
        <v>183909</v>
      </c>
      <c r="B53613" t="s">
        <v>183910</v>
      </c>
      <c r="C53613" t="s">
        <v>183911</v>
      </c>
      <c r="D53613" t="s">
        <v>933</v>
      </c>
      <c r="E53613">
        <v>13000501</v>
      </c>
      <c r="F53613" t="s">
        <v>18</v>
      </c>
      <c r="G53613" t="s">
        <v>25</v>
      </c>
      <c r="H53613" t="s">
        <v>1234</v>
      </c>
      <c r="I53613" t="s">
        <v>1235</v>
      </c>
      <c r="J53613" t="s">
        <v>1235</v>
      </c>
      <c r="K53613">
        <v>2</v>
      </c>
      <c r="L53613" s="1">
        <v>32143</v>
      </c>
      <c r="M53613" s="1">
        <v>38544</v>
      </c>
      <c r="N53613" s="1">
        <v>40039</v>
      </c>
      <c r="O53613"/>
      <c r="P53613"/>
      <c r="Q53613"/>
      <c r="R53613"/>
    </row>
    <row r="53614" spans="1:18" x14ac:dyDescent="0.2">
      <c r="A53614" t="s">
        <v>183912</v>
      </c>
      <c r="B53614" t="s">
        <v>183913</v>
      </c>
      <c r="C53614" t="s">
        <v>183914</v>
      </c>
      <c r="D53614" t="s">
        <v>183915</v>
      </c>
      <c r="E53614">
        <v>9000000</v>
      </c>
      <c r="F53614" t="s">
        <v>18</v>
      </c>
      <c r="G53614" t="s">
        <v>25</v>
      </c>
      <c r="H53614" t="s">
        <v>286</v>
      </c>
      <c r="I53614" t="s">
        <v>1030</v>
      </c>
      <c r="J53614" t="s">
        <v>1030</v>
      </c>
      <c r="K53614">
        <v>2</v>
      </c>
      <c r="L53614" s="1">
        <v>40422</v>
      </c>
      <c r="M53614" s="1">
        <v>40639</v>
      </c>
      <c r="N53614" s="1">
        <v>41353</v>
      </c>
    </row>
    <row r="53615" spans="1:18" hidden="1" x14ac:dyDescent="0.2">
      <c r="A53615" t="s">
        <v>183916</v>
      </c>
      <c r="B53615" t="s">
        <v>183917</v>
      </c>
      <c r="C53615" t="s">
        <v>183918</v>
      </c>
      <c r="D53615" t="s">
        <v>183919</v>
      </c>
      <c r="E53615">
        <v>82500</v>
      </c>
      <c r="F53615" t="s">
        <v>18</v>
      </c>
      <c r="G53615" t="s">
        <v>25</v>
      </c>
      <c r="H53615" t="s">
        <v>89</v>
      </c>
      <c r="I53615" t="s">
        <v>1655</v>
      </c>
      <c r="J53615" t="s">
        <v>53517</v>
      </c>
      <c r="K53615">
        <v>2</v>
      </c>
      <c r="L53615" s="1">
        <v>42005</v>
      </c>
      <c r="M53615" s="1">
        <v>41275</v>
      </c>
      <c r="N53615" s="1">
        <v>42005</v>
      </c>
      <c r="O53615"/>
      <c r="P53615"/>
      <c r="Q53615"/>
      <c r="R53615"/>
    </row>
    <row r="53616" spans="1:18" x14ac:dyDescent="0.2">
      <c r="A53616" t="s">
        <v>183920</v>
      </c>
      <c r="B53616" t="s">
        <v>183921</v>
      </c>
      <c r="C53616" t="s">
        <v>183922</v>
      </c>
      <c r="D53616" t="s">
        <v>183923</v>
      </c>
      <c r="E53616">
        <v>35000</v>
      </c>
      <c r="F53616" t="s">
        <v>207</v>
      </c>
      <c r="G53616" t="s">
        <v>276</v>
      </c>
      <c r="H53616">
        <v>17</v>
      </c>
      <c r="I53616" t="s">
        <v>464</v>
      </c>
      <c r="J53616" t="s">
        <v>464</v>
      </c>
      <c r="K53616">
        <v>1</v>
      </c>
      <c r="L53616" s="1">
        <v>40513</v>
      </c>
      <c r="M53616" s="1">
        <v>40513</v>
      </c>
      <c r="N53616" s="1">
        <v>40513</v>
      </c>
    </row>
    <row r="53617" spans="1:18" hidden="1" x14ac:dyDescent="0.2">
      <c r="A53617" t="s">
        <v>183924</v>
      </c>
      <c r="B53617" t="s">
        <v>183925</v>
      </c>
      <c r="C53617" t="s">
        <v>183926</v>
      </c>
      <c r="D53617" t="s">
        <v>1401</v>
      </c>
      <c r="E53617">
        <v>1525000</v>
      </c>
      <c r="F53617" t="s">
        <v>18</v>
      </c>
      <c r="G53617" t="s">
        <v>25</v>
      </c>
      <c r="H53617" t="s">
        <v>64</v>
      </c>
      <c r="I53617" t="s">
        <v>11230</v>
      </c>
      <c r="J53617" t="s">
        <v>62345</v>
      </c>
      <c r="K53617">
        <v>2</v>
      </c>
      <c r="M53617" s="1">
        <v>39605</v>
      </c>
      <c r="N53617" s="1">
        <v>40000</v>
      </c>
      <c r="O53617"/>
      <c r="P53617"/>
      <c r="Q53617"/>
      <c r="R53617"/>
    </row>
    <row r="53618" spans="1:18" hidden="1" x14ac:dyDescent="0.2">
      <c r="A53618" t="s">
        <v>183927</v>
      </c>
      <c r="B53618" t="s">
        <v>183928</v>
      </c>
      <c r="C53618" t="s">
        <v>183929</v>
      </c>
      <c r="D53618" t="s">
        <v>183930</v>
      </c>
      <c r="E53618">
        <v>509412</v>
      </c>
      <c r="F53618" t="s">
        <v>113</v>
      </c>
      <c r="G53618" t="s">
        <v>25</v>
      </c>
      <c r="H53618" t="s">
        <v>64</v>
      </c>
      <c r="I53618" t="s">
        <v>65</v>
      </c>
      <c r="J53618" t="s">
        <v>114</v>
      </c>
      <c r="K53618">
        <v>1</v>
      </c>
      <c r="L53618" s="1">
        <v>39448</v>
      </c>
      <c r="M53618" s="1">
        <v>39448</v>
      </c>
      <c r="N53618" s="1">
        <v>39448</v>
      </c>
      <c r="O53618"/>
      <c r="P53618"/>
      <c r="Q53618"/>
      <c r="R53618"/>
    </row>
    <row r="53619" spans="1:18" hidden="1" x14ac:dyDescent="0.2">
      <c r="A53619" t="s">
        <v>183931</v>
      </c>
      <c r="B53619" t="s">
        <v>183932</v>
      </c>
      <c r="C53619" t="s">
        <v>183933</v>
      </c>
      <c r="D53619" t="s">
        <v>183934</v>
      </c>
      <c r="E53619" t="s">
        <v>43</v>
      </c>
      <c r="F53619" t="s">
        <v>18</v>
      </c>
      <c r="G53619" t="s">
        <v>25</v>
      </c>
      <c r="H53619" t="s">
        <v>1396</v>
      </c>
      <c r="I53619" t="s">
        <v>1397</v>
      </c>
      <c r="J53619" t="s">
        <v>1397</v>
      </c>
      <c r="K53619">
        <v>1</v>
      </c>
      <c r="L53619" s="1">
        <v>41127</v>
      </c>
      <c r="M53619" s="1">
        <v>41221</v>
      </c>
      <c r="N53619" s="1">
        <v>41221</v>
      </c>
      <c r="O53619"/>
      <c r="P53619"/>
      <c r="Q53619"/>
      <c r="R53619"/>
    </row>
    <row r="53620" spans="1:18" x14ac:dyDescent="0.2">
      <c r="A53620" t="s">
        <v>183935</v>
      </c>
      <c r="B53620" t="s">
        <v>183936</v>
      </c>
      <c r="C53620" t="s">
        <v>183937</v>
      </c>
      <c r="D53620" t="s">
        <v>544</v>
      </c>
      <c r="E53620">
        <v>65000</v>
      </c>
      <c r="F53620" t="s">
        <v>18</v>
      </c>
      <c r="G53620" t="s">
        <v>25</v>
      </c>
      <c r="H53620" t="s">
        <v>44</v>
      </c>
      <c r="I53620" t="s">
        <v>282</v>
      </c>
      <c r="J53620" t="s">
        <v>47039</v>
      </c>
      <c r="K53620">
        <v>1</v>
      </c>
      <c r="L53620" s="1">
        <v>40544</v>
      </c>
      <c r="M53620" s="1">
        <v>41369</v>
      </c>
      <c r="N53620" s="1">
        <v>41369</v>
      </c>
    </row>
    <row r="53621" spans="1:18" x14ac:dyDescent="0.2">
      <c r="A53621" t="s">
        <v>183938</v>
      </c>
      <c r="B53621" t="s">
        <v>183939</v>
      </c>
      <c r="C53621" t="s">
        <v>183940</v>
      </c>
      <c r="D53621" t="s">
        <v>183941</v>
      </c>
      <c r="E53621">
        <v>13250000</v>
      </c>
      <c r="F53621" t="s">
        <v>18</v>
      </c>
      <c r="G53621" t="s">
        <v>25</v>
      </c>
      <c r="H53621" t="s">
        <v>142</v>
      </c>
      <c r="I53621" t="s">
        <v>143</v>
      </c>
      <c r="J53621" t="s">
        <v>143</v>
      </c>
      <c r="K53621">
        <v>2</v>
      </c>
      <c r="L53621" s="1">
        <v>41957</v>
      </c>
      <c r="M53621" s="1">
        <v>41980</v>
      </c>
      <c r="N53621" s="1">
        <v>42241</v>
      </c>
    </row>
    <row r="53622" spans="1:18" hidden="1" x14ac:dyDescent="0.2">
      <c r="A53622" t="s">
        <v>183942</v>
      </c>
      <c r="B53622" t="s">
        <v>183943</v>
      </c>
      <c r="C53622" t="s">
        <v>183944</v>
      </c>
      <c r="D53622" t="s">
        <v>183945</v>
      </c>
      <c r="E53622">
        <v>49350000</v>
      </c>
      <c r="F53622" t="s">
        <v>18</v>
      </c>
      <c r="G53622" t="s">
        <v>25</v>
      </c>
      <c r="H53622" t="s">
        <v>286</v>
      </c>
      <c r="I53622" t="s">
        <v>1030</v>
      </c>
      <c r="J53622" t="s">
        <v>1030</v>
      </c>
      <c r="K53622">
        <v>5</v>
      </c>
      <c r="L53622" s="1">
        <v>39670</v>
      </c>
      <c r="M53622" s="1">
        <v>40057</v>
      </c>
      <c r="N53622" s="1">
        <v>42074</v>
      </c>
      <c r="O53622"/>
      <c r="P53622"/>
      <c r="Q53622"/>
      <c r="R53622"/>
    </row>
    <row r="53623" spans="1:18" x14ac:dyDescent="0.2">
      <c r="A53623" t="s">
        <v>183946</v>
      </c>
      <c r="B53623" t="s">
        <v>183947</v>
      </c>
      <c r="C53623" t="s">
        <v>183948</v>
      </c>
      <c r="D53623" t="s">
        <v>31174</v>
      </c>
      <c r="E53623">
        <v>750000</v>
      </c>
      <c r="F53623" t="s">
        <v>18</v>
      </c>
      <c r="G53623" t="s">
        <v>25</v>
      </c>
      <c r="H53623" t="s">
        <v>106</v>
      </c>
      <c r="I53623" t="s">
        <v>107</v>
      </c>
      <c r="J53623" t="s">
        <v>108</v>
      </c>
      <c r="K53623">
        <v>1</v>
      </c>
      <c r="L53623" s="1">
        <v>41365</v>
      </c>
      <c r="M53623" s="1">
        <v>41921</v>
      </c>
      <c r="N53623" s="1">
        <v>41921</v>
      </c>
    </row>
    <row r="53624" spans="1:18" hidden="1" x14ac:dyDescent="0.2">
      <c r="A53624" t="s">
        <v>183949</v>
      </c>
      <c r="B53624" t="s">
        <v>183950</v>
      </c>
      <c r="C53624" t="s">
        <v>183951</v>
      </c>
      <c r="D53624" t="s">
        <v>19038</v>
      </c>
      <c r="E53624">
        <v>1285133</v>
      </c>
      <c r="F53624" t="s">
        <v>18</v>
      </c>
      <c r="G53624" t="s">
        <v>222</v>
      </c>
      <c r="H53624">
        <v>2</v>
      </c>
      <c r="I53624" t="s">
        <v>223</v>
      </c>
      <c r="J53624" t="s">
        <v>223</v>
      </c>
      <c r="K53624">
        <v>2</v>
      </c>
      <c r="M53624" s="1">
        <v>41786</v>
      </c>
      <c r="N53624" s="1">
        <v>41989</v>
      </c>
      <c r="O53624"/>
      <c r="P53624"/>
      <c r="Q53624"/>
      <c r="R53624"/>
    </row>
    <row r="53625" spans="1:18" hidden="1" x14ac:dyDescent="0.2">
      <c r="A53625" t="s">
        <v>183952</v>
      </c>
      <c r="B53625" t="s">
        <v>183953</v>
      </c>
      <c r="C53625" t="s">
        <v>183954</v>
      </c>
      <c r="D53625" t="s">
        <v>19038</v>
      </c>
      <c r="E53625" t="s">
        <v>43</v>
      </c>
      <c r="F53625" t="s">
        <v>18</v>
      </c>
      <c r="G53625" t="s">
        <v>19</v>
      </c>
      <c r="H53625">
        <v>16</v>
      </c>
      <c r="I53625" t="s">
        <v>7937</v>
      </c>
      <c r="J53625" t="s">
        <v>7937</v>
      </c>
      <c r="K53625">
        <v>1</v>
      </c>
      <c r="L53625" s="1">
        <v>41527</v>
      </c>
      <c r="M53625" s="1">
        <v>42314</v>
      </c>
      <c r="N53625" s="1">
        <v>42314</v>
      </c>
      <c r="O53625"/>
      <c r="P53625"/>
      <c r="Q53625"/>
      <c r="R53625"/>
    </row>
    <row r="53626" spans="1:18" hidden="1" x14ac:dyDescent="0.2">
      <c r="A53626" t="s">
        <v>183955</v>
      </c>
      <c r="B53626" t="s">
        <v>183956</v>
      </c>
      <c r="C53626" t="s">
        <v>183957</v>
      </c>
      <c r="D53626" t="s">
        <v>183958</v>
      </c>
      <c r="E53626" t="s">
        <v>43</v>
      </c>
      <c r="F53626" t="s">
        <v>18</v>
      </c>
      <c r="G53626" t="s">
        <v>25</v>
      </c>
      <c r="H53626" t="s">
        <v>106</v>
      </c>
      <c r="I53626" t="s">
        <v>107</v>
      </c>
      <c r="J53626" t="s">
        <v>5335</v>
      </c>
      <c r="K53626">
        <v>1</v>
      </c>
      <c r="L53626" s="1">
        <v>41411</v>
      </c>
      <c r="M53626" s="1">
        <v>41668</v>
      </c>
      <c r="N53626" s="1">
        <v>41668</v>
      </c>
      <c r="O53626"/>
      <c r="P53626"/>
      <c r="Q53626"/>
      <c r="R53626"/>
    </row>
    <row r="53627" spans="1:18" x14ac:dyDescent="0.2">
      <c r="A53627" t="s">
        <v>183959</v>
      </c>
      <c r="B53627" t="s">
        <v>183960</v>
      </c>
      <c r="C53627" t="s">
        <v>183961</v>
      </c>
      <c r="D53627" t="s">
        <v>285</v>
      </c>
      <c r="E53627">
        <v>150000</v>
      </c>
      <c r="F53627" t="s">
        <v>18</v>
      </c>
      <c r="G53627" t="s">
        <v>57</v>
      </c>
      <c r="H53627" t="s">
        <v>58</v>
      </c>
      <c r="I53627" t="s">
        <v>59</v>
      </c>
      <c r="J53627" t="s">
        <v>59</v>
      </c>
      <c r="K53627">
        <v>2</v>
      </c>
      <c r="L53627" s="1">
        <v>40983</v>
      </c>
      <c r="M53627" s="1">
        <v>41705</v>
      </c>
      <c r="N53627" s="1">
        <v>41815</v>
      </c>
    </row>
    <row r="53628" spans="1:18" x14ac:dyDescent="0.2">
      <c r="A53628" t="s">
        <v>183962</v>
      </c>
      <c r="B53628" t="s">
        <v>183963</v>
      </c>
      <c r="D53628" t="s">
        <v>19558</v>
      </c>
      <c r="E53628">
        <v>500000</v>
      </c>
      <c r="F53628" t="s">
        <v>18</v>
      </c>
      <c r="G53628" t="s">
        <v>25</v>
      </c>
      <c r="H53628" t="s">
        <v>64</v>
      </c>
      <c r="I53628" t="s">
        <v>65</v>
      </c>
      <c r="J53628" t="s">
        <v>984</v>
      </c>
      <c r="K53628">
        <v>1</v>
      </c>
      <c r="L53628" s="1">
        <v>40544</v>
      </c>
      <c r="M53628" s="1">
        <v>41091</v>
      </c>
      <c r="N53628" s="1">
        <v>41091</v>
      </c>
    </row>
    <row r="53629" spans="1:18" hidden="1" x14ac:dyDescent="0.2">
      <c r="A53629" t="s">
        <v>183964</v>
      </c>
      <c r="B53629" t="s">
        <v>183965</v>
      </c>
      <c r="D53629" t="s">
        <v>75</v>
      </c>
      <c r="E53629">
        <v>2314371.2149999999</v>
      </c>
      <c r="F53629" t="s">
        <v>18</v>
      </c>
      <c r="K53629">
        <v>2</v>
      </c>
      <c r="M53629" s="1">
        <v>39042</v>
      </c>
      <c r="N53629" s="1">
        <v>39145</v>
      </c>
      <c r="O53629"/>
      <c r="P53629"/>
      <c r="Q53629"/>
      <c r="R53629"/>
    </row>
    <row r="53630" spans="1:18" hidden="1" x14ac:dyDescent="0.2">
      <c r="A53630" t="s">
        <v>183966</v>
      </c>
      <c r="B53630" t="s">
        <v>183967</v>
      </c>
      <c r="C53630" t="s">
        <v>183968</v>
      </c>
      <c r="D53630" t="s">
        <v>149386</v>
      </c>
      <c r="E53630" t="s">
        <v>43</v>
      </c>
      <c r="F53630" t="s">
        <v>18</v>
      </c>
      <c r="G53630" t="s">
        <v>25</v>
      </c>
      <c r="H53630" t="s">
        <v>64</v>
      </c>
      <c r="I53630" t="s">
        <v>1221</v>
      </c>
      <c r="J53630" t="s">
        <v>1221</v>
      </c>
      <c r="K53630">
        <v>1</v>
      </c>
      <c r="L53630" s="1">
        <v>42248</v>
      </c>
      <c r="M53630" s="1">
        <v>42248</v>
      </c>
      <c r="N53630" s="1">
        <v>42248</v>
      </c>
      <c r="O53630"/>
      <c r="P53630"/>
      <c r="Q53630"/>
      <c r="R53630"/>
    </row>
    <row r="53631" spans="1:18" x14ac:dyDescent="0.2">
      <c r="A53631" t="s">
        <v>183969</v>
      </c>
      <c r="B53631" t="s">
        <v>183970</v>
      </c>
      <c r="C53631" t="s">
        <v>183971</v>
      </c>
      <c r="D53631" t="s">
        <v>183972</v>
      </c>
      <c r="E53631">
        <v>50000</v>
      </c>
      <c r="F53631" t="s">
        <v>113</v>
      </c>
      <c r="G53631" t="s">
        <v>3403</v>
      </c>
      <c r="H53631">
        <v>7</v>
      </c>
      <c r="I53631" t="s">
        <v>3404</v>
      </c>
      <c r="J53631" t="s">
        <v>3404</v>
      </c>
      <c r="K53631">
        <v>1</v>
      </c>
      <c r="L53631" s="1">
        <v>41519</v>
      </c>
      <c r="M53631" s="1">
        <v>41883</v>
      </c>
      <c r="N53631" s="1">
        <v>41883</v>
      </c>
    </row>
    <row r="53632" spans="1:18" x14ac:dyDescent="0.2">
      <c r="A53632" t="s">
        <v>183973</v>
      </c>
      <c r="B53632" t="s">
        <v>183974</v>
      </c>
      <c r="C53632" t="s">
        <v>183975</v>
      </c>
      <c r="D53632" t="s">
        <v>183976</v>
      </c>
      <c r="E53632">
        <v>120000</v>
      </c>
      <c r="F53632" t="s">
        <v>18</v>
      </c>
      <c r="G53632" t="s">
        <v>25</v>
      </c>
      <c r="H53632" t="s">
        <v>64</v>
      </c>
      <c r="I53632" t="s">
        <v>65</v>
      </c>
      <c r="J53632" t="s">
        <v>71</v>
      </c>
      <c r="K53632">
        <v>1</v>
      </c>
      <c r="L53632" s="1">
        <v>41944</v>
      </c>
      <c r="M53632" s="1">
        <v>41974</v>
      </c>
      <c r="N53632" s="1">
        <v>41974</v>
      </c>
    </row>
    <row r="53633" spans="1:18" hidden="1" x14ac:dyDescent="0.2">
      <c r="A53633" t="s">
        <v>183977</v>
      </c>
      <c r="B53633" t="s">
        <v>183978</v>
      </c>
      <c r="E53633" t="s">
        <v>43</v>
      </c>
      <c r="F53633" t="s">
        <v>207</v>
      </c>
      <c r="K53633">
        <v>2</v>
      </c>
      <c r="M53633" s="1">
        <v>39429</v>
      </c>
      <c r="N53633" s="1">
        <v>39608</v>
      </c>
      <c r="O53633"/>
      <c r="P53633"/>
      <c r="Q53633"/>
      <c r="R53633"/>
    </row>
    <row r="53634" spans="1:18" hidden="1" x14ac:dyDescent="0.2">
      <c r="A53634" t="s">
        <v>183979</v>
      </c>
      <c r="B53634" t="s">
        <v>183980</v>
      </c>
      <c r="C53634" t="s">
        <v>183981</v>
      </c>
      <c r="E53634" t="s">
        <v>43</v>
      </c>
      <c r="F53634" t="s">
        <v>18</v>
      </c>
      <c r="K53634">
        <v>1</v>
      </c>
      <c r="M53634" s="1">
        <v>38899</v>
      </c>
      <c r="N53634" s="1">
        <v>38899</v>
      </c>
      <c r="O53634"/>
      <c r="P53634"/>
      <c r="Q53634"/>
      <c r="R53634"/>
    </row>
    <row r="53635" spans="1:18" hidden="1" x14ac:dyDescent="0.2">
      <c r="A53635" t="s">
        <v>183982</v>
      </c>
      <c r="B53635" t="s">
        <v>183983</v>
      </c>
      <c r="D53635" t="s">
        <v>183984</v>
      </c>
      <c r="E53635">
        <v>3200000</v>
      </c>
      <c r="F53635" t="s">
        <v>18</v>
      </c>
      <c r="K53635">
        <v>2</v>
      </c>
      <c r="M53635" s="1">
        <v>41183</v>
      </c>
      <c r="N53635" s="1">
        <v>41568</v>
      </c>
      <c r="O53635"/>
      <c r="P53635"/>
      <c r="Q53635"/>
      <c r="R53635"/>
    </row>
    <row r="53636" spans="1:18" hidden="1" x14ac:dyDescent="0.2">
      <c r="A53636" t="s">
        <v>183985</v>
      </c>
      <c r="B53636" t="s">
        <v>183986</v>
      </c>
      <c r="C53636" t="s">
        <v>183987</v>
      </c>
      <c r="D53636" t="s">
        <v>718</v>
      </c>
      <c r="E53636">
        <v>2000000</v>
      </c>
      <c r="F53636" t="s">
        <v>18</v>
      </c>
      <c r="G53636" t="s">
        <v>860</v>
      </c>
      <c r="H53636" t="s">
        <v>3855</v>
      </c>
      <c r="I53636" t="s">
        <v>6907</v>
      </c>
      <c r="J53636" t="s">
        <v>174144</v>
      </c>
      <c r="K53636">
        <v>1</v>
      </c>
      <c r="M53636" s="1">
        <v>41505</v>
      </c>
      <c r="N53636" s="1">
        <v>41505</v>
      </c>
      <c r="O53636"/>
      <c r="P53636"/>
      <c r="Q53636"/>
      <c r="R53636"/>
    </row>
    <row r="53637" spans="1:18" hidden="1" x14ac:dyDescent="0.2">
      <c r="A53637" t="s">
        <v>183988</v>
      </c>
      <c r="B53637" t="s">
        <v>183989</v>
      </c>
      <c r="C53637" t="s">
        <v>183990</v>
      </c>
      <c r="D53637" t="s">
        <v>42</v>
      </c>
      <c r="E53637">
        <v>793770</v>
      </c>
      <c r="F53637" t="s">
        <v>18</v>
      </c>
      <c r="G53637" t="s">
        <v>2906</v>
      </c>
      <c r="H53637">
        <v>78</v>
      </c>
      <c r="I53637" t="s">
        <v>2907</v>
      </c>
      <c r="J53637" t="s">
        <v>2908</v>
      </c>
      <c r="K53637">
        <v>1</v>
      </c>
      <c r="M53637" s="1">
        <v>42087</v>
      </c>
      <c r="N53637" s="1">
        <v>42087</v>
      </c>
      <c r="O53637"/>
      <c r="P53637"/>
      <c r="Q53637"/>
      <c r="R53637"/>
    </row>
    <row r="53638" spans="1:18" hidden="1" x14ac:dyDescent="0.2">
      <c r="A53638" t="s">
        <v>183991</v>
      </c>
      <c r="B53638" t="s">
        <v>183992</v>
      </c>
      <c r="E53638" t="s">
        <v>43</v>
      </c>
      <c r="F53638" t="s">
        <v>18</v>
      </c>
      <c r="G53638" t="s">
        <v>25</v>
      </c>
      <c r="H53638" t="s">
        <v>3993</v>
      </c>
      <c r="I53638" t="s">
        <v>3994</v>
      </c>
      <c r="J53638" t="s">
        <v>46013</v>
      </c>
      <c r="K53638">
        <v>1</v>
      </c>
      <c r="L53638" s="1">
        <v>41347</v>
      </c>
      <c r="M53638" s="1">
        <v>41585</v>
      </c>
      <c r="N53638" s="1">
        <v>41585</v>
      </c>
      <c r="O53638"/>
      <c r="P53638"/>
      <c r="Q53638"/>
      <c r="R53638"/>
    </row>
    <row r="53639" spans="1:18" hidden="1" x14ac:dyDescent="0.2">
      <c r="A53639" t="s">
        <v>183993</v>
      </c>
      <c r="B53639" t="s">
        <v>183994</v>
      </c>
      <c r="C53639" t="s">
        <v>183995</v>
      </c>
      <c r="D53639" t="s">
        <v>56</v>
      </c>
      <c r="E53639">
        <v>122800000</v>
      </c>
      <c r="F53639" t="s">
        <v>689</v>
      </c>
      <c r="G53639" t="s">
        <v>25</v>
      </c>
      <c r="H53639" t="s">
        <v>1011</v>
      </c>
      <c r="I53639" t="s">
        <v>1012</v>
      </c>
      <c r="J53639" t="s">
        <v>1012</v>
      </c>
      <c r="K53639">
        <v>2</v>
      </c>
      <c r="L53639" s="1">
        <v>41275</v>
      </c>
      <c r="M53639" s="1">
        <v>41569</v>
      </c>
      <c r="N53639" s="1">
        <v>41786</v>
      </c>
      <c r="O53639"/>
      <c r="P53639"/>
      <c r="Q53639"/>
      <c r="R53639"/>
    </row>
    <row r="53640" spans="1:18" hidden="1" x14ac:dyDescent="0.2">
      <c r="A53640" t="s">
        <v>183996</v>
      </c>
      <c r="B53640" t="s">
        <v>183997</v>
      </c>
      <c r="C53640" t="s">
        <v>183998</v>
      </c>
      <c r="D53640" t="s">
        <v>128467</v>
      </c>
      <c r="E53640">
        <v>10525040</v>
      </c>
      <c r="F53640" t="s">
        <v>18</v>
      </c>
      <c r="G53640" t="s">
        <v>25</v>
      </c>
      <c r="H53640" t="s">
        <v>208</v>
      </c>
      <c r="I53640" t="s">
        <v>209</v>
      </c>
      <c r="J53640" t="s">
        <v>209</v>
      </c>
      <c r="K53640">
        <v>7</v>
      </c>
      <c r="L53640" s="1">
        <v>38261</v>
      </c>
      <c r="M53640" s="1">
        <v>38200</v>
      </c>
      <c r="N53640" s="1">
        <v>41288</v>
      </c>
      <c r="O53640"/>
      <c r="P53640"/>
      <c r="Q53640"/>
      <c r="R53640"/>
    </row>
    <row r="53641" spans="1:18" x14ac:dyDescent="0.2">
      <c r="A53641" t="s">
        <v>183999</v>
      </c>
      <c r="B53641" t="s">
        <v>184000</v>
      </c>
      <c r="C53641" t="s">
        <v>184001</v>
      </c>
      <c r="D53641" t="s">
        <v>42</v>
      </c>
      <c r="E53641">
        <v>150000</v>
      </c>
      <c r="F53641" t="s">
        <v>207</v>
      </c>
      <c r="G53641" t="s">
        <v>25</v>
      </c>
      <c r="H53641" t="s">
        <v>158</v>
      </c>
      <c r="I53641" t="s">
        <v>244</v>
      </c>
      <c r="J53641" t="s">
        <v>244</v>
      </c>
      <c r="K53641">
        <v>1</v>
      </c>
      <c r="L53641" s="1">
        <v>40255</v>
      </c>
      <c r="M53641" s="1">
        <v>40579</v>
      </c>
      <c r="N53641" s="1">
        <v>40579</v>
      </c>
    </row>
    <row r="53642" spans="1:18" x14ac:dyDescent="0.2">
      <c r="A53642" t="s">
        <v>184002</v>
      </c>
      <c r="B53642" t="s">
        <v>184003</v>
      </c>
      <c r="C53642" t="s">
        <v>184004</v>
      </c>
      <c r="D53642" t="s">
        <v>36</v>
      </c>
      <c r="E53642">
        <v>1000000</v>
      </c>
      <c r="F53642" t="s">
        <v>113</v>
      </c>
      <c r="G53642" t="s">
        <v>25</v>
      </c>
      <c r="H53642" t="s">
        <v>142</v>
      </c>
      <c r="I53642" t="s">
        <v>143</v>
      </c>
      <c r="J53642" t="s">
        <v>143</v>
      </c>
      <c r="K53642">
        <v>1</v>
      </c>
      <c r="L53642" s="1">
        <v>40179</v>
      </c>
      <c r="M53642" s="1">
        <v>40511</v>
      </c>
      <c r="N53642" s="1">
        <v>40511</v>
      </c>
    </row>
    <row r="53643" spans="1:18" hidden="1" x14ac:dyDescent="0.2">
      <c r="A53643" t="s">
        <v>184005</v>
      </c>
      <c r="B53643" t="s">
        <v>184006</v>
      </c>
      <c r="C53643" t="s">
        <v>184007</v>
      </c>
      <c r="D53643" t="s">
        <v>184008</v>
      </c>
      <c r="E53643">
        <v>17625000</v>
      </c>
      <c r="F53643" t="s">
        <v>18</v>
      </c>
      <c r="G53643" t="s">
        <v>25</v>
      </c>
      <c r="H53643" t="s">
        <v>64</v>
      </c>
      <c r="I53643" t="s">
        <v>65</v>
      </c>
      <c r="J53643" t="s">
        <v>71</v>
      </c>
      <c r="K53643">
        <v>3</v>
      </c>
      <c r="L53643" s="1">
        <v>40695</v>
      </c>
      <c r="M53643" s="1">
        <v>40909</v>
      </c>
      <c r="N53643" s="1">
        <v>42024</v>
      </c>
      <c r="O53643"/>
      <c r="P53643"/>
      <c r="Q53643"/>
      <c r="R53643"/>
    </row>
    <row r="53644" spans="1:18" hidden="1" x14ac:dyDescent="0.2">
      <c r="A53644" t="s">
        <v>184009</v>
      </c>
      <c r="B53644" t="s">
        <v>184010</v>
      </c>
      <c r="C53644" t="s">
        <v>184011</v>
      </c>
      <c r="D53644" t="s">
        <v>22267</v>
      </c>
      <c r="E53644" t="s">
        <v>43</v>
      </c>
      <c r="F53644" t="s">
        <v>207</v>
      </c>
      <c r="G53644" t="s">
        <v>25</v>
      </c>
      <c r="H53644" t="s">
        <v>158</v>
      </c>
      <c r="I53644" t="s">
        <v>244</v>
      </c>
      <c r="J53644" t="s">
        <v>327</v>
      </c>
      <c r="K53644">
        <v>2</v>
      </c>
      <c r="L53644" s="1">
        <v>40179</v>
      </c>
      <c r="M53644" s="1">
        <v>40210</v>
      </c>
      <c r="N53644" s="1">
        <v>40238</v>
      </c>
      <c r="O53644"/>
      <c r="P53644"/>
      <c r="Q53644"/>
      <c r="R53644"/>
    </row>
    <row r="53645" spans="1:18" hidden="1" x14ac:dyDescent="0.2">
      <c r="A53645" t="s">
        <v>184012</v>
      </c>
      <c r="B53645" t="s">
        <v>184013</v>
      </c>
      <c r="C53645" t="s">
        <v>184014</v>
      </c>
      <c r="D53645" t="s">
        <v>264</v>
      </c>
      <c r="E53645" t="s">
        <v>43</v>
      </c>
      <c r="F53645" t="s">
        <v>18</v>
      </c>
      <c r="G53645" t="s">
        <v>699</v>
      </c>
      <c r="H53645">
        <v>5</v>
      </c>
      <c r="I53645" t="s">
        <v>700</v>
      </c>
      <c r="J53645" t="s">
        <v>700</v>
      </c>
      <c r="K53645">
        <v>1</v>
      </c>
      <c r="M53645" s="1">
        <v>40437</v>
      </c>
      <c r="N53645" s="1">
        <v>40437</v>
      </c>
      <c r="O53645"/>
      <c r="P53645"/>
      <c r="Q53645"/>
      <c r="R53645"/>
    </row>
    <row r="53646" spans="1:18" x14ac:dyDescent="0.2">
      <c r="A53646" t="s">
        <v>184015</v>
      </c>
      <c r="B53646" t="s">
        <v>184016</v>
      </c>
      <c r="C53646" t="s">
        <v>184017</v>
      </c>
      <c r="D53646" t="s">
        <v>184018</v>
      </c>
      <c r="E53646">
        <v>2500000</v>
      </c>
      <c r="F53646" t="s">
        <v>18</v>
      </c>
      <c r="G53646" t="s">
        <v>25</v>
      </c>
      <c r="H53646" t="s">
        <v>644</v>
      </c>
      <c r="I53646" t="s">
        <v>645</v>
      </c>
      <c r="J53646" t="s">
        <v>645</v>
      </c>
      <c r="K53646">
        <v>1</v>
      </c>
      <c r="L53646" s="1">
        <v>36892</v>
      </c>
      <c r="M53646" s="1">
        <v>40660</v>
      </c>
      <c r="N53646" s="1">
        <v>40660</v>
      </c>
    </row>
    <row r="53647" spans="1:18" hidden="1" x14ac:dyDescent="0.2">
      <c r="A53647" t="s">
        <v>184019</v>
      </c>
      <c r="B53647" t="s">
        <v>184020</v>
      </c>
      <c r="C53647" t="s">
        <v>184021</v>
      </c>
      <c r="D53647" t="s">
        <v>184022</v>
      </c>
      <c r="E53647">
        <v>2838980</v>
      </c>
      <c r="F53647" t="s">
        <v>18</v>
      </c>
      <c r="G53647" t="s">
        <v>25</v>
      </c>
      <c r="H53647" t="s">
        <v>527</v>
      </c>
      <c r="I53647" t="s">
        <v>528</v>
      </c>
      <c r="J53647" t="s">
        <v>529</v>
      </c>
      <c r="K53647">
        <v>2</v>
      </c>
      <c r="L53647" s="1">
        <v>41522</v>
      </c>
      <c r="M53647" s="1">
        <v>41640</v>
      </c>
      <c r="N53647" s="1">
        <v>41977</v>
      </c>
      <c r="O53647"/>
      <c r="P53647"/>
      <c r="Q53647"/>
      <c r="R53647"/>
    </row>
    <row r="53648" spans="1:18" hidden="1" x14ac:dyDescent="0.2">
      <c r="A53648" t="s">
        <v>184023</v>
      </c>
      <c r="B53648" t="s">
        <v>184024</v>
      </c>
      <c r="C53648" t="s">
        <v>184025</v>
      </c>
      <c r="D53648" t="s">
        <v>69618</v>
      </c>
      <c r="E53648" t="s">
        <v>43</v>
      </c>
      <c r="F53648" t="s">
        <v>18</v>
      </c>
      <c r="G53648" t="s">
        <v>25</v>
      </c>
      <c r="H53648" t="s">
        <v>64</v>
      </c>
      <c r="I53648" t="s">
        <v>95</v>
      </c>
      <c r="J53648" t="s">
        <v>95</v>
      </c>
      <c r="K53648">
        <v>1</v>
      </c>
      <c r="L53648" s="1">
        <v>40940</v>
      </c>
      <c r="M53648" s="1">
        <v>40969</v>
      </c>
      <c r="N53648" s="1">
        <v>40969</v>
      </c>
      <c r="O53648"/>
      <c r="P53648"/>
      <c r="Q53648"/>
      <c r="R53648"/>
    </row>
    <row r="53649" spans="1:18" hidden="1" x14ac:dyDescent="0.2">
      <c r="A53649" t="s">
        <v>184026</v>
      </c>
      <c r="B53649" t="s">
        <v>184027</v>
      </c>
      <c r="C53649" t="s">
        <v>184028</v>
      </c>
      <c r="E53649">
        <v>150000</v>
      </c>
      <c r="F53649" t="s">
        <v>18</v>
      </c>
      <c r="G53649" t="s">
        <v>25</v>
      </c>
      <c r="H53649" t="s">
        <v>3993</v>
      </c>
      <c r="I53649" t="s">
        <v>3163</v>
      </c>
      <c r="J53649" t="s">
        <v>3163</v>
      </c>
      <c r="K53649">
        <v>1</v>
      </c>
      <c r="M53649" s="1">
        <v>42241</v>
      </c>
      <c r="N53649" s="1">
        <v>42241</v>
      </c>
      <c r="O53649"/>
      <c r="P53649"/>
      <c r="Q53649"/>
      <c r="R53649"/>
    </row>
    <row r="53650" spans="1:18" hidden="1" x14ac:dyDescent="0.2">
      <c r="A53650" t="s">
        <v>184029</v>
      </c>
      <c r="B53650" t="s">
        <v>184030</v>
      </c>
      <c r="C53650" t="s">
        <v>184031</v>
      </c>
      <c r="D53650" t="s">
        <v>184032</v>
      </c>
      <c r="E53650">
        <v>1083533</v>
      </c>
      <c r="F53650" t="s">
        <v>18</v>
      </c>
      <c r="G53650" t="s">
        <v>128</v>
      </c>
      <c r="H53650" t="s">
        <v>6906</v>
      </c>
      <c r="I53650" t="s">
        <v>130</v>
      </c>
      <c r="J53650" t="s">
        <v>184033</v>
      </c>
      <c r="K53650">
        <v>3</v>
      </c>
      <c r="M53650" s="1">
        <v>41214</v>
      </c>
      <c r="N53650" s="1">
        <v>41456</v>
      </c>
      <c r="O53650"/>
      <c r="P53650"/>
      <c r="Q53650"/>
      <c r="R53650"/>
    </row>
    <row r="53651" spans="1:18" hidden="1" x14ac:dyDescent="0.2">
      <c r="A53651" t="s">
        <v>184034</v>
      </c>
      <c r="B53651" t="s">
        <v>184035</v>
      </c>
      <c r="C53651" t="s">
        <v>184036</v>
      </c>
      <c r="D53651" t="s">
        <v>28657</v>
      </c>
      <c r="E53651">
        <v>3809673</v>
      </c>
      <c r="F53651" t="s">
        <v>18</v>
      </c>
      <c r="G53651" t="s">
        <v>650</v>
      </c>
      <c r="H53651">
        <v>9</v>
      </c>
      <c r="I53651" t="s">
        <v>2072</v>
      </c>
      <c r="J53651" t="s">
        <v>38540</v>
      </c>
      <c r="K53651">
        <v>1</v>
      </c>
      <c r="L53651" s="1">
        <v>41053</v>
      </c>
      <c r="M53651" s="1">
        <v>41395</v>
      </c>
      <c r="N53651" s="1">
        <v>41395</v>
      </c>
      <c r="O53651"/>
      <c r="P53651"/>
      <c r="Q53651"/>
      <c r="R53651"/>
    </row>
    <row r="53652" spans="1:18" x14ac:dyDescent="0.2">
      <c r="A53652" t="s">
        <v>184037</v>
      </c>
      <c r="B53652" t="s">
        <v>184038</v>
      </c>
      <c r="C53652" t="s">
        <v>184039</v>
      </c>
      <c r="D53652" t="s">
        <v>105176</v>
      </c>
      <c r="E53652">
        <v>700000</v>
      </c>
      <c r="F53652" t="s">
        <v>18</v>
      </c>
      <c r="G53652" t="s">
        <v>25</v>
      </c>
      <c r="H53652" t="s">
        <v>106</v>
      </c>
      <c r="I53652" t="s">
        <v>107</v>
      </c>
      <c r="J53652" t="s">
        <v>108</v>
      </c>
      <c r="K53652">
        <v>2</v>
      </c>
      <c r="L53652" s="1">
        <v>35857</v>
      </c>
      <c r="M53652" s="1">
        <v>39510</v>
      </c>
      <c r="N53652" s="1">
        <v>40181</v>
      </c>
    </row>
    <row r="53653" spans="1:18" hidden="1" x14ac:dyDescent="0.2">
      <c r="A53653" t="s">
        <v>184040</v>
      </c>
      <c r="B53653" t="s">
        <v>184041</v>
      </c>
      <c r="C53653" t="s">
        <v>184042</v>
      </c>
      <c r="D53653" t="s">
        <v>184043</v>
      </c>
      <c r="E53653">
        <v>13226500</v>
      </c>
      <c r="F53653" t="s">
        <v>18</v>
      </c>
      <c r="G53653" t="s">
        <v>165</v>
      </c>
      <c r="H53653" t="s">
        <v>1266</v>
      </c>
      <c r="I53653" t="s">
        <v>167</v>
      </c>
      <c r="J53653" t="s">
        <v>5524</v>
      </c>
      <c r="K53653">
        <v>2</v>
      </c>
      <c r="L53653" s="1">
        <v>37987</v>
      </c>
      <c r="M53653" s="1">
        <v>40294</v>
      </c>
      <c r="N53653" s="1">
        <v>41326</v>
      </c>
      <c r="O53653"/>
      <c r="P53653"/>
      <c r="Q53653"/>
      <c r="R53653"/>
    </row>
    <row r="53654" spans="1:18" hidden="1" x14ac:dyDescent="0.2">
      <c r="A53654" t="s">
        <v>184044</v>
      </c>
      <c r="B53654" t="s">
        <v>184045</v>
      </c>
      <c r="C53654" t="s">
        <v>184046</v>
      </c>
      <c r="D53654" t="s">
        <v>36</v>
      </c>
      <c r="E53654">
        <v>7050000</v>
      </c>
      <c r="F53654" t="s">
        <v>18</v>
      </c>
      <c r="G53654" t="s">
        <v>25</v>
      </c>
      <c r="H53654" t="s">
        <v>64</v>
      </c>
      <c r="I53654" t="s">
        <v>65</v>
      </c>
      <c r="J53654" t="s">
        <v>30230</v>
      </c>
      <c r="K53654">
        <v>2</v>
      </c>
      <c r="L53654" s="1">
        <v>38718</v>
      </c>
      <c r="M53654" s="1">
        <v>39479</v>
      </c>
      <c r="N53654" s="1">
        <v>40193</v>
      </c>
      <c r="O53654"/>
      <c r="P53654"/>
      <c r="Q53654"/>
      <c r="R53654"/>
    </row>
    <row r="53655" spans="1:18" x14ac:dyDescent="0.2">
      <c r="A53655" t="s">
        <v>184047</v>
      </c>
      <c r="B53655" t="s">
        <v>184048</v>
      </c>
      <c r="C53655" t="s">
        <v>184049</v>
      </c>
      <c r="D53655" t="s">
        <v>9401</v>
      </c>
      <c r="E53655">
        <v>22500000</v>
      </c>
      <c r="F53655" t="s">
        <v>18</v>
      </c>
      <c r="K53655">
        <v>1</v>
      </c>
      <c r="L53655" s="1">
        <v>41640</v>
      </c>
      <c r="M53655" s="1">
        <v>39100</v>
      </c>
      <c r="N53655" s="1">
        <v>39100</v>
      </c>
    </row>
    <row r="53656" spans="1:18" hidden="1" x14ac:dyDescent="0.2">
      <c r="A53656" t="s">
        <v>184050</v>
      </c>
      <c r="B53656" t="s">
        <v>184051</v>
      </c>
      <c r="C53656" t="s">
        <v>184052</v>
      </c>
      <c r="D53656" t="s">
        <v>42</v>
      </c>
      <c r="E53656" t="s">
        <v>43</v>
      </c>
      <c r="F53656" t="s">
        <v>18</v>
      </c>
      <c r="K53656">
        <v>1</v>
      </c>
      <c r="L53656" s="1">
        <v>40909</v>
      </c>
      <c r="M53656" s="1">
        <v>41320</v>
      </c>
      <c r="N53656" s="1">
        <v>41320</v>
      </c>
      <c r="O53656"/>
      <c r="P53656"/>
      <c r="Q53656"/>
      <c r="R53656"/>
    </row>
    <row r="53657" spans="1:18" x14ac:dyDescent="0.2">
      <c r="A53657" t="s">
        <v>184053</v>
      </c>
      <c r="B53657" t="s">
        <v>184054</v>
      </c>
      <c r="C53657" t="s">
        <v>184055</v>
      </c>
      <c r="D53657" t="s">
        <v>184056</v>
      </c>
      <c r="E53657">
        <v>4000000</v>
      </c>
      <c r="F53657" t="s">
        <v>113</v>
      </c>
      <c r="G53657" t="s">
        <v>25</v>
      </c>
      <c r="H53657" t="s">
        <v>99</v>
      </c>
      <c r="I53657" t="s">
        <v>100</v>
      </c>
      <c r="J53657" t="s">
        <v>8706</v>
      </c>
      <c r="K53657">
        <v>1</v>
      </c>
      <c r="L53657" s="1">
        <v>39083</v>
      </c>
      <c r="M53657" s="1">
        <v>39525</v>
      </c>
      <c r="N53657" s="1">
        <v>39525</v>
      </c>
    </row>
    <row r="53658" spans="1:18" x14ac:dyDescent="0.2">
      <c r="A53658" t="s">
        <v>184057</v>
      </c>
      <c r="B53658" t="s">
        <v>184058</v>
      </c>
      <c r="C53658" t="s">
        <v>184059</v>
      </c>
      <c r="D53658" t="s">
        <v>184060</v>
      </c>
      <c r="E53658">
        <v>2300000</v>
      </c>
      <c r="F53658" t="s">
        <v>18</v>
      </c>
      <c r="G53658" t="s">
        <v>25</v>
      </c>
      <c r="H53658" t="s">
        <v>64</v>
      </c>
      <c r="I53658" t="s">
        <v>10400</v>
      </c>
      <c r="J53658" t="s">
        <v>16697</v>
      </c>
      <c r="K53658">
        <v>1</v>
      </c>
      <c r="L53658" s="1">
        <v>41548</v>
      </c>
      <c r="M53658" s="1">
        <v>41548</v>
      </c>
      <c r="N53658" s="1">
        <v>41548</v>
      </c>
    </row>
    <row r="53659" spans="1:18" hidden="1" x14ac:dyDescent="0.2">
      <c r="A53659" t="s">
        <v>184061</v>
      </c>
      <c r="B53659" t="s">
        <v>184062</v>
      </c>
      <c r="C53659" t="s">
        <v>184063</v>
      </c>
      <c r="D53659" t="s">
        <v>2199</v>
      </c>
      <c r="E53659" t="s">
        <v>43</v>
      </c>
      <c r="F53659" t="s">
        <v>18</v>
      </c>
      <c r="G53659" t="s">
        <v>25</v>
      </c>
      <c r="H53659" t="s">
        <v>64</v>
      </c>
      <c r="I53659" t="s">
        <v>65</v>
      </c>
      <c r="J53659" t="s">
        <v>271</v>
      </c>
      <c r="K53659">
        <v>1</v>
      </c>
      <c r="L53659" s="1">
        <v>41183</v>
      </c>
      <c r="M53659" s="1">
        <v>41837</v>
      </c>
      <c r="N53659" s="1">
        <v>41837</v>
      </c>
      <c r="O53659"/>
      <c r="P53659"/>
      <c r="Q53659"/>
      <c r="R53659"/>
    </row>
    <row r="53660" spans="1:18" x14ac:dyDescent="0.2">
      <c r="A53660" t="s">
        <v>184064</v>
      </c>
      <c r="B53660" t="s">
        <v>184065</v>
      </c>
      <c r="C53660" t="s">
        <v>184066</v>
      </c>
      <c r="D53660" t="s">
        <v>75</v>
      </c>
      <c r="E53660">
        <v>135000</v>
      </c>
      <c r="F53660" t="s">
        <v>18</v>
      </c>
      <c r="G53660" t="s">
        <v>25</v>
      </c>
      <c r="H53660" t="s">
        <v>142</v>
      </c>
      <c r="I53660" t="s">
        <v>143</v>
      </c>
      <c r="J53660" t="s">
        <v>469</v>
      </c>
      <c r="K53660">
        <v>1</v>
      </c>
      <c r="L53660" s="1">
        <v>41487</v>
      </c>
      <c r="M53660" s="1">
        <v>41609</v>
      </c>
      <c r="N53660" s="1">
        <v>41609</v>
      </c>
    </row>
    <row r="53661" spans="1:18" x14ac:dyDescent="0.2">
      <c r="A53661" t="s">
        <v>184067</v>
      </c>
      <c r="B53661" t="s">
        <v>184068</v>
      </c>
      <c r="C53661" t="s">
        <v>184069</v>
      </c>
      <c r="D53661" t="s">
        <v>184070</v>
      </c>
      <c r="E53661">
        <v>150000</v>
      </c>
      <c r="F53661" t="s">
        <v>18</v>
      </c>
      <c r="G53661" t="s">
        <v>699</v>
      </c>
      <c r="H53661">
        <v>2</v>
      </c>
      <c r="I53661" t="s">
        <v>10000</v>
      </c>
      <c r="J53661" t="s">
        <v>184071</v>
      </c>
      <c r="K53661">
        <v>1</v>
      </c>
      <c r="L53661" s="1">
        <v>39814</v>
      </c>
      <c r="M53661" s="1">
        <v>41222</v>
      </c>
      <c r="N53661" s="1">
        <v>41222</v>
      </c>
    </row>
    <row r="53662" spans="1:18" hidden="1" x14ac:dyDescent="0.2">
      <c r="A53662" t="s">
        <v>184072</v>
      </c>
      <c r="B53662" t="s">
        <v>184073</v>
      </c>
      <c r="C53662" t="s">
        <v>184074</v>
      </c>
      <c r="D53662" t="s">
        <v>36</v>
      </c>
      <c r="E53662">
        <v>5000000</v>
      </c>
      <c r="F53662" t="s">
        <v>18</v>
      </c>
      <c r="G53662" t="s">
        <v>25</v>
      </c>
      <c r="H53662" t="s">
        <v>142</v>
      </c>
      <c r="I53662" t="s">
        <v>143</v>
      </c>
      <c r="J53662" t="s">
        <v>143</v>
      </c>
      <c r="K53662">
        <v>1</v>
      </c>
      <c r="M53662" s="1">
        <v>39699</v>
      </c>
      <c r="N53662" s="1">
        <v>39699</v>
      </c>
      <c r="O53662"/>
      <c r="P53662"/>
      <c r="Q53662"/>
      <c r="R53662"/>
    </row>
    <row r="53663" spans="1:18" hidden="1" x14ac:dyDescent="0.2">
      <c r="A53663" t="s">
        <v>184075</v>
      </c>
      <c r="B53663" t="s">
        <v>184076</v>
      </c>
      <c r="C53663" t="s">
        <v>184077</v>
      </c>
      <c r="E53663" t="s">
        <v>43</v>
      </c>
      <c r="F53663" t="s">
        <v>18</v>
      </c>
      <c r="G53663" t="s">
        <v>25</v>
      </c>
      <c r="H53663" t="s">
        <v>616</v>
      </c>
      <c r="I53663" t="s">
        <v>617</v>
      </c>
      <c r="J53663" t="s">
        <v>1274</v>
      </c>
      <c r="K53663">
        <v>1</v>
      </c>
      <c r="L53663" s="1">
        <v>41760</v>
      </c>
      <c r="M53663" s="1">
        <v>41898</v>
      </c>
      <c r="N53663" s="1">
        <v>41898</v>
      </c>
      <c r="O53663"/>
      <c r="P53663"/>
      <c r="Q53663"/>
      <c r="R53663"/>
    </row>
    <row r="53664" spans="1:18" x14ac:dyDescent="0.2">
      <c r="A53664" t="s">
        <v>184078</v>
      </c>
      <c r="B53664" t="s">
        <v>184079</v>
      </c>
      <c r="C53664" t="s">
        <v>184080</v>
      </c>
      <c r="D53664" t="s">
        <v>184081</v>
      </c>
      <c r="E53664">
        <v>1250000</v>
      </c>
      <c r="F53664" t="s">
        <v>18</v>
      </c>
      <c r="G53664" t="s">
        <v>25</v>
      </c>
      <c r="H53664" t="s">
        <v>3993</v>
      </c>
      <c r="I53664" t="s">
        <v>3994</v>
      </c>
      <c r="J53664" t="s">
        <v>3995</v>
      </c>
      <c r="K53664">
        <v>1</v>
      </c>
      <c r="L53664" s="1">
        <v>40909</v>
      </c>
      <c r="M53664" s="1">
        <v>41890</v>
      </c>
      <c r="N53664" s="1">
        <v>41890</v>
      </c>
    </row>
    <row r="53665" spans="1:18" hidden="1" x14ac:dyDescent="0.2">
      <c r="A53665" t="s">
        <v>184082</v>
      </c>
      <c r="B53665" t="s">
        <v>184083</v>
      </c>
      <c r="C53665" t="s">
        <v>184084</v>
      </c>
      <c r="D53665" t="s">
        <v>42</v>
      </c>
      <c r="E53665">
        <v>13874027</v>
      </c>
      <c r="F53665" t="s">
        <v>18</v>
      </c>
      <c r="G53665" t="s">
        <v>57</v>
      </c>
      <c r="H53665" t="s">
        <v>202</v>
      </c>
      <c r="I53665" t="s">
        <v>203</v>
      </c>
      <c r="J53665" t="s">
        <v>203</v>
      </c>
      <c r="K53665">
        <v>3</v>
      </c>
      <c r="L53665" s="1">
        <v>39814</v>
      </c>
      <c r="M53665" s="1">
        <v>40723</v>
      </c>
      <c r="N53665" s="1">
        <v>41932</v>
      </c>
      <c r="O53665"/>
      <c r="P53665"/>
      <c r="Q53665"/>
      <c r="R53665"/>
    </row>
    <row r="53666" spans="1:18" hidden="1" x14ac:dyDescent="0.2">
      <c r="A53666" t="s">
        <v>184085</v>
      </c>
      <c r="B53666" t="s">
        <v>184086</v>
      </c>
      <c r="C53666" t="s">
        <v>184087</v>
      </c>
      <c r="D53666" t="s">
        <v>42</v>
      </c>
      <c r="E53666">
        <v>600715</v>
      </c>
      <c r="F53666" t="s">
        <v>18</v>
      </c>
      <c r="G53666" t="s">
        <v>25</v>
      </c>
      <c r="H53666" t="s">
        <v>142</v>
      </c>
      <c r="I53666" t="s">
        <v>143</v>
      </c>
      <c r="J53666" t="s">
        <v>438</v>
      </c>
      <c r="K53666">
        <v>1</v>
      </c>
      <c r="L53666" s="1">
        <v>40179</v>
      </c>
      <c r="M53666" s="1">
        <v>40392</v>
      </c>
      <c r="N53666" s="1">
        <v>40392</v>
      </c>
      <c r="O53666"/>
      <c r="P53666"/>
      <c r="Q53666"/>
      <c r="R53666"/>
    </row>
    <row r="53667" spans="1:18" x14ac:dyDescent="0.2">
      <c r="A53667" t="s">
        <v>184088</v>
      </c>
      <c r="B53667" t="s">
        <v>184089</v>
      </c>
      <c r="C53667" t="s">
        <v>184090</v>
      </c>
      <c r="D53667" t="s">
        <v>161128</v>
      </c>
      <c r="E53667">
        <v>10000000</v>
      </c>
      <c r="F53667" t="s">
        <v>18</v>
      </c>
      <c r="G53667" t="s">
        <v>25</v>
      </c>
      <c r="H53667" t="s">
        <v>64</v>
      </c>
      <c r="I53667" t="s">
        <v>1221</v>
      </c>
      <c r="J53667" t="s">
        <v>1221</v>
      </c>
      <c r="K53667">
        <v>1</v>
      </c>
      <c r="L53667" s="1">
        <v>41275</v>
      </c>
      <c r="M53667" s="1">
        <v>41503</v>
      </c>
      <c r="N53667" s="1">
        <v>41503</v>
      </c>
    </row>
    <row r="53668" spans="1:18" hidden="1" x14ac:dyDescent="0.2">
      <c r="A53668" t="s">
        <v>184091</v>
      </c>
      <c r="B53668" t="s">
        <v>184092</v>
      </c>
      <c r="C53668" t="s">
        <v>184093</v>
      </c>
      <c r="D53668" t="s">
        <v>184094</v>
      </c>
      <c r="E53668" t="s">
        <v>43</v>
      </c>
      <c r="F53668" t="s">
        <v>18</v>
      </c>
      <c r="G53668" t="s">
        <v>128</v>
      </c>
      <c r="K53668">
        <v>2</v>
      </c>
      <c r="L53668" s="1">
        <v>41275</v>
      </c>
      <c r="M53668" s="1">
        <v>41244</v>
      </c>
      <c r="N53668" s="1">
        <v>41456</v>
      </c>
      <c r="O53668"/>
      <c r="P53668"/>
      <c r="Q53668"/>
      <c r="R53668"/>
    </row>
    <row r="53669" spans="1:18" hidden="1" x14ac:dyDescent="0.2">
      <c r="A53669" t="s">
        <v>184095</v>
      </c>
      <c r="B53669" t="s">
        <v>184096</v>
      </c>
      <c r="C53669" t="s">
        <v>184097</v>
      </c>
      <c r="D53669" t="s">
        <v>184098</v>
      </c>
      <c r="E53669">
        <v>246981</v>
      </c>
      <c r="F53669" t="s">
        <v>113</v>
      </c>
      <c r="K53669">
        <v>1</v>
      </c>
      <c r="L53669" s="1">
        <v>40454</v>
      </c>
      <c r="M53669" s="1">
        <v>40575</v>
      </c>
      <c r="N53669" s="1">
        <v>40575</v>
      </c>
      <c r="O53669"/>
      <c r="P53669"/>
      <c r="Q53669"/>
      <c r="R53669"/>
    </row>
    <row r="53670" spans="1:18" hidden="1" x14ac:dyDescent="0.2">
      <c r="A53670" t="s">
        <v>184099</v>
      </c>
      <c r="B53670" t="s">
        <v>184100</v>
      </c>
      <c r="C53670" t="s">
        <v>184101</v>
      </c>
      <c r="D53670" t="s">
        <v>184102</v>
      </c>
      <c r="E53670">
        <v>113831</v>
      </c>
      <c r="F53670" t="s">
        <v>18</v>
      </c>
      <c r="G53670" t="s">
        <v>366</v>
      </c>
      <c r="H53670">
        <v>26</v>
      </c>
      <c r="I53670" t="s">
        <v>367</v>
      </c>
      <c r="J53670" t="s">
        <v>367</v>
      </c>
      <c r="K53670">
        <v>1</v>
      </c>
      <c r="M53670" s="1">
        <v>42058</v>
      </c>
      <c r="N53670" s="1">
        <v>42058</v>
      </c>
      <c r="O53670"/>
      <c r="P53670"/>
      <c r="Q53670"/>
      <c r="R53670"/>
    </row>
    <row r="53671" spans="1:18" hidden="1" x14ac:dyDescent="0.2">
      <c r="A53671" t="s">
        <v>184103</v>
      </c>
      <c r="B53671" t="s">
        <v>184104</v>
      </c>
      <c r="C53671" t="s">
        <v>184105</v>
      </c>
      <c r="D53671" t="s">
        <v>26033</v>
      </c>
      <c r="E53671">
        <v>279100000</v>
      </c>
      <c r="F53671" t="s">
        <v>18</v>
      </c>
      <c r="G53671" t="s">
        <v>25</v>
      </c>
      <c r="H53671" t="s">
        <v>1272</v>
      </c>
      <c r="I53671" t="s">
        <v>1273</v>
      </c>
      <c r="J53671" t="s">
        <v>1273</v>
      </c>
      <c r="K53671">
        <v>1</v>
      </c>
      <c r="M53671" s="1">
        <v>39302</v>
      </c>
      <c r="N53671" s="1">
        <v>39302</v>
      </c>
      <c r="O53671"/>
      <c r="P53671"/>
      <c r="Q53671"/>
      <c r="R53671"/>
    </row>
    <row r="53672" spans="1:18" hidden="1" x14ac:dyDescent="0.2">
      <c r="A53672" t="s">
        <v>184106</v>
      </c>
      <c r="B53672" t="s">
        <v>184107</v>
      </c>
      <c r="C53672" t="s">
        <v>184108</v>
      </c>
      <c r="D53672" t="s">
        <v>20945</v>
      </c>
      <c r="E53672" t="s">
        <v>43</v>
      </c>
      <c r="F53672" t="s">
        <v>113</v>
      </c>
      <c r="G53672" t="s">
        <v>25</v>
      </c>
      <c r="H53672" t="s">
        <v>99</v>
      </c>
      <c r="I53672" t="s">
        <v>100</v>
      </c>
      <c r="J53672" t="s">
        <v>184109</v>
      </c>
      <c r="K53672">
        <v>1</v>
      </c>
      <c r="L53672" s="1">
        <v>34335</v>
      </c>
      <c r="M53672" s="1">
        <v>38818</v>
      </c>
      <c r="N53672" s="1">
        <v>38818</v>
      </c>
      <c r="O53672"/>
      <c r="P53672"/>
      <c r="Q53672"/>
      <c r="R53672"/>
    </row>
    <row r="53673" spans="1:18" hidden="1" x14ac:dyDescent="0.2">
      <c r="A53673" t="s">
        <v>184110</v>
      </c>
      <c r="B53673" t="s">
        <v>184111</v>
      </c>
      <c r="C53673" t="s">
        <v>184112</v>
      </c>
      <c r="D53673" t="s">
        <v>2966</v>
      </c>
      <c r="E53673" t="s">
        <v>43</v>
      </c>
      <c r="F53673" t="s">
        <v>18</v>
      </c>
      <c r="G53673" t="s">
        <v>25</v>
      </c>
      <c r="H53673" t="s">
        <v>208</v>
      </c>
      <c r="I53673" t="s">
        <v>20537</v>
      </c>
      <c r="J53673" t="s">
        <v>184113</v>
      </c>
      <c r="K53673">
        <v>1</v>
      </c>
      <c r="L53673" s="1">
        <v>41194</v>
      </c>
      <c r="M53673" s="1">
        <v>41891</v>
      </c>
      <c r="N53673" s="1">
        <v>41891</v>
      </c>
      <c r="O53673"/>
      <c r="P53673"/>
      <c r="Q53673"/>
      <c r="R53673"/>
    </row>
    <row r="53674" spans="1:18" hidden="1" x14ac:dyDescent="0.2">
      <c r="A53674" t="s">
        <v>184114</v>
      </c>
      <c r="B53674" t="s">
        <v>184115</v>
      </c>
      <c r="C53674" t="s">
        <v>184116</v>
      </c>
      <c r="D53674" t="s">
        <v>184117</v>
      </c>
      <c r="E53674" t="s">
        <v>43</v>
      </c>
      <c r="F53674" t="s">
        <v>18</v>
      </c>
      <c r="G53674" t="s">
        <v>25</v>
      </c>
      <c r="H53674" t="s">
        <v>545</v>
      </c>
      <c r="I53674" t="s">
        <v>546</v>
      </c>
      <c r="J53674" t="s">
        <v>358</v>
      </c>
      <c r="K53674">
        <v>1</v>
      </c>
      <c r="L53674" s="1">
        <v>41947</v>
      </c>
      <c r="M53674" s="1">
        <v>41947</v>
      </c>
      <c r="N53674" s="1">
        <v>41947</v>
      </c>
      <c r="O53674"/>
      <c r="P53674"/>
      <c r="Q53674"/>
      <c r="R53674"/>
    </row>
    <row r="53675" spans="1:18" x14ac:dyDescent="0.2">
      <c r="A53675" t="s">
        <v>184118</v>
      </c>
      <c r="B53675" t="s">
        <v>184119</v>
      </c>
      <c r="C53675" t="s">
        <v>184120</v>
      </c>
      <c r="D53675" t="s">
        <v>56</v>
      </c>
      <c r="E53675">
        <v>260000</v>
      </c>
      <c r="F53675" t="s">
        <v>18</v>
      </c>
      <c r="G53675" t="s">
        <v>57</v>
      </c>
      <c r="H53675" t="s">
        <v>202</v>
      </c>
      <c r="I53675" t="s">
        <v>12005</v>
      </c>
      <c r="J53675" t="s">
        <v>12005</v>
      </c>
      <c r="K53675">
        <v>2</v>
      </c>
      <c r="L53675" s="1">
        <v>38353</v>
      </c>
      <c r="M53675" s="1">
        <v>39918</v>
      </c>
      <c r="N53675" s="1">
        <v>41045</v>
      </c>
    </row>
    <row r="53676" spans="1:18" hidden="1" x14ac:dyDescent="0.2">
      <c r="A53676" t="s">
        <v>184121</v>
      </c>
      <c r="B53676" t="s">
        <v>184122</v>
      </c>
      <c r="C53676" t="s">
        <v>184123</v>
      </c>
      <c r="D53676" t="s">
        <v>275</v>
      </c>
      <c r="E53676" t="s">
        <v>43</v>
      </c>
      <c r="F53676" t="s">
        <v>18</v>
      </c>
      <c r="G53676" t="s">
        <v>25</v>
      </c>
      <c r="H53676" t="s">
        <v>616</v>
      </c>
      <c r="I53676" t="s">
        <v>617</v>
      </c>
      <c r="J53676" t="s">
        <v>138177</v>
      </c>
      <c r="K53676">
        <v>1</v>
      </c>
      <c r="M53676" s="1">
        <v>41149</v>
      </c>
      <c r="N53676" s="1">
        <v>41149</v>
      </c>
      <c r="O53676"/>
      <c r="P53676"/>
      <c r="Q53676"/>
      <c r="R53676"/>
    </row>
    <row r="53677" spans="1:18" hidden="1" x14ac:dyDescent="0.2">
      <c r="A53677" t="s">
        <v>184124</v>
      </c>
      <c r="B53677" t="s">
        <v>184125</v>
      </c>
      <c r="C53677" t="s">
        <v>184126</v>
      </c>
      <c r="D53677" t="s">
        <v>136354</v>
      </c>
      <c r="E53677">
        <v>4976584</v>
      </c>
      <c r="F53677" t="s">
        <v>18</v>
      </c>
      <c r="G53677" t="s">
        <v>25</v>
      </c>
      <c r="H53677" t="s">
        <v>64</v>
      </c>
      <c r="I53677" t="s">
        <v>65</v>
      </c>
      <c r="J53677" t="s">
        <v>3214</v>
      </c>
      <c r="K53677">
        <v>2</v>
      </c>
      <c r="L53677" s="1">
        <v>38718</v>
      </c>
      <c r="M53677" s="1">
        <v>39750</v>
      </c>
      <c r="N53677" s="1">
        <v>40081</v>
      </c>
      <c r="O53677"/>
      <c r="P53677"/>
      <c r="Q53677"/>
      <c r="R53677"/>
    </row>
    <row r="53678" spans="1:18" hidden="1" x14ac:dyDescent="0.2">
      <c r="A53678" t="s">
        <v>184127</v>
      </c>
      <c r="B53678" t="s">
        <v>184128</v>
      </c>
      <c r="C53678" t="s">
        <v>184129</v>
      </c>
      <c r="D53678" t="s">
        <v>175889</v>
      </c>
      <c r="E53678">
        <v>55232200</v>
      </c>
      <c r="F53678" t="s">
        <v>18</v>
      </c>
      <c r="G53678" t="s">
        <v>165</v>
      </c>
      <c r="H53678" t="s">
        <v>5601</v>
      </c>
      <c r="I53678" t="s">
        <v>24295</v>
      </c>
      <c r="J53678" t="s">
        <v>24295</v>
      </c>
      <c r="K53678">
        <v>3</v>
      </c>
      <c r="L53678" s="1">
        <v>38353</v>
      </c>
      <c r="M53678" s="1">
        <v>39083</v>
      </c>
      <c r="N53678" s="1">
        <v>41206</v>
      </c>
      <c r="O53678"/>
      <c r="P53678"/>
      <c r="Q53678"/>
      <c r="R53678"/>
    </row>
    <row r="53679" spans="1:18" x14ac:dyDescent="0.2">
      <c r="A53679" t="s">
        <v>184130</v>
      </c>
      <c r="B53679" t="s">
        <v>184131</v>
      </c>
      <c r="C53679" t="s">
        <v>184132</v>
      </c>
      <c r="D53679" t="s">
        <v>36110</v>
      </c>
      <c r="E53679">
        <v>9500000</v>
      </c>
      <c r="F53679" t="s">
        <v>18</v>
      </c>
      <c r="G53679" t="s">
        <v>25</v>
      </c>
      <c r="H53679" t="s">
        <v>44</v>
      </c>
      <c r="I53679" t="s">
        <v>282</v>
      </c>
      <c r="J53679" t="s">
        <v>282</v>
      </c>
      <c r="K53679">
        <v>3</v>
      </c>
      <c r="L53679" s="1">
        <v>39965</v>
      </c>
      <c r="M53679" s="1">
        <v>40909</v>
      </c>
      <c r="N53679" s="1">
        <v>41577</v>
      </c>
    </row>
    <row r="53680" spans="1:18" x14ac:dyDescent="0.2">
      <c r="A53680" t="s">
        <v>184133</v>
      </c>
      <c r="B53680" t="s">
        <v>184134</v>
      </c>
      <c r="C53680" t="s">
        <v>184135</v>
      </c>
      <c r="D53680" t="s">
        <v>42</v>
      </c>
      <c r="E53680">
        <v>5420000</v>
      </c>
      <c r="F53680" t="s">
        <v>113</v>
      </c>
      <c r="G53680" t="s">
        <v>165</v>
      </c>
      <c r="H53680" t="s">
        <v>166</v>
      </c>
      <c r="I53680" t="s">
        <v>167</v>
      </c>
      <c r="J53680" t="s">
        <v>167</v>
      </c>
      <c r="K53680">
        <v>2</v>
      </c>
      <c r="L53680" s="1">
        <v>37622</v>
      </c>
      <c r="M53680" s="1">
        <v>38450</v>
      </c>
      <c r="N53680" s="1">
        <v>39188</v>
      </c>
    </row>
    <row r="53681" spans="1:18" hidden="1" x14ac:dyDescent="0.2">
      <c r="A53681" t="s">
        <v>184136</v>
      </c>
      <c r="B53681" t="s">
        <v>184137</v>
      </c>
      <c r="C53681" t="s">
        <v>184138</v>
      </c>
      <c r="D53681" t="s">
        <v>4989</v>
      </c>
      <c r="E53681" t="s">
        <v>43</v>
      </c>
      <c r="F53681" t="s">
        <v>18</v>
      </c>
      <c r="G53681" t="s">
        <v>25</v>
      </c>
      <c r="H53681" t="s">
        <v>265</v>
      </c>
      <c r="I53681" t="s">
        <v>2871</v>
      </c>
      <c r="J53681" t="s">
        <v>184139</v>
      </c>
      <c r="K53681">
        <v>1</v>
      </c>
      <c r="L53681" s="1">
        <v>41978</v>
      </c>
      <c r="M53681" s="1">
        <v>42011</v>
      </c>
      <c r="N53681" s="1">
        <v>42011</v>
      </c>
      <c r="O53681"/>
      <c r="P53681"/>
      <c r="Q53681"/>
      <c r="R53681"/>
    </row>
    <row r="53682" spans="1:18" hidden="1" x14ac:dyDescent="0.2">
      <c r="A53682" t="s">
        <v>184140</v>
      </c>
      <c r="B53682" t="s">
        <v>184141</v>
      </c>
      <c r="C53682" t="s">
        <v>184142</v>
      </c>
      <c r="D53682" t="s">
        <v>264</v>
      </c>
      <c r="E53682">
        <v>24425000</v>
      </c>
      <c r="F53682" t="s">
        <v>18</v>
      </c>
      <c r="G53682" t="s">
        <v>25</v>
      </c>
      <c r="H53682" t="s">
        <v>1330</v>
      </c>
      <c r="I53682" t="s">
        <v>1331</v>
      </c>
      <c r="J53682" t="s">
        <v>1331</v>
      </c>
      <c r="K53682">
        <v>2</v>
      </c>
      <c r="L53682" s="1">
        <v>39448</v>
      </c>
      <c r="M53682" s="1">
        <v>39995</v>
      </c>
      <c r="N53682" s="1">
        <v>40004</v>
      </c>
      <c r="O53682"/>
      <c r="P53682"/>
      <c r="Q53682"/>
      <c r="R53682"/>
    </row>
    <row r="53683" spans="1:18" hidden="1" x14ac:dyDescent="0.2">
      <c r="A53683" t="s">
        <v>184143</v>
      </c>
      <c r="B53683" t="s">
        <v>184144</v>
      </c>
      <c r="C53683" t="s">
        <v>184145</v>
      </c>
      <c r="D53683" t="s">
        <v>27191</v>
      </c>
      <c r="E53683">
        <v>200000</v>
      </c>
      <c r="F53683" t="s">
        <v>207</v>
      </c>
      <c r="G53683" t="s">
        <v>458</v>
      </c>
      <c r="H53683">
        <v>48</v>
      </c>
      <c r="I53683" t="s">
        <v>459</v>
      </c>
      <c r="J53683" t="s">
        <v>459</v>
      </c>
      <c r="K53683">
        <v>1</v>
      </c>
      <c r="M53683" s="1">
        <v>41518</v>
      </c>
      <c r="N53683" s="1">
        <v>41518</v>
      </c>
      <c r="O53683"/>
      <c r="P53683"/>
      <c r="Q53683"/>
      <c r="R53683"/>
    </row>
    <row r="53684" spans="1:18" x14ac:dyDescent="0.2">
      <c r="A53684" t="s">
        <v>184146</v>
      </c>
      <c r="B53684" t="s">
        <v>184147</v>
      </c>
      <c r="C53684" t="s">
        <v>184148</v>
      </c>
      <c r="D53684" t="s">
        <v>933</v>
      </c>
      <c r="E53684">
        <v>200000</v>
      </c>
      <c r="F53684" t="s">
        <v>18</v>
      </c>
      <c r="G53684" t="s">
        <v>128</v>
      </c>
      <c r="H53684" t="s">
        <v>129</v>
      </c>
      <c r="I53684" t="s">
        <v>130</v>
      </c>
      <c r="J53684" t="s">
        <v>130</v>
      </c>
      <c r="K53684">
        <v>1</v>
      </c>
      <c r="L53684" s="1">
        <v>41518</v>
      </c>
      <c r="M53684" s="1">
        <v>41940</v>
      </c>
      <c r="N53684" s="1">
        <v>41940</v>
      </c>
    </row>
    <row r="53685" spans="1:18" x14ac:dyDescent="0.2">
      <c r="A53685" t="s">
        <v>184149</v>
      </c>
      <c r="B53685" t="s">
        <v>184150</v>
      </c>
      <c r="C53685" t="s">
        <v>184151</v>
      </c>
      <c r="D53685" t="s">
        <v>184152</v>
      </c>
      <c r="E53685">
        <v>75000</v>
      </c>
      <c r="F53685" t="s">
        <v>18</v>
      </c>
      <c r="G53685" t="s">
        <v>19</v>
      </c>
      <c r="H53685">
        <v>13</v>
      </c>
      <c r="I53685" t="s">
        <v>184153</v>
      </c>
      <c r="J53685" t="s">
        <v>184153</v>
      </c>
      <c r="K53685">
        <v>1</v>
      </c>
      <c r="L53685" s="1">
        <v>42209</v>
      </c>
      <c r="M53685" s="1">
        <v>42253</v>
      </c>
      <c r="N53685" s="1">
        <v>42253</v>
      </c>
    </row>
    <row r="53686" spans="1:18" hidden="1" x14ac:dyDescent="0.2">
      <c r="A53686" t="s">
        <v>184154</v>
      </c>
      <c r="B53686" t="s">
        <v>184155</v>
      </c>
      <c r="C53686" t="s">
        <v>184156</v>
      </c>
      <c r="D53686" t="s">
        <v>42</v>
      </c>
      <c r="E53686">
        <v>200000</v>
      </c>
      <c r="F53686" t="s">
        <v>18</v>
      </c>
      <c r="G53686" t="s">
        <v>25</v>
      </c>
      <c r="H53686" t="s">
        <v>9102</v>
      </c>
      <c r="I53686" t="s">
        <v>33857</v>
      </c>
      <c r="J53686" t="s">
        <v>33858</v>
      </c>
      <c r="K53686">
        <v>1</v>
      </c>
      <c r="M53686" s="1">
        <v>40193</v>
      </c>
      <c r="N53686" s="1">
        <v>40193</v>
      </c>
      <c r="O53686"/>
      <c r="P53686"/>
      <c r="Q53686"/>
      <c r="R53686"/>
    </row>
    <row r="53687" spans="1:18" hidden="1" x14ac:dyDescent="0.2">
      <c r="A53687" t="s">
        <v>184157</v>
      </c>
      <c r="B53687" t="s">
        <v>184158</v>
      </c>
      <c r="D53687" t="s">
        <v>184159</v>
      </c>
      <c r="E53687">
        <v>270754</v>
      </c>
      <c r="F53687" t="s">
        <v>18</v>
      </c>
      <c r="K53687">
        <v>1</v>
      </c>
      <c r="M53687" s="1">
        <v>41305</v>
      </c>
      <c r="N53687" s="1">
        <v>41305</v>
      </c>
      <c r="O53687"/>
      <c r="P53687"/>
      <c r="Q53687"/>
      <c r="R53687"/>
    </row>
    <row r="53688" spans="1:18" hidden="1" x14ac:dyDescent="0.2">
      <c r="A53688" t="s">
        <v>184160</v>
      </c>
      <c r="B53688" t="s">
        <v>184161</v>
      </c>
      <c r="C53688" t="s">
        <v>184162</v>
      </c>
      <c r="D53688" t="s">
        <v>741</v>
      </c>
      <c r="E53688">
        <v>47489278</v>
      </c>
      <c r="F53688" t="s">
        <v>113</v>
      </c>
      <c r="G53688" t="s">
        <v>25</v>
      </c>
      <c r="H53688" t="s">
        <v>64</v>
      </c>
      <c r="I53688" t="s">
        <v>65</v>
      </c>
      <c r="J53688" t="s">
        <v>1103</v>
      </c>
      <c r="K53688">
        <v>3</v>
      </c>
      <c r="L53688" s="1">
        <v>37987</v>
      </c>
      <c r="M53688" s="1">
        <v>39325</v>
      </c>
      <c r="N53688" s="1">
        <v>40262</v>
      </c>
      <c r="O53688"/>
      <c r="P53688"/>
      <c r="Q53688"/>
      <c r="R53688"/>
    </row>
    <row r="53689" spans="1:18" x14ac:dyDescent="0.2">
      <c r="A53689" t="s">
        <v>184163</v>
      </c>
      <c r="B53689" t="s">
        <v>184164</v>
      </c>
      <c r="D53689" t="s">
        <v>7576</v>
      </c>
      <c r="E53689">
        <v>45100000</v>
      </c>
      <c r="F53689" t="s">
        <v>113</v>
      </c>
      <c r="G53689" t="s">
        <v>25</v>
      </c>
      <c r="H53689" t="s">
        <v>286</v>
      </c>
      <c r="I53689" t="s">
        <v>874</v>
      </c>
      <c r="J53689" t="s">
        <v>2967</v>
      </c>
      <c r="K53689">
        <v>3</v>
      </c>
      <c r="L53689" s="1">
        <v>36892</v>
      </c>
      <c r="M53689" s="1">
        <v>37116</v>
      </c>
      <c r="N53689" s="1">
        <v>37773</v>
      </c>
    </row>
    <row r="53690" spans="1:18" x14ac:dyDescent="0.2">
      <c r="A53690" t="s">
        <v>184165</v>
      </c>
      <c r="B53690" t="s">
        <v>184166</v>
      </c>
      <c r="C53690" t="s">
        <v>184167</v>
      </c>
      <c r="D53690" t="s">
        <v>134</v>
      </c>
      <c r="E53690">
        <v>1709500</v>
      </c>
      <c r="F53690" t="s">
        <v>18</v>
      </c>
      <c r="G53690" t="s">
        <v>25</v>
      </c>
      <c r="H53690" t="s">
        <v>190</v>
      </c>
      <c r="I53690" t="s">
        <v>2188</v>
      </c>
      <c r="J53690" t="s">
        <v>56411</v>
      </c>
      <c r="K53690">
        <v>2</v>
      </c>
      <c r="L53690" s="1">
        <v>39083</v>
      </c>
      <c r="M53690" s="1">
        <v>40078</v>
      </c>
      <c r="N53690" s="1">
        <v>41024</v>
      </c>
    </row>
    <row r="53691" spans="1:18" x14ac:dyDescent="0.2">
      <c r="A53691" t="s">
        <v>184168</v>
      </c>
      <c r="B53691" t="s">
        <v>184169</v>
      </c>
      <c r="C53691" t="s">
        <v>184170</v>
      </c>
      <c r="D53691" t="s">
        <v>94</v>
      </c>
      <c r="E53691">
        <v>160000</v>
      </c>
      <c r="F53691" t="s">
        <v>18</v>
      </c>
      <c r="G53691" t="s">
        <v>2318</v>
      </c>
      <c r="H53691">
        <v>2</v>
      </c>
      <c r="I53691" t="s">
        <v>3176</v>
      </c>
      <c r="J53691" t="s">
        <v>184171</v>
      </c>
      <c r="K53691">
        <v>1</v>
      </c>
      <c r="L53691" s="1">
        <v>41244</v>
      </c>
      <c r="M53691" s="1">
        <v>41874</v>
      </c>
      <c r="N53691" s="1">
        <v>41874</v>
      </c>
    </row>
    <row r="53692" spans="1:18" x14ac:dyDescent="0.2">
      <c r="A53692" t="s">
        <v>184172</v>
      </c>
      <c r="B53692" t="s">
        <v>184173</v>
      </c>
      <c r="C53692" t="s">
        <v>184174</v>
      </c>
      <c r="D53692" t="s">
        <v>184175</v>
      </c>
      <c r="E53692">
        <v>1000000</v>
      </c>
      <c r="F53692" t="s">
        <v>113</v>
      </c>
      <c r="G53692" t="s">
        <v>25</v>
      </c>
      <c r="H53692" t="s">
        <v>286</v>
      </c>
      <c r="I53692" t="s">
        <v>1030</v>
      </c>
      <c r="J53692" t="s">
        <v>1030</v>
      </c>
      <c r="K53692">
        <v>1</v>
      </c>
      <c r="L53692" s="1">
        <v>38338</v>
      </c>
      <c r="M53692" s="1">
        <v>40049</v>
      </c>
      <c r="N53692" s="1">
        <v>40049</v>
      </c>
    </row>
    <row r="53693" spans="1:18" hidden="1" x14ac:dyDescent="0.2">
      <c r="A53693" t="s">
        <v>184176</v>
      </c>
      <c r="B53693" t="s">
        <v>184177</v>
      </c>
      <c r="C53693" t="s">
        <v>184178</v>
      </c>
      <c r="D53693" t="s">
        <v>2199</v>
      </c>
      <c r="E53693">
        <v>2500000</v>
      </c>
      <c r="F53693" t="s">
        <v>18</v>
      </c>
      <c r="G53693" t="s">
        <v>25</v>
      </c>
      <c r="H53693" t="s">
        <v>64</v>
      </c>
      <c r="I53693" t="s">
        <v>65</v>
      </c>
      <c r="J53693" t="s">
        <v>71</v>
      </c>
      <c r="K53693">
        <v>1</v>
      </c>
      <c r="M53693" s="1">
        <v>42075</v>
      </c>
      <c r="N53693" s="1">
        <v>42075</v>
      </c>
      <c r="O53693"/>
      <c r="P53693"/>
      <c r="Q53693"/>
      <c r="R53693"/>
    </row>
    <row r="53694" spans="1:18" x14ac:dyDescent="0.2">
      <c r="A53694" t="s">
        <v>184179</v>
      </c>
      <c r="B53694" t="s">
        <v>184180</v>
      </c>
      <c r="C53694" t="s">
        <v>184181</v>
      </c>
      <c r="D53694" t="s">
        <v>184182</v>
      </c>
      <c r="E53694">
        <v>20000</v>
      </c>
      <c r="F53694" t="s">
        <v>18</v>
      </c>
      <c r="G53694" t="s">
        <v>19</v>
      </c>
      <c r="H53694">
        <v>36</v>
      </c>
      <c r="K53694">
        <v>1</v>
      </c>
      <c r="L53694" s="1">
        <v>41690</v>
      </c>
      <c r="M53694" s="1">
        <v>41764</v>
      </c>
      <c r="N53694" s="1">
        <v>41764</v>
      </c>
    </row>
    <row r="53695" spans="1:18" x14ac:dyDescent="0.2">
      <c r="A53695" t="s">
        <v>184183</v>
      </c>
      <c r="B53695" t="s">
        <v>184184</v>
      </c>
      <c r="C53695" t="s">
        <v>184185</v>
      </c>
      <c r="D53695" t="s">
        <v>184186</v>
      </c>
      <c r="E53695">
        <v>1800000</v>
      </c>
      <c r="F53695" t="s">
        <v>18</v>
      </c>
      <c r="G53695" t="s">
        <v>650</v>
      </c>
      <c r="H53695">
        <v>17</v>
      </c>
      <c r="I53695" t="s">
        <v>39243</v>
      </c>
      <c r="J53695" t="s">
        <v>39243</v>
      </c>
      <c r="K53695">
        <v>2</v>
      </c>
      <c r="L53695" s="1">
        <v>40969</v>
      </c>
      <c r="M53695" s="1">
        <v>41222</v>
      </c>
      <c r="N53695" s="1">
        <v>41730</v>
      </c>
    </row>
    <row r="53696" spans="1:18" x14ac:dyDescent="0.2">
      <c r="A53696" t="s">
        <v>184187</v>
      </c>
      <c r="B53696" t="s">
        <v>184188</v>
      </c>
      <c r="C53696" t="s">
        <v>184189</v>
      </c>
      <c r="D53696" t="s">
        <v>184190</v>
      </c>
      <c r="E53696">
        <v>175000</v>
      </c>
      <c r="F53696" t="s">
        <v>18</v>
      </c>
      <c r="G53696" t="s">
        <v>25</v>
      </c>
      <c r="H53696" t="s">
        <v>1080</v>
      </c>
      <c r="I53696" t="s">
        <v>4260</v>
      </c>
      <c r="J53696" t="s">
        <v>58105</v>
      </c>
      <c r="K53696">
        <v>2</v>
      </c>
      <c r="L53696" s="1">
        <v>39569</v>
      </c>
      <c r="M53696" s="1">
        <v>39569</v>
      </c>
      <c r="N53696" s="1">
        <v>40193</v>
      </c>
    </row>
    <row r="53697" spans="1:18" hidden="1" x14ac:dyDescent="0.2">
      <c r="A53697" t="s">
        <v>184191</v>
      </c>
      <c r="B53697" t="s">
        <v>184192</v>
      </c>
      <c r="D53697" t="s">
        <v>7102</v>
      </c>
      <c r="E53697">
        <v>5000000</v>
      </c>
      <c r="F53697" t="s">
        <v>207</v>
      </c>
      <c r="K53697">
        <v>1</v>
      </c>
      <c r="M53697" s="1">
        <v>37161</v>
      </c>
      <c r="N53697" s="1">
        <v>37161</v>
      </c>
      <c r="O53697"/>
      <c r="P53697"/>
      <c r="Q53697"/>
      <c r="R53697"/>
    </row>
    <row r="53698" spans="1:18" x14ac:dyDescent="0.2">
      <c r="A53698" t="s">
        <v>184193</v>
      </c>
      <c r="B53698" t="s">
        <v>184194</v>
      </c>
      <c r="C53698" t="s">
        <v>184195</v>
      </c>
      <c r="D53698" t="s">
        <v>741</v>
      </c>
      <c r="E53698">
        <v>195000</v>
      </c>
      <c r="F53698" t="s">
        <v>18</v>
      </c>
      <c r="G53698" t="s">
        <v>25</v>
      </c>
      <c r="H53698" t="s">
        <v>106</v>
      </c>
      <c r="I53698" t="s">
        <v>1621</v>
      </c>
      <c r="J53698" t="s">
        <v>14143</v>
      </c>
      <c r="K53698">
        <v>1</v>
      </c>
      <c r="L53698" s="1">
        <v>38353</v>
      </c>
      <c r="M53698" s="1">
        <v>40605</v>
      </c>
      <c r="N53698" s="1">
        <v>40605</v>
      </c>
    </row>
    <row r="53699" spans="1:18" x14ac:dyDescent="0.2">
      <c r="A53699" t="s">
        <v>184196</v>
      </c>
      <c r="B53699" t="s">
        <v>184197</v>
      </c>
      <c r="C53699" t="s">
        <v>184198</v>
      </c>
      <c r="D53699" t="s">
        <v>184199</v>
      </c>
      <c r="E53699">
        <v>2400000</v>
      </c>
      <c r="F53699" t="s">
        <v>18</v>
      </c>
      <c r="G53699" t="s">
        <v>25</v>
      </c>
      <c r="H53699" t="s">
        <v>64</v>
      </c>
      <c r="I53699" t="s">
        <v>65</v>
      </c>
      <c r="J53699" t="s">
        <v>66</v>
      </c>
      <c r="K53699">
        <v>1</v>
      </c>
      <c r="L53699" s="1">
        <v>38559</v>
      </c>
      <c r="M53699" s="1">
        <v>39083</v>
      </c>
      <c r="N53699" s="1">
        <v>39083</v>
      </c>
    </row>
    <row r="53700" spans="1:18" x14ac:dyDescent="0.2">
      <c r="A53700" t="s">
        <v>184200</v>
      </c>
      <c r="B53700" t="s">
        <v>184201</v>
      </c>
      <c r="C53700" t="s">
        <v>184202</v>
      </c>
      <c r="D53700" t="s">
        <v>184203</v>
      </c>
      <c r="E53700">
        <v>25200000</v>
      </c>
      <c r="F53700" t="s">
        <v>18</v>
      </c>
      <c r="G53700" t="s">
        <v>25</v>
      </c>
      <c r="H53700" t="s">
        <v>106</v>
      </c>
      <c r="I53700" t="s">
        <v>107</v>
      </c>
      <c r="J53700" t="s">
        <v>108</v>
      </c>
      <c r="K53700">
        <v>3</v>
      </c>
      <c r="L53700" s="1">
        <v>39448</v>
      </c>
      <c r="M53700" s="1">
        <v>41513</v>
      </c>
      <c r="N53700" s="1">
        <v>42303</v>
      </c>
    </row>
    <row r="53701" spans="1:18" x14ac:dyDescent="0.2">
      <c r="A53701" t="s">
        <v>184204</v>
      </c>
      <c r="B53701" t="s">
        <v>184205</v>
      </c>
      <c r="C53701" t="s">
        <v>184206</v>
      </c>
      <c r="D53701" t="s">
        <v>544</v>
      </c>
      <c r="E53701">
        <v>1157940</v>
      </c>
      <c r="F53701" t="s">
        <v>207</v>
      </c>
      <c r="G53701" t="s">
        <v>347</v>
      </c>
      <c r="H53701">
        <v>7</v>
      </c>
      <c r="I53701" t="s">
        <v>762</v>
      </c>
      <c r="J53701" t="s">
        <v>762</v>
      </c>
      <c r="K53701">
        <v>1</v>
      </c>
      <c r="L53701" s="1">
        <v>40544</v>
      </c>
      <c r="M53701" s="1">
        <v>41547</v>
      </c>
      <c r="N53701" s="1">
        <v>41547</v>
      </c>
    </row>
    <row r="53702" spans="1:18" hidden="1" x14ac:dyDescent="0.2">
      <c r="A53702" t="s">
        <v>184207</v>
      </c>
      <c r="B53702" t="s">
        <v>184208</v>
      </c>
      <c r="C53702" t="s">
        <v>184209</v>
      </c>
      <c r="D53702" t="s">
        <v>184210</v>
      </c>
      <c r="E53702">
        <v>24000000</v>
      </c>
      <c r="F53702" t="s">
        <v>113</v>
      </c>
      <c r="G53702" t="s">
        <v>25</v>
      </c>
      <c r="H53702" t="s">
        <v>142</v>
      </c>
      <c r="I53702" t="s">
        <v>143</v>
      </c>
      <c r="J53702" t="s">
        <v>143</v>
      </c>
      <c r="K53702">
        <v>1</v>
      </c>
      <c r="M53702" s="1">
        <v>38062</v>
      </c>
      <c r="N53702" s="1">
        <v>38062</v>
      </c>
      <c r="O53702"/>
      <c r="P53702"/>
      <c r="Q53702"/>
      <c r="R53702"/>
    </row>
    <row r="53703" spans="1:18" x14ac:dyDescent="0.2">
      <c r="A53703" t="s">
        <v>184211</v>
      </c>
      <c r="B53703" t="s">
        <v>184208</v>
      </c>
      <c r="C53703" t="s">
        <v>184212</v>
      </c>
      <c r="D53703" t="s">
        <v>61829</v>
      </c>
      <c r="E53703">
        <v>5000000</v>
      </c>
      <c r="F53703" t="s">
        <v>18</v>
      </c>
      <c r="G53703" t="s">
        <v>25</v>
      </c>
      <c r="H53703" t="s">
        <v>64</v>
      </c>
      <c r="I53703" t="s">
        <v>65</v>
      </c>
      <c r="J53703" t="s">
        <v>71</v>
      </c>
      <c r="K53703">
        <v>1</v>
      </c>
      <c r="L53703" s="1">
        <v>41671</v>
      </c>
      <c r="M53703" s="1">
        <v>42143</v>
      </c>
      <c r="N53703" s="1">
        <v>42143</v>
      </c>
    </row>
    <row r="53704" spans="1:18" hidden="1" x14ac:dyDescent="0.2">
      <c r="A53704" t="s">
        <v>184213</v>
      </c>
      <c r="B53704" t="s">
        <v>184214</v>
      </c>
      <c r="C53704" t="s">
        <v>184215</v>
      </c>
      <c r="D53704" t="s">
        <v>67230</v>
      </c>
      <c r="E53704" t="s">
        <v>43</v>
      </c>
      <c r="F53704" t="s">
        <v>207</v>
      </c>
      <c r="G53704" t="s">
        <v>25</v>
      </c>
      <c r="H53704" t="s">
        <v>286</v>
      </c>
      <c r="I53704" t="s">
        <v>1030</v>
      </c>
      <c r="J53704" t="s">
        <v>1030</v>
      </c>
      <c r="K53704">
        <v>1</v>
      </c>
      <c r="L53704" s="1">
        <v>40544</v>
      </c>
      <c r="M53704" s="1">
        <v>40787</v>
      </c>
      <c r="N53704" s="1">
        <v>40787</v>
      </c>
      <c r="O53704"/>
      <c r="P53704"/>
      <c r="Q53704"/>
      <c r="R53704"/>
    </row>
    <row r="53705" spans="1:18" x14ac:dyDescent="0.2">
      <c r="A53705" t="s">
        <v>184216</v>
      </c>
      <c r="B53705" t="s">
        <v>184217</v>
      </c>
      <c r="C53705" t="s">
        <v>184218</v>
      </c>
      <c r="D53705" t="s">
        <v>184219</v>
      </c>
      <c r="E53705">
        <v>150000</v>
      </c>
      <c r="F53705" t="s">
        <v>18</v>
      </c>
      <c r="G53705" t="s">
        <v>406</v>
      </c>
      <c r="H53705">
        <v>22</v>
      </c>
      <c r="I53705" t="s">
        <v>407</v>
      </c>
      <c r="J53705" t="s">
        <v>184220</v>
      </c>
      <c r="K53705">
        <v>1</v>
      </c>
      <c r="L53705" s="1">
        <v>40878</v>
      </c>
      <c r="M53705" s="1">
        <v>40513</v>
      </c>
      <c r="N53705" s="1">
        <v>40513</v>
      </c>
    </row>
    <row r="53706" spans="1:18" x14ac:dyDescent="0.2">
      <c r="A53706" t="s">
        <v>184221</v>
      </c>
      <c r="B53706" t="s">
        <v>184222</v>
      </c>
      <c r="C53706" t="s">
        <v>184223</v>
      </c>
      <c r="D53706" t="s">
        <v>184224</v>
      </c>
      <c r="E53706">
        <v>1000000</v>
      </c>
      <c r="F53706" t="s">
        <v>18</v>
      </c>
      <c r="G53706" t="s">
        <v>699</v>
      </c>
      <c r="H53706">
        <v>5</v>
      </c>
      <c r="I53706" t="s">
        <v>700</v>
      </c>
      <c r="J53706" t="s">
        <v>700</v>
      </c>
      <c r="K53706">
        <v>1</v>
      </c>
      <c r="L53706" s="1">
        <v>39995</v>
      </c>
      <c r="M53706" s="1">
        <v>41787</v>
      </c>
      <c r="N53706" s="1">
        <v>41787</v>
      </c>
    </row>
    <row r="53707" spans="1:18" x14ac:dyDescent="0.2">
      <c r="A53707" t="s">
        <v>184225</v>
      </c>
      <c r="B53707" t="s">
        <v>184226</v>
      </c>
      <c r="C53707" t="s">
        <v>184227</v>
      </c>
      <c r="D53707" t="s">
        <v>184228</v>
      </c>
      <c r="E53707">
        <v>500000</v>
      </c>
      <c r="F53707" t="s">
        <v>18</v>
      </c>
      <c r="G53707" t="s">
        <v>25</v>
      </c>
      <c r="H53707" t="s">
        <v>64</v>
      </c>
      <c r="I53707" t="s">
        <v>65</v>
      </c>
      <c r="J53707" t="s">
        <v>30230</v>
      </c>
      <c r="K53707">
        <v>1</v>
      </c>
      <c r="L53707" s="1">
        <v>40848</v>
      </c>
      <c r="M53707" s="1">
        <v>42002</v>
      </c>
      <c r="N53707" s="1">
        <v>42002</v>
      </c>
    </row>
    <row r="53708" spans="1:18" hidden="1" x14ac:dyDescent="0.2">
      <c r="A53708" t="s">
        <v>184229</v>
      </c>
      <c r="B53708" t="s">
        <v>184230</v>
      </c>
      <c r="C53708" t="s">
        <v>184231</v>
      </c>
      <c r="D53708" t="s">
        <v>184232</v>
      </c>
      <c r="E53708">
        <v>253000</v>
      </c>
      <c r="F53708" t="s">
        <v>207</v>
      </c>
      <c r="G53708" t="s">
        <v>1025</v>
      </c>
      <c r="H53708">
        <v>88</v>
      </c>
      <c r="I53708" t="s">
        <v>24483</v>
      </c>
      <c r="J53708" t="s">
        <v>84050</v>
      </c>
      <c r="K53708">
        <v>2</v>
      </c>
      <c r="M53708" s="1">
        <v>41091</v>
      </c>
      <c r="N53708" s="1">
        <v>41214</v>
      </c>
      <c r="O53708"/>
      <c r="P53708"/>
      <c r="Q53708"/>
      <c r="R53708"/>
    </row>
    <row r="53709" spans="1:18" hidden="1" x14ac:dyDescent="0.2">
      <c r="A53709" t="s">
        <v>184233</v>
      </c>
      <c r="B53709" t="s">
        <v>184234</v>
      </c>
      <c r="C53709" t="s">
        <v>184235</v>
      </c>
      <c r="D53709" t="s">
        <v>1919</v>
      </c>
      <c r="E53709" t="s">
        <v>43</v>
      </c>
      <c r="F53709" t="s">
        <v>18</v>
      </c>
      <c r="G53709" t="s">
        <v>128</v>
      </c>
      <c r="H53709" t="s">
        <v>129</v>
      </c>
      <c r="I53709" t="s">
        <v>130</v>
      </c>
      <c r="J53709" t="s">
        <v>130</v>
      </c>
      <c r="K53709">
        <v>1</v>
      </c>
      <c r="M53709" s="1">
        <v>41244</v>
      </c>
      <c r="N53709" s="1">
        <v>41244</v>
      </c>
      <c r="O53709"/>
      <c r="P53709"/>
      <c r="Q53709"/>
      <c r="R53709"/>
    </row>
    <row r="53710" spans="1:18" hidden="1" x14ac:dyDescent="0.2">
      <c r="A53710" t="s">
        <v>184236</v>
      </c>
      <c r="B53710" t="s">
        <v>184237</v>
      </c>
      <c r="C53710" t="s">
        <v>184238</v>
      </c>
      <c r="D53710" t="s">
        <v>3932</v>
      </c>
      <c r="E53710">
        <v>988957</v>
      </c>
      <c r="F53710" t="s">
        <v>207</v>
      </c>
      <c r="G53710" t="s">
        <v>25</v>
      </c>
      <c r="H53710" t="s">
        <v>64</v>
      </c>
      <c r="I53710" t="s">
        <v>65</v>
      </c>
      <c r="J53710" t="s">
        <v>914</v>
      </c>
      <c r="K53710">
        <v>1</v>
      </c>
      <c r="L53710" s="1">
        <v>39083</v>
      </c>
      <c r="M53710" s="1">
        <v>40294</v>
      </c>
      <c r="N53710" s="1">
        <v>40294</v>
      </c>
      <c r="O53710"/>
      <c r="P53710"/>
      <c r="Q53710"/>
      <c r="R53710"/>
    </row>
    <row r="53711" spans="1:18" x14ac:dyDescent="0.2">
      <c r="A53711" t="s">
        <v>184239</v>
      </c>
      <c r="B53711" t="s">
        <v>184240</v>
      </c>
      <c r="C53711" t="s">
        <v>184241</v>
      </c>
      <c r="D53711" t="s">
        <v>184242</v>
      </c>
      <c r="E53711">
        <v>820000</v>
      </c>
      <c r="F53711" t="s">
        <v>18</v>
      </c>
      <c r="G53711" t="s">
        <v>25</v>
      </c>
      <c r="H53711" t="s">
        <v>64</v>
      </c>
      <c r="I53711" t="s">
        <v>65</v>
      </c>
      <c r="J53711" t="s">
        <v>71</v>
      </c>
      <c r="K53711">
        <v>2</v>
      </c>
      <c r="L53711" s="1">
        <v>41214</v>
      </c>
      <c r="M53711" s="1">
        <v>41643</v>
      </c>
      <c r="N53711" s="1">
        <v>41941</v>
      </c>
    </row>
    <row r="53712" spans="1:18" hidden="1" x14ac:dyDescent="0.2">
      <c r="A53712" t="s">
        <v>184243</v>
      </c>
      <c r="B53712" t="s">
        <v>184244</v>
      </c>
      <c r="C53712" t="s">
        <v>184245</v>
      </c>
      <c r="D53712" t="s">
        <v>184246</v>
      </c>
      <c r="E53712">
        <v>10000000</v>
      </c>
      <c r="F53712" t="s">
        <v>18</v>
      </c>
      <c r="G53712" t="s">
        <v>19</v>
      </c>
      <c r="H53712">
        <v>16</v>
      </c>
      <c r="I53712" t="s">
        <v>20</v>
      </c>
      <c r="J53712" t="s">
        <v>20</v>
      </c>
      <c r="K53712">
        <v>1</v>
      </c>
      <c r="M53712" s="1">
        <v>42073</v>
      </c>
      <c r="N53712" s="1">
        <v>42073</v>
      </c>
      <c r="O53712"/>
      <c r="P53712"/>
      <c r="Q53712"/>
      <c r="R53712"/>
    </row>
    <row r="53713" spans="1:18" x14ac:dyDescent="0.2">
      <c r="A53713" t="s">
        <v>184247</v>
      </c>
      <c r="B53713" t="s">
        <v>184248</v>
      </c>
      <c r="C53713" t="s">
        <v>184249</v>
      </c>
      <c r="D53713" t="s">
        <v>184250</v>
      </c>
      <c r="E53713">
        <v>675000</v>
      </c>
      <c r="F53713" t="s">
        <v>18</v>
      </c>
      <c r="G53713" t="s">
        <v>25</v>
      </c>
      <c r="H53713" t="s">
        <v>1330</v>
      </c>
      <c r="I53713" t="s">
        <v>1331</v>
      </c>
      <c r="J53713" t="s">
        <v>18031</v>
      </c>
      <c r="K53713">
        <v>2</v>
      </c>
      <c r="L53713" s="1">
        <v>40544</v>
      </c>
      <c r="M53713" s="1">
        <v>41106</v>
      </c>
      <c r="N53713" s="1">
        <v>41555</v>
      </c>
    </row>
    <row r="53714" spans="1:18" hidden="1" x14ac:dyDescent="0.2">
      <c r="A53714" t="s">
        <v>184251</v>
      </c>
      <c r="B53714" t="s">
        <v>184252</v>
      </c>
      <c r="C53714" t="s">
        <v>184253</v>
      </c>
      <c r="D53714" t="s">
        <v>184254</v>
      </c>
      <c r="E53714">
        <v>3430000</v>
      </c>
      <c r="F53714" t="s">
        <v>18</v>
      </c>
      <c r="G53714" t="s">
        <v>25</v>
      </c>
      <c r="H53714" t="s">
        <v>208</v>
      </c>
      <c r="I53714" t="s">
        <v>209</v>
      </c>
      <c r="J53714" t="s">
        <v>17321</v>
      </c>
      <c r="K53714">
        <v>2</v>
      </c>
      <c r="L53714" s="1">
        <v>40672</v>
      </c>
      <c r="M53714" s="1">
        <v>40843</v>
      </c>
      <c r="N53714" s="1">
        <v>41527</v>
      </c>
      <c r="O53714"/>
      <c r="P53714"/>
      <c r="Q53714"/>
      <c r="R53714"/>
    </row>
    <row r="53715" spans="1:18" hidden="1" x14ac:dyDescent="0.2">
      <c r="A53715" t="s">
        <v>184255</v>
      </c>
      <c r="B53715" t="s">
        <v>184256</v>
      </c>
      <c r="C53715" t="s">
        <v>184257</v>
      </c>
      <c r="D53715" t="s">
        <v>127</v>
      </c>
      <c r="E53715">
        <v>675000</v>
      </c>
      <c r="F53715" t="s">
        <v>18</v>
      </c>
      <c r="G53715" t="s">
        <v>25</v>
      </c>
      <c r="H53715" t="s">
        <v>44</v>
      </c>
      <c r="I53715" t="s">
        <v>282</v>
      </c>
      <c r="J53715" t="s">
        <v>282</v>
      </c>
      <c r="K53715">
        <v>5</v>
      </c>
      <c r="M53715" s="1">
        <v>40817</v>
      </c>
      <c r="N53715" s="1">
        <v>42036</v>
      </c>
      <c r="O53715"/>
      <c r="P53715"/>
      <c r="Q53715"/>
      <c r="R53715"/>
    </row>
    <row r="53716" spans="1:18" hidden="1" x14ac:dyDescent="0.2">
      <c r="A53716" t="s">
        <v>184258</v>
      </c>
      <c r="B53716" t="s">
        <v>184259</v>
      </c>
      <c r="D53716" t="s">
        <v>184260</v>
      </c>
      <c r="E53716">
        <v>3207946</v>
      </c>
      <c r="F53716" t="s">
        <v>18</v>
      </c>
      <c r="G53716" t="s">
        <v>128</v>
      </c>
      <c r="H53716" t="s">
        <v>129</v>
      </c>
      <c r="I53716" t="s">
        <v>130</v>
      </c>
      <c r="J53716" t="s">
        <v>130</v>
      </c>
      <c r="K53716">
        <v>1</v>
      </c>
      <c r="M53716" s="1">
        <v>40982</v>
      </c>
      <c r="N53716" s="1">
        <v>40982</v>
      </c>
      <c r="O53716"/>
      <c r="P53716"/>
      <c r="Q53716"/>
      <c r="R53716"/>
    </row>
    <row r="53717" spans="1:18" hidden="1" x14ac:dyDescent="0.2">
      <c r="A53717" t="s">
        <v>184261</v>
      </c>
      <c r="B53717" t="s">
        <v>184262</v>
      </c>
      <c r="D53717" t="s">
        <v>655</v>
      </c>
      <c r="E53717">
        <v>13300000</v>
      </c>
      <c r="F53717" t="s">
        <v>18</v>
      </c>
      <c r="G53717" t="s">
        <v>25</v>
      </c>
      <c r="H53717" t="s">
        <v>380</v>
      </c>
      <c r="I53717" t="s">
        <v>381</v>
      </c>
      <c r="J53717" t="s">
        <v>381</v>
      </c>
      <c r="K53717">
        <v>1</v>
      </c>
      <c r="M53717" s="1">
        <v>41647</v>
      </c>
      <c r="N53717" s="1">
        <v>41647</v>
      </c>
      <c r="O53717"/>
      <c r="P53717"/>
      <c r="Q53717"/>
      <c r="R53717"/>
    </row>
    <row r="53718" spans="1:18" hidden="1" x14ac:dyDescent="0.2">
      <c r="A53718" t="s">
        <v>184263</v>
      </c>
      <c r="B53718" t="s">
        <v>184264</v>
      </c>
      <c r="C53718" t="s">
        <v>184265</v>
      </c>
      <c r="D53718" t="s">
        <v>184266</v>
      </c>
      <c r="E53718">
        <v>36850000</v>
      </c>
      <c r="F53718" t="s">
        <v>18</v>
      </c>
      <c r="G53718" t="s">
        <v>25</v>
      </c>
      <c r="H53718" t="s">
        <v>616</v>
      </c>
      <c r="I53718" t="s">
        <v>617</v>
      </c>
      <c r="J53718" t="s">
        <v>11283</v>
      </c>
      <c r="K53718">
        <v>2</v>
      </c>
      <c r="L53718" s="1">
        <v>37987</v>
      </c>
      <c r="M53718" s="1">
        <v>40534</v>
      </c>
      <c r="N53718" s="1">
        <v>41681</v>
      </c>
      <c r="O53718"/>
      <c r="P53718"/>
      <c r="Q53718"/>
      <c r="R53718"/>
    </row>
    <row r="53719" spans="1:18" x14ac:dyDescent="0.2">
      <c r="A53719" t="s">
        <v>184267</v>
      </c>
      <c r="B53719" t="s">
        <v>184268</v>
      </c>
      <c r="D53719" t="s">
        <v>13378</v>
      </c>
      <c r="E53719">
        <v>5000000</v>
      </c>
      <c r="F53719" t="s">
        <v>113</v>
      </c>
      <c r="G53719" t="s">
        <v>25</v>
      </c>
      <c r="H53719" t="s">
        <v>1330</v>
      </c>
      <c r="I53719" t="s">
        <v>1331</v>
      </c>
      <c r="J53719" t="s">
        <v>11077</v>
      </c>
      <c r="K53719">
        <v>1</v>
      </c>
      <c r="L53719" s="1">
        <v>32874</v>
      </c>
      <c r="M53719" s="1">
        <v>37525</v>
      </c>
      <c r="N53719" s="1">
        <v>37525</v>
      </c>
    </row>
    <row r="53720" spans="1:18" hidden="1" x14ac:dyDescent="0.2">
      <c r="A53720" t="s">
        <v>184269</v>
      </c>
      <c r="B53720" t="s">
        <v>184270</v>
      </c>
      <c r="D53720" t="s">
        <v>56</v>
      </c>
      <c r="E53720">
        <v>623649</v>
      </c>
      <c r="F53720" t="s">
        <v>18</v>
      </c>
      <c r="G53720" t="s">
        <v>25</v>
      </c>
      <c r="H53720" t="s">
        <v>1011</v>
      </c>
      <c r="I53720" t="s">
        <v>4763</v>
      </c>
      <c r="J53720" t="s">
        <v>184271</v>
      </c>
      <c r="K53720">
        <v>1</v>
      </c>
      <c r="M53720" s="1">
        <v>39898</v>
      </c>
      <c r="N53720" s="1">
        <v>39898</v>
      </c>
      <c r="O53720"/>
      <c r="P53720"/>
      <c r="Q53720"/>
      <c r="R53720"/>
    </row>
    <row r="53721" spans="1:18" hidden="1" x14ac:dyDescent="0.2">
      <c r="A53721" t="s">
        <v>184272</v>
      </c>
      <c r="B53721" t="s">
        <v>184273</v>
      </c>
      <c r="C53721" t="s">
        <v>184274</v>
      </c>
      <c r="D53721" t="s">
        <v>766</v>
      </c>
      <c r="E53721">
        <v>13633363</v>
      </c>
      <c r="F53721" t="s">
        <v>18</v>
      </c>
      <c r="G53721" t="s">
        <v>57</v>
      </c>
      <c r="H53721" t="s">
        <v>4487</v>
      </c>
      <c r="I53721" t="s">
        <v>6236</v>
      </c>
      <c r="J53721" t="s">
        <v>6236</v>
      </c>
      <c r="K53721">
        <v>1</v>
      </c>
      <c r="L53721" s="1">
        <v>36892</v>
      </c>
      <c r="M53721" s="1">
        <v>41536</v>
      </c>
      <c r="N53721" s="1">
        <v>41536</v>
      </c>
      <c r="O53721"/>
      <c r="P53721"/>
      <c r="Q53721"/>
      <c r="R53721"/>
    </row>
    <row r="53722" spans="1:18" hidden="1" x14ac:dyDescent="0.2">
      <c r="A53722" t="s">
        <v>184275</v>
      </c>
      <c r="B53722" t="s">
        <v>184276</v>
      </c>
      <c r="D53722" t="s">
        <v>56</v>
      </c>
      <c r="E53722">
        <v>90249</v>
      </c>
      <c r="F53722" t="s">
        <v>18</v>
      </c>
      <c r="G53722" t="s">
        <v>25</v>
      </c>
      <c r="H53722" t="s">
        <v>64</v>
      </c>
      <c r="I53722" t="s">
        <v>65</v>
      </c>
      <c r="J53722" t="s">
        <v>1419</v>
      </c>
      <c r="K53722">
        <v>1</v>
      </c>
      <c r="L53722" s="1">
        <v>39083</v>
      </c>
      <c r="M53722" s="1">
        <v>40423</v>
      </c>
      <c r="N53722" s="1">
        <v>40423</v>
      </c>
      <c r="O53722"/>
      <c r="P53722"/>
      <c r="Q53722"/>
      <c r="R53722"/>
    </row>
    <row r="53723" spans="1:18" x14ac:dyDescent="0.2">
      <c r="A53723" t="s">
        <v>184277</v>
      </c>
      <c r="B53723" t="s">
        <v>184278</v>
      </c>
      <c r="C53723" t="s">
        <v>184279</v>
      </c>
      <c r="D53723" t="s">
        <v>184280</v>
      </c>
      <c r="E53723">
        <v>3000000</v>
      </c>
      <c r="F53723" t="s">
        <v>18</v>
      </c>
      <c r="G53723" t="s">
        <v>25</v>
      </c>
      <c r="H53723" t="s">
        <v>106</v>
      </c>
      <c r="I53723" t="s">
        <v>107</v>
      </c>
      <c r="J53723" t="s">
        <v>108</v>
      </c>
      <c r="K53723">
        <v>1</v>
      </c>
      <c r="L53723" s="1">
        <v>40544</v>
      </c>
      <c r="M53723" s="1">
        <v>42030</v>
      </c>
      <c r="N53723" s="1">
        <v>42030</v>
      </c>
    </row>
    <row r="53724" spans="1:18" hidden="1" x14ac:dyDescent="0.2">
      <c r="A53724" t="s">
        <v>184281</v>
      </c>
      <c r="B53724" t="s">
        <v>184282</v>
      </c>
      <c r="C53724" t="s">
        <v>184283</v>
      </c>
      <c r="D53724" t="s">
        <v>1247</v>
      </c>
      <c r="E53724">
        <v>1553266</v>
      </c>
      <c r="F53724" t="s">
        <v>18</v>
      </c>
      <c r="G53724" t="s">
        <v>25</v>
      </c>
      <c r="H53724" t="s">
        <v>3993</v>
      </c>
      <c r="I53724" t="s">
        <v>3163</v>
      </c>
      <c r="J53724" t="s">
        <v>3163</v>
      </c>
      <c r="K53724">
        <v>1</v>
      </c>
      <c r="L53724" s="1">
        <v>28491</v>
      </c>
      <c r="M53724" s="1">
        <v>40948</v>
      </c>
      <c r="N53724" s="1">
        <v>40948</v>
      </c>
      <c r="O53724"/>
      <c r="P53724"/>
      <c r="Q53724"/>
      <c r="R53724"/>
    </row>
    <row r="53725" spans="1:18" hidden="1" x14ac:dyDescent="0.2">
      <c r="A53725" t="s">
        <v>184284</v>
      </c>
      <c r="B53725" t="s">
        <v>184285</v>
      </c>
      <c r="D53725" t="s">
        <v>7264</v>
      </c>
      <c r="E53725" t="s">
        <v>43</v>
      </c>
      <c r="F53725" t="s">
        <v>18</v>
      </c>
      <c r="G53725" t="s">
        <v>25</v>
      </c>
      <c r="H53725" t="s">
        <v>1396</v>
      </c>
      <c r="I53725" t="s">
        <v>1397</v>
      </c>
      <c r="J53725" t="s">
        <v>1397</v>
      </c>
      <c r="K53725">
        <v>1</v>
      </c>
      <c r="L53725" s="1">
        <v>40544</v>
      </c>
      <c r="M53725" s="1">
        <v>40669</v>
      </c>
      <c r="N53725" s="1">
        <v>40669</v>
      </c>
      <c r="O53725"/>
      <c r="P53725"/>
      <c r="Q53725"/>
      <c r="R53725"/>
    </row>
    <row r="53726" spans="1:18" x14ac:dyDescent="0.2">
      <c r="A53726" t="s">
        <v>184286</v>
      </c>
      <c r="B53726" t="s">
        <v>184287</v>
      </c>
      <c r="C53726" t="s">
        <v>184288</v>
      </c>
      <c r="D53726" t="s">
        <v>56</v>
      </c>
      <c r="E53726">
        <v>2175000</v>
      </c>
      <c r="F53726" t="s">
        <v>18</v>
      </c>
      <c r="G53726" t="s">
        <v>25</v>
      </c>
      <c r="H53726" t="s">
        <v>99</v>
      </c>
      <c r="I53726" t="s">
        <v>100</v>
      </c>
      <c r="J53726" t="s">
        <v>61879</v>
      </c>
      <c r="K53726">
        <v>1</v>
      </c>
      <c r="L53726" s="1">
        <v>40179</v>
      </c>
      <c r="M53726" s="1">
        <v>40368</v>
      </c>
      <c r="N53726" s="1">
        <v>40368</v>
      </c>
    </row>
    <row r="53727" spans="1:18" x14ac:dyDescent="0.2">
      <c r="A53727" t="s">
        <v>184289</v>
      </c>
      <c r="B53727" t="s">
        <v>184290</v>
      </c>
      <c r="C53727" t="s">
        <v>184291</v>
      </c>
      <c r="D53727" t="s">
        <v>94</v>
      </c>
      <c r="E53727">
        <v>6200000</v>
      </c>
      <c r="F53727" t="s">
        <v>18</v>
      </c>
      <c r="G53727" t="s">
        <v>25</v>
      </c>
      <c r="H53727" t="s">
        <v>64</v>
      </c>
      <c r="I53727" t="s">
        <v>95</v>
      </c>
      <c r="J53727" t="s">
        <v>2000</v>
      </c>
      <c r="K53727">
        <v>2</v>
      </c>
      <c r="L53727" s="1">
        <v>36495</v>
      </c>
      <c r="M53727" s="1">
        <v>40164</v>
      </c>
      <c r="N53727" s="1">
        <v>40452</v>
      </c>
    </row>
    <row r="53728" spans="1:18" hidden="1" x14ac:dyDescent="0.2">
      <c r="A53728" t="s">
        <v>184292</v>
      </c>
      <c r="B53728" t="s">
        <v>184293</v>
      </c>
      <c r="C53728" t="s">
        <v>184294</v>
      </c>
      <c r="D53728" t="s">
        <v>184295</v>
      </c>
      <c r="E53728">
        <v>569968</v>
      </c>
      <c r="F53728" t="s">
        <v>18</v>
      </c>
      <c r="G53728" t="s">
        <v>25</v>
      </c>
      <c r="H53728" t="s">
        <v>380</v>
      </c>
      <c r="I53728" t="s">
        <v>381</v>
      </c>
      <c r="J53728" t="s">
        <v>381</v>
      </c>
      <c r="K53728">
        <v>1</v>
      </c>
      <c r="L53728" s="1">
        <v>38718</v>
      </c>
      <c r="M53728" s="1">
        <v>41493</v>
      </c>
      <c r="N53728" s="1">
        <v>41493</v>
      </c>
      <c r="O53728"/>
      <c r="P53728"/>
      <c r="Q53728"/>
      <c r="R53728"/>
    </row>
    <row r="53729" spans="1:18" hidden="1" x14ac:dyDescent="0.2">
      <c r="A53729" t="s">
        <v>184296</v>
      </c>
      <c r="B53729" t="s">
        <v>184297</v>
      </c>
      <c r="C53729" t="s">
        <v>6599</v>
      </c>
      <c r="D53729" t="s">
        <v>184298</v>
      </c>
      <c r="E53729">
        <v>130868275</v>
      </c>
      <c r="F53729" t="s">
        <v>18</v>
      </c>
      <c r="G53729" t="s">
        <v>25</v>
      </c>
      <c r="H53729" t="s">
        <v>64</v>
      </c>
      <c r="I53729" t="s">
        <v>966</v>
      </c>
      <c r="J53729" t="s">
        <v>967</v>
      </c>
      <c r="K53729">
        <v>6</v>
      </c>
      <c r="L53729" s="1">
        <v>36708</v>
      </c>
      <c r="M53729" s="1">
        <v>38748</v>
      </c>
      <c r="N53729" s="1">
        <v>40909</v>
      </c>
      <c r="O53729"/>
      <c r="P53729"/>
      <c r="Q53729"/>
      <c r="R53729"/>
    </row>
    <row r="53730" spans="1:18" hidden="1" x14ac:dyDescent="0.2">
      <c r="A53730" t="s">
        <v>184299</v>
      </c>
      <c r="B53730" t="s">
        <v>184300</v>
      </c>
      <c r="C53730" t="s">
        <v>184301</v>
      </c>
      <c r="D53730" t="s">
        <v>95302</v>
      </c>
      <c r="E53730" t="s">
        <v>43</v>
      </c>
      <c r="F53730" t="s">
        <v>18</v>
      </c>
      <c r="K53730">
        <v>1</v>
      </c>
      <c r="L53730" s="1">
        <v>41532</v>
      </c>
      <c r="M53730" s="1">
        <v>41980</v>
      </c>
      <c r="N53730" s="1">
        <v>41980</v>
      </c>
      <c r="O53730"/>
      <c r="P53730"/>
      <c r="Q53730"/>
      <c r="R53730"/>
    </row>
    <row r="53731" spans="1:18" x14ac:dyDescent="0.2">
      <c r="A53731" t="s">
        <v>184302</v>
      </c>
      <c r="B53731" t="s">
        <v>184303</v>
      </c>
      <c r="C53731" t="s">
        <v>184304</v>
      </c>
      <c r="D53731" t="s">
        <v>184305</v>
      </c>
      <c r="E53731">
        <v>189406</v>
      </c>
      <c r="F53731" t="s">
        <v>18</v>
      </c>
      <c r="G53731" t="s">
        <v>128</v>
      </c>
      <c r="H53731" t="s">
        <v>2005</v>
      </c>
      <c r="I53731" t="s">
        <v>2006</v>
      </c>
      <c r="J53731" t="s">
        <v>2006</v>
      </c>
      <c r="K53731">
        <v>1</v>
      </c>
      <c r="L53731" s="1">
        <v>41334</v>
      </c>
      <c r="M53731" s="1">
        <v>41731</v>
      </c>
      <c r="N53731" s="1">
        <v>41731</v>
      </c>
    </row>
    <row r="53732" spans="1:18" hidden="1" x14ac:dyDescent="0.2">
      <c r="A53732" t="s">
        <v>184306</v>
      </c>
      <c r="B53732" t="s">
        <v>184307</v>
      </c>
      <c r="C53732" t="s">
        <v>184308</v>
      </c>
      <c r="D53732" t="s">
        <v>15624</v>
      </c>
      <c r="E53732" t="s">
        <v>43</v>
      </c>
      <c r="F53732" t="s">
        <v>18</v>
      </c>
      <c r="G53732" t="s">
        <v>37</v>
      </c>
      <c r="H53732">
        <v>23</v>
      </c>
      <c r="I53732" t="s">
        <v>182</v>
      </c>
      <c r="J53732" t="s">
        <v>182</v>
      </c>
      <c r="K53732">
        <v>2</v>
      </c>
      <c r="L53732" s="1">
        <v>41275</v>
      </c>
      <c r="M53732" s="1">
        <v>42058</v>
      </c>
      <c r="N53732" s="1">
        <v>42248</v>
      </c>
      <c r="O53732"/>
      <c r="P53732"/>
      <c r="Q53732"/>
      <c r="R53732"/>
    </row>
    <row r="53733" spans="1:18" hidden="1" x14ac:dyDescent="0.2">
      <c r="A53733" t="s">
        <v>184309</v>
      </c>
      <c r="B53733" t="s">
        <v>184310</v>
      </c>
      <c r="C53733" t="s">
        <v>184311</v>
      </c>
      <c r="D53733" t="s">
        <v>184312</v>
      </c>
      <c r="E53733">
        <v>1406733</v>
      </c>
      <c r="F53733" t="s">
        <v>18</v>
      </c>
      <c r="G53733" t="s">
        <v>128</v>
      </c>
      <c r="H53733" t="s">
        <v>129</v>
      </c>
      <c r="I53733" t="s">
        <v>130</v>
      </c>
      <c r="J53733" t="s">
        <v>130</v>
      </c>
      <c r="K53733">
        <v>4</v>
      </c>
      <c r="L53733" s="1">
        <v>39021</v>
      </c>
      <c r="M53733" s="1">
        <v>39912</v>
      </c>
      <c r="N53733" s="1">
        <v>40876</v>
      </c>
      <c r="O53733"/>
      <c r="P53733"/>
      <c r="Q53733"/>
      <c r="R53733"/>
    </row>
    <row r="53734" spans="1:18" x14ac:dyDescent="0.2">
      <c r="A53734" t="s">
        <v>184313</v>
      </c>
      <c r="B53734" t="s">
        <v>184314</v>
      </c>
      <c r="C53734" t="s">
        <v>184315</v>
      </c>
      <c r="D53734" t="s">
        <v>2479</v>
      </c>
      <c r="E53734">
        <v>118000</v>
      </c>
      <c r="F53734" t="s">
        <v>18</v>
      </c>
      <c r="G53734" t="s">
        <v>25</v>
      </c>
      <c r="H53734" t="s">
        <v>44</v>
      </c>
      <c r="I53734" t="s">
        <v>282</v>
      </c>
      <c r="J53734" t="s">
        <v>282</v>
      </c>
      <c r="K53734">
        <v>1</v>
      </c>
      <c r="L53734" s="1">
        <v>40909</v>
      </c>
      <c r="M53734" s="1">
        <v>42191</v>
      </c>
      <c r="N53734" s="1">
        <v>42191</v>
      </c>
    </row>
    <row r="53735" spans="1:18" x14ac:dyDescent="0.2">
      <c r="A53735" t="s">
        <v>184316</v>
      </c>
      <c r="B53735" t="s">
        <v>184317</v>
      </c>
      <c r="C53735" t="s">
        <v>184318</v>
      </c>
      <c r="D53735" t="s">
        <v>42</v>
      </c>
      <c r="E53735">
        <v>588000</v>
      </c>
      <c r="F53735" t="s">
        <v>18</v>
      </c>
      <c r="G53735" t="s">
        <v>25</v>
      </c>
      <c r="H53735" t="s">
        <v>298</v>
      </c>
      <c r="I53735" t="s">
        <v>299</v>
      </c>
      <c r="J53735" t="s">
        <v>9918</v>
      </c>
      <c r="K53735">
        <v>2</v>
      </c>
      <c r="L53735" s="1">
        <v>37987</v>
      </c>
      <c r="M53735" s="1">
        <v>40086</v>
      </c>
      <c r="N53735" s="1">
        <v>40746</v>
      </c>
    </row>
    <row r="53736" spans="1:18" x14ac:dyDescent="0.2">
      <c r="A53736" t="s">
        <v>184319</v>
      </c>
      <c r="B53736" t="s">
        <v>184320</v>
      </c>
      <c r="C53736" t="s">
        <v>184321</v>
      </c>
      <c r="D53736" t="s">
        <v>184322</v>
      </c>
      <c r="E53736">
        <v>375000</v>
      </c>
      <c r="F53736" t="s">
        <v>18</v>
      </c>
      <c r="G53736" t="s">
        <v>25</v>
      </c>
      <c r="H53736" t="s">
        <v>64</v>
      </c>
      <c r="I53736" t="s">
        <v>65</v>
      </c>
      <c r="J53736" t="s">
        <v>71</v>
      </c>
      <c r="K53736">
        <v>1</v>
      </c>
      <c r="L53736" s="1">
        <v>41609</v>
      </c>
      <c r="M53736" s="1">
        <v>41609</v>
      </c>
      <c r="N53736" s="1">
        <v>41609</v>
      </c>
    </row>
    <row r="53737" spans="1:18" x14ac:dyDescent="0.2">
      <c r="A53737" t="s">
        <v>184323</v>
      </c>
      <c r="B53737" t="s">
        <v>184324</v>
      </c>
      <c r="C53737" t="s">
        <v>184325</v>
      </c>
      <c r="D53737" t="s">
        <v>184326</v>
      </c>
      <c r="E53737">
        <v>20000</v>
      </c>
      <c r="F53737" t="s">
        <v>18</v>
      </c>
      <c r="K53737">
        <v>1</v>
      </c>
      <c r="L53737" s="1">
        <v>41699</v>
      </c>
      <c r="M53737" s="1">
        <v>42125</v>
      </c>
      <c r="N53737" s="1">
        <v>42125</v>
      </c>
    </row>
    <row r="53738" spans="1:18" hidden="1" x14ac:dyDescent="0.2">
      <c r="A53738" t="s">
        <v>184327</v>
      </c>
      <c r="B53738" t="s">
        <v>184328</v>
      </c>
      <c r="C53738" t="s">
        <v>184329</v>
      </c>
      <c r="D53738" t="s">
        <v>21238</v>
      </c>
      <c r="E53738">
        <v>14638573</v>
      </c>
      <c r="F53738" t="s">
        <v>113</v>
      </c>
      <c r="G53738" t="s">
        <v>25</v>
      </c>
      <c r="H53738" t="s">
        <v>158</v>
      </c>
      <c r="I53738" t="s">
        <v>244</v>
      </c>
      <c r="J53738" t="s">
        <v>14730</v>
      </c>
      <c r="K53738">
        <v>1</v>
      </c>
      <c r="M53738" s="1">
        <v>37512</v>
      </c>
      <c r="N53738" s="1">
        <v>37512</v>
      </c>
      <c r="O53738"/>
      <c r="P53738"/>
      <c r="Q53738"/>
      <c r="R53738"/>
    </row>
    <row r="53739" spans="1:18" hidden="1" x14ac:dyDescent="0.2">
      <c r="A53739" t="s">
        <v>184330</v>
      </c>
      <c r="B53739" t="s">
        <v>184331</v>
      </c>
      <c r="D53739" t="s">
        <v>248</v>
      </c>
      <c r="E53739" t="s">
        <v>43</v>
      </c>
      <c r="F53739" t="s">
        <v>18</v>
      </c>
      <c r="G53739" t="s">
        <v>25</v>
      </c>
      <c r="H53739" t="s">
        <v>64</v>
      </c>
      <c r="I53739" t="s">
        <v>95</v>
      </c>
      <c r="J53739" t="s">
        <v>95</v>
      </c>
      <c r="K53739">
        <v>1</v>
      </c>
      <c r="L53739" s="1">
        <v>41122</v>
      </c>
      <c r="M53739" s="1">
        <v>41932</v>
      </c>
      <c r="N53739" s="1">
        <v>41932</v>
      </c>
      <c r="O53739"/>
      <c r="P53739"/>
      <c r="Q53739"/>
      <c r="R53739"/>
    </row>
    <row r="53740" spans="1:18" hidden="1" x14ac:dyDescent="0.2">
      <c r="A53740" t="s">
        <v>184332</v>
      </c>
      <c r="B53740" t="s">
        <v>184333</v>
      </c>
      <c r="C53740" t="s">
        <v>184334</v>
      </c>
      <c r="D53740" t="s">
        <v>63</v>
      </c>
      <c r="E53740">
        <v>6890927</v>
      </c>
      <c r="F53740" t="s">
        <v>113</v>
      </c>
      <c r="G53740" t="s">
        <v>25</v>
      </c>
      <c r="H53740" t="s">
        <v>158</v>
      </c>
      <c r="I53740" t="s">
        <v>244</v>
      </c>
      <c r="J53740" t="s">
        <v>3637</v>
      </c>
      <c r="K53740">
        <v>5</v>
      </c>
      <c r="L53740" s="1">
        <v>37987</v>
      </c>
      <c r="M53740" s="1">
        <v>38750</v>
      </c>
      <c r="N53740" s="1">
        <v>41360</v>
      </c>
      <c r="O53740"/>
      <c r="P53740"/>
      <c r="Q53740"/>
      <c r="R53740"/>
    </row>
    <row r="53741" spans="1:18" x14ac:dyDescent="0.2">
      <c r="A53741" t="s">
        <v>184335</v>
      </c>
      <c r="B53741" t="s">
        <v>184336</v>
      </c>
      <c r="C53741" t="s">
        <v>184337</v>
      </c>
      <c r="D53741" t="s">
        <v>184338</v>
      </c>
      <c r="E53741">
        <v>500000</v>
      </c>
      <c r="F53741" t="s">
        <v>18</v>
      </c>
      <c r="G53741" t="s">
        <v>25</v>
      </c>
      <c r="H53741" t="s">
        <v>64</v>
      </c>
      <c r="I53741" t="s">
        <v>65</v>
      </c>
      <c r="J53741" t="s">
        <v>71</v>
      </c>
      <c r="K53741">
        <v>1</v>
      </c>
      <c r="L53741" s="1">
        <v>41944</v>
      </c>
      <c r="M53741" s="1">
        <v>41944</v>
      </c>
      <c r="N53741" s="1">
        <v>41944</v>
      </c>
    </row>
    <row r="53742" spans="1:18" hidden="1" x14ac:dyDescent="0.2">
      <c r="A53742" t="s">
        <v>184339</v>
      </c>
      <c r="B53742" t="s">
        <v>184340</v>
      </c>
      <c r="C53742" t="s">
        <v>184341</v>
      </c>
      <c r="D53742" t="s">
        <v>1384</v>
      </c>
      <c r="E53742">
        <v>11097772</v>
      </c>
      <c r="F53742" t="s">
        <v>18</v>
      </c>
      <c r="G53742" t="s">
        <v>25</v>
      </c>
      <c r="H53742" t="s">
        <v>64</v>
      </c>
      <c r="I53742" t="s">
        <v>65</v>
      </c>
      <c r="J53742" t="s">
        <v>271</v>
      </c>
      <c r="K53742">
        <v>2</v>
      </c>
      <c r="L53742" s="1">
        <v>40909</v>
      </c>
      <c r="M53742" s="1">
        <v>41135</v>
      </c>
      <c r="N53742" s="1">
        <v>41451</v>
      </c>
      <c r="O53742"/>
      <c r="P53742"/>
      <c r="Q53742"/>
      <c r="R53742"/>
    </row>
    <row r="53743" spans="1:18" hidden="1" x14ac:dyDescent="0.2">
      <c r="A53743" t="s">
        <v>184342</v>
      </c>
      <c r="B53743" t="s">
        <v>184343</v>
      </c>
      <c r="C53743" t="s">
        <v>184344</v>
      </c>
      <c r="D53743" t="s">
        <v>741</v>
      </c>
      <c r="E53743">
        <v>2502820</v>
      </c>
      <c r="F53743" t="s">
        <v>207</v>
      </c>
      <c r="G53743" t="s">
        <v>25</v>
      </c>
      <c r="H53743" t="s">
        <v>64</v>
      </c>
      <c r="I53743" t="s">
        <v>4639</v>
      </c>
      <c r="J53743" t="s">
        <v>13852</v>
      </c>
      <c r="K53743">
        <v>5</v>
      </c>
      <c r="M53743" s="1">
        <v>40087</v>
      </c>
      <c r="N53743" s="1">
        <v>40926</v>
      </c>
      <c r="O53743"/>
      <c r="P53743"/>
      <c r="Q53743"/>
      <c r="R53743"/>
    </row>
    <row r="53744" spans="1:18" hidden="1" x14ac:dyDescent="0.2">
      <c r="A53744" t="s">
        <v>184345</v>
      </c>
      <c r="B53744" t="s">
        <v>184346</v>
      </c>
      <c r="C53744" t="s">
        <v>184347</v>
      </c>
      <c r="D53744" t="s">
        <v>184348</v>
      </c>
      <c r="E53744">
        <v>13200000</v>
      </c>
      <c r="F53744" t="s">
        <v>689</v>
      </c>
      <c r="G53744" t="s">
        <v>57</v>
      </c>
      <c r="H53744" t="s">
        <v>202</v>
      </c>
      <c r="I53744" t="s">
        <v>203</v>
      </c>
      <c r="J53744" t="s">
        <v>203</v>
      </c>
      <c r="K53744">
        <v>1</v>
      </c>
      <c r="M53744" s="1">
        <v>41845</v>
      </c>
      <c r="N53744" s="1">
        <v>41845</v>
      </c>
      <c r="O53744"/>
      <c r="P53744"/>
      <c r="Q53744"/>
      <c r="R53744"/>
    </row>
    <row r="53745" spans="1:18" hidden="1" x14ac:dyDescent="0.2">
      <c r="A53745" t="s">
        <v>184349</v>
      </c>
      <c r="B53745" t="s">
        <v>184350</v>
      </c>
      <c r="C53745" t="s">
        <v>184351</v>
      </c>
      <c r="E53745" t="s">
        <v>43</v>
      </c>
      <c r="F53745" t="s">
        <v>113</v>
      </c>
      <c r="G53745" t="s">
        <v>25</v>
      </c>
      <c r="H53745" t="s">
        <v>121</v>
      </c>
      <c r="I53745" t="s">
        <v>946</v>
      </c>
      <c r="J53745" t="s">
        <v>184352</v>
      </c>
      <c r="K53745">
        <v>1</v>
      </c>
      <c r="M53745" s="1">
        <v>36526</v>
      </c>
      <c r="N53745" s="1">
        <v>36526</v>
      </c>
      <c r="O53745"/>
      <c r="P53745"/>
      <c r="Q53745"/>
      <c r="R53745"/>
    </row>
    <row r="53746" spans="1:18" hidden="1" x14ac:dyDescent="0.2">
      <c r="A53746" t="s">
        <v>184353</v>
      </c>
      <c r="B53746" t="s">
        <v>184354</v>
      </c>
      <c r="C53746" t="s">
        <v>184355</v>
      </c>
      <c r="D53746" t="s">
        <v>1247</v>
      </c>
      <c r="E53746">
        <v>510660</v>
      </c>
      <c r="F53746" t="s">
        <v>18</v>
      </c>
      <c r="G53746" t="s">
        <v>128</v>
      </c>
      <c r="H53746" t="s">
        <v>1484</v>
      </c>
      <c r="I53746" t="s">
        <v>130</v>
      </c>
      <c r="J53746" t="s">
        <v>27497</v>
      </c>
      <c r="K53746">
        <v>1</v>
      </c>
      <c r="M53746" s="1">
        <v>41842</v>
      </c>
      <c r="N53746" s="1">
        <v>41842</v>
      </c>
      <c r="O53746"/>
      <c r="P53746"/>
      <c r="Q53746"/>
      <c r="R53746"/>
    </row>
    <row r="53747" spans="1:18" hidden="1" x14ac:dyDescent="0.2">
      <c r="A53747" t="s">
        <v>184356</v>
      </c>
      <c r="B53747" t="s">
        <v>184357</v>
      </c>
      <c r="C53747" t="s">
        <v>184358</v>
      </c>
      <c r="D53747" t="s">
        <v>184359</v>
      </c>
      <c r="E53747">
        <v>1205335</v>
      </c>
      <c r="F53747" t="s">
        <v>18</v>
      </c>
      <c r="G53747" t="s">
        <v>2125</v>
      </c>
      <c r="H53747">
        <v>13</v>
      </c>
      <c r="I53747" t="s">
        <v>2126</v>
      </c>
      <c r="J53747" t="s">
        <v>2127</v>
      </c>
      <c r="K53747">
        <v>1</v>
      </c>
      <c r="M53747" s="1">
        <v>41802</v>
      </c>
      <c r="N53747" s="1">
        <v>41802</v>
      </c>
      <c r="O53747"/>
      <c r="P53747"/>
      <c r="Q53747"/>
      <c r="R53747"/>
    </row>
    <row r="53748" spans="1:18" hidden="1" x14ac:dyDescent="0.2">
      <c r="A53748" t="s">
        <v>184360</v>
      </c>
      <c r="B53748" t="s">
        <v>184361</v>
      </c>
      <c r="C53748" t="s">
        <v>184362</v>
      </c>
      <c r="D53748" t="s">
        <v>63411</v>
      </c>
      <c r="E53748">
        <v>9300000</v>
      </c>
      <c r="F53748" t="s">
        <v>18</v>
      </c>
      <c r="G53748" t="s">
        <v>25</v>
      </c>
      <c r="H53748" t="s">
        <v>286</v>
      </c>
      <c r="I53748" t="s">
        <v>578</v>
      </c>
      <c r="J53748" t="s">
        <v>578</v>
      </c>
      <c r="K53748">
        <v>1</v>
      </c>
      <c r="M53748" s="1">
        <v>38061</v>
      </c>
      <c r="N53748" s="1">
        <v>38061</v>
      </c>
      <c r="O53748"/>
      <c r="P53748"/>
      <c r="Q53748"/>
      <c r="R53748"/>
    </row>
    <row r="53749" spans="1:18" x14ac:dyDescent="0.2">
      <c r="A53749" t="s">
        <v>184363</v>
      </c>
      <c r="B53749" t="s">
        <v>184364</v>
      </c>
      <c r="C53749" t="s">
        <v>184365</v>
      </c>
      <c r="D53749" t="s">
        <v>1247</v>
      </c>
      <c r="E53749">
        <v>5000000</v>
      </c>
      <c r="F53749" t="s">
        <v>18</v>
      </c>
      <c r="G53749" t="s">
        <v>25</v>
      </c>
      <c r="H53749" t="s">
        <v>89</v>
      </c>
      <c r="I53749" t="s">
        <v>3569</v>
      </c>
      <c r="J53749" t="s">
        <v>3569</v>
      </c>
      <c r="K53749">
        <v>1</v>
      </c>
      <c r="L53749" s="1">
        <v>39083</v>
      </c>
      <c r="M53749" s="1">
        <v>39389</v>
      </c>
      <c r="N53749" s="1">
        <v>39389</v>
      </c>
    </row>
    <row r="53750" spans="1:18" x14ac:dyDescent="0.2">
      <c r="A53750" t="s">
        <v>184366</v>
      </c>
      <c r="B53750" t="s">
        <v>184367</v>
      </c>
      <c r="C53750" t="s">
        <v>184368</v>
      </c>
      <c r="D53750" t="s">
        <v>1782</v>
      </c>
      <c r="E53750">
        <v>1200000</v>
      </c>
      <c r="F53750" t="s">
        <v>18</v>
      </c>
      <c r="G53750" t="s">
        <v>25</v>
      </c>
      <c r="H53750" t="s">
        <v>64</v>
      </c>
      <c r="I53750" t="s">
        <v>1221</v>
      </c>
      <c r="J53750" t="s">
        <v>1221</v>
      </c>
      <c r="K53750">
        <v>1</v>
      </c>
      <c r="L53750" s="1">
        <v>41690</v>
      </c>
      <c r="M53750" s="1">
        <v>41690</v>
      </c>
      <c r="N53750" s="1">
        <v>41690</v>
      </c>
    </row>
    <row r="53751" spans="1:18" x14ac:dyDescent="0.2">
      <c r="A53751" t="s">
        <v>184369</v>
      </c>
      <c r="B53751" t="s">
        <v>184370</v>
      </c>
      <c r="C53751" t="s">
        <v>184371</v>
      </c>
      <c r="D53751" t="s">
        <v>1384</v>
      </c>
      <c r="E53751">
        <v>45400000</v>
      </c>
      <c r="F53751" t="s">
        <v>113</v>
      </c>
      <c r="G53751" t="s">
        <v>25</v>
      </c>
      <c r="H53751" t="s">
        <v>286</v>
      </c>
      <c r="I53751" t="s">
        <v>1030</v>
      </c>
      <c r="J53751" t="s">
        <v>1030</v>
      </c>
      <c r="K53751">
        <v>6</v>
      </c>
      <c r="L53751" s="1">
        <v>38718</v>
      </c>
      <c r="M53751" s="1">
        <v>38749</v>
      </c>
      <c r="N53751" s="1">
        <v>40505</v>
      </c>
    </row>
    <row r="53752" spans="1:18" hidden="1" x14ac:dyDescent="0.2">
      <c r="A53752" t="s">
        <v>184372</v>
      </c>
      <c r="B53752" t="s">
        <v>184373</v>
      </c>
      <c r="C53752" t="s">
        <v>184374</v>
      </c>
      <c r="D53752" t="s">
        <v>184375</v>
      </c>
      <c r="E53752">
        <v>504210</v>
      </c>
      <c r="F53752" t="s">
        <v>18</v>
      </c>
      <c r="G53752" t="s">
        <v>322</v>
      </c>
      <c r="H53752">
        <v>9</v>
      </c>
      <c r="I53752" t="s">
        <v>323</v>
      </c>
      <c r="J53752" t="s">
        <v>323</v>
      </c>
      <c r="K53752">
        <v>1</v>
      </c>
      <c r="L53752" s="1">
        <v>39814</v>
      </c>
      <c r="M53752" s="1">
        <v>40179</v>
      </c>
      <c r="N53752" s="1">
        <v>40179</v>
      </c>
      <c r="O53752"/>
      <c r="P53752"/>
      <c r="Q53752"/>
      <c r="R53752"/>
    </row>
    <row r="53753" spans="1:18" hidden="1" x14ac:dyDescent="0.2">
      <c r="A53753" t="s">
        <v>184376</v>
      </c>
      <c r="B53753" t="s">
        <v>184377</v>
      </c>
      <c r="D53753" t="s">
        <v>184378</v>
      </c>
      <c r="E53753" t="s">
        <v>43</v>
      </c>
      <c r="F53753" t="s">
        <v>18</v>
      </c>
      <c r="G53753" t="s">
        <v>57</v>
      </c>
      <c r="H53753" t="s">
        <v>3339</v>
      </c>
      <c r="I53753" t="s">
        <v>3340</v>
      </c>
      <c r="J53753" t="s">
        <v>3341</v>
      </c>
      <c r="K53753">
        <v>1</v>
      </c>
      <c r="L53753" s="1">
        <v>41609</v>
      </c>
      <c r="M53753" s="1">
        <v>41960</v>
      </c>
      <c r="N53753" s="1">
        <v>41960</v>
      </c>
      <c r="O53753"/>
      <c r="P53753"/>
      <c r="Q53753"/>
      <c r="R53753"/>
    </row>
    <row r="53754" spans="1:18" hidden="1" x14ac:dyDescent="0.2">
      <c r="A53754" t="s">
        <v>184379</v>
      </c>
      <c r="B53754" t="s">
        <v>184380</v>
      </c>
      <c r="E53754" t="s">
        <v>43</v>
      </c>
      <c r="F53754" t="s">
        <v>18</v>
      </c>
      <c r="K53754">
        <v>1</v>
      </c>
      <c r="M53754" s="1">
        <v>40532</v>
      </c>
      <c r="N53754" s="1">
        <v>40532</v>
      </c>
      <c r="O53754"/>
      <c r="P53754"/>
      <c r="Q53754"/>
      <c r="R53754"/>
    </row>
    <row r="53755" spans="1:18" x14ac:dyDescent="0.2">
      <c r="A53755" t="s">
        <v>184381</v>
      </c>
      <c r="B53755" t="s">
        <v>184382</v>
      </c>
      <c r="C53755" t="s">
        <v>184383</v>
      </c>
      <c r="D53755" t="s">
        <v>42</v>
      </c>
      <c r="E53755">
        <v>500000</v>
      </c>
      <c r="F53755" t="s">
        <v>18</v>
      </c>
      <c r="G53755" t="s">
        <v>25</v>
      </c>
      <c r="H53755" t="s">
        <v>430</v>
      </c>
      <c r="I53755" t="s">
        <v>528</v>
      </c>
      <c r="J53755" t="s">
        <v>5114</v>
      </c>
      <c r="K53755">
        <v>1</v>
      </c>
      <c r="L53755" s="1">
        <v>36161</v>
      </c>
      <c r="M53755" s="1">
        <v>40870</v>
      </c>
      <c r="N53755" s="1">
        <v>40870</v>
      </c>
    </row>
    <row r="53756" spans="1:18" hidden="1" x14ac:dyDescent="0.2">
      <c r="A53756" t="s">
        <v>184384</v>
      </c>
      <c r="B53756" t="s">
        <v>184385</v>
      </c>
      <c r="C53756" t="s">
        <v>184386</v>
      </c>
      <c r="D53756" t="s">
        <v>56</v>
      </c>
      <c r="E53756">
        <v>5893231</v>
      </c>
      <c r="F53756" t="s">
        <v>18</v>
      </c>
      <c r="G53756" t="s">
        <v>25</v>
      </c>
      <c r="H53756" t="s">
        <v>64</v>
      </c>
      <c r="I53756" t="s">
        <v>1221</v>
      </c>
      <c r="J53756" t="s">
        <v>1221</v>
      </c>
      <c r="K53756">
        <v>5</v>
      </c>
      <c r="L53756" s="1">
        <v>30317</v>
      </c>
      <c r="M53756" s="1">
        <v>39952</v>
      </c>
      <c r="N53756" s="1">
        <v>41648</v>
      </c>
      <c r="O53756"/>
      <c r="P53756"/>
      <c r="Q53756"/>
      <c r="R53756"/>
    </row>
    <row r="53757" spans="1:18" x14ac:dyDescent="0.2">
      <c r="A53757" t="s">
        <v>184387</v>
      </c>
      <c r="B53757" t="s">
        <v>184388</v>
      </c>
      <c r="C53757" t="s">
        <v>184389</v>
      </c>
      <c r="D53757" t="s">
        <v>184390</v>
      </c>
      <c r="E53757">
        <v>3600000</v>
      </c>
      <c r="F53757" t="s">
        <v>18</v>
      </c>
      <c r="G53757" t="s">
        <v>1126</v>
      </c>
      <c r="H53757">
        <v>25</v>
      </c>
      <c r="I53757" t="s">
        <v>1582</v>
      </c>
      <c r="J53757" t="s">
        <v>1583</v>
      </c>
      <c r="K53757">
        <v>1</v>
      </c>
      <c r="L53757" s="1">
        <v>37622</v>
      </c>
      <c r="M53757" s="1">
        <v>40773</v>
      </c>
      <c r="N53757" s="1">
        <v>40773</v>
      </c>
    </row>
    <row r="53758" spans="1:18" x14ac:dyDescent="0.2">
      <c r="A53758" t="s">
        <v>184391</v>
      </c>
      <c r="B53758" t="s">
        <v>184392</v>
      </c>
      <c r="C53758" t="s">
        <v>184393</v>
      </c>
      <c r="D53758" t="s">
        <v>357</v>
      </c>
      <c r="E53758">
        <v>28000000</v>
      </c>
      <c r="F53758" t="s">
        <v>18</v>
      </c>
      <c r="G53758" t="s">
        <v>25</v>
      </c>
      <c r="H53758" t="s">
        <v>64</v>
      </c>
      <c r="I53758" t="s">
        <v>2539</v>
      </c>
      <c r="J53758" t="s">
        <v>9255</v>
      </c>
      <c r="K53758">
        <v>4</v>
      </c>
      <c r="L53758" s="1">
        <v>36161</v>
      </c>
      <c r="M53758" s="1">
        <v>37762</v>
      </c>
      <c r="N53758" s="1">
        <v>39956</v>
      </c>
    </row>
    <row r="53759" spans="1:18" x14ac:dyDescent="0.2">
      <c r="A53759" t="s">
        <v>184394</v>
      </c>
      <c r="B53759" t="s">
        <v>184395</v>
      </c>
      <c r="D53759" t="s">
        <v>357</v>
      </c>
      <c r="E53759">
        <v>7500000</v>
      </c>
      <c r="F53759" t="s">
        <v>113</v>
      </c>
      <c r="G53759" t="s">
        <v>25</v>
      </c>
      <c r="H53759" t="s">
        <v>64</v>
      </c>
      <c r="I53759" t="s">
        <v>6512</v>
      </c>
      <c r="J53759" t="s">
        <v>6513</v>
      </c>
      <c r="K53759">
        <v>1</v>
      </c>
      <c r="L53759" s="1">
        <v>35065</v>
      </c>
      <c r="M53759" s="1">
        <v>37523</v>
      </c>
      <c r="N53759" s="1">
        <v>37523</v>
      </c>
    </row>
    <row r="53760" spans="1:18" hidden="1" x14ac:dyDescent="0.2">
      <c r="A53760" t="s">
        <v>184396</v>
      </c>
      <c r="B53760" t="s">
        <v>184397</v>
      </c>
      <c r="C53760" t="s">
        <v>184398</v>
      </c>
      <c r="D53760" t="s">
        <v>766</v>
      </c>
      <c r="E53760">
        <v>91400000</v>
      </c>
      <c r="F53760" t="s">
        <v>207</v>
      </c>
      <c r="G53760" t="s">
        <v>25</v>
      </c>
      <c r="H53760" t="s">
        <v>135</v>
      </c>
      <c r="I53760" t="s">
        <v>136</v>
      </c>
      <c r="J53760" t="s">
        <v>6261</v>
      </c>
      <c r="K53760">
        <v>2</v>
      </c>
      <c r="L53760" s="1">
        <v>39448</v>
      </c>
      <c r="M53760" s="1">
        <v>39616</v>
      </c>
      <c r="N53760" s="1">
        <v>40190</v>
      </c>
      <c r="O53760"/>
      <c r="P53760"/>
      <c r="Q53760"/>
      <c r="R53760"/>
    </row>
    <row r="53761" spans="1:18" x14ac:dyDescent="0.2">
      <c r="A53761" t="s">
        <v>184399</v>
      </c>
      <c r="B53761" t="s">
        <v>184400</v>
      </c>
      <c r="C53761" t="s">
        <v>184401</v>
      </c>
      <c r="D53761" t="s">
        <v>184402</v>
      </c>
      <c r="E53761">
        <v>110000</v>
      </c>
      <c r="F53761" t="s">
        <v>18</v>
      </c>
      <c r="G53761" t="s">
        <v>4661</v>
      </c>
      <c r="H53761">
        <v>65</v>
      </c>
      <c r="I53761" t="s">
        <v>4662</v>
      </c>
      <c r="J53761" t="s">
        <v>4662</v>
      </c>
      <c r="K53761">
        <v>1</v>
      </c>
      <c r="L53761" s="1">
        <v>41306</v>
      </c>
      <c r="M53761" s="1">
        <v>41501</v>
      </c>
      <c r="N53761" s="1">
        <v>41501</v>
      </c>
    </row>
    <row r="53762" spans="1:18" hidden="1" x14ac:dyDescent="0.2">
      <c r="A53762" t="s">
        <v>184403</v>
      </c>
      <c r="B53762" t="s">
        <v>184404</v>
      </c>
      <c r="C53762" t="s">
        <v>184405</v>
      </c>
      <c r="D53762" t="s">
        <v>56</v>
      </c>
      <c r="E53762">
        <v>1927920</v>
      </c>
      <c r="F53762" t="s">
        <v>18</v>
      </c>
      <c r="G53762" t="s">
        <v>25</v>
      </c>
      <c r="H53762" t="s">
        <v>644</v>
      </c>
      <c r="I53762" t="s">
        <v>645</v>
      </c>
      <c r="J53762" t="s">
        <v>645</v>
      </c>
      <c r="K53762">
        <v>1</v>
      </c>
      <c r="L53762" s="1">
        <v>40179</v>
      </c>
      <c r="M53762" s="1">
        <v>41653</v>
      </c>
      <c r="N53762" s="1">
        <v>41653</v>
      </c>
      <c r="O53762"/>
      <c r="P53762"/>
      <c r="Q53762"/>
      <c r="R53762"/>
    </row>
    <row r="53763" spans="1:18" hidden="1" x14ac:dyDescent="0.2">
      <c r="A53763" t="s">
        <v>184406</v>
      </c>
      <c r="B53763" t="s">
        <v>184407</v>
      </c>
      <c r="C53763" t="s">
        <v>184408</v>
      </c>
      <c r="D53763" t="s">
        <v>1401</v>
      </c>
      <c r="E53763">
        <v>25371206</v>
      </c>
      <c r="F53763" t="s">
        <v>18</v>
      </c>
      <c r="G53763" t="s">
        <v>25</v>
      </c>
      <c r="H53763" t="s">
        <v>89</v>
      </c>
      <c r="I53763" t="s">
        <v>90</v>
      </c>
      <c r="J53763" t="s">
        <v>401</v>
      </c>
      <c r="K53763">
        <v>5</v>
      </c>
      <c r="L53763" s="1">
        <v>39142</v>
      </c>
      <c r="M53763" s="1">
        <v>39696</v>
      </c>
      <c r="N53763" s="1">
        <v>41689</v>
      </c>
      <c r="O53763"/>
      <c r="P53763"/>
      <c r="Q53763"/>
      <c r="R53763"/>
    </row>
    <row r="53764" spans="1:18" x14ac:dyDescent="0.2">
      <c r="A53764" t="s">
        <v>184409</v>
      </c>
      <c r="B53764" t="s">
        <v>184410</v>
      </c>
      <c r="C53764" t="s">
        <v>184411</v>
      </c>
      <c r="D53764" t="s">
        <v>1384</v>
      </c>
      <c r="E53764">
        <v>750000</v>
      </c>
      <c r="F53764" t="s">
        <v>18</v>
      </c>
      <c r="G53764" t="s">
        <v>25</v>
      </c>
      <c r="H53764" t="s">
        <v>1011</v>
      </c>
      <c r="I53764" t="s">
        <v>1035</v>
      </c>
      <c r="J53764" t="s">
        <v>79353</v>
      </c>
      <c r="K53764">
        <v>1</v>
      </c>
      <c r="L53764" s="1">
        <v>37622</v>
      </c>
      <c r="M53764" s="1">
        <v>40311</v>
      </c>
      <c r="N53764" s="1">
        <v>40311</v>
      </c>
    </row>
    <row r="53765" spans="1:18" x14ac:dyDescent="0.2">
      <c r="A53765" t="s">
        <v>184412</v>
      </c>
      <c r="B53765" t="s">
        <v>184413</v>
      </c>
      <c r="C53765" t="s">
        <v>184414</v>
      </c>
      <c r="D53765" t="s">
        <v>42</v>
      </c>
      <c r="E53765">
        <v>13100000</v>
      </c>
      <c r="F53765" t="s">
        <v>113</v>
      </c>
      <c r="G53765" t="s">
        <v>25</v>
      </c>
      <c r="H53765" t="s">
        <v>121</v>
      </c>
      <c r="I53765" t="s">
        <v>122</v>
      </c>
      <c r="J53765" t="s">
        <v>47889</v>
      </c>
      <c r="K53765">
        <v>2</v>
      </c>
      <c r="L53765" s="1">
        <v>35065</v>
      </c>
      <c r="M53765" s="1">
        <v>39336</v>
      </c>
      <c r="N53765" s="1">
        <v>39722</v>
      </c>
    </row>
    <row r="53766" spans="1:18" hidden="1" x14ac:dyDescent="0.2">
      <c r="A53766" t="s">
        <v>184415</v>
      </c>
      <c r="B53766" t="s">
        <v>184416</v>
      </c>
      <c r="D53766" t="s">
        <v>184417</v>
      </c>
      <c r="E53766">
        <v>650000</v>
      </c>
      <c r="F53766" t="s">
        <v>18</v>
      </c>
      <c r="K53766">
        <v>1</v>
      </c>
      <c r="M53766" s="1">
        <v>40445</v>
      </c>
      <c r="N53766" s="1">
        <v>40445</v>
      </c>
      <c r="O53766"/>
      <c r="P53766"/>
      <c r="Q53766"/>
      <c r="R53766"/>
    </row>
    <row r="53767" spans="1:18" hidden="1" x14ac:dyDescent="0.2">
      <c r="A53767" t="s">
        <v>184418</v>
      </c>
      <c r="B53767" t="s">
        <v>184419</v>
      </c>
      <c r="C53767" t="s">
        <v>184420</v>
      </c>
      <c r="D53767" t="s">
        <v>1401</v>
      </c>
      <c r="E53767">
        <v>1911478</v>
      </c>
      <c r="F53767" t="s">
        <v>113</v>
      </c>
      <c r="G53767" t="s">
        <v>25</v>
      </c>
      <c r="H53767" t="s">
        <v>142</v>
      </c>
      <c r="I53767" t="s">
        <v>143</v>
      </c>
      <c r="J53767" t="s">
        <v>143</v>
      </c>
      <c r="K53767">
        <v>2</v>
      </c>
      <c r="L53767" s="1">
        <v>39083</v>
      </c>
      <c r="M53767" s="1">
        <v>40228</v>
      </c>
      <c r="N53767" s="1">
        <v>40689</v>
      </c>
      <c r="O53767"/>
      <c r="P53767"/>
      <c r="Q53767"/>
      <c r="R53767"/>
    </row>
    <row r="53768" spans="1:18" hidden="1" x14ac:dyDescent="0.2">
      <c r="A53768" t="s">
        <v>184421</v>
      </c>
      <c r="B53768" t="s">
        <v>184422</v>
      </c>
      <c r="E53768" t="s">
        <v>43</v>
      </c>
      <c r="F53768" t="s">
        <v>18</v>
      </c>
      <c r="K53768">
        <v>1</v>
      </c>
      <c r="M53768" s="1">
        <v>40963</v>
      </c>
      <c r="N53768" s="1">
        <v>40963</v>
      </c>
      <c r="O53768"/>
      <c r="P53768"/>
      <c r="Q53768"/>
      <c r="R53768"/>
    </row>
    <row r="53769" spans="1:18" x14ac:dyDescent="0.2">
      <c r="A53769" t="s">
        <v>184423</v>
      </c>
      <c r="B53769" t="s">
        <v>184424</v>
      </c>
      <c r="C53769" t="s">
        <v>184425</v>
      </c>
      <c r="D53769" t="s">
        <v>184426</v>
      </c>
      <c r="E53769">
        <v>150000</v>
      </c>
      <c r="F53769" t="s">
        <v>18</v>
      </c>
      <c r="G53769" t="s">
        <v>25</v>
      </c>
      <c r="H53769" t="s">
        <v>1330</v>
      </c>
      <c r="I53769" t="s">
        <v>1331</v>
      </c>
      <c r="J53769" t="s">
        <v>19539</v>
      </c>
      <c r="K53769">
        <v>1</v>
      </c>
      <c r="L53769" s="1">
        <v>38718</v>
      </c>
      <c r="M53769" s="1">
        <v>40109</v>
      </c>
      <c r="N53769" s="1">
        <v>40109</v>
      </c>
    </row>
    <row r="53770" spans="1:18" hidden="1" x14ac:dyDescent="0.2">
      <c r="A53770" t="s">
        <v>184427</v>
      </c>
      <c r="B53770" t="s">
        <v>184428</v>
      </c>
      <c r="D53770" t="s">
        <v>655</v>
      </c>
      <c r="E53770">
        <v>535714</v>
      </c>
      <c r="F53770" t="s">
        <v>18</v>
      </c>
      <c r="G53770" t="s">
        <v>25</v>
      </c>
      <c r="H53770" t="s">
        <v>64</v>
      </c>
      <c r="I53770" t="s">
        <v>95</v>
      </c>
      <c r="J53770" t="s">
        <v>16599</v>
      </c>
      <c r="K53770">
        <v>1</v>
      </c>
      <c r="M53770" s="1">
        <v>41732</v>
      </c>
      <c r="N53770" s="1">
        <v>41732</v>
      </c>
      <c r="O53770"/>
      <c r="P53770"/>
      <c r="Q53770"/>
      <c r="R53770"/>
    </row>
    <row r="53771" spans="1:18" hidden="1" x14ac:dyDescent="0.2">
      <c r="A53771" t="s">
        <v>184429</v>
      </c>
      <c r="B53771" t="s">
        <v>184430</v>
      </c>
      <c r="C53771" t="s">
        <v>184431</v>
      </c>
      <c r="D53771" t="s">
        <v>264</v>
      </c>
      <c r="E53771">
        <v>10000000</v>
      </c>
      <c r="F53771" t="s">
        <v>18</v>
      </c>
      <c r="G53771" t="s">
        <v>25</v>
      </c>
      <c r="H53771" t="s">
        <v>106</v>
      </c>
      <c r="I53771" t="s">
        <v>107</v>
      </c>
      <c r="J53771" t="s">
        <v>108</v>
      </c>
      <c r="K53771">
        <v>1</v>
      </c>
      <c r="M53771" s="1">
        <v>39147</v>
      </c>
      <c r="N53771" s="1">
        <v>39147</v>
      </c>
      <c r="O53771"/>
      <c r="P53771"/>
      <c r="Q53771"/>
      <c r="R53771"/>
    </row>
    <row r="53772" spans="1:18" hidden="1" x14ac:dyDescent="0.2">
      <c r="A53772" t="s">
        <v>184432</v>
      </c>
      <c r="B53772" t="s">
        <v>184433</v>
      </c>
      <c r="C53772" t="s">
        <v>184434</v>
      </c>
      <c r="D53772" t="s">
        <v>184435</v>
      </c>
      <c r="E53772" t="s">
        <v>43</v>
      </c>
      <c r="F53772" t="s">
        <v>18</v>
      </c>
      <c r="G53772" t="s">
        <v>165</v>
      </c>
      <c r="H53772" t="s">
        <v>166</v>
      </c>
      <c r="I53772" t="s">
        <v>167</v>
      </c>
      <c r="J53772" t="s">
        <v>167</v>
      </c>
      <c r="K53772">
        <v>1</v>
      </c>
      <c r="L53772" s="1">
        <v>41588</v>
      </c>
      <c r="M53772" s="1">
        <v>41521</v>
      </c>
      <c r="N53772" s="1">
        <v>41521</v>
      </c>
      <c r="O53772"/>
      <c r="P53772"/>
      <c r="Q53772"/>
      <c r="R53772"/>
    </row>
    <row r="53773" spans="1:18" hidden="1" x14ac:dyDescent="0.2">
      <c r="A53773" t="s">
        <v>184436</v>
      </c>
      <c r="B53773" t="s">
        <v>184437</v>
      </c>
      <c r="C53773" t="s">
        <v>184438</v>
      </c>
      <c r="E53773" t="s">
        <v>43</v>
      </c>
      <c r="F53773" t="s">
        <v>18</v>
      </c>
      <c r="G53773" t="s">
        <v>276</v>
      </c>
      <c r="H53773">
        <v>19</v>
      </c>
      <c r="I53773" t="s">
        <v>35365</v>
      </c>
      <c r="J53773" t="s">
        <v>35365</v>
      </c>
      <c r="K53773">
        <v>1</v>
      </c>
      <c r="M53773" s="1">
        <v>42094</v>
      </c>
      <c r="N53773" s="1">
        <v>42094</v>
      </c>
      <c r="O53773"/>
      <c r="P53773"/>
      <c r="Q53773"/>
      <c r="R53773"/>
    </row>
    <row r="53774" spans="1:18" x14ac:dyDescent="0.2">
      <c r="A53774" t="s">
        <v>184439</v>
      </c>
      <c r="B53774" t="s">
        <v>184440</v>
      </c>
      <c r="C53774" t="s">
        <v>184441</v>
      </c>
      <c r="D53774" t="s">
        <v>184442</v>
      </c>
      <c r="E53774">
        <v>1800000</v>
      </c>
      <c r="F53774" t="s">
        <v>18</v>
      </c>
      <c r="G53774" t="s">
        <v>25</v>
      </c>
      <c r="H53774" t="s">
        <v>99</v>
      </c>
      <c r="I53774" t="s">
        <v>100</v>
      </c>
      <c r="J53774" t="s">
        <v>11323</v>
      </c>
      <c r="K53774">
        <v>2</v>
      </c>
      <c r="L53774" s="1">
        <v>40544</v>
      </c>
      <c r="M53774" s="1">
        <v>41654</v>
      </c>
      <c r="N53774" s="1">
        <v>42086</v>
      </c>
    </row>
    <row r="53775" spans="1:18" hidden="1" x14ac:dyDescent="0.2">
      <c r="A53775" t="s">
        <v>184443</v>
      </c>
      <c r="B53775" t="s">
        <v>184444</v>
      </c>
      <c r="C53775" t="s">
        <v>184445</v>
      </c>
      <c r="E53775" t="s">
        <v>43</v>
      </c>
      <c r="F53775" t="s">
        <v>207</v>
      </c>
      <c r="G53775" t="s">
        <v>25</v>
      </c>
      <c r="H53775" t="s">
        <v>1011</v>
      </c>
      <c r="I53775" t="s">
        <v>1012</v>
      </c>
      <c r="J53775" t="s">
        <v>4857</v>
      </c>
      <c r="K53775">
        <v>1</v>
      </c>
      <c r="M53775" s="1">
        <v>37532</v>
      </c>
      <c r="N53775" s="1">
        <v>37532</v>
      </c>
      <c r="O53775"/>
      <c r="P53775"/>
      <c r="Q53775"/>
      <c r="R53775"/>
    </row>
    <row r="53776" spans="1:18" hidden="1" x14ac:dyDescent="0.2">
      <c r="A53776" t="s">
        <v>184446</v>
      </c>
      <c r="B53776" t="s">
        <v>184447</v>
      </c>
      <c r="C53776" t="s">
        <v>184448</v>
      </c>
      <c r="D53776" t="s">
        <v>741</v>
      </c>
      <c r="E53776">
        <v>700000</v>
      </c>
      <c r="F53776" t="s">
        <v>18</v>
      </c>
      <c r="G53776" t="s">
        <v>25</v>
      </c>
      <c r="H53776" t="s">
        <v>790</v>
      </c>
      <c r="I53776" t="s">
        <v>16943</v>
      </c>
      <c r="J53776" t="s">
        <v>4868</v>
      </c>
      <c r="K53776">
        <v>1</v>
      </c>
      <c r="M53776" s="1">
        <v>41731</v>
      </c>
      <c r="N53776" s="1">
        <v>41731</v>
      </c>
      <c r="O53776"/>
      <c r="P53776"/>
      <c r="Q53776"/>
      <c r="R53776"/>
    </row>
    <row r="53777" spans="1:18" x14ac:dyDescent="0.2">
      <c r="A53777" t="s">
        <v>184449</v>
      </c>
      <c r="B53777" t="s">
        <v>184450</v>
      </c>
      <c r="C53777" t="s">
        <v>184451</v>
      </c>
      <c r="D53777" t="s">
        <v>3396</v>
      </c>
      <c r="E53777">
        <v>10000000</v>
      </c>
      <c r="F53777" t="s">
        <v>689</v>
      </c>
      <c r="G53777" t="s">
        <v>25</v>
      </c>
      <c r="H53777" t="s">
        <v>286</v>
      </c>
      <c r="I53777" t="s">
        <v>874</v>
      </c>
      <c r="J53777" t="s">
        <v>2967</v>
      </c>
      <c r="K53777">
        <v>1</v>
      </c>
      <c r="L53777" s="1">
        <v>36526</v>
      </c>
      <c r="M53777" s="1">
        <v>41791</v>
      </c>
      <c r="N53777" s="1">
        <v>41791</v>
      </c>
    </row>
    <row r="53778" spans="1:18" hidden="1" x14ac:dyDescent="0.2">
      <c r="A53778" t="s">
        <v>184452</v>
      </c>
      <c r="B53778" t="s">
        <v>184453</v>
      </c>
      <c r="D53778" t="s">
        <v>1541</v>
      </c>
      <c r="E53778" t="s">
        <v>43</v>
      </c>
      <c r="F53778" t="s">
        <v>18</v>
      </c>
      <c r="G53778" t="s">
        <v>25</v>
      </c>
      <c r="H53778" t="s">
        <v>1080</v>
      </c>
      <c r="I53778" t="s">
        <v>16297</v>
      </c>
      <c r="J53778" t="s">
        <v>184454</v>
      </c>
      <c r="K53778">
        <v>1</v>
      </c>
      <c r="L53778" s="1">
        <v>40401</v>
      </c>
      <c r="M53778" s="1">
        <v>40402</v>
      </c>
      <c r="N53778" s="1">
        <v>40402</v>
      </c>
      <c r="O53778"/>
      <c r="P53778"/>
      <c r="Q53778"/>
      <c r="R53778"/>
    </row>
    <row r="53779" spans="1:18" hidden="1" x14ac:dyDescent="0.2">
      <c r="A53779" t="s">
        <v>184455</v>
      </c>
      <c r="B53779" t="s">
        <v>184456</v>
      </c>
      <c r="C53779" t="s">
        <v>184457</v>
      </c>
      <c r="D53779" t="s">
        <v>5389</v>
      </c>
      <c r="E53779">
        <v>1600000</v>
      </c>
      <c r="F53779" t="s">
        <v>18</v>
      </c>
      <c r="G53779" t="s">
        <v>25</v>
      </c>
      <c r="H53779" t="s">
        <v>64</v>
      </c>
      <c r="I53779" t="s">
        <v>95</v>
      </c>
      <c r="J53779" t="s">
        <v>95</v>
      </c>
      <c r="K53779">
        <v>1</v>
      </c>
      <c r="M53779" s="1">
        <v>41883</v>
      </c>
      <c r="N53779" s="1">
        <v>41883</v>
      </c>
      <c r="O53779"/>
      <c r="P53779"/>
      <c r="Q53779"/>
      <c r="R53779"/>
    </row>
    <row r="53780" spans="1:18" hidden="1" x14ac:dyDescent="0.2">
      <c r="A53780" t="s">
        <v>184458</v>
      </c>
      <c r="B53780" t="s">
        <v>184459</v>
      </c>
      <c r="C53780" t="s">
        <v>184460</v>
      </c>
      <c r="D53780" t="s">
        <v>184461</v>
      </c>
      <c r="E53780">
        <v>18000000</v>
      </c>
      <c r="F53780" t="s">
        <v>18</v>
      </c>
      <c r="G53780" t="s">
        <v>25</v>
      </c>
      <c r="H53780" t="s">
        <v>1080</v>
      </c>
      <c r="I53780" t="s">
        <v>6156</v>
      </c>
      <c r="J53780" t="s">
        <v>184462</v>
      </c>
      <c r="K53780">
        <v>1</v>
      </c>
      <c r="M53780" s="1">
        <v>41977</v>
      </c>
      <c r="N53780" s="1">
        <v>41977</v>
      </c>
      <c r="O53780"/>
      <c r="P53780"/>
      <c r="Q53780"/>
      <c r="R53780"/>
    </row>
    <row r="53781" spans="1:18" x14ac:dyDescent="0.2">
      <c r="A53781" t="s">
        <v>184463</v>
      </c>
      <c r="B53781" t="s">
        <v>184464</v>
      </c>
      <c r="C53781" t="s">
        <v>184465</v>
      </c>
      <c r="D53781" t="s">
        <v>39305</v>
      </c>
      <c r="E53781">
        <v>11600000</v>
      </c>
      <c r="F53781" t="s">
        <v>18</v>
      </c>
      <c r="G53781" t="s">
        <v>25</v>
      </c>
      <c r="H53781" t="s">
        <v>64</v>
      </c>
      <c r="I53781" t="s">
        <v>65</v>
      </c>
      <c r="J53781" t="s">
        <v>1160</v>
      </c>
      <c r="K53781">
        <v>3</v>
      </c>
      <c r="L53781" s="1">
        <v>39142</v>
      </c>
      <c r="M53781" s="1">
        <v>39083</v>
      </c>
      <c r="N53781" s="1">
        <v>40868</v>
      </c>
    </row>
    <row r="53782" spans="1:18" x14ac:dyDescent="0.2">
      <c r="A53782" t="s">
        <v>184466</v>
      </c>
      <c r="B53782" t="s">
        <v>184467</v>
      </c>
      <c r="C53782" t="s">
        <v>184468</v>
      </c>
      <c r="D53782" t="s">
        <v>75</v>
      </c>
      <c r="E53782">
        <v>40000</v>
      </c>
      <c r="F53782" t="s">
        <v>18</v>
      </c>
      <c r="G53782" t="s">
        <v>76</v>
      </c>
      <c r="H53782">
        <v>12</v>
      </c>
      <c r="I53782" t="s">
        <v>77</v>
      </c>
      <c r="J53782" t="s">
        <v>77</v>
      </c>
      <c r="K53782">
        <v>1</v>
      </c>
      <c r="L53782" s="1">
        <v>40909</v>
      </c>
      <c r="M53782" s="1">
        <v>41187</v>
      </c>
      <c r="N53782" s="1">
        <v>41187</v>
      </c>
    </row>
    <row r="53783" spans="1:18" x14ac:dyDescent="0.2">
      <c r="A53783" t="s">
        <v>184469</v>
      </c>
      <c r="B53783" t="s">
        <v>184470</v>
      </c>
      <c r="D53783" t="s">
        <v>1401</v>
      </c>
      <c r="E53783">
        <v>6500000</v>
      </c>
      <c r="F53783" t="s">
        <v>113</v>
      </c>
      <c r="G53783" t="s">
        <v>25</v>
      </c>
      <c r="H53783" t="s">
        <v>64</v>
      </c>
      <c r="I53783" t="s">
        <v>65</v>
      </c>
      <c r="J53783" t="s">
        <v>1402</v>
      </c>
      <c r="K53783">
        <v>1</v>
      </c>
      <c r="L53783" s="1">
        <v>36161</v>
      </c>
      <c r="M53783" s="1">
        <v>37579</v>
      </c>
      <c r="N53783" s="1">
        <v>37579</v>
      </c>
    </row>
    <row r="53784" spans="1:18" x14ac:dyDescent="0.2">
      <c r="A53784" t="s">
        <v>184471</v>
      </c>
      <c r="B53784" t="s">
        <v>184472</v>
      </c>
      <c r="C53784" t="s">
        <v>184473</v>
      </c>
      <c r="D53784" t="s">
        <v>9401</v>
      </c>
      <c r="E53784">
        <v>75000</v>
      </c>
      <c r="F53784" t="s">
        <v>18</v>
      </c>
      <c r="G53784" t="s">
        <v>222</v>
      </c>
      <c r="H53784">
        <v>7</v>
      </c>
      <c r="I53784" t="s">
        <v>4955</v>
      </c>
      <c r="J53784" t="s">
        <v>184474</v>
      </c>
      <c r="K53784">
        <v>1</v>
      </c>
      <c r="L53784" s="1">
        <v>41821</v>
      </c>
      <c r="M53784" s="1">
        <v>41993</v>
      </c>
      <c r="N53784" s="1">
        <v>41993</v>
      </c>
    </row>
    <row r="53785" spans="1:18" hidden="1" x14ac:dyDescent="0.2">
      <c r="A53785" t="s">
        <v>184475</v>
      </c>
      <c r="B53785" t="s">
        <v>184476</v>
      </c>
      <c r="C53785" t="s">
        <v>184477</v>
      </c>
      <c r="D53785" t="s">
        <v>184478</v>
      </c>
      <c r="E53785" t="s">
        <v>43</v>
      </c>
      <c r="F53785" t="s">
        <v>18</v>
      </c>
      <c r="G53785" t="s">
        <v>25</v>
      </c>
      <c r="H53785" t="s">
        <v>64</v>
      </c>
      <c r="I53785" t="s">
        <v>65</v>
      </c>
      <c r="J53785" t="s">
        <v>271</v>
      </c>
      <c r="K53785">
        <v>1</v>
      </c>
      <c r="L53785" s="1">
        <v>40179</v>
      </c>
      <c r="M53785" s="1">
        <v>40483</v>
      </c>
      <c r="N53785" s="1">
        <v>40483</v>
      </c>
      <c r="O53785"/>
      <c r="P53785"/>
      <c r="Q53785"/>
      <c r="R53785"/>
    </row>
    <row r="53786" spans="1:18" x14ac:dyDescent="0.2">
      <c r="A53786" t="s">
        <v>184479</v>
      </c>
      <c r="B53786" t="s">
        <v>184480</v>
      </c>
      <c r="C53786" t="s">
        <v>184481</v>
      </c>
      <c r="D53786" t="s">
        <v>2479</v>
      </c>
      <c r="E53786">
        <v>5000000</v>
      </c>
      <c r="F53786" t="s">
        <v>207</v>
      </c>
      <c r="G53786" t="s">
        <v>25</v>
      </c>
      <c r="H53786" t="s">
        <v>1080</v>
      </c>
      <c r="I53786" t="s">
        <v>1081</v>
      </c>
      <c r="J53786" t="s">
        <v>7678</v>
      </c>
      <c r="K53786">
        <v>1</v>
      </c>
      <c r="L53786" s="1">
        <v>37622</v>
      </c>
      <c r="M53786" s="1">
        <v>39498</v>
      </c>
      <c r="N53786" s="1">
        <v>39498</v>
      </c>
    </row>
    <row r="53787" spans="1:18" hidden="1" x14ac:dyDescent="0.2">
      <c r="A53787" t="s">
        <v>184482</v>
      </c>
      <c r="B53787" t="s">
        <v>184483</v>
      </c>
      <c r="C53787" t="s">
        <v>184484</v>
      </c>
      <c r="D53787" t="s">
        <v>42</v>
      </c>
      <c r="E53787" t="s">
        <v>43</v>
      </c>
      <c r="F53787" t="s">
        <v>113</v>
      </c>
      <c r="G53787" t="s">
        <v>25</v>
      </c>
      <c r="H53787" t="s">
        <v>64</v>
      </c>
      <c r="I53787" t="s">
        <v>95</v>
      </c>
      <c r="J53787" t="s">
        <v>4947</v>
      </c>
      <c r="K53787">
        <v>1</v>
      </c>
      <c r="M53787" s="1">
        <v>40184</v>
      </c>
      <c r="N53787" s="1">
        <v>40184</v>
      </c>
      <c r="O53787"/>
      <c r="P53787"/>
      <c r="Q53787"/>
      <c r="R53787"/>
    </row>
    <row r="53788" spans="1:18" hidden="1" x14ac:dyDescent="0.2">
      <c r="A53788" t="s">
        <v>184485</v>
      </c>
      <c r="B53788" t="s">
        <v>184486</v>
      </c>
      <c r="C53788" t="s">
        <v>184487</v>
      </c>
      <c r="D53788" t="s">
        <v>19243</v>
      </c>
      <c r="E53788">
        <v>4500000</v>
      </c>
      <c r="F53788" t="s">
        <v>18</v>
      </c>
      <c r="G53788" t="s">
        <v>25</v>
      </c>
      <c r="H53788" t="s">
        <v>208</v>
      </c>
      <c r="I53788" t="s">
        <v>7706</v>
      </c>
      <c r="J53788" t="s">
        <v>184488</v>
      </c>
      <c r="K53788">
        <v>1</v>
      </c>
      <c r="M53788" s="1">
        <v>39086</v>
      </c>
      <c r="N53788" s="1">
        <v>39086</v>
      </c>
      <c r="O53788"/>
      <c r="P53788"/>
      <c r="Q53788"/>
      <c r="R53788"/>
    </row>
    <row r="53789" spans="1:18" hidden="1" x14ac:dyDescent="0.2">
      <c r="A53789" t="s">
        <v>184489</v>
      </c>
      <c r="B53789" t="s">
        <v>184490</v>
      </c>
      <c r="C53789" t="s">
        <v>184491</v>
      </c>
      <c r="D53789" t="s">
        <v>317</v>
      </c>
      <c r="E53789" t="s">
        <v>43</v>
      </c>
      <c r="F53789" t="s">
        <v>18</v>
      </c>
      <c r="G53789" t="s">
        <v>25</v>
      </c>
      <c r="H53789" t="s">
        <v>158</v>
      </c>
      <c r="I53789" t="s">
        <v>244</v>
      </c>
      <c r="J53789" t="s">
        <v>327</v>
      </c>
      <c r="K53789">
        <v>1</v>
      </c>
      <c r="M53789" s="1">
        <v>42171</v>
      </c>
      <c r="N53789" s="1">
        <v>42171</v>
      </c>
      <c r="O53789"/>
      <c r="P53789"/>
      <c r="Q53789"/>
      <c r="R53789"/>
    </row>
    <row r="53790" spans="1:18" x14ac:dyDescent="0.2">
      <c r="A53790" t="s">
        <v>184492</v>
      </c>
      <c r="B53790" t="s">
        <v>184493</v>
      </c>
      <c r="C53790" t="s">
        <v>184494</v>
      </c>
      <c r="D53790" t="s">
        <v>184495</v>
      </c>
      <c r="E53790">
        <v>100000</v>
      </c>
      <c r="F53790" t="s">
        <v>18</v>
      </c>
      <c r="K53790">
        <v>1</v>
      </c>
      <c r="L53790" s="1">
        <v>41579</v>
      </c>
      <c r="M53790" s="1">
        <v>41671</v>
      </c>
      <c r="N53790" s="1">
        <v>41671</v>
      </c>
    </row>
    <row r="53791" spans="1:18" x14ac:dyDescent="0.2">
      <c r="A53791" t="s">
        <v>184496</v>
      </c>
      <c r="B53791" t="s">
        <v>184497</v>
      </c>
      <c r="C53791" t="s">
        <v>184498</v>
      </c>
      <c r="D53791" t="s">
        <v>7141</v>
      </c>
      <c r="E53791">
        <v>7950000</v>
      </c>
      <c r="F53791" t="s">
        <v>113</v>
      </c>
      <c r="G53791" t="s">
        <v>25</v>
      </c>
      <c r="H53791" t="s">
        <v>430</v>
      </c>
      <c r="I53791" t="s">
        <v>528</v>
      </c>
      <c r="J53791" t="s">
        <v>32415</v>
      </c>
      <c r="K53791">
        <v>5</v>
      </c>
      <c r="L53791" s="1">
        <v>40909</v>
      </c>
      <c r="M53791" s="1">
        <v>41077</v>
      </c>
      <c r="N53791" s="1">
        <v>41701</v>
      </c>
    </row>
    <row r="53792" spans="1:18" hidden="1" x14ac:dyDescent="0.2">
      <c r="A53792" t="s">
        <v>184499</v>
      </c>
      <c r="B53792" t="s">
        <v>184500</v>
      </c>
      <c r="C53792" t="s">
        <v>184501</v>
      </c>
      <c r="D53792" t="s">
        <v>2326</v>
      </c>
      <c r="E53792">
        <v>3350909</v>
      </c>
      <c r="F53792" t="s">
        <v>18</v>
      </c>
      <c r="G53792" t="s">
        <v>25</v>
      </c>
      <c r="H53792" t="s">
        <v>644</v>
      </c>
      <c r="I53792" t="s">
        <v>645</v>
      </c>
      <c r="J53792" t="s">
        <v>645</v>
      </c>
      <c r="K53792">
        <v>2</v>
      </c>
      <c r="L53792" s="1">
        <v>27395</v>
      </c>
      <c r="M53792" s="1">
        <v>41488</v>
      </c>
      <c r="N53792" s="1">
        <v>41878</v>
      </c>
      <c r="O53792"/>
      <c r="P53792"/>
      <c r="Q53792"/>
      <c r="R53792"/>
    </row>
    <row r="53793" spans="1:18" x14ac:dyDescent="0.2">
      <c r="A53793" t="s">
        <v>184502</v>
      </c>
      <c r="B53793" t="s">
        <v>184503</v>
      </c>
      <c r="C53793" t="s">
        <v>184504</v>
      </c>
      <c r="D53793" t="s">
        <v>184505</v>
      </c>
      <c r="E53793">
        <v>5000000</v>
      </c>
      <c r="F53793" t="s">
        <v>18</v>
      </c>
      <c r="G53793" t="s">
        <v>1062</v>
      </c>
      <c r="H53793">
        <v>2</v>
      </c>
      <c r="I53793" t="s">
        <v>1736</v>
      </c>
      <c r="J53793" t="s">
        <v>1736</v>
      </c>
      <c r="K53793">
        <v>1</v>
      </c>
      <c r="L53793" s="1">
        <v>34516</v>
      </c>
      <c r="M53793" s="1">
        <v>42160</v>
      </c>
      <c r="N53793" s="1">
        <v>42160</v>
      </c>
    </row>
    <row r="53794" spans="1:18" x14ac:dyDescent="0.2">
      <c r="A53794" t="s">
        <v>184506</v>
      </c>
      <c r="B53794" t="s">
        <v>184507</v>
      </c>
      <c r="C53794" t="s">
        <v>184508</v>
      </c>
      <c r="D53794" t="s">
        <v>184509</v>
      </c>
      <c r="E53794">
        <v>350000</v>
      </c>
      <c r="F53794" t="s">
        <v>18</v>
      </c>
      <c r="K53794">
        <v>1</v>
      </c>
      <c r="L53794" s="1">
        <v>41977</v>
      </c>
      <c r="M53794" s="1">
        <v>41987</v>
      </c>
      <c r="N53794" s="1">
        <v>41987</v>
      </c>
    </row>
    <row r="53795" spans="1:18" hidden="1" x14ac:dyDescent="0.2">
      <c r="A53795" t="s">
        <v>184510</v>
      </c>
      <c r="B53795" t="s">
        <v>184511</v>
      </c>
      <c r="C53795" t="s">
        <v>184512</v>
      </c>
      <c r="D53795" t="s">
        <v>3110</v>
      </c>
      <c r="E53795">
        <v>217500</v>
      </c>
      <c r="F53795" t="s">
        <v>18</v>
      </c>
      <c r="G53795" t="s">
        <v>25</v>
      </c>
      <c r="H53795" t="s">
        <v>972</v>
      </c>
      <c r="I53795" t="s">
        <v>973</v>
      </c>
      <c r="J53795" t="s">
        <v>973</v>
      </c>
      <c r="K53795">
        <v>2</v>
      </c>
      <c r="M53795" s="1">
        <v>41258</v>
      </c>
      <c r="N53795" s="1">
        <v>41583</v>
      </c>
      <c r="O53795"/>
      <c r="P53795"/>
      <c r="Q53795"/>
      <c r="R53795"/>
    </row>
    <row r="53796" spans="1:18" x14ac:dyDescent="0.2">
      <c r="A53796" t="s">
        <v>184513</v>
      </c>
      <c r="B53796" t="s">
        <v>184514</v>
      </c>
      <c r="C53796" t="s">
        <v>184515</v>
      </c>
      <c r="D53796" t="s">
        <v>2361</v>
      </c>
      <c r="E53796">
        <v>25000</v>
      </c>
      <c r="F53796" t="s">
        <v>18</v>
      </c>
      <c r="G53796" t="s">
        <v>25</v>
      </c>
      <c r="H53796" t="s">
        <v>527</v>
      </c>
      <c r="I53796" t="s">
        <v>528</v>
      </c>
      <c r="J53796" t="s">
        <v>529</v>
      </c>
      <c r="K53796">
        <v>1</v>
      </c>
      <c r="L53796" s="1">
        <v>40909</v>
      </c>
      <c r="M53796" s="1">
        <v>41674</v>
      </c>
      <c r="N53796" s="1">
        <v>41674</v>
      </c>
    </row>
    <row r="53797" spans="1:18" x14ac:dyDescent="0.2">
      <c r="A53797" t="s">
        <v>184516</v>
      </c>
      <c r="B53797" t="s">
        <v>184517</v>
      </c>
      <c r="C53797" t="s">
        <v>184518</v>
      </c>
      <c r="D53797" t="s">
        <v>36</v>
      </c>
      <c r="E53797">
        <v>50000</v>
      </c>
      <c r="F53797" t="s">
        <v>18</v>
      </c>
      <c r="G53797" t="s">
        <v>479</v>
      </c>
      <c r="I53797" t="s">
        <v>480</v>
      </c>
      <c r="J53797" t="s">
        <v>480</v>
      </c>
      <c r="K53797">
        <v>1</v>
      </c>
      <c r="L53797" s="1">
        <v>40544</v>
      </c>
      <c r="M53797" s="1">
        <v>40179</v>
      </c>
      <c r="N53797" s="1">
        <v>40179</v>
      </c>
    </row>
    <row r="53798" spans="1:18" x14ac:dyDescent="0.2">
      <c r="A53798" t="s">
        <v>184519</v>
      </c>
      <c r="B53798" t="s">
        <v>184520</v>
      </c>
      <c r="C53798" t="s">
        <v>184521</v>
      </c>
      <c r="D53798" t="s">
        <v>184522</v>
      </c>
      <c r="E53798">
        <v>2500000</v>
      </c>
      <c r="F53798" t="s">
        <v>18</v>
      </c>
      <c r="G53798" t="s">
        <v>25</v>
      </c>
      <c r="H53798" t="s">
        <v>64</v>
      </c>
      <c r="I53798" t="s">
        <v>65</v>
      </c>
      <c r="J53798" t="s">
        <v>71</v>
      </c>
      <c r="K53798">
        <v>1</v>
      </c>
      <c r="L53798" s="1">
        <v>40179</v>
      </c>
      <c r="M53798" s="1">
        <v>41275</v>
      </c>
      <c r="N53798" s="1">
        <v>41275</v>
      </c>
    </row>
    <row r="53799" spans="1:18" x14ac:dyDescent="0.2">
      <c r="A53799" t="s">
        <v>184523</v>
      </c>
      <c r="B53799" t="s">
        <v>184524</v>
      </c>
      <c r="C53799" t="s">
        <v>184525</v>
      </c>
      <c r="D53799" t="s">
        <v>184526</v>
      </c>
      <c r="E53799">
        <v>300000</v>
      </c>
      <c r="F53799" t="s">
        <v>207</v>
      </c>
      <c r="G53799" t="s">
        <v>25</v>
      </c>
      <c r="H53799" t="s">
        <v>1080</v>
      </c>
      <c r="I53799" t="s">
        <v>1081</v>
      </c>
      <c r="J53799" t="s">
        <v>10919</v>
      </c>
      <c r="K53799">
        <v>1</v>
      </c>
      <c r="L53799" s="1">
        <v>39083</v>
      </c>
      <c r="M53799" s="1">
        <v>39448</v>
      </c>
      <c r="N53799" s="1">
        <v>39448</v>
      </c>
    </row>
    <row r="53800" spans="1:18" hidden="1" x14ac:dyDescent="0.2">
      <c r="A53800" t="s">
        <v>184527</v>
      </c>
      <c r="B53800" t="s">
        <v>184528</v>
      </c>
      <c r="C53800" t="s">
        <v>184529</v>
      </c>
      <c r="D53800" t="s">
        <v>75</v>
      </c>
      <c r="E53800">
        <v>12200000</v>
      </c>
      <c r="F53800" t="s">
        <v>207</v>
      </c>
      <c r="G53800" t="s">
        <v>25</v>
      </c>
      <c r="H53800" t="s">
        <v>485</v>
      </c>
      <c r="I53800" t="s">
        <v>486</v>
      </c>
      <c r="J53800" t="s">
        <v>184530</v>
      </c>
      <c r="K53800">
        <v>1</v>
      </c>
      <c r="M53800" s="1">
        <v>41723</v>
      </c>
      <c r="N53800" s="1">
        <v>41723</v>
      </c>
      <c r="O53800"/>
      <c r="P53800"/>
      <c r="Q53800"/>
      <c r="R53800"/>
    </row>
    <row r="53801" spans="1:18" x14ac:dyDescent="0.2">
      <c r="A53801" t="s">
        <v>184531</v>
      </c>
      <c r="B53801" t="s">
        <v>184532</v>
      </c>
      <c r="C53801" t="s">
        <v>184533</v>
      </c>
      <c r="D53801" t="s">
        <v>766</v>
      </c>
      <c r="E53801">
        <v>4480000</v>
      </c>
      <c r="F53801" t="s">
        <v>18</v>
      </c>
      <c r="G53801" t="s">
        <v>25</v>
      </c>
      <c r="H53801" t="s">
        <v>790</v>
      </c>
      <c r="I53801" t="s">
        <v>791</v>
      </c>
      <c r="J53801" t="s">
        <v>6168</v>
      </c>
      <c r="K53801">
        <v>4</v>
      </c>
      <c r="L53801" s="1">
        <v>39814</v>
      </c>
      <c r="M53801" s="1">
        <v>41543</v>
      </c>
      <c r="N53801" s="1">
        <v>42317</v>
      </c>
    </row>
    <row r="53802" spans="1:18" hidden="1" x14ac:dyDescent="0.2">
      <c r="A53802" t="s">
        <v>184534</v>
      </c>
      <c r="B53802" t="s">
        <v>184535</v>
      </c>
      <c r="C53802" t="s">
        <v>184536</v>
      </c>
      <c r="D53802" t="s">
        <v>184537</v>
      </c>
      <c r="E53802" t="s">
        <v>43</v>
      </c>
      <c r="F53802" t="s">
        <v>18</v>
      </c>
      <c r="G53802" t="s">
        <v>25</v>
      </c>
      <c r="H53802" t="s">
        <v>1239</v>
      </c>
      <c r="K53802">
        <v>1</v>
      </c>
      <c r="L53802" s="1">
        <v>41002</v>
      </c>
      <c r="M53802" s="1">
        <v>41136</v>
      </c>
      <c r="N53802" s="1">
        <v>41136</v>
      </c>
      <c r="O53802"/>
      <c r="P53802"/>
      <c r="Q53802"/>
      <c r="R53802"/>
    </row>
    <row r="53803" spans="1:18" hidden="1" x14ac:dyDescent="0.2">
      <c r="A53803" t="s">
        <v>184538</v>
      </c>
      <c r="B53803" t="s">
        <v>184539</v>
      </c>
      <c r="C53803" t="s">
        <v>184540</v>
      </c>
      <c r="D53803" t="s">
        <v>1247</v>
      </c>
      <c r="E53803">
        <v>38431786.039999999</v>
      </c>
      <c r="F53803" t="s">
        <v>18</v>
      </c>
      <c r="G53803" t="s">
        <v>347</v>
      </c>
      <c r="K53803">
        <v>1</v>
      </c>
      <c r="L53803" s="1">
        <v>38961</v>
      </c>
      <c r="M53803" s="1">
        <v>39681</v>
      </c>
      <c r="N53803" s="1">
        <v>39681</v>
      </c>
      <c r="O53803"/>
      <c r="P53803"/>
      <c r="Q53803"/>
      <c r="R53803"/>
    </row>
    <row r="53804" spans="1:18" hidden="1" x14ac:dyDescent="0.2">
      <c r="A53804" t="s">
        <v>184541</v>
      </c>
      <c r="B53804" t="s">
        <v>184542</v>
      </c>
      <c r="E53804" t="s">
        <v>43</v>
      </c>
      <c r="F53804" t="s">
        <v>207</v>
      </c>
      <c r="K53804">
        <v>1</v>
      </c>
      <c r="M53804" s="1">
        <v>41640</v>
      </c>
      <c r="N53804" s="1">
        <v>41640</v>
      </c>
      <c r="O53804"/>
      <c r="P53804"/>
      <c r="Q53804"/>
      <c r="R53804"/>
    </row>
    <row r="53805" spans="1:18" hidden="1" x14ac:dyDescent="0.2">
      <c r="A53805" t="s">
        <v>184543</v>
      </c>
      <c r="B53805" t="s">
        <v>184544</v>
      </c>
      <c r="C53805" t="s">
        <v>184545</v>
      </c>
      <c r="D53805" t="s">
        <v>184546</v>
      </c>
      <c r="E53805">
        <v>150000</v>
      </c>
      <c r="F53805" t="s">
        <v>18</v>
      </c>
      <c r="G53805" t="s">
        <v>25</v>
      </c>
      <c r="H53805" t="s">
        <v>790</v>
      </c>
      <c r="I53805" t="s">
        <v>791</v>
      </c>
      <c r="J53805" t="s">
        <v>6168</v>
      </c>
      <c r="K53805">
        <v>1</v>
      </c>
      <c r="M53805" s="1">
        <v>41844</v>
      </c>
      <c r="N53805" s="1">
        <v>41844</v>
      </c>
      <c r="O53805"/>
      <c r="P53805"/>
      <c r="Q53805"/>
      <c r="R53805"/>
    </row>
    <row r="53806" spans="1:18" x14ac:dyDescent="0.2">
      <c r="A53806" t="s">
        <v>184547</v>
      </c>
      <c r="B53806" t="s">
        <v>184548</v>
      </c>
      <c r="C53806" t="s">
        <v>184549</v>
      </c>
      <c r="D53806" t="s">
        <v>56</v>
      </c>
      <c r="E53806">
        <v>33000000</v>
      </c>
      <c r="F53806" t="s">
        <v>18</v>
      </c>
      <c r="G53806" t="s">
        <v>25</v>
      </c>
      <c r="H53806" t="s">
        <v>158</v>
      </c>
      <c r="I53806" t="s">
        <v>244</v>
      </c>
      <c r="J53806" t="s">
        <v>327</v>
      </c>
      <c r="K53806">
        <v>3</v>
      </c>
      <c r="L53806" s="1">
        <v>41275</v>
      </c>
      <c r="M53806" s="1">
        <v>40179</v>
      </c>
      <c r="N53806" s="1">
        <v>42163</v>
      </c>
    </row>
    <row r="53807" spans="1:18" hidden="1" x14ac:dyDescent="0.2">
      <c r="A53807" t="s">
        <v>184550</v>
      </c>
      <c r="B53807" t="s">
        <v>184551</v>
      </c>
      <c r="C53807" t="s">
        <v>184552</v>
      </c>
      <c r="D53807" t="s">
        <v>1247</v>
      </c>
      <c r="E53807" t="s">
        <v>43</v>
      </c>
      <c r="F53807" t="s">
        <v>18</v>
      </c>
      <c r="G53807" t="s">
        <v>25</v>
      </c>
      <c r="H53807" t="s">
        <v>106</v>
      </c>
      <c r="I53807" t="s">
        <v>693</v>
      </c>
      <c r="J53807" t="s">
        <v>1012</v>
      </c>
      <c r="K53807">
        <v>1</v>
      </c>
      <c r="L53807" s="1">
        <v>41275</v>
      </c>
      <c r="M53807" s="1">
        <v>41368</v>
      </c>
      <c r="N53807" s="1">
        <v>41368</v>
      </c>
      <c r="O53807"/>
      <c r="P53807"/>
      <c r="Q53807"/>
      <c r="R53807"/>
    </row>
    <row r="53808" spans="1:18" x14ac:dyDescent="0.2">
      <c r="A53808" t="s">
        <v>184553</v>
      </c>
      <c r="B53808" t="s">
        <v>184554</v>
      </c>
      <c r="C53808" t="s">
        <v>184555</v>
      </c>
      <c r="D53808" t="s">
        <v>2326</v>
      </c>
      <c r="E53808">
        <v>7576257</v>
      </c>
      <c r="F53808" t="s">
        <v>18</v>
      </c>
      <c r="G53808" t="s">
        <v>128</v>
      </c>
      <c r="H53808" t="s">
        <v>47685</v>
      </c>
      <c r="I53808" t="s">
        <v>31539</v>
      </c>
      <c r="J53808" t="s">
        <v>31539</v>
      </c>
      <c r="K53808">
        <v>1</v>
      </c>
      <c r="L53808" s="1">
        <v>39814</v>
      </c>
      <c r="M53808" s="1">
        <v>41702</v>
      </c>
      <c r="N53808" s="1">
        <v>41702</v>
      </c>
    </row>
    <row r="53809" spans="1:18" x14ac:dyDescent="0.2">
      <c r="A53809" t="s">
        <v>184556</v>
      </c>
      <c r="B53809" t="s">
        <v>184557</v>
      </c>
      <c r="C53809" t="s">
        <v>184558</v>
      </c>
      <c r="D53809" t="s">
        <v>42</v>
      </c>
      <c r="E53809">
        <v>130000</v>
      </c>
      <c r="F53809" t="s">
        <v>18</v>
      </c>
      <c r="G53809" t="s">
        <v>25</v>
      </c>
      <c r="H53809" t="s">
        <v>808</v>
      </c>
      <c r="I53809" t="s">
        <v>809</v>
      </c>
      <c r="J53809" t="s">
        <v>6130</v>
      </c>
      <c r="K53809">
        <v>2</v>
      </c>
      <c r="L53809" s="1">
        <v>41499</v>
      </c>
      <c r="M53809" s="1">
        <v>41976</v>
      </c>
      <c r="N53809" s="1">
        <v>42047</v>
      </c>
    </row>
    <row r="53810" spans="1:18" hidden="1" x14ac:dyDescent="0.2">
      <c r="A53810" t="s">
        <v>184559</v>
      </c>
      <c r="B53810" t="s">
        <v>184560</v>
      </c>
      <c r="C53810" t="s">
        <v>184561</v>
      </c>
      <c r="D53810" t="s">
        <v>10291</v>
      </c>
      <c r="E53810" t="s">
        <v>43</v>
      </c>
      <c r="F53810" t="s">
        <v>18</v>
      </c>
      <c r="G53810" t="s">
        <v>479</v>
      </c>
      <c r="I53810" t="s">
        <v>480</v>
      </c>
      <c r="J53810" t="s">
        <v>480</v>
      </c>
      <c r="K53810">
        <v>1</v>
      </c>
      <c r="L53810" s="1">
        <v>42005</v>
      </c>
      <c r="M53810" s="1">
        <v>42125</v>
      </c>
      <c r="N53810" s="1">
        <v>42125</v>
      </c>
      <c r="O53810"/>
      <c r="P53810"/>
      <c r="Q53810"/>
      <c r="R53810"/>
    </row>
    <row r="53811" spans="1:18" hidden="1" x14ac:dyDescent="0.2">
      <c r="A53811" t="s">
        <v>184562</v>
      </c>
      <c r="B53811" t="s">
        <v>184563</v>
      </c>
      <c r="C53811" t="s">
        <v>184564</v>
      </c>
      <c r="D53811" t="s">
        <v>4344</v>
      </c>
      <c r="E53811">
        <v>135002</v>
      </c>
      <c r="F53811" t="s">
        <v>18</v>
      </c>
      <c r="G53811" t="s">
        <v>322</v>
      </c>
      <c r="H53811">
        <v>9</v>
      </c>
      <c r="I53811" t="s">
        <v>323</v>
      </c>
      <c r="J53811" t="s">
        <v>323</v>
      </c>
      <c r="K53811">
        <v>1</v>
      </c>
      <c r="L53811" s="1">
        <v>41579</v>
      </c>
      <c r="M53811" s="1">
        <v>41584</v>
      </c>
      <c r="N53811" s="1">
        <v>41584</v>
      </c>
      <c r="O53811"/>
      <c r="P53811"/>
      <c r="Q53811"/>
      <c r="R53811"/>
    </row>
    <row r="53812" spans="1:18" hidden="1" x14ac:dyDescent="0.2">
      <c r="A53812" t="s">
        <v>184565</v>
      </c>
      <c r="B53812" t="s">
        <v>184566</v>
      </c>
      <c r="D53812" t="s">
        <v>42</v>
      </c>
      <c r="E53812">
        <v>7000000</v>
      </c>
      <c r="F53812" t="s">
        <v>113</v>
      </c>
      <c r="K53812">
        <v>2</v>
      </c>
      <c r="M53812" s="1">
        <v>37580</v>
      </c>
      <c r="N53812" s="1">
        <v>38538</v>
      </c>
      <c r="O53812"/>
      <c r="P53812"/>
      <c r="Q53812"/>
      <c r="R53812"/>
    </row>
    <row r="53813" spans="1:18" x14ac:dyDescent="0.2">
      <c r="A53813" t="s">
        <v>184567</v>
      </c>
      <c r="B53813" t="s">
        <v>184568</v>
      </c>
      <c r="D53813" t="s">
        <v>9493</v>
      </c>
      <c r="E53813">
        <v>70000000</v>
      </c>
      <c r="F53813" t="s">
        <v>113</v>
      </c>
      <c r="G53813" t="s">
        <v>25</v>
      </c>
      <c r="H53813" t="s">
        <v>106</v>
      </c>
      <c r="I53813" t="s">
        <v>107</v>
      </c>
      <c r="J53813" t="s">
        <v>108</v>
      </c>
      <c r="K53813">
        <v>1</v>
      </c>
      <c r="L53813" s="1">
        <v>36161</v>
      </c>
      <c r="M53813" s="1">
        <v>36749</v>
      </c>
      <c r="N53813" s="1">
        <v>36749</v>
      </c>
    </row>
    <row r="53814" spans="1:18" x14ac:dyDescent="0.2">
      <c r="A53814" t="s">
        <v>184569</v>
      </c>
      <c r="B53814" t="s">
        <v>184570</v>
      </c>
      <c r="C53814" t="s">
        <v>184571</v>
      </c>
      <c r="D53814" t="s">
        <v>36</v>
      </c>
      <c r="E53814">
        <v>3500000</v>
      </c>
      <c r="F53814" t="s">
        <v>113</v>
      </c>
      <c r="G53814" t="s">
        <v>25</v>
      </c>
      <c r="H53814" t="s">
        <v>106</v>
      </c>
      <c r="I53814" t="s">
        <v>107</v>
      </c>
      <c r="J53814" t="s">
        <v>108</v>
      </c>
      <c r="K53814">
        <v>2</v>
      </c>
      <c r="L53814" s="1">
        <v>38504</v>
      </c>
      <c r="M53814" s="1">
        <v>38443</v>
      </c>
      <c r="N53814" s="1">
        <v>38838</v>
      </c>
    </row>
    <row r="53815" spans="1:18" x14ac:dyDescent="0.2">
      <c r="A53815" t="s">
        <v>184572</v>
      </c>
      <c r="B53815" t="s">
        <v>184573</v>
      </c>
      <c r="C53815" t="s">
        <v>184574</v>
      </c>
      <c r="D53815" t="s">
        <v>184575</v>
      </c>
      <c r="E53815">
        <v>2275000</v>
      </c>
      <c r="F53815" t="s">
        <v>18</v>
      </c>
      <c r="G53815" t="s">
        <v>25</v>
      </c>
      <c r="H53815" t="s">
        <v>64</v>
      </c>
      <c r="I53815" t="s">
        <v>65</v>
      </c>
      <c r="J53815" t="s">
        <v>71</v>
      </c>
      <c r="K53815">
        <v>2</v>
      </c>
      <c r="L53815" s="1">
        <v>41464</v>
      </c>
      <c r="M53815" s="1">
        <v>41271</v>
      </c>
      <c r="N53815" s="1">
        <v>41548</v>
      </c>
    </row>
    <row r="53816" spans="1:18" hidden="1" x14ac:dyDescent="0.2">
      <c r="A53816" t="s">
        <v>184576</v>
      </c>
      <c r="B53816" t="s">
        <v>184577</v>
      </c>
      <c r="C53816" t="s">
        <v>184578</v>
      </c>
      <c r="D53816" t="s">
        <v>184579</v>
      </c>
      <c r="E53816">
        <v>7531040</v>
      </c>
      <c r="F53816" t="s">
        <v>18</v>
      </c>
      <c r="G53816" t="s">
        <v>57</v>
      </c>
      <c r="H53816" t="s">
        <v>202</v>
      </c>
      <c r="I53816" t="s">
        <v>203</v>
      </c>
      <c r="J53816" t="s">
        <v>203</v>
      </c>
      <c r="K53816">
        <v>4</v>
      </c>
      <c r="L53816" s="1">
        <v>39814</v>
      </c>
      <c r="M53816" s="1">
        <v>41596</v>
      </c>
      <c r="N53816" s="1">
        <v>42244</v>
      </c>
      <c r="O53816"/>
      <c r="P53816"/>
      <c r="Q53816"/>
      <c r="R53816"/>
    </row>
    <row r="53817" spans="1:18" hidden="1" x14ac:dyDescent="0.2">
      <c r="A53817" t="s">
        <v>184580</v>
      </c>
      <c r="B53817" t="s">
        <v>184581</v>
      </c>
      <c r="C53817" t="s">
        <v>184582</v>
      </c>
      <c r="D53817" t="s">
        <v>56</v>
      </c>
      <c r="E53817">
        <v>4858520</v>
      </c>
      <c r="F53817" t="s">
        <v>18</v>
      </c>
      <c r="G53817" t="s">
        <v>128</v>
      </c>
      <c r="H53817" t="s">
        <v>326</v>
      </c>
      <c r="I53817" t="s">
        <v>130</v>
      </c>
      <c r="J53817" t="s">
        <v>327</v>
      </c>
      <c r="K53817">
        <v>2</v>
      </c>
      <c r="L53817" s="1">
        <v>40233</v>
      </c>
      <c r="M53817" s="1">
        <v>41324</v>
      </c>
      <c r="N53817" s="1">
        <v>41814</v>
      </c>
      <c r="O53817"/>
      <c r="P53817"/>
      <c r="Q53817"/>
      <c r="R53817"/>
    </row>
    <row r="53818" spans="1:18" hidden="1" x14ac:dyDescent="0.2">
      <c r="A53818" t="s">
        <v>184583</v>
      </c>
      <c r="B53818" t="s">
        <v>184584</v>
      </c>
      <c r="C53818" t="s">
        <v>184585</v>
      </c>
      <c r="D53818" t="s">
        <v>741</v>
      </c>
      <c r="E53818">
        <v>65864387</v>
      </c>
      <c r="F53818" t="s">
        <v>18</v>
      </c>
      <c r="G53818" t="s">
        <v>128</v>
      </c>
      <c r="H53818" t="s">
        <v>326</v>
      </c>
      <c r="I53818" t="s">
        <v>130</v>
      </c>
      <c r="J53818" t="s">
        <v>327</v>
      </c>
      <c r="K53818">
        <v>5</v>
      </c>
      <c r="M53818" s="1">
        <v>38811</v>
      </c>
      <c r="N53818" s="1">
        <v>42124</v>
      </c>
      <c r="O53818"/>
      <c r="P53818"/>
      <c r="Q53818"/>
      <c r="R53818"/>
    </row>
    <row r="53819" spans="1:18" hidden="1" x14ac:dyDescent="0.2">
      <c r="A53819" t="s">
        <v>184586</v>
      </c>
      <c r="B53819" t="s">
        <v>184587</v>
      </c>
      <c r="C53819" t="s">
        <v>184588</v>
      </c>
      <c r="D53819" t="s">
        <v>75</v>
      </c>
      <c r="E53819">
        <v>189686</v>
      </c>
      <c r="F53819" t="s">
        <v>18</v>
      </c>
      <c r="G53819" t="s">
        <v>347</v>
      </c>
      <c r="H53819">
        <v>6</v>
      </c>
      <c r="I53819" t="s">
        <v>12866</v>
      </c>
      <c r="J53819" t="s">
        <v>12866</v>
      </c>
      <c r="K53819">
        <v>1</v>
      </c>
      <c r="L53819" s="1">
        <v>41913</v>
      </c>
      <c r="M53819" s="1">
        <v>41913</v>
      </c>
      <c r="N53819" s="1">
        <v>41913</v>
      </c>
      <c r="O53819"/>
      <c r="P53819"/>
      <c r="Q53819"/>
      <c r="R53819"/>
    </row>
    <row r="53820" spans="1:18" x14ac:dyDescent="0.2">
      <c r="A53820" t="s">
        <v>184589</v>
      </c>
      <c r="B53820" t="s">
        <v>184590</v>
      </c>
      <c r="C53820" t="s">
        <v>184591</v>
      </c>
      <c r="D53820" t="s">
        <v>95719</v>
      </c>
      <c r="E53820">
        <v>3700000</v>
      </c>
      <c r="F53820" t="s">
        <v>113</v>
      </c>
      <c r="G53820" t="s">
        <v>25</v>
      </c>
      <c r="H53820" t="s">
        <v>64</v>
      </c>
      <c r="I53820" t="s">
        <v>65</v>
      </c>
      <c r="J53820" t="s">
        <v>1103</v>
      </c>
      <c r="K53820">
        <v>1</v>
      </c>
      <c r="L53820" s="1">
        <v>40179</v>
      </c>
      <c r="M53820" s="1">
        <v>40909</v>
      </c>
      <c r="N53820" s="1">
        <v>40909</v>
      </c>
    </row>
    <row r="53821" spans="1:18" hidden="1" x14ac:dyDescent="0.2">
      <c r="A53821" t="s">
        <v>184592</v>
      </c>
      <c r="B53821" t="s">
        <v>184593</v>
      </c>
      <c r="C53821" t="s">
        <v>184594</v>
      </c>
      <c r="D53821" t="s">
        <v>184595</v>
      </c>
      <c r="E53821">
        <v>15826</v>
      </c>
      <c r="F53821" t="s">
        <v>18</v>
      </c>
      <c r="K53821">
        <v>1</v>
      </c>
      <c r="M53821" s="1">
        <v>41530</v>
      </c>
      <c r="N53821" s="1">
        <v>41530</v>
      </c>
      <c r="O53821"/>
      <c r="P53821"/>
      <c r="Q53821"/>
      <c r="R53821"/>
    </row>
    <row r="53822" spans="1:18" hidden="1" x14ac:dyDescent="0.2">
      <c r="A53822" t="s">
        <v>184596</v>
      </c>
      <c r="B53822" t="s">
        <v>184597</v>
      </c>
      <c r="C53822" t="s">
        <v>184598</v>
      </c>
      <c r="D53822" t="s">
        <v>8538</v>
      </c>
      <c r="E53822">
        <v>154783</v>
      </c>
      <c r="F53822" t="s">
        <v>18</v>
      </c>
      <c r="G53822" t="s">
        <v>1025</v>
      </c>
      <c r="H53822">
        <v>52</v>
      </c>
      <c r="I53822" t="s">
        <v>1026</v>
      </c>
      <c r="J53822" t="s">
        <v>1026</v>
      </c>
      <c r="K53822">
        <v>1</v>
      </c>
      <c r="L53822" s="1">
        <v>39814</v>
      </c>
      <c r="M53822" s="1">
        <v>42191</v>
      </c>
      <c r="N53822" s="1">
        <v>42191</v>
      </c>
      <c r="O53822"/>
      <c r="P53822"/>
      <c r="Q53822"/>
      <c r="R53822"/>
    </row>
    <row r="53823" spans="1:18" x14ac:dyDescent="0.2">
      <c r="A53823" t="s">
        <v>184599</v>
      </c>
      <c r="B53823" t="s">
        <v>184600</v>
      </c>
      <c r="D53823" t="s">
        <v>56</v>
      </c>
      <c r="E53823">
        <v>36400000</v>
      </c>
      <c r="F53823" t="s">
        <v>18</v>
      </c>
      <c r="G53823" t="s">
        <v>25</v>
      </c>
      <c r="H53823" t="s">
        <v>158</v>
      </c>
      <c r="I53823" t="s">
        <v>3348</v>
      </c>
      <c r="J53823" t="s">
        <v>36622</v>
      </c>
      <c r="K53823">
        <v>2</v>
      </c>
      <c r="L53823" s="1">
        <v>35431</v>
      </c>
      <c r="M53823" s="1">
        <v>37484</v>
      </c>
      <c r="N53823" s="1">
        <v>38485</v>
      </c>
    </row>
    <row r="53824" spans="1:18" hidden="1" x14ac:dyDescent="0.2">
      <c r="A53824" t="s">
        <v>184601</v>
      </c>
      <c r="B53824" t="s">
        <v>184602</v>
      </c>
      <c r="C53824" t="s">
        <v>184603</v>
      </c>
      <c r="D53824" t="s">
        <v>3396</v>
      </c>
      <c r="E53824">
        <v>27181081</v>
      </c>
      <c r="F53824" t="s">
        <v>689</v>
      </c>
      <c r="G53824" t="s">
        <v>25</v>
      </c>
      <c r="H53824" t="s">
        <v>527</v>
      </c>
      <c r="I53824" t="s">
        <v>528</v>
      </c>
      <c r="J53824" t="s">
        <v>529</v>
      </c>
      <c r="K53824">
        <v>4</v>
      </c>
      <c r="L53824" s="1">
        <v>24473</v>
      </c>
      <c r="M53824" s="1">
        <v>41456</v>
      </c>
      <c r="N53824" s="1">
        <v>41793</v>
      </c>
      <c r="O53824"/>
      <c r="P53824"/>
      <c r="Q53824"/>
      <c r="R53824"/>
    </row>
    <row r="53825" spans="1:18" hidden="1" x14ac:dyDescent="0.2">
      <c r="A53825" t="s">
        <v>184604</v>
      </c>
      <c r="B53825" t="s">
        <v>184605</v>
      </c>
      <c r="C53825" t="s">
        <v>184606</v>
      </c>
      <c r="D53825" t="s">
        <v>56</v>
      </c>
      <c r="E53825">
        <v>50000</v>
      </c>
      <c r="F53825" t="s">
        <v>18</v>
      </c>
      <c r="G53825" t="s">
        <v>25</v>
      </c>
      <c r="H53825" t="s">
        <v>430</v>
      </c>
      <c r="I53825" t="s">
        <v>528</v>
      </c>
      <c r="J53825" t="s">
        <v>5344</v>
      </c>
      <c r="K53825">
        <v>1</v>
      </c>
      <c r="M53825" s="1">
        <v>40926</v>
      </c>
      <c r="N53825" s="1">
        <v>40926</v>
      </c>
      <c r="O53825"/>
      <c r="P53825"/>
      <c r="Q53825"/>
      <c r="R53825"/>
    </row>
    <row r="53826" spans="1:18" hidden="1" x14ac:dyDescent="0.2">
      <c r="A53826" t="s">
        <v>184607</v>
      </c>
      <c r="B53826" t="s">
        <v>184608</v>
      </c>
      <c r="C53826" t="s">
        <v>184609</v>
      </c>
      <c r="D53826" t="s">
        <v>184610</v>
      </c>
      <c r="E53826">
        <v>25500</v>
      </c>
      <c r="F53826" t="s">
        <v>18</v>
      </c>
      <c r="G53826" t="s">
        <v>25</v>
      </c>
      <c r="H53826" t="s">
        <v>64</v>
      </c>
      <c r="I53826" t="s">
        <v>1221</v>
      </c>
      <c r="J53826" t="s">
        <v>1221</v>
      </c>
      <c r="K53826">
        <v>1</v>
      </c>
      <c r="L53826" s="1">
        <v>41640</v>
      </c>
      <c r="M53826" s="1">
        <v>42066</v>
      </c>
      <c r="N53826" s="1">
        <v>42066</v>
      </c>
      <c r="O53826"/>
      <c r="P53826"/>
      <c r="Q53826"/>
      <c r="R53826"/>
    </row>
    <row r="53827" spans="1:18" hidden="1" x14ac:dyDescent="0.2">
      <c r="A53827" t="s">
        <v>184611</v>
      </c>
      <c r="B53827" t="s">
        <v>184612</v>
      </c>
      <c r="C53827" t="s">
        <v>184613</v>
      </c>
      <c r="D53827" t="s">
        <v>741</v>
      </c>
      <c r="E53827">
        <v>3440000</v>
      </c>
      <c r="F53827" t="s">
        <v>18</v>
      </c>
      <c r="G53827" t="s">
        <v>128</v>
      </c>
      <c r="H53827" t="s">
        <v>23361</v>
      </c>
      <c r="I53827" t="s">
        <v>130</v>
      </c>
      <c r="J53827" t="s">
        <v>23362</v>
      </c>
      <c r="K53827">
        <v>1</v>
      </c>
      <c r="M53827" s="1">
        <v>39051</v>
      </c>
      <c r="N53827" s="1">
        <v>39051</v>
      </c>
      <c r="O53827"/>
      <c r="P53827"/>
      <c r="Q53827"/>
      <c r="R53827"/>
    </row>
    <row r="53828" spans="1:18" hidden="1" x14ac:dyDescent="0.2">
      <c r="A53828" t="s">
        <v>184614</v>
      </c>
      <c r="B53828" t="s">
        <v>184615</v>
      </c>
      <c r="C53828" t="s">
        <v>184616</v>
      </c>
      <c r="D53828" t="s">
        <v>357</v>
      </c>
      <c r="E53828" t="s">
        <v>43</v>
      </c>
      <c r="F53828" t="s">
        <v>18</v>
      </c>
      <c r="G53828" t="s">
        <v>25</v>
      </c>
      <c r="H53828" t="s">
        <v>286</v>
      </c>
      <c r="I53828" t="s">
        <v>578</v>
      </c>
      <c r="J53828" t="s">
        <v>578</v>
      </c>
      <c r="K53828">
        <v>1</v>
      </c>
      <c r="L53828" s="1">
        <v>40002</v>
      </c>
      <c r="M53828" s="1">
        <v>39537</v>
      </c>
      <c r="N53828" s="1">
        <v>39537</v>
      </c>
      <c r="O53828"/>
      <c r="P53828"/>
      <c r="Q53828"/>
      <c r="R53828"/>
    </row>
    <row r="53829" spans="1:18" hidden="1" x14ac:dyDescent="0.2">
      <c r="A53829" t="s">
        <v>184617</v>
      </c>
      <c r="B53829" t="s">
        <v>184618</v>
      </c>
      <c r="C53829" t="s">
        <v>184619</v>
      </c>
      <c r="D53829" t="s">
        <v>655</v>
      </c>
      <c r="E53829">
        <v>23222506</v>
      </c>
      <c r="F53829" t="s">
        <v>18</v>
      </c>
      <c r="K53829">
        <v>1</v>
      </c>
      <c r="M53829" s="1">
        <v>41943</v>
      </c>
      <c r="N53829" s="1">
        <v>41943</v>
      </c>
      <c r="O53829"/>
      <c r="P53829"/>
      <c r="Q53829"/>
      <c r="R53829"/>
    </row>
    <row r="53830" spans="1:18" hidden="1" x14ac:dyDescent="0.2">
      <c r="A53830" t="s">
        <v>184620</v>
      </c>
      <c r="B53830" t="s">
        <v>184621</v>
      </c>
      <c r="C53830" t="s">
        <v>184622</v>
      </c>
      <c r="D53830" t="s">
        <v>184623</v>
      </c>
      <c r="E53830">
        <v>847623</v>
      </c>
      <c r="F53830" t="s">
        <v>18</v>
      </c>
      <c r="K53830">
        <v>1</v>
      </c>
      <c r="M53830" s="1">
        <v>42030</v>
      </c>
      <c r="N53830" s="1">
        <v>42030</v>
      </c>
      <c r="O53830"/>
      <c r="P53830"/>
      <c r="Q53830"/>
      <c r="R53830"/>
    </row>
    <row r="53831" spans="1:18" hidden="1" x14ac:dyDescent="0.2">
      <c r="A53831" t="s">
        <v>184624</v>
      </c>
      <c r="B53831" t="s">
        <v>184625</v>
      </c>
      <c r="C53831" t="s">
        <v>184626</v>
      </c>
      <c r="D53831" t="s">
        <v>1769</v>
      </c>
      <c r="E53831" t="s">
        <v>43</v>
      </c>
      <c r="F53831" t="s">
        <v>18</v>
      </c>
      <c r="G53831" t="s">
        <v>479</v>
      </c>
      <c r="I53831" t="s">
        <v>480</v>
      </c>
      <c r="J53831" t="s">
        <v>480</v>
      </c>
      <c r="K53831">
        <v>1</v>
      </c>
      <c r="M53831" s="1">
        <v>38610</v>
      </c>
      <c r="N53831" s="1">
        <v>38610</v>
      </c>
      <c r="O53831"/>
      <c r="P53831"/>
      <c r="Q53831"/>
      <c r="R53831"/>
    </row>
    <row r="53832" spans="1:18" hidden="1" x14ac:dyDescent="0.2">
      <c r="A53832" t="s">
        <v>184627</v>
      </c>
      <c r="B53832" t="s">
        <v>184628</v>
      </c>
      <c r="C53832" t="s">
        <v>184629</v>
      </c>
      <c r="D53832" t="s">
        <v>184630</v>
      </c>
      <c r="E53832" t="s">
        <v>43</v>
      </c>
      <c r="F53832" t="s">
        <v>18</v>
      </c>
      <c r="G53832" t="s">
        <v>19</v>
      </c>
      <c r="H53832">
        <v>36</v>
      </c>
      <c r="I53832" t="s">
        <v>672</v>
      </c>
      <c r="J53832" t="s">
        <v>14160</v>
      </c>
      <c r="K53832">
        <v>3</v>
      </c>
      <c r="L53832" s="1">
        <v>40179</v>
      </c>
      <c r="M53832" s="1">
        <v>40179</v>
      </c>
      <c r="N53832" s="1">
        <v>40179</v>
      </c>
      <c r="O53832"/>
      <c r="P53832"/>
      <c r="Q53832"/>
      <c r="R53832"/>
    </row>
    <row r="53833" spans="1:18" x14ac:dyDescent="0.2">
      <c r="A53833" t="s">
        <v>184631</v>
      </c>
      <c r="B53833" t="s">
        <v>184632</v>
      </c>
      <c r="C53833" t="s">
        <v>184633</v>
      </c>
      <c r="D53833" t="s">
        <v>184634</v>
      </c>
      <c r="E53833">
        <v>1000000</v>
      </c>
      <c r="F53833" t="s">
        <v>18</v>
      </c>
      <c r="G53833" t="s">
        <v>25</v>
      </c>
      <c r="H53833" t="s">
        <v>106</v>
      </c>
      <c r="I53833" t="s">
        <v>693</v>
      </c>
      <c r="J53833" t="s">
        <v>11998</v>
      </c>
      <c r="K53833">
        <v>1</v>
      </c>
      <c r="L53833" s="1">
        <v>39716</v>
      </c>
      <c r="M53833" s="1">
        <v>39692</v>
      </c>
      <c r="N53833" s="1">
        <v>39692</v>
      </c>
    </row>
    <row r="53834" spans="1:18" hidden="1" x14ac:dyDescent="0.2">
      <c r="A53834" t="s">
        <v>184635</v>
      </c>
      <c r="B53834" t="s">
        <v>184636</v>
      </c>
      <c r="C53834" t="s">
        <v>184637</v>
      </c>
      <c r="D53834" t="s">
        <v>70</v>
      </c>
      <c r="E53834">
        <v>80000</v>
      </c>
      <c r="F53834" t="s">
        <v>207</v>
      </c>
      <c r="K53834">
        <v>1</v>
      </c>
      <c r="M53834" s="1">
        <v>39226</v>
      </c>
      <c r="N53834" s="1">
        <v>39226</v>
      </c>
      <c r="O53834"/>
      <c r="P53834"/>
      <c r="Q53834"/>
      <c r="R53834"/>
    </row>
    <row r="53835" spans="1:18" x14ac:dyDescent="0.2">
      <c r="A53835" t="s">
        <v>184638</v>
      </c>
      <c r="B53835" t="s">
        <v>184639</v>
      </c>
      <c r="C53835" t="s">
        <v>184640</v>
      </c>
      <c r="D53835" t="s">
        <v>184641</v>
      </c>
      <c r="E53835">
        <v>100000000</v>
      </c>
      <c r="F53835" t="s">
        <v>18</v>
      </c>
      <c r="G53835" t="s">
        <v>19</v>
      </c>
      <c r="H53835">
        <v>10</v>
      </c>
      <c r="I53835" t="s">
        <v>31413</v>
      </c>
      <c r="J53835" t="s">
        <v>31413</v>
      </c>
      <c r="K53835">
        <v>1</v>
      </c>
      <c r="L53835" s="1">
        <v>38353</v>
      </c>
      <c r="M53835" s="1">
        <v>39672</v>
      </c>
      <c r="N53835" s="1">
        <v>39672</v>
      </c>
    </row>
    <row r="53836" spans="1:18" x14ac:dyDescent="0.2">
      <c r="A53836" t="s">
        <v>184642</v>
      </c>
      <c r="B53836" t="s">
        <v>184643</v>
      </c>
      <c r="C53836" t="s">
        <v>184644</v>
      </c>
      <c r="D53836" t="s">
        <v>184645</v>
      </c>
      <c r="E53836">
        <v>111000000</v>
      </c>
      <c r="F53836" t="s">
        <v>18</v>
      </c>
      <c r="G53836" t="s">
        <v>25</v>
      </c>
      <c r="H53836" t="s">
        <v>286</v>
      </c>
      <c r="I53836" t="s">
        <v>1030</v>
      </c>
      <c r="J53836" t="s">
        <v>1030</v>
      </c>
      <c r="K53836">
        <v>5</v>
      </c>
      <c r="L53836" s="1">
        <v>38719</v>
      </c>
      <c r="M53836" s="1">
        <v>38884</v>
      </c>
      <c r="N53836" s="1">
        <v>41674</v>
      </c>
    </row>
    <row r="53837" spans="1:18" hidden="1" x14ac:dyDescent="0.2">
      <c r="A53837" t="s">
        <v>184646</v>
      </c>
      <c r="B53837" t="s">
        <v>39965</v>
      </c>
      <c r="C53837" t="s">
        <v>184647</v>
      </c>
      <c r="D53837" t="s">
        <v>184648</v>
      </c>
      <c r="E53837">
        <v>1465654</v>
      </c>
      <c r="F53837" t="s">
        <v>18</v>
      </c>
      <c r="G53837" t="s">
        <v>479</v>
      </c>
      <c r="I53837" t="s">
        <v>480</v>
      </c>
      <c r="J53837" t="s">
        <v>480</v>
      </c>
      <c r="K53837">
        <v>1</v>
      </c>
      <c r="M53837" s="1">
        <v>41680</v>
      </c>
      <c r="N53837" s="1">
        <v>41680</v>
      </c>
      <c r="O53837"/>
      <c r="P53837"/>
      <c r="Q53837"/>
      <c r="R53837"/>
    </row>
    <row r="53838" spans="1:18" x14ac:dyDescent="0.2">
      <c r="A53838" t="s">
        <v>184649</v>
      </c>
      <c r="B53838" t="s">
        <v>184650</v>
      </c>
      <c r="C53838" t="s">
        <v>184651</v>
      </c>
      <c r="D53838" t="s">
        <v>50</v>
      </c>
      <c r="E53838">
        <v>3200000</v>
      </c>
      <c r="F53838" t="s">
        <v>18</v>
      </c>
      <c r="G53838" t="s">
        <v>37</v>
      </c>
      <c r="H53838">
        <v>23</v>
      </c>
      <c r="I53838" t="s">
        <v>182</v>
      </c>
      <c r="J53838" t="s">
        <v>182</v>
      </c>
      <c r="K53838">
        <v>1</v>
      </c>
      <c r="L53838" s="1">
        <v>38961</v>
      </c>
      <c r="M53838" s="1">
        <v>40634</v>
      </c>
      <c r="N53838" s="1">
        <v>40634</v>
      </c>
    </row>
    <row r="53839" spans="1:18" x14ac:dyDescent="0.2">
      <c r="A53839" t="s">
        <v>184652</v>
      </c>
      <c r="B53839" t="s">
        <v>184653</v>
      </c>
      <c r="C53839" t="s">
        <v>184654</v>
      </c>
      <c r="D53839" t="s">
        <v>184655</v>
      </c>
      <c r="E53839">
        <v>1700000</v>
      </c>
      <c r="F53839" t="s">
        <v>18</v>
      </c>
      <c r="G53839" t="s">
        <v>25</v>
      </c>
      <c r="H53839" t="s">
        <v>64</v>
      </c>
      <c r="I53839" t="s">
        <v>65</v>
      </c>
      <c r="J53839" t="s">
        <v>71</v>
      </c>
      <c r="K53839">
        <v>1</v>
      </c>
      <c r="L53839" s="1">
        <v>41275</v>
      </c>
      <c r="M53839" s="1">
        <v>41579</v>
      </c>
      <c r="N53839" s="1">
        <v>41579</v>
      </c>
    </row>
    <row r="53840" spans="1:18" hidden="1" x14ac:dyDescent="0.2">
      <c r="A53840" t="s">
        <v>184656</v>
      </c>
      <c r="B53840" t="s">
        <v>184657</v>
      </c>
      <c r="C53840" t="s">
        <v>184658</v>
      </c>
      <c r="D53840" t="s">
        <v>264</v>
      </c>
      <c r="E53840">
        <v>120999995</v>
      </c>
      <c r="F53840" t="s">
        <v>18</v>
      </c>
      <c r="G53840" t="s">
        <v>25</v>
      </c>
      <c r="H53840" t="s">
        <v>64</v>
      </c>
      <c r="I53840" t="s">
        <v>65</v>
      </c>
      <c r="J53840" t="s">
        <v>606</v>
      </c>
      <c r="K53840">
        <v>5</v>
      </c>
      <c r="L53840" s="1">
        <v>39083</v>
      </c>
      <c r="M53840" s="1">
        <v>40159</v>
      </c>
      <c r="N53840" s="1">
        <v>42010</v>
      </c>
      <c r="O53840"/>
      <c r="P53840"/>
      <c r="Q53840"/>
      <c r="R53840"/>
    </row>
    <row r="53841" spans="1:18" x14ac:dyDescent="0.2">
      <c r="A53841" t="s">
        <v>184659</v>
      </c>
      <c r="B53841" t="s">
        <v>184660</v>
      </c>
      <c r="C53841" t="s">
        <v>184661</v>
      </c>
      <c r="D53841" t="s">
        <v>36</v>
      </c>
      <c r="E53841">
        <v>5500000</v>
      </c>
      <c r="F53841" t="s">
        <v>18</v>
      </c>
      <c r="G53841" t="s">
        <v>25</v>
      </c>
      <c r="H53841" t="s">
        <v>44</v>
      </c>
      <c r="I53841" t="s">
        <v>282</v>
      </c>
      <c r="J53841" t="s">
        <v>10030</v>
      </c>
      <c r="K53841">
        <v>2</v>
      </c>
      <c r="L53841" s="1">
        <v>39083</v>
      </c>
      <c r="M53841" s="1">
        <v>41481</v>
      </c>
      <c r="N53841" s="1">
        <v>42138</v>
      </c>
    </row>
    <row r="53842" spans="1:18" x14ac:dyDescent="0.2">
      <c r="A53842" t="s">
        <v>184662</v>
      </c>
      <c r="B53842" t="s">
        <v>184663</v>
      </c>
      <c r="C53842" t="s">
        <v>184664</v>
      </c>
      <c r="D53842" t="s">
        <v>3396</v>
      </c>
      <c r="E53842">
        <v>150000</v>
      </c>
      <c r="F53842" t="s">
        <v>207</v>
      </c>
      <c r="G53842" t="s">
        <v>25</v>
      </c>
      <c r="H53842" t="s">
        <v>1234</v>
      </c>
      <c r="I53842" t="s">
        <v>1235</v>
      </c>
      <c r="J53842" t="s">
        <v>1235</v>
      </c>
      <c r="K53842">
        <v>1</v>
      </c>
      <c r="L53842" s="1">
        <v>40909</v>
      </c>
      <c r="M53842" s="1">
        <v>41757</v>
      </c>
      <c r="N53842" s="1">
        <v>41757</v>
      </c>
    </row>
    <row r="53843" spans="1:18" x14ac:dyDescent="0.2">
      <c r="A53843" t="s">
        <v>184665</v>
      </c>
      <c r="B53843" t="s">
        <v>184666</v>
      </c>
      <c r="C53843" t="s">
        <v>184667</v>
      </c>
      <c r="D53843" t="s">
        <v>184668</v>
      </c>
      <c r="E53843">
        <v>800000</v>
      </c>
      <c r="F53843" t="s">
        <v>207</v>
      </c>
      <c r="G53843" t="s">
        <v>25</v>
      </c>
      <c r="H53843" t="s">
        <v>89</v>
      </c>
      <c r="I53843" t="s">
        <v>1260</v>
      </c>
      <c r="J53843" t="s">
        <v>2112</v>
      </c>
      <c r="K53843">
        <v>2</v>
      </c>
      <c r="L53843" s="1">
        <v>41205</v>
      </c>
      <c r="M53843" s="1">
        <v>41194</v>
      </c>
      <c r="N53843" s="1">
        <v>41593</v>
      </c>
    </row>
    <row r="53844" spans="1:18" hidden="1" x14ac:dyDescent="0.2">
      <c r="A53844" t="s">
        <v>184669</v>
      </c>
      <c r="B53844" t="s">
        <v>184670</v>
      </c>
      <c r="C53844" t="s">
        <v>184671</v>
      </c>
      <c r="D53844" t="s">
        <v>42</v>
      </c>
      <c r="E53844">
        <v>70101284</v>
      </c>
      <c r="F53844" t="s">
        <v>18</v>
      </c>
      <c r="G53844" t="s">
        <v>25</v>
      </c>
      <c r="H53844" t="s">
        <v>64</v>
      </c>
      <c r="I53844" t="s">
        <v>65</v>
      </c>
      <c r="J53844" t="s">
        <v>71</v>
      </c>
      <c r="K53844">
        <v>9</v>
      </c>
      <c r="L53844" s="1">
        <v>38869</v>
      </c>
      <c r="M53844" s="1">
        <v>39114</v>
      </c>
      <c r="N53844" s="1">
        <v>42304</v>
      </c>
      <c r="O53844"/>
      <c r="P53844"/>
      <c r="Q53844"/>
      <c r="R53844"/>
    </row>
    <row r="53845" spans="1:18" x14ac:dyDescent="0.2">
      <c r="A53845" t="s">
        <v>184672</v>
      </c>
      <c r="B53845" t="s">
        <v>184673</v>
      </c>
      <c r="C53845" t="s">
        <v>184674</v>
      </c>
      <c r="D53845" t="s">
        <v>184675</v>
      </c>
      <c r="E53845">
        <v>840000</v>
      </c>
      <c r="F53845" t="s">
        <v>18</v>
      </c>
      <c r="G53845" t="s">
        <v>406</v>
      </c>
      <c r="H53845">
        <v>40</v>
      </c>
      <c r="I53845" t="s">
        <v>980</v>
      </c>
      <c r="J53845" t="s">
        <v>980</v>
      </c>
      <c r="K53845">
        <v>1</v>
      </c>
      <c r="L53845" s="1">
        <v>40057</v>
      </c>
      <c r="M53845" s="1">
        <v>42061</v>
      </c>
      <c r="N53845" s="1">
        <v>42061</v>
      </c>
    </row>
    <row r="53846" spans="1:18" hidden="1" x14ac:dyDescent="0.2">
      <c r="A53846" t="s">
        <v>184676</v>
      </c>
      <c r="B53846" t="s">
        <v>184677</v>
      </c>
      <c r="C53846" t="s">
        <v>184678</v>
      </c>
      <c r="D53846" t="s">
        <v>1072</v>
      </c>
      <c r="E53846" t="s">
        <v>43</v>
      </c>
      <c r="F53846" t="s">
        <v>18</v>
      </c>
      <c r="K53846">
        <v>1</v>
      </c>
      <c r="L53846" s="1">
        <v>37622</v>
      </c>
      <c r="M53846" s="1">
        <v>35914</v>
      </c>
      <c r="N53846" s="1">
        <v>35914</v>
      </c>
      <c r="O53846"/>
      <c r="P53846"/>
      <c r="Q53846"/>
      <c r="R53846"/>
    </row>
    <row r="53847" spans="1:18" hidden="1" x14ac:dyDescent="0.2">
      <c r="A53847" t="s">
        <v>184679</v>
      </c>
      <c r="B53847" t="s">
        <v>184680</v>
      </c>
      <c r="C53847" t="s">
        <v>184681</v>
      </c>
      <c r="D53847" t="s">
        <v>63</v>
      </c>
      <c r="E53847">
        <v>7960177.2800000003</v>
      </c>
      <c r="F53847" t="s">
        <v>18</v>
      </c>
      <c r="G53847" t="s">
        <v>128</v>
      </c>
      <c r="H53847" t="s">
        <v>15856</v>
      </c>
      <c r="I53847" t="s">
        <v>15857</v>
      </c>
      <c r="J53847" t="s">
        <v>15857</v>
      </c>
      <c r="K53847">
        <v>4</v>
      </c>
      <c r="L53847" s="1">
        <v>33239</v>
      </c>
      <c r="M53847" s="1">
        <v>37257</v>
      </c>
      <c r="N53847" s="1">
        <v>40134</v>
      </c>
      <c r="O53847"/>
      <c r="P53847"/>
      <c r="Q53847"/>
      <c r="R53847"/>
    </row>
    <row r="53848" spans="1:18" x14ac:dyDescent="0.2">
      <c r="A53848" t="s">
        <v>184682</v>
      </c>
      <c r="B53848" t="s">
        <v>184683</v>
      </c>
      <c r="C53848" t="s">
        <v>184684</v>
      </c>
      <c r="D53848" t="s">
        <v>184685</v>
      </c>
      <c r="E53848">
        <v>13400000</v>
      </c>
      <c r="F53848" t="s">
        <v>18</v>
      </c>
      <c r="G53848" t="s">
        <v>25</v>
      </c>
      <c r="H53848" t="s">
        <v>64</v>
      </c>
      <c r="I53848" t="s">
        <v>65</v>
      </c>
      <c r="J53848" t="s">
        <v>4127</v>
      </c>
      <c r="K53848">
        <v>2</v>
      </c>
      <c r="L53848" s="1">
        <v>41091</v>
      </c>
      <c r="M53848" s="1">
        <v>41275</v>
      </c>
      <c r="N53848" s="1">
        <v>41934</v>
      </c>
    </row>
    <row r="53849" spans="1:18" x14ac:dyDescent="0.2">
      <c r="A53849" t="s">
        <v>184686</v>
      </c>
      <c r="B53849" t="s">
        <v>184687</v>
      </c>
      <c r="C53849" t="s">
        <v>184688</v>
      </c>
      <c r="D53849" t="s">
        <v>42</v>
      </c>
      <c r="E53849">
        <v>56000000</v>
      </c>
      <c r="F53849" t="s">
        <v>113</v>
      </c>
      <c r="G53849" t="s">
        <v>25</v>
      </c>
      <c r="H53849" t="s">
        <v>64</v>
      </c>
      <c r="I53849" t="s">
        <v>65</v>
      </c>
      <c r="J53849" t="s">
        <v>66</v>
      </c>
      <c r="K53849">
        <v>3</v>
      </c>
      <c r="L53849" s="1">
        <v>37987</v>
      </c>
      <c r="M53849" s="1">
        <v>38498</v>
      </c>
      <c r="N53849" s="1">
        <v>39545</v>
      </c>
    </row>
    <row r="53850" spans="1:18" hidden="1" x14ac:dyDescent="0.2">
      <c r="A53850" t="s">
        <v>184689</v>
      </c>
      <c r="B53850" t="s">
        <v>184690</v>
      </c>
      <c r="C53850" t="s">
        <v>184691</v>
      </c>
      <c r="D53850" t="s">
        <v>31495</v>
      </c>
      <c r="E53850" t="s">
        <v>43</v>
      </c>
      <c r="F53850" t="s">
        <v>18</v>
      </c>
      <c r="G53850" t="s">
        <v>347</v>
      </c>
      <c r="H53850">
        <v>7</v>
      </c>
      <c r="I53850" t="s">
        <v>2418</v>
      </c>
      <c r="J53850" t="s">
        <v>19649</v>
      </c>
      <c r="K53850">
        <v>1</v>
      </c>
      <c r="L53850" s="1">
        <v>37987</v>
      </c>
      <c r="M53850" s="1">
        <v>40853</v>
      </c>
      <c r="N53850" s="1">
        <v>40853</v>
      </c>
      <c r="O53850"/>
      <c r="P53850"/>
      <c r="Q53850"/>
      <c r="R53850"/>
    </row>
    <row r="53851" spans="1:18" x14ac:dyDescent="0.2">
      <c r="A53851" t="s">
        <v>184692</v>
      </c>
      <c r="B53851" t="s">
        <v>184693</v>
      </c>
      <c r="C53851" t="s">
        <v>184694</v>
      </c>
      <c r="D53851" t="s">
        <v>184695</v>
      </c>
      <c r="E53851">
        <v>1070000</v>
      </c>
      <c r="F53851" t="s">
        <v>113</v>
      </c>
      <c r="G53851" t="s">
        <v>25</v>
      </c>
      <c r="H53851" t="s">
        <v>64</v>
      </c>
      <c r="I53851" t="s">
        <v>65</v>
      </c>
      <c r="J53851" t="s">
        <v>71</v>
      </c>
      <c r="K53851">
        <v>3</v>
      </c>
      <c r="L53851" s="1">
        <v>39989</v>
      </c>
      <c r="M53851" s="1">
        <v>40603</v>
      </c>
      <c r="N53851" s="1">
        <v>41654</v>
      </c>
    </row>
    <row r="53852" spans="1:18" hidden="1" x14ac:dyDescent="0.2">
      <c r="A53852" t="s">
        <v>184696</v>
      </c>
      <c r="B53852" t="s">
        <v>184697</v>
      </c>
      <c r="C53852" t="s">
        <v>184698</v>
      </c>
      <c r="D53852" t="s">
        <v>42</v>
      </c>
      <c r="E53852">
        <v>3869960</v>
      </c>
      <c r="F53852" t="s">
        <v>113</v>
      </c>
      <c r="G53852" t="s">
        <v>25</v>
      </c>
      <c r="H53852" t="s">
        <v>64</v>
      </c>
      <c r="I53852" t="s">
        <v>65</v>
      </c>
      <c r="J53852" t="s">
        <v>100</v>
      </c>
      <c r="K53852">
        <v>2</v>
      </c>
      <c r="L53852" s="1">
        <v>38718</v>
      </c>
      <c r="M53852" s="1">
        <v>39261</v>
      </c>
      <c r="N53852" s="1">
        <v>40204</v>
      </c>
      <c r="O53852"/>
      <c r="P53852"/>
      <c r="Q53852"/>
      <c r="R53852"/>
    </row>
    <row r="53853" spans="1:18" hidden="1" x14ac:dyDescent="0.2">
      <c r="A53853" t="s">
        <v>184699</v>
      </c>
      <c r="B53853" t="s">
        <v>184700</v>
      </c>
      <c r="C53853" t="s">
        <v>184701</v>
      </c>
      <c r="D53853" t="s">
        <v>248</v>
      </c>
      <c r="E53853" t="s">
        <v>43</v>
      </c>
      <c r="F53853" t="s">
        <v>18</v>
      </c>
      <c r="G53853" t="s">
        <v>57</v>
      </c>
      <c r="H53853" t="s">
        <v>202</v>
      </c>
      <c r="I53853" t="s">
        <v>203</v>
      </c>
      <c r="J53853" t="s">
        <v>249</v>
      </c>
      <c r="K53853">
        <v>1</v>
      </c>
      <c r="L53853" s="1">
        <v>40826</v>
      </c>
      <c r="M53853" s="1">
        <v>40816</v>
      </c>
      <c r="N53853" s="1">
        <v>40816</v>
      </c>
      <c r="O53853"/>
      <c r="P53853"/>
      <c r="Q53853"/>
      <c r="R53853"/>
    </row>
    <row r="53854" spans="1:18" x14ac:dyDescent="0.2">
      <c r="A53854" t="s">
        <v>184702</v>
      </c>
      <c r="B53854" t="s">
        <v>184703</v>
      </c>
      <c r="C53854" t="s">
        <v>184704</v>
      </c>
      <c r="D53854" t="s">
        <v>2735</v>
      </c>
      <c r="E53854">
        <v>76000000</v>
      </c>
      <c r="F53854" t="s">
        <v>18</v>
      </c>
      <c r="G53854" t="s">
        <v>25</v>
      </c>
      <c r="H53854" t="s">
        <v>106</v>
      </c>
      <c r="I53854" t="s">
        <v>107</v>
      </c>
      <c r="J53854" t="s">
        <v>108</v>
      </c>
      <c r="K53854">
        <v>7</v>
      </c>
      <c r="L53854" s="1">
        <v>38412</v>
      </c>
      <c r="M53854" s="1">
        <v>39226</v>
      </c>
      <c r="N53854" s="1">
        <v>41900</v>
      </c>
    </row>
    <row r="53855" spans="1:18" x14ac:dyDescent="0.2">
      <c r="A53855" t="s">
        <v>184705</v>
      </c>
      <c r="B53855" t="s">
        <v>184706</v>
      </c>
      <c r="C53855" t="s">
        <v>184707</v>
      </c>
      <c r="D53855" t="s">
        <v>741</v>
      </c>
      <c r="E53855">
        <v>106000000</v>
      </c>
      <c r="F53855" t="s">
        <v>18</v>
      </c>
      <c r="G53855" t="s">
        <v>25</v>
      </c>
      <c r="H53855" t="s">
        <v>158</v>
      </c>
      <c r="I53855" t="s">
        <v>244</v>
      </c>
      <c r="J53855" t="s">
        <v>244</v>
      </c>
      <c r="K53855">
        <v>2</v>
      </c>
      <c r="L53855" s="1">
        <v>39083</v>
      </c>
      <c r="M53855" s="1">
        <v>40952</v>
      </c>
      <c r="N53855" s="1">
        <v>41921</v>
      </c>
    </row>
    <row r="53856" spans="1:18" x14ac:dyDescent="0.2">
      <c r="A53856" t="s">
        <v>184708</v>
      </c>
      <c r="B53856" t="s">
        <v>184709</v>
      </c>
      <c r="C53856" t="s">
        <v>184710</v>
      </c>
      <c r="D53856" t="s">
        <v>56</v>
      </c>
      <c r="E53856">
        <v>40000</v>
      </c>
      <c r="F53856" t="s">
        <v>18</v>
      </c>
      <c r="G53856" t="s">
        <v>25</v>
      </c>
      <c r="H53856" t="s">
        <v>64</v>
      </c>
      <c r="I53856" t="s">
        <v>65</v>
      </c>
      <c r="J53856" t="s">
        <v>4002</v>
      </c>
      <c r="K53856">
        <v>1</v>
      </c>
      <c r="L53856" s="1">
        <v>38353</v>
      </c>
      <c r="M53856" s="1">
        <v>40082</v>
      </c>
      <c r="N53856" s="1">
        <v>40082</v>
      </c>
    </row>
    <row r="53857" spans="1:18" x14ac:dyDescent="0.2">
      <c r="A53857" t="s">
        <v>184711</v>
      </c>
      <c r="B53857" t="s">
        <v>184712</v>
      </c>
      <c r="C53857" t="s">
        <v>184713</v>
      </c>
      <c r="D53857" t="s">
        <v>3372</v>
      </c>
      <c r="E53857">
        <v>49300000</v>
      </c>
      <c r="F53857" t="s">
        <v>18</v>
      </c>
      <c r="G53857" t="s">
        <v>25</v>
      </c>
      <c r="H53857" t="s">
        <v>64</v>
      </c>
      <c r="I53857" t="s">
        <v>65</v>
      </c>
      <c r="J53857" t="s">
        <v>1103</v>
      </c>
      <c r="K53857">
        <v>3</v>
      </c>
      <c r="L53857" s="1">
        <v>37622</v>
      </c>
      <c r="M53857" s="1">
        <v>38059</v>
      </c>
      <c r="N53857" s="1">
        <v>41794</v>
      </c>
    </row>
    <row r="53858" spans="1:18" hidden="1" x14ac:dyDescent="0.2">
      <c r="A53858" t="s">
        <v>184714</v>
      </c>
      <c r="B53858" t="s">
        <v>184715</v>
      </c>
      <c r="C53858" t="s">
        <v>184716</v>
      </c>
      <c r="D53858" t="s">
        <v>5471</v>
      </c>
      <c r="E53858">
        <v>111270388</v>
      </c>
      <c r="F53858" t="s">
        <v>18</v>
      </c>
      <c r="G53858" t="s">
        <v>25</v>
      </c>
      <c r="H53858" t="s">
        <v>64</v>
      </c>
      <c r="I53858" t="s">
        <v>65</v>
      </c>
      <c r="J53858" t="s">
        <v>984</v>
      </c>
      <c r="K53858">
        <v>5</v>
      </c>
      <c r="L53858" s="1">
        <v>37987</v>
      </c>
      <c r="M53858" s="1">
        <v>38741</v>
      </c>
      <c r="N53858" s="1">
        <v>41432</v>
      </c>
      <c r="O53858"/>
      <c r="P53858"/>
      <c r="Q53858"/>
      <c r="R53858"/>
    </row>
    <row r="53859" spans="1:18" hidden="1" x14ac:dyDescent="0.2">
      <c r="A53859" t="s">
        <v>184717</v>
      </c>
      <c r="B53859" t="s">
        <v>184718</v>
      </c>
      <c r="C53859" t="s">
        <v>184719</v>
      </c>
      <c r="D53859" t="s">
        <v>6771</v>
      </c>
      <c r="E53859">
        <v>43999998</v>
      </c>
      <c r="F53859" t="s">
        <v>18</v>
      </c>
      <c r="G53859" t="s">
        <v>25</v>
      </c>
      <c r="H53859" t="s">
        <v>286</v>
      </c>
      <c r="I53859" t="s">
        <v>1030</v>
      </c>
      <c r="J53859" t="s">
        <v>1030</v>
      </c>
      <c r="K53859">
        <v>4</v>
      </c>
      <c r="L53859" s="1">
        <v>37987</v>
      </c>
      <c r="M53859" s="1">
        <v>39364</v>
      </c>
      <c r="N53859" s="1">
        <v>41276</v>
      </c>
      <c r="O53859"/>
      <c r="P53859"/>
      <c r="Q53859"/>
      <c r="R53859"/>
    </row>
    <row r="53860" spans="1:18" hidden="1" x14ac:dyDescent="0.2">
      <c r="A53860" t="s">
        <v>184720</v>
      </c>
      <c r="B53860" t="s">
        <v>184721</v>
      </c>
      <c r="C53860" t="s">
        <v>184722</v>
      </c>
      <c r="D53860" t="s">
        <v>1247</v>
      </c>
      <c r="E53860">
        <v>3855156</v>
      </c>
      <c r="F53860" t="s">
        <v>18</v>
      </c>
      <c r="G53860" t="s">
        <v>25</v>
      </c>
      <c r="H53860" t="s">
        <v>3162</v>
      </c>
      <c r="I53860" t="s">
        <v>3163</v>
      </c>
      <c r="J53860" t="s">
        <v>5056</v>
      </c>
      <c r="K53860">
        <v>2</v>
      </c>
      <c r="L53860" s="1">
        <v>39448</v>
      </c>
      <c r="M53860" s="1">
        <v>40907</v>
      </c>
      <c r="N53860" s="1">
        <v>41684</v>
      </c>
      <c r="O53860"/>
      <c r="P53860"/>
      <c r="Q53860"/>
      <c r="R53860"/>
    </row>
    <row r="53861" spans="1:18" hidden="1" x14ac:dyDescent="0.2">
      <c r="A53861" t="s">
        <v>184723</v>
      </c>
      <c r="B53861" t="s">
        <v>184724</v>
      </c>
      <c r="C53861" t="s">
        <v>184725</v>
      </c>
      <c r="D53861" t="s">
        <v>741</v>
      </c>
      <c r="E53861">
        <v>258427</v>
      </c>
      <c r="F53861" t="s">
        <v>18</v>
      </c>
      <c r="G53861" t="s">
        <v>25</v>
      </c>
      <c r="H53861" t="s">
        <v>99</v>
      </c>
      <c r="I53861" t="s">
        <v>100</v>
      </c>
      <c r="J53861" t="s">
        <v>9663</v>
      </c>
      <c r="K53861">
        <v>1</v>
      </c>
      <c r="L53861" s="1">
        <v>38353</v>
      </c>
      <c r="M53861" s="1">
        <v>40913</v>
      </c>
      <c r="N53861" s="1">
        <v>40913</v>
      </c>
      <c r="O53861"/>
      <c r="P53861"/>
      <c r="Q53861"/>
      <c r="R53861"/>
    </row>
    <row r="53862" spans="1:18" hidden="1" x14ac:dyDescent="0.2">
      <c r="A53862" t="s">
        <v>184726</v>
      </c>
      <c r="B53862" t="s">
        <v>184727</v>
      </c>
      <c r="C53862" t="s">
        <v>184728</v>
      </c>
      <c r="D53862" t="s">
        <v>741</v>
      </c>
      <c r="E53862">
        <v>500200</v>
      </c>
      <c r="F53862" t="s">
        <v>18</v>
      </c>
      <c r="G53862" t="s">
        <v>25</v>
      </c>
      <c r="H53862" t="s">
        <v>1080</v>
      </c>
      <c r="I53862" t="s">
        <v>1081</v>
      </c>
      <c r="J53862" t="s">
        <v>184729</v>
      </c>
      <c r="K53862">
        <v>2</v>
      </c>
      <c r="L53862" s="1">
        <v>38353</v>
      </c>
      <c r="M53862" s="1">
        <v>40424</v>
      </c>
      <c r="N53862" s="1">
        <v>41586</v>
      </c>
      <c r="O53862"/>
      <c r="P53862"/>
      <c r="Q53862"/>
      <c r="R53862"/>
    </row>
    <row r="53863" spans="1:18" hidden="1" x14ac:dyDescent="0.2">
      <c r="A53863" t="s">
        <v>184730</v>
      </c>
      <c r="B53863" t="s">
        <v>184731</v>
      </c>
      <c r="C53863" t="s">
        <v>184732</v>
      </c>
      <c r="D53863" t="s">
        <v>1247</v>
      </c>
      <c r="E53863">
        <v>20610000</v>
      </c>
      <c r="F53863" t="s">
        <v>18</v>
      </c>
      <c r="G53863" t="s">
        <v>25</v>
      </c>
      <c r="H53863" t="s">
        <v>64</v>
      </c>
      <c r="I53863" t="s">
        <v>65</v>
      </c>
      <c r="J53863" t="s">
        <v>66</v>
      </c>
      <c r="K53863">
        <v>2</v>
      </c>
      <c r="L53863" s="1">
        <v>37987</v>
      </c>
      <c r="M53863" s="1">
        <v>38429</v>
      </c>
      <c r="N53863" s="1">
        <v>39848</v>
      </c>
      <c r="O53863"/>
      <c r="P53863"/>
      <c r="Q53863"/>
      <c r="R53863"/>
    </row>
    <row r="53864" spans="1:18" hidden="1" x14ac:dyDescent="0.2">
      <c r="A53864" t="s">
        <v>184733</v>
      </c>
      <c r="B53864" t="s">
        <v>184734</v>
      </c>
      <c r="C53864" t="s">
        <v>184735</v>
      </c>
      <c r="D53864" t="s">
        <v>184736</v>
      </c>
      <c r="E53864">
        <v>300000</v>
      </c>
      <c r="F53864" t="s">
        <v>113</v>
      </c>
      <c r="G53864" t="s">
        <v>25</v>
      </c>
      <c r="H53864" t="s">
        <v>106</v>
      </c>
      <c r="I53864" t="s">
        <v>107</v>
      </c>
      <c r="J53864" t="s">
        <v>108</v>
      </c>
      <c r="K53864">
        <v>1</v>
      </c>
      <c r="M53864" s="1">
        <v>40405</v>
      </c>
      <c r="N53864" s="1">
        <v>40405</v>
      </c>
      <c r="O53864"/>
      <c r="P53864"/>
      <c r="Q53864"/>
      <c r="R53864"/>
    </row>
    <row r="53865" spans="1:18" hidden="1" x14ac:dyDescent="0.2">
      <c r="A53865" t="s">
        <v>184737</v>
      </c>
      <c r="B53865" t="s">
        <v>184738</v>
      </c>
      <c r="C53865" t="s">
        <v>184739</v>
      </c>
      <c r="E53865" t="s">
        <v>43</v>
      </c>
      <c r="F53865" t="s">
        <v>207</v>
      </c>
      <c r="K53865">
        <v>1</v>
      </c>
      <c r="L53865" s="1">
        <v>41000</v>
      </c>
      <c r="M53865" s="1">
        <v>42339</v>
      </c>
      <c r="N53865" s="1">
        <v>42339</v>
      </c>
      <c r="O53865"/>
      <c r="P53865"/>
      <c r="Q53865"/>
      <c r="R53865"/>
    </row>
    <row r="53866" spans="1:18" hidden="1" x14ac:dyDescent="0.2">
      <c r="A53866" t="s">
        <v>184740</v>
      </c>
      <c r="B53866" t="s">
        <v>184741</v>
      </c>
      <c r="D53866" t="s">
        <v>184742</v>
      </c>
      <c r="E53866" t="s">
        <v>43</v>
      </c>
      <c r="F53866" t="s">
        <v>18</v>
      </c>
      <c r="G53866" t="s">
        <v>165</v>
      </c>
      <c r="H53866" t="s">
        <v>166</v>
      </c>
      <c r="I53866" t="s">
        <v>1229</v>
      </c>
      <c r="J53866" t="s">
        <v>184743</v>
      </c>
      <c r="K53866">
        <v>1</v>
      </c>
      <c r="L53866" s="1">
        <v>41671</v>
      </c>
      <c r="M53866" s="1">
        <v>42064</v>
      </c>
      <c r="N53866" s="1">
        <v>42064</v>
      </c>
      <c r="O53866"/>
      <c r="P53866"/>
      <c r="Q53866"/>
      <c r="R53866"/>
    </row>
    <row r="53867" spans="1:18" x14ac:dyDescent="0.2">
      <c r="A53867" t="s">
        <v>184744</v>
      </c>
      <c r="B53867" t="s">
        <v>184745</v>
      </c>
      <c r="C53867" t="s">
        <v>184746</v>
      </c>
      <c r="D53867" t="s">
        <v>184747</v>
      </c>
      <c r="E53867">
        <v>3910000</v>
      </c>
      <c r="F53867" t="s">
        <v>113</v>
      </c>
      <c r="G53867" t="s">
        <v>25</v>
      </c>
      <c r="H53867" t="s">
        <v>158</v>
      </c>
      <c r="I53867" t="s">
        <v>244</v>
      </c>
      <c r="J53867" t="s">
        <v>244</v>
      </c>
      <c r="K53867">
        <v>2</v>
      </c>
      <c r="L53867" s="1">
        <v>40518</v>
      </c>
      <c r="M53867" s="1">
        <v>41229</v>
      </c>
      <c r="N53867" s="1">
        <v>42172</v>
      </c>
    </row>
    <row r="53868" spans="1:18" x14ac:dyDescent="0.2">
      <c r="A53868" t="s">
        <v>184748</v>
      </c>
      <c r="B53868" t="s">
        <v>184749</v>
      </c>
      <c r="C53868" t="s">
        <v>184750</v>
      </c>
      <c r="D53868" t="s">
        <v>42</v>
      </c>
      <c r="E53868">
        <v>490000</v>
      </c>
      <c r="F53868" t="s">
        <v>18</v>
      </c>
      <c r="G53868" t="s">
        <v>25</v>
      </c>
      <c r="H53868" t="s">
        <v>106</v>
      </c>
      <c r="I53868" t="s">
        <v>107</v>
      </c>
      <c r="J53868" t="s">
        <v>108</v>
      </c>
      <c r="K53868">
        <v>1</v>
      </c>
      <c r="L53868" s="1">
        <v>40179</v>
      </c>
      <c r="M53868" s="1">
        <v>39888</v>
      </c>
      <c r="N53868" s="1">
        <v>39888</v>
      </c>
    </row>
    <row r="53869" spans="1:18" hidden="1" x14ac:dyDescent="0.2">
      <c r="A53869" t="s">
        <v>184751</v>
      </c>
      <c r="B53869" t="s">
        <v>184752</v>
      </c>
      <c r="D53869" t="s">
        <v>1247</v>
      </c>
      <c r="E53869" t="s">
        <v>43</v>
      </c>
      <c r="F53869" t="s">
        <v>18</v>
      </c>
      <c r="K53869">
        <v>1</v>
      </c>
      <c r="M53869" s="1">
        <v>41628</v>
      </c>
      <c r="N53869" s="1">
        <v>41628</v>
      </c>
      <c r="O53869"/>
      <c r="P53869"/>
      <c r="Q53869"/>
      <c r="R53869"/>
    </row>
    <row r="53870" spans="1:18" hidden="1" x14ac:dyDescent="0.2">
      <c r="A53870" t="s">
        <v>184753</v>
      </c>
      <c r="B53870" t="s">
        <v>184754</v>
      </c>
      <c r="C53870" t="s">
        <v>184755</v>
      </c>
      <c r="D53870" t="s">
        <v>184756</v>
      </c>
      <c r="E53870">
        <v>2995000</v>
      </c>
      <c r="F53870" t="s">
        <v>18</v>
      </c>
      <c r="G53870" t="s">
        <v>25</v>
      </c>
      <c r="H53870" t="s">
        <v>158</v>
      </c>
      <c r="I53870" t="s">
        <v>244</v>
      </c>
      <c r="J53870" t="s">
        <v>33785</v>
      </c>
      <c r="K53870">
        <v>2</v>
      </c>
      <c r="L53870" s="1">
        <v>40269</v>
      </c>
      <c r="M53870" s="1">
        <v>41771</v>
      </c>
      <c r="N53870" s="1">
        <v>41983</v>
      </c>
      <c r="O53870"/>
      <c r="P53870"/>
      <c r="Q53870"/>
      <c r="R53870"/>
    </row>
    <row r="53871" spans="1:18" hidden="1" x14ac:dyDescent="0.2">
      <c r="A53871" t="s">
        <v>184757</v>
      </c>
      <c r="B53871" t="s">
        <v>184758</v>
      </c>
      <c r="C53871" t="s">
        <v>184759</v>
      </c>
      <c r="D53871" t="s">
        <v>15262</v>
      </c>
      <c r="E53871">
        <v>13708764</v>
      </c>
      <c r="F53871" t="s">
        <v>113</v>
      </c>
      <c r="G53871" t="s">
        <v>165</v>
      </c>
      <c r="H53871">
        <v>97</v>
      </c>
      <c r="I53871" t="s">
        <v>18244</v>
      </c>
      <c r="J53871" t="s">
        <v>18244</v>
      </c>
      <c r="K53871">
        <v>2</v>
      </c>
      <c r="M53871" s="1">
        <v>36557</v>
      </c>
      <c r="N53871" s="1">
        <v>38056</v>
      </c>
      <c r="O53871"/>
      <c r="P53871"/>
      <c r="Q53871"/>
      <c r="R53871"/>
    </row>
    <row r="53872" spans="1:18" x14ac:dyDescent="0.2">
      <c r="A53872" t="s">
        <v>184760</v>
      </c>
      <c r="B53872" t="s">
        <v>184761</v>
      </c>
      <c r="C53872" t="s">
        <v>184762</v>
      </c>
      <c r="D53872" t="s">
        <v>56</v>
      </c>
      <c r="E53872">
        <v>100000</v>
      </c>
      <c r="F53872" t="s">
        <v>18</v>
      </c>
      <c r="G53872" t="s">
        <v>25</v>
      </c>
      <c r="H53872" t="s">
        <v>286</v>
      </c>
      <c r="I53872" t="s">
        <v>578</v>
      </c>
      <c r="J53872" t="s">
        <v>578</v>
      </c>
      <c r="K53872">
        <v>1</v>
      </c>
      <c r="L53872" s="1">
        <v>39814</v>
      </c>
      <c r="M53872" s="1">
        <v>40466</v>
      </c>
      <c r="N53872" s="1">
        <v>40466</v>
      </c>
    </row>
    <row r="53873" spans="1:18" x14ac:dyDescent="0.2">
      <c r="A53873" t="s">
        <v>184763</v>
      </c>
      <c r="B53873" t="s">
        <v>184764</v>
      </c>
      <c r="C53873" t="s">
        <v>184765</v>
      </c>
      <c r="D53873" t="s">
        <v>1247</v>
      </c>
      <c r="E53873">
        <v>62500000</v>
      </c>
      <c r="F53873" t="s">
        <v>18</v>
      </c>
      <c r="G53873" t="s">
        <v>25</v>
      </c>
      <c r="H53873" t="s">
        <v>1272</v>
      </c>
      <c r="I53873" t="s">
        <v>1273</v>
      </c>
      <c r="J53873" t="s">
        <v>20108</v>
      </c>
      <c r="K53873">
        <v>2</v>
      </c>
      <c r="L53873" s="1">
        <v>36923</v>
      </c>
      <c r="M53873" s="1">
        <v>39183</v>
      </c>
      <c r="N53873" s="1">
        <v>40576</v>
      </c>
    </row>
    <row r="53874" spans="1:18" x14ac:dyDescent="0.2">
      <c r="A53874" t="s">
        <v>184766</v>
      </c>
      <c r="B53874" t="s">
        <v>184767</v>
      </c>
      <c r="C53874" t="s">
        <v>184768</v>
      </c>
      <c r="D53874" t="s">
        <v>1247</v>
      </c>
      <c r="E53874">
        <v>8800000</v>
      </c>
      <c r="F53874" t="s">
        <v>18</v>
      </c>
      <c r="G53874" t="s">
        <v>25</v>
      </c>
      <c r="H53874" t="s">
        <v>64</v>
      </c>
      <c r="I53874" t="s">
        <v>65</v>
      </c>
      <c r="J53874" t="s">
        <v>606</v>
      </c>
      <c r="K53874">
        <v>1</v>
      </c>
      <c r="L53874" s="1">
        <v>38353</v>
      </c>
      <c r="M53874" s="1">
        <v>39602</v>
      </c>
      <c r="N53874" s="1">
        <v>39602</v>
      </c>
    </row>
    <row r="53875" spans="1:18" hidden="1" x14ac:dyDescent="0.2">
      <c r="A53875" t="s">
        <v>184769</v>
      </c>
      <c r="B53875" t="s">
        <v>184770</v>
      </c>
      <c r="C53875" t="s">
        <v>184771</v>
      </c>
      <c r="D53875" t="s">
        <v>1247</v>
      </c>
      <c r="E53875">
        <v>1083695</v>
      </c>
      <c r="F53875" t="s">
        <v>18</v>
      </c>
      <c r="G53875" t="s">
        <v>25</v>
      </c>
      <c r="H53875" t="s">
        <v>208</v>
      </c>
      <c r="I53875" t="s">
        <v>6943</v>
      </c>
      <c r="J53875" t="s">
        <v>6943</v>
      </c>
      <c r="K53875">
        <v>2</v>
      </c>
      <c r="L53875" s="1">
        <v>37987</v>
      </c>
      <c r="M53875" s="1">
        <v>40638</v>
      </c>
      <c r="N53875" s="1">
        <v>41892</v>
      </c>
      <c r="O53875"/>
      <c r="P53875"/>
      <c r="Q53875"/>
      <c r="R53875"/>
    </row>
    <row r="53876" spans="1:18" hidden="1" x14ac:dyDescent="0.2">
      <c r="A53876" t="s">
        <v>184772</v>
      </c>
      <c r="B53876" t="s">
        <v>184773</v>
      </c>
      <c r="C53876" t="s">
        <v>184774</v>
      </c>
      <c r="D53876" t="s">
        <v>94</v>
      </c>
      <c r="E53876">
        <v>500000</v>
      </c>
      <c r="F53876" t="s">
        <v>18</v>
      </c>
      <c r="G53876" t="s">
        <v>25</v>
      </c>
      <c r="H53876" t="s">
        <v>158</v>
      </c>
      <c r="I53876" t="s">
        <v>244</v>
      </c>
      <c r="J53876" t="s">
        <v>2153</v>
      </c>
      <c r="K53876">
        <v>1</v>
      </c>
      <c r="M53876" s="1">
        <v>40323</v>
      </c>
      <c r="N53876" s="1">
        <v>40323</v>
      </c>
      <c r="O53876"/>
      <c r="P53876"/>
      <c r="Q53876"/>
      <c r="R53876"/>
    </row>
    <row r="53877" spans="1:18" hidden="1" x14ac:dyDescent="0.2">
      <c r="A53877" t="s">
        <v>184775</v>
      </c>
      <c r="B53877" t="s">
        <v>184776</v>
      </c>
      <c r="C53877" t="s">
        <v>184777</v>
      </c>
      <c r="D53877" t="s">
        <v>1247</v>
      </c>
      <c r="E53877">
        <v>13348172</v>
      </c>
      <c r="F53877" t="s">
        <v>689</v>
      </c>
      <c r="G53877" t="s">
        <v>25</v>
      </c>
      <c r="H53877" t="s">
        <v>64</v>
      </c>
      <c r="I53877" t="s">
        <v>65</v>
      </c>
      <c r="J53877" t="s">
        <v>71</v>
      </c>
      <c r="K53877">
        <v>3</v>
      </c>
      <c r="L53877" s="1">
        <v>39814</v>
      </c>
      <c r="M53877" s="1">
        <v>40071</v>
      </c>
      <c r="N53877" s="1">
        <v>42170</v>
      </c>
      <c r="O53877"/>
      <c r="P53877"/>
      <c r="Q53877"/>
      <c r="R53877"/>
    </row>
    <row r="53878" spans="1:18" hidden="1" x14ac:dyDescent="0.2">
      <c r="A53878" t="s">
        <v>184778</v>
      </c>
      <c r="B53878" t="s">
        <v>184779</v>
      </c>
      <c r="C53878" t="s">
        <v>184780</v>
      </c>
      <c r="E53878" t="s">
        <v>43</v>
      </c>
      <c r="F53878" t="s">
        <v>18</v>
      </c>
      <c r="G53878" t="s">
        <v>1819</v>
      </c>
      <c r="H53878">
        <v>11</v>
      </c>
      <c r="I53878" t="s">
        <v>14164</v>
      </c>
      <c r="J53878" t="s">
        <v>14164</v>
      </c>
      <c r="K53878">
        <v>1</v>
      </c>
      <c r="L53878" s="1">
        <v>41808</v>
      </c>
      <c r="M53878" s="1">
        <v>41978</v>
      </c>
      <c r="N53878" s="1">
        <v>41978</v>
      </c>
      <c r="O53878"/>
      <c r="P53878"/>
      <c r="Q53878"/>
      <c r="R53878"/>
    </row>
    <row r="53879" spans="1:18" hidden="1" x14ac:dyDescent="0.2">
      <c r="A53879" t="s">
        <v>184781</v>
      </c>
      <c r="B53879" t="s">
        <v>184782</v>
      </c>
      <c r="C53879" t="s">
        <v>184783</v>
      </c>
      <c r="D53879" t="s">
        <v>1247</v>
      </c>
      <c r="E53879">
        <v>15085185</v>
      </c>
      <c r="F53879" t="s">
        <v>18</v>
      </c>
      <c r="G53879" t="s">
        <v>1126</v>
      </c>
      <c r="H53879">
        <v>25</v>
      </c>
      <c r="I53879" t="s">
        <v>1582</v>
      </c>
      <c r="J53879" t="s">
        <v>35053</v>
      </c>
      <c r="K53879">
        <v>2</v>
      </c>
      <c r="L53879" s="1">
        <v>37257</v>
      </c>
      <c r="M53879" s="1">
        <v>40037</v>
      </c>
      <c r="N53879" s="1">
        <v>41060</v>
      </c>
      <c r="O53879"/>
      <c r="P53879"/>
      <c r="Q53879"/>
      <c r="R53879"/>
    </row>
    <row r="53880" spans="1:18" hidden="1" x14ac:dyDescent="0.2">
      <c r="A53880" t="s">
        <v>184784</v>
      </c>
      <c r="B53880" t="s">
        <v>184785</v>
      </c>
      <c r="C53880" t="s">
        <v>184786</v>
      </c>
      <c r="D53880" t="s">
        <v>1247</v>
      </c>
      <c r="E53880">
        <v>10000000</v>
      </c>
      <c r="F53880" t="s">
        <v>18</v>
      </c>
      <c r="G53880" t="s">
        <v>25</v>
      </c>
      <c r="H53880" t="s">
        <v>64</v>
      </c>
      <c r="I53880" t="s">
        <v>1221</v>
      </c>
      <c r="J53880" t="s">
        <v>1221</v>
      </c>
      <c r="K53880">
        <v>1</v>
      </c>
      <c r="M53880" s="1">
        <v>38700</v>
      </c>
      <c r="N53880" s="1">
        <v>38700</v>
      </c>
      <c r="O53880"/>
      <c r="P53880"/>
      <c r="Q53880"/>
      <c r="R53880"/>
    </row>
    <row r="53881" spans="1:18" x14ac:dyDescent="0.2">
      <c r="A53881" t="s">
        <v>184787</v>
      </c>
      <c r="B53881" t="s">
        <v>184788</v>
      </c>
      <c r="C53881" t="s">
        <v>184789</v>
      </c>
      <c r="D53881" t="s">
        <v>5846</v>
      </c>
      <c r="E53881">
        <v>1500000</v>
      </c>
      <c r="F53881" t="s">
        <v>18</v>
      </c>
      <c r="K53881">
        <v>1</v>
      </c>
      <c r="L53881" s="1">
        <v>35431</v>
      </c>
      <c r="M53881" s="1">
        <v>39675</v>
      </c>
      <c r="N53881" s="1">
        <v>39675</v>
      </c>
    </row>
    <row r="53882" spans="1:18" hidden="1" x14ac:dyDescent="0.2">
      <c r="A53882" t="s">
        <v>184790</v>
      </c>
      <c r="B53882" t="s">
        <v>184791</v>
      </c>
      <c r="C53882" t="s">
        <v>184792</v>
      </c>
      <c r="D53882" t="s">
        <v>3485</v>
      </c>
      <c r="E53882">
        <v>3345095</v>
      </c>
      <c r="F53882" t="s">
        <v>18</v>
      </c>
      <c r="G53882" t="s">
        <v>25</v>
      </c>
      <c r="H53882" t="s">
        <v>1234</v>
      </c>
      <c r="I53882" t="s">
        <v>1235</v>
      </c>
      <c r="J53882" t="s">
        <v>1442</v>
      </c>
      <c r="K53882">
        <v>3</v>
      </c>
      <c r="L53882" s="1">
        <v>40909</v>
      </c>
      <c r="M53882" s="1">
        <v>41781</v>
      </c>
      <c r="N53882" s="1">
        <v>42256</v>
      </c>
      <c r="O53882"/>
      <c r="P53882"/>
      <c r="Q53882"/>
      <c r="R53882"/>
    </row>
    <row r="53883" spans="1:18" hidden="1" x14ac:dyDescent="0.2">
      <c r="A53883" t="s">
        <v>184793</v>
      </c>
      <c r="B53883" t="s">
        <v>184794</v>
      </c>
      <c r="E53883" t="s">
        <v>43</v>
      </c>
      <c r="F53883" t="s">
        <v>18</v>
      </c>
      <c r="K53883">
        <v>1</v>
      </c>
      <c r="M53883" s="1">
        <v>39630</v>
      </c>
      <c r="N53883" s="1">
        <v>39630</v>
      </c>
      <c r="O53883"/>
      <c r="P53883"/>
      <c r="Q53883"/>
      <c r="R53883"/>
    </row>
    <row r="53884" spans="1:18" x14ac:dyDescent="0.2">
      <c r="A53884" t="s">
        <v>184795</v>
      </c>
      <c r="B53884" t="s">
        <v>184796</v>
      </c>
      <c r="C53884" t="s">
        <v>184797</v>
      </c>
      <c r="D53884" t="s">
        <v>1247</v>
      </c>
      <c r="E53884">
        <v>15000000</v>
      </c>
      <c r="F53884" t="s">
        <v>18</v>
      </c>
      <c r="K53884">
        <v>2</v>
      </c>
      <c r="L53884" s="1">
        <v>36161</v>
      </c>
      <c r="M53884" s="1">
        <v>40730</v>
      </c>
      <c r="N53884" s="1">
        <v>41401</v>
      </c>
    </row>
    <row r="53885" spans="1:18" x14ac:dyDescent="0.2">
      <c r="A53885" t="s">
        <v>184798</v>
      </c>
      <c r="B53885" t="s">
        <v>184799</v>
      </c>
      <c r="C53885" t="s">
        <v>184800</v>
      </c>
      <c r="D53885" t="s">
        <v>184801</v>
      </c>
      <c r="E53885">
        <v>7000000</v>
      </c>
      <c r="F53885" t="s">
        <v>18</v>
      </c>
      <c r="G53885" t="s">
        <v>25</v>
      </c>
      <c r="H53885" t="s">
        <v>1330</v>
      </c>
      <c r="I53885" t="s">
        <v>1331</v>
      </c>
      <c r="J53885" t="s">
        <v>14117</v>
      </c>
      <c r="K53885">
        <v>3</v>
      </c>
      <c r="L53885" s="1">
        <v>40915</v>
      </c>
      <c r="M53885" s="1">
        <v>40933</v>
      </c>
      <c r="N53885" s="1">
        <v>41883</v>
      </c>
    </row>
    <row r="53886" spans="1:18" x14ac:dyDescent="0.2">
      <c r="A53886" t="s">
        <v>184802</v>
      </c>
      <c r="B53886" t="s">
        <v>184803</v>
      </c>
      <c r="C53886" t="s">
        <v>184804</v>
      </c>
      <c r="D53886" t="s">
        <v>317</v>
      </c>
      <c r="E53886">
        <v>1000000</v>
      </c>
      <c r="F53886" t="s">
        <v>18</v>
      </c>
      <c r="G53886" t="s">
        <v>479</v>
      </c>
      <c r="I53886" t="s">
        <v>480</v>
      </c>
      <c r="J53886" t="s">
        <v>480</v>
      </c>
      <c r="K53886">
        <v>1</v>
      </c>
      <c r="L53886" s="1">
        <v>41640</v>
      </c>
      <c r="M53886" s="1">
        <v>42179</v>
      </c>
      <c r="N53886" s="1">
        <v>42179</v>
      </c>
    </row>
    <row r="53887" spans="1:18" x14ac:dyDescent="0.2">
      <c r="A53887" t="s">
        <v>184805</v>
      </c>
      <c r="B53887" t="s">
        <v>184806</v>
      </c>
      <c r="C53887" t="s">
        <v>184807</v>
      </c>
      <c r="D53887" t="s">
        <v>56</v>
      </c>
      <c r="E53887">
        <v>64000000</v>
      </c>
      <c r="F53887" t="s">
        <v>113</v>
      </c>
      <c r="G53887" t="s">
        <v>128</v>
      </c>
      <c r="H53887" t="s">
        <v>3976</v>
      </c>
      <c r="I53887" t="s">
        <v>3977</v>
      </c>
      <c r="J53887" t="s">
        <v>3977</v>
      </c>
      <c r="K53887">
        <v>2</v>
      </c>
      <c r="L53887" s="1">
        <v>38504</v>
      </c>
      <c r="M53887" s="1">
        <v>40778</v>
      </c>
      <c r="N53887" s="1">
        <v>41739</v>
      </c>
    </row>
    <row r="53888" spans="1:18" x14ac:dyDescent="0.2">
      <c r="A53888" t="s">
        <v>184808</v>
      </c>
      <c r="B53888" t="s">
        <v>184809</v>
      </c>
      <c r="C53888" t="s">
        <v>184810</v>
      </c>
      <c r="D53888" t="s">
        <v>127</v>
      </c>
      <c r="E53888">
        <v>200000</v>
      </c>
      <c r="F53888" t="s">
        <v>18</v>
      </c>
      <c r="G53888" t="s">
        <v>25</v>
      </c>
      <c r="H53888" t="s">
        <v>44</v>
      </c>
      <c r="I53888" t="s">
        <v>45</v>
      </c>
      <c r="J53888" t="s">
        <v>46</v>
      </c>
      <c r="K53888">
        <v>1</v>
      </c>
      <c r="L53888" s="1">
        <v>36526</v>
      </c>
      <c r="M53888" s="1">
        <v>41743</v>
      </c>
      <c r="N53888" s="1">
        <v>41743</v>
      </c>
    </row>
    <row r="53889" spans="1:18" x14ac:dyDescent="0.2">
      <c r="A53889" t="s">
        <v>184811</v>
      </c>
      <c r="B53889" t="s">
        <v>184812</v>
      </c>
      <c r="C53889" t="s">
        <v>184813</v>
      </c>
      <c r="D53889" t="s">
        <v>184814</v>
      </c>
      <c r="E53889">
        <v>2000000</v>
      </c>
      <c r="F53889" t="s">
        <v>18</v>
      </c>
      <c r="G53889" t="s">
        <v>25</v>
      </c>
      <c r="H53889" t="s">
        <v>64</v>
      </c>
      <c r="I53889" t="s">
        <v>95</v>
      </c>
      <c r="J53889" t="s">
        <v>376</v>
      </c>
      <c r="K53889">
        <v>1</v>
      </c>
      <c r="L53889" s="1">
        <v>40694</v>
      </c>
      <c r="M53889" s="1">
        <v>40969</v>
      </c>
      <c r="N53889" s="1">
        <v>40969</v>
      </c>
    </row>
    <row r="53890" spans="1:18" x14ac:dyDescent="0.2">
      <c r="A53890" t="s">
        <v>184815</v>
      </c>
      <c r="B53890" t="s">
        <v>184816</v>
      </c>
      <c r="C53890" t="s">
        <v>184817</v>
      </c>
      <c r="D53890" t="s">
        <v>42</v>
      </c>
      <c r="E53890">
        <v>678000</v>
      </c>
      <c r="F53890" t="s">
        <v>18</v>
      </c>
      <c r="G53890" t="s">
        <v>57</v>
      </c>
      <c r="H53890" t="s">
        <v>3339</v>
      </c>
      <c r="I53890" t="s">
        <v>3340</v>
      </c>
      <c r="J53890" t="s">
        <v>3341</v>
      </c>
      <c r="K53890">
        <v>1</v>
      </c>
      <c r="L53890" s="1">
        <v>35796</v>
      </c>
      <c r="M53890" s="1">
        <v>38841</v>
      </c>
      <c r="N53890" s="1">
        <v>38841</v>
      </c>
    </row>
    <row r="53891" spans="1:18" x14ac:dyDescent="0.2">
      <c r="A53891" t="s">
        <v>184818</v>
      </c>
      <c r="B53891" t="s">
        <v>184819</v>
      </c>
      <c r="C53891" t="s">
        <v>184820</v>
      </c>
      <c r="D53891" t="s">
        <v>184821</v>
      </c>
      <c r="E53891">
        <v>1450000</v>
      </c>
      <c r="F53891" t="s">
        <v>18</v>
      </c>
      <c r="G53891" t="s">
        <v>25</v>
      </c>
      <c r="H53891" t="s">
        <v>64</v>
      </c>
      <c r="I53891" t="s">
        <v>65</v>
      </c>
      <c r="J53891" t="s">
        <v>71</v>
      </c>
      <c r="K53891">
        <v>3</v>
      </c>
      <c r="L53891" s="1">
        <v>41942</v>
      </c>
      <c r="M53891" s="1">
        <v>41969</v>
      </c>
      <c r="N53891" s="1">
        <v>42157</v>
      </c>
    </row>
    <row r="53892" spans="1:18" x14ac:dyDescent="0.2">
      <c r="A53892" t="s">
        <v>184822</v>
      </c>
      <c r="B53892" t="s">
        <v>184823</v>
      </c>
      <c r="D53892" t="s">
        <v>56</v>
      </c>
      <c r="E53892">
        <v>1900000</v>
      </c>
      <c r="F53892" t="s">
        <v>18</v>
      </c>
      <c r="G53892" t="s">
        <v>25</v>
      </c>
      <c r="H53892" t="s">
        <v>64</v>
      </c>
      <c r="I53892" t="s">
        <v>1221</v>
      </c>
      <c r="J53892" t="s">
        <v>36874</v>
      </c>
      <c r="K53892">
        <v>2</v>
      </c>
      <c r="L53892" s="1">
        <v>39814</v>
      </c>
      <c r="M53892" s="1">
        <v>40526</v>
      </c>
      <c r="N53892" s="1">
        <v>42153</v>
      </c>
    </row>
    <row r="53893" spans="1:18" x14ac:dyDescent="0.2">
      <c r="A53893" t="s">
        <v>184824</v>
      </c>
      <c r="B53893" t="s">
        <v>184825</v>
      </c>
      <c r="C53893" t="s">
        <v>184826</v>
      </c>
      <c r="D53893" t="s">
        <v>357</v>
      </c>
      <c r="E53893">
        <v>24250000</v>
      </c>
      <c r="F53893" t="s">
        <v>18</v>
      </c>
      <c r="G53893" t="s">
        <v>25</v>
      </c>
      <c r="H53893" t="s">
        <v>208</v>
      </c>
      <c r="I53893" t="s">
        <v>7706</v>
      </c>
      <c r="J53893" t="s">
        <v>1082</v>
      </c>
      <c r="K53893">
        <v>1</v>
      </c>
      <c r="L53893" s="1">
        <v>46753</v>
      </c>
      <c r="M53893" s="1">
        <v>40939</v>
      </c>
      <c r="N53893" s="1">
        <v>40939</v>
      </c>
    </row>
    <row r="53894" spans="1:18" hidden="1" x14ac:dyDescent="0.2">
      <c r="A53894" t="s">
        <v>184827</v>
      </c>
      <c r="B53894" t="s">
        <v>184828</v>
      </c>
      <c r="D53894" t="s">
        <v>184829</v>
      </c>
      <c r="E53894">
        <v>51400000</v>
      </c>
      <c r="F53894" t="s">
        <v>113</v>
      </c>
      <c r="K53894">
        <v>2</v>
      </c>
      <c r="M53894" s="1">
        <v>36527</v>
      </c>
      <c r="N53894" s="1">
        <v>37381</v>
      </c>
      <c r="O53894"/>
      <c r="P53894"/>
      <c r="Q53894"/>
      <c r="R53894"/>
    </row>
    <row r="53895" spans="1:18" x14ac:dyDescent="0.2">
      <c r="A53895" t="s">
        <v>184830</v>
      </c>
      <c r="B53895" t="s">
        <v>184831</v>
      </c>
      <c r="C53895" t="s">
        <v>184832</v>
      </c>
      <c r="D53895" t="s">
        <v>184833</v>
      </c>
      <c r="E53895">
        <v>1200000</v>
      </c>
      <c r="F53895" t="s">
        <v>18</v>
      </c>
      <c r="G53895" t="s">
        <v>25</v>
      </c>
      <c r="H53895" t="s">
        <v>64</v>
      </c>
      <c r="I53895" t="s">
        <v>65</v>
      </c>
      <c r="J53895" t="s">
        <v>271</v>
      </c>
      <c r="K53895">
        <v>2</v>
      </c>
      <c r="L53895" s="1">
        <v>40313</v>
      </c>
      <c r="M53895" s="1">
        <v>40842</v>
      </c>
      <c r="N53895" s="1">
        <v>41435</v>
      </c>
    </row>
    <row r="53896" spans="1:18" hidden="1" x14ac:dyDescent="0.2">
      <c r="A53896" t="s">
        <v>184834</v>
      </c>
      <c r="B53896" t="s">
        <v>184835</v>
      </c>
      <c r="C53896" t="s">
        <v>184836</v>
      </c>
      <c r="D53896" t="s">
        <v>42</v>
      </c>
      <c r="E53896">
        <v>184029</v>
      </c>
      <c r="F53896" t="s">
        <v>18</v>
      </c>
      <c r="G53896" t="s">
        <v>341</v>
      </c>
      <c r="H53896">
        <v>11</v>
      </c>
      <c r="I53896" t="s">
        <v>497</v>
      </c>
      <c r="J53896" t="s">
        <v>497</v>
      </c>
      <c r="K53896">
        <v>1</v>
      </c>
      <c r="L53896" s="1">
        <v>41060</v>
      </c>
      <c r="M53896" s="1">
        <v>41332</v>
      </c>
      <c r="N53896" s="1">
        <v>41332</v>
      </c>
      <c r="O53896"/>
      <c r="P53896"/>
      <c r="Q53896"/>
      <c r="R53896"/>
    </row>
    <row r="53897" spans="1:18" hidden="1" x14ac:dyDescent="0.2">
      <c r="A53897" t="s">
        <v>184837</v>
      </c>
      <c r="B53897" t="s">
        <v>184838</v>
      </c>
      <c r="C53897" t="s">
        <v>184839</v>
      </c>
      <c r="D53897" t="s">
        <v>655</v>
      </c>
      <c r="E53897" t="s">
        <v>43</v>
      </c>
      <c r="F53897" t="s">
        <v>18</v>
      </c>
      <c r="K53897">
        <v>1</v>
      </c>
      <c r="M53897" s="1">
        <v>42022</v>
      </c>
      <c r="N53897" s="1">
        <v>42022</v>
      </c>
      <c r="O53897"/>
      <c r="P53897"/>
      <c r="Q53897"/>
      <c r="R53897"/>
    </row>
    <row r="53898" spans="1:18" hidden="1" x14ac:dyDescent="0.2">
      <c r="A53898" t="s">
        <v>184840</v>
      </c>
      <c r="B53898" t="s">
        <v>184841</v>
      </c>
      <c r="C53898" t="s">
        <v>184842</v>
      </c>
      <c r="D53898" t="s">
        <v>633</v>
      </c>
      <c r="E53898">
        <v>3000000</v>
      </c>
      <c r="F53898" t="s">
        <v>18</v>
      </c>
      <c r="G53898" t="s">
        <v>1126</v>
      </c>
      <c r="H53898">
        <v>23</v>
      </c>
      <c r="I53898" t="s">
        <v>3024</v>
      </c>
      <c r="J53898" t="s">
        <v>3024</v>
      </c>
      <c r="K53898">
        <v>1</v>
      </c>
      <c r="M53898" s="1">
        <v>41283</v>
      </c>
      <c r="N53898" s="1">
        <v>41283</v>
      </c>
      <c r="O53898"/>
      <c r="P53898"/>
      <c r="Q53898"/>
      <c r="R53898"/>
    </row>
    <row r="53899" spans="1:18" hidden="1" x14ac:dyDescent="0.2">
      <c r="A53899" t="s">
        <v>184843</v>
      </c>
      <c r="B53899" t="s">
        <v>184844</v>
      </c>
      <c r="C53899" t="s">
        <v>184845</v>
      </c>
      <c r="D53899" t="s">
        <v>103659</v>
      </c>
      <c r="E53899" t="s">
        <v>43</v>
      </c>
      <c r="F53899" t="s">
        <v>18</v>
      </c>
      <c r="G53899" t="s">
        <v>25</v>
      </c>
      <c r="H53899" t="s">
        <v>64</v>
      </c>
      <c r="I53899" t="s">
        <v>65</v>
      </c>
      <c r="J53899" t="s">
        <v>66</v>
      </c>
      <c r="K53899">
        <v>1</v>
      </c>
      <c r="M53899" s="1">
        <v>41122</v>
      </c>
      <c r="N53899" s="1">
        <v>41122</v>
      </c>
      <c r="O53899"/>
      <c r="P53899"/>
      <c r="Q53899"/>
      <c r="R53899"/>
    </row>
    <row r="53900" spans="1:18" x14ac:dyDescent="0.2">
      <c r="A53900" t="s">
        <v>184846</v>
      </c>
      <c r="B53900" t="s">
        <v>184847</v>
      </c>
      <c r="C53900" t="s">
        <v>184848</v>
      </c>
      <c r="D53900" t="s">
        <v>50</v>
      </c>
      <c r="E53900">
        <v>250000</v>
      </c>
      <c r="F53900" t="s">
        <v>18</v>
      </c>
      <c r="G53900" t="s">
        <v>25</v>
      </c>
      <c r="H53900" t="s">
        <v>106</v>
      </c>
      <c r="I53900" t="s">
        <v>107</v>
      </c>
      <c r="J53900" t="s">
        <v>108</v>
      </c>
      <c r="K53900">
        <v>2</v>
      </c>
      <c r="L53900" s="1">
        <v>40360</v>
      </c>
      <c r="M53900" s="1">
        <v>40646</v>
      </c>
      <c r="N53900" s="1">
        <v>41244</v>
      </c>
    </row>
    <row r="53901" spans="1:18" hidden="1" x14ac:dyDescent="0.2">
      <c r="A53901" t="s">
        <v>184849</v>
      </c>
      <c r="B53901" t="s">
        <v>184850</v>
      </c>
      <c r="C53901" t="s">
        <v>184851</v>
      </c>
      <c r="D53901" t="s">
        <v>36</v>
      </c>
      <c r="E53901" t="s">
        <v>43</v>
      </c>
      <c r="F53901" t="s">
        <v>18</v>
      </c>
      <c r="G53901" t="s">
        <v>25</v>
      </c>
      <c r="H53901" t="s">
        <v>106</v>
      </c>
      <c r="I53901" t="s">
        <v>3836</v>
      </c>
      <c r="J53901" t="s">
        <v>3836</v>
      </c>
      <c r="K53901">
        <v>1</v>
      </c>
      <c r="L53901" s="1">
        <v>39264</v>
      </c>
      <c r="M53901" s="1">
        <v>39083</v>
      </c>
      <c r="N53901" s="1">
        <v>39083</v>
      </c>
      <c r="O53901"/>
      <c r="P53901"/>
      <c r="Q53901"/>
      <c r="R53901"/>
    </row>
    <row r="53902" spans="1:18" x14ac:dyDescent="0.2">
      <c r="A53902" t="s">
        <v>184852</v>
      </c>
      <c r="B53902" t="s">
        <v>184853</v>
      </c>
      <c r="C53902" t="s">
        <v>184854</v>
      </c>
      <c r="D53902" t="s">
        <v>184855</v>
      </c>
      <c r="E53902">
        <v>150000</v>
      </c>
      <c r="F53902" t="s">
        <v>207</v>
      </c>
      <c r="G53902" t="s">
        <v>25</v>
      </c>
      <c r="H53902" t="s">
        <v>106</v>
      </c>
      <c r="I53902" t="s">
        <v>107</v>
      </c>
      <c r="J53902" t="s">
        <v>108</v>
      </c>
      <c r="K53902">
        <v>1</v>
      </c>
      <c r="L53902" s="1">
        <v>40221</v>
      </c>
      <c r="M53902" s="1">
        <v>40179</v>
      </c>
      <c r="N53902" s="1">
        <v>40179</v>
      </c>
    </row>
    <row r="53903" spans="1:18" hidden="1" x14ac:dyDescent="0.2">
      <c r="A53903" t="s">
        <v>184856</v>
      </c>
      <c r="B53903" t="s">
        <v>184857</v>
      </c>
      <c r="C53903" t="s">
        <v>184858</v>
      </c>
      <c r="D53903" t="s">
        <v>3939</v>
      </c>
      <c r="E53903" t="s">
        <v>43</v>
      </c>
      <c r="F53903" t="s">
        <v>18</v>
      </c>
      <c r="G53903" t="s">
        <v>25</v>
      </c>
      <c r="H53903" t="s">
        <v>1080</v>
      </c>
      <c r="I53903" t="s">
        <v>1081</v>
      </c>
      <c r="J53903" t="s">
        <v>114256</v>
      </c>
      <c r="K53903">
        <v>1</v>
      </c>
      <c r="L53903" s="1">
        <v>40575</v>
      </c>
      <c r="M53903" s="1">
        <v>41098</v>
      </c>
      <c r="N53903" s="1">
        <v>41098</v>
      </c>
      <c r="O53903"/>
      <c r="P53903"/>
      <c r="Q53903"/>
      <c r="R53903"/>
    </row>
    <row r="53904" spans="1:18" hidden="1" x14ac:dyDescent="0.2">
      <c r="A53904" t="s">
        <v>184859</v>
      </c>
      <c r="B53904" t="s">
        <v>184860</v>
      </c>
      <c r="C53904" t="s">
        <v>184861</v>
      </c>
      <c r="D53904" t="s">
        <v>933</v>
      </c>
      <c r="E53904">
        <v>105500000</v>
      </c>
      <c r="F53904" t="s">
        <v>113</v>
      </c>
      <c r="G53904" t="s">
        <v>128</v>
      </c>
      <c r="H53904" t="s">
        <v>5601</v>
      </c>
      <c r="I53904" t="s">
        <v>130</v>
      </c>
      <c r="J53904" t="s">
        <v>80456</v>
      </c>
      <c r="K53904">
        <v>2</v>
      </c>
      <c r="M53904" s="1">
        <v>39527</v>
      </c>
      <c r="N53904" s="1">
        <v>40028</v>
      </c>
      <c r="O53904"/>
      <c r="P53904"/>
      <c r="Q53904"/>
      <c r="R53904"/>
    </row>
    <row r="53905" spans="1:18" hidden="1" x14ac:dyDescent="0.2">
      <c r="A53905" t="s">
        <v>184862</v>
      </c>
      <c r="B53905" t="s">
        <v>184863</v>
      </c>
      <c r="C53905" t="s">
        <v>184864</v>
      </c>
      <c r="D53905" t="s">
        <v>633</v>
      </c>
      <c r="E53905">
        <v>12483000</v>
      </c>
      <c r="F53905" t="s">
        <v>207</v>
      </c>
      <c r="G53905" t="s">
        <v>1126</v>
      </c>
      <c r="H53905">
        <v>7</v>
      </c>
      <c r="I53905" t="s">
        <v>1127</v>
      </c>
      <c r="J53905" t="s">
        <v>1127</v>
      </c>
      <c r="K53905">
        <v>1</v>
      </c>
      <c r="M53905" s="1">
        <v>38601</v>
      </c>
      <c r="N53905" s="1">
        <v>38601</v>
      </c>
      <c r="O53905"/>
      <c r="P53905"/>
      <c r="Q53905"/>
      <c r="R53905"/>
    </row>
    <row r="53906" spans="1:18" x14ac:dyDescent="0.2">
      <c r="A53906" t="s">
        <v>184865</v>
      </c>
      <c r="B53906" t="s">
        <v>184866</v>
      </c>
      <c r="C53906" t="s">
        <v>184867</v>
      </c>
      <c r="D53906" t="s">
        <v>184868</v>
      </c>
      <c r="E53906">
        <v>750000</v>
      </c>
      <c r="F53906" t="s">
        <v>18</v>
      </c>
      <c r="G53906" t="s">
        <v>57</v>
      </c>
      <c r="H53906" t="s">
        <v>15156</v>
      </c>
      <c r="I53906" t="s">
        <v>29311</v>
      </c>
      <c r="J53906" t="s">
        <v>184869</v>
      </c>
      <c r="K53906">
        <v>1</v>
      </c>
      <c r="L53906" s="1">
        <v>40575</v>
      </c>
      <c r="M53906" s="1">
        <v>40929</v>
      </c>
      <c r="N53906" s="1">
        <v>40929</v>
      </c>
    </row>
    <row r="53907" spans="1:18" hidden="1" x14ac:dyDescent="0.2">
      <c r="A53907" t="s">
        <v>184870</v>
      </c>
      <c r="B53907" t="s">
        <v>184871</v>
      </c>
      <c r="C53907" t="s">
        <v>184872</v>
      </c>
      <c r="D53907" t="s">
        <v>184873</v>
      </c>
      <c r="E53907" t="s">
        <v>43</v>
      </c>
      <c r="F53907" t="s">
        <v>18</v>
      </c>
      <c r="G53907" t="s">
        <v>25</v>
      </c>
      <c r="H53907" t="s">
        <v>286</v>
      </c>
      <c r="I53907" t="s">
        <v>32467</v>
      </c>
      <c r="J53907" t="s">
        <v>32467</v>
      </c>
      <c r="K53907">
        <v>1</v>
      </c>
      <c r="L53907" s="1">
        <v>42156</v>
      </c>
      <c r="M53907" s="1">
        <v>41851</v>
      </c>
      <c r="N53907" s="1">
        <v>41851</v>
      </c>
      <c r="O53907"/>
      <c r="P53907"/>
      <c r="Q53907"/>
      <c r="R53907"/>
    </row>
    <row r="53908" spans="1:18" hidden="1" x14ac:dyDescent="0.2">
      <c r="A53908" t="s">
        <v>184874</v>
      </c>
      <c r="B53908" t="s">
        <v>184875</v>
      </c>
      <c r="C53908" t="s">
        <v>184876</v>
      </c>
      <c r="D53908" t="s">
        <v>1247</v>
      </c>
      <c r="E53908">
        <v>71300000</v>
      </c>
      <c r="F53908" t="s">
        <v>18</v>
      </c>
      <c r="G53908" t="s">
        <v>25</v>
      </c>
      <c r="H53908" t="s">
        <v>64</v>
      </c>
      <c r="I53908" t="s">
        <v>65</v>
      </c>
      <c r="J53908" t="s">
        <v>1251</v>
      </c>
      <c r="K53908">
        <v>3</v>
      </c>
      <c r="L53908" s="1">
        <v>39083</v>
      </c>
      <c r="M53908" s="1">
        <v>39993</v>
      </c>
      <c r="N53908" s="1">
        <v>41955</v>
      </c>
      <c r="O53908"/>
      <c r="P53908"/>
      <c r="Q53908"/>
      <c r="R53908"/>
    </row>
    <row r="53909" spans="1:18" hidden="1" x14ac:dyDescent="0.2">
      <c r="A53909" t="s">
        <v>184877</v>
      </c>
      <c r="B53909" t="s">
        <v>184878</v>
      </c>
      <c r="C53909" t="s">
        <v>184879</v>
      </c>
      <c r="D53909" t="s">
        <v>1384</v>
      </c>
      <c r="E53909">
        <v>1450000</v>
      </c>
      <c r="F53909" t="s">
        <v>207</v>
      </c>
      <c r="K53909">
        <v>1</v>
      </c>
      <c r="M53909" s="1">
        <v>39568</v>
      </c>
      <c r="N53909" s="1">
        <v>39568</v>
      </c>
      <c r="O53909"/>
      <c r="P53909"/>
      <c r="Q53909"/>
      <c r="R53909"/>
    </row>
    <row r="53910" spans="1:18" hidden="1" x14ac:dyDescent="0.2">
      <c r="A53910" t="s">
        <v>184880</v>
      </c>
      <c r="B53910" t="s">
        <v>184881</v>
      </c>
      <c r="C53910" t="s">
        <v>184882</v>
      </c>
      <c r="D53910" t="s">
        <v>184883</v>
      </c>
      <c r="E53910">
        <v>4115591</v>
      </c>
      <c r="F53910" t="s">
        <v>18</v>
      </c>
      <c r="G53910" t="s">
        <v>25</v>
      </c>
      <c r="H53910" t="s">
        <v>142</v>
      </c>
      <c r="I53910" t="s">
        <v>143</v>
      </c>
      <c r="J53910" t="s">
        <v>143</v>
      </c>
      <c r="K53910">
        <v>3</v>
      </c>
      <c r="L53910" s="1">
        <v>39814</v>
      </c>
      <c r="M53910" s="1">
        <v>41131</v>
      </c>
      <c r="N53910" s="1">
        <v>42279</v>
      </c>
      <c r="O53910"/>
      <c r="P53910"/>
      <c r="Q53910"/>
      <c r="R53910"/>
    </row>
    <row r="53911" spans="1:18" hidden="1" x14ac:dyDescent="0.2">
      <c r="A53911" t="s">
        <v>184884</v>
      </c>
      <c r="B53911" t="s">
        <v>184885</v>
      </c>
      <c r="C53911" t="s">
        <v>184886</v>
      </c>
      <c r="D53911" t="s">
        <v>50</v>
      </c>
      <c r="E53911">
        <v>864535</v>
      </c>
      <c r="F53911" t="s">
        <v>18</v>
      </c>
      <c r="G53911" t="s">
        <v>25</v>
      </c>
      <c r="H53911" t="s">
        <v>64</v>
      </c>
      <c r="I53911" t="s">
        <v>95</v>
      </c>
      <c r="J53911" t="s">
        <v>3082</v>
      </c>
      <c r="K53911">
        <v>1</v>
      </c>
      <c r="L53911" s="1">
        <v>40544</v>
      </c>
      <c r="M53911" s="1">
        <v>42250</v>
      </c>
      <c r="N53911" s="1">
        <v>42250</v>
      </c>
      <c r="O53911"/>
      <c r="P53911"/>
      <c r="Q53911"/>
      <c r="R53911"/>
    </row>
    <row r="53912" spans="1:18" hidden="1" x14ac:dyDescent="0.2">
      <c r="A53912" t="s">
        <v>184887</v>
      </c>
      <c r="B53912" t="s">
        <v>184888</v>
      </c>
      <c r="C53912" t="s">
        <v>184889</v>
      </c>
      <c r="D53912" t="s">
        <v>766</v>
      </c>
      <c r="E53912">
        <v>80000</v>
      </c>
      <c r="F53912" t="s">
        <v>18</v>
      </c>
      <c r="G53912" t="s">
        <v>25</v>
      </c>
      <c r="H53912" t="s">
        <v>121</v>
      </c>
      <c r="I53912" t="s">
        <v>122</v>
      </c>
      <c r="J53912" t="s">
        <v>184890</v>
      </c>
      <c r="K53912">
        <v>1</v>
      </c>
      <c r="M53912" s="1">
        <v>39687</v>
      </c>
      <c r="N53912" s="1">
        <v>39687</v>
      </c>
      <c r="O53912"/>
      <c r="P53912"/>
      <c r="Q53912"/>
      <c r="R53912"/>
    </row>
    <row r="53913" spans="1:18" x14ac:dyDescent="0.2">
      <c r="A53913" t="s">
        <v>184891</v>
      </c>
      <c r="B53913" t="s">
        <v>184892</v>
      </c>
      <c r="C53913" t="s">
        <v>184893</v>
      </c>
      <c r="D53913" t="s">
        <v>1377</v>
      </c>
      <c r="E53913">
        <v>45000000</v>
      </c>
      <c r="F53913" t="s">
        <v>207</v>
      </c>
      <c r="G53913" t="s">
        <v>25</v>
      </c>
      <c r="H53913" t="s">
        <v>106</v>
      </c>
      <c r="I53913" t="s">
        <v>107</v>
      </c>
      <c r="J53913" t="s">
        <v>108</v>
      </c>
      <c r="K53913">
        <v>3</v>
      </c>
      <c r="L53913" s="1">
        <v>37987</v>
      </c>
      <c r="M53913" s="1">
        <v>38718</v>
      </c>
      <c r="N53913" s="1">
        <v>39417</v>
      </c>
    </row>
    <row r="53914" spans="1:18" hidden="1" x14ac:dyDescent="0.2">
      <c r="A53914" t="s">
        <v>184894</v>
      </c>
      <c r="B53914" t="s">
        <v>184895</v>
      </c>
      <c r="C53914" t="s">
        <v>184896</v>
      </c>
      <c r="D53914" t="s">
        <v>741</v>
      </c>
      <c r="E53914">
        <v>80900000</v>
      </c>
      <c r="F53914" t="s">
        <v>18</v>
      </c>
      <c r="G53914" t="s">
        <v>25</v>
      </c>
      <c r="H53914" t="s">
        <v>142</v>
      </c>
      <c r="I53914" t="s">
        <v>143</v>
      </c>
      <c r="J53914" t="s">
        <v>2499</v>
      </c>
      <c r="K53914">
        <v>5</v>
      </c>
      <c r="L53914" s="1">
        <v>36161</v>
      </c>
      <c r="M53914" s="1">
        <v>37582</v>
      </c>
      <c r="N53914" s="1">
        <v>40297</v>
      </c>
      <c r="O53914"/>
      <c r="P53914"/>
      <c r="Q53914"/>
      <c r="R53914"/>
    </row>
    <row r="53915" spans="1:18" hidden="1" x14ac:dyDescent="0.2">
      <c r="A53915" t="s">
        <v>184897</v>
      </c>
      <c r="B53915" t="s">
        <v>112251</v>
      </c>
      <c r="D53915" t="s">
        <v>184898</v>
      </c>
      <c r="E53915">
        <v>9000000</v>
      </c>
      <c r="F53915" t="s">
        <v>113</v>
      </c>
      <c r="G53915" t="s">
        <v>25</v>
      </c>
      <c r="H53915" t="s">
        <v>158</v>
      </c>
      <c r="I53915" t="s">
        <v>244</v>
      </c>
      <c r="J53915" t="s">
        <v>244</v>
      </c>
      <c r="K53915">
        <v>1</v>
      </c>
      <c r="M53915" s="1">
        <v>39637</v>
      </c>
      <c r="N53915" s="1">
        <v>39637</v>
      </c>
      <c r="O53915"/>
      <c r="P53915"/>
      <c r="Q53915"/>
      <c r="R53915"/>
    </row>
    <row r="53916" spans="1:18" x14ac:dyDescent="0.2">
      <c r="A53916" t="s">
        <v>184899</v>
      </c>
      <c r="B53916" t="s">
        <v>112251</v>
      </c>
      <c r="C53916" t="s">
        <v>184900</v>
      </c>
      <c r="D53916" t="s">
        <v>184901</v>
      </c>
      <c r="E53916">
        <v>220000</v>
      </c>
      <c r="F53916" t="s">
        <v>18</v>
      </c>
      <c r="G53916" t="s">
        <v>25</v>
      </c>
      <c r="H53916" t="s">
        <v>64</v>
      </c>
      <c r="I53916" t="s">
        <v>65</v>
      </c>
      <c r="J53916" t="s">
        <v>71</v>
      </c>
      <c r="K53916">
        <v>3</v>
      </c>
      <c r="L53916" s="1">
        <v>41418</v>
      </c>
      <c r="M53916" s="1">
        <v>41426</v>
      </c>
      <c r="N53916" s="1">
        <v>41974</v>
      </c>
    </row>
    <row r="53917" spans="1:18" x14ac:dyDescent="0.2">
      <c r="A53917" t="s">
        <v>184902</v>
      </c>
      <c r="B53917" t="s">
        <v>184903</v>
      </c>
      <c r="C53917" t="s">
        <v>184904</v>
      </c>
      <c r="D53917" t="s">
        <v>766</v>
      </c>
      <c r="E53917">
        <v>2000000</v>
      </c>
      <c r="F53917" t="s">
        <v>113</v>
      </c>
      <c r="G53917" t="s">
        <v>25</v>
      </c>
      <c r="H53917" t="s">
        <v>158</v>
      </c>
      <c r="I53917" t="s">
        <v>244</v>
      </c>
      <c r="J53917" t="s">
        <v>358</v>
      </c>
      <c r="K53917">
        <v>1</v>
      </c>
      <c r="L53917" s="1">
        <v>25204</v>
      </c>
      <c r="M53917" s="1">
        <v>40192</v>
      </c>
      <c r="N53917" s="1">
        <v>40192</v>
      </c>
    </row>
    <row r="53918" spans="1:18" x14ac:dyDescent="0.2">
      <c r="A53918" t="s">
        <v>184905</v>
      </c>
      <c r="B53918" t="s">
        <v>184906</v>
      </c>
      <c r="C53918" t="s">
        <v>184907</v>
      </c>
      <c r="D53918" t="s">
        <v>285</v>
      </c>
      <c r="E53918">
        <v>41000000</v>
      </c>
      <c r="F53918" t="s">
        <v>18</v>
      </c>
      <c r="G53918" t="s">
        <v>25</v>
      </c>
      <c r="H53918" t="s">
        <v>286</v>
      </c>
      <c r="I53918" t="s">
        <v>874</v>
      </c>
      <c r="J53918" t="s">
        <v>874</v>
      </c>
      <c r="K53918">
        <v>1</v>
      </c>
      <c r="L53918" s="1">
        <v>32509</v>
      </c>
      <c r="M53918" s="1">
        <v>41689</v>
      </c>
      <c r="N53918" s="1">
        <v>41689</v>
      </c>
    </row>
    <row r="53919" spans="1:18" x14ac:dyDescent="0.2">
      <c r="A53919" t="s">
        <v>184908</v>
      </c>
      <c r="B53919" t="s">
        <v>184909</v>
      </c>
      <c r="C53919" t="s">
        <v>184910</v>
      </c>
      <c r="D53919" t="s">
        <v>63</v>
      </c>
      <c r="E53919">
        <v>8000000</v>
      </c>
      <c r="F53919" t="s">
        <v>18</v>
      </c>
      <c r="G53919" t="s">
        <v>19</v>
      </c>
      <c r="H53919">
        <v>19</v>
      </c>
      <c r="I53919" t="s">
        <v>474</v>
      </c>
      <c r="J53919" t="s">
        <v>474</v>
      </c>
      <c r="K53919">
        <v>1</v>
      </c>
      <c r="L53919" s="1">
        <v>39448</v>
      </c>
      <c r="M53919" s="1">
        <v>41619</v>
      </c>
      <c r="N53919" s="1">
        <v>41619</v>
      </c>
    </row>
    <row r="53920" spans="1:18" hidden="1" x14ac:dyDescent="0.2">
      <c r="A53920" t="s">
        <v>184911</v>
      </c>
      <c r="B53920" t="s">
        <v>184912</v>
      </c>
      <c r="C53920" t="s">
        <v>184913</v>
      </c>
      <c r="D53920" t="s">
        <v>6278</v>
      </c>
      <c r="E53920">
        <v>7714643</v>
      </c>
      <c r="F53920" t="s">
        <v>18</v>
      </c>
      <c r="G53920" t="s">
        <v>25</v>
      </c>
      <c r="H53920" t="s">
        <v>380</v>
      </c>
      <c r="I53920" t="s">
        <v>3248</v>
      </c>
      <c r="J53920" t="s">
        <v>3248</v>
      </c>
      <c r="K53920">
        <v>1</v>
      </c>
      <c r="L53920" s="1">
        <v>37622</v>
      </c>
      <c r="M53920" s="1">
        <v>41121</v>
      </c>
      <c r="N53920" s="1">
        <v>41121</v>
      </c>
      <c r="O53920"/>
      <c r="P53920"/>
      <c r="Q53920"/>
      <c r="R53920"/>
    </row>
    <row r="53921" spans="1:18" hidden="1" x14ac:dyDescent="0.2">
      <c r="A53921" t="s">
        <v>184914</v>
      </c>
      <c r="B53921" t="s">
        <v>184915</v>
      </c>
      <c r="C53921" t="s">
        <v>184916</v>
      </c>
      <c r="D53921" t="s">
        <v>27268</v>
      </c>
      <c r="E53921">
        <v>977000</v>
      </c>
      <c r="F53921" t="s">
        <v>207</v>
      </c>
      <c r="G53921" t="s">
        <v>458</v>
      </c>
      <c r="H53921">
        <v>48</v>
      </c>
      <c r="I53921" t="s">
        <v>459</v>
      </c>
      <c r="J53921" t="s">
        <v>459</v>
      </c>
      <c r="K53921">
        <v>1</v>
      </c>
      <c r="L53921" s="1">
        <v>41265</v>
      </c>
      <c r="M53921" s="1">
        <v>41267</v>
      </c>
      <c r="N53921" s="1">
        <v>41267</v>
      </c>
      <c r="O53921"/>
      <c r="P53921"/>
      <c r="Q53921"/>
      <c r="R53921"/>
    </row>
    <row r="53922" spans="1:18" x14ac:dyDescent="0.2">
      <c r="A53922" t="s">
        <v>184917</v>
      </c>
      <c r="B53922" t="s">
        <v>184918</v>
      </c>
      <c r="C53922" t="s">
        <v>184919</v>
      </c>
      <c r="D53922" t="s">
        <v>21836</v>
      </c>
      <c r="E53922">
        <v>1250000</v>
      </c>
      <c r="F53922" t="s">
        <v>18</v>
      </c>
      <c r="G53922" t="s">
        <v>25</v>
      </c>
      <c r="H53922" t="s">
        <v>1080</v>
      </c>
      <c r="I53922" t="s">
        <v>1081</v>
      </c>
      <c r="J53922" t="s">
        <v>1081</v>
      </c>
      <c r="K53922">
        <v>1</v>
      </c>
      <c r="L53922" s="1">
        <v>38353</v>
      </c>
      <c r="M53922" s="1">
        <v>41653</v>
      </c>
      <c r="N53922" s="1">
        <v>41653</v>
      </c>
    </row>
    <row r="53923" spans="1:18" x14ac:dyDescent="0.2">
      <c r="A53923" t="s">
        <v>184920</v>
      </c>
      <c r="B53923" t="s">
        <v>184921</v>
      </c>
      <c r="C53923" t="s">
        <v>184922</v>
      </c>
      <c r="D53923" t="s">
        <v>184923</v>
      </c>
      <c r="E53923">
        <v>1500000</v>
      </c>
      <c r="F53923" t="s">
        <v>18</v>
      </c>
      <c r="G53923" t="s">
        <v>25</v>
      </c>
      <c r="H53923" t="s">
        <v>158</v>
      </c>
      <c r="I53923" t="s">
        <v>244</v>
      </c>
      <c r="J53923" t="s">
        <v>244</v>
      </c>
      <c r="K53923">
        <v>1</v>
      </c>
      <c r="L53923" s="1">
        <v>41791</v>
      </c>
      <c r="M53923" s="1">
        <v>42318</v>
      </c>
      <c r="N53923" s="1">
        <v>42318</v>
      </c>
    </row>
    <row r="53924" spans="1:18" x14ac:dyDescent="0.2">
      <c r="A53924" t="s">
        <v>184924</v>
      </c>
      <c r="B53924" t="s">
        <v>184925</v>
      </c>
      <c r="C53924" t="s">
        <v>184926</v>
      </c>
      <c r="D53924" t="s">
        <v>3797</v>
      </c>
      <c r="E53924">
        <v>8600000</v>
      </c>
      <c r="F53924" t="s">
        <v>18</v>
      </c>
      <c r="G53924" t="s">
        <v>25</v>
      </c>
      <c r="H53924" t="s">
        <v>64</v>
      </c>
      <c r="I53924" t="s">
        <v>65</v>
      </c>
      <c r="J53924" t="s">
        <v>236</v>
      </c>
      <c r="K53924">
        <v>1</v>
      </c>
      <c r="L53924" s="1">
        <v>40909</v>
      </c>
      <c r="M53924" s="1">
        <v>41950</v>
      </c>
      <c r="N53924" s="1">
        <v>41950</v>
      </c>
    </row>
    <row r="53925" spans="1:18" hidden="1" x14ac:dyDescent="0.2">
      <c r="A53925" t="s">
        <v>184927</v>
      </c>
      <c r="B53925" t="s">
        <v>184928</v>
      </c>
      <c r="C53925" t="s">
        <v>184929</v>
      </c>
      <c r="D53925" t="s">
        <v>121254</v>
      </c>
      <c r="E53925">
        <v>9341046</v>
      </c>
      <c r="F53925" t="s">
        <v>113</v>
      </c>
      <c r="G53925" t="s">
        <v>25</v>
      </c>
      <c r="H53925" t="s">
        <v>158</v>
      </c>
      <c r="I53925" t="s">
        <v>3348</v>
      </c>
      <c r="J53925" t="s">
        <v>35092</v>
      </c>
      <c r="K53925">
        <v>3</v>
      </c>
      <c r="M53925" s="1">
        <v>39191</v>
      </c>
      <c r="N53925" s="1">
        <v>40466</v>
      </c>
      <c r="O53925"/>
      <c r="P53925"/>
      <c r="Q53925"/>
      <c r="R53925"/>
    </row>
    <row r="53926" spans="1:18" hidden="1" x14ac:dyDescent="0.2">
      <c r="A53926" t="s">
        <v>184930</v>
      </c>
      <c r="B53926" t="s">
        <v>184931</v>
      </c>
      <c r="C53926" t="s">
        <v>184932</v>
      </c>
      <c r="D53926" t="s">
        <v>564</v>
      </c>
      <c r="E53926">
        <v>110000</v>
      </c>
      <c r="F53926" t="s">
        <v>18</v>
      </c>
      <c r="K53926">
        <v>1</v>
      </c>
      <c r="M53926" s="1">
        <v>41852</v>
      </c>
      <c r="N53926" s="1">
        <v>41852</v>
      </c>
      <c r="O53926"/>
      <c r="P53926"/>
      <c r="Q53926"/>
      <c r="R53926"/>
    </row>
    <row r="53927" spans="1:18" x14ac:dyDescent="0.2">
      <c r="A53927" t="s">
        <v>184933</v>
      </c>
      <c r="B53927" t="s">
        <v>184934</v>
      </c>
      <c r="D53927" t="s">
        <v>184935</v>
      </c>
      <c r="E53927">
        <v>500000</v>
      </c>
      <c r="F53927" t="s">
        <v>18</v>
      </c>
      <c r="G53927" t="s">
        <v>25</v>
      </c>
      <c r="H53927" t="s">
        <v>64</v>
      </c>
      <c r="I53927" t="s">
        <v>65</v>
      </c>
      <c r="J53927" t="s">
        <v>4026</v>
      </c>
      <c r="K53927">
        <v>1</v>
      </c>
      <c r="L53927" s="1">
        <v>40544</v>
      </c>
      <c r="M53927" s="1">
        <v>41365</v>
      </c>
      <c r="N53927" s="1">
        <v>41365</v>
      </c>
    </row>
    <row r="53928" spans="1:18" hidden="1" x14ac:dyDescent="0.2">
      <c r="A53928" t="s">
        <v>184936</v>
      </c>
      <c r="B53928" t="s">
        <v>184937</v>
      </c>
      <c r="C53928" t="s">
        <v>184938</v>
      </c>
      <c r="D53928" t="s">
        <v>184939</v>
      </c>
      <c r="E53928">
        <v>1043775</v>
      </c>
      <c r="F53928" t="s">
        <v>18</v>
      </c>
      <c r="G53928" t="s">
        <v>12817</v>
      </c>
      <c r="H53928">
        <v>35</v>
      </c>
      <c r="I53928" t="s">
        <v>13416</v>
      </c>
      <c r="J53928" t="s">
        <v>13416</v>
      </c>
      <c r="K53928">
        <v>1</v>
      </c>
      <c r="L53928" s="1">
        <v>38845</v>
      </c>
      <c r="M53928" s="1">
        <v>39814</v>
      </c>
      <c r="N53928" s="1">
        <v>39814</v>
      </c>
      <c r="O53928"/>
      <c r="P53928"/>
      <c r="Q53928"/>
      <c r="R53928"/>
    </row>
    <row r="53929" spans="1:18" x14ac:dyDescent="0.2">
      <c r="A53929" t="s">
        <v>184940</v>
      </c>
      <c r="B53929" t="s">
        <v>184941</v>
      </c>
      <c r="C53929" t="s">
        <v>184942</v>
      </c>
      <c r="D53929" t="s">
        <v>67230</v>
      </c>
      <c r="E53929">
        <v>1400000</v>
      </c>
      <c r="F53929" t="s">
        <v>18</v>
      </c>
      <c r="G53929" t="s">
        <v>699</v>
      </c>
      <c r="H53929">
        <v>5</v>
      </c>
      <c r="I53929" t="s">
        <v>700</v>
      </c>
      <c r="J53929" t="s">
        <v>700</v>
      </c>
      <c r="K53929">
        <v>1</v>
      </c>
      <c r="L53929" s="1">
        <v>41640</v>
      </c>
      <c r="M53929" s="1">
        <v>42186</v>
      </c>
      <c r="N53929" s="1">
        <v>42186</v>
      </c>
    </row>
    <row r="53930" spans="1:18" x14ac:dyDescent="0.2">
      <c r="A53930" t="s">
        <v>184943</v>
      </c>
      <c r="B53930" t="s">
        <v>184944</v>
      </c>
      <c r="C53930" t="s">
        <v>184945</v>
      </c>
      <c r="D53930" t="s">
        <v>168405</v>
      </c>
      <c r="E53930">
        <v>50000</v>
      </c>
      <c r="F53930" t="s">
        <v>18</v>
      </c>
      <c r="G53930" t="s">
        <v>623</v>
      </c>
      <c r="K53930">
        <v>1</v>
      </c>
      <c r="L53930" s="1">
        <v>41640</v>
      </c>
      <c r="M53930" s="1">
        <v>41642</v>
      </c>
      <c r="N53930" s="1">
        <v>41642</v>
      </c>
    </row>
    <row r="53931" spans="1:18" x14ac:dyDescent="0.2">
      <c r="A53931" t="s">
        <v>184946</v>
      </c>
      <c r="B53931" t="s">
        <v>184947</v>
      </c>
      <c r="C53931" t="s">
        <v>184948</v>
      </c>
      <c r="D53931" t="s">
        <v>184949</v>
      </c>
      <c r="E53931">
        <v>300000</v>
      </c>
      <c r="F53931" t="s">
        <v>18</v>
      </c>
      <c r="G53931" t="s">
        <v>25</v>
      </c>
      <c r="H53931" t="s">
        <v>142</v>
      </c>
      <c r="I53931" t="s">
        <v>143</v>
      </c>
      <c r="J53931" t="s">
        <v>143</v>
      </c>
      <c r="K53931">
        <v>1</v>
      </c>
      <c r="L53931" s="1">
        <v>40544</v>
      </c>
      <c r="M53931" s="1">
        <v>41465</v>
      </c>
      <c r="N53931" s="1">
        <v>41465</v>
      </c>
    </row>
    <row r="53932" spans="1:18" hidden="1" x14ac:dyDescent="0.2">
      <c r="A53932" t="s">
        <v>184950</v>
      </c>
      <c r="B53932" t="s">
        <v>184951</v>
      </c>
      <c r="D53932" t="s">
        <v>130941</v>
      </c>
      <c r="E53932" t="s">
        <v>43</v>
      </c>
      <c r="F53932" t="s">
        <v>18</v>
      </c>
      <c r="K53932">
        <v>2</v>
      </c>
      <c r="M53932" s="1">
        <v>40544</v>
      </c>
      <c r="N53932" s="1">
        <v>40603</v>
      </c>
      <c r="O53932"/>
      <c r="P53932"/>
      <c r="Q53932"/>
      <c r="R53932"/>
    </row>
    <row r="53933" spans="1:18" hidden="1" x14ac:dyDescent="0.2">
      <c r="A53933" t="s">
        <v>184952</v>
      </c>
      <c r="B53933" t="s">
        <v>184953</v>
      </c>
      <c r="C53933" t="s">
        <v>184954</v>
      </c>
      <c r="D53933" t="s">
        <v>1377</v>
      </c>
      <c r="E53933" t="s">
        <v>43</v>
      </c>
      <c r="F53933" t="s">
        <v>207</v>
      </c>
      <c r="G53933" t="s">
        <v>25</v>
      </c>
      <c r="H53933" t="s">
        <v>106</v>
      </c>
      <c r="I53933" t="s">
        <v>107</v>
      </c>
      <c r="J53933" t="s">
        <v>51480</v>
      </c>
      <c r="K53933">
        <v>1</v>
      </c>
      <c r="L53933" s="1">
        <v>40575</v>
      </c>
      <c r="M53933" s="1">
        <v>40575</v>
      </c>
      <c r="N53933" s="1">
        <v>40575</v>
      </c>
      <c r="O53933"/>
      <c r="P53933"/>
      <c r="Q53933"/>
      <c r="R53933"/>
    </row>
    <row r="53934" spans="1:18" x14ac:dyDescent="0.2">
      <c r="A53934" t="s">
        <v>184955</v>
      </c>
      <c r="B53934" t="s">
        <v>184956</v>
      </c>
      <c r="C53934" t="s">
        <v>184957</v>
      </c>
      <c r="D53934" t="s">
        <v>184958</v>
      </c>
      <c r="E53934">
        <v>50000</v>
      </c>
      <c r="F53934" t="s">
        <v>207</v>
      </c>
      <c r="G53934" t="s">
        <v>25</v>
      </c>
      <c r="H53934" t="s">
        <v>64</v>
      </c>
      <c r="I53934" t="s">
        <v>1221</v>
      </c>
      <c r="J53934" t="s">
        <v>1221</v>
      </c>
      <c r="K53934">
        <v>1</v>
      </c>
      <c r="L53934" s="1">
        <v>41958</v>
      </c>
      <c r="M53934" s="1">
        <v>41957</v>
      </c>
      <c r="N53934" s="1">
        <v>41957</v>
      </c>
    </row>
    <row r="53935" spans="1:18" hidden="1" x14ac:dyDescent="0.2">
      <c r="A53935" t="s">
        <v>184959</v>
      </c>
      <c r="B53935" t="s">
        <v>184960</v>
      </c>
      <c r="D53935" t="s">
        <v>744</v>
      </c>
      <c r="E53935" t="s">
        <v>43</v>
      </c>
      <c r="F53935" t="s">
        <v>18</v>
      </c>
      <c r="G53935" t="s">
        <v>25</v>
      </c>
      <c r="H53935" t="s">
        <v>64</v>
      </c>
      <c r="I53935" t="s">
        <v>65</v>
      </c>
      <c r="J53935" t="s">
        <v>1103</v>
      </c>
      <c r="K53935">
        <v>1</v>
      </c>
      <c r="L53935" s="1">
        <v>33970</v>
      </c>
      <c r="M53935" s="1">
        <v>35095</v>
      </c>
      <c r="N53935" s="1">
        <v>35095</v>
      </c>
      <c r="O53935"/>
      <c r="P53935"/>
      <c r="Q53935"/>
      <c r="R53935"/>
    </row>
    <row r="53936" spans="1:18" x14ac:dyDescent="0.2">
      <c r="A53936" t="s">
        <v>184961</v>
      </c>
      <c r="B53936" t="s">
        <v>184962</v>
      </c>
      <c r="C53936" t="s">
        <v>184963</v>
      </c>
      <c r="D53936" t="s">
        <v>184964</v>
      </c>
      <c r="E53936">
        <v>4000000</v>
      </c>
      <c r="F53936" t="s">
        <v>207</v>
      </c>
      <c r="K53936">
        <v>1</v>
      </c>
      <c r="L53936" s="1">
        <v>38514</v>
      </c>
      <c r="M53936" s="1">
        <v>39527</v>
      </c>
      <c r="N53936" s="1">
        <v>39527</v>
      </c>
    </row>
    <row r="53937" spans="1:18" hidden="1" x14ac:dyDescent="0.2">
      <c r="A53937" t="s">
        <v>184965</v>
      </c>
      <c r="B53937" t="s">
        <v>184966</v>
      </c>
      <c r="C53937" t="s">
        <v>184967</v>
      </c>
      <c r="E53937" t="s">
        <v>43</v>
      </c>
      <c r="F53937" t="s">
        <v>18</v>
      </c>
      <c r="K53937">
        <v>1</v>
      </c>
      <c r="M53937" s="1">
        <v>41688</v>
      </c>
      <c r="N53937" s="1">
        <v>41688</v>
      </c>
      <c r="O53937"/>
      <c r="P53937"/>
      <c r="Q53937"/>
      <c r="R53937"/>
    </row>
    <row r="53938" spans="1:18" hidden="1" x14ac:dyDescent="0.2">
      <c r="A53938" t="s">
        <v>184968</v>
      </c>
      <c r="B53938" t="s">
        <v>184969</v>
      </c>
      <c r="C53938" t="s">
        <v>184970</v>
      </c>
      <c r="D53938" t="s">
        <v>184971</v>
      </c>
      <c r="E53938">
        <v>16045000</v>
      </c>
      <c r="F53938" t="s">
        <v>18</v>
      </c>
      <c r="G53938" t="s">
        <v>25</v>
      </c>
      <c r="H53938" t="s">
        <v>158</v>
      </c>
      <c r="I53938" t="s">
        <v>244</v>
      </c>
      <c r="J53938" t="s">
        <v>244</v>
      </c>
      <c r="K53938">
        <v>5</v>
      </c>
      <c r="L53938" s="1">
        <v>40940</v>
      </c>
      <c r="M53938" s="1">
        <v>41307</v>
      </c>
      <c r="N53938" s="1">
        <v>42321</v>
      </c>
      <c r="O53938"/>
      <c r="P53938"/>
      <c r="Q53938"/>
      <c r="R53938"/>
    </row>
    <row r="53939" spans="1:18" hidden="1" x14ac:dyDescent="0.2">
      <c r="A53939" t="s">
        <v>184972</v>
      </c>
      <c r="B53939" t="s">
        <v>184973</v>
      </c>
      <c r="C53939" t="s">
        <v>184974</v>
      </c>
      <c r="D53939" t="s">
        <v>786</v>
      </c>
      <c r="E53939">
        <v>4749999</v>
      </c>
      <c r="F53939" t="s">
        <v>18</v>
      </c>
      <c r="G53939" t="s">
        <v>25</v>
      </c>
      <c r="H53939" t="s">
        <v>158</v>
      </c>
      <c r="I53939" t="s">
        <v>244</v>
      </c>
      <c r="J53939" t="s">
        <v>244</v>
      </c>
      <c r="K53939">
        <v>1</v>
      </c>
      <c r="L53939" s="1">
        <v>40544</v>
      </c>
      <c r="M53939" s="1">
        <v>42324</v>
      </c>
      <c r="N53939" s="1">
        <v>42324</v>
      </c>
      <c r="O53939"/>
      <c r="P53939"/>
      <c r="Q53939"/>
      <c r="R53939"/>
    </row>
    <row r="53940" spans="1:18" x14ac:dyDescent="0.2">
      <c r="A53940" t="s">
        <v>184975</v>
      </c>
      <c r="B53940" t="s">
        <v>184976</v>
      </c>
      <c r="C53940" t="s">
        <v>184977</v>
      </c>
      <c r="D53940" t="s">
        <v>131114</v>
      </c>
      <c r="E53940">
        <v>7500000</v>
      </c>
      <c r="F53940" t="s">
        <v>18</v>
      </c>
      <c r="G53940" t="s">
        <v>25</v>
      </c>
      <c r="H53940" t="s">
        <v>106</v>
      </c>
      <c r="I53940" t="s">
        <v>107</v>
      </c>
      <c r="J53940" t="s">
        <v>108</v>
      </c>
      <c r="K53940">
        <v>4</v>
      </c>
      <c r="L53940" s="1">
        <v>40544</v>
      </c>
      <c r="M53940" s="1">
        <v>41058</v>
      </c>
      <c r="N53940" s="1">
        <v>42074</v>
      </c>
    </row>
    <row r="53941" spans="1:18" x14ac:dyDescent="0.2">
      <c r="A53941" t="s">
        <v>184978</v>
      </c>
      <c r="B53941" t="s">
        <v>184979</v>
      </c>
      <c r="C53941" t="s">
        <v>184980</v>
      </c>
      <c r="D53941" t="s">
        <v>36</v>
      </c>
      <c r="E53941">
        <v>10000</v>
      </c>
      <c r="F53941" t="s">
        <v>207</v>
      </c>
      <c r="K53941">
        <v>1</v>
      </c>
      <c r="L53941" s="1">
        <v>39356</v>
      </c>
      <c r="M53941" s="1">
        <v>39234</v>
      </c>
      <c r="N53941" s="1">
        <v>39234</v>
      </c>
    </row>
    <row r="53942" spans="1:18" hidden="1" x14ac:dyDescent="0.2">
      <c r="A53942" t="s">
        <v>184981</v>
      </c>
      <c r="B53942" t="s">
        <v>184982</v>
      </c>
      <c r="C53942" t="s">
        <v>184983</v>
      </c>
      <c r="D53942" t="s">
        <v>184984</v>
      </c>
      <c r="E53942">
        <v>460598</v>
      </c>
      <c r="F53942" t="s">
        <v>18</v>
      </c>
      <c r="G53942" t="s">
        <v>128</v>
      </c>
      <c r="H53942" t="s">
        <v>129</v>
      </c>
      <c r="I53942" t="s">
        <v>130</v>
      </c>
      <c r="J53942" t="s">
        <v>130</v>
      </c>
      <c r="K53942">
        <v>1</v>
      </c>
      <c r="L53942" s="1">
        <v>42143</v>
      </c>
      <c r="M53942" s="1">
        <v>42152</v>
      </c>
      <c r="N53942" s="1">
        <v>42152</v>
      </c>
      <c r="O53942"/>
      <c r="P53942"/>
      <c r="Q53942"/>
      <c r="R53942"/>
    </row>
    <row r="53943" spans="1:18" hidden="1" x14ac:dyDescent="0.2">
      <c r="A53943" t="s">
        <v>184985</v>
      </c>
      <c r="B53943" t="s">
        <v>184986</v>
      </c>
      <c r="C53943" t="s">
        <v>184987</v>
      </c>
      <c r="D53943" t="s">
        <v>53574</v>
      </c>
      <c r="E53943">
        <v>4749900</v>
      </c>
      <c r="F53943" t="s">
        <v>18</v>
      </c>
      <c r="G53943" t="s">
        <v>552</v>
      </c>
      <c r="H53943">
        <v>56</v>
      </c>
      <c r="I53943" t="s">
        <v>2552</v>
      </c>
      <c r="J53943" t="s">
        <v>2552</v>
      </c>
      <c r="K53943">
        <v>1</v>
      </c>
      <c r="L53943" s="1">
        <v>37987</v>
      </c>
      <c r="M53943" s="1">
        <v>39550</v>
      </c>
      <c r="N53943" s="1">
        <v>39550</v>
      </c>
      <c r="O53943"/>
      <c r="P53943"/>
      <c r="Q53943"/>
      <c r="R53943"/>
    </row>
    <row r="53944" spans="1:18" x14ac:dyDescent="0.2">
      <c r="A53944" t="s">
        <v>184988</v>
      </c>
      <c r="B53944" t="s">
        <v>184989</v>
      </c>
      <c r="C53944" t="s">
        <v>184990</v>
      </c>
      <c r="D53944" t="s">
        <v>25961</v>
      </c>
      <c r="E53944">
        <v>70000</v>
      </c>
      <c r="F53944" t="s">
        <v>18</v>
      </c>
      <c r="G53944" t="s">
        <v>25</v>
      </c>
      <c r="H53944" t="s">
        <v>64</v>
      </c>
      <c r="I53944" t="s">
        <v>65</v>
      </c>
      <c r="J53944" t="s">
        <v>71</v>
      </c>
      <c r="K53944">
        <v>2</v>
      </c>
      <c r="L53944" s="1">
        <v>41275</v>
      </c>
      <c r="M53944" s="1">
        <v>41576</v>
      </c>
      <c r="N53944" s="1">
        <v>41856</v>
      </c>
    </row>
    <row r="53945" spans="1:18" hidden="1" x14ac:dyDescent="0.2">
      <c r="A53945" t="s">
        <v>184991</v>
      </c>
      <c r="B53945" t="s">
        <v>184992</v>
      </c>
      <c r="C53945" t="s">
        <v>184993</v>
      </c>
      <c r="D53945" t="s">
        <v>933</v>
      </c>
      <c r="E53945" t="s">
        <v>43</v>
      </c>
      <c r="F53945" t="s">
        <v>18</v>
      </c>
      <c r="G53945" t="s">
        <v>128</v>
      </c>
      <c r="H53945" t="s">
        <v>129</v>
      </c>
      <c r="I53945" t="s">
        <v>130</v>
      </c>
      <c r="J53945" t="s">
        <v>130</v>
      </c>
      <c r="K53945">
        <v>1</v>
      </c>
      <c r="L53945" s="1">
        <v>38718</v>
      </c>
      <c r="M53945" s="1">
        <v>40479</v>
      </c>
      <c r="N53945" s="1">
        <v>40479</v>
      </c>
      <c r="O53945"/>
      <c r="P53945"/>
      <c r="Q53945"/>
      <c r="R53945"/>
    </row>
    <row r="53946" spans="1:18" x14ac:dyDescent="0.2">
      <c r="A53946" t="s">
        <v>184994</v>
      </c>
      <c r="B53946" t="s">
        <v>184995</v>
      </c>
      <c r="C53946" t="s">
        <v>184996</v>
      </c>
      <c r="D53946" t="s">
        <v>1377</v>
      </c>
      <c r="E53946">
        <v>7250000</v>
      </c>
      <c r="F53946" t="s">
        <v>18</v>
      </c>
      <c r="G53946" t="s">
        <v>25</v>
      </c>
      <c r="H53946" t="s">
        <v>106</v>
      </c>
      <c r="I53946" t="s">
        <v>107</v>
      </c>
      <c r="J53946" t="s">
        <v>108</v>
      </c>
      <c r="K53946">
        <v>2</v>
      </c>
      <c r="L53946" s="1">
        <v>41275</v>
      </c>
      <c r="M53946" s="1">
        <v>41556</v>
      </c>
      <c r="N53946" s="1">
        <v>41899</v>
      </c>
    </row>
    <row r="53947" spans="1:18" x14ac:dyDescent="0.2">
      <c r="A53947" t="s">
        <v>184997</v>
      </c>
      <c r="B53947" t="s">
        <v>184998</v>
      </c>
      <c r="C53947" t="s">
        <v>184999</v>
      </c>
      <c r="D53947" t="s">
        <v>63</v>
      </c>
      <c r="E53947">
        <v>22000000</v>
      </c>
      <c r="F53947" t="s">
        <v>18</v>
      </c>
      <c r="G53947" t="s">
        <v>25</v>
      </c>
      <c r="H53947" t="s">
        <v>64</v>
      </c>
      <c r="I53947" t="s">
        <v>65</v>
      </c>
      <c r="J53947" t="s">
        <v>71</v>
      </c>
      <c r="K53947">
        <v>4</v>
      </c>
      <c r="L53947" s="1">
        <v>40909</v>
      </c>
      <c r="M53947" s="1">
        <v>41199</v>
      </c>
      <c r="N53947" s="1">
        <v>42324</v>
      </c>
    </row>
    <row r="53948" spans="1:18" hidden="1" x14ac:dyDescent="0.2">
      <c r="A53948" t="s">
        <v>185000</v>
      </c>
      <c r="B53948" t="s">
        <v>185001</v>
      </c>
      <c r="C53948" t="s">
        <v>185002</v>
      </c>
      <c r="D53948" t="s">
        <v>75</v>
      </c>
      <c r="E53948">
        <v>5107145</v>
      </c>
      <c r="F53948" t="s">
        <v>18</v>
      </c>
      <c r="G53948" t="s">
        <v>25</v>
      </c>
      <c r="H53948" t="s">
        <v>808</v>
      </c>
      <c r="I53948" t="s">
        <v>809</v>
      </c>
      <c r="J53948" t="s">
        <v>810</v>
      </c>
      <c r="K53948">
        <v>2</v>
      </c>
      <c r="L53948" s="1">
        <v>39814</v>
      </c>
      <c r="M53948" s="1">
        <v>40512</v>
      </c>
      <c r="N53948" s="1">
        <v>41521</v>
      </c>
      <c r="O53948"/>
      <c r="P53948"/>
      <c r="Q53948"/>
      <c r="R53948"/>
    </row>
    <row r="53949" spans="1:18" x14ac:dyDescent="0.2">
      <c r="A53949" t="s">
        <v>185003</v>
      </c>
      <c r="B53949" t="s">
        <v>185004</v>
      </c>
      <c r="C53949" t="s">
        <v>185005</v>
      </c>
      <c r="D53949" t="s">
        <v>2479</v>
      </c>
      <c r="E53949">
        <v>475000</v>
      </c>
      <c r="F53949" t="s">
        <v>18</v>
      </c>
      <c r="G53949" t="s">
        <v>25</v>
      </c>
      <c r="H53949" t="s">
        <v>106</v>
      </c>
      <c r="I53949" t="s">
        <v>107</v>
      </c>
      <c r="J53949" t="s">
        <v>108</v>
      </c>
      <c r="K53949">
        <v>3</v>
      </c>
      <c r="L53949" s="1">
        <v>40544</v>
      </c>
      <c r="M53949" s="1">
        <v>40575</v>
      </c>
      <c r="N53949" s="1">
        <v>40882</v>
      </c>
    </row>
    <row r="53950" spans="1:18" x14ac:dyDescent="0.2">
      <c r="A53950" t="s">
        <v>185006</v>
      </c>
      <c r="B53950" t="s">
        <v>185007</v>
      </c>
      <c r="C53950" t="s">
        <v>185008</v>
      </c>
      <c r="D53950" t="s">
        <v>185009</v>
      </c>
      <c r="E53950">
        <v>20000</v>
      </c>
      <c r="F53950" t="s">
        <v>18</v>
      </c>
      <c r="G53950" t="s">
        <v>8907</v>
      </c>
      <c r="H53950">
        <v>6</v>
      </c>
      <c r="I53950" t="s">
        <v>6338</v>
      </c>
      <c r="J53950" t="s">
        <v>6338</v>
      </c>
      <c r="K53950">
        <v>1</v>
      </c>
      <c r="L53950" s="1">
        <v>40807</v>
      </c>
      <c r="M53950" s="1">
        <v>41289</v>
      </c>
      <c r="N53950" s="1">
        <v>41289</v>
      </c>
    </row>
    <row r="53951" spans="1:18" hidden="1" x14ac:dyDescent="0.2">
      <c r="A53951" t="s">
        <v>185010</v>
      </c>
      <c r="B53951" t="s">
        <v>49384</v>
      </c>
      <c r="C53951" t="s">
        <v>185011</v>
      </c>
      <c r="D53951" t="s">
        <v>36</v>
      </c>
      <c r="E53951">
        <v>1000000</v>
      </c>
      <c r="F53951" t="s">
        <v>18</v>
      </c>
      <c r="G53951" t="s">
        <v>699</v>
      </c>
      <c r="H53951">
        <v>5</v>
      </c>
      <c r="I53951" t="s">
        <v>700</v>
      </c>
      <c r="J53951" t="s">
        <v>700</v>
      </c>
      <c r="K53951">
        <v>1</v>
      </c>
      <c r="M53951" s="1">
        <v>41724</v>
      </c>
      <c r="N53951" s="1">
        <v>41724</v>
      </c>
      <c r="O53951"/>
      <c r="P53951"/>
      <c r="Q53951"/>
      <c r="R53951"/>
    </row>
    <row r="53952" spans="1:18" hidden="1" x14ac:dyDescent="0.2">
      <c r="A53952" t="s">
        <v>185012</v>
      </c>
      <c r="B53952" t="s">
        <v>185013</v>
      </c>
      <c r="C53952" t="s">
        <v>185014</v>
      </c>
      <c r="D53952" t="s">
        <v>106116</v>
      </c>
      <c r="E53952" t="s">
        <v>43</v>
      </c>
      <c r="F53952" t="s">
        <v>18</v>
      </c>
      <c r="K53952">
        <v>1</v>
      </c>
      <c r="M53952" s="1">
        <v>42233</v>
      </c>
      <c r="N53952" s="1">
        <v>42233</v>
      </c>
      <c r="O53952"/>
      <c r="P53952"/>
      <c r="Q53952"/>
      <c r="R53952"/>
    </row>
    <row r="53953" spans="1:18" hidden="1" x14ac:dyDescent="0.2">
      <c r="A53953" t="s">
        <v>185015</v>
      </c>
      <c r="B53953" t="s">
        <v>185016</v>
      </c>
      <c r="C53953" t="s">
        <v>185017</v>
      </c>
      <c r="D53953" t="s">
        <v>185018</v>
      </c>
      <c r="E53953" t="s">
        <v>43</v>
      </c>
      <c r="F53953" t="s">
        <v>18</v>
      </c>
      <c r="G53953" t="s">
        <v>25</v>
      </c>
      <c r="H53953" t="s">
        <v>64</v>
      </c>
      <c r="I53953" t="s">
        <v>65</v>
      </c>
      <c r="J53953" t="s">
        <v>271</v>
      </c>
      <c r="K53953">
        <v>1</v>
      </c>
      <c r="L53953" s="1">
        <v>39448</v>
      </c>
      <c r="M53953" s="1">
        <v>40483</v>
      </c>
      <c r="N53953" s="1">
        <v>40483</v>
      </c>
      <c r="O53953"/>
      <c r="P53953"/>
      <c r="Q53953"/>
      <c r="R53953"/>
    </row>
    <row r="53954" spans="1:18" x14ac:dyDescent="0.2">
      <c r="A53954" t="s">
        <v>185019</v>
      </c>
      <c r="B53954" t="s">
        <v>185020</v>
      </c>
      <c r="C53954" t="s">
        <v>185021</v>
      </c>
      <c r="D53954" t="s">
        <v>185022</v>
      </c>
      <c r="E53954">
        <v>300000</v>
      </c>
      <c r="F53954" t="s">
        <v>113</v>
      </c>
      <c r="G53954" t="s">
        <v>25</v>
      </c>
      <c r="H53954" t="s">
        <v>106</v>
      </c>
      <c r="I53954" t="s">
        <v>107</v>
      </c>
      <c r="J53954" t="s">
        <v>108</v>
      </c>
      <c r="K53954">
        <v>2</v>
      </c>
      <c r="L53954" s="1">
        <v>41428</v>
      </c>
      <c r="M53954" s="1">
        <v>41683</v>
      </c>
      <c r="N53954" s="1">
        <v>41799</v>
      </c>
    </row>
    <row r="53955" spans="1:18" hidden="1" x14ac:dyDescent="0.2">
      <c r="A53955" t="s">
        <v>185023</v>
      </c>
      <c r="B53955" t="s">
        <v>185024</v>
      </c>
      <c r="C53955" t="s">
        <v>185025</v>
      </c>
      <c r="D53955" t="s">
        <v>185026</v>
      </c>
      <c r="E53955">
        <v>129320</v>
      </c>
      <c r="F53955" t="s">
        <v>18</v>
      </c>
      <c r="G53955" t="s">
        <v>650</v>
      </c>
      <c r="H53955">
        <v>9</v>
      </c>
      <c r="I53955" t="s">
        <v>70425</v>
      </c>
      <c r="J53955" t="s">
        <v>70425</v>
      </c>
      <c r="K53955">
        <v>3</v>
      </c>
      <c r="L53955" s="1">
        <v>40155</v>
      </c>
      <c r="M53955" s="1">
        <v>40057</v>
      </c>
      <c r="N53955" s="1">
        <v>41351</v>
      </c>
      <c r="O53955"/>
      <c r="P53955"/>
      <c r="Q53955"/>
      <c r="R53955"/>
    </row>
    <row r="53956" spans="1:18" x14ac:dyDescent="0.2">
      <c r="A53956" t="s">
        <v>185027</v>
      </c>
      <c r="B53956" t="s">
        <v>185028</v>
      </c>
      <c r="C53956" t="s">
        <v>185029</v>
      </c>
      <c r="D53956" t="s">
        <v>63</v>
      </c>
      <c r="E53956">
        <v>110000</v>
      </c>
      <c r="F53956" t="s">
        <v>18</v>
      </c>
      <c r="G53956" t="s">
        <v>25</v>
      </c>
      <c r="H53956" t="s">
        <v>158</v>
      </c>
      <c r="I53956" t="s">
        <v>244</v>
      </c>
      <c r="J53956" t="s">
        <v>327</v>
      </c>
      <c r="K53956">
        <v>1</v>
      </c>
      <c r="L53956" s="1">
        <v>41865</v>
      </c>
      <c r="M53956" s="1">
        <v>42179</v>
      </c>
      <c r="N53956" s="1">
        <v>42179</v>
      </c>
    </row>
    <row r="53957" spans="1:18" hidden="1" x14ac:dyDescent="0.2">
      <c r="A53957" t="s">
        <v>185030</v>
      </c>
      <c r="B53957" t="s">
        <v>185031</v>
      </c>
      <c r="C53957" t="s">
        <v>185032</v>
      </c>
      <c r="D53957" t="s">
        <v>3984</v>
      </c>
      <c r="E53957">
        <v>5049997</v>
      </c>
      <c r="F53957" t="s">
        <v>18</v>
      </c>
      <c r="G53957" t="s">
        <v>25</v>
      </c>
      <c r="H53957" t="s">
        <v>380</v>
      </c>
      <c r="I53957" t="s">
        <v>381</v>
      </c>
      <c r="J53957" t="s">
        <v>381</v>
      </c>
      <c r="K53957">
        <v>6</v>
      </c>
      <c r="L53957" s="1">
        <v>40299</v>
      </c>
      <c r="M53957" s="1">
        <v>40179</v>
      </c>
      <c r="N53957" s="1">
        <v>41845</v>
      </c>
      <c r="O53957"/>
      <c r="P53957"/>
      <c r="Q53957"/>
      <c r="R53957"/>
    </row>
    <row r="53958" spans="1:18" x14ac:dyDescent="0.2">
      <c r="A53958" t="s">
        <v>185033</v>
      </c>
      <c r="B53958" t="s">
        <v>185034</v>
      </c>
      <c r="C53958" t="s">
        <v>185035</v>
      </c>
      <c r="D53958" t="s">
        <v>185036</v>
      </c>
      <c r="E53958">
        <v>1200000</v>
      </c>
      <c r="F53958" t="s">
        <v>18</v>
      </c>
      <c r="G53958" t="s">
        <v>128</v>
      </c>
      <c r="H53958" t="s">
        <v>129</v>
      </c>
      <c r="I53958" t="s">
        <v>130</v>
      </c>
      <c r="J53958" t="s">
        <v>130</v>
      </c>
      <c r="K53958">
        <v>1</v>
      </c>
      <c r="L53958" s="1">
        <v>41891</v>
      </c>
      <c r="M53958" s="1">
        <v>42304</v>
      </c>
      <c r="N53958" s="1">
        <v>42304</v>
      </c>
    </row>
    <row r="53959" spans="1:18" x14ac:dyDescent="0.2">
      <c r="A53959" t="s">
        <v>185037</v>
      </c>
      <c r="B53959" t="s">
        <v>185038</v>
      </c>
      <c r="C53959" t="s">
        <v>185039</v>
      </c>
      <c r="D53959" t="s">
        <v>185040</v>
      </c>
      <c r="E53959">
        <v>145000</v>
      </c>
      <c r="F53959" t="s">
        <v>18</v>
      </c>
      <c r="G53959" t="s">
        <v>25</v>
      </c>
      <c r="H53959" t="s">
        <v>1080</v>
      </c>
      <c r="I53959" t="s">
        <v>1081</v>
      </c>
      <c r="J53959" t="s">
        <v>1081</v>
      </c>
      <c r="K53959">
        <v>1</v>
      </c>
      <c r="L53959" s="1">
        <v>41849</v>
      </c>
      <c r="M53959" s="1">
        <v>42164</v>
      </c>
      <c r="N53959" s="1">
        <v>42164</v>
      </c>
    </row>
    <row r="53960" spans="1:18" x14ac:dyDescent="0.2">
      <c r="A53960" t="s">
        <v>185041</v>
      </c>
      <c r="B53960" t="s">
        <v>185042</v>
      </c>
      <c r="C53960" t="s">
        <v>185043</v>
      </c>
      <c r="D53960" t="s">
        <v>185044</v>
      </c>
      <c r="E53960">
        <v>1400000</v>
      </c>
      <c r="F53960" t="s">
        <v>18</v>
      </c>
      <c r="G53960" t="s">
        <v>25</v>
      </c>
      <c r="H53960" t="s">
        <v>298</v>
      </c>
      <c r="I53960" t="s">
        <v>299</v>
      </c>
      <c r="J53960" t="s">
        <v>299</v>
      </c>
      <c r="K53960">
        <v>1</v>
      </c>
      <c r="L53960" s="1">
        <v>40592</v>
      </c>
      <c r="M53960" s="1">
        <v>41989</v>
      </c>
      <c r="N53960" s="1">
        <v>41989</v>
      </c>
    </row>
    <row r="53961" spans="1:18" x14ac:dyDescent="0.2">
      <c r="A53961" t="s">
        <v>185045</v>
      </c>
      <c r="B53961" t="s">
        <v>185046</v>
      </c>
      <c r="C53961" t="s">
        <v>185047</v>
      </c>
      <c r="D53961" t="s">
        <v>185048</v>
      </c>
      <c r="E53961">
        <v>120000</v>
      </c>
      <c r="F53961" t="s">
        <v>18</v>
      </c>
      <c r="G53961" t="s">
        <v>25</v>
      </c>
      <c r="H53961" t="s">
        <v>158</v>
      </c>
      <c r="I53961" t="s">
        <v>244</v>
      </c>
      <c r="J53961" t="s">
        <v>244</v>
      </c>
      <c r="K53961">
        <v>1</v>
      </c>
      <c r="L53961" s="1">
        <v>41000</v>
      </c>
      <c r="M53961" s="1">
        <v>41866</v>
      </c>
      <c r="N53961" s="1">
        <v>41866</v>
      </c>
    </row>
    <row r="53962" spans="1:18" x14ac:dyDescent="0.2">
      <c r="A53962" t="s">
        <v>185049</v>
      </c>
      <c r="B53962" t="s">
        <v>185050</v>
      </c>
      <c r="C53962" t="s">
        <v>185051</v>
      </c>
      <c r="D53962" t="s">
        <v>185052</v>
      </c>
      <c r="E53962">
        <v>700000</v>
      </c>
      <c r="F53962" t="s">
        <v>18</v>
      </c>
      <c r="G53962" t="s">
        <v>25</v>
      </c>
      <c r="H53962" t="s">
        <v>64</v>
      </c>
      <c r="I53962" t="s">
        <v>65</v>
      </c>
      <c r="J53962" t="s">
        <v>1103</v>
      </c>
      <c r="K53962">
        <v>1</v>
      </c>
      <c r="L53962" s="1">
        <v>40330</v>
      </c>
      <c r="M53962" s="1">
        <v>40330</v>
      </c>
      <c r="N53962" s="1">
        <v>40330</v>
      </c>
    </row>
    <row r="53963" spans="1:18" x14ac:dyDescent="0.2">
      <c r="A53963" t="s">
        <v>185053</v>
      </c>
      <c r="B53963" t="s">
        <v>185050</v>
      </c>
      <c r="C53963" t="s">
        <v>185054</v>
      </c>
      <c r="D53963" t="s">
        <v>138655</v>
      </c>
      <c r="E53963">
        <v>70000</v>
      </c>
      <c r="F53963" t="s">
        <v>18</v>
      </c>
      <c r="K53963">
        <v>1</v>
      </c>
      <c r="L53963" s="1">
        <v>41609</v>
      </c>
      <c r="M53963" s="1">
        <v>42064</v>
      </c>
      <c r="N53963" s="1">
        <v>42064</v>
      </c>
    </row>
    <row r="53964" spans="1:18" hidden="1" x14ac:dyDescent="0.2">
      <c r="A53964" t="s">
        <v>185055</v>
      </c>
      <c r="B53964" t="s">
        <v>185056</v>
      </c>
      <c r="C53964" t="s">
        <v>185057</v>
      </c>
      <c r="D53964" t="s">
        <v>185058</v>
      </c>
      <c r="E53964" t="s">
        <v>43</v>
      </c>
      <c r="F53964" t="s">
        <v>18</v>
      </c>
      <c r="G53964" t="s">
        <v>8172</v>
      </c>
      <c r="H53964">
        <v>9</v>
      </c>
      <c r="I53964" t="s">
        <v>36566</v>
      </c>
      <c r="J53964" t="s">
        <v>36566</v>
      </c>
      <c r="K53964">
        <v>1</v>
      </c>
      <c r="M53964" s="1">
        <v>41672</v>
      </c>
      <c r="N53964" s="1">
        <v>41672</v>
      </c>
      <c r="O53964"/>
      <c r="P53964"/>
      <c r="Q53964"/>
      <c r="R53964"/>
    </row>
    <row r="53965" spans="1:18" x14ac:dyDescent="0.2">
      <c r="A53965" t="s">
        <v>185059</v>
      </c>
      <c r="B53965" t="s">
        <v>185060</v>
      </c>
      <c r="C53965" t="s">
        <v>185061</v>
      </c>
      <c r="D53965" t="s">
        <v>1377</v>
      </c>
      <c r="E53965">
        <v>150000</v>
      </c>
      <c r="F53965" t="s">
        <v>18</v>
      </c>
      <c r="G53965" t="s">
        <v>25</v>
      </c>
      <c r="H53965" t="s">
        <v>380</v>
      </c>
      <c r="I53965" t="s">
        <v>381</v>
      </c>
      <c r="J53965" t="s">
        <v>381</v>
      </c>
      <c r="K53965">
        <v>1</v>
      </c>
      <c r="L53965" s="1">
        <v>40648</v>
      </c>
      <c r="M53965" s="1">
        <v>41153</v>
      </c>
      <c r="N53965" s="1">
        <v>41153</v>
      </c>
    </row>
    <row r="53966" spans="1:18" x14ac:dyDescent="0.2">
      <c r="A53966" t="s">
        <v>185062</v>
      </c>
      <c r="B53966" t="s">
        <v>185063</v>
      </c>
      <c r="C53966" t="s">
        <v>185064</v>
      </c>
      <c r="D53966" t="s">
        <v>42</v>
      </c>
      <c r="E53966">
        <v>40000000</v>
      </c>
      <c r="F53966" t="s">
        <v>689</v>
      </c>
      <c r="G53966" t="s">
        <v>25</v>
      </c>
      <c r="H53966" t="s">
        <v>64</v>
      </c>
      <c r="I53966" t="s">
        <v>65</v>
      </c>
      <c r="J53966" t="s">
        <v>71</v>
      </c>
      <c r="K53966">
        <v>3</v>
      </c>
      <c r="L53966" s="1">
        <v>37895</v>
      </c>
      <c r="M53966" s="1">
        <v>38322</v>
      </c>
      <c r="N53966" s="1">
        <v>39326</v>
      </c>
    </row>
    <row r="53967" spans="1:18" x14ac:dyDescent="0.2">
      <c r="A53967" t="s">
        <v>185065</v>
      </c>
      <c r="B53967" t="s">
        <v>185066</v>
      </c>
      <c r="C53967" t="s">
        <v>185067</v>
      </c>
      <c r="D53967" t="s">
        <v>185068</v>
      </c>
      <c r="E53967">
        <v>550000</v>
      </c>
      <c r="F53967" t="s">
        <v>18</v>
      </c>
      <c r="G53967" t="s">
        <v>25</v>
      </c>
      <c r="H53967" t="s">
        <v>64</v>
      </c>
      <c r="I53967" t="s">
        <v>65</v>
      </c>
      <c r="J53967" t="s">
        <v>71</v>
      </c>
      <c r="K53967">
        <v>1</v>
      </c>
      <c r="L53967" s="1">
        <v>40544</v>
      </c>
      <c r="M53967" s="1">
        <v>40878</v>
      </c>
      <c r="N53967" s="1">
        <v>40878</v>
      </c>
    </row>
    <row r="53968" spans="1:18" x14ac:dyDescent="0.2">
      <c r="A53968" t="s">
        <v>185069</v>
      </c>
      <c r="B53968" t="s">
        <v>185070</v>
      </c>
      <c r="C53968" t="s">
        <v>185071</v>
      </c>
      <c r="D53968" t="s">
        <v>741</v>
      </c>
      <c r="E53968">
        <v>250000</v>
      </c>
      <c r="F53968" t="s">
        <v>18</v>
      </c>
      <c r="G53968" t="s">
        <v>699</v>
      </c>
      <c r="H53968">
        <v>2</v>
      </c>
      <c r="I53968" t="s">
        <v>700</v>
      </c>
      <c r="J53968" t="s">
        <v>22198</v>
      </c>
      <c r="K53968">
        <v>1</v>
      </c>
      <c r="L53968" s="1">
        <v>35796</v>
      </c>
      <c r="M53968" s="1">
        <v>41652</v>
      </c>
      <c r="N53968" s="1">
        <v>41652</v>
      </c>
    </row>
    <row r="53969" spans="1:18" hidden="1" x14ac:dyDescent="0.2">
      <c r="A53969" t="s">
        <v>185072</v>
      </c>
      <c r="B53969" t="s">
        <v>185073</v>
      </c>
      <c r="C53969" t="s">
        <v>185074</v>
      </c>
      <c r="D53969" t="s">
        <v>13378</v>
      </c>
      <c r="E53969">
        <v>688250</v>
      </c>
      <c r="F53969" t="s">
        <v>18</v>
      </c>
      <c r="G53969" t="s">
        <v>699</v>
      </c>
      <c r="H53969">
        <v>2</v>
      </c>
      <c r="I53969" t="s">
        <v>700</v>
      </c>
      <c r="J53969" t="s">
        <v>22198</v>
      </c>
      <c r="K53969">
        <v>2</v>
      </c>
      <c r="L53969" s="1">
        <v>35796</v>
      </c>
      <c r="M53969" s="1">
        <v>40392</v>
      </c>
      <c r="N53969" s="1">
        <v>41417</v>
      </c>
      <c r="O53969"/>
      <c r="P53969"/>
      <c r="Q53969"/>
      <c r="R53969"/>
    </row>
    <row r="53970" spans="1:18" x14ac:dyDescent="0.2">
      <c r="A53970" t="s">
        <v>185075</v>
      </c>
      <c r="B53970" t="s">
        <v>185076</v>
      </c>
      <c r="C53970" t="s">
        <v>185077</v>
      </c>
      <c r="D53970" t="s">
        <v>3797</v>
      </c>
      <c r="E53970">
        <v>800000</v>
      </c>
      <c r="F53970" t="s">
        <v>207</v>
      </c>
      <c r="G53970" t="s">
        <v>25</v>
      </c>
      <c r="H53970" t="s">
        <v>1272</v>
      </c>
      <c r="I53970" t="s">
        <v>1273</v>
      </c>
      <c r="J53970" t="s">
        <v>6283</v>
      </c>
      <c r="K53970">
        <v>2</v>
      </c>
      <c r="L53970" s="1">
        <v>38869</v>
      </c>
      <c r="M53970" s="1">
        <v>38991</v>
      </c>
      <c r="N53970" s="1">
        <v>39234</v>
      </c>
    </row>
    <row r="53971" spans="1:18" x14ac:dyDescent="0.2">
      <c r="A53971" t="s">
        <v>185078</v>
      </c>
      <c r="B53971" t="s">
        <v>185079</v>
      </c>
      <c r="C53971" t="s">
        <v>185080</v>
      </c>
      <c r="D53971" t="s">
        <v>134</v>
      </c>
      <c r="E53971">
        <v>7000000</v>
      </c>
      <c r="F53971" t="s">
        <v>113</v>
      </c>
      <c r="G53971" t="s">
        <v>25</v>
      </c>
      <c r="H53971" t="s">
        <v>106</v>
      </c>
      <c r="I53971" t="s">
        <v>693</v>
      </c>
      <c r="J53971" t="s">
        <v>185081</v>
      </c>
      <c r="K53971">
        <v>1</v>
      </c>
      <c r="L53971" s="1">
        <v>38808</v>
      </c>
      <c r="M53971" s="1">
        <v>39052</v>
      </c>
      <c r="N53971" s="1">
        <v>39052</v>
      </c>
    </row>
    <row r="53972" spans="1:18" hidden="1" x14ac:dyDescent="0.2">
      <c r="A53972" t="s">
        <v>185082</v>
      </c>
      <c r="B53972" t="s">
        <v>185083</v>
      </c>
      <c r="C53972" t="s">
        <v>185084</v>
      </c>
      <c r="E53972">
        <v>7000000</v>
      </c>
      <c r="F53972" t="s">
        <v>18</v>
      </c>
      <c r="K53972">
        <v>1</v>
      </c>
      <c r="M53972" s="1">
        <v>39071</v>
      </c>
      <c r="N53972" s="1">
        <v>39071</v>
      </c>
      <c r="O53972"/>
      <c r="P53972"/>
      <c r="Q53972"/>
      <c r="R53972"/>
    </row>
    <row r="53973" spans="1:18" x14ac:dyDescent="0.2">
      <c r="A53973" t="s">
        <v>185085</v>
      </c>
      <c r="B53973" t="s">
        <v>185086</v>
      </c>
      <c r="C53973" t="s">
        <v>185087</v>
      </c>
      <c r="D53973" t="s">
        <v>12764</v>
      </c>
      <c r="E53973">
        <v>19311</v>
      </c>
      <c r="F53973" t="s">
        <v>207</v>
      </c>
      <c r="G53973" t="s">
        <v>276</v>
      </c>
      <c r="H53973">
        <v>17</v>
      </c>
      <c r="I53973" t="s">
        <v>464</v>
      </c>
      <c r="J53973" t="s">
        <v>464</v>
      </c>
      <c r="K53973">
        <v>1</v>
      </c>
      <c r="L53973" s="1">
        <v>40179</v>
      </c>
      <c r="M53973" s="1">
        <v>40427</v>
      </c>
      <c r="N53973" s="1">
        <v>40427</v>
      </c>
    </row>
    <row r="53974" spans="1:18" hidden="1" x14ac:dyDescent="0.2">
      <c r="A53974" t="s">
        <v>185088</v>
      </c>
      <c r="B53974" t="s">
        <v>185089</v>
      </c>
      <c r="C53974" t="s">
        <v>185090</v>
      </c>
      <c r="D53974" t="s">
        <v>185091</v>
      </c>
      <c r="E53974" t="s">
        <v>43</v>
      </c>
      <c r="F53974" t="s">
        <v>18</v>
      </c>
      <c r="G53974" t="s">
        <v>19</v>
      </c>
      <c r="H53974">
        <v>13</v>
      </c>
      <c r="I53974" t="s">
        <v>36371</v>
      </c>
      <c r="J53974" t="s">
        <v>36371</v>
      </c>
      <c r="K53974">
        <v>1</v>
      </c>
      <c r="L53974" s="1">
        <v>41707</v>
      </c>
      <c r="M53974" s="1">
        <v>41852</v>
      </c>
      <c r="N53974" s="1">
        <v>41852</v>
      </c>
      <c r="O53974"/>
      <c r="P53974"/>
      <c r="Q53974"/>
      <c r="R53974"/>
    </row>
    <row r="53975" spans="1:18" x14ac:dyDescent="0.2">
      <c r="A53975" t="s">
        <v>185092</v>
      </c>
      <c r="B53975" t="s">
        <v>185093</v>
      </c>
      <c r="C53975" t="s">
        <v>185094</v>
      </c>
      <c r="D53975" t="s">
        <v>185095</v>
      </c>
      <c r="E53975">
        <v>170000</v>
      </c>
      <c r="F53975" t="s">
        <v>113</v>
      </c>
      <c r="G53975" t="s">
        <v>25</v>
      </c>
      <c r="H53975" t="s">
        <v>158</v>
      </c>
      <c r="I53975" t="s">
        <v>244</v>
      </c>
      <c r="J53975" t="s">
        <v>244</v>
      </c>
      <c r="K53975">
        <v>2</v>
      </c>
      <c r="L53975" s="1">
        <v>41030</v>
      </c>
      <c r="M53975" s="1">
        <v>41153</v>
      </c>
      <c r="N53975" s="1">
        <v>41306</v>
      </c>
    </row>
    <row r="53976" spans="1:18" x14ac:dyDescent="0.2">
      <c r="A53976" t="s">
        <v>185096</v>
      </c>
      <c r="B53976" t="s">
        <v>185097</v>
      </c>
      <c r="C53976" t="s">
        <v>185098</v>
      </c>
      <c r="D53976" t="s">
        <v>185099</v>
      </c>
      <c r="E53976">
        <v>120000</v>
      </c>
      <c r="F53976" t="s">
        <v>18</v>
      </c>
      <c r="G53976" t="s">
        <v>25</v>
      </c>
      <c r="H53976" t="s">
        <v>64</v>
      </c>
      <c r="I53976" t="s">
        <v>65</v>
      </c>
      <c r="J53976" t="s">
        <v>5485</v>
      </c>
      <c r="K53976">
        <v>1</v>
      </c>
      <c r="L53976" s="1">
        <v>41883</v>
      </c>
      <c r="M53976" s="1">
        <v>42030</v>
      </c>
      <c r="N53976" s="1">
        <v>42030</v>
      </c>
    </row>
    <row r="53977" spans="1:18" x14ac:dyDescent="0.2">
      <c r="A53977" t="s">
        <v>185100</v>
      </c>
      <c r="B53977" t="s">
        <v>185101</v>
      </c>
      <c r="C53977" t="s">
        <v>185102</v>
      </c>
      <c r="D53977" t="s">
        <v>2966</v>
      </c>
      <c r="E53977">
        <v>14000</v>
      </c>
      <c r="F53977" t="s">
        <v>18</v>
      </c>
      <c r="G53977" t="s">
        <v>25</v>
      </c>
      <c r="H53977" t="s">
        <v>142</v>
      </c>
      <c r="I53977" t="s">
        <v>19672</v>
      </c>
      <c r="J53977" t="s">
        <v>19672</v>
      </c>
      <c r="K53977">
        <v>2</v>
      </c>
      <c r="L53977" s="1">
        <v>40848</v>
      </c>
      <c r="M53977" s="1">
        <v>41456</v>
      </c>
      <c r="N53977" s="1">
        <v>41614</v>
      </c>
    </row>
    <row r="53978" spans="1:18" x14ac:dyDescent="0.2">
      <c r="A53978" t="s">
        <v>185103</v>
      </c>
      <c r="B53978" t="s">
        <v>185104</v>
      </c>
      <c r="C53978" t="s">
        <v>185105</v>
      </c>
      <c r="D53978" t="s">
        <v>185106</v>
      </c>
      <c r="E53978">
        <v>25100000</v>
      </c>
      <c r="F53978" t="s">
        <v>18</v>
      </c>
      <c r="G53978" t="s">
        <v>25</v>
      </c>
      <c r="H53978" t="s">
        <v>64</v>
      </c>
      <c r="I53978" t="s">
        <v>65</v>
      </c>
      <c r="J53978" t="s">
        <v>1160</v>
      </c>
      <c r="K53978">
        <v>3</v>
      </c>
      <c r="L53978" s="1">
        <v>37257</v>
      </c>
      <c r="M53978" s="1">
        <v>37257</v>
      </c>
      <c r="N53978" s="1">
        <v>37943</v>
      </c>
    </row>
    <row r="53979" spans="1:18" hidden="1" x14ac:dyDescent="0.2">
      <c r="A53979" t="s">
        <v>185107</v>
      </c>
      <c r="B53979" t="s">
        <v>185108</v>
      </c>
      <c r="C53979" t="s">
        <v>185109</v>
      </c>
      <c r="D53979" t="s">
        <v>185110</v>
      </c>
      <c r="E53979">
        <v>272895</v>
      </c>
      <c r="F53979" t="s">
        <v>18</v>
      </c>
      <c r="G53979" t="s">
        <v>128</v>
      </c>
      <c r="H53979" t="s">
        <v>129</v>
      </c>
      <c r="I53979" t="s">
        <v>130</v>
      </c>
      <c r="J53979" t="s">
        <v>130</v>
      </c>
      <c r="K53979">
        <v>2</v>
      </c>
      <c r="L53979" s="1">
        <v>41436</v>
      </c>
      <c r="M53979" s="1">
        <v>41640</v>
      </c>
      <c r="N53979" s="1">
        <v>42213</v>
      </c>
      <c r="O53979"/>
      <c r="P53979"/>
      <c r="Q53979"/>
      <c r="R53979"/>
    </row>
    <row r="53980" spans="1:18" x14ac:dyDescent="0.2">
      <c r="A53980" t="s">
        <v>185111</v>
      </c>
      <c r="B53980" t="s">
        <v>185104</v>
      </c>
      <c r="C53980" t="s">
        <v>185112</v>
      </c>
      <c r="D53980" t="s">
        <v>29985</v>
      </c>
      <c r="E53980">
        <v>30000</v>
      </c>
      <c r="F53980" t="s">
        <v>207</v>
      </c>
      <c r="G53980" t="s">
        <v>12410</v>
      </c>
      <c r="H53980">
        <v>4</v>
      </c>
      <c r="I53980" t="s">
        <v>39929</v>
      </c>
      <c r="J53980" t="s">
        <v>39929</v>
      </c>
      <c r="K53980">
        <v>1</v>
      </c>
      <c r="L53980" s="1">
        <v>42156</v>
      </c>
      <c r="M53980" s="1">
        <v>42125</v>
      </c>
      <c r="N53980" s="1">
        <v>42125</v>
      </c>
    </row>
    <row r="53981" spans="1:18" x14ac:dyDescent="0.2">
      <c r="A53981" t="s">
        <v>185113</v>
      </c>
      <c r="B53981" t="s">
        <v>185114</v>
      </c>
      <c r="C53981" t="s">
        <v>185115</v>
      </c>
      <c r="D53981" t="s">
        <v>185116</v>
      </c>
      <c r="E53981">
        <v>850000</v>
      </c>
      <c r="F53981" t="s">
        <v>18</v>
      </c>
      <c r="G53981" t="s">
        <v>25</v>
      </c>
      <c r="H53981" t="s">
        <v>106</v>
      </c>
      <c r="I53981" t="s">
        <v>107</v>
      </c>
      <c r="J53981" t="s">
        <v>108</v>
      </c>
      <c r="K53981">
        <v>2</v>
      </c>
      <c r="L53981" s="1">
        <v>40909</v>
      </c>
      <c r="M53981" s="1">
        <v>41577</v>
      </c>
      <c r="N53981" s="1">
        <v>41629</v>
      </c>
    </row>
    <row r="53982" spans="1:18" hidden="1" x14ac:dyDescent="0.2">
      <c r="A53982" t="s">
        <v>185117</v>
      </c>
      <c r="B53982" t="s">
        <v>185118</v>
      </c>
      <c r="C53982" t="s">
        <v>185119</v>
      </c>
      <c r="D53982" t="s">
        <v>185120</v>
      </c>
      <c r="E53982">
        <v>53246636</v>
      </c>
      <c r="F53982" t="s">
        <v>18</v>
      </c>
      <c r="G53982" t="s">
        <v>25</v>
      </c>
      <c r="H53982" t="s">
        <v>142</v>
      </c>
      <c r="I53982" t="s">
        <v>143</v>
      </c>
      <c r="J53982" t="s">
        <v>143</v>
      </c>
      <c r="K53982">
        <v>6</v>
      </c>
      <c r="L53982" s="1">
        <v>38353</v>
      </c>
      <c r="M53982" s="1">
        <v>40099</v>
      </c>
      <c r="N53982" s="1">
        <v>42221</v>
      </c>
      <c r="O53982"/>
      <c r="P53982"/>
      <c r="Q53982"/>
      <c r="R53982"/>
    </row>
    <row r="53983" spans="1:18" x14ac:dyDescent="0.2">
      <c r="A53983" t="s">
        <v>185121</v>
      </c>
      <c r="B53983" t="s">
        <v>185122</v>
      </c>
      <c r="C53983" t="s">
        <v>185123</v>
      </c>
      <c r="D53983" t="s">
        <v>185124</v>
      </c>
      <c r="E53983">
        <v>482000</v>
      </c>
      <c r="F53983" t="s">
        <v>18</v>
      </c>
      <c r="G53983" t="s">
        <v>25</v>
      </c>
      <c r="H53983" t="s">
        <v>106</v>
      </c>
      <c r="I53983" t="s">
        <v>107</v>
      </c>
      <c r="J53983" t="s">
        <v>108</v>
      </c>
      <c r="K53983">
        <v>1</v>
      </c>
      <c r="L53983" s="1">
        <v>40969</v>
      </c>
      <c r="M53983" s="1">
        <v>41486</v>
      </c>
      <c r="N53983" s="1">
        <v>41486</v>
      </c>
    </row>
    <row r="53984" spans="1:18" hidden="1" x14ac:dyDescent="0.2">
      <c r="A53984" t="s">
        <v>185125</v>
      </c>
      <c r="B53984" t="s">
        <v>185126</v>
      </c>
      <c r="D53984" t="s">
        <v>75940</v>
      </c>
      <c r="E53984">
        <v>280831</v>
      </c>
      <c r="F53984" t="s">
        <v>18</v>
      </c>
      <c r="K53984">
        <v>1</v>
      </c>
      <c r="M53984" s="1">
        <v>41729</v>
      </c>
      <c r="N53984" s="1">
        <v>41729</v>
      </c>
      <c r="O53984"/>
      <c r="P53984"/>
      <c r="Q53984"/>
      <c r="R53984"/>
    </row>
    <row r="53985" spans="1:18" x14ac:dyDescent="0.2">
      <c r="A53985" t="s">
        <v>185127</v>
      </c>
      <c r="B53985" t="s">
        <v>185128</v>
      </c>
      <c r="C53985" t="s">
        <v>185129</v>
      </c>
      <c r="D53985" t="s">
        <v>2479</v>
      </c>
      <c r="E53985">
        <v>1030000</v>
      </c>
      <c r="F53985" t="s">
        <v>18</v>
      </c>
      <c r="G53985" t="s">
        <v>222</v>
      </c>
      <c r="H53985">
        <v>5</v>
      </c>
      <c r="I53985" t="s">
        <v>2939</v>
      </c>
      <c r="J53985" t="s">
        <v>185130</v>
      </c>
      <c r="K53985">
        <v>1</v>
      </c>
      <c r="L53985" s="1">
        <v>40909</v>
      </c>
      <c r="M53985" s="1">
        <v>41386</v>
      </c>
      <c r="N53985" s="1">
        <v>41386</v>
      </c>
    </row>
    <row r="53986" spans="1:18" x14ac:dyDescent="0.2">
      <c r="A53986" t="s">
        <v>185131</v>
      </c>
      <c r="B53986" t="s">
        <v>185132</v>
      </c>
      <c r="C53986" t="s">
        <v>185133</v>
      </c>
      <c r="D53986" t="s">
        <v>185134</v>
      </c>
      <c r="E53986">
        <v>6500000</v>
      </c>
      <c r="F53986" t="s">
        <v>18</v>
      </c>
      <c r="G53986" t="s">
        <v>699</v>
      </c>
      <c r="K53986">
        <v>2</v>
      </c>
      <c r="L53986" s="1">
        <v>41275</v>
      </c>
      <c r="M53986" s="1">
        <v>41940</v>
      </c>
      <c r="N53986" s="1">
        <v>42142</v>
      </c>
    </row>
    <row r="53987" spans="1:18" x14ac:dyDescent="0.2">
      <c r="A53987" t="s">
        <v>185135</v>
      </c>
      <c r="B53987" t="s">
        <v>185136</v>
      </c>
      <c r="C53987" t="s">
        <v>185137</v>
      </c>
      <c r="D53987" t="s">
        <v>70</v>
      </c>
      <c r="E53987">
        <v>170000</v>
      </c>
      <c r="F53987" t="s">
        <v>18</v>
      </c>
      <c r="G53987" t="s">
        <v>25</v>
      </c>
      <c r="H53987" t="s">
        <v>808</v>
      </c>
      <c r="I53987" t="s">
        <v>809</v>
      </c>
      <c r="J53987" t="s">
        <v>810</v>
      </c>
      <c r="K53987">
        <v>1</v>
      </c>
      <c r="L53987" s="1">
        <v>40179</v>
      </c>
      <c r="M53987" s="1">
        <v>40238</v>
      </c>
      <c r="N53987" s="1">
        <v>40238</v>
      </c>
    </row>
    <row r="53988" spans="1:18" x14ac:dyDescent="0.2">
      <c r="A53988" t="s">
        <v>185138</v>
      </c>
      <c r="B53988" t="s">
        <v>185139</v>
      </c>
      <c r="C53988" t="s">
        <v>185140</v>
      </c>
      <c r="D53988" t="s">
        <v>36</v>
      </c>
      <c r="E53988">
        <v>400000</v>
      </c>
      <c r="F53988" t="s">
        <v>113</v>
      </c>
      <c r="G53988" t="s">
        <v>25</v>
      </c>
      <c r="H53988" t="s">
        <v>64</v>
      </c>
      <c r="I53988" t="s">
        <v>65</v>
      </c>
      <c r="J53988" t="s">
        <v>71</v>
      </c>
      <c r="K53988">
        <v>1</v>
      </c>
      <c r="L53988" s="1">
        <v>40179</v>
      </c>
      <c r="M53988" s="1">
        <v>40287</v>
      </c>
      <c r="N53988" s="1">
        <v>40287</v>
      </c>
    </row>
    <row r="53989" spans="1:18" x14ac:dyDescent="0.2">
      <c r="A53989" t="s">
        <v>185141</v>
      </c>
      <c r="B53989" t="s">
        <v>185142</v>
      </c>
      <c r="C53989" t="s">
        <v>185143</v>
      </c>
      <c r="D53989" t="s">
        <v>918</v>
      </c>
      <c r="E53989">
        <v>10000000</v>
      </c>
      <c r="F53989" t="s">
        <v>18</v>
      </c>
      <c r="G53989" t="s">
        <v>25</v>
      </c>
      <c r="H53989" t="s">
        <v>106</v>
      </c>
      <c r="I53989" t="s">
        <v>107</v>
      </c>
      <c r="J53989" t="s">
        <v>108</v>
      </c>
      <c r="K53989">
        <v>2</v>
      </c>
      <c r="L53989" s="1">
        <v>38961</v>
      </c>
      <c r="M53989" s="1">
        <v>40699</v>
      </c>
      <c r="N53989" s="1">
        <v>40946</v>
      </c>
    </row>
    <row r="53990" spans="1:18" hidden="1" x14ac:dyDescent="0.2">
      <c r="A53990" t="s">
        <v>185144</v>
      </c>
      <c r="B53990" t="s">
        <v>185145</v>
      </c>
      <c r="C53990" t="s">
        <v>185146</v>
      </c>
      <c r="D53990" t="s">
        <v>36</v>
      </c>
      <c r="E53990">
        <v>2000000</v>
      </c>
      <c r="F53990" t="s">
        <v>207</v>
      </c>
      <c r="G53990" t="s">
        <v>25</v>
      </c>
      <c r="H53990" t="s">
        <v>64</v>
      </c>
      <c r="I53990" t="s">
        <v>65</v>
      </c>
      <c r="J53990" t="s">
        <v>71</v>
      </c>
      <c r="K53990">
        <v>1</v>
      </c>
      <c r="M53990" s="1">
        <v>39528</v>
      </c>
      <c r="N53990" s="1">
        <v>39528</v>
      </c>
      <c r="O53990"/>
      <c r="P53990"/>
      <c r="Q53990"/>
      <c r="R53990"/>
    </row>
    <row r="53991" spans="1:18" hidden="1" x14ac:dyDescent="0.2">
      <c r="A53991" t="s">
        <v>185147</v>
      </c>
      <c r="B53991" t="s">
        <v>185148</v>
      </c>
      <c r="C53991" t="s">
        <v>185149</v>
      </c>
      <c r="D53991" t="s">
        <v>185150</v>
      </c>
      <c r="E53991">
        <v>65656</v>
      </c>
      <c r="F53991" t="s">
        <v>18</v>
      </c>
      <c r="G53991" t="s">
        <v>1255</v>
      </c>
      <c r="H53991">
        <v>42</v>
      </c>
      <c r="I53991" t="s">
        <v>1256</v>
      </c>
      <c r="J53991" t="s">
        <v>1256</v>
      </c>
      <c r="K53991">
        <v>2</v>
      </c>
      <c r="L53991" s="1">
        <v>41233</v>
      </c>
      <c r="M53991" s="1">
        <v>41278</v>
      </c>
      <c r="N53991" s="1">
        <v>41395</v>
      </c>
      <c r="O53991"/>
      <c r="P53991"/>
      <c r="Q53991"/>
      <c r="R53991"/>
    </row>
    <row r="53992" spans="1:18" hidden="1" x14ac:dyDescent="0.2">
      <c r="A53992" t="s">
        <v>185151</v>
      </c>
      <c r="B53992" t="s">
        <v>185152</v>
      </c>
      <c r="C53992" t="s">
        <v>185153</v>
      </c>
      <c r="D53992" t="s">
        <v>185154</v>
      </c>
      <c r="E53992">
        <v>175000</v>
      </c>
      <c r="F53992" t="s">
        <v>18</v>
      </c>
      <c r="G53992" t="s">
        <v>128</v>
      </c>
      <c r="H53992" t="s">
        <v>5574</v>
      </c>
      <c r="I53992" t="s">
        <v>5575</v>
      </c>
      <c r="J53992" t="s">
        <v>5575</v>
      </c>
      <c r="K53992">
        <v>1</v>
      </c>
      <c r="M53992" s="1">
        <v>40909</v>
      </c>
      <c r="N53992" s="1">
        <v>40909</v>
      </c>
      <c r="O53992"/>
      <c r="P53992"/>
      <c r="Q53992"/>
      <c r="R53992"/>
    </row>
    <row r="53993" spans="1:18" hidden="1" x14ac:dyDescent="0.2">
      <c r="A53993" t="s">
        <v>185155</v>
      </c>
      <c r="B53993" t="s">
        <v>185156</v>
      </c>
      <c r="C53993" t="s">
        <v>185157</v>
      </c>
      <c r="D53993" t="s">
        <v>185158</v>
      </c>
      <c r="E53993">
        <v>141403.56409999999</v>
      </c>
      <c r="F53993" t="s">
        <v>18</v>
      </c>
      <c r="G53993" t="s">
        <v>1062</v>
      </c>
      <c r="H53993">
        <v>4</v>
      </c>
      <c r="I53993" t="s">
        <v>1525</v>
      </c>
      <c r="J53993" t="s">
        <v>1525</v>
      </c>
      <c r="K53993">
        <v>6</v>
      </c>
      <c r="L53993" s="1">
        <v>41848</v>
      </c>
      <c r="M53993" s="1">
        <v>42036</v>
      </c>
      <c r="N53993" s="1">
        <v>42334</v>
      </c>
      <c r="O53993"/>
      <c r="P53993"/>
      <c r="Q53993"/>
      <c r="R53993"/>
    </row>
    <row r="53994" spans="1:18" hidden="1" x14ac:dyDescent="0.2">
      <c r="A53994" t="s">
        <v>185159</v>
      </c>
      <c r="B53994" t="s">
        <v>185160</v>
      </c>
      <c r="C53994" t="s">
        <v>185161</v>
      </c>
      <c r="D53994" t="s">
        <v>185162</v>
      </c>
      <c r="E53994" t="s">
        <v>43</v>
      </c>
      <c r="F53994" t="s">
        <v>18</v>
      </c>
      <c r="G53994" t="s">
        <v>25</v>
      </c>
      <c r="H53994" t="s">
        <v>64</v>
      </c>
      <c r="I53994" t="s">
        <v>65</v>
      </c>
      <c r="J53994" t="s">
        <v>71</v>
      </c>
      <c r="K53994">
        <v>1</v>
      </c>
      <c r="L53994" s="1">
        <v>41640</v>
      </c>
      <c r="M53994" s="1">
        <v>42156</v>
      </c>
      <c r="N53994" s="1">
        <v>42156</v>
      </c>
      <c r="O53994"/>
      <c r="P53994"/>
      <c r="Q53994"/>
      <c r="R53994"/>
    </row>
    <row r="53995" spans="1:18" hidden="1" x14ac:dyDescent="0.2">
      <c r="A53995" t="s">
        <v>185163</v>
      </c>
      <c r="B53995" t="s">
        <v>185164</v>
      </c>
      <c r="C53995" t="s">
        <v>185165</v>
      </c>
      <c r="D53995" t="s">
        <v>8947</v>
      </c>
      <c r="E53995">
        <v>800000</v>
      </c>
      <c r="F53995" t="s">
        <v>113</v>
      </c>
      <c r="G53995" t="s">
        <v>25</v>
      </c>
      <c r="H53995" t="s">
        <v>106</v>
      </c>
      <c r="I53995" t="s">
        <v>107</v>
      </c>
      <c r="J53995" t="s">
        <v>108</v>
      </c>
      <c r="K53995">
        <v>2</v>
      </c>
      <c r="M53995" s="1">
        <v>40885</v>
      </c>
      <c r="N53995" s="1">
        <v>41456</v>
      </c>
      <c r="O53995"/>
      <c r="P53995"/>
      <c r="Q53995"/>
      <c r="R53995"/>
    </row>
    <row r="53996" spans="1:18" x14ac:dyDescent="0.2">
      <c r="A53996" t="s">
        <v>185166</v>
      </c>
      <c r="B53996" t="s">
        <v>185167</v>
      </c>
      <c r="C53996" t="s">
        <v>185168</v>
      </c>
      <c r="D53996" t="s">
        <v>185169</v>
      </c>
      <c r="E53996">
        <v>9590000</v>
      </c>
      <c r="F53996" t="s">
        <v>113</v>
      </c>
      <c r="G53996" t="s">
        <v>1062</v>
      </c>
      <c r="H53996">
        <v>16</v>
      </c>
      <c r="I53996" t="s">
        <v>1704</v>
      </c>
      <c r="J53996" t="s">
        <v>1704</v>
      </c>
      <c r="K53996">
        <v>5</v>
      </c>
      <c r="L53996" s="1">
        <v>39814</v>
      </c>
      <c r="M53996" s="1">
        <v>39995</v>
      </c>
      <c r="N53996" s="1">
        <v>41922</v>
      </c>
    </row>
    <row r="53997" spans="1:18" hidden="1" x14ac:dyDescent="0.2">
      <c r="A53997" t="s">
        <v>185170</v>
      </c>
      <c r="B53997" t="s">
        <v>185171</v>
      </c>
      <c r="C53997" t="s">
        <v>185172</v>
      </c>
      <c r="D53997" t="s">
        <v>185173</v>
      </c>
      <c r="E53997" t="s">
        <v>43</v>
      </c>
      <c r="F53997" t="s">
        <v>18</v>
      </c>
      <c r="G53997" t="s">
        <v>276</v>
      </c>
      <c r="H53997">
        <v>17</v>
      </c>
      <c r="I53997" t="s">
        <v>464</v>
      </c>
      <c r="J53997" t="s">
        <v>464</v>
      </c>
      <c r="K53997">
        <v>1</v>
      </c>
      <c r="L53997" s="1">
        <v>42094</v>
      </c>
      <c r="M53997" s="1">
        <v>42251</v>
      </c>
      <c r="N53997" s="1">
        <v>42251</v>
      </c>
      <c r="O53997"/>
      <c r="P53997"/>
      <c r="Q53997"/>
      <c r="R53997"/>
    </row>
    <row r="53998" spans="1:18" x14ac:dyDescent="0.2">
      <c r="A53998" t="s">
        <v>185174</v>
      </c>
      <c r="B53998" t="s">
        <v>185175</v>
      </c>
      <c r="C53998" t="s">
        <v>185176</v>
      </c>
      <c r="D53998" t="s">
        <v>185177</v>
      </c>
      <c r="E53998">
        <v>200000</v>
      </c>
      <c r="F53998" t="s">
        <v>18</v>
      </c>
      <c r="G53998" t="s">
        <v>1126</v>
      </c>
      <c r="H53998">
        <v>25</v>
      </c>
      <c r="I53998" t="s">
        <v>1582</v>
      </c>
      <c r="J53998" t="s">
        <v>1583</v>
      </c>
      <c r="K53998">
        <v>1</v>
      </c>
      <c r="L53998" s="1">
        <v>40921</v>
      </c>
      <c r="M53998" s="1">
        <v>40909</v>
      </c>
      <c r="N53998" s="1">
        <v>40909</v>
      </c>
    </row>
    <row r="53999" spans="1:18" hidden="1" x14ac:dyDescent="0.2">
      <c r="A53999" t="s">
        <v>185178</v>
      </c>
      <c r="B53999" t="s">
        <v>185179</v>
      </c>
      <c r="C53999" t="s">
        <v>185180</v>
      </c>
      <c r="D53999" t="s">
        <v>2376</v>
      </c>
      <c r="E53999" t="s">
        <v>43</v>
      </c>
      <c r="F53999" t="s">
        <v>207</v>
      </c>
      <c r="G53999" t="s">
        <v>25</v>
      </c>
      <c r="H53999" t="s">
        <v>106</v>
      </c>
      <c r="I53999" t="s">
        <v>107</v>
      </c>
      <c r="J53999" t="s">
        <v>108</v>
      </c>
      <c r="K53999">
        <v>1</v>
      </c>
      <c r="L53999" s="1">
        <v>40603</v>
      </c>
      <c r="M53999" s="1">
        <v>40735</v>
      </c>
      <c r="N53999" s="1">
        <v>40735</v>
      </c>
      <c r="O53999"/>
      <c r="P53999"/>
      <c r="Q53999"/>
      <c r="R53999"/>
    </row>
    <row r="54000" spans="1:18" hidden="1" x14ac:dyDescent="0.2">
      <c r="A54000" t="s">
        <v>185181</v>
      </c>
      <c r="B54000" t="s">
        <v>185182</v>
      </c>
      <c r="C54000" t="s">
        <v>185183</v>
      </c>
      <c r="D54000" t="s">
        <v>185184</v>
      </c>
      <c r="E54000" t="s">
        <v>43</v>
      </c>
      <c r="F54000" t="s">
        <v>18</v>
      </c>
      <c r="G54000" t="s">
        <v>128</v>
      </c>
      <c r="H54000" t="s">
        <v>6954</v>
      </c>
      <c r="I54000" t="s">
        <v>502</v>
      </c>
      <c r="J54000" t="s">
        <v>6955</v>
      </c>
      <c r="K54000">
        <v>1</v>
      </c>
      <c r="L54000" s="1">
        <v>40787</v>
      </c>
      <c r="M54000" s="1">
        <v>40555</v>
      </c>
      <c r="N54000" s="1">
        <v>40555</v>
      </c>
      <c r="O54000"/>
      <c r="P54000"/>
      <c r="Q54000"/>
      <c r="R54000"/>
    </row>
    <row r="54001" spans="1:18" x14ac:dyDescent="0.2">
      <c r="A54001" t="s">
        <v>185185</v>
      </c>
      <c r="B54001" t="s">
        <v>185186</v>
      </c>
      <c r="C54001" t="s">
        <v>185187</v>
      </c>
      <c r="D54001" t="s">
        <v>70</v>
      </c>
      <c r="E54001">
        <v>200000</v>
      </c>
      <c r="F54001" t="s">
        <v>18</v>
      </c>
      <c r="G54001" t="s">
        <v>25</v>
      </c>
      <c r="H54001" t="s">
        <v>527</v>
      </c>
      <c r="I54001" t="s">
        <v>528</v>
      </c>
      <c r="J54001" t="s">
        <v>529</v>
      </c>
      <c r="K54001">
        <v>1</v>
      </c>
      <c r="L54001" s="1">
        <v>39814</v>
      </c>
      <c r="M54001" s="1">
        <v>40558</v>
      </c>
      <c r="N54001" s="1">
        <v>40558</v>
      </c>
    </row>
    <row r="54002" spans="1:18" x14ac:dyDescent="0.2">
      <c r="A54002" t="s">
        <v>185188</v>
      </c>
      <c r="B54002" t="s">
        <v>185189</v>
      </c>
      <c r="C54002" t="s">
        <v>185190</v>
      </c>
      <c r="D54002" t="s">
        <v>36</v>
      </c>
      <c r="E54002">
        <v>147000</v>
      </c>
      <c r="F54002" t="s">
        <v>207</v>
      </c>
      <c r="G54002" t="s">
        <v>25</v>
      </c>
      <c r="H54002" t="s">
        <v>644</v>
      </c>
      <c r="I54002" t="s">
        <v>645</v>
      </c>
      <c r="J54002" t="s">
        <v>7304</v>
      </c>
      <c r="K54002">
        <v>1</v>
      </c>
      <c r="L54002" s="1">
        <v>39814</v>
      </c>
      <c r="M54002" s="1">
        <v>40270</v>
      </c>
      <c r="N54002" s="1">
        <v>40270</v>
      </c>
    </row>
    <row r="54003" spans="1:18" hidden="1" x14ac:dyDescent="0.2">
      <c r="A54003" t="s">
        <v>185191</v>
      </c>
      <c r="B54003" t="s">
        <v>185192</v>
      </c>
      <c r="C54003" t="s">
        <v>185193</v>
      </c>
      <c r="D54003" t="s">
        <v>42</v>
      </c>
      <c r="E54003">
        <v>1000000</v>
      </c>
      <c r="F54003" t="s">
        <v>113</v>
      </c>
      <c r="G54003" t="s">
        <v>25</v>
      </c>
      <c r="H54003" t="s">
        <v>64</v>
      </c>
      <c r="I54003" t="s">
        <v>65</v>
      </c>
      <c r="J54003" t="s">
        <v>71</v>
      </c>
      <c r="K54003">
        <v>1</v>
      </c>
      <c r="M54003" s="1">
        <v>40912</v>
      </c>
      <c r="N54003" s="1">
        <v>40912</v>
      </c>
      <c r="O54003"/>
      <c r="P54003"/>
      <c r="Q54003"/>
      <c r="R54003"/>
    </row>
    <row r="54004" spans="1:18" hidden="1" x14ac:dyDescent="0.2">
      <c r="A54004" t="s">
        <v>185194</v>
      </c>
      <c r="B54004" t="s">
        <v>185195</v>
      </c>
      <c r="C54004" t="s">
        <v>185196</v>
      </c>
      <c r="D54004" t="s">
        <v>185197</v>
      </c>
      <c r="E54004">
        <v>5020000</v>
      </c>
      <c r="F54004" t="s">
        <v>18</v>
      </c>
      <c r="G54004" t="s">
        <v>25</v>
      </c>
      <c r="H54004" t="s">
        <v>106</v>
      </c>
      <c r="I54004" t="s">
        <v>107</v>
      </c>
      <c r="J54004" t="s">
        <v>108</v>
      </c>
      <c r="K54004">
        <v>3</v>
      </c>
      <c r="L54004" s="1">
        <v>41518</v>
      </c>
      <c r="M54004" s="1">
        <v>42005</v>
      </c>
      <c r="N54004" s="1">
        <v>42278</v>
      </c>
      <c r="O54004"/>
      <c r="P54004"/>
      <c r="Q54004"/>
      <c r="R54004"/>
    </row>
    <row r="54005" spans="1:18" hidden="1" x14ac:dyDescent="0.2">
      <c r="A54005" t="s">
        <v>185198</v>
      </c>
      <c r="B54005" t="s">
        <v>185199</v>
      </c>
      <c r="C54005" t="s">
        <v>185200</v>
      </c>
      <c r="D54005" t="s">
        <v>185201</v>
      </c>
      <c r="E54005" t="s">
        <v>43</v>
      </c>
      <c r="F54005" t="s">
        <v>207</v>
      </c>
      <c r="G54005" t="s">
        <v>25</v>
      </c>
      <c r="H54005" t="s">
        <v>64</v>
      </c>
      <c r="I54005" t="s">
        <v>65</v>
      </c>
      <c r="J54005" t="s">
        <v>71</v>
      </c>
      <c r="K54005">
        <v>1</v>
      </c>
      <c r="L54005" s="1">
        <v>40575</v>
      </c>
      <c r="M54005" s="1">
        <v>40544</v>
      </c>
      <c r="N54005" s="1">
        <v>40544</v>
      </c>
      <c r="O54005"/>
      <c r="P54005"/>
      <c r="Q54005"/>
      <c r="R54005"/>
    </row>
    <row r="54006" spans="1:18" hidden="1" x14ac:dyDescent="0.2">
      <c r="A54006" t="s">
        <v>185202</v>
      </c>
      <c r="B54006" t="s">
        <v>185203</v>
      </c>
      <c r="C54006" t="s">
        <v>185204</v>
      </c>
      <c r="D54006" t="s">
        <v>185205</v>
      </c>
      <c r="E54006">
        <v>949605</v>
      </c>
      <c r="F54006" t="s">
        <v>18</v>
      </c>
      <c r="G54006" t="s">
        <v>128</v>
      </c>
      <c r="H54006" t="s">
        <v>129</v>
      </c>
      <c r="I54006" t="s">
        <v>130</v>
      </c>
      <c r="J54006" t="s">
        <v>130</v>
      </c>
      <c r="K54006">
        <v>2</v>
      </c>
      <c r="L54006" s="1">
        <v>38808</v>
      </c>
      <c r="M54006" s="1">
        <v>39387</v>
      </c>
      <c r="N54006" s="1">
        <v>39600</v>
      </c>
      <c r="O54006"/>
      <c r="P54006"/>
      <c r="Q54006"/>
      <c r="R54006"/>
    </row>
    <row r="54007" spans="1:18" hidden="1" x14ac:dyDescent="0.2">
      <c r="A54007" t="s">
        <v>185206</v>
      </c>
      <c r="B54007" t="s">
        <v>185203</v>
      </c>
      <c r="C54007" t="s">
        <v>185207</v>
      </c>
      <c r="D54007" t="s">
        <v>185208</v>
      </c>
      <c r="E54007">
        <v>10000</v>
      </c>
      <c r="F54007" t="s">
        <v>18</v>
      </c>
      <c r="G54007" t="s">
        <v>19</v>
      </c>
      <c r="H54007">
        <v>19</v>
      </c>
      <c r="I54007" t="s">
        <v>474</v>
      </c>
      <c r="J54007" t="s">
        <v>474</v>
      </c>
      <c r="K54007">
        <v>1</v>
      </c>
      <c r="M54007" s="1">
        <v>42095</v>
      </c>
      <c r="N54007" s="1">
        <v>42095</v>
      </c>
      <c r="O54007"/>
      <c r="P54007"/>
      <c r="Q54007"/>
      <c r="R54007"/>
    </row>
    <row r="54008" spans="1:18" x14ac:dyDescent="0.2">
      <c r="A54008" t="s">
        <v>185209</v>
      </c>
      <c r="B54008" t="s">
        <v>185210</v>
      </c>
      <c r="C54008" t="s">
        <v>185211</v>
      </c>
      <c r="D54008" t="s">
        <v>185212</v>
      </c>
      <c r="E54008">
        <v>25000000</v>
      </c>
      <c r="F54008" t="s">
        <v>18</v>
      </c>
      <c r="G54008" t="s">
        <v>25</v>
      </c>
      <c r="H54008" t="s">
        <v>82</v>
      </c>
      <c r="I54008" t="s">
        <v>1764</v>
      </c>
      <c r="J54008" t="s">
        <v>2524</v>
      </c>
      <c r="K54008">
        <v>1</v>
      </c>
      <c r="L54008" s="1">
        <v>39508</v>
      </c>
      <c r="M54008" s="1">
        <v>42242</v>
      </c>
      <c r="N54008" s="1">
        <v>42242</v>
      </c>
    </row>
    <row r="54009" spans="1:18" hidden="1" x14ac:dyDescent="0.2">
      <c r="A54009" t="s">
        <v>185213</v>
      </c>
      <c r="B54009" t="s">
        <v>185214</v>
      </c>
      <c r="C54009" t="s">
        <v>185215</v>
      </c>
      <c r="D54009" t="s">
        <v>185216</v>
      </c>
      <c r="E54009">
        <v>204545</v>
      </c>
      <c r="F54009" t="s">
        <v>18</v>
      </c>
      <c r="G54009" t="s">
        <v>57</v>
      </c>
      <c r="H54009" t="s">
        <v>202</v>
      </c>
      <c r="I54009" t="s">
        <v>12005</v>
      </c>
      <c r="J54009" t="s">
        <v>12005</v>
      </c>
      <c r="K54009">
        <v>1</v>
      </c>
      <c r="L54009" s="1">
        <v>40668</v>
      </c>
      <c r="M54009" s="1">
        <v>41684</v>
      </c>
      <c r="N54009" s="1">
        <v>41684</v>
      </c>
      <c r="O54009"/>
      <c r="P54009"/>
      <c r="Q54009"/>
      <c r="R54009"/>
    </row>
    <row r="54010" spans="1:18" x14ac:dyDescent="0.2">
      <c r="A54010" t="s">
        <v>185217</v>
      </c>
      <c r="B54010" t="s">
        <v>185218</v>
      </c>
      <c r="C54010" t="s">
        <v>185219</v>
      </c>
      <c r="D54010" t="s">
        <v>185220</v>
      </c>
      <c r="E54010">
        <v>1000000</v>
      </c>
      <c r="F54010" t="s">
        <v>18</v>
      </c>
      <c r="G54010" t="s">
        <v>19</v>
      </c>
      <c r="H54010">
        <v>19</v>
      </c>
      <c r="I54010" t="s">
        <v>474</v>
      </c>
      <c r="J54010" t="s">
        <v>474</v>
      </c>
      <c r="K54010">
        <v>2</v>
      </c>
      <c r="L54010" s="1">
        <v>41365</v>
      </c>
      <c r="M54010" s="1">
        <v>42002</v>
      </c>
      <c r="N54010" s="1">
        <v>42125</v>
      </c>
    </row>
    <row r="54011" spans="1:18" x14ac:dyDescent="0.2">
      <c r="A54011" t="s">
        <v>185221</v>
      </c>
      <c r="B54011" t="s">
        <v>185222</v>
      </c>
      <c r="C54011" t="s">
        <v>185223</v>
      </c>
      <c r="E54011">
        <v>150000</v>
      </c>
      <c r="F54011" t="s">
        <v>207</v>
      </c>
      <c r="K54011">
        <v>1</v>
      </c>
      <c r="L54011" s="1">
        <v>42328</v>
      </c>
      <c r="M54011" s="1">
        <v>42304</v>
      </c>
      <c r="N54011" s="1">
        <v>42304</v>
      </c>
    </row>
    <row r="54012" spans="1:18" x14ac:dyDescent="0.2">
      <c r="A54012" t="s">
        <v>185224</v>
      </c>
      <c r="B54012" t="s">
        <v>185225</v>
      </c>
      <c r="C54012" t="s">
        <v>185226</v>
      </c>
      <c r="D54012" t="s">
        <v>13815</v>
      </c>
      <c r="E54012">
        <v>13500000</v>
      </c>
      <c r="F54012" t="s">
        <v>18</v>
      </c>
      <c r="G54012" t="s">
        <v>25</v>
      </c>
      <c r="H54012" t="s">
        <v>64</v>
      </c>
      <c r="I54012" t="s">
        <v>65</v>
      </c>
      <c r="J54012" t="s">
        <v>5485</v>
      </c>
      <c r="K54012">
        <v>2</v>
      </c>
      <c r="L54012" s="1">
        <v>41275</v>
      </c>
      <c r="M54012" s="1">
        <v>41538</v>
      </c>
      <c r="N54012" s="1">
        <v>41774</v>
      </c>
    </row>
    <row r="54013" spans="1:18" x14ac:dyDescent="0.2">
      <c r="A54013" t="s">
        <v>185227</v>
      </c>
      <c r="B54013" t="s">
        <v>185228</v>
      </c>
      <c r="C54013" t="s">
        <v>185229</v>
      </c>
      <c r="D54013" t="s">
        <v>50</v>
      </c>
      <c r="E54013">
        <v>1000000</v>
      </c>
      <c r="F54013" t="s">
        <v>18</v>
      </c>
      <c r="G54013" t="s">
        <v>128</v>
      </c>
      <c r="H54013" t="s">
        <v>129</v>
      </c>
      <c r="I54013" t="s">
        <v>130</v>
      </c>
      <c r="J54013" t="s">
        <v>130</v>
      </c>
      <c r="K54013">
        <v>1</v>
      </c>
      <c r="L54013" s="1">
        <v>39449</v>
      </c>
      <c r="M54013" s="1">
        <v>39448</v>
      </c>
      <c r="N54013" s="1">
        <v>39448</v>
      </c>
    </row>
    <row r="54014" spans="1:18" hidden="1" x14ac:dyDescent="0.2">
      <c r="A54014" t="s">
        <v>185230</v>
      </c>
      <c r="B54014" t="s">
        <v>185231</v>
      </c>
      <c r="C54014" t="s">
        <v>185232</v>
      </c>
      <c r="D54014" t="s">
        <v>185233</v>
      </c>
      <c r="E54014">
        <v>6500</v>
      </c>
      <c r="F54014" t="s">
        <v>18</v>
      </c>
      <c r="G54014" t="s">
        <v>57</v>
      </c>
      <c r="H54014" t="s">
        <v>202</v>
      </c>
      <c r="I54014" t="s">
        <v>12005</v>
      </c>
      <c r="J54014" t="s">
        <v>12005</v>
      </c>
      <c r="K54014">
        <v>1</v>
      </c>
      <c r="L54014" s="1">
        <v>41768</v>
      </c>
      <c r="M54014" s="1">
        <v>41796</v>
      </c>
      <c r="N54014" s="1">
        <v>41796</v>
      </c>
      <c r="O54014"/>
      <c r="P54014"/>
      <c r="Q54014"/>
      <c r="R54014"/>
    </row>
    <row r="54015" spans="1:18" x14ac:dyDescent="0.2">
      <c r="A54015" t="s">
        <v>185234</v>
      </c>
      <c r="B54015" t="s">
        <v>185235</v>
      </c>
      <c r="C54015" t="s">
        <v>185236</v>
      </c>
      <c r="D54015" t="s">
        <v>2479</v>
      </c>
      <c r="E54015">
        <v>3900000</v>
      </c>
      <c r="F54015" t="s">
        <v>18</v>
      </c>
      <c r="G54015" t="s">
        <v>341</v>
      </c>
      <c r="H54015">
        <v>11</v>
      </c>
      <c r="I54015" t="s">
        <v>497</v>
      </c>
      <c r="J54015" t="s">
        <v>497</v>
      </c>
      <c r="K54015">
        <v>3</v>
      </c>
      <c r="L54015" s="1">
        <v>40683</v>
      </c>
      <c r="M54015" s="1">
        <v>41244</v>
      </c>
      <c r="N54015" s="1">
        <v>41856</v>
      </c>
    </row>
    <row r="54016" spans="1:18" x14ac:dyDescent="0.2">
      <c r="A54016" t="s">
        <v>185237</v>
      </c>
      <c r="B54016" t="s">
        <v>185238</v>
      </c>
      <c r="C54016" t="s">
        <v>185239</v>
      </c>
      <c r="D54016" t="s">
        <v>185240</v>
      </c>
      <c r="E54016">
        <v>400000</v>
      </c>
      <c r="F54016" t="s">
        <v>18</v>
      </c>
      <c r="G54016" t="s">
        <v>25</v>
      </c>
      <c r="H54016" t="s">
        <v>1011</v>
      </c>
      <c r="I54016" t="s">
        <v>1012</v>
      </c>
      <c r="J54016" t="s">
        <v>1012</v>
      </c>
      <c r="K54016">
        <v>2</v>
      </c>
      <c r="L54016" s="1">
        <v>40909</v>
      </c>
      <c r="M54016" s="1">
        <v>41911</v>
      </c>
      <c r="N54016" s="1">
        <v>41911</v>
      </c>
    </row>
    <row r="54017" spans="1:18" hidden="1" x14ac:dyDescent="0.2">
      <c r="A54017" t="s">
        <v>185241</v>
      </c>
      <c r="B54017" t="s">
        <v>185242</v>
      </c>
      <c r="C54017" t="s">
        <v>185243</v>
      </c>
      <c r="D54017" t="s">
        <v>75</v>
      </c>
      <c r="E54017" t="s">
        <v>43</v>
      </c>
      <c r="F54017" t="s">
        <v>18</v>
      </c>
      <c r="G54017" t="s">
        <v>2271</v>
      </c>
      <c r="H54017">
        <v>34</v>
      </c>
      <c r="I54017" t="s">
        <v>2272</v>
      </c>
      <c r="J54017" t="s">
        <v>2272</v>
      </c>
      <c r="K54017">
        <v>1</v>
      </c>
      <c r="L54017" s="1">
        <v>40179</v>
      </c>
      <c r="M54017" s="1">
        <v>40960</v>
      </c>
      <c r="N54017" s="1">
        <v>40960</v>
      </c>
      <c r="O54017"/>
      <c r="P54017"/>
      <c r="Q54017"/>
      <c r="R54017"/>
    </row>
    <row r="54018" spans="1:18" hidden="1" x14ac:dyDescent="0.2">
      <c r="A54018" t="s">
        <v>185244</v>
      </c>
      <c r="B54018" t="s">
        <v>185245</v>
      </c>
      <c r="C54018" t="s">
        <v>185246</v>
      </c>
      <c r="D54018" t="s">
        <v>185247</v>
      </c>
      <c r="E54018">
        <v>839146</v>
      </c>
      <c r="F54018" t="s">
        <v>207</v>
      </c>
      <c r="G54018" t="s">
        <v>128</v>
      </c>
      <c r="H54018" t="s">
        <v>129</v>
      </c>
      <c r="I54018" t="s">
        <v>130</v>
      </c>
      <c r="J54018" t="s">
        <v>130</v>
      </c>
      <c r="K54018">
        <v>1</v>
      </c>
      <c r="L54018" s="1">
        <v>41796</v>
      </c>
      <c r="M54018" s="1">
        <v>41796</v>
      </c>
      <c r="N54018" s="1">
        <v>41796</v>
      </c>
      <c r="O54018"/>
      <c r="P54018"/>
      <c r="Q54018"/>
      <c r="R54018"/>
    </row>
    <row r="54019" spans="1:18" hidden="1" x14ac:dyDescent="0.2">
      <c r="A54019" t="s">
        <v>185248</v>
      </c>
      <c r="B54019" t="s">
        <v>185249</v>
      </c>
      <c r="C54019" t="s">
        <v>185250</v>
      </c>
      <c r="D54019" t="s">
        <v>357</v>
      </c>
      <c r="E54019">
        <v>34320</v>
      </c>
      <c r="F54019" t="s">
        <v>18</v>
      </c>
      <c r="G54019" t="s">
        <v>25</v>
      </c>
      <c r="H54019" t="s">
        <v>1330</v>
      </c>
      <c r="I54019" t="s">
        <v>1331</v>
      </c>
      <c r="J54019" t="s">
        <v>1331</v>
      </c>
      <c r="K54019">
        <v>1</v>
      </c>
      <c r="L54019" s="1">
        <v>36892</v>
      </c>
      <c r="M54019" s="1">
        <v>40206</v>
      </c>
      <c r="N54019" s="1">
        <v>40206</v>
      </c>
      <c r="O54019"/>
      <c r="P54019"/>
      <c r="Q54019"/>
      <c r="R54019"/>
    </row>
    <row r="54020" spans="1:18" hidden="1" x14ac:dyDescent="0.2">
      <c r="A54020" t="s">
        <v>185251</v>
      </c>
      <c r="B54020" t="s">
        <v>185252</v>
      </c>
      <c r="C54020" t="s">
        <v>185253</v>
      </c>
      <c r="D54020" t="s">
        <v>275</v>
      </c>
      <c r="E54020">
        <v>40000</v>
      </c>
      <c r="F54020" t="s">
        <v>18</v>
      </c>
      <c r="G54020" t="s">
        <v>76</v>
      </c>
      <c r="H54020">
        <v>12</v>
      </c>
      <c r="I54020" t="s">
        <v>77</v>
      </c>
      <c r="J54020" t="s">
        <v>77</v>
      </c>
      <c r="K54020">
        <v>1</v>
      </c>
      <c r="M54020" s="1">
        <v>41599</v>
      </c>
      <c r="N54020" s="1">
        <v>41599</v>
      </c>
      <c r="O54020"/>
      <c r="P54020"/>
      <c r="Q54020"/>
      <c r="R54020"/>
    </row>
    <row r="54021" spans="1:18" hidden="1" x14ac:dyDescent="0.2">
      <c r="A54021" t="s">
        <v>185254</v>
      </c>
      <c r="B54021" t="s">
        <v>185255</v>
      </c>
      <c r="C54021" t="s">
        <v>185256</v>
      </c>
      <c r="D54021" t="s">
        <v>42</v>
      </c>
      <c r="E54021">
        <v>39129500</v>
      </c>
      <c r="F54021" t="s">
        <v>18</v>
      </c>
      <c r="G54021" t="s">
        <v>25</v>
      </c>
      <c r="H54021" t="s">
        <v>1234</v>
      </c>
      <c r="I54021" t="s">
        <v>1235</v>
      </c>
      <c r="J54021" t="s">
        <v>1235</v>
      </c>
      <c r="K54021">
        <v>5</v>
      </c>
      <c r="L54021" s="1">
        <v>39448</v>
      </c>
      <c r="M54021" s="1">
        <v>39976</v>
      </c>
      <c r="N54021" s="1">
        <v>41837</v>
      </c>
      <c r="O54021"/>
      <c r="P54021"/>
      <c r="Q54021"/>
      <c r="R54021"/>
    </row>
    <row r="54022" spans="1:18" x14ac:dyDescent="0.2">
      <c r="A54022" t="s">
        <v>185257</v>
      </c>
      <c r="B54022" t="s">
        <v>185258</v>
      </c>
      <c r="C54022" t="s">
        <v>185259</v>
      </c>
      <c r="D54022" t="s">
        <v>185260</v>
      </c>
      <c r="E54022">
        <v>1250000</v>
      </c>
      <c r="F54022" t="s">
        <v>18</v>
      </c>
      <c r="G54022" t="s">
        <v>25</v>
      </c>
      <c r="H54022" t="s">
        <v>106</v>
      </c>
      <c r="I54022" t="s">
        <v>1621</v>
      </c>
      <c r="J54022" t="s">
        <v>185261</v>
      </c>
      <c r="K54022">
        <v>1</v>
      </c>
      <c r="L54022" s="1">
        <v>40603</v>
      </c>
      <c r="M54022" s="1">
        <v>41122</v>
      </c>
      <c r="N54022" s="1">
        <v>41122</v>
      </c>
    </row>
    <row r="54023" spans="1:18" x14ac:dyDescent="0.2">
      <c r="A54023" t="s">
        <v>185262</v>
      </c>
      <c r="B54023" t="s">
        <v>185263</v>
      </c>
      <c r="C54023" t="s">
        <v>185264</v>
      </c>
      <c r="D54023" t="s">
        <v>185265</v>
      </c>
      <c r="E54023">
        <v>25000</v>
      </c>
      <c r="F54023" t="s">
        <v>207</v>
      </c>
      <c r="G54023" t="s">
        <v>276</v>
      </c>
      <c r="K54023">
        <v>1</v>
      </c>
      <c r="L54023" s="1">
        <v>41105</v>
      </c>
      <c r="M54023" s="1">
        <v>41105</v>
      </c>
      <c r="N54023" s="1">
        <v>41105</v>
      </c>
    </row>
    <row r="54024" spans="1:18" hidden="1" x14ac:dyDescent="0.2">
      <c r="A54024" t="s">
        <v>185266</v>
      </c>
      <c r="B54024" t="s">
        <v>185267</v>
      </c>
      <c r="C54024" t="s">
        <v>185268</v>
      </c>
      <c r="D54024" t="s">
        <v>185269</v>
      </c>
      <c r="E54024">
        <v>6507366</v>
      </c>
      <c r="F54024" t="s">
        <v>18</v>
      </c>
      <c r="G54024" t="s">
        <v>25</v>
      </c>
      <c r="H54024" t="s">
        <v>106</v>
      </c>
      <c r="I54024" t="s">
        <v>693</v>
      </c>
      <c r="J54024" t="s">
        <v>185270</v>
      </c>
      <c r="K54024">
        <v>1</v>
      </c>
      <c r="M54024" s="1">
        <v>41458</v>
      </c>
      <c r="N54024" s="1">
        <v>41458</v>
      </c>
      <c r="O54024"/>
      <c r="P54024"/>
      <c r="Q54024"/>
      <c r="R54024"/>
    </row>
    <row r="54025" spans="1:18" hidden="1" x14ac:dyDescent="0.2">
      <c r="A54025" t="s">
        <v>185271</v>
      </c>
      <c r="B54025" t="s">
        <v>185272</v>
      </c>
      <c r="C54025" t="s">
        <v>185273</v>
      </c>
      <c r="E54025" t="s">
        <v>43</v>
      </c>
      <c r="F54025" t="s">
        <v>207</v>
      </c>
      <c r="G54025" t="s">
        <v>16672</v>
      </c>
      <c r="H54025">
        <v>3</v>
      </c>
      <c r="I54025" t="s">
        <v>37666</v>
      </c>
      <c r="J54025" t="s">
        <v>185274</v>
      </c>
      <c r="K54025">
        <v>1</v>
      </c>
      <c r="L54025" s="1">
        <v>41885</v>
      </c>
      <c r="M54025" s="1">
        <v>42198</v>
      </c>
      <c r="N54025" s="1">
        <v>42198</v>
      </c>
      <c r="O54025"/>
      <c r="P54025"/>
      <c r="Q54025"/>
      <c r="R54025"/>
    </row>
    <row r="54026" spans="1:18" x14ac:dyDescent="0.2">
      <c r="A54026" t="s">
        <v>185275</v>
      </c>
      <c r="B54026" t="s">
        <v>185276</v>
      </c>
      <c r="C54026" t="s">
        <v>185277</v>
      </c>
      <c r="D54026" t="s">
        <v>185278</v>
      </c>
      <c r="E54026">
        <v>45000</v>
      </c>
      <c r="F54026" t="s">
        <v>18</v>
      </c>
      <c r="G54026" t="s">
        <v>25</v>
      </c>
      <c r="H54026" t="s">
        <v>64</v>
      </c>
      <c r="I54026" t="s">
        <v>65</v>
      </c>
      <c r="J54026" t="s">
        <v>71</v>
      </c>
      <c r="K54026">
        <v>1</v>
      </c>
      <c r="L54026" s="1">
        <v>41654</v>
      </c>
      <c r="M54026" s="1">
        <v>41913</v>
      </c>
      <c r="N54026" s="1">
        <v>41913</v>
      </c>
    </row>
    <row r="54027" spans="1:18" hidden="1" x14ac:dyDescent="0.2">
      <c r="A54027" t="s">
        <v>185279</v>
      </c>
      <c r="B54027" t="s">
        <v>185280</v>
      </c>
      <c r="C54027" t="s">
        <v>185281</v>
      </c>
      <c r="D54027" t="s">
        <v>185282</v>
      </c>
      <c r="E54027">
        <v>653717</v>
      </c>
      <c r="F54027" t="s">
        <v>18</v>
      </c>
      <c r="G54027" t="s">
        <v>650</v>
      </c>
      <c r="H54027">
        <v>9</v>
      </c>
      <c r="I54027" t="s">
        <v>2072</v>
      </c>
      <c r="J54027" t="s">
        <v>2072</v>
      </c>
      <c r="K54027">
        <v>1</v>
      </c>
      <c r="L54027" s="1">
        <v>40458</v>
      </c>
      <c r="M54027" s="1">
        <v>41334</v>
      </c>
      <c r="N54027" s="1">
        <v>41334</v>
      </c>
      <c r="O54027"/>
      <c r="P54027"/>
      <c r="Q54027"/>
      <c r="R54027"/>
    </row>
    <row r="54028" spans="1:18" x14ac:dyDescent="0.2">
      <c r="A54028" t="s">
        <v>185283</v>
      </c>
      <c r="B54028" t="s">
        <v>185284</v>
      </c>
      <c r="C54028" t="s">
        <v>185285</v>
      </c>
      <c r="D54028" t="s">
        <v>185286</v>
      </c>
      <c r="E54028">
        <v>50000</v>
      </c>
      <c r="F54028" t="s">
        <v>18</v>
      </c>
      <c r="G54028" t="s">
        <v>1025</v>
      </c>
      <c r="H54028">
        <v>87</v>
      </c>
      <c r="I54028" t="s">
        <v>1026</v>
      </c>
      <c r="J54028" t="s">
        <v>185287</v>
      </c>
      <c r="K54028">
        <v>1</v>
      </c>
      <c r="L54028" s="1">
        <v>40909</v>
      </c>
      <c r="M54028" s="1">
        <v>40909</v>
      </c>
      <c r="N54028" s="1">
        <v>40909</v>
      </c>
    </row>
    <row r="54029" spans="1:18" x14ac:dyDescent="0.2">
      <c r="A54029" t="s">
        <v>185288</v>
      </c>
      <c r="B54029" t="s">
        <v>185289</v>
      </c>
      <c r="C54029" t="s">
        <v>185290</v>
      </c>
      <c r="D54029" t="s">
        <v>185291</v>
      </c>
      <c r="E54029">
        <v>20000</v>
      </c>
      <c r="F54029" t="s">
        <v>18</v>
      </c>
      <c r="G54029" t="s">
        <v>25</v>
      </c>
      <c r="H54029" t="s">
        <v>644</v>
      </c>
      <c r="I54029" t="s">
        <v>9615</v>
      </c>
      <c r="J54029" t="s">
        <v>22066</v>
      </c>
      <c r="K54029">
        <v>1</v>
      </c>
      <c r="L54029" s="1">
        <v>42204</v>
      </c>
      <c r="M54029" s="1">
        <v>42217</v>
      </c>
      <c r="N54029" s="1">
        <v>42217</v>
      </c>
    </row>
    <row r="54030" spans="1:18" x14ac:dyDescent="0.2">
      <c r="A54030" t="s">
        <v>185292</v>
      </c>
      <c r="B54030" t="s">
        <v>185293</v>
      </c>
      <c r="C54030" t="s">
        <v>185294</v>
      </c>
      <c r="D54030" t="s">
        <v>185295</v>
      </c>
      <c r="E54030">
        <v>300000</v>
      </c>
      <c r="F54030" t="s">
        <v>18</v>
      </c>
      <c r="G54030" t="s">
        <v>25</v>
      </c>
      <c r="H54030" t="s">
        <v>64</v>
      </c>
      <c r="I54030" t="s">
        <v>65</v>
      </c>
      <c r="J54030" t="s">
        <v>271</v>
      </c>
      <c r="K54030">
        <v>1</v>
      </c>
      <c r="L54030" s="1">
        <v>41791</v>
      </c>
      <c r="M54030" s="1">
        <v>42005</v>
      </c>
      <c r="N54030" s="1">
        <v>42005</v>
      </c>
    </row>
    <row r="54031" spans="1:18" x14ac:dyDescent="0.2">
      <c r="A54031" t="s">
        <v>185296</v>
      </c>
      <c r="B54031" t="s">
        <v>185297</v>
      </c>
      <c r="C54031" t="s">
        <v>185298</v>
      </c>
      <c r="D54031" t="s">
        <v>185299</v>
      </c>
      <c r="E54031">
        <v>200000</v>
      </c>
      <c r="F54031" t="s">
        <v>18</v>
      </c>
      <c r="G54031" t="s">
        <v>25</v>
      </c>
      <c r="H54031" t="s">
        <v>142</v>
      </c>
      <c r="I54031" t="s">
        <v>143</v>
      </c>
      <c r="J54031" t="s">
        <v>143</v>
      </c>
      <c r="K54031">
        <v>1</v>
      </c>
      <c r="L54031" s="1">
        <v>41395</v>
      </c>
      <c r="M54031" s="1">
        <v>41676</v>
      </c>
      <c r="N54031" s="1">
        <v>41676</v>
      </c>
    </row>
    <row r="54032" spans="1:18" hidden="1" x14ac:dyDescent="0.2">
      <c r="A54032" t="s">
        <v>185300</v>
      </c>
      <c r="B54032" t="s">
        <v>185301</v>
      </c>
      <c r="C54032" t="s">
        <v>185302</v>
      </c>
      <c r="D54032" t="s">
        <v>185303</v>
      </c>
      <c r="E54032">
        <v>1179047</v>
      </c>
      <c r="F54032" t="s">
        <v>18</v>
      </c>
      <c r="G54032" t="s">
        <v>165</v>
      </c>
      <c r="H54032" t="s">
        <v>166</v>
      </c>
      <c r="I54032" t="s">
        <v>167</v>
      </c>
      <c r="J54032" t="s">
        <v>167</v>
      </c>
      <c r="K54032">
        <v>2</v>
      </c>
      <c r="L54032" s="1">
        <v>40544</v>
      </c>
      <c r="M54032" s="1">
        <v>40544</v>
      </c>
      <c r="N54032" s="1">
        <v>40909</v>
      </c>
      <c r="O54032"/>
      <c r="P54032"/>
      <c r="Q54032"/>
      <c r="R54032"/>
    </row>
    <row r="54033" spans="1:18" hidden="1" x14ac:dyDescent="0.2">
      <c r="A54033" t="s">
        <v>185304</v>
      </c>
      <c r="B54033" t="s">
        <v>185305</v>
      </c>
      <c r="C54033" t="s">
        <v>185306</v>
      </c>
      <c r="D54033" t="s">
        <v>185307</v>
      </c>
      <c r="E54033">
        <v>30000</v>
      </c>
      <c r="F54033" t="s">
        <v>18</v>
      </c>
      <c r="K54033">
        <v>1</v>
      </c>
      <c r="M54033" s="1">
        <v>41792</v>
      </c>
      <c r="N54033" s="1">
        <v>41792</v>
      </c>
      <c r="O54033"/>
      <c r="P54033"/>
      <c r="Q54033"/>
      <c r="R54033"/>
    </row>
    <row r="54034" spans="1:18" hidden="1" x14ac:dyDescent="0.2">
      <c r="A54034" t="s">
        <v>185308</v>
      </c>
      <c r="B54034" t="s">
        <v>185309</v>
      </c>
      <c r="C54034" t="s">
        <v>185310</v>
      </c>
      <c r="D54034" t="s">
        <v>61871</v>
      </c>
      <c r="E54034">
        <v>129390</v>
      </c>
      <c r="F54034" t="s">
        <v>18</v>
      </c>
      <c r="G54034" t="s">
        <v>128</v>
      </c>
      <c r="H54034" t="s">
        <v>3219</v>
      </c>
      <c r="I54034" t="s">
        <v>3220</v>
      </c>
      <c r="J54034" t="s">
        <v>185311</v>
      </c>
      <c r="K54034">
        <v>1</v>
      </c>
      <c r="L54034" s="1">
        <v>40909</v>
      </c>
      <c r="M54034" s="1">
        <v>40909</v>
      </c>
      <c r="N54034" s="1">
        <v>40909</v>
      </c>
      <c r="O54034"/>
      <c r="P54034"/>
      <c r="Q54034"/>
      <c r="R54034"/>
    </row>
    <row r="54035" spans="1:18" hidden="1" x14ac:dyDescent="0.2">
      <c r="A54035" t="s">
        <v>185312</v>
      </c>
      <c r="B54035" t="s">
        <v>185313</v>
      </c>
      <c r="C54035" t="s">
        <v>185314</v>
      </c>
      <c r="E54035" t="s">
        <v>43</v>
      </c>
      <c r="F54035" t="s">
        <v>18</v>
      </c>
      <c r="G54035" t="s">
        <v>276</v>
      </c>
      <c r="H54035">
        <v>17</v>
      </c>
      <c r="I54035" t="s">
        <v>464</v>
      </c>
      <c r="J54035" t="s">
        <v>464</v>
      </c>
      <c r="K54035">
        <v>1</v>
      </c>
      <c r="L54035" s="1">
        <v>41275</v>
      </c>
      <c r="M54035" s="1">
        <v>41455</v>
      </c>
      <c r="N54035" s="1">
        <v>41455</v>
      </c>
      <c r="O54035"/>
      <c r="P54035"/>
      <c r="Q54035"/>
      <c r="R54035"/>
    </row>
    <row r="54036" spans="1:18" hidden="1" x14ac:dyDescent="0.2">
      <c r="A54036" t="s">
        <v>185315</v>
      </c>
      <c r="B54036" t="s">
        <v>185316</v>
      </c>
      <c r="C54036" t="s">
        <v>185317</v>
      </c>
      <c r="D54036" t="s">
        <v>185318</v>
      </c>
      <c r="E54036">
        <v>40000</v>
      </c>
      <c r="F54036" t="s">
        <v>207</v>
      </c>
      <c r="K54036">
        <v>1</v>
      </c>
      <c r="M54036" s="1">
        <v>41193</v>
      </c>
      <c r="N54036" s="1">
        <v>41193</v>
      </c>
      <c r="O54036"/>
      <c r="P54036"/>
      <c r="Q54036"/>
      <c r="R54036"/>
    </row>
    <row r="54037" spans="1:18" hidden="1" x14ac:dyDescent="0.2">
      <c r="A54037" t="s">
        <v>185319</v>
      </c>
      <c r="B54037" t="s">
        <v>185320</v>
      </c>
      <c r="C54037" t="s">
        <v>185321</v>
      </c>
      <c r="D54037" t="s">
        <v>185322</v>
      </c>
      <c r="E54037">
        <v>11489687</v>
      </c>
      <c r="F54037" t="s">
        <v>113</v>
      </c>
      <c r="G54037" t="s">
        <v>25</v>
      </c>
      <c r="H54037" t="s">
        <v>64</v>
      </c>
      <c r="I54037" t="s">
        <v>65</v>
      </c>
      <c r="J54037" t="s">
        <v>71</v>
      </c>
      <c r="K54037">
        <v>3</v>
      </c>
      <c r="L54037" s="1">
        <v>38596</v>
      </c>
      <c r="M54037" s="1">
        <v>39083</v>
      </c>
      <c r="N54037" s="1">
        <v>39700</v>
      </c>
      <c r="O54037"/>
      <c r="P54037"/>
      <c r="Q54037"/>
      <c r="R54037"/>
    </row>
    <row r="54038" spans="1:18" x14ac:dyDescent="0.2">
      <c r="A54038" t="s">
        <v>185323</v>
      </c>
      <c r="B54038" t="s">
        <v>185324</v>
      </c>
      <c r="C54038" t="s">
        <v>185325</v>
      </c>
      <c r="D54038" t="s">
        <v>185326</v>
      </c>
      <c r="E54038">
        <v>150000</v>
      </c>
      <c r="F54038" t="s">
        <v>18</v>
      </c>
      <c r="G54038" t="s">
        <v>25</v>
      </c>
      <c r="H54038" t="s">
        <v>64</v>
      </c>
      <c r="I54038" t="s">
        <v>65</v>
      </c>
      <c r="J54038" t="s">
        <v>66</v>
      </c>
      <c r="K54038">
        <v>1</v>
      </c>
      <c r="L54038" s="1">
        <v>41487</v>
      </c>
      <c r="M54038" s="1">
        <v>41640</v>
      </c>
      <c r="N54038" s="1">
        <v>41640</v>
      </c>
    </row>
    <row r="54039" spans="1:18" hidden="1" x14ac:dyDescent="0.2">
      <c r="A54039" t="s">
        <v>185327</v>
      </c>
      <c r="B54039" t="s">
        <v>185328</v>
      </c>
      <c r="C54039" t="s">
        <v>185329</v>
      </c>
      <c r="D54039" t="s">
        <v>275</v>
      </c>
      <c r="E54039">
        <v>60395</v>
      </c>
      <c r="F54039" t="s">
        <v>18</v>
      </c>
      <c r="G54039" t="s">
        <v>12313</v>
      </c>
      <c r="H54039">
        <v>18</v>
      </c>
      <c r="I54039" t="s">
        <v>28670</v>
      </c>
      <c r="J54039" t="s">
        <v>28671</v>
      </c>
      <c r="K54039">
        <v>2</v>
      </c>
      <c r="L54039" s="1">
        <v>40909</v>
      </c>
      <c r="M54039" s="1">
        <v>41306</v>
      </c>
      <c r="N54039" s="1">
        <v>41509</v>
      </c>
      <c r="O54039"/>
      <c r="P54039"/>
      <c r="Q54039"/>
      <c r="R54039"/>
    </row>
    <row r="54040" spans="1:18" hidden="1" x14ac:dyDescent="0.2">
      <c r="A54040" t="s">
        <v>185330</v>
      </c>
      <c r="B54040" t="s">
        <v>185331</v>
      </c>
      <c r="C54040" t="s">
        <v>185332</v>
      </c>
      <c r="D54040" t="s">
        <v>275</v>
      </c>
      <c r="E54040">
        <v>60000</v>
      </c>
      <c r="F54040" t="s">
        <v>18</v>
      </c>
      <c r="G54040" t="s">
        <v>185333</v>
      </c>
      <c r="H54040">
        <v>82</v>
      </c>
      <c r="I54040" t="s">
        <v>185334</v>
      </c>
      <c r="J54040" t="s">
        <v>185335</v>
      </c>
      <c r="K54040">
        <v>1</v>
      </c>
      <c r="M54040" s="1">
        <v>41899</v>
      </c>
      <c r="N54040" s="1">
        <v>41899</v>
      </c>
      <c r="O54040"/>
      <c r="P54040"/>
      <c r="Q54040"/>
      <c r="R54040"/>
    </row>
    <row r="54041" spans="1:18" hidden="1" x14ac:dyDescent="0.2">
      <c r="A54041" t="s">
        <v>185336</v>
      </c>
      <c r="B54041" t="s">
        <v>185337</v>
      </c>
      <c r="C54041" t="s">
        <v>185338</v>
      </c>
      <c r="D54041" t="s">
        <v>185339</v>
      </c>
      <c r="E54041">
        <v>429239</v>
      </c>
      <c r="F54041" t="s">
        <v>18</v>
      </c>
      <c r="G54041" t="s">
        <v>650</v>
      </c>
      <c r="H54041">
        <v>9</v>
      </c>
      <c r="I54041" t="s">
        <v>2072</v>
      </c>
      <c r="J54041" t="s">
        <v>2072</v>
      </c>
      <c r="K54041">
        <v>1</v>
      </c>
      <c r="L54041" s="1">
        <v>40756</v>
      </c>
      <c r="M54041" s="1">
        <v>40756</v>
      </c>
      <c r="N54041" s="1">
        <v>40756</v>
      </c>
      <c r="O54041"/>
      <c r="P54041"/>
      <c r="Q54041"/>
      <c r="R54041"/>
    </row>
    <row r="54042" spans="1:18" x14ac:dyDescent="0.2">
      <c r="A54042" t="s">
        <v>185340</v>
      </c>
      <c r="B54042" t="s">
        <v>185341</v>
      </c>
      <c r="C54042" t="s">
        <v>185342</v>
      </c>
      <c r="D54042" t="s">
        <v>149955</v>
      </c>
      <c r="E54042">
        <v>503000</v>
      </c>
      <c r="F54042" t="s">
        <v>18</v>
      </c>
      <c r="G54042" t="s">
        <v>128</v>
      </c>
      <c r="K54042">
        <v>2</v>
      </c>
      <c r="L54042" s="1">
        <v>41462</v>
      </c>
      <c r="M54042" s="1">
        <v>41648</v>
      </c>
      <c r="N54042" s="1">
        <v>41719</v>
      </c>
    </row>
    <row r="54043" spans="1:18" x14ac:dyDescent="0.2">
      <c r="A54043" t="s">
        <v>185343</v>
      </c>
      <c r="B54043" t="s">
        <v>185344</v>
      </c>
      <c r="C54043" t="s">
        <v>185345</v>
      </c>
      <c r="D54043" t="s">
        <v>185346</v>
      </c>
      <c r="E54043">
        <v>3200000</v>
      </c>
      <c r="F54043" t="s">
        <v>113</v>
      </c>
      <c r="G54043" t="s">
        <v>699</v>
      </c>
      <c r="H54043">
        <v>5</v>
      </c>
      <c r="I54043" t="s">
        <v>700</v>
      </c>
      <c r="J54043" t="s">
        <v>11459</v>
      </c>
      <c r="K54043">
        <v>1</v>
      </c>
      <c r="L54043" s="1">
        <v>38899</v>
      </c>
      <c r="M54043" s="1">
        <v>39356</v>
      </c>
      <c r="N54043" s="1">
        <v>39356</v>
      </c>
    </row>
    <row r="54044" spans="1:18" hidden="1" x14ac:dyDescent="0.2">
      <c r="A54044" t="s">
        <v>185347</v>
      </c>
      <c r="B54044" t="s">
        <v>185348</v>
      </c>
      <c r="D54044" t="s">
        <v>275</v>
      </c>
      <c r="E54044">
        <v>466969</v>
      </c>
      <c r="F54044" t="s">
        <v>18</v>
      </c>
      <c r="G54044" t="s">
        <v>25</v>
      </c>
      <c r="H54044" t="s">
        <v>64</v>
      </c>
      <c r="I54044" t="s">
        <v>65</v>
      </c>
      <c r="J54044" t="s">
        <v>71</v>
      </c>
      <c r="K54044">
        <v>2</v>
      </c>
      <c r="L54044" s="1">
        <v>39814</v>
      </c>
      <c r="M54044" s="1">
        <v>40260</v>
      </c>
      <c r="N54044" s="1">
        <v>40332</v>
      </c>
      <c r="O54044"/>
      <c r="P54044"/>
      <c r="Q54044"/>
      <c r="R54044"/>
    </row>
    <row r="54045" spans="1:18" hidden="1" x14ac:dyDescent="0.2">
      <c r="A54045" t="s">
        <v>185349</v>
      </c>
      <c r="B54045" t="s">
        <v>185350</v>
      </c>
      <c r="C54045" t="s">
        <v>185351</v>
      </c>
      <c r="E54045">
        <v>700000</v>
      </c>
      <c r="F54045" t="s">
        <v>18</v>
      </c>
      <c r="G54045" t="s">
        <v>366</v>
      </c>
      <c r="K54045">
        <v>1</v>
      </c>
      <c r="M54045" s="1">
        <v>42333</v>
      </c>
      <c r="N54045" s="1">
        <v>42333</v>
      </c>
      <c r="O54045"/>
      <c r="P54045"/>
      <c r="Q54045"/>
      <c r="R54045"/>
    </row>
    <row r="54046" spans="1:18" hidden="1" x14ac:dyDescent="0.2">
      <c r="A54046" t="s">
        <v>185352</v>
      </c>
      <c r="B54046" t="s">
        <v>185353</v>
      </c>
      <c r="C54046" t="s">
        <v>185354</v>
      </c>
      <c r="D54046" t="s">
        <v>185355</v>
      </c>
      <c r="E54046" t="s">
        <v>43</v>
      </c>
      <c r="F54046" t="s">
        <v>18</v>
      </c>
      <c r="K54046">
        <v>2</v>
      </c>
      <c r="L54046" s="1">
        <v>41852</v>
      </c>
      <c r="M54046" s="1">
        <v>41974</v>
      </c>
      <c r="N54046" s="1">
        <v>42228</v>
      </c>
      <c r="O54046"/>
      <c r="P54046"/>
      <c r="Q54046"/>
      <c r="R54046"/>
    </row>
    <row r="54047" spans="1:18" hidden="1" x14ac:dyDescent="0.2">
      <c r="A54047" t="s">
        <v>185356</v>
      </c>
      <c r="B54047" t="s">
        <v>185357</v>
      </c>
      <c r="C54047" t="s">
        <v>185358</v>
      </c>
      <c r="D54047" t="s">
        <v>185359</v>
      </c>
      <c r="E54047">
        <v>16012580.92</v>
      </c>
      <c r="F54047" t="s">
        <v>18</v>
      </c>
      <c r="G54047" t="s">
        <v>128</v>
      </c>
      <c r="H54047" t="s">
        <v>129</v>
      </c>
      <c r="I54047" t="s">
        <v>130</v>
      </c>
      <c r="J54047" t="s">
        <v>130</v>
      </c>
      <c r="K54047">
        <v>5</v>
      </c>
      <c r="L54047" s="1">
        <v>41072</v>
      </c>
      <c r="M54047" s="1">
        <v>41008</v>
      </c>
      <c r="N54047" s="1">
        <v>42325</v>
      </c>
      <c r="O54047"/>
      <c r="P54047"/>
      <c r="Q54047"/>
      <c r="R54047"/>
    </row>
    <row r="54048" spans="1:18" hidden="1" x14ac:dyDescent="0.2">
      <c r="A54048" t="s">
        <v>185360</v>
      </c>
      <c r="B54048" t="s">
        <v>185361</v>
      </c>
      <c r="C54048" t="s">
        <v>185362</v>
      </c>
      <c r="D54048" t="s">
        <v>275</v>
      </c>
      <c r="E54048">
        <v>2179233</v>
      </c>
      <c r="F54048" t="s">
        <v>18</v>
      </c>
      <c r="G54048" t="s">
        <v>57</v>
      </c>
      <c r="H54048" t="s">
        <v>3339</v>
      </c>
      <c r="I54048" t="s">
        <v>3340</v>
      </c>
      <c r="J54048" t="s">
        <v>3341</v>
      </c>
      <c r="K54048">
        <v>2</v>
      </c>
      <c r="L54048" s="1">
        <v>41640</v>
      </c>
      <c r="M54048" s="1">
        <v>41579</v>
      </c>
      <c r="N54048" s="1">
        <v>42200</v>
      </c>
      <c r="O54048"/>
      <c r="P54048"/>
      <c r="Q54048"/>
      <c r="R54048"/>
    </row>
    <row r="54049" spans="1:18" hidden="1" x14ac:dyDescent="0.2">
      <c r="A54049" t="s">
        <v>185363</v>
      </c>
      <c r="B54049" t="s">
        <v>185364</v>
      </c>
      <c r="C54049" t="s">
        <v>185365</v>
      </c>
      <c r="D54049" t="s">
        <v>185366</v>
      </c>
      <c r="E54049">
        <v>506576</v>
      </c>
      <c r="F54049" t="s">
        <v>18</v>
      </c>
      <c r="G54049" t="s">
        <v>12313</v>
      </c>
      <c r="H54049">
        <v>18</v>
      </c>
      <c r="I54049" t="s">
        <v>28670</v>
      </c>
      <c r="J54049" t="s">
        <v>28671</v>
      </c>
      <c r="K54049">
        <v>3</v>
      </c>
      <c r="L54049" s="1">
        <v>40003</v>
      </c>
      <c r="M54049" s="1">
        <v>40032</v>
      </c>
      <c r="N54049" s="1">
        <v>41059</v>
      </c>
      <c r="O54049"/>
      <c r="P54049"/>
      <c r="Q54049"/>
      <c r="R54049"/>
    </row>
    <row r="54050" spans="1:18" x14ac:dyDescent="0.2">
      <c r="A54050" t="s">
        <v>185367</v>
      </c>
      <c r="B54050" t="s">
        <v>185368</v>
      </c>
      <c r="C54050" t="s">
        <v>185369</v>
      </c>
      <c r="D54050" t="s">
        <v>275</v>
      </c>
      <c r="E54050">
        <v>270862</v>
      </c>
      <c r="F54050" t="s">
        <v>18</v>
      </c>
      <c r="G54050" t="s">
        <v>552</v>
      </c>
      <c r="H54050">
        <v>60</v>
      </c>
      <c r="I54050" t="s">
        <v>5648</v>
      </c>
      <c r="J54050" t="s">
        <v>5648</v>
      </c>
      <c r="K54050">
        <v>1</v>
      </c>
      <c r="L54050" s="1">
        <v>40902</v>
      </c>
      <c r="M54050" s="1">
        <v>41802</v>
      </c>
      <c r="N54050" s="1">
        <v>41802</v>
      </c>
    </row>
    <row r="54051" spans="1:18" hidden="1" x14ac:dyDescent="0.2">
      <c r="A54051" t="s">
        <v>185370</v>
      </c>
      <c r="B54051" t="s">
        <v>185371</v>
      </c>
      <c r="C54051" t="s">
        <v>185372</v>
      </c>
      <c r="D54051" t="s">
        <v>185373</v>
      </c>
      <c r="E54051" t="s">
        <v>43</v>
      </c>
      <c r="F54051" t="s">
        <v>18</v>
      </c>
      <c r="K54051">
        <v>1</v>
      </c>
      <c r="L54051" s="1">
        <v>40248</v>
      </c>
      <c r="M54051" s="1">
        <v>40238</v>
      </c>
      <c r="N54051" s="1">
        <v>40238</v>
      </c>
      <c r="O54051"/>
      <c r="P54051"/>
      <c r="Q54051"/>
      <c r="R54051"/>
    </row>
    <row r="54052" spans="1:18" x14ac:dyDescent="0.2">
      <c r="A54052" t="s">
        <v>185374</v>
      </c>
      <c r="B54052" t="s">
        <v>185375</v>
      </c>
      <c r="C54052" t="s">
        <v>185376</v>
      </c>
      <c r="D54052" t="s">
        <v>185377</v>
      </c>
      <c r="E54052">
        <v>450000</v>
      </c>
      <c r="F54052" t="s">
        <v>18</v>
      </c>
      <c r="G54052" t="s">
        <v>25</v>
      </c>
      <c r="H54052" t="s">
        <v>158</v>
      </c>
      <c r="I54052" t="s">
        <v>244</v>
      </c>
      <c r="J54052" t="s">
        <v>327</v>
      </c>
      <c r="K54052">
        <v>2</v>
      </c>
      <c r="L54052" s="1">
        <v>41214</v>
      </c>
      <c r="M54052" s="1">
        <v>41688</v>
      </c>
      <c r="N54052" s="1">
        <v>42076</v>
      </c>
    </row>
    <row r="54053" spans="1:18" hidden="1" x14ac:dyDescent="0.2">
      <c r="A54053" t="s">
        <v>185378</v>
      </c>
      <c r="B54053" t="s">
        <v>185379</v>
      </c>
      <c r="D54053" t="s">
        <v>275</v>
      </c>
      <c r="E54053">
        <v>70000</v>
      </c>
      <c r="F54053" t="s">
        <v>18</v>
      </c>
      <c r="G54053" t="s">
        <v>699</v>
      </c>
      <c r="H54053">
        <v>6</v>
      </c>
      <c r="I54053" t="s">
        <v>700</v>
      </c>
      <c r="J54053" t="s">
        <v>13643</v>
      </c>
      <c r="K54053">
        <v>1</v>
      </c>
      <c r="M54053" s="1">
        <v>40817</v>
      </c>
      <c r="N54053" s="1">
        <v>40817</v>
      </c>
      <c r="O54053"/>
      <c r="P54053"/>
      <c r="Q54053"/>
      <c r="R54053"/>
    </row>
    <row r="54054" spans="1:18" x14ac:dyDescent="0.2">
      <c r="A54054" t="s">
        <v>185380</v>
      </c>
      <c r="B54054" t="s">
        <v>185381</v>
      </c>
      <c r="C54054" t="s">
        <v>185382</v>
      </c>
      <c r="D54054" t="s">
        <v>185383</v>
      </c>
      <c r="E54054">
        <v>100000</v>
      </c>
      <c r="F54054" t="s">
        <v>18</v>
      </c>
      <c r="G54054" t="s">
        <v>25</v>
      </c>
      <c r="H54054" t="s">
        <v>106</v>
      </c>
      <c r="I54054" t="s">
        <v>107</v>
      </c>
      <c r="J54054" t="s">
        <v>108</v>
      </c>
      <c r="K54054">
        <v>1</v>
      </c>
      <c r="L54054" s="1">
        <v>41395</v>
      </c>
      <c r="M54054" s="1">
        <v>41710</v>
      </c>
      <c r="N54054" s="1">
        <v>41710</v>
      </c>
    </row>
    <row r="54055" spans="1:18" hidden="1" x14ac:dyDescent="0.2">
      <c r="A54055" t="s">
        <v>185384</v>
      </c>
      <c r="B54055" t="s">
        <v>185385</v>
      </c>
      <c r="C54055" t="s">
        <v>185386</v>
      </c>
      <c r="D54055" t="s">
        <v>185387</v>
      </c>
      <c r="E54055">
        <v>653426</v>
      </c>
      <c r="F54055" t="s">
        <v>18</v>
      </c>
      <c r="G54055" t="s">
        <v>128</v>
      </c>
      <c r="H54055" t="s">
        <v>129</v>
      </c>
      <c r="I54055" t="s">
        <v>130</v>
      </c>
      <c r="J54055" t="s">
        <v>130</v>
      </c>
      <c r="K54055">
        <v>1</v>
      </c>
      <c r="L54055" s="1">
        <v>40261</v>
      </c>
      <c r="M54055" s="1">
        <v>40112</v>
      </c>
      <c r="N54055" s="1">
        <v>40112</v>
      </c>
      <c r="O54055"/>
      <c r="P54055"/>
      <c r="Q54055"/>
      <c r="R54055"/>
    </row>
    <row r="54056" spans="1:18" hidden="1" x14ac:dyDescent="0.2">
      <c r="A54056" t="s">
        <v>185388</v>
      </c>
      <c r="B54056" t="s">
        <v>185389</v>
      </c>
      <c r="C54056" t="s">
        <v>185390</v>
      </c>
      <c r="D54056" t="s">
        <v>185391</v>
      </c>
      <c r="E54056">
        <v>29082909.710000001</v>
      </c>
      <c r="F54056" t="s">
        <v>18</v>
      </c>
      <c r="G54056" t="s">
        <v>128</v>
      </c>
      <c r="H54056" t="s">
        <v>129</v>
      </c>
      <c r="I54056" t="s">
        <v>130</v>
      </c>
      <c r="J54056" t="s">
        <v>130</v>
      </c>
      <c r="K54056">
        <v>5</v>
      </c>
      <c r="L54056" s="1">
        <v>40756</v>
      </c>
      <c r="M54056" s="1">
        <v>40987</v>
      </c>
      <c r="N54056" s="1">
        <v>42330</v>
      </c>
      <c r="O54056"/>
      <c r="P54056"/>
      <c r="Q54056"/>
      <c r="R54056"/>
    </row>
    <row r="54057" spans="1:18" hidden="1" x14ac:dyDescent="0.2">
      <c r="A54057" t="s">
        <v>185392</v>
      </c>
      <c r="B54057" t="s">
        <v>185393</v>
      </c>
      <c r="C54057" t="s">
        <v>185394</v>
      </c>
      <c r="D54057" t="s">
        <v>275</v>
      </c>
      <c r="E54057">
        <v>98201432.230000004</v>
      </c>
      <c r="F54057" t="s">
        <v>18</v>
      </c>
      <c r="G54057" t="s">
        <v>1126</v>
      </c>
      <c r="H54057">
        <v>15</v>
      </c>
      <c r="I54057" t="s">
        <v>1294</v>
      </c>
      <c r="J54057" t="s">
        <v>12206</v>
      </c>
      <c r="K54057">
        <v>3</v>
      </c>
      <c r="L54057" s="1">
        <v>36739</v>
      </c>
      <c r="M54057" s="1">
        <v>41099</v>
      </c>
      <c r="N54057" s="1">
        <v>42304</v>
      </c>
      <c r="O54057"/>
      <c r="P54057"/>
      <c r="Q54057"/>
      <c r="R54057"/>
    </row>
    <row r="54058" spans="1:18" hidden="1" x14ac:dyDescent="0.2">
      <c r="A54058" t="s">
        <v>185395</v>
      </c>
      <c r="B54058" t="s">
        <v>185396</v>
      </c>
      <c r="C54058" t="s">
        <v>185397</v>
      </c>
      <c r="D54058" t="s">
        <v>24855</v>
      </c>
      <c r="E54058">
        <v>2000000</v>
      </c>
      <c r="F54058" t="s">
        <v>207</v>
      </c>
      <c r="G54058" t="s">
        <v>25</v>
      </c>
      <c r="H54058" t="s">
        <v>644</v>
      </c>
      <c r="I54058" t="s">
        <v>645</v>
      </c>
      <c r="J54058" t="s">
        <v>185398</v>
      </c>
      <c r="K54058">
        <v>1</v>
      </c>
      <c r="M54058" s="1">
        <v>40809</v>
      </c>
      <c r="N54058" s="1">
        <v>40809</v>
      </c>
      <c r="O54058"/>
      <c r="P54058"/>
      <c r="Q54058"/>
      <c r="R54058"/>
    </row>
    <row r="54059" spans="1:18" hidden="1" x14ac:dyDescent="0.2">
      <c r="A54059" t="s">
        <v>185399</v>
      </c>
      <c r="B54059" t="s">
        <v>185400</v>
      </c>
      <c r="D54059" t="s">
        <v>275</v>
      </c>
      <c r="E54059">
        <v>15000</v>
      </c>
      <c r="F54059" t="s">
        <v>18</v>
      </c>
      <c r="K54059">
        <v>1</v>
      </c>
      <c r="M54059" s="1">
        <v>41774</v>
      </c>
      <c r="N54059" s="1">
        <v>41774</v>
      </c>
      <c r="O54059"/>
      <c r="P54059"/>
      <c r="Q54059"/>
      <c r="R54059"/>
    </row>
    <row r="54060" spans="1:18" hidden="1" x14ac:dyDescent="0.2">
      <c r="A54060" t="s">
        <v>185401</v>
      </c>
      <c r="B54060" t="s">
        <v>185402</v>
      </c>
      <c r="C54060" t="s">
        <v>185403</v>
      </c>
      <c r="D54060" t="s">
        <v>185404</v>
      </c>
      <c r="E54060">
        <v>5000000</v>
      </c>
      <c r="F54060" t="s">
        <v>18</v>
      </c>
      <c r="G54060" t="s">
        <v>25</v>
      </c>
      <c r="H54060" t="s">
        <v>158</v>
      </c>
      <c r="I54060" t="s">
        <v>244</v>
      </c>
      <c r="J54060" t="s">
        <v>244</v>
      </c>
      <c r="K54060">
        <v>1</v>
      </c>
      <c r="M54060" s="1">
        <v>38625</v>
      </c>
      <c r="N54060" s="1">
        <v>38625</v>
      </c>
      <c r="O54060"/>
      <c r="P54060"/>
      <c r="Q54060"/>
      <c r="R54060"/>
    </row>
    <row r="54061" spans="1:18" hidden="1" x14ac:dyDescent="0.2">
      <c r="A54061" t="s">
        <v>185405</v>
      </c>
      <c r="B54061" t="s">
        <v>185406</v>
      </c>
      <c r="C54061" t="s">
        <v>185407</v>
      </c>
      <c r="D54061" t="s">
        <v>544</v>
      </c>
      <c r="E54061">
        <v>1738250</v>
      </c>
      <c r="F54061" t="s">
        <v>18</v>
      </c>
      <c r="G54061" t="s">
        <v>25</v>
      </c>
      <c r="H54061" t="s">
        <v>1352</v>
      </c>
      <c r="I54061" t="s">
        <v>1353</v>
      </c>
      <c r="J54061" t="s">
        <v>1353</v>
      </c>
      <c r="K54061">
        <v>1</v>
      </c>
      <c r="L54061" s="1">
        <v>37622</v>
      </c>
      <c r="M54061" s="1">
        <v>41142</v>
      </c>
      <c r="N54061" s="1">
        <v>41142</v>
      </c>
      <c r="O54061"/>
      <c r="P54061"/>
      <c r="Q54061"/>
      <c r="R54061"/>
    </row>
    <row r="54062" spans="1:18" x14ac:dyDescent="0.2">
      <c r="A54062" t="s">
        <v>185408</v>
      </c>
      <c r="B54062" t="s">
        <v>185409</v>
      </c>
      <c r="C54062" t="s">
        <v>185410</v>
      </c>
      <c r="D54062" t="s">
        <v>185411</v>
      </c>
      <c r="E54062">
        <v>5000000</v>
      </c>
      <c r="F54062" t="s">
        <v>18</v>
      </c>
      <c r="G54062" t="s">
        <v>25</v>
      </c>
      <c r="H54062" t="s">
        <v>1272</v>
      </c>
      <c r="I54062" t="s">
        <v>1273</v>
      </c>
      <c r="J54062" t="s">
        <v>1970</v>
      </c>
      <c r="K54062">
        <v>1</v>
      </c>
      <c r="L54062" s="1">
        <v>34965</v>
      </c>
      <c r="M54062" s="1">
        <v>36892</v>
      </c>
      <c r="N54062" s="1">
        <v>36892</v>
      </c>
    </row>
    <row r="54063" spans="1:18" hidden="1" x14ac:dyDescent="0.2">
      <c r="A54063" t="s">
        <v>185412</v>
      </c>
      <c r="B54063" t="s">
        <v>185413</v>
      </c>
      <c r="C54063" t="s">
        <v>185414</v>
      </c>
      <c r="D54063" t="s">
        <v>185415</v>
      </c>
      <c r="E54063">
        <v>626562.054</v>
      </c>
      <c r="F54063" t="s">
        <v>18</v>
      </c>
      <c r="G54063" t="s">
        <v>222</v>
      </c>
      <c r="H54063">
        <v>7</v>
      </c>
      <c r="I54063" t="s">
        <v>293</v>
      </c>
      <c r="J54063" t="s">
        <v>12640</v>
      </c>
      <c r="K54063">
        <v>2</v>
      </c>
      <c r="L54063" s="1">
        <v>41456</v>
      </c>
      <c r="M54063" s="1">
        <v>42086</v>
      </c>
      <c r="N54063" s="1">
        <v>42255</v>
      </c>
      <c r="O54063"/>
      <c r="P54063"/>
      <c r="Q54063"/>
      <c r="R54063"/>
    </row>
    <row r="54064" spans="1:18" hidden="1" x14ac:dyDescent="0.2">
      <c r="A54064" t="s">
        <v>185416</v>
      </c>
      <c r="B54064" t="s">
        <v>185417</v>
      </c>
      <c r="C54064" t="s">
        <v>185418</v>
      </c>
      <c r="D54064" t="s">
        <v>185419</v>
      </c>
      <c r="E54064">
        <v>500000</v>
      </c>
      <c r="F54064" t="s">
        <v>18</v>
      </c>
      <c r="G54064" t="s">
        <v>25</v>
      </c>
      <c r="H54064" t="s">
        <v>106</v>
      </c>
      <c r="I54064" t="s">
        <v>107</v>
      </c>
      <c r="J54064" t="s">
        <v>108</v>
      </c>
      <c r="K54064">
        <v>1</v>
      </c>
      <c r="M54064" s="1">
        <v>42038</v>
      </c>
      <c r="N54064" s="1">
        <v>42038</v>
      </c>
      <c r="O54064"/>
      <c r="P54064"/>
      <c r="Q54064"/>
      <c r="R54064"/>
    </row>
    <row r="54065" spans="1:18" hidden="1" x14ac:dyDescent="0.2">
      <c r="A54065" t="s">
        <v>185420</v>
      </c>
      <c r="B54065" t="s">
        <v>185421</v>
      </c>
      <c r="C54065" t="s">
        <v>185422</v>
      </c>
      <c r="D54065" t="s">
        <v>132458</v>
      </c>
      <c r="E54065" t="s">
        <v>43</v>
      </c>
      <c r="F54065" t="s">
        <v>18</v>
      </c>
      <c r="G54065" t="s">
        <v>25</v>
      </c>
      <c r="H54065" t="s">
        <v>89</v>
      </c>
      <c r="I54065" t="s">
        <v>90</v>
      </c>
      <c r="J54065" t="s">
        <v>24321</v>
      </c>
      <c r="K54065">
        <v>1</v>
      </c>
      <c r="L54065" s="1">
        <v>41344</v>
      </c>
      <c r="M54065" s="1">
        <v>41789</v>
      </c>
      <c r="N54065" s="1">
        <v>41789</v>
      </c>
      <c r="O54065"/>
      <c r="P54065"/>
      <c r="Q54065"/>
      <c r="R54065"/>
    </row>
    <row r="54066" spans="1:18" x14ac:dyDescent="0.2">
      <c r="A54066" t="s">
        <v>185423</v>
      </c>
      <c r="B54066" t="s">
        <v>185424</v>
      </c>
      <c r="D54066" t="s">
        <v>285</v>
      </c>
      <c r="E54066">
        <v>25000</v>
      </c>
      <c r="F54066" t="s">
        <v>18</v>
      </c>
      <c r="G54066" t="s">
        <v>25</v>
      </c>
      <c r="H54066" t="s">
        <v>89</v>
      </c>
      <c r="I54066" t="s">
        <v>3569</v>
      </c>
      <c r="J54066" t="s">
        <v>125993</v>
      </c>
      <c r="K54066">
        <v>1</v>
      </c>
      <c r="L54066" s="1">
        <v>40022</v>
      </c>
      <c r="M54066" s="1">
        <v>42173</v>
      </c>
      <c r="N54066" s="1">
        <v>42173</v>
      </c>
    </row>
    <row r="54067" spans="1:18" x14ac:dyDescent="0.2">
      <c r="A54067" t="s">
        <v>185425</v>
      </c>
      <c r="B54067" t="s">
        <v>185426</v>
      </c>
      <c r="C54067" t="s">
        <v>185427</v>
      </c>
      <c r="D54067" t="s">
        <v>185346</v>
      </c>
      <c r="E54067">
        <v>100000</v>
      </c>
      <c r="F54067" t="s">
        <v>207</v>
      </c>
      <c r="K54067">
        <v>1</v>
      </c>
      <c r="L54067" s="1">
        <v>40558</v>
      </c>
      <c r="M54067" s="1">
        <v>41138</v>
      </c>
      <c r="N54067" s="1">
        <v>41138</v>
      </c>
    </row>
    <row r="54068" spans="1:18" x14ac:dyDescent="0.2">
      <c r="A54068" t="s">
        <v>185428</v>
      </c>
      <c r="B54068" t="s">
        <v>185429</v>
      </c>
      <c r="C54068" t="s">
        <v>185430</v>
      </c>
      <c r="D54068" t="s">
        <v>58227</v>
      </c>
      <c r="E54068">
        <v>200000</v>
      </c>
      <c r="F54068" t="s">
        <v>18</v>
      </c>
      <c r="G54068" t="s">
        <v>25</v>
      </c>
      <c r="H54068" t="s">
        <v>64</v>
      </c>
      <c r="I54068" t="s">
        <v>65</v>
      </c>
      <c r="J54068" t="s">
        <v>271</v>
      </c>
      <c r="K54068">
        <v>1</v>
      </c>
      <c r="L54068" s="1">
        <v>36161</v>
      </c>
      <c r="M54068" s="1">
        <v>37257</v>
      </c>
      <c r="N54068" s="1">
        <v>37257</v>
      </c>
    </row>
    <row r="54069" spans="1:18" hidden="1" x14ac:dyDescent="0.2">
      <c r="A54069" t="s">
        <v>185431</v>
      </c>
      <c r="B54069" t="s">
        <v>185432</v>
      </c>
      <c r="C54069" t="s">
        <v>185433</v>
      </c>
      <c r="D54069" t="s">
        <v>75</v>
      </c>
      <c r="E54069">
        <v>1000000</v>
      </c>
      <c r="F54069" t="s">
        <v>18</v>
      </c>
      <c r="G54069" t="s">
        <v>19</v>
      </c>
      <c r="H54069">
        <v>19</v>
      </c>
      <c r="I54069" t="s">
        <v>474</v>
      </c>
      <c r="J54069" t="s">
        <v>474</v>
      </c>
      <c r="K54069">
        <v>1</v>
      </c>
      <c r="M54069" s="1">
        <v>42048</v>
      </c>
      <c r="N54069" s="1">
        <v>42048</v>
      </c>
      <c r="O54069"/>
      <c r="P54069"/>
      <c r="Q54069"/>
      <c r="R54069"/>
    </row>
    <row r="54070" spans="1:18" x14ac:dyDescent="0.2">
      <c r="A54070" t="s">
        <v>185434</v>
      </c>
      <c r="B54070" t="s">
        <v>185435</v>
      </c>
      <c r="C54070" t="s">
        <v>185436</v>
      </c>
      <c r="D54070" t="s">
        <v>275</v>
      </c>
      <c r="E54070">
        <v>400000</v>
      </c>
      <c r="F54070" t="s">
        <v>207</v>
      </c>
      <c r="G54070" t="s">
        <v>25</v>
      </c>
      <c r="H54070" t="s">
        <v>64</v>
      </c>
      <c r="I54070" t="s">
        <v>966</v>
      </c>
      <c r="J54070" t="s">
        <v>2237</v>
      </c>
      <c r="K54070">
        <v>1</v>
      </c>
      <c r="L54070" s="1">
        <v>40787</v>
      </c>
      <c r="M54070" s="1">
        <v>41548</v>
      </c>
      <c r="N54070" s="1">
        <v>41548</v>
      </c>
    </row>
    <row r="54071" spans="1:18" x14ac:dyDescent="0.2">
      <c r="A54071" t="s">
        <v>185437</v>
      </c>
      <c r="B54071" t="s">
        <v>185438</v>
      </c>
      <c r="C54071" t="s">
        <v>185439</v>
      </c>
      <c r="D54071" t="s">
        <v>109321</v>
      </c>
      <c r="E54071">
        <v>485000</v>
      </c>
      <c r="F54071" t="s">
        <v>18</v>
      </c>
      <c r="G54071" t="s">
        <v>25</v>
      </c>
      <c r="H54071" t="s">
        <v>99</v>
      </c>
      <c r="I54071" t="s">
        <v>100</v>
      </c>
      <c r="J54071" t="s">
        <v>112144</v>
      </c>
      <c r="K54071">
        <v>1</v>
      </c>
      <c r="L54071" s="1">
        <v>41548</v>
      </c>
      <c r="M54071" s="1">
        <v>41885</v>
      </c>
      <c r="N54071" s="1">
        <v>41885</v>
      </c>
    </row>
    <row r="54072" spans="1:18" x14ac:dyDescent="0.2">
      <c r="A54072" t="s">
        <v>185440</v>
      </c>
      <c r="B54072" t="s">
        <v>185441</v>
      </c>
      <c r="C54072" t="s">
        <v>185442</v>
      </c>
      <c r="D54072" t="s">
        <v>185443</v>
      </c>
      <c r="E54072">
        <v>2250000</v>
      </c>
      <c r="F54072" t="s">
        <v>18</v>
      </c>
      <c r="G54072" t="s">
        <v>25</v>
      </c>
      <c r="H54072" t="s">
        <v>106</v>
      </c>
      <c r="I54072" t="s">
        <v>107</v>
      </c>
      <c r="J54072" t="s">
        <v>108</v>
      </c>
      <c r="K54072">
        <v>2</v>
      </c>
      <c r="L54072" s="1">
        <v>40848</v>
      </c>
      <c r="M54072" s="1">
        <v>41579</v>
      </c>
      <c r="N54072" s="1">
        <v>41715</v>
      </c>
    </row>
    <row r="54073" spans="1:18" x14ac:dyDescent="0.2">
      <c r="A54073" t="s">
        <v>185444</v>
      </c>
      <c r="B54073" t="s">
        <v>185445</v>
      </c>
      <c r="C54073" t="s">
        <v>185446</v>
      </c>
      <c r="D54073" t="s">
        <v>14603</v>
      </c>
      <c r="E54073">
        <v>4800000</v>
      </c>
      <c r="F54073" t="s">
        <v>18</v>
      </c>
      <c r="G54073" t="s">
        <v>25</v>
      </c>
      <c r="H54073" t="s">
        <v>64</v>
      </c>
      <c r="I54073" t="s">
        <v>65</v>
      </c>
      <c r="J54073" t="s">
        <v>664</v>
      </c>
      <c r="K54073">
        <v>2</v>
      </c>
      <c r="L54073" s="1">
        <v>40544</v>
      </c>
      <c r="M54073" s="1">
        <v>41306</v>
      </c>
      <c r="N54073" s="1">
        <v>42064</v>
      </c>
    </row>
    <row r="54074" spans="1:18" x14ac:dyDescent="0.2">
      <c r="A54074" t="s">
        <v>185447</v>
      </c>
      <c r="B54074" t="s">
        <v>185448</v>
      </c>
      <c r="C54074" t="s">
        <v>185449</v>
      </c>
      <c r="D54074" t="s">
        <v>185450</v>
      </c>
      <c r="E54074">
        <v>2000000</v>
      </c>
      <c r="F54074" t="s">
        <v>18</v>
      </c>
      <c r="G54074" t="s">
        <v>25</v>
      </c>
      <c r="H54074" t="s">
        <v>430</v>
      </c>
      <c r="I54074" t="s">
        <v>528</v>
      </c>
      <c r="J54074" t="s">
        <v>32415</v>
      </c>
      <c r="K54074">
        <v>1</v>
      </c>
      <c r="L54074" s="1">
        <v>40527</v>
      </c>
      <c r="M54074" s="1">
        <v>40452</v>
      </c>
      <c r="N54074" s="1">
        <v>40452</v>
      </c>
    </row>
    <row r="54075" spans="1:18" x14ac:dyDescent="0.2">
      <c r="A54075" t="s">
        <v>185451</v>
      </c>
      <c r="B54075" t="s">
        <v>185452</v>
      </c>
      <c r="C54075" t="s">
        <v>185453</v>
      </c>
      <c r="D54075" t="s">
        <v>70</v>
      </c>
      <c r="E54075">
        <v>280000</v>
      </c>
      <c r="F54075" t="s">
        <v>18</v>
      </c>
      <c r="G54075" t="s">
        <v>25</v>
      </c>
      <c r="H54075" t="s">
        <v>142</v>
      </c>
      <c r="I54075" t="s">
        <v>143</v>
      </c>
      <c r="J54075" t="s">
        <v>55706</v>
      </c>
      <c r="K54075">
        <v>1</v>
      </c>
      <c r="L54075" s="1">
        <v>41275</v>
      </c>
      <c r="M54075" s="1">
        <v>41426</v>
      </c>
      <c r="N54075" s="1">
        <v>41426</v>
      </c>
    </row>
    <row r="54076" spans="1:18" hidden="1" x14ac:dyDescent="0.2">
      <c r="A54076" t="s">
        <v>185454</v>
      </c>
      <c r="B54076" t="s">
        <v>185455</v>
      </c>
      <c r="C54076" t="s">
        <v>185456</v>
      </c>
      <c r="D54076" t="s">
        <v>17698</v>
      </c>
      <c r="E54076">
        <v>2519440</v>
      </c>
      <c r="F54076" t="s">
        <v>18</v>
      </c>
      <c r="G54076" t="s">
        <v>25</v>
      </c>
      <c r="H54076" t="s">
        <v>106</v>
      </c>
      <c r="I54076" t="s">
        <v>107</v>
      </c>
      <c r="J54076" t="s">
        <v>108</v>
      </c>
      <c r="K54076">
        <v>7</v>
      </c>
      <c r="L54076" s="1">
        <v>40909</v>
      </c>
      <c r="M54076" s="1">
        <v>41061</v>
      </c>
      <c r="N54076" s="1">
        <v>42254</v>
      </c>
      <c r="O54076"/>
      <c r="P54076"/>
      <c r="Q54076"/>
      <c r="R54076"/>
    </row>
    <row r="54077" spans="1:18" hidden="1" x14ac:dyDescent="0.2">
      <c r="A54077" t="s">
        <v>185457</v>
      </c>
      <c r="B54077" t="s">
        <v>185458</v>
      </c>
      <c r="C54077" t="s">
        <v>185459</v>
      </c>
      <c r="D54077" t="s">
        <v>185346</v>
      </c>
      <c r="E54077">
        <v>100000</v>
      </c>
      <c r="F54077" t="s">
        <v>18</v>
      </c>
      <c r="G54077" t="s">
        <v>128</v>
      </c>
      <c r="K54077">
        <v>1</v>
      </c>
      <c r="M54077" s="1">
        <v>41395</v>
      </c>
      <c r="N54077" s="1">
        <v>41395</v>
      </c>
      <c r="O54077"/>
      <c r="P54077"/>
      <c r="Q54077"/>
      <c r="R54077"/>
    </row>
    <row r="54078" spans="1:18" hidden="1" x14ac:dyDescent="0.2">
      <c r="A54078" t="s">
        <v>185460</v>
      </c>
      <c r="B54078" t="s">
        <v>185461</v>
      </c>
      <c r="C54078" t="s">
        <v>185462</v>
      </c>
      <c r="D54078" t="s">
        <v>42</v>
      </c>
      <c r="E54078" t="s">
        <v>43</v>
      </c>
      <c r="F54078" t="s">
        <v>207</v>
      </c>
      <c r="G54078" t="s">
        <v>25</v>
      </c>
      <c r="H54078" t="s">
        <v>89</v>
      </c>
      <c r="I54078" t="s">
        <v>3569</v>
      </c>
      <c r="J54078" t="s">
        <v>3569</v>
      </c>
      <c r="K54078">
        <v>1</v>
      </c>
      <c r="L54078" s="1">
        <v>40513</v>
      </c>
      <c r="M54078" s="1">
        <v>41322</v>
      </c>
      <c r="N54078" s="1">
        <v>41322</v>
      </c>
      <c r="O54078"/>
      <c r="P54078"/>
      <c r="Q54078"/>
      <c r="R54078"/>
    </row>
    <row r="54079" spans="1:18" x14ac:dyDescent="0.2">
      <c r="A54079" t="s">
        <v>185463</v>
      </c>
      <c r="B54079" t="s">
        <v>185464</v>
      </c>
      <c r="C54079" t="s">
        <v>185465</v>
      </c>
      <c r="D54079" t="s">
        <v>109093</v>
      </c>
      <c r="E54079">
        <v>465000</v>
      </c>
      <c r="F54079" t="s">
        <v>18</v>
      </c>
      <c r="G54079" t="s">
        <v>57</v>
      </c>
      <c r="H54079" t="s">
        <v>202</v>
      </c>
      <c r="I54079" t="s">
        <v>203</v>
      </c>
      <c r="J54079" t="s">
        <v>203</v>
      </c>
      <c r="K54079">
        <v>2</v>
      </c>
      <c r="L54079" s="1">
        <v>40909</v>
      </c>
      <c r="M54079" s="1">
        <v>40234</v>
      </c>
      <c r="N54079" s="1">
        <v>41000</v>
      </c>
    </row>
    <row r="54080" spans="1:18" hidden="1" x14ac:dyDescent="0.2">
      <c r="A54080" t="s">
        <v>185466</v>
      </c>
      <c r="B54080" t="s">
        <v>185467</v>
      </c>
      <c r="C54080" t="s">
        <v>185468</v>
      </c>
      <c r="D54080" t="s">
        <v>59239</v>
      </c>
      <c r="E54080">
        <v>6004999</v>
      </c>
      <c r="F54080" t="s">
        <v>18</v>
      </c>
      <c r="G54080" t="s">
        <v>25</v>
      </c>
      <c r="H54080" t="s">
        <v>44</v>
      </c>
      <c r="I54080" t="s">
        <v>282</v>
      </c>
      <c r="J54080" t="s">
        <v>282</v>
      </c>
      <c r="K54080">
        <v>2</v>
      </c>
      <c r="L54080" s="1">
        <v>40893</v>
      </c>
      <c r="M54080" s="1">
        <v>41061</v>
      </c>
      <c r="N54080" s="1">
        <v>42157</v>
      </c>
      <c r="O54080"/>
      <c r="P54080"/>
      <c r="Q54080"/>
      <c r="R54080"/>
    </row>
    <row r="54081" spans="1:18" hidden="1" x14ac:dyDescent="0.2">
      <c r="A54081" t="s">
        <v>185469</v>
      </c>
      <c r="B54081" t="s">
        <v>185470</v>
      </c>
      <c r="C54081" t="s">
        <v>185471</v>
      </c>
      <c r="D54081" t="s">
        <v>2199</v>
      </c>
      <c r="E54081">
        <v>950000</v>
      </c>
      <c r="F54081" t="s">
        <v>18</v>
      </c>
      <c r="G54081" t="s">
        <v>25</v>
      </c>
      <c r="H54081" t="s">
        <v>790</v>
      </c>
      <c r="I54081" t="s">
        <v>791</v>
      </c>
      <c r="J54081" t="s">
        <v>791</v>
      </c>
      <c r="K54081">
        <v>1</v>
      </c>
      <c r="M54081" s="1">
        <v>42034</v>
      </c>
      <c r="N54081" s="1">
        <v>42034</v>
      </c>
      <c r="O54081"/>
      <c r="P54081"/>
      <c r="Q54081"/>
      <c r="R54081"/>
    </row>
    <row r="54082" spans="1:18" x14ac:dyDescent="0.2">
      <c r="A54082" t="s">
        <v>185472</v>
      </c>
      <c r="B54082" t="s">
        <v>185473</v>
      </c>
      <c r="C54082" t="s">
        <v>185474</v>
      </c>
      <c r="D54082" t="s">
        <v>185475</v>
      </c>
      <c r="E54082">
        <v>4500000</v>
      </c>
      <c r="F54082" t="s">
        <v>18</v>
      </c>
      <c r="G54082" t="s">
        <v>25</v>
      </c>
      <c r="H54082" t="s">
        <v>89</v>
      </c>
      <c r="I54082" t="s">
        <v>589</v>
      </c>
      <c r="J54082" t="s">
        <v>589</v>
      </c>
      <c r="K54082">
        <v>2</v>
      </c>
      <c r="L54082" s="1">
        <v>41183</v>
      </c>
      <c r="M54082" s="1">
        <v>41501</v>
      </c>
      <c r="N54082" s="1">
        <v>41847</v>
      </c>
    </row>
    <row r="54083" spans="1:18" x14ac:dyDescent="0.2">
      <c r="A54083" t="s">
        <v>185476</v>
      </c>
      <c r="B54083" t="s">
        <v>185477</v>
      </c>
      <c r="C54083" t="s">
        <v>185478</v>
      </c>
      <c r="D54083" t="s">
        <v>42</v>
      </c>
      <c r="E54083">
        <v>12500000</v>
      </c>
      <c r="F54083" t="s">
        <v>18</v>
      </c>
      <c r="G54083" t="s">
        <v>25</v>
      </c>
      <c r="H54083" t="s">
        <v>82</v>
      </c>
      <c r="I54083" t="s">
        <v>1764</v>
      </c>
      <c r="J54083" t="s">
        <v>2524</v>
      </c>
      <c r="K54083">
        <v>1</v>
      </c>
      <c r="L54083" s="1">
        <v>32143</v>
      </c>
      <c r="M54083" s="1">
        <v>40424</v>
      </c>
      <c r="N54083" s="1">
        <v>40424</v>
      </c>
    </row>
    <row r="54084" spans="1:18" x14ac:dyDescent="0.2">
      <c r="A54084" t="s">
        <v>185479</v>
      </c>
      <c r="B54084" t="s">
        <v>185480</v>
      </c>
      <c r="C54084" t="s">
        <v>185481</v>
      </c>
      <c r="D54084" t="s">
        <v>185482</v>
      </c>
      <c r="E54084">
        <v>15000</v>
      </c>
      <c r="F54084" t="s">
        <v>18</v>
      </c>
      <c r="G54084" t="s">
        <v>25</v>
      </c>
      <c r="H54084" t="s">
        <v>9102</v>
      </c>
      <c r="I54084" t="s">
        <v>87175</v>
      </c>
      <c r="J54084" t="s">
        <v>87176</v>
      </c>
      <c r="K54084">
        <v>1</v>
      </c>
      <c r="L54084" s="1">
        <v>41334</v>
      </c>
      <c r="M54084" s="1">
        <v>42132</v>
      </c>
      <c r="N54084" s="1">
        <v>42132</v>
      </c>
    </row>
    <row r="54085" spans="1:18" hidden="1" x14ac:dyDescent="0.2">
      <c r="A54085" t="s">
        <v>185483</v>
      </c>
      <c r="B54085" t="s">
        <v>185484</v>
      </c>
      <c r="D54085" t="s">
        <v>50</v>
      </c>
      <c r="E54085">
        <v>20395</v>
      </c>
      <c r="F54085" t="s">
        <v>18</v>
      </c>
      <c r="G54085" t="s">
        <v>12313</v>
      </c>
      <c r="H54085">
        <v>1</v>
      </c>
      <c r="I54085" t="s">
        <v>12314</v>
      </c>
      <c r="J54085" t="s">
        <v>12314</v>
      </c>
      <c r="K54085">
        <v>1</v>
      </c>
      <c r="M54085" s="1">
        <v>41306</v>
      </c>
      <c r="N54085" s="1">
        <v>41306</v>
      </c>
      <c r="O54085"/>
      <c r="P54085"/>
      <c r="Q54085"/>
      <c r="R54085"/>
    </row>
    <row r="54086" spans="1:18" x14ac:dyDescent="0.2">
      <c r="A54086" t="s">
        <v>185485</v>
      </c>
      <c r="B54086" t="s">
        <v>185486</v>
      </c>
      <c r="C54086" t="s">
        <v>185487</v>
      </c>
      <c r="D54086" t="s">
        <v>185488</v>
      </c>
      <c r="E54086">
        <v>100000</v>
      </c>
      <c r="F54086" t="s">
        <v>18</v>
      </c>
      <c r="K54086">
        <v>1</v>
      </c>
      <c r="L54086" s="1">
        <v>42091</v>
      </c>
      <c r="M54086" s="1">
        <v>42091</v>
      </c>
      <c r="N54086" s="1">
        <v>42091</v>
      </c>
    </row>
    <row r="54087" spans="1:18" x14ac:dyDescent="0.2">
      <c r="A54087" t="s">
        <v>185489</v>
      </c>
      <c r="B54087" t="s">
        <v>185490</v>
      </c>
      <c r="C54087" t="s">
        <v>185491</v>
      </c>
      <c r="D54087" t="s">
        <v>185492</v>
      </c>
      <c r="E54087">
        <v>3500000</v>
      </c>
      <c r="F54087" t="s">
        <v>113</v>
      </c>
      <c r="G54087" t="s">
        <v>25</v>
      </c>
      <c r="H54087" t="s">
        <v>64</v>
      </c>
      <c r="I54087" t="s">
        <v>65</v>
      </c>
      <c r="J54087" t="s">
        <v>71</v>
      </c>
      <c r="K54087">
        <v>1</v>
      </c>
      <c r="L54087" s="1">
        <v>41061</v>
      </c>
      <c r="M54087" s="1">
        <v>41075</v>
      </c>
      <c r="N54087" s="1">
        <v>41075</v>
      </c>
    </row>
    <row r="54088" spans="1:18" x14ac:dyDescent="0.2">
      <c r="A54088" t="s">
        <v>185493</v>
      </c>
      <c r="B54088" t="s">
        <v>185494</v>
      </c>
      <c r="C54088" t="s">
        <v>185495</v>
      </c>
      <c r="D54088" t="s">
        <v>185496</v>
      </c>
      <c r="E54088">
        <v>245000</v>
      </c>
      <c r="F54088" t="s">
        <v>18</v>
      </c>
      <c r="G54088" t="s">
        <v>128</v>
      </c>
      <c r="H54088" t="s">
        <v>129</v>
      </c>
      <c r="I54088" t="s">
        <v>130</v>
      </c>
      <c r="J54088" t="s">
        <v>130</v>
      </c>
      <c r="K54088">
        <v>2</v>
      </c>
      <c r="L54088" s="1">
        <v>41275</v>
      </c>
      <c r="M54088" s="1">
        <v>41426</v>
      </c>
      <c r="N54088" s="1">
        <v>41916</v>
      </c>
    </row>
    <row r="54089" spans="1:18" hidden="1" x14ac:dyDescent="0.2">
      <c r="A54089" t="s">
        <v>185497</v>
      </c>
      <c r="B54089" t="s">
        <v>185498</v>
      </c>
      <c r="C54089" t="s">
        <v>185499</v>
      </c>
      <c r="D54089" t="s">
        <v>185500</v>
      </c>
      <c r="E54089">
        <v>8217278</v>
      </c>
      <c r="F54089" t="s">
        <v>18</v>
      </c>
      <c r="G54089" t="s">
        <v>25</v>
      </c>
      <c r="H54089" t="s">
        <v>106</v>
      </c>
      <c r="I54089" t="s">
        <v>107</v>
      </c>
      <c r="J54089" t="s">
        <v>108</v>
      </c>
      <c r="K54089">
        <v>4</v>
      </c>
      <c r="L54089" s="1">
        <v>40179</v>
      </c>
      <c r="M54089" s="1">
        <v>40877</v>
      </c>
      <c r="N54089" s="1">
        <v>42243</v>
      </c>
      <c r="O54089"/>
      <c r="P54089"/>
      <c r="Q54089"/>
      <c r="R54089"/>
    </row>
    <row r="54090" spans="1:18" x14ac:dyDescent="0.2">
      <c r="A54090" t="s">
        <v>185501</v>
      </c>
      <c r="B54090" t="s">
        <v>185502</v>
      </c>
      <c r="C54090" t="s">
        <v>185503</v>
      </c>
      <c r="D54090" t="s">
        <v>185504</v>
      </c>
      <c r="E54090">
        <v>423000</v>
      </c>
      <c r="F54090" t="s">
        <v>18</v>
      </c>
      <c r="K54090">
        <v>2</v>
      </c>
      <c r="L54090" s="1">
        <v>41495</v>
      </c>
      <c r="M54090" s="1">
        <v>41865</v>
      </c>
      <c r="N54090" s="1">
        <v>41865</v>
      </c>
    </row>
    <row r="54091" spans="1:18" hidden="1" x14ac:dyDescent="0.2">
      <c r="A54091" t="s">
        <v>185505</v>
      </c>
      <c r="B54091" t="s">
        <v>185506</v>
      </c>
      <c r="C54091" t="s">
        <v>185507</v>
      </c>
      <c r="D54091" t="s">
        <v>275</v>
      </c>
      <c r="E54091">
        <v>647250</v>
      </c>
      <c r="F54091" t="s">
        <v>18</v>
      </c>
      <c r="G54091" t="s">
        <v>650</v>
      </c>
      <c r="H54091">
        <v>7</v>
      </c>
      <c r="I54091" t="s">
        <v>9548</v>
      </c>
      <c r="J54091" t="s">
        <v>16025</v>
      </c>
      <c r="K54091">
        <v>1</v>
      </c>
      <c r="L54091" s="1">
        <v>40179</v>
      </c>
      <c r="M54091" s="1">
        <v>41353</v>
      </c>
      <c r="N54091" s="1">
        <v>41353</v>
      </c>
      <c r="O54091"/>
      <c r="P54091"/>
      <c r="Q54091"/>
      <c r="R54091"/>
    </row>
    <row r="54092" spans="1:18" hidden="1" x14ac:dyDescent="0.2">
      <c r="A54092" t="s">
        <v>185508</v>
      </c>
      <c r="B54092" t="s">
        <v>185509</v>
      </c>
      <c r="C54092" t="s">
        <v>185510</v>
      </c>
      <c r="D54092" t="s">
        <v>185511</v>
      </c>
      <c r="E54092" t="s">
        <v>43</v>
      </c>
      <c r="F54092" t="s">
        <v>18</v>
      </c>
      <c r="G54092" t="s">
        <v>25</v>
      </c>
      <c r="H54092" t="s">
        <v>286</v>
      </c>
      <c r="I54092" t="s">
        <v>1030</v>
      </c>
      <c r="J54092" t="s">
        <v>77611</v>
      </c>
      <c r="K54092">
        <v>1</v>
      </c>
      <c r="L54092" s="1">
        <v>41791</v>
      </c>
      <c r="M54092" s="1">
        <v>41913</v>
      </c>
      <c r="N54092" s="1">
        <v>41913</v>
      </c>
      <c r="O54092"/>
      <c r="P54092"/>
      <c r="Q54092"/>
      <c r="R54092"/>
    </row>
    <row r="54093" spans="1:18" x14ac:dyDescent="0.2">
      <c r="A54093" t="s">
        <v>185512</v>
      </c>
      <c r="B54093" t="s">
        <v>185513</v>
      </c>
      <c r="C54093" t="s">
        <v>185514</v>
      </c>
      <c r="D54093" t="s">
        <v>185515</v>
      </c>
      <c r="E54093">
        <v>445000</v>
      </c>
      <c r="F54093" t="s">
        <v>18</v>
      </c>
      <c r="G54093" t="s">
        <v>25</v>
      </c>
      <c r="H54093" t="s">
        <v>6144</v>
      </c>
      <c r="I54093" t="s">
        <v>6452</v>
      </c>
      <c r="J54093" t="s">
        <v>17868</v>
      </c>
      <c r="K54093">
        <v>1</v>
      </c>
      <c r="L54093" s="1">
        <v>41334</v>
      </c>
      <c r="M54093" s="1">
        <v>41609</v>
      </c>
      <c r="N54093" s="1">
        <v>41609</v>
      </c>
    </row>
    <row r="54094" spans="1:18" hidden="1" x14ac:dyDescent="0.2">
      <c r="A54094" t="s">
        <v>185516</v>
      </c>
      <c r="B54094" t="s">
        <v>185517</v>
      </c>
      <c r="C54094" t="s">
        <v>185518</v>
      </c>
      <c r="E54094" t="s">
        <v>43</v>
      </c>
      <c r="F54094" t="s">
        <v>207</v>
      </c>
      <c r="K54094">
        <v>1</v>
      </c>
      <c r="M54094" s="1">
        <v>41640</v>
      </c>
      <c r="N54094" s="1">
        <v>41640</v>
      </c>
      <c r="O54094"/>
      <c r="P54094"/>
      <c r="Q54094"/>
      <c r="R54094"/>
    </row>
    <row r="54095" spans="1:18" x14ac:dyDescent="0.2">
      <c r="A54095" t="s">
        <v>185519</v>
      </c>
      <c r="B54095" t="s">
        <v>185520</v>
      </c>
      <c r="C54095" t="s">
        <v>185521</v>
      </c>
      <c r="D54095" t="s">
        <v>185522</v>
      </c>
      <c r="E54095">
        <v>95000</v>
      </c>
      <c r="F54095" t="s">
        <v>18</v>
      </c>
      <c r="G54095" t="s">
        <v>25</v>
      </c>
      <c r="H54095" t="s">
        <v>286</v>
      </c>
      <c r="I54095" t="s">
        <v>3709</v>
      </c>
      <c r="J54095" t="s">
        <v>3709</v>
      </c>
      <c r="K54095">
        <v>2</v>
      </c>
      <c r="L54095" s="1">
        <v>41182</v>
      </c>
      <c r="M54095" s="1">
        <v>41289</v>
      </c>
      <c r="N54095" s="1">
        <v>41494</v>
      </c>
    </row>
    <row r="54096" spans="1:18" hidden="1" x14ac:dyDescent="0.2">
      <c r="A54096" t="s">
        <v>185523</v>
      </c>
      <c r="B54096" t="s">
        <v>185524</v>
      </c>
      <c r="C54096" t="s">
        <v>185525</v>
      </c>
      <c r="D54096" t="s">
        <v>12697</v>
      </c>
      <c r="E54096" t="s">
        <v>43</v>
      </c>
      <c r="F54096" t="s">
        <v>18</v>
      </c>
      <c r="G54096" t="s">
        <v>1062</v>
      </c>
      <c r="H54096">
        <v>16</v>
      </c>
      <c r="I54096" t="s">
        <v>1704</v>
      </c>
      <c r="J54096" t="s">
        <v>1704</v>
      </c>
      <c r="K54096">
        <v>1</v>
      </c>
      <c r="L54096" s="1">
        <v>42108</v>
      </c>
      <c r="M54096" s="1">
        <v>42064</v>
      </c>
      <c r="N54096" s="1">
        <v>42064</v>
      </c>
      <c r="O54096"/>
      <c r="P54096"/>
      <c r="Q54096"/>
      <c r="R54096"/>
    </row>
    <row r="54097" spans="1:18" hidden="1" x14ac:dyDescent="0.2">
      <c r="A54097" t="s">
        <v>185526</v>
      </c>
      <c r="B54097" t="s">
        <v>185527</v>
      </c>
      <c r="C54097" t="s">
        <v>185528</v>
      </c>
      <c r="D54097" t="s">
        <v>185529</v>
      </c>
      <c r="E54097">
        <v>392230.35249999998</v>
      </c>
      <c r="F54097" t="s">
        <v>207</v>
      </c>
      <c r="K54097">
        <v>1</v>
      </c>
      <c r="L54097" s="1">
        <v>41306</v>
      </c>
      <c r="M54097" s="1">
        <v>41334</v>
      </c>
      <c r="N54097" s="1">
        <v>41334</v>
      </c>
      <c r="O54097"/>
      <c r="P54097"/>
      <c r="Q54097"/>
      <c r="R54097"/>
    </row>
    <row r="54098" spans="1:18" hidden="1" x14ac:dyDescent="0.2">
      <c r="A54098" t="s">
        <v>185530</v>
      </c>
      <c r="B54098" t="s">
        <v>185531</v>
      </c>
      <c r="C54098" t="s">
        <v>185532</v>
      </c>
      <c r="D54098" t="s">
        <v>61871</v>
      </c>
      <c r="E54098">
        <v>31991.639520000001</v>
      </c>
      <c r="F54098" t="s">
        <v>18</v>
      </c>
      <c r="G54098" t="s">
        <v>128</v>
      </c>
      <c r="H54098" t="s">
        <v>129</v>
      </c>
      <c r="I54098" t="s">
        <v>130</v>
      </c>
      <c r="J54098" t="s">
        <v>130</v>
      </c>
      <c r="K54098">
        <v>1</v>
      </c>
      <c r="L54098" s="1">
        <v>41640</v>
      </c>
      <c r="M54098" s="1">
        <v>42327</v>
      </c>
      <c r="N54098" s="1">
        <v>42327</v>
      </c>
      <c r="O54098"/>
      <c r="P54098"/>
      <c r="Q54098"/>
      <c r="R54098"/>
    </row>
    <row r="54099" spans="1:18" hidden="1" x14ac:dyDescent="0.2">
      <c r="A54099" t="s">
        <v>185533</v>
      </c>
      <c r="B54099" t="s">
        <v>185534</v>
      </c>
      <c r="C54099" t="s">
        <v>185535</v>
      </c>
      <c r="D54099" t="s">
        <v>185536</v>
      </c>
      <c r="E54099">
        <v>10000000</v>
      </c>
      <c r="F54099" t="s">
        <v>18</v>
      </c>
      <c r="G54099" t="s">
        <v>19</v>
      </c>
      <c r="H54099">
        <v>16</v>
      </c>
      <c r="I54099" t="s">
        <v>20</v>
      </c>
      <c r="J54099" t="s">
        <v>20</v>
      </c>
      <c r="K54099">
        <v>1</v>
      </c>
      <c r="M54099" s="1">
        <v>42282</v>
      </c>
      <c r="N54099" s="1">
        <v>42282</v>
      </c>
      <c r="O54099"/>
      <c r="P54099"/>
      <c r="Q54099"/>
      <c r="R54099"/>
    </row>
    <row r="54100" spans="1:18" x14ac:dyDescent="0.2">
      <c r="A54100" t="s">
        <v>185537</v>
      </c>
      <c r="B54100" t="s">
        <v>185538</v>
      </c>
      <c r="C54100" t="s">
        <v>185539</v>
      </c>
      <c r="D54100" t="s">
        <v>181</v>
      </c>
      <c r="E54100">
        <v>300000</v>
      </c>
      <c r="F54100" t="s">
        <v>207</v>
      </c>
      <c r="G54100" t="s">
        <v>57</v>
      </c>
      <c r="H54100" t="s">
        <v>202</v>
      </c>
      <c r="I54100" t="s">
        <v>203</v>
      </c>
      <c r="J54100" t="s">
        <v>203</v>
      </c>
      <c r="K54100">
        <v>1</v>
      </c>
      <c r="L54100" s="1">
        <v>35065</v>
      </c>
      <c r="M54100" s="1">
        <v>41710</v>
      </c>
      <c r="N54100" s="1">
        <v>41710</v>
      </c>
    </row>
    <row r="54101" spans="1:18" hidden="1" x14ac:dyDescent="0.2">
      <c r="A54101" t="s">
        <v>185540</v>
      </c>
      <c r="B54101" t="s">
        <v>185541</v>
      </c>
      <c r="C54101" t="s">
        <v>185542</v>
      </c>
      <c r="D54101" t="s">
        <v>185543</v>
      </c>
      <c r="E54101">
        <v>358969</v>
      </c>
      <c r="F54101" t="s">
        <v>113</v>
      </c>
      <c r="G54101" t="s">
        <v>25</v>
      </c>
      <c r="H54101" t="s">
        <v>808</v>
      </c>
      <c r="I54101" t="s">
        <v>809</v>
      </c>
      <c r="J54101" t="s">
        <v>810</v>
      </c>
      <c r="K54101">
        <v>2</v>
      </c>
      <c r="L54101" s="1">
        <v>40065</v>
      </c>
      <c r="M54101" s="1">
        <v>40391</v>
      </c>
      <c r="N54101" s="1">
        <v>40673</v>
      </c>
      <c r="O54101"/>
      <c r="P54101"/>
      <c r="Q54101"/>
      <c r="R54101"/>
    </row>
    <row r="54102" spans="1:18" x14ac:dyDescent="0.2">
      <c r="A54102" t="s">
        <v>185544</v>
      </c>
      <c r="B54102" t="s">
        <v>185545</v>
      </c>
      <c r="C54102" t="s">
        <v>185546</v>
      </c>
      <c r="D54102" t="s">
        <v>185547</v>
      </c>
      <c r="E54102">
        <v>375000</v>
      </c>
      <c r="F54102" t="s">
        <v>18</v>
      </c>
      <c r="G54102" t="s">
        <v>25</v>
      </c>
      <c r="H54102" t="s">
        <v>64</v>
      </c>
      <c r="I54102" t="s">
        <v>65</v>
      </c>
      <c r="J54102" t="s">
        <v>240</v>
      </c>
      <c r="K54102">
        <v>1</v>
      </c>
      <c r="L54102" s="1">
        <v>41017</v>
      </c>
      <c r="M54102" s="1">
        <v>41579</v>
      </c>
      <c r="N54102" s="1">
        <v>41579</v>
      </c>
    </row>
    <row r="54103" spans="1:18" hidden="1" x14ac:dyDescent="0.2">
      <c r="A54103" t="s">
        <v>185548</v>
      </c>
      <c r="B54103" t="s">
        <v>185549</v>
      </c>
      <c r="C54103" t="s">
        <v>185550</v>
      </c>
      <c r="D54103" t="s">
        <v>185551</v>
      </c>
      <c r="E54103">
        <v>50000</v>
      </c>
      <c r="F54103" t="s">
        <v>18</v>
      </c>
      <c r="G54103" t="s">
        <v>25</v>
      </c>
      <c r="H54103" t="s">
        <v>89</v>
      </c>
      <c r="I54103" t="s">
        <v>589</v>
      </c>
      <c r="J54103" t="s">
        <v>24837</v>
      </c>
      <c r="K54103">
        <v>1</v>
      </c>
      <c r="M54103" s="1">
        <v>40375</v>
      </c>
      <c r="N54103" s="1">
        <v>40375</v>
      </c>
      <c r="O54103"/>
      <c r="P54103"/>
      <c r="Q54103"/>
      <c r="R54103"/>
    </row>
    <row r="54104" spans="1:18" hidden="1" x14ac:dyDescent="0.2">
      <c r="A54104" t="s">
        <v>185552</v>
      </c>
      <c r="B54104" t="s">
        <v>185553</v>
      </c>
      <c r="C54104" t="s">
        <v>185554</v>
      </c>
      <c r="D54104" t="s">
        <v>185555</v>
      </c>
      <c r="E54104" t="s">
        <v>43</v>
      </c>
      <c r="F54104" t="s">
        <v>18</v>
      </c>
      <c r="G54104" t="s">
        <v>8172</v>
      </c>
      <c r="H54104">
        <v>12</v>
      </c>
      <c r="I54104" t="s">
        <v>16971</v>
      </c>
      <c r="J54104" t="s">
        <v>32716</v>
      </c>
      <c r="K54104">
        <v>1</v>
      </c>
      <c r="M54104" s="1">
        <v>40816</v>
      </c>
      <c r="N54104" s="1">
        <v>40816</v>
      </c>
      <c r="O54104"/>
      <c r="P54104"/>
      <c r="Q54104"/>
      <c r="R54104"/>
    </row>
    <row r="54105" spans="1:18" x14ac:dyDescent="0.2">
      <c r="A54105" t="s">
        <v>185556</v>
      </c>
      <c r="B54105" t="s">
        <v>185557</v>
      </c>
      <c r="C54105" t="s">
        <v>185558</v>
      </c>
      <c r="D54105" t="s">
        <v>78828</v>
      </c>
      <c r="E54105">
        <v>75000</v>
      </c>
      <c r="F54105" t="s">
        <v>18</v>
      </c>
      <c r="G54105" t="s">
        <v>25</v>
      </c>
      <c r="H54105" t="s">
        <v>142</v>
      </c>
      <c r="I54105" t="s">
        <v>143</v>
      </c>
      <c r="J54105" t="s">
        <v>143</v>
      </c>
      <c r="K54105">
        <v>1</v>
      </c>
      <c r="L54105" s="1">
        <v>40909</v>
      </c>
      <c r="M54105" s="1">
        <v>40969</v>
      </c>
      <c r="N54105" s="1">
        <v>40969</v>
      </c>
    </row>
    <row r="54106" spans="1:18" hidden="1" x14ac:dyDescent="0.2">
      <c r="A54106" t="s">
        <v>185559</v>
      </c>
      <c r="B54106" t="s">
        <v>185560</v>
      </c>
      <c r="C54106" t="s">
        <v>185561</v>
      </c>
      <c r="D54106" t="s">
        <v>1531</v>
      </c>
      <c r="E54106" t="s">
        <v>43</v>
      </c>
      <c r="F54106" t="s">
        <v>18</v>
      </c>
      <c r="G54106" t="s">
        <v>25</v>
      </c>
      <c r="H54106" t="s">
        <v>1272</v>
      </c>
      <c r="I54106" t="s">
        <v>1273</v>
      </c>
      <c r="J54106" t="s">
        <v>1274</v>
      </c>
      <c r="K54106">
        <v>1</v>
      </c>
      <c r="L54106" s="1">
        <v>37987</v>
      </c>
      <c r="M54106" s="1">
        <v>41114</v>
      </c>
      <c r="N54106" s="1">
        <v>41114</v>
      </c>
      <c r="O54106"/>
      <c r="P54106"/>
      <c r="Q54106"/>
      <c r="R54106"/>
    </row>
    <row r="54107" spans="1:18" x14ac:dyDescent="0.2">
      <c r="A54107" t="s">
        <v>185562</v>
      </c>
      <c r="B54107" t="s">
        <v>185563</v>
      </c>
      <c r="C54107" t="s">
        <v>185564</v>
      </c>
      <c r="D54107" t="s">
        <v>7358</v>
      </c>
      <c r="E54107">
        <v>750000</v>
      </c>
      <c r="F54107" t="s">
        <v>18</v>
      </c>
      <c r="G54107" t="s">
        <v>25</v>
      </c>
      <c r="H54107" t="s">
        <v>286</v>
      </c>
      <c r="I54107" t="s">
        <v>1030</v>
      </c>
      <c r="J54107" t="s">
        <v>1030</v>
      </c>
      <c r="K54107">
        <v>1</v>
      </c>
      <c r="L54107" s="1">
        <v>40179</v>
      </c>
      <c r="M54107" s="1">
        <v>41806</v>
      </c>
      <c r="N54107" s="1">
        <v>41806</v>
      </c>
    </row>
    <row r="54108" spans="1:18" x14ac:dyDescent="0.2">
      <c r="A54108" t="s">
        <v>185565</v>
      </c>
      <c r="B54108" t="s">
        <v>185566</v>
      </c>
      <c r="C54108" t="s">
        <v>185567</v>
      </c>
      <c r="D54108" t="s">
        <v>70</v>
      </c>
      <c r="E54108">
        <v>1000000</v>
      </c>
      <c r="F54108" t="s">
        <v>18</v>
      </c>
      <c r="G54108" t="s">
        <v>25</v>
      </c>
      <c r="H54108" t="s">
        <v>158</v>
      </c>
      <c r="I54108" t="s">
        <v>244</v>
      </c>
      <c r="J54108" t="s">
        <v>244</v>
      </c>
      <c r="K54108">
        <v>1</v>
      </c>
      <c r="L54108" s="1">
        <v>41791</v>
      </c>
      <c r="M54108" s="1">
        <v>41984</v>
      </c>
      <c r="N54108" s="1">
        <v>41984</v>
      </c>
    </row>
    <row r="54109" spans="1:18" x14ac:dyDescent="0.2">
      <c r="A54109" t="s">
        <v>185568</v>
      </c>
      <c r="B54109" t="s">
        <v>185569</v>
      </c>
      <c r="C54109" t="s">
        <v>185570</v>
      </c>
      <c r="D54109" t="s">
        <v>185571</v>
      </c>
      <c r="E54109">
        <v>118000</v>
      </c>
      <c r="F54109" t="s">
        <v>207</v>
      </c>
      <c r="K54109">
        <v>1</v>
      </c>
      <c r="L54109" s="1">
        <v>42005</v>
      </c>
      <c r="M54109" s="1">
        <v>42191</v>
      </c>
      <c r="N54109" s="1">
        <v>42191</v>
      </c>
    </row>
    <row r="54110" spans="1:18" x14ac:dyDescent="0.2">
      <c r="A54110" t="s">
        <v>185572</v>
      </c>
      <c r="B54110" t="s">
        <v>185573</v>
      </c>
      <c r="C54110" t="s">
        <v>185574</v>
      </c>
      <c r="D54110" t="s">
        <v>185575</v>
      </c>
      <c r="E54110">
        <v>500000</v>
      </c>
      <c r="F54110" t="s">
        <v>18</v>
      </c>
      <c r="G54110" t="s">
        <v>25</v>
      </c>
      <c r="H54110" t="s">
        <v>430</v>
      </c>
      <c r="I54110" t="s">
        <v>528</v>
      </c>
      <c r="J54110" t="s">
        <v>5344</v>
      </c>
      <c r="K54110">
        <v>1</v>
      </c>
      <c r="L54110" s="1">
        <v>39661</v>
      </c>
      <c r="M54110" s="1">
        <v>42101</v>
      </c>
      <c r="N54110" s="1">
        <v>42101</v>
      </c>
    </row>
    <row r="54111" spans="1:18" hidden="1" x14ac:dyDescent="0.2">
      <c r="A54111" t="s">
        <v>185576</v>
      </c>
      <c r="B54111" t="s">
        <v>185577</v>
      </c>
      <c r="C54111" t="s">
        <v>185578</v>
      </c>
      <c r="D54111" t="s">
        <v>185579</v>
      </c>
      <c r="E54111" t="s">
        <v>43</v>
      </c>
      <c r="F54111" t="s">
        <v>18</v>
      </c>
      <c r="G54111" t="s">
        <v>552</v>
      </c>
      <c r="H54111">
        <v>29</v>
      </c>
      <c r="I54111" t="s">
        <v>749</v>
      </c>
      <c r="J54111" t="s">
        <v>749</v>
      </c>
      <c r="K54111">
        <v>3</v>
      </c>
      <c r="L54111" s="1">
        <v>41705</v>
      </c>
      <c r="M54111" s="1">
        <v>41760</v>
      </c>
      <c r="N54111" s="1">
        <v>42185</v>
      </c>
      <c r="O54111"/>
      <c r="P54111"/>
      <c r="Q54111"/>
      <c r="R54111"/>
    </row>
    <row r="54112" spans="1:18" hidden="1" x14ac:dyDescent="0.2">
      <c r="A54112" t="s">
        <v>185580</v>
      </c>
      <c r="B54112" t="s">
        <v>185581</v>
      </c>
      <c r="D54112" t="s">
        <v>36</v>
      </c>
      <c r="E54112">
        <v>22000</v>
      </c>
      <c r="F54112" t="s">
        <v>18</v>
      </c>
      <c r="K54112">
        <v>1</v>
      </c>
      <c r="M54112" s="1">
        <v>40179</v>
      </c>
      <c r="N54112" s="1">
        <v>40179</v>
      </c>
      <c r="O54112"/>
      <c r="P54112"/>
      <c r="Q54112"/>
      <c r="R54112"/>
    </row>
    <row r="54113" spans="1:18" x14ac:dyDescent="0.2">
      <c r="A54113" t="s">
        <v>185582</v>
      </c>
      <c r="B54113" t="s">
        <v>185583</v>
      </c>
      <c r="C54113" t="s">
        <v>185584</v>
      </c>
      <c r="D54113" t="s">
        <v>185585</v>
      </c>
      <c r="E54113">
        <v>450000</v>
      </c>
      <c r="F54113" t="s">
        <v>18</v>
      </c>
      <c r="G54113" t="s">
        <v>552</v>
      </c>
      <c r="H54113">
        <v>29</v>
      </c>
      <c r="I54113" t="s">
        <v>749</v>
      </c>
      <c r="J54113" t="s">
        <v>749</v>
      </c>
      <c r="K54113">
        <v>1</v>
      </c>
      <c r="L54113" s="1">
        <v>40817</v>
      </c>
      <c r="M54113" s="1">
        <v>40909</v>
      </c>
      <c r="N54113" s="1">
        <v>40909</v>
      </c>
    </row>
    <row r="54114" spans="1:18" x14ac:dyDescent="0.2">
      <c r="A54114" t="s">
        <v>185586</v>
      </c>
      <c r="B54114" t="s">
        <v>185587</v>
      </c>
      <c r="C54114" t="s">
        <v>185588</v>
      </c>
      <c r="D54114" t="s">
        <v>185589</v>
      </c>
      <c r="E54114">
        <v>73000</v>
      </c>
      <c r="F54114" t="s">
        <v>18</v>
      </c>
      <c r="G54114" t="s">
        <v>9011</v>
      </c>
      <c r="H54114">
        <v>8</v>
      </c>
      <c r="I54114" t="s">
        <v>9012</v>
      </c>
      <c r="J54114" t="s">
        <v>75233</v>
      </c>
      <c r="K54114">
        <v>1</v>
      </c>
      <c r="L54114" s="1">
        <v>40725</v>
      </c>
      <c r="M54114" s="1">
        <v>40544</v>
      </c>
      <c r="N54114" s="1">
        <v>40544</v>
      </c>
    </row>
    <row r="54115" spans="1:18" hidden="1" x14ac:dyDescent="0.2">
      <c r="A54115" t="s">
        <v>185590</v>
      </c>
      <c r="B54115" t="s">
        <v>185591</v>
      </c>
      <c r="C54115" t="s">
        <v>185592</v>
      </c>
      <c r="D54115" t="s">
        <v>718</v>
      </c>
      <c r="E54115">
        <v>21929351</v>
      </c>
      <c r="F54115" t="s">
        <v>18</v>
      </c>
      <c r="G54115" t="s">
        <v>1062</v>
      </c>
      <c r="H54115">
        <v>16</v>
      </c>
      <c r="I54115" t="s">
        <v>1704</v>
      </c>
      <c r="J54115" t="s">
        <v>1704</v>
      </c>
      <c r="K54115">
        <v>2</v>
      </c>
      <c r="L54115" s="1">
        <v>41640</v>
      </c>
      <c r="M54115" s="1">
        <v>41940</v>
      </c>
      <c r="N54115" s="1">
        <v>42086</v>
      </c>
      <c r="O54115"/>
      <c r="P54115"/>
      <c r="Q54115"/>
      <c r="R54115"/>
    </row>
    <row r="54116" spans="1:18" x14ac:dyDescent="0.2">
      <c r="A54116" t="s">
        <v>185593</v>
      </c>
      <c r="B54116" t="s">
        <v>185594</v>
      </c>
      <c r="D54116" t="s">
        <v>185595</v>
      </c>
      <c r="E54116">
        <v>7500000</v>
      </c>
      <c r="F54116" t="s">
        <v>113</v>
      </c>
      <c r="G54116" t="s">
        <v>25</v>
      </c>
      <c r="H54116" t="s">
        <v>121</v>
      </c>
      <c r="I54116" t="s">
        <v>528</v>
      </c>
      <c r="J54116" t="s">
        <v>37747</v>
      </c>
      <c r="K54116">
        <v>1</v>
      </c>
      <c r="L54116" s="1">
        <v>35796</v>
      </c>
      <c r="M54116" s="1">
        <v>36618</v>
      </c>
      <c r="N54116" s="1">
        <v>36618</v>
      </c>
    </row>
    <row r="54117" spans="1:18" hidden="1" x14ac:dyDescent="0.2">
      <c r="A54117" t="s">
        <v>185596</v>
      </c>
      <c r="B54117" t="s">
        <v>185597</v>
      </c>
      <c r="C54117" t="s">
        <v>185598</v>
      </c>
      <c r="D54117" t="s">
        <v>185599</v>
      </c>
      <c r="E54117">
        <v>461658</v>
      </c>
      <c r="F54117" t="s">
        <v>18</v>
      </c>
      <c r="K54117">
        <v>3</v>
      </c>
      <c r="L54117" s="1">
        <v>41202</v>
      </c>
      <c r="M54117" s="1">
        <v>41344</v>
      </c>
      <c r="N54117" s="1">
        <v>41897</v>
      </c>
      <c r="O54117"/>
      <c r="P54117"/>
      <c r="Q54117"/>
      <c r="R54117"/>
    </row>
    <row r="54118" spans="1:18" x14ac:dyDescent="0.2">
      <c r="A54118" t="s">
        <v>185600</v>
      </c>
      <c r="B54118" t="s">
        <v>185601</v>
      </c>
      <c r="C54118" t="s">
        <v>185602</v>
      </c>
      <c r="D54118" t="s">
        <v>36</v>
      </c>
      <c r="E54118">
        <v>600000</v>
      </c>
      <c r="F54118" t="s">
        <v>207</v>
      </c>
      <c r="G54118" t="s">
        <v>25</v>
      </c>
      <c r="H54118" t="s">
        <v>106</v>
      </c>
      <c r="I54118" t="s">
        <v>107</v>
      </c>
      <c r="J54118" t="s">
        <v>108</v>
      </c>
      <c r="K54118">
        <v>1</v>
      </c>
      <c r="L54118" s="1">
        <v>40862</v>
      </c>
      <c r="M54118" s="1">
        <v>40918</v>
      </c>
      <c r="N54118" s="1">
        <v>40918</v>
      </c>
    </row>
    <row r="54119" spans="1:18" x14ac:dyDescent="0.2">
      <c r="A54119" t="s">
        <v>185603</v>
      </c>
      <c r="B54119" t="s">
        <v>185604</v>
      </c>
      <c r="C54119" t="s">
        <v>185605</v>
      </c>
      <c r="D54119" t="s">
        <v>70</v>
      </c>
      <c r="E54119">
        <v>67983</v>
      </c>
      <c r="F54119" t="s">
        <v>18</v>
      </c>
      <c r="G54119" t="s">
        <v>552</v>
      </c>
      <c r="H54119">
        <v>51</v>
      </c>
      <c r="I54119" t="s">
        <v>185606</v>
      </c>
      <c r="J54119" t="s">
        <v>185606</v>
      </c>
      <c r="K54119">
        <v>1</v>
      </c>
      <c r="L54119" s="1">
        <v>40909</v>
      </c>
      <c r="M54119" s="1">
        <v>41306</v>
      </c>
      <c r="N54119" s="1">
        <v>41306</v>
      </c>
    </row>
    <row r="54120" spans="1:18" x14ac:dyDescent="0.2">
      <c r="A54120" t="s">
        <v>185607</v>
      </c>
      <c r="B54120" t="s">
        <v>185608</v>
      </c>
      <c r="C54120" t="s">
        <v>185609</v>
      </c>
      <c r="D54120" t="s">
        <v>96754</v>
      </c>
      <c r="E54120">
        <v>1150000</v>
      </c>
      <c r="F54120" t="s">
        <v>207</v>
      </c>
      <c r="G54120" t="s">
        <v>25</v>
      </c>
      <c r="H54120" t="s">
        <v>106</v>
      </c>
      <c r="I54120" t="s">
        <v>107</v>
      </c>
      <c r="J54120" t="s">
        <v>5335</v>
      </c>
      <c r="K54120">
        <v>2</v>
      </c>
      <c r="L54120" s="1">
        <v>40634</v>
      </c>
      <c r="M54120" s="1">
        <v>40878</v>
      </c>
      <c r="N54120" s="1">
        <v>40975</v>
      </c>
    </row>
    <row r="54121" spans="1:18" hidden="1" x14ac:dyDescent="0.2">
      <c r="A54121" t="s">
        <v>185610</v>
      </c>
      <c r="B54121" t="s">
        <v>185611</v>
      </c>
      <c r="C54121" t="s">
        <v>185612</v>
      </c>
      <c r="D54121" t="s">
        <v>75</v>
      </c>
      <c r="E54121" t="s">
        <v>43</v>
      </c>
      <c r="F54121" t="s">
        <v>18</v>
      </c>
      <c r="G54121" t="s">
        <v>25</v>
      </c>
      <c r="H54121" t="s">
        <v>64</v>
      </c>
      <c r="I54121" t="s">
        <v>65</v>
      </c>
      <c r="J54121" t="s">
        <v>71</v>
      </c>
      <c r="K54121">
        <v>1</v>
      </c>
      <c r="M54121" s="1">
        <v>41275</v>
      </c>
      <c r="N54121" s="1">
        <v>41275</v>
      </c>
      <c r="O54121"/>
      <c r="P54121"/>
      <c r="Q54121"/>
      <c r="R54121"/>
    </row>
    <row r="54122" spans="1:18" x14ac:dyDescent="0.2">
      <c r="A54122" t="s">
        <v>185613</v>
      </c>
      <c r="B54122" t="s">
        <v>185614</v>
      </c>
      <c r="C54122" t="s">
        <v>185615</v>
      </c>
      <c r="D54122" t="s">
        <v>30565</v>
      </c>
      <c r="E54122">
        <v>1000000</v>
      </c>
      <c r="F54122" t="s">
        <v>18</v>
      </c>
      <c r="G54122" t="s">
        <v>51</v>
      </c>
      <c r="I54122" t="s">
        <v>52</v>
      </c>
      <c r="J54122" t="s">
        <v>52</v>
      </c>
      <c r="K54122">
        <v>1</v>
      </c>
      <c r="L54122" s="1">
        <v>42175</v>
      </c>
      <c r="M54122" s="1">
        <v>42205</v>
      </c>
      <c r="N54122" s="1">
        <v>42205</v>
      </c>
    </row>
    <row r="54123" spans="1:18" hidden="1" x14ac:dyDescent="0.2">
      <c r="A54123" t="s">
        <v>185616</v>
      </c>
      <c r="B54123" t="s">
        <v>185617</v>
      </c>
      <c r="C54123" t="s">
        <v>185618</v>
      </c>
      <c r="D54123" t="s">
        <v>185619</v>
      </c>
      <c r="E54123">
        <v>27510000</v>
      </c>
      <c r="F54123" t="s">
        <v>18</v>
      </c>
      <c r="G54123" t="s">
        <v>25</v>
      </c>
      <c r="H54123" t="s">
        <v>44</v>
      </c>
      <c r="I54123" t="s">
        <v>282</v>
      </c>
      <c r="J54123" t="s">
        <v>282</v>
      </c>
      <c r="K54123">
        <v>5</v>
      </c>
      <c r="L54123" s="1">
        <v>40725</v>
      </c>
      <c r="M54123" s="1">
        <v>41122</v>
      </c>
      <c r="N54123" s="1">
        <v>42235</v>
      </c>
      <c r="O54123"/>
      <c r="P54123"/>
      <c r="Q54123"/>
      <c r="R54123"/>
    </row>
    <row r="54124" spans="1:18" hidden="1" x14ac:dyDescent="0.2">
      <c r="A54124" t="s">
        <v>185620</v>
      </c>
      <c r="B54124" t="s">
        <v>185621</v>
      </c>
      <c r="C54124" t="s">
        <v>185622</v>
      </c>
      <c r="D54124" t="s">
        <v>21061</v>
      </c>
      <c r="E54124" t="s">
        <v>43</v>
      </c>
      <c r="F54124" t="s">
        <v>18</v>
      </c>
      <c r="K54124">
        <v>1</v>
      </c>
      <c r="M54124" s="1">
        <v>41730</v>
      </c>
      <c r="N54124" s="1">
        <v>41730</v>
      </c>
      <c r="O54124"/>
      <c r="P54124"/>
      <c r="Q54124"/>
      <c r="R54124"/>
    </row>
    <row r="54125" spans="1:18" x14ac:dyDescent="0.2">
      <c r="A54125" t="s">
        <v>185623</v>
      </c>
      <c r="B54125" t="s">
        <v>185624</v>
      </c>
      <c r="C54125" t="s">
        <v>185625</v>
      </c>
      <c r="D54125" t="s">
        <v>185626</v>
      </c>
      <c r="E54125">
        <v>20000</v>
      </c>
      <c r="F54125" t="s">
        <v>113</v>
      </c>
      <c r="G54125" t="s">
        <v>12140</v>
      </c>
      <c r="H54125">
        <v>3</v>
      </c>
      <c r="I54125" t="s">
        <v>185627</v>
      </c>
      <c r="J54125" t="s">
        <v>185628</v>
      </c>
      <c r="K54125">
        <v>1</v>
      </c>
      <c r="L54125" s="1">
        <v>42086</v>
      </c>
      <c r="M54125" s="1">
        <v>40725</v>
      </c>
      <c r="N54125" s="1">
        <v>40725</v>
      </c>
    </row>
    <row r="54126" spans="1:18" hidden="1" x14ac:dyDescent="0.2">
      <c r="A54126" t="s">
        <v>185629</v>
      </c>
      <c r="B54126" t="s">
        <v>185630</v>
      </c>
      <c r="C54126" t="s">
        <v>185631</v>
      </c>
      <c r="D54126" t="s">
        <v>185632</v>
      </c>
      <c r="E54126">
        <v>1063779080</v>
      </c>
      <c r="F54126" t="s">
        <v>18</v>
      </c>
      <c r="G54126" t="s">
        <v>366</v>
      </c>
      <c r="H54126">
        <v>26</v>
      </c>
      <c r="I54126" t="s">
        <v>367</v>
      </c>
      <c r="J54126" t="s">
        <v>367</v>
      </c>
      <c r="K54126">
        <v>11</v>
      </c>
      <c r="L54126" s="1">
        <v>38912</v>
      </c>
      <c r="M54126" s="1">
        <v>39722</v>
      </c>
      <c r="N54126" s="1">
        <v>42246</v>
      </c>
      <c r="O54126"/>
      <c r="P54126"/>
      <c r="Q54126"/>
      <c r="R54126"/>
    </row>
    <row r="54127" spans="1:18" x14ac:dyDescent="0.2">
      <c r="A54127" t="s">
        <v>185633</v>
      </c>
      <c r="B54127" t="s">
        <v>185634</v>
      </c>
      <c r="C54127" t="s">
        <v>185635</v>
      </c>
      <c r="D54127" t="s">
        <v>1401</v>
      </c>
      <c r="E54127">
        <v>638000</v>
      </c>
      <c r="F54127" t="s">
        <v>207</v>
      </c>
      <c r="G54127" t="s">
        <v>1062</v>
      </c>
      <c r="H54127">
        <v>7</v>
      </c>
      <c r="I54127" t="s">
        <v>18881</v>
      </c>
      <c r="J54127" t="s">
        <v>18882</v>
      </c>
      <c r="K54127">
        <v>1</v>
      </c>
      <c r="L54127" s="1">
        <v>38353</v>
      </c>
      <c r="M54127" s="1">
        <v>38869</v>
      </c>
      <c r="N54127" s="1">
        <v>38869</v>
      </c>
    </row>
    <row r="54128" spans="1:18" hidden="1" x14ac:dyDescent="0.2">
      <c r="A54128" t="s">
        <v>185636</v>
      </c>
      <c r="B54128" t="s">
        <v>185637</v>
      </c>
      <c r="C54128" t="s">
        <v>185638</v>
      </c>
      <c r="D54128" t="s">
        <v>185639</v>
      </c>
      <c r="E54128">
        <v>188811.34570000001</v>
      </c>
      <c r="F54128" t="s">
        <v>113</v>
      </c>
      <c r="K54128">
        <v>2</v>
      </c>
      <c r="L54128" s="1">
        <v>40909</v>
      </c>
      <c r="M54128" s="1">
        <v>41155</v>
      </c>
      <c r="N54128" s="1">
        <v>41306</v>
      </c>
      <c r="O54128"/>
      <c r="P54128"/>
      <c r="Q54128"/>
      <c r="R54128"/>
    </row>
    <row r="54129" spans="1:18" hidden="1" x14ac:dyDescent="0.2">
      <c r="A54129" t="s">
        <v>185640</v>
      </c>
      <c r="B54129" t="s">
        <v>185641</v>
      </c>
      <c r="C54129" t="s">
        <v>185642</v>
      </c>
      <c r="D54129" t="s">
        <v>185643</v>
      </c>
      <c r="E54129" t="s">
        <v>43</v>
      </c>
      <c r="F54129" t="s">
        <v>113</v>
      </c>
      <c r="G54129" t="s">
        <v>25</v>
      </c>
      <c r="H54129" t="s">
        <v>64</v>
      </c>
      <c r="I54129" t="s">
        <v>65</v>
      </c>
      <c r="J54129" t="s">
        <v>114</v>
      </c>
      <c r="K54129">
        <v>1</v>
      </c>
      <c r="L54129" s="1">
        <v>40817</v>
      </c>
      <c r="M54129" s="1">
        <v>41030</v>
      </c>
      <c r="N54129" s="1">
        <v>41030</v>
      </c>
      <c r="O54129"/>
      <c r="P54129"/>
      <c r="Q54129"/>
      <c r="R54129"/>
    </row>
    <row r="54130" spans="1:18" x14ac:dyDescent="0.2">
      <c r="A54130" t="s">
        <v>185644</v>
      </c>
      <c r="B54130" t="s">
        <v>185645</v>
      </c>
      <c r="C54130" t="s">
        <v>185646</v>
      </c>
      <c r="D54130" t="s">
        <v>1903</v>
      </c>
      <c r="E54130">
        <v>11000</v>
      </c>
      <c r="F54130" t="s">
        <v>18</v>
      </c>
      <c r="K54130">
        <v>1</v>
      </c>
      <c r="L54130" s="1">
        <v>42062</v>
      </c>
      <c r="M54130" s="1">
        <v>42248</v>
      </c>
      <c r="N54130" s="1">
        <v>42248</v>
      </c>
    </row>
    <row r="54131" spans="1:18" hidden="1" x14ac:dyDescent="0.2">
      <c r="A54131" t="s">
        <v>185647</v>
      </c>
      <c r="B54131" t="s">
        <v>185648</v>
      </c>
      <c r="C54131" t="s">
        <v>185649</v>
      </c>
      <c r="D54131" t="s">
        <v>42</v>
      </c>
      <c r="E54131">
        <v>28500</v>
      </c>
      <c r="F54131" t="s">
        <v>18</v>
      </c>
      <c r="G54131" t="s">
        <v>25</v>
      </c>
      <c r="H54131" t="s">
        <v>64</v>
      </c>
      <c r="I54131" t="s">
        <v>65</v>
      </c>
      <c r="J54131" t="s">
        <v>1103</v>
      </c>
      <c r="K54131">
        <v>1</v>
      </c>
      <c r="L54131" s="1">
        <v>41275</v>
      </c>
      <c r="M54131" s="1">
        <v>41856</v>
      </c>
      <c r="N54131" s="1">
        <v>41856</v>
      </c>
      <c r="O54131"/>
      <c r="P54131"/>
      <c r="Q54131"/>
      <c r="R54131"/>
    </row>
    <row r="54132" spans="1:18" hidden="1" x14ac:dyDescent="0.2">
      <c r="A54132" t="s">
        <v>185650</v>
      </c>
      <c r="B54132" t="s">
        <v>185651</v>
      </c>
      <c r="C54132" t="s">
        <v>185652</v>
      </c>
      <c r="E54132" t="s">
        <v>43</v>
      </c>
      <c r="F54132" t="s">
        <v>18</v>
      </c>
      <c r="K54132">
        <v>1</v>
      </c>
      <c r="L54132" s="1">
        <v>41855</v>
      </c>
      <c r="M54132" s="1">
        <v>42005</v>
      </c>
      <c r="N54132" s="1">
        <v>42005</v>
      </c>
      <c r="O54132"/>
      <c r="P54132"/>
      <c r="Q54132"/>
      <c r="R54132"/>
    </row>
    <row r="54133" spans="1:18" x14ac:dyDescent="0.2">
      <c r="A54133" t="s">
        <v>185653</v>
      </c>
      <c r="B54133" t="s">
        <v>185654</v>
      </c>
      <c r="C54133" t="s">
        <v>185655</v>
      </c>
      <c r="D54133" t="s">
        <v>32659</v>
      </c>
      <c r="E54133">
        <v>200000</v>
      </c>
      <c r="F54133" t="s">
        <v>207</v>
      </c>
      <c r="G54133" t="s">
        <v>25</v>
      </c>
      <c r="H54133" t="s">
        <v>106</v>
      </c>
      <c r="I54133" t="s">
        <v>107</v>
      </c>
      <c r="J54133" t="s">
        <v>5335</v>
      </c>
      <c r="K54133">
        <v>1</v>
      </c>
      <c r="L54133" s="1">
        <v>40544</v>
      </c>
      <c r="M54133" s="1">
        <v>40848</v>
      </c>
      <c r="N54133" s="1">
        <v>40848</v>
      </c>
    </row>
    <row r="54134" spans="1:18" hidden="1" x14ac:dyDescent="0.2">
      <c r="A54134" t="s">
        <v>185656</v>
      </c>
      <c r="B54134" t="s">
        <v>185657</v>
      </c>
      <c r="C54134" t="s">
        <v>185658</v>
      </c>
      <c r="D54134" t="s">
        <v>152659</v>
      </c>
      <c r="E54134">
        <v>1858875</v>
      </c>
      <c r="F54134" t="s">
        <v>113</v>
      </c>
      <c r="G54134" t="s">
        <v>406</v>
      </c>
      <c r="H54134">
        <v>40</v>
      </c>
      <c r="I54134" t="s">
        <v>980</v>
      </c>
      <c r="J54134" t="s">
        <v>980</v>
      </c>
      <c r="K54134">
        <v>1</v>
      </c>
      <c r="L54134" s="1">
        <v>40664</v>
      </c>
      <c r="M54134" s="1">
        <v>41027</v>
      </c>
      <c r="N54134" s="1">
        <v>41027</v>
      </c>
      <c r="O54134"/>
      <c r="P54134"/>
      <c r="Q54134"/>
      <c r="R54134"/>
    </row>
    <row r="54135" spans="1:18" x14ac:dyDescent="0.2">
      <c r="A54135" t="s">
        <v>185659</v>
      </c>
      <c r="B54135" t="s">
        <v>185657</v>
      </c>
      <c r="C54135" t="s">
        <v>185660</v>
      </c>
      <c r="E54135">
        <v>20000</v>
      </c>
      <c r="F54135" t="s">
        <v>18</v>
      </c>
      <c r="K54135">
        <v>1</v>
      </c>
      <c r="L54135" s="1">
        <v>42235</v>
      </c>
      <c r="M54135" s="1">
        <v>42125</v>
      </c>
      <c r="N54135" s="1">
        <v>42125</v>
      </c>
    </row>
    <row r="54136" spans="1:18" hidden="1" x14ac:dyDescent="0.2">
      <c r="A54136" t="s">
        <v>185661</v>
      </c>
      <c r="B54136" t="s">
        <v>185662</v>
      </c>
      <c r="C54136" t="s">
        <v>185663</v>
      </c>
      <c r="D54136" t="s">
        <v>5189</v>
      </c>
      <c r="E54136" t="s">
        <v>43</v>
      </c>
      <c r="F54136" t="s">
        <v>18</v>
      </c>
      <c r="G54136" t="s">
        <v>25</v>
      </c>
      <c r="H54136" t="s">
        <v>89</v>
      </c>
      <c r="I54136" t="s">
        <v>1260</v>
      </c>
      <c r="J54136" t="s">
        <v>2736</v>
      </c>
      <c r="K54136">
        <v>1</v>
      </c>
      <c r="L54136" s="1">
        <v>41472</v>
      </c>
      <c r="M54136" s="1">
        <v>41558</v>
      </c>
      <c r="N54136" s="1">
        <v>41558</v>
      </c>
      <c r="O54136"/>
      <c r="P54136"/>
      <c r="Q54136"/>
      <c r="R54136"/>
    </row>
    <row r="54137" spans="1:18" x14ac:dyDescent="0.2">
      <c r="A54137" t="s">
        <v>185664</v>
      </c>
      <c r="B54137" t="s">
        <v>185665</v>
      </c>
      <c r="C54137" t="s">
        <v>185666</v>
      </c>
      <c r="D54137" t="s">
        <v>127</v>
      </c>
      <c r="E54137">
        <v>250000</v>
      </c>
      <c r="F54137" t="s">
        <v>18</v>
      </c>
      <c r="G54137" t="s">
        <v>25</v>
      </c>
      <c r="H54137" t="s">
        <v>64</v>
      </c>
      <c r="I54137" t="s">
        <v>919</v>
      </c>
      <c r="J54137" t="s">
        <v>5810</v>
      </c>
      <c r="K54137">
        <v>1</v>
      </c>
      <c r="L54137" s="1">
        <v>40909</v>
      </c>
      <c r="M54137" s="1">
        <v>42248</v>
      </c>
      <c r="N54137" s="1">
        <v>42248</v>
      </c>
    </row>
    <row r="54138" spans="1:18" hidden="1" x14ac:dyDescent="0.2">
      <c r="A54138" t="s">
        <v>185667</v>
      </c>
      <c r="B54138" t="s">
        <v>185668</v>
      </c>
      <c r="C54138" t="s">
        <v>185669</v>
      </c>
      <c r="D54138" t="s">
        <v>185670</v>
      </c>
      <c r="E54138" t="s">
        <v>43</v>
      </c>
      <c r="F54138" t="s">
        <v>18</v>
      </c>
      <c r="G54138" t="s">
        <v>25</v>
      </c>
      <c r="H54138" t="s">
        <v>64</v>
      </c>
      <c r="I54138" t="s">
        <v>65</v>
      </c>
      <c r="J54138" t="s">
        <v>71</v>
      </c>
      <c r="K54138">
        <v>1</v>
      </c>
      <c r="L54138" s="1">
        <v>40527</v>
      </c>
      <c r="M54138" s="1">
        <v>40542</v>
      </c>
      <c r="N54138" s="1">
        <v>40542</v>
      </c>
      <c r="O54138"/>
      <c r="P54138"/>
      <c r="Q54138"/>
      <c r="R54138"/>
    </row>
    <row r="54139" spans="1:18" hidden="1" x14ac:dyDescent="0.2">
      <c r="A54139" t="s">
        <v>185671</v>
      </c>
      <c r="B54139" t="s">
        <v>185672</v>
      </c>
      <c r="C54139" t="s">
        <v>185673</v>
      </c>
      <c r="D54139" t="s">
        <v>1377</v>
      </c>
      <c r="E54139">
        <v>15000</v>
      </c>
      <c r="F54139" t="s">
        <v>18</v>
      </c>
      <c r="G54139" t="s">
        <v>25</v>
      </c>
      <c r="H54139" t="s">
        <v>106</v>
      </c>
      <c r="I54139" t="s">
        <v>107</v>
      </c>
      <c r="J54139" t="s">
        <v>108</v>
      </c>
      <c r="K54139">
        <v>1</v>
      </c>
      <c r="M54139" s="1">
        <v>41173</v>
      </c>
      <c r="N54139" s="1">
        <v>41173</v>
      </c>
      <c r="O54139"/>
      <c r="P54139"/>
      <c r="Q54139"/>
      <c r="R54139"/>
    </row>
    <row r="54140" spans="1:18" hidden="1" x14ac:dyDescent="0.2">
      <c r="A54140" t="s">
        <v>185674</v>
      </c>
      <c r="B54140" t="s">
        <v>185675</v>
      </c>
      <c r="C54140" t="s">
        <v>185676</v>
      </c>
      <c r="D54140" t="s">
        <v>718</v>
      </c>
      <c r="E54140">
        <v>44304470</v>
      </c>
      <c r="F54140" t="s">
        <v>689</v>
      </c>
      <c r="G54140" t="s">
        <v>25</v>
      </c>
      <c r="H54140" t="s">
        <v>485</v>
      </c>
      <c r="I54140" t="s">
        <v>486</v>
      </c>
      <c r="J54140" t="s">
        <v>79677</v>
      </c>
      <c r="K54140">
        <v>3</v>
      </c>
      <c r="L54140" s="1">
        <v>40909</v>
      </c>
      <c r="M54140" s="1">
        <v>41614</v>
      </c>
      <c r="N54140" s="1">
        <v>42122</v>
      </c>
      <c r="O54140"/>
      <c r="P54140"/>
      <c r="Q54140"/>
      <c r="R54140"/>
    </row>
    <row r="54141" spans="1:18" hidden="1" x14ac:dyDescent="0.2">
      <c r="A54141" t="s">
        <v>185677</v>
      </c>
      <c r="B54141" t="s">
        <v>185678</v>
      </c>
      <c r="C54141" t="s">
        <v>185679</v>
      </c>
      <c r="E54141">
        <v>7420000</v>
      </c>
      <c r="F54141" t="s">
        <v>207</v>
      </c>
      <c r="G54141" t="s">
        <v>25</v>
      </c>
      <c r="H54141" t="s">
        <v>64</v>
      </c>
      <c r="I54141" t="s">
        <v>65</v>
      </c>
      <c r="J54141" t="s">
        <v>71</v>
      </c>
      <c r="K54141">
        <v>1</v>
      </c>
      <c r="M54141" s="1">
        <v>39332</v>
      </c>
      <c r="N54141" s="1">
        <v>39332</v>
      </c>
      <c r="O54141"/>
      <c r="P54141"/>
      <c r="Q54141"/>
      <c r="R54141"/>
    </row>
    <row r="54142" spans="1:18" x14ac:dyDescent="0.2">
      <c r="A54142" t="s">
        <v>185680</v>
      </c>
      <c r="B54142" t="s">
        <v>185681</v>
      </c>
      <c r="C54142" t="s">
        <v>185682</v>
      </c>
      <c r="D54142" t="s">
        <v>42</v>
      </c>
      <c r="E54142">
        <v>28500000</v>
      </c>
      <c r="F54142" t="s">
        <v>18</v>
      </c>
      <c r="G54142" t="s">
        <v>25</v>
      </c>
      <c r="H54142" t="s">
        <v>64</v>
      </c>
      <c r="I54142" t="s">
        <v>95</v>
      </c>
      <c r="J54142" t="s">
        <v>33047</v>
      </c>
      <c r="K54142">
        <v>3</v>
      </c>
      <c r="L54142" s="1">
        <v>39315</v>
      </c>
      <c r="M54142" s="1">
        <v>40478</v>
      </c>
      <c r="N54142" s="1">
        <v>42313</v>
      </c>
    </row>
    <row r="54143" spans="1:18" x14ac:dyDescent="0.2">
      <c r="A54143" t="s">
        <v>185683</v>
      </c>
      <c r="B54143" t="s">
        <v>185684</v>
      </c>
      <c r="C54143" t="s">
        <v>185685</v>
      </c>
      <c r="D54143" t="s">
        <v>185686</v>
      </c>
      <c r="E54143">
        <v>270000</v>
      </c>
      <c r="F54143" t="s">
        <v>18</v>
      </c>
      <c r="G54143" t="s">
        <v>650</v>
      </c>
      <c r="H54143">
        <v>9</v>
      </c>
      <c r="I54143" t="s">
        <v>2072</v>
      </c>
      <c r="J54143" t="s">
        <v>38540</v>
      </c>
      <c r="K54143">
        <v>1</v>
      </c>
      <c r="L54143" s="1">
        <v>41275</v>
      </c>
      <c r="M54143" s="1">
        <v>41780</v>
      </c>
      <c r="N54143" s="1">
        <v>41780</v>
      </c>
    </row>
    <row r="54144" spans="1:18" x14ac:dyDescent="0.2">
      <c r="A54144" t="s">
        <v>185687</v>
      </c>
      <c r="B54144" t="s">
        <v>185688</v>
      </c>
      <c r="C54144" t="s">
        <v>185689</v>
      </c>
      <c r="D54144" t="s">
        <v>185690</v>
      </c>
      <c r="E54144">
        <v>100000</v>
      </c>
      <c r="F54144" t="s">
        <v>18</v>
      </c>
      <c r="G54144" t="s">
        <v>25</v>
      </c>
      <c r="H54144" t="s">
        <v>1272</v>
      </c>
      <c r="I54144" t="s">
        <v>1273</v>
      </c>
      <c r="J54144" t="s">
        <v>9267</v>
      </c>
      <c r="K54144">
        <v>1</v>
      </c>
      <c r="L54144" s="1">
        <v>41275</v>
      </c>
      <c r="M54144" s="1">
        <v>41722</v>
      </c>
      <c r="N54144" s="1">
        <v>41722</v>
      </c>
    </row>
    <row r="54145" spans="1:18" x14ac:dyDescent="0.2">
      <c r="A54145" t="s">
        <v>185691</v>
      </c>
      <c r="B54145" t="s">
        <v>185692</v>
      </c>
      <c r="C54145" t="s">
        <v>185693</v>
      </c>
      <c r="D54145" t="s">
        <v>185694</v>
      </c>
      <c r="E54145">
        <v>20000</v>
      </c>
      <c r="F54145" t="s">
        <v>18</v>
      </c>
      <c r="G54145" t="s">
        <v>25</v>
      </c>
      <c r="H54145" t="s">
        <v>106</v>
      </c>
      <c r="I54145" t="s">
        <v>107</v>
      </c>
      <c r="J54145" t="s">
        <v>108</v>
      </c>
      <c r="K54145">
        <v>1</v>
      </c>
      <c r="L54145" s="1">
        <v>41456</v>
      </c>
      <c r="M54145" s="1">
        <v>41456</v>
      </c>
      <c r="N54145" s="1">
        <v>41456</v>
      </c>
    </row>
    <row r="54146" spans="1:18" hidden="1" x14ac:dyDescent="0.2">
      <c r="A54146" t="s">
        <v>185695</v>
      </c>
      <c r="B54146" t="s">
        <v>185696</v>
      </c>
      <c r="C54146" t="s">
        <v>185697</v>
      </c>
      <c r="D54146" t="s">
        <v>185698</v>
      </c>
      <c r="E54146" t="s">
        <v>43</v>
      </c>
      <c r="F54146" t="s">
        <v>18</v>
      </c>
      <c r="G54146" t="s">
        <v>128</v>
      </c>
      <c r="H54146" t="s">
        <v>129</v>
      </c>
      <c r="I54146" t="s">
        <v>130</v>
      </c>
      <c r="J54146" t="s">
        <v>130</v>
      </c>
      <c r="K54146">
        <v>1</v>
      </c>
      <c r="L54146" s="1">
        <v>41487</v>
      </c>
      <c r="M54146" s="1">
        <v>41984</v>
      </c>
      <c r="N54146" s="1">
        <v>41984</v>
      </c>
      <c r="O54146"/>
      <c r="P54146"/>
      <c r="Q54146"/>
      <c r="R54146"/>
    </row>
    <row r="54147" spans="1:18" hidden="1" x14ac:dyDescent="0.2">
      <c r="A54147" t="s">
        <v>185699</v>
      </c>
      <c r="B54147" t="s">
        <v>185700</v>
      </c>
      <c r="C54147" t="s">
        <v>185701</v>
      </c>
      <c r="D54147" t="s">
        <v>2479</v>
      </c>
      <c r="E54147">
        <v>5000000</v>
      </c>
      <c r="F54147" t="s">
        <v>18</v>
      </c>
      <c r="G54147" t="s">
        <v>25</v>
      </c>
      <c r="H54147" t="s">
        <v>64</v>
      </c>
      <c r="I54147" t="s">
        <v>65</v>
      </c>
      <c r="J54147" t="s">
        <v>27113</v>
      </c>
      <c r="K54147">
        <v>1</v>
      </c>
      <c r="M54147" s="1">
        <v>41141</v>
      </c>
      <c r="N54147" s="1">
        <v>41141</v>
      </c>
      <c r="O54147"/>
      <c r="P54147"/>
      <c r="Q54147"/>
      <c r="R54147"/>
    </row>
    <row r="54148" spans="1:18" x14ac:dyDescent="0.2">
      <c r="A54148" t="s">
        <v>185702</v>
      </c>
      <c r="B54148" t="s">
        <v>185703</v>
      </c>
      <c r="C54148" t="s">
        <v>185704</v>
      </c>
      <c r="D54148" t="s">
        <v>36</v>
      </c>
      <c r="E54148">
        <v>4300000</v>
      </c>
      <c r="F54148" t="s">
        <v>18</v>
      </c>
      <c r="G54148" t="s">
        <v>25</v>
      </c>
      <c r="H54148" t="s">
        <v>64</v>
      </c>
      <c r="I54148" t="s">
        <v>65</v>
      </c>
      <c r="J54148" t="s">
        <v>71</v>
      </c>
      <c r="K54148">
        <v>2</v>
      </c>
      <c r="L54148" s="1">
        <v>40909</v>
      </c>
      <c r="M54148" s="1">
        <v>41780</v>
      </c>
      <c r="N54148" s="1">
        <v>42103</v>
      </c>
    </row>
    <row r="54149" spans="1:18" hidden="1" x14ac:dyDescent="0.2">
      <c r="A54149" t="s">
        <v>185705</v>
      </c>
      <c r="B54149" t="s">
        <v>185706</v>
      </c>
      <c r="C54149" t="s">
        <v>185707</v>
      </c>
      <c r="D54149" t="s">
        <v>185708</v>
      </c>
      <c r="E54149">
        <v>842193</v>
      </c>
      <c r="F54149" t="s">
        <v>18</v>
      </c>
      <c r="G54149" t="s">
        <v>650</v>
      </c>
      <c r="H54149">
        <v>7</v>
      </c>
      <c r="I54149" t="s">
        <v>9548</v>
      </c>
      <c r="J54149" t="s">
        <v>9548</v>
      </c>
      <c r="K54149">
        <v>3</v>
      </c>
      <c r="L54149" s="1">
        <v>41640</v>
      </c>
      <c r="M54149" s="1">
        <v>41640</v>
      </c>
      <c r="N54149" s="1">
        <v>42095</v>
      </c>
      <c r="O54149"/>
      <c r="P54149"/>
      <c r="Q54149"/>
      <c r="R54149"/>
    </row>
    <row r="54150" spans="1:18" x14ac:dyDescent="0.2">
      <c r="A54150" t="s">
        <v>185709</v>
      </c>
      <c r="B54150" t="s">
        <v>185710</v>
      </c>
      <c r="C54150" t="s">
        <v>185711</v>
      </c>
      <c r="D54150" t="s">
        <v>36</v>
      </c>
      <c r="E54150">
        <v>450000</v>
      </c>
      <c r="F54150" t="s">
        <v>207</v>
      </c>
      <c r="G54150" t="s">
        <v>25</v>
      </c>
      <c r="H54150" t="s">
        <v>64</v>
      </c>
      <c r="I54150" t="s">
        <v>65</v>
      </c>
      <c r="J54150" t="s">
        <v>1402</v>
      </c>
      <c r="K54150">
        <v>1</v>
      </c>
      <c r="L54150" s="1">
        <v>39114</v>
      </c>
      <c r="M54150" s="1">
        <v>39083</v>
      </c>
      <c r="N54150" s="1">
        <v>39083</v>
      </c>
    </row>
    <row r="54151" spans="1:18" hidden="1" x14ac:dyDescent="0.2">
      <c r="A54151" t="s">
        <v>185712</v>
      </c>
      <c r="B54151" t="s">
        <v>185713</v>
      </c>
      <c r="C54151" t="s">
        <v>185714</v>
      </c>
      <c r="D54151" t="s">
        <v>185715</v>
      </c>
      <c r="E54151">
        <v>14270890</v>
      </c>
      <c r="F54151" t="s">
        <v>18</v>
      </c>
      <c r="G54151" t="s">
        <v>25</v>
      </c>
      <c r="H54151" t="s">
        <v>1396</v>
      </c>
      <c r="I54151" t="s">
        <v>3865</v>
      </c>
      <c r="J54151" t="s">
        <v>3865</v>
      </c>
      <c r="K54151">
        <v>4</v>
      </c>
      <c r="L54151" s="1">
        <v>40909</v>
      </c>
      <c r="M54151" s="1">
        <v>40512</v>
      </c>
      <c r="N54151" s="1">
        <v>42096</v>
      </c>
      <c r="O54151"/>
      <c r="P54151"/>
      <c r="Q54151"/>
      <c r="R54151"/>
    </row>
    <row r="54152" spans="1:18" x14ac:dyDescent="0.2">
      <c r="A54152" t="s">
        <v>185716</v>
      </c>
      <c r="B54152" t="s">
        <v>185717</v>
      </c>
      <c r="C54152" t="s">
        <v>185718</v>
      </c>
      <c r="D54152" t="s">
        <v>4918</v>
      </c>
      <c r="E54152">
        <v>101000000</v>
      </c>
      <c r="F54152" t="s">
        <v>18</v>
      </c>
      <c r="G54152" t="s">
        <v>25</v>
      </c>
      <c r="H54152" t="s">
        <v>64</v>
      </c>
      <c r="I54152" t="s">
        <v>95</v>
      </c>
      <c r="J54152" t="s">
        <v>95</v>
      </c>
      <c r="K54152">
        <v>3</v>
      </c>
      <c r="L54152" s="1">
        <v>37987</v>
      </c>
      <c r="M54152" s="1">
        <v>38718</v>
      </c>
      <c r="N54152" s="1">
        <v>39575</v>
      </c>
    </row>
    <row r="54153" spans="1:18" x14ac:dyDescent="0.2">
      <c r="A54153" t="s">
        <v>185719</v>
      </c>
      <c r="B54153" t="s">
        <v>185720</v>
      </c>
      <c r="C54153" t="s">
        <v>185721</v>
      </c>
      <c r="D54153" t="s">
        <v>185722</v>
      </c>
      <c r="E54153">
        <v>140000</v>
      </c>
      <c r="F54153" t="s">
        <v>207</v>
      </c>
      <c r="G54153" t="s">
        <v>25</v>
      </c>
      <c r="H54153" t="s">
        <v>644</v>
      </c>
      <c r="I54153" t="s">
        <v>645</v>
      </c>
      <c r="J54153" t="s">
        <v>645</v>
      </c>
      <c r="K54153">
        <v>1</v>
      </c>
      <c r="L54153" s="1">
        <v>42125</v>
      </c>
      <c r="M54153" s="1">
        <v>42265</v>
      </c>
      <c r="N54153" s="1">
        <v>42265</v>
      </c>
    </row>
    <row r="54154" spans="1:18" x14ac:dyDescent="0.2">
      <c r="A54154" t="s">
        <v>185723</v>
      </c>
      <c r="B54154" t="s">
        <v>185724</v>
      </c>
      <c r="C54154" t="s">
        <v>185725</v>
      </c>
      <c r="D54154" t="s">
        <v>3396</v>
      </c>
      <c r="E54154">
        <v>1000000</v>
      </c>
      <c r="F54154" t="s">
        <v>18</v>
      </c>
      <c r="G54154" t="s">
        <v>366</v>
      </c>
      <c r="K54154">
        <v>1</v>
      </c>
      <c r="L54154" s="1">
        <v>40909</v>
      </c>
      <c r="M54154" s="1">
        <v>42193</v>
      </c>
      <c r="N54154" s="1">
        <v>42193</v>
      </c>
    </row>
    <row r="54155" spans="1:18" x14ac:dyDescent="0.2">
      <c r="A54155" t="s">
        <v>185726</v>
      </c>
      <c r="B54155" t="s">
        <v>185727</v>
      </c>
      <c r="C54155" t="s">
        <v>185728</v>
      </c>
      <c r="D54155" t="s">
        <v>185729</v>
      </c>
      <c r="E54155">
        <v>1300000</v>
      </c>
      <c r="F54155" t="s">
        <v>113</v>
      </c>
      <c r="G54155" t="s">
        <v>25</v>
      </c>
      <c r="H54155" t="s">
        <v>64</v>
      </c>
      <c r="I54155" t="s">
        <v>65</v>
      </c>
      <c r="J54155" t="s">
        <v>71</v>
      </c>
      <c r="K54155">
        <v>2</v>
      </c>
      <c r="L54155" s="1">
        <v>40544</v>
      </c>
      <c r="M54155" s="1">
        <v>41030</v>
      </c>
      <c r="N54155" s="1">
        <v>41493</v>
      </c>
    </row>
    <row r="54156" spans="1:18" hidden="1" x14ac:dyDescent="0.2">
      <c r="A54156" t="s">
        <v>185730</v>
      </c>
      <c r="B54156" t="s">
        <v>185731</v>
      </c>
      <c r="C54156" t="s">
        <v>185732</v>
      </c>
      <c r="D54156" t="s">
        <v>185733</v>
      </c>
      <c r="E54156" t="s">
        <v>43</v>
      </c>
      <c r="F54156" t="s">
        <v>18</v>
      </c>
      <c r="G54156" t="s">
        <v>25</v>
      </c>
      <c r="H54156" t="s">
        <v>135</v>
      </c>
      <c r="I54156" t="s">
        <v>136</v>
      </c>
      <c r="J54156" t="s">
        <v>1114</v>
      </c>
      <c r="K54156">
        <v>1</v>
      </c>
      <c r="L54156" s="1">
        <v>40544</v>
      </c>
      <c r="M54156" s="1">
        <v>40807</v>
      </c>
      <c r="N54156" s="1">
        <v>40807</v>
      </c>
      <c r="O54156"/>
      <c r="P54156"/>
      <c r="Q54156"/>
      <c r="R54156"/>
    </row>
    <row r="54157" spans="1:18" x14ac:dyDescent="0.2">
      <c r="A54157" t="s">
        <v>185734</v>
      </c>
      <c r="B54157" t="s">
        <v>185735</v>
      </c>
      <c r="C54157" t="s">
        <v>185736</v>
      </c>
      <c r="D54157" t="s">
        <v>13105</v>
      </c>
      <c r="E54157">
        <v>250000</v>
      </c>
      <c r="F54157" t="s">
        <v>207</v>
      </c>
      <c r="G54157" t="s">
        <v>25</v>
      </c>
      <c r="H54157" t="s">
        <v>106</v>
      </c>
      <c r="I54157" t="s">
        <v>107</v>
      </c>
      <c r="J54157" t="s">
        <v>108</v>
      </c>
      <c r="K54157">
        <v>1</v>
      </c>
      <c r="L54157" s="1">
        <v>41061</v>
      </c>
      <c r="M54157" s="1">
        <v>40909</v>
      </c>
      <c r="N54157" s="1">
        <v>40909</v>
      </c>
    </row>
    <row r="54158" spans="1:18" x14ac:dyDescent="0.2">
      <c r="A54158" t="s">
        <v>185737</v>
      </c>
      <c r="B54158" t="s">
        <v>185738</v>
      </c>
      <c r="C54158" t="s">
        <v>185739</v>
      </c>
      <c r="D54158" t="s">
        <v>185740</v>
      </c>
      <c r="E54158">
        <v>14500000</v>
      </c>
      <c r="F54158" t="s">
        <v>18</v>
      </c>
      <c r="G54158" t="s">
        <v>1062</v>
      </c>
      <c r="H54158">
        <v>1</v>
      </c>
      <c r="I54158" t="s">
        <v>1063</v>
      </c>
      <c r="J54158" t="s">
        <v>6058</v>
      </c>
      <c r="K54158">
        <v>2</v>
      </c>
      <c r="L54158" s="1">
        <v>41281</v>
      </c>
      <c r="M54158" s="1">
        <v>41640</v>
      </c>
      <c r="N54158" s="1">
        <v>42226</v>
      </c>
    </row>
    <row r="54159" spans="1:18" hidden="1" x14ac:dyDescent="0.2">
      <c r="A54159" t="s">
        <v>185741</v>
      </c>
      <c r="B54159" t="s">
        <v>185742</v>
      </c>
      <c r="C54159" t="s">
        <v>185743</v>
      </c>
      <c r="D54159" t="s">
        <v>63</v>
      </c>
      <c r="E54159" t="s">
        <v>43</v>
      </c>
      <c r="F54159" t="s">
        <v>18</v>
      </c>
      <c r="G54159" t="s">
        <v>25</v>
      </c>
      <c r="H54159" t="s">
        <v>1330</v>
      </c>
      <c r="I54159" t="s">
        <v>1331</v>
      </c>
      <c r="J54159" t="s">
        <v>18031</v>
      </c>
      <c r="K54159">
        <v>1</v>
      </c>
      <c r="M54159" s="1">
        <v>40330</v>
      </c>
      <c r="N54159" s="1">
        <v>40330</v>
      </c>
      <c r="O54159"/>
      <c r="P54159"/>
      <c r="Q54159"/>
      <c r="R54159"/>
    </row>
    <row r="54160" spans="1:18" hidden="1" x14ac:dyDescent="0.2">
      <c r="A54160" t="s">
        <v>185744</v>
      </c>
      <c r="B54160" t="s">
        <v>185745</v>
      </c>
      <c r="C54160" t="s">
        <v>185746</v>
      </c>
      <c r="D54160" t="s">
        <v>185747</v>
      </c>
      <c r="E54160">
        <v>1491250</v>
      </c>
      <c r="F54160" t="s">
        <v>18</v>
      </c>
      <c r="G54160" t="s">
        <v>51</v>
      </c>
      <c r="I54160" t="s">
        <v>52</v>
      </c>
      <c r="J54160" t="s">
        <v>52</v>
      </c>
      <c r="K54160">
        <v>4</v>
      </c>
      <c r="L54160" s="1">
        <v>41275</v>
      </c>
      <c r="M54160" s="1">
        <v>41389</v>
      </c>
      <c r="N54160" s="1">
        <v>41900</v>
      </c>
      <c r="O54160"/>
      <c r="P54160"/>
      <c r="Q54160"/>
      <c r="R54160"/>
    </row>
    <row r="54161" spans="1:18" hidden="1" x14ac:dyDescent="0.2">
      <c r="A54161" t="s">
        <v>185748</v>
      </c>
      <c r="B54161" t="s">
        <v>185749</v>
      </c>
      <c r="C54161" t="s">
        <v>185750</v>
      </c>
      <c r="D54161" t="s">
        <v>70</v>
      </c>
      <c r="E54161">
        <v>10000000</v>
      </c>
      <c r="F54161" t="s">
        <v>18</v>
      </c>
      <c r="G54161" t="s">
        <v>57</v>
      </c>
      <c r="H54161" t="s">
        <v>202</v>
      </c>
      <c r="I54161" t="s">
        <v>33077</v>
      </c>
      <c r="J54161" t="s">
        <v>185751</v>
      </c>
      <c r="K54161">
        <v>1</v>
      </c>
      <c r="M54161" s="1">
        <v>38734</v>
      </c>
      <c r="N54161" s="1">
        <v>38734</v>
      </c>
      <c r="O54161"/>
      <c r="P54161"/>
      <c r="Q54161"/>
      <c r="R54161"/>
    </row>
    <row r="54162" spans="1:18" hidden="1" x14ac:dyDescent="0.2">
      <c r="A54162" t="s">
        <v>185752</v>
      </c>
      <c r="B54162" t="s">
        <v>185753</v>
      </c>
      <c r="C54162" t="s">
        <v>185754</v>
      </c>
      <c r="D54162" t="s">
        <v>185755</v>
      </c>
      <c r="E54162" t="s">
        <v>43</v>
      </c>
      <c r="F54162" t="s">
        <v>18</v>
      </c>
      <c r="G54162" t="s">
        <v>25</v>
      </c>
      <c r="H54162" t="s">
        <v>380</v>
      </c>
      <c r="I54162" t="s">
        <v>381</v>
      </c>
      <c r="J54162" t="s">
        <v>381</v>
      </c>
      <c r="K54162">
        <v>1</v>
      </c>
      <c r="L54162" s="1">
        <v>41640</v>
      </c>
      <c r="M54162" s="1">
        <v>41872</v>
      </c>
      <c r="N54162" s="1">
        <v>41872</v>
      </c>
      <c r="O54162"/>
      <c r="P54162"/>
      <c r="Q54162"/>
      <c r="R54162"/>
    </row>
    <row r="54163" spans="1:18" x14ac:dyDescent="0.2">
      <c r="A54163" t="s">
        <v>185756</v>
      </c>
      <c r="B54163" t="s">
        <v>185757</v>
      </c>
      <c r="C54163" t="s">
        <v>185758</v>
      </c>
      <c r="D54163" t="s">
        <v>185759</v>
      </c>
      <c r="E54163">
        <v>51022</v>
      </c>
      <c r="F54163" t="s">
        <v>18</v>
      </c>
      <c r="K54163">
        <v>1</v>
      </c>
      <c r="L54163" s="1">
        <v>40913</v>
      </c>
      <c r="M54163" s="1">
        <v>41030</v>
      </c>
      <c r="N54163" s="1">
        <v>41030</v>
      </c>
    </row>
    <row r="54164" spans="1:18" x14ac:dyDescent="0.2">
      <c r="A54164" t="s">
        <v>185760</v>
      </c>
      <c r="B54164" t="s">
        <v>185761</v>
      </c>
      <c r="C54164" t="s">
        <v>185762</v>
      </c>
      <c r="D54164" t="s">
        <v>185763</v>
      </c>
      <c r="E54164">
        <v>12000000</v>
      </c>
      <c r="F54164" t="s">
        <v>113</v>
      </c>
      <c r="G54164" t="s">
        <v>25</v>
      </c>
      <c r="H54164" t="s">
        <v>808</v>
      </c>
      <c r="I54164" t="s">
        <v>809</v>
      </c>
      <c r="J54164" t="s">
        <v>3883</v>
      </c>
      <c r="K54164">
        <v>2</v>
      </c>
      <c r="L54164" s="1">
        <v>39083</v>
      </c>
      <c r="M54164" s="1">
        <v>39448</v>
      </c>
      <c r="N54164" s="1">
        <v>40527</v>
      </c>
    </row>
    <row r="54165" spans="1:18" x14ac:dyDescent="0.2">
      <c r="A54165" t="s">
        <v>185764</v>
      </c>
      <c r="B54165" t="s">
        <v>185765</v>
      </c>
      <c r="C54165" t="s">
        <v>185766</v>
      </c>
      <c r="D54165" t="s">
        <v>2479</v>
      </c>
      <c r="E54165">
        <v>14750000</v>
      </c>
      <c r="F54165" t="s">
        <v>18</v>
      </c>
      <c r="G54165" t="s">
        <v>347</v>
      </c>
      <c r="H54165">
        <v>7</v>
      </c>
      <c r="I54165" t="s">
        <v>762</v>
      </c>
      <c r="J54165" t="s">
        <v>762</v>
      </c>
      <c r="K54165">
        <v>2</v>
      </c>
      <c r="L54165" s="1">
        <v>38961</v>
      </c>
      <c r="M54165" s="1">
        <v>39414</v>
      </c>
      <c r="N54165" s="1">
        <v>40416</v>
      </c>
    </row>
    <row r="54166" spans="1:18" hidden="1" x14ac:dyDescent="0.2">
      <c r="A54166" t="s">
        <v>185767</v>
      </c>
      <c r="B54166" t="s">
        <v>185768</v>
      </c>
      <c r="C54166" t="s">
        <v>185769</v>
      </c>
      <c r="D54166" t="s">
        <v>185770</v>
      </c>
      <c r="E54166">
        <v>1408000</v>
      </c>
      <c r="F54166" t="s">
        <v>18</v>
      </c>
      <c r="G54166" t="s">
        <v>25</v>
      </c>
      <c r="H54166" t="s">
        <v>158</v>
      </c>
      <c r="I54166" t="s">
        <v>244</v>
      </c>
      <c r="J54166" t="s">
        <v>244</v>
      </c>
      <c r="K54166">
        <v>2</v>
      </c>
      <c r="L54166" s="1">
        <v>41640</v>
      </c>
      <c r="M54166" s="1">
        <v>42053</v>
      </c>
      <c r="N54166" s="1">
        <v>42164</v>
      </c>
      <c r="O54166"/>
      <c r="P54166"/>
      <c r="Q54166"/>
      <c r="R54166"/>
    </row>
    <row r="54167" spans="1:18" x14ac:dyDescent="0.2">
      <c r="A54167" t="s">
        <v>185771</v>
      </c>
      <c r="B54167" t="s">
        <v>185772</v>
      </c>
      <c r="C54167" t="s">
        <v>185773</v>
      </c>
      <c r="D54167" t="s">
        <v>185774</v>
      </c>
      <c r="E54167">
        <v>2200000</v>
      </c>
      <c r="F54167" t="s">
        <v>18</v>
      </c>
      <c r="G54167" t="s">
        <v>25</v>
      </c>
      <c r="H54167" t="s">
        <v>64</v>
      </c>
      <c r="I54167" t="s">
        <v>65</v>
      </c>
      <c r="J54167" t="s">
        <v>1402</v>
      </c>
      <c r="K54167">
        <v>2</v>
      </c>
      <c r="L54167" s="1">
        <v>39814</v>
      </c>
      <c r="M54167" s="1">
        <v>40864</v>
      </c>
      <c r="N54167" s="1">
        <v>41432</v>
      </c>
    </row>
    <row r="54168" spans="1:18" hidden="1" x14ac:dyDescent="0.2">
      <c r="A54168" t="s">
        <v>185775</v>
      </c>
      <c r="B54168" t="s">
        <v>185776</v>
      </c>
      <c r="C54168" t="s">
        <v>185777</v>
      </c>
      <c r="D54168" t="s">
        <v>185778</v>
      </c>
      <c r="E54168" t="s">
        <v>43</v>
      </c>
      <c r="F54168" t="s">
        <v>18</v>
      </c>
      <c r="G54168" t="s">
        <v>25</v>
      </c>
      <c r="H54168" t="s">
        <v>64</v>
      </c>
      <c r="I54168" t="s">
        <v>95</v>
      </c>
      <c r="J54168" t="s">
        <v>376</v>
      </c>
      <c r="K54168">
        <v>1</v>
      </c>
      <c r="L54168" s="1">
        <v>41506</v>
      </c>
      <c r="M54168" s="1">
        <v>41662</v>
      </c>
      <c r="N54168" s="1">
        <v>41662</v>
      </c>
      <c r="O54168"/>
      <c r="P54168"/>
      <c r="Q54168"/>
      <c r="R54168"/>
    </row>
    <row r="54169" spans="1:18" x14ac:dyDescent="0.2">
      <c r="A54169" t="s">
        <v>185779</v>
      </c>
      <c r="B54169" t="s">
        <v>185780</v>
      </c>
      <c r="C54169" t="s">
        <v>185781</v>
      </c>
      <c r="D54169" t="s">
        <v>70</v>
      </c>
      <c r="E54169">
        <v>160000</v>
      </c>
      <c r="F54169" t="s">
        <v>18</v>
      </c>
      <c r="G54169" t="s">
        <v>76</v>
      </c>
      <c r="H54169">
        <v>12</v>
      </c>
      <c r="I54169" t="s">
        <v>77</v>
      </c>
      <c r="J54169" t="s">
        <v>77</v>
      </c>
      <c r="K54169">
        <v>2</v>
      </c>
      <c r="L54169" s="1">
        <v>41093</v>
      </c>
      <c r="M54169" s="1">
        <v>41324</v>
      </c>
      <c r="N54169" s="1">
        <v>41625</v>
      </c>
    </row>
    <row r="54170" spans="1:18" hidden="1" x14ac:dyDescent="0.2">
      <c r="A54170" t="s">
        <v>185782</v>
      </c>
      <c r="B54170" t="s">
        <v>185783</v>
      </c>
      <c r="C54170" t="s">
        <v>185784</v>
      </c>
      <c r="D54170" t="s">
        <v>185785</v>
      </c>
      <c r="E54170">
        <v>95195</v>
      </c>
      <c r="F54170" t="s">
        <v>18</v>
      </c>
      <c r="G54170" t="s">
        <v>222</v>
      </c>
      <c r="H54170">
        <v>5</v>
      </c>
      <c r="I54170" t="s">
        <v>15088</v>
      </c>
      <c r="J54170" t="s">
        <v>15088</v>
      </c>
      <c r="K54170">
        <v>1</v>
      </c>
      <c r="L54170" s="1">
        <v>41640</v>
      </c>
      <c r="M54170" s="1">
        <v>41985</v>
      </c>
      <c r="N54170" s="1">
        <v>41985</v>
      </c>
      <c r="O54170"/>
      <c r="P54170"/>
      <c r="Q54170"/>
      <c r="R54170"/>
    </row>
    <row r="54171" spans="1:18" hidden="1" x14ac:dyDescent="0.2">
      <c r="A54171" t="s">
        <v>185786</v>
      </c>
      <c r="B54171" t="s">
        <v>185787</v>
      </c>
      <c r="C54171" t="s">
        <v>185788</v>
      </c>
      <c r="D54171" t="s">
        <v>127488</v>
      </c>
      <c r="E54171">
        <v>16403514</v>
      </c>
      <c r="F54171" t="s">
        <v>18</v>
      </c>
      <c r="G54171" t="s">
        <v>25</v>
      </c>
      <c r="H54171" t="s">
        <v>208</v>
      </c>
      <c r="I54171" t="s">
        <v>209</v>
      </c>
      <c r="J54171" t="s">
        <v>209</v>
      </c>
      <c r="K54171">
        <v>7</v>
      </c>
      <c r="L54171" s="1">
        <v>40179</v>
      </c>
      <c r="M54171" s="1">
        <v>40660</v>
      </c>
      <c r="N54171" s="1">
        <v>42243</v>
      </c>
      <c r="O54171"/>
      <c r="P54171"/>
      <c r="Q54171"/>
      <c r="R54171"/>
    </row>
    <row r="54172" spans="1:18" hidden="1" x14ac:dyDescent="0.2">
      <c r="A54172" t="s">
        <v>185789</v>
      </c>
      <c r="B54172" t="s">
        <v>185790</v>
      </c>
      <c r="D54172" t="s">
        <v>2966</v>
      </c>
      <c r="E54172" t="s">
        <v>43</v>
      </c>
      <c r="F54172" t="s">
        <v>18</v>
      </c>
      <c r="G54172" t="s">
        <v>25</v>
      </c>
      <c r="H54172" t="s">
        <v>89</v>
      </c>
      <c r="I54172" t="s">
        <v>3569</v>
      </c>
      <c r="J54172" t="s">
        <v>28107</v>
      </c>
      <c r="K54172">
        <v>1</v>
      </c>
      <c r="L54172" s="1">
        <v>41466</v>
      </c>
      <c r="M54172" s="1">
        <v>41745</v>
      </c>
      <c r="N54172" s="1">
        <v>41745</v>
      </c>
      <c r="O54172"/>
      <c r="P54172"/>
      <c r="Q54172"/>
      <c r="R54172"/>
    </row>
    <row r="54173" spans="1:18" x14ac:dyDescent="0.2">
      <c r="A54173" t="s">
        <v>185791</v>
      </c>
      <c r="B54173" t="s">
        <v>185792</v>
      </c>
      <c r="C54173" t="s">
        <v>185793</v>
      </c>
      <c r="D54173" t="s">
        <v>116456</v>
      </c>
      <c r="E54173">
        <v>10000000</v>
      </c>
      <c r="F54173" t="s">
        <v>113</v>
      </c>
      <c r="G54173" t="s">
        <v>25</v>
      </c>
      <c r="H54173" t="s">
        <v>142</v>
      </c>
      <c r="I54173" t="s">
        <v>1165</v>
      </c>
      <c r="J54173" t="s">
        <v>54133</v>
      </c>
      <c r="K54173">
        <v>1</v>
      </c>
      <c r="L54173" s="1">
        <v>32143</v>
      </c>
      <c r="M54173" s="1">
        <v>39148</v>
      </c>
      <c r="N54173" s="1">
        <v>39148</v>
      </c>
    </row>
    <row r="54174" spans="1:18" hidden="1" x14ac:dyDescent="0.2">
      <c r="A54174" t="s">
        <v>185794</v>
      </c>
      <c r="B54174" t="s">
        <v>185795</v>
      </c>
      <c r="C54174" t="s">
        <v>185796</v>
      </c>
      <c r="E54174">
        <v>50311.652739999998</v>
      </c>
      <c r="F54174" t="s">
        <v>18</v>
      </c>
      <c r="K54174">
        <v>1</v>
      </c>
      <c r="L54174" s="1">
        <v>42268</v>
      </c>
      <c r="M54174" s="1">
        <v>42278</v>
      </c>
      <c r="N54174" s="1">
        <v>42278</v>
      </c>
      <c r="O54174"/>
      <c r="P54174"/>
      <c r="Q54174"/>
      <c r="R54174"/>
    </row>
    <row r="54175" spans="1:18" x14ac:dyDescent="0.2">
      <c r="A54175" t="s">
        <v>185797</v>
      </c>
      <c r="B54175" t="s">
        <v>185798</v>
      </c>
      <c r="C54175" t="s">
        <v>185799</v>
      </c>
      <c r="D54175" t="s">
        <v>275</v>
      </c>
      <c r="E54175">
        <v>200000</v>
      </c>
      <c r="F54175" t="s">
        <v>18</v>
      </c>
      <c r="G54175" t="s">
        <v>25</v>
      </c>
      <c r="H54175" t="s">
        <v>1011</v>
      </c>
      <c r="I54175" t="s">
        <v>1012</v>
      </c>
      <c r="J54175" t="s">
        <v>1012</v>
      </c>
      <c r="K54175">
        <v>1</v>
      </c>
      <c r="L54175" s="1">
        <v>40909</v>
      </c>
      <c r="M54175" s="1">
        <v>40909</v>
      </c>
      <c r="N54175" s="1">
        <v>40909</v>
      </c>
    </row>
    <row r="54176" spans="1:18" hidden="1" x14ac:dyDescent="0.2">
      <c r="A54176" t="s">
        <v>185800</v>
      </c>
      <c r="B54176" t="s">
        <v>185801</v>
      </c>
      <c r="C54176" t="s">
        <v>185802</v>
      </c>
      <c r="D54176" t="s">
        <v>185803</v>
      </c>
      <c r="E54176" t="s">
        <v>43</v>
      </c>
      <c r="F54176" t="s">
        <v>18</v>
      </c>
      <c r="G54176" t="s">
        <v>25</v>
      </c>
      <c r="H54176" t="s">
        <v>106</v>
      </c>
      <c r="I54176" t="s">
        <v>107</v>
      </c>
      <c r="J54176" t="s">
        <v>108</v>
      </c>
      <c r="K54176">
        <v>1</v>
      </c>
      <c r="L54176" s="1">
        <v>40544</v>
      </c>
      <c r="M54176" s="1">
        <v>40544</v>
      </c>
      <c r="N54176" s="1">
        <v>40544</v>
      </c>
      <c r="O54176"/>
      <c r="P54176"/>
      <c r="Q54176"/>
      <c r="R54176"/>
    </row>
    <row r="54177" spans="1:18" hidden="1" x14ac:dyDescent="0.2">
      <c r="A54177" t="s">
        <v>185804</v>
      </c>
      <c r="B54177" t="s">
        <v>185805</v>
      </c>
      <c r="C54177" t="s">
        <v>185806</v>
      </c>
      <c r="D54177" t="s">
        <v>185807</v>
      </c>
      <c r="E54177">
        <v>12740000</v>
      </c>
      <c r="F54177" t="s">
        <v>18</v>
      </c>
      <c r="G54177" t="s">
        <v>1062</v>
      </c>
      <c r="H54177">
        <v>13</v>
      </c>
      <c r="I54177" t="s">
        <v>1698</v>
      </c>
      <c r="J54177" t="s">
        <v>185808</v>
      </c>
      <c r="K54177">
        <v>2</v>
      </c>
      <c r="L54177" s="1">
        <v>37257</v>
      </c>
      <c r="M54177" s="1">
        <v>38899</v>
      </c>
      <c r="N54177" s="1">
        <v>39867</v>
      </c>
      <c r="O54177"/>
      <c r="P54177"/>
      <c r="Q54177"/>
      <c r="R54177"/>
    </row>
    <row r="54178" spans="1:18" x14ac:dyDescent="0.2">
      <c r="A54178" t="s">
        <v>185809</v>
      </c>
      <c r="B54178" t="s">
        <v>185810</v>
      </c>
      <c r="C54178" t="s">
        <v>185811</v>
      </c>
      <c r="D54178" t="s">
        <v>544</v>
      </c>
      <c r="E54178">
        <v>50000</v>
      </c>
      <c r="F54178" t="s">
        <v>18</v>
      </c>
      <c r="G54178" t="s">
        <v>3403</v>
      </c>
      <c r="H54178">
        <v>7</v>
      </c>
      <c r="I54178" t="s">
        <v>3404</v>
      </c>
      <c r="J54178" t="s">
        <v>3404</v>
      </c>
      <c r="K54178">
        <v>1</v>
      </c>
      <c r="L54178" s="1">
        <v>41487</v>
      </c>
      <c r="M54178" s="1">
        <v>41821</v>
      </c>
      <c r="N54178" s="1">
        <v>41821</v>
      </c>
    </row>
    <row r="54179" spans="1:18" x14ac:dyDescent="0.2">
      <c r="A54179" t="s">
        <v>185812</v>
      </c>
      <c r="B54179" t="s">
        <v>185813</v>
      </c>
      <c r="C54179" t="s">
        <v>185814</v>
      </c>
      <c r="D54179" t="s">
        <v>4476</v>
      </c>
      <c r="E54179">
        <v>20000000</v>
      </c>
      <c r="F54179" t="s">
        <v>689</v>
      </c>
      <c r="G54179" t="s">
        <v>37</v>
      </c>
      <c r="H54179">
        <v>23</v>
      </c>
      <c r="I54179" t="s">
        <v>182</v>
      </c>
      <c r="J54179" t="s">
        <v>182</v>
      </c>
      <c r="K54179">
        <v>1</v>
      </c>
      <c r="L54179" s="1">
        <v>36982</v>
      </c>
      <c r="M54179" s="1">
        <v>39021</v>
      </c>
      <c r="N54179" s="1">
        <v>39021</v>
      </c>
    </row>
    <row r="54180" spans="1:18" hidden="1" x14ac:dyDescent="0.2">
      <c r="A54180" t="s">
        <v>185815</v>
      </c>
      <c r="B54180" t="s">
        <v>185816</v>
      </c>
      <c r="C54180" t="s">
        <v>185817</v>
      </c>
      <c r="D54180" t="s">
        <v>185818</v>
      </c>
      <c r="E54180">
        <v>1007468</v>
      </c>
      <c r="F54180" t="s">
        <v>18</v>
      </c>
      <c r="G54180" t="s">
        <v>25</v>
      </c>
      <c r="H54180" t="s">
        <v>64</v>
      </c>
      <c r="I54180" t="s">
        <v>65</v>
      </c>
      <c r="J54180" t="s">
        <v>71</v>
      </c>
      <c r="K54180">
        <v>2</v>
      </c>
      <c r="L54180" s="1">
        <v>40118</v>
      </c>
      <c r="M54180" s="1">
        <v>40469</v>
      </c>
      <c r="N54180" s="1">
        <v>40794</v>
      </c>
      <c r="O54180"/>
      <c r="P54180"/>
      <c r="Q54180"/>
      <c r="R54180"/>
    </row>
    <row r="54181" spans="1:18" hidden="1" x14ac:dyDescent="0.2">
      <c r="A54181" t="s">
        <v>185819</v>
      </c>
      <c r="B54181" t="s">
        <v>185820</v>
      </c>
      <c r="C54181" t="s">
        <v>185821</v>
      </c>
      <c r="D54181" t="s">
        <v>185822</v>
      </c>
      <c r="E54181" t="s">
        <v>43</v>
      </c>
      <c r="F54181" t="s">
        <v>18</v>
      </c>
      <c r="K54181">
        <v>1</v>
      </c>
      <c r="L54181" s="1">
        <v>40909</v>
      </c>
      <c r="M54181" s="1">
        <v>41523</v>
      </c>
      <c r="N54181" s="1">
        <v>41523</v>
      </c>
      <c r="O54181"/>
      <c r="P54181"/>
      <c r="Q54181"/>
      <c r="R54181"/>
    </row>
    <row r="54182" spans="1:18" x14ac:dyDescent="0.2">
      <c r="A54182" t="s">
        <v>185823</v>
      </c>
      <c r="B54182" t="s">
        <v>185824</v>
      </c>
      <c r="C54182" t="s">
        <v>185825</v>
      </c>
      <c r="D54182" t="s">
        <v>185826</v>
      </c>
      <c r="E54182">
        <v>100000</v>
      </c>
      <c r="F54182" t="s">
        <v>18</v>
      </c>
      <c r="G54182" t="s">
        <v>25</v>
      </c>
      <c r="H54182" t="s">
        <v>89</v>
      </c>
      <c r="I54182" t="s">
        <v>1655</v>
      </c>
      <c r="J54182" t="s">
        <v>1656</v>
      </c>
      <c r="K54182">
        <v>1</v>
      </c>
      <c r="L54182" s="1">
        <v>41206</v>
      </c>
      <c r="M54182" s="1">
        <v>41275</v>
      </c>
      <c r="N54182" s="1">
        <v>41275</v>
      </c>
    </row>
    <row r="54183" spans="1:18" hidden="1" x14ac:dyDescent="0.2">
      <c r="A54183" t="s">
        <v>185827</v>
      </c>
      <c r="B54183" t="s">
        <v>185828</v>
      </c>
      <c r="C54183" t="s">
        <v>185829</v>
      </c>
      <c r="D54183" t="s">
        <v>185830</v>
      </c>
      <c r="E54183">
        <v>88100000</v>
      </c>
      <c r="F54183" t="s">
        <v>18</v>
      </c>
      <c r="G54183" t="s">
        <v>25</v>
      </c>
      <c r="H54183" t="s">
        <v>286</v>
      </c>
      <c r="I54183" t="s">
        <v>1030</v>
      </c>
      <c r="J54183" t="s">
        <v>1030</v>
      </c>
      <c r="K54183">
        <v>5</v>
      </c>
      <c r="L54183" s="1">
        <v>39517</v>
      </c>
      <c r="M54183" s="1">
        <v>40282</v>
      </c>
      <c r="N54183" s="1">
        <v>42066</v>
      </c>
      <c r="O54183"/>
      <c r="P54183"/>
      <c r="Q54183"/>
      <c r="R54183"/>
    </row>
    <row r="54184" spans="1:18" x14ac:dyDescent="0.2">
      <c r="A54184" t="s">
        <v>185831</v>
      </c>
      <c r="B54184" t="s">
        <v>185832</v>
      </c>
      <c r="C54184" t="s">
        <v>185833</v>
      </c>
      <c r="D54184" t="s">
        <v>10176</v>
      </c>
      <c r="E54184">
        <v>5000</v>
      </c>
      <c r="F54184" t="s">
        <v>207</v>
      </c>
      <c r="K54184">
        <v>1</v>
      </c>
      <c r="L54184" s="1">
        <v>42037</v>
      </c>
      <c r="M54184" s="1">
        <v>42128</v>
      </c>
      <c r="N54184" s="1">
        <v>42128</v>
      </c>
    </row>
    <row r="54185" spans="1:18" x14ac:dyDescent="0.2">
      <c r="A54185" t="s">
        <v>185834</v>
      </c>
      <c r="B54185" t="s">
        <v>185835</v>
      </c>
      <c r="C54185" t="s">
        <v>185836</v>
      </c>
      <c r="D54185" t="s">
        <v>185837</v>
      </c>
      <c r="E54185">
        <v>6500000</v>
      </c>
      <c r="F54185" t="s">
        <v>113</v>
      </c>
      <c r="G54185" t="s">
        <v>25</v>
      </c>
      <c r="H54185" t="s">
        <v>121</v>
      </c>
      <c r="I54185" t="s">
        <v>528</v>
      </c>
      <c r="J54185" t="s">
        <v>4694</v>
      </c>
      <c r="K54185">
        <v>2</v>
      </c>
      <c r="L54185" s="1">
        <v>40725</v>
      </c>
      <c r="M54185" s="1">
        <v>40826</v>
      </c>
      <c r="N54185" s="1">
        <v>41695</v>
      </c>
    </row>
    <row r="54186" spans="1:18" hidden="1" x14ac:dyDescent="0.2">
      <c r="A54186" t="s">
        <v>185838</v>
      </c>
      <c r="B54186" t="s">
        <v>185839</v>
      </c>
      <c r="C54186" t="s">
        <v>185840</v>
      </c>
      <c r="D54186" t="s">
        <v>544</v>
      </c>
      <c r="E54186">
        <v>14100000</v>
      </c>
      <c r="F54186" t="s">
        <v>18</v>
      </c>
      <c r="G54186" t="s">
        <v>25</v>
      </c>
      <c r="H54186" t="s">
        <v>64</v>
      </c>
      <c r="I54186" t="s">
        <v>65</v>
      </c>
      <c r="J54186" t="s">
        <v>71</v>
      </c>
      <c r="K54186">
        <v>3</v>
      </c>
      <c r="M54186" s="1">
        <v>40898</v>
      </c>
      <c r="N54186" s="1">
        <v>41967</v>
      </c>
      <c r="O54186"/>
      <c r="P54186"/>
      <c r="Q54186"/>
      <c r="R54186"/>
    </row>
    <row r="54187" spans="1:18" hidden="1" x14ac:dyDescent="0.2">
      <c r="A54187" t="s">
        <v>185841</v>
      </c>
      <c r="B54187" t="s">
        <v>185842</v>
      </c>
      <c r="C54187" t="s">
        <v>185843</v>
      </c>
      <c r="D54187" t="s">
        <v>185844</v>
      </c>
      <c r="E54187">
        <v>4700370</v>
      </c>
      <c r="F54187" t="s">
        <v>18</v>
      </c>
      <c r="G54187" t="s">
        <v>25</v>
      </c>
      <c r="H54187" t="s">
        <v>82</v>
      </c>
      <c r="I54187" t="s">
        <v>1764</v>
      </c>
      <c r="J54187" t="s">
        <v>2524</v>
      </c>
      <c r="K54187">
        <v>5</v>
      </c>
      <c r="L54187" s="1">
        <v>39173</v>
      </c>
      <c r="M54187" s="1">
        <v>41435</v>
      </c>
      <c r="N54187" s="1">
        <v>42304</v>
      </c>
      <c r="O54187"/>
      <c r="P54187"/>
      <c r="Q54187"/>
      <c r="R54187"/>
    </row>
    <row r="54188" spans="1:18" hidden="1" x14ac:dyDescent="0.2">
      <c r="A54188" t="s">
        <v>185845</v>
      </c>
      <c r="B54188" t="s">
        <v>185846</v>
      </c>
      <c r="C54188" t="s">
        <v>185847</v>
      </c>
      <c r="D54188" t="s">
        <v>185848</v>
      </c>
      <c r="E54188">
        <v>13000006</v>
      </c>
      <c r="F54188" t="s">
        <v>18</v>
      </c>
      <c r="G54188" t="s">
        <v>25</v>
      </c>
      <c r="H54188" t="s">
        <v>106</v>
      </c>
      <c r="I54188" t="s">
        <v>107</v>
      </c>
      <c r="J54188" t="s">
        <v>108</v>
      </c>
      <c r="K54188">
        <v>2</v>
      </c>
      <c r="L54188" s="1">
        <v>40179</v>
      </c>
      <c r="M54188" s="1">
        <v>42163</v>
      </c>
      <c r="N54188" s="1">
        <v>42173</v>
      </c>
      <c r="O54188"/>
      <c r="P54188"/>
      <c r="Q54188"/>
      <c r="R54188"/>
    </row>
    <row r="54189" spans="1:18" hidden="1" x14ac:dyDescent="0.2">
      <c r="A54189" t="s">
        <v>185849</v>
      </c>
      <c r="B54189" t="s">
        <v>185850</v>
      </c>
      <c r="C54189" t="s">
        <v>185851</v>
      </c>
      <c r="D54189" t="s">
        <v>185852</v>
      </c>
      <c r="E54189" t="s">
        <v>43</v>
      </c>
      <c r="F54189" t="s">
        <v>18</v>
      </c>
      <c r="G54189" t="s">
        <v>25</v>
      </c>
      <c r="H54189" t="s">
        <v>142</v>
      </c>
      <c r="I54189" t="s">
        <v>143</v>
      </c>
      <c r="J54189" t="s">
        <v>143</v>
      </c>
      <c r="K54189">
        <v>1</v>
      </c>
      <c r="L54189" s="1">
        <v>41966</v>
      </c>
      <c r="M54189" s="1">
        <v>42212</v>
      </c>
      <c r="N54189" s="1">
        <v>42212</v>
      </c>
      <c r="O54189"/>
      <c r="P54189"/>
      <c r="Q54189"/>
      <c r="R54189"/>
    </row>
    <row r="54190" spans="1:18" hidden="1" x14ac:dyDescent="0.2">
      <c r="A54190" t="s">
        <v>185853</v>
      </c>
      <c r="B54190" t="s">
        <v>185854</v>
      </c>
      <c r="D54190" t="s">
        <v>185855</v>
      </c>
      <c r="E54190">
        <v>10000000</v>
      </c>
      <c r="F54190" t="s">
        <v>18</v>
      </c>
      <c r="G54190" t="s">
        <v>25</v>
      </c>
      <c r="H54190" t="s">
        <v>64</v>
      </c>
      <c r="I54190" t="s">
        <v>65</v>
      </c>
      <c r="J54190" t="s">
        <v>2971</v>
      </c>
      <c r="K54190">
        <v>1</v>
      </c>
      <c r="M54190" s="1">
        <v>41091</v>
      </c>
      <c r="N54190" s="1">
        <v>41091</v>
      </c>
      <c r="O54190"/>
      <c r="P54190"/>
      <c r="Q54190"/>
      <c r="R54190"/>
    </row>
    <row r="54191" spans="1:18" hidden="1" x14ac:dyDescent="0.2">
      <c r="A54191" t="s">
        <v>185856</v>
      </c>
      <c r="B54191" t="s">
        <v>185857</v>
      </c>
      <c r="C54191" t="s">
        <v>185858</v>
      </c>
      <c r="D54191" t="s">
        <v>13815</v>
      </c>
      <c r="E54191">
        <v>56700000</v>
      </c>
      <c r="F54191" t="s">
        <v>18</v>
      </c>
      <c r="G54191" t="s">
        <v>25</v>
      </c>
      <c r="H54191" t="s">
        <v>64</v>
      </c>
      <c r="I54191" t="s">
        <v>65</v>
      </c>
      <c r="J54191" t="s">
        <v>71</v>
      </c>
      <c r="K54191">
        <v>4</v>
      </c>
      <c r="L54191" s="1">
        <v>41365</v>
      </c>
      <c r="M54191" s="1">
        <v>41584</v>
      </c>
      <c r="N54191" s="1">
        <v>42109</v>
      </c>
      <c r="O54191"/>
      <c r="P54191"/>
      <c r="Q54191"/>
      <c r="R54191"/>
    </row>
    <row r="54192" spans="1:18" x14ac:dyDescent="0.2">
      <c r="A54192" t="s">
        <v>185859</v>
      </c>
      <c r="B54192" t="s">
        <v>185857</v>
      </c>
      <c r="C54192" t="s">
        <v>185860</v>
      </c>
      <c r="D54192" t="s">
        <v>21731</v>
      </c>
      <c r="E54192">
        <v>210000</v>
      </c>
      <c r="F54192" t="s">
        <v>18</v>
      </c>
      <c r="G54192" t="s">
        <v>25</v>
      </c>
      <c r="H54192" t="s">
        <v>64</v>
      </c>
      <c r="I54192" t="s">
        <v>507</v>
      </c>
      <c r="J54192" t="s">
        <v>58638</v>
      </c>
      <c r="K54192">
        <v>1</v>
      </c>
      <c r="L54192" s="1">
        <v>41974</v>
      </c>
      <c r="M54192" s="1">
        <v>42095</v>
      </c>
      <c r="N54192" s="1">
        <v>42095</v>
      </c>
    </row>
    <row r="54193" spans="1:18" hidden="1" x14ac:dyDescent="0.2">
      <c r="A54193" t="s">
        <v>185861</v>
      </c>
      <c r="B54193" t="s">
        <v>185862</v>
      </c>
      <c r="C54193" t="s">
        <v>185863</v>
      </c>
      <c r="D54193" t="s">
        <v>185864</v>
      </c>
      <c r="E54193">
        <v>2300000</v>
      </c>
      <c r="F54193" t="s">
        <v>113</v>
      </c>
      <c r="G54193" t="s">
        <v>25</v>
      </c>
      <c r="H54193" t="s">
        <v>808</v>
      </c>
      <c r="I54193" t="s">
        <v>11745</v>
      </c>
      <c r="J54193" t="s">
        <v>11745</v>
      </c>
      <c r="K54193">
        <v>1</v>
      </c>
      <c r="M54193" s="1">
        <v>39618</v>
      </c>
      <c r="N54193" s="1">
        <v>39618</v>
      </c>
      <c r="O54193"/>
      <c r="P54193"/>
      <c r="Q54193"/>
      <c r="R54193"/>
    </row>
    <row r="54194" spans="1:18" hidden="1" x14ac:dyDescent="0.2">
      <c r="A54194" t="s">
        <v>185865</v>
      </c>
      <c r="B54194" t="s">
        <v>185866</v>
      </c>
      <c r="C54194" t="s">
        <v>185867</v>
      </c>
      <c r="D54194" t="s">
        <v>36</v>
      </c>
      <c r="E54194" t="s">
        <v>43</v>
      </c>
      <c r="F54194" t="s">
        <v>18</v>
      </c>
      <c r="K54194">
        <v>1</v>
      </c>
      <c r="L54194" s="1">
        <v>40909</v>
      </c>
      <c r="M54194" s="1">
        <v>41219</v>
      </c>
      <c r="N54194" s="1">
        <v>41219</v>
      </c>
      <c r="O54194"/>
      <c r="P54194"/>
      <c r="Q54194"/>
      <c r="R54194"/>
    </row>
    <row r="54195" spans="1:18" hidden="1" x14ac:dyDescent="0.2">
      <c r="A54195" t="s">
        <v>185868</v>
      </c>
      <c r="B54195" t="s">
        <v>50943</v>
      </c>
      <c r="C54195" t="s">
        <v>185869</v>
      </c>
      <c r="D54195" t="s">
        <v>185870</v>
      </c>
      <c r="E54195">
        <v>2300000</v>
      </c>
      <c r="F54195" t="s">
        <v>18</v>
      </c>
      <c r="G54195" t="s">
        <v>25</v>
      </c>
      <c r="H54195" t="s">
        <v>44</v>
      </c>
      <c r="I54195" t="s">
        <v>282</v>
      </c>
      <c r="J54195" t="s">
        <v>282</v>
      </c>
      <c r="K54195">
        <v>2</v>
      </c>
      <c r="M54195" s="1">
        <v>41275</v>
      </c>
      <c r="N54195" s="1">
        <v>41579</v>
      </c>
      <c r="O54195"/>
      <c r="P54195"/>
      <c r="Q54195"/>
      <c r="R54195"/>
    </row>
    <row r="54196" spans="1:18" hidden="1" x14ac:dyDescent="0.2">
      <c r="A54196" t="s">
        <v>185871</v>
      </c>
      <c r="B54196" t="s">
        <v>185872</v>
      </c>
      <c r="C54196" t="s">
        <v>185873</v>
      </c>
      <c r="D54196" t="s">
        <v>56</v>
      </c>
      <c r="E54196">
        <v>25995418</v>
      </c>
      <c r="F54196" t="s">
        <v>18</v>
      </c>
      <c r="G54196" t="s">
        <v>25</v>
      </c>
      <c r="H54196" t="s">
        <v>158</v>
      </c>
      <c r="I54196" t="s">
        <v>244</v>
      </c>
      <c r="J54196" t="s">
        <v>36728</v>
      </c>
      <c r="K54196">
        <v>4</v>
      </c>
      <c r="M54196" s="1">
        <v>40668</v>
      </c>
      <c r="N54196" s="1">
        <v>42017</v>
      </c>
      <c r="O54196"/>
      <c r="P54196"/>
      <c r="Q54196"/>
      <c r="R54196"/>
    </row>
    <row r="54197" spans="1:18" hidden="1" x14ac:dyDescent="0.2">
      <c r="A54197" t="s">
        <v>185874</v>
      </c>
      <c r="B54197" t="s">
        <v>185875</v>
      </c>
      <c r="E54197">
        <v>3000000</v>
      </c>
      <c r="F54197" t="s">
        <v>18</v>
      </c>
      <c r="G54197" t="s">
        <v>25</v>
      </c>
      <c r="H54197" t="s">
        <v>64</v>
      </c>
      <c r="I54197" t="s">
        <v>65</v>
      </c>
      <c r="J54197" t="s">
        <v>71</v>
      </c>
      <c r="K54197">
        <v>1</v>
      </c>
      <c r="M54197" s="1">
        <v>42205</v>
      </c>
      <c r="N54197" s="1">
        <v>42205</v>
      </c>
      <c r="O54197"/>
      <c r="P54197"/>
      <c r="Q54197"/>
      <c r="R54197"/>
    </row>
    <row r="54198" spans="1:18" x14ac:dyDescent="0.2">
      <c r="A54198" t="s">
        <v>185876</v>
      </c>
      <c r="B54198" t="s">
        <v>185877</v>
      </c>
      <c r="C54198" t="s">
        <v>185878</v>
      </c>
      <c r="D54198" t="s">
        <v>185879</v>
      </c>
      <c r="E54198">
        <v>32500000</v>
      </c>
      <c r="F54198" t="s">
        <v>18</v>
      </c>
      <c r="G54198" t="s">
        <v>25</v>
      </c>
      <c r="H54198" t="s">
        <v>106</v>
      </c>
      <c r="I54198" t="s">
        <v>107</v>
      </c>
      <c r="J54198" t="s">
        <v>108</v>
      </c>
      <c r="K54198">
        <v>2</v>
      </c>
      <c r="L54198" s="1">
        <v>41275</v>
      </c>
      <c r="M54198" s="1">
        <v>41829</v>
      </c>
      <c r="N54198" s="1">
        <v>42110</v>
      </c>
    </row>
    <row r="54199" spans="1:18" x14ac:dyDescent="0.2">
      <c r="A54199" t="s">
        <v>185880</v>
      </c>
      <c r="B54199" t="s">
        <v>185881</v>
      </c>
      <c r="C54199" t="s">
        <v>185882</v>
      </c>
      <c r="D54199" t="s">
        <v>9565</v>
      </c>
      <c r="E54199">
        <v>8250000</v>
      </c>
      <c r="F54199" t="s">
        <v>18</v>
      </c>
      <c r="G54199" t="s">
        <v>222</v>
      </c>
      <c r="H54199">
        <v>2</v>
      </c>
      <c r="I54199" t="s">
        <v>223</v>
      </c>
      <c r="J54199" t="s">
        <v>223</v>
      </c>
      <c r="K54199">
        <v>4</v>
      </c>
      <c r="L54199" s="1">
        <v>41275</v>
      </c>
      <c r="M54199" s="1">
        <v>41275</v>
      </c>
      <c r="N54199" s="1">
        <v>41932</v>
      </c>
    </row>
    <row r="54200" spans="1:18" x14ac:dyDescent="0.2">
      <c r="A54200" t="s">
        <v>185883</v>
      </c>
      <c r="B54200" t="s">
        <v>185884</v>
      </c>
      <c r="C54200" t="s">
        <v>185885</v>
      </c>
      <c r="D54200" t="s">
        <v>42</v>
      </c>
      <c r="E54200">
        <v>1360000</v>
      </c>
      <c r="F54200" t="s">
        <v>18</v>
      </c>
      <c r="G54200" t="s">
        <v>25</v>
      </c>
      <c r="H54200" t="s">
        <v>82</v>
      </c>
      <c r="I54200" t="s">
        <v>1764</v>
      </c>
      <c r="J54200" t="s">
        <v>1764</v>
      </c>
      <c r="K54200">
        <v>2</v>
      </c>
      <c r="L54200" s="1">
        <v>40179</v>
      </c>
      <c r="M54200" s="1">
        <v>40625</v>
      </c>
      <c r="N54200" s="1">
        <v>40910</v>
      </c>
    </row>
    <row r="54201" spans="1:18" hidden="1" x14ac:dyDescent="0.2">
      <c r="A54201" t="s">
        <v>185886</v>
      </c>
      <c r="B54201" t="s">
        <v>185887</v>
      </c>
      <c r="C54201" t="s">
        <v>185888</v>
      </c>
      <c r="D54201" t="s">
        <v>13205</v>
      </c>
      <c r="E54201">
        <v>93051049</v>
      </c>
      <c r="F54201" t="s">
        <v>18</v>
      </c>
      <c r="G54201" t="s">
        <v>1138</v>
      </c>
      <c r="H54201">
        <v>2</v>
      </c>
      <c r="I54201" t="s">
        <v>1745</v>
      </c>
      <c r="J54201" t="s">
        <v>1746</v>
      </c>
      <c r="K54201">
        <v>6</v>
      </c>
      <c r="L54201" s="1">
        <v>36892</v>
      </c>
      <c r="M54201" s="1">
        <v>39661</v>
      </c>
      <c r="N54201" s="1">
        <v>41330</v>
      </c>
      <c r="O54201"/>
      <c r="P54201"/>
      <c r="Q54201"/>
      <c r="R54201"/>
    </row>
    <row r="54202" spans="1:18" hidden="1" x14ac:dyDescent="0.2">
      <c r="A54202" t="s">
        <v>185889</v>
      </c>
      <c r="B54202" t="s">
        <v>185890</v>
      </c>
      <c r="C54202" t="s">
        <v>185891</v>
      </c>
      <c r="D54202" t="s">
        <v>185892</v>
      </c>
      <c r="E54202">
        <v>1971455</v>
      </c>
      <c r="F54202" t="s">
        <v>18</v>
      </c>
      <c r="G54202" t="s">
        <v>25</v>
      </c>
      <c r="H54202" t="s">
        <v>106</v>
      </c>
      <c r="I54202" t="s">
        <v>107</v>
      </c>
      <c r="J54202" t="s">
        <v>108</v>
      </c>
      <c r="K54202">
        <v>2</v>
      </c>
      <c r="L54202" s="1">
        <v>40909</v>
      </c>
      <c r="M54202" s="1">
        <v>41922</v>
      </c>
      <c r="N54202" s="1">
        <v>42075</v>
      </c>
      <c r="O54202"/>
      <c r="P54202"/>
      <c r="Q54202"/>
      <c r="R54202"/>
    </row>
    <row r="54203" spans="1:18" hidden="1" x14ac:dyDescent="0.2">
      <c r="A54203" t="s">
        <v>185893</v>
      </c>
      <c r="B54203" t="s">
        <v>185894</v>
      </c>
      <c r="C54203" t="s">
        <v>185895</v>
      </c>
      <c r="D54203" t="s">
        <v>185896</v>
      </c>
      <c r="E54203">
        <v>7320977</v>
      </c>
      <c r="F54203" t="s">
        <v>18</v>
      </c>
      <c r="G54203" t="s">
        <v>25</v>
      </c>
      <c r="H54203" t="s">
        <v>158</v>
      </c>
      <c r="I54203" t="s">
        <v>244</v>
      </c>
      <c r="J54203" t="s">
        <v>33785</v>
      </c>
      <c r="K54203">
        <v>3</v>
      </c>
      <c r="L54203" s="1">
        <v>39456</v>
      </c>
      <c r="M54203" s="1">
        <v>39600</v>
      </c>
      <c r="N54203" s="1">
        <v>41311</v>
      </c>
      <c r="O54203"/>
      <c r="P54203"/>
      <c r="Q54203"/>
      <c r="R54203"/>
    </row>
    <row r="54204" spans="1:18" hidden="1" x14ac:dyDescent="0.2">
      <c r="A54204" t="s">
        <v>185897</v>
      </c>
      <c r="B54204" t="s">
        <v>185898</v>
      </c>
      <c r="D54204" t="s">
        <v>56</v>
      </c>
      <c r="E54204">
        <v>3750000</v>
      </c>
      <c r="F54204" t="s">
        <v>18</v>
      </c>
      <c r="G54204" t="s">
        <v>25</v>
      </c>
      <c r="H54204" t="s">
        <v>1239</v>
      </c>
      <c r="I54204" t="s">
        <v>2107</v>
      </c>
      <c r="J54204" t="s">
        <v>182846</v>
      </c>
      <c r="K54204">
        <v>1</v>
      </c>
      <c r="M54204" s="1">
        <v>40200</v>
      </c>
      <c r="N54204" s="1">
        <v>40200</v>
      </c>
      <c r="O54204"/>
      <c r="P54204"/>
      <c r="Q54204"/>
      <c r="R54204"/>
    </row>
    <row r="54205" spans="1:18" hidden="1" x14ac:dyDescent="0.2">
      <c r="A54205" t="s">
        <v>185899</v>
      </c>
      <c r="B54205" t="s">
        <v>185900</v>
      </c>
      <c r="D54205" t="s">
        <v>185901</v>
      </c>
      <c r="E54205">
        <v>38900000</v>
      </c>
      <c r="F54205" t="s">
        <v>18</v>
      </c>
      <c r="K54205">
        <v>1</v>
      </c>
      <c r="M54205" s="1">
        <v>36549</v>
      </c>
      <c r="N54205" s="1">
        <v>36549</v>
      </c>
      <c r="O54205"/>
      <c r="P54205"/>
      <c r="Q54205"/>
      <c r="R54205"/>
    </row>
    <row r="54206" spans="1:18" x14ac:dyDescent="0.2">
      <c r="A54206" t="s">
        <v>185902</v>
      </c>
      <c r="B54206" t="s">
        <v>185903</v>
      </c>
      <c r="C54206" t="s">
        <v>185904</v>
      </c>
      <c r="D54206" t="s">
        <v>2361</v>
      </c>
      <c r="E54206">
        <v>595000</v>
      </c>
      <c r="F54206" t="s">
        <v>18</v>
      </c>
      <c r="G54206" t="s">
        <v>25</v>
      </c>
      <c r="H54206" t="s">
        <v>808</v>
      </c>
      <c r="I54206" t="s">
        <v>1532</v>
      </c>
      <c r="J54206" t="s">
        <v>3115</v>
      </c>
      <c r="K54206">
        <v>1</v>
      </c>
      <c r="L54206" s="1">
        <v>39814</v>
      </c>
      <c r="M54206" s="1">
        <v>42152</v>
      </c>
      <c r="N54206" s="1">
        <v>42152</v>
      </c>
    </row>
    <row r="54207" spans="1:18" hidden="1" x14ac:dyDescent="0.2">
      <c r="A54207" t="s">
        <v>185905</v>
      </c>
      <c r="B54207" t="s">
        <v>185906</v>
      </c>
      <c r="C54207" t="s">
        <v>185907</v>
      </c>
      <c r="D54207" t="s">
        <v>127</v>
      </c>
      <c r="E54207" t="s">
        <v>43</v>
      </c>
      <c r="F54207" t="s">
        <v>18</v>
      </c>
      <c r="G54207" t="s">
        <v>25</v>
      </c>
      <c r="H54207" t="s">
        <v>158</v>
      </c>
      <c r="I54207" t="s">
        <v>244</v>
      </c>
      <c r="J54207" t="s">
        <v>245</v>
      </c>
      <c r="K54207">
        <v>1</v>
      </c>
      <c r="L54207" s="1">
        <v>39083</v>
      </c>
      <c r="M54207" s="1">
        <v>42130</v>
      </c>
      <c r="N54207" s="1">
        <v>42130</v>
      </c>
      <c r="O54207"/>
      <c r="P54207"/>
      <c r="Q54207"/>
      <c r="R54207"/>
    </row>
    <row r="54208" spans="1:18" hidden="1" x14ac:dyDescent="0.2">
      <c r="A54208" t="s">
        <v>185908</v>
      </c>
      <c r="B54208" t="s">
        <v>185909</v>
      </c>
      <c r="D54208" t="s">
        <v>185910</v>
      </c>
      <c r="E54208">
        <v>3000000</v>
      </c>
      <c r="F54208" t="s">
        <v>18</v>
      </c>
      <c r="G54208" t="s">
        <v>25</v>
      </c>
      <c r="H54208" t="s">
        <v>808</v>
      </c>
      <c r="I54208" t="s">
        <v>809</v>
      </c>
      <c r="J54208" t="s">
        <v>4960</v>
      </c>
      <c r="K54208">
        <v>1</v>
      </c>
      <c r="M54208" s="1">
        <v>39972</v>
      </c>
      <c r="N54208" s="1">
        <v>39972</v>
      </c>
      <c r="O54208"/>
      <c r="P54208"/>
      <c r="Q54208"/>
      <c r="R54208"/>
    </row>
    <row r="54209" spans="1:18" x14ac:dyDescent="0.2">
      <c r="A54209" t="s">
        <v>185911</v>
      </c>
      <c r="B54209" t="s">
        <v>185912</v>
      </c>
      <c r="C54209" t="s">
        <v>185913</v>
      </c>
      <c r="D54209" t="s">
        <v>185914</v>
      </c>
      <c r="E54209">
        <v>10000000</v>
      </c>
      <c r="F54209" t="s">
        <v>18</v>
      </c>
      <c r="G54209" t="s">
        <v>25</v>
      </c>
      <c r="H54209" t="s">
        <v>644</v>
      </c>
      <c r="I54209" t="s">
        <v>645</v>
      </c>
      <c r="J54209" t="s">
        <v>645</v>
      </c>
      <c r="K54209">
        <v>3</v>
      </c>
      <c r="L54209" s="1">
        <v>40909</v>
      </c>
      <c r="M54209" s="1">
        <v>41334</v>
      </c>
      <c r="N54209" s="1">
        <v>42160</v>
      </c>
    </row>
    <row r="54210" spans="1:18" hidden="1" x14ac:dyDescent="0.2">
      <c r="A54210" t="s">
        <v>185915</v>
      </c>
      <c r="B54210" t="s">
        <v>185916</v>
      </c>
      <c r="C54210" t="s">
        <v>185917</v>
      </c>
      <c r="D54210" t="s">
        <v>185918</v>
      </c>
      <c r="E54210">
        <v>47700000</v>
      </c>
      <c r="F54210" t="s">
        <v>18</v>
      </c>
      <c r="G54210" t="s">
        <v>25</v>
      </c>
      <c r="H54210" t="s">
        <v>44</v>
      </c>
      <c r="I54210" t="s">
        <v>282</v>
      </c>
      <c r="J54210" t="s">
        <v>282</v>
      </c>
      <c r="K54210">
        <v>6</v>
      </c>
      <c r="L54210" s="1">
        <v>38353</v>
      </c>
      <c r="M54210" s="1">
        <v>40436</v>
      </c>
      <c r="N54210" s="1">
        <v>42055</v>
      </c>
      <c r="O54210"/>
      <c r="P54210"/>
      <c r="Q54210"/>
      <c r="R54210"/>
    </row>
    <row r="54211" spans="1:18" hidden="1" x14ac:dyDescent="0.2">
      <c r="A54211" t="s">
        <v>185919</v>
      </c>
      <c r="B54211" t="s">
        <v>185920</v>
      </c>
      <c r="C54211" t="s">
        <v>185921</v>
      </c>
      <c r="D54211" t="s">
        <v>127</v>
      </c>
      <c r="E54211">
        <v>25900000</v>
      </c>
      <c r="F54211" t="s">
        <v>18</v>
      </c>
      <c r="G54211" t="s">
        <v>19</v>
      </c>
      <c r="H54211">
        <v>7</v>
      </c>
      <c r="I54211" t="s">
        <v>672</v>
      </c>
      <c r="J54211" t="s">
        <v>672</v>
      </c>
      <c r="K54211">
        <v>1</v>
      </c>
      <c r="M54211" s="1">
        <v>41625</v>
      </c>
      <c r="N54211" s="1">
        <v>41625</v>
      </c>
      <c r="O54211"/>
      <c r="P54211"/>
      <c r="Q54211"/>
      <c r="R54211"/>
    </row>
    <row r="54212" spans="1:18" hidden="1" x14ac:dyDescent="0.2">
      <c r="A54212" t="s">
        <v>185922</v>
      </c>
      <c r="B54212" t="s">
        <v>185923</v>
      </c>
      <c r="C54212" t="s">
        <v>185924</v>
      </c>
      <c r="D54212" t="s">
        <v>61718</v>
      </c>
      <c r="E54212">
        <v>1085535</v>
      </c>
      <c r="F54212" t="s">
        <v>18</v>
      </c>
      <c r="G54212" t="s">
        <v>347</v>
      </c>
      <c r="H54212">
        <v>7</v>
      </c>
      <c r="I54212" t="s">
        <v>762</v>
      </c>
      <c r="J54212" t="s">
        <v>762</v>
      </c>
      <c r="K54212">
        <v>2</v>
      </c>
      <c r="L54212" s="1">
        <v>39600</v>
      </c>
      <c r="M54212" s="1">
        <v>40923</v>
      </c>
      <c r="N54212" s="1">
        <v>41618</v>
      </c>
      <c r="O54212"/>
      <c r="P54212"/>
      <c r="Q54212"/>
      <c r="R54212"/>
    </row>
    <row r="54213" spans="1:18" hidden="1" x14ac:dyDescent="0.2">
      <c r="A54213" t="s">
        <v>185925</v>
      </c>
      <c r="B54213" t="s">
        <v>185926</v>
      </c>
      <c r="C54213" t="s">
        <v>185927</v>
      </c>
      <c r="D54213" t="s">
        <v>94</v>
      </c>
      <c r="E54213">
        <v>6908482</v>
      </c>
      <c r="F54213" t="s">
        <v>18</v>
      </c>
      <c r="G54213" t="s">
        <v>128</v>
      </c>
      <c r="H54213" t="s">
        <v>2038</v>
      </c>
      <c r="I54213" t="s">
        <v>3220</v>
      </c>
      <c r="J54213" t="s">
        <v>185928</v>
      </c>
      <c r="K54213">
        <v>1</v>
      </c>
      <c r="M54213" s="1">
        <v>41081</v>
      </c>
      <c r="N54213" s="1">
        <v>41081</v>
      </c>
      <c r="O54213"/>
      <c r="P54213"/>
      <c r="Q54213"/>
      <c r="R54213"/>
    </row>
    <row r="54214" spans="1:18" hidden="1" x14ac:dyDescent="0.2">
      <c r="A54214" t="s">
        <v>185929</v>
      </c>
      <c r="B54214" t="s">
        <v>185930</v>
      </c>
      <c r="C54214" t="s">
        <v>185931</v>
      </c>
      <c r="D54214" t="s">
        <v>75</v>
      </c>
      <c r="E54214">
        <v>12420256</v>
      </c>
      <c r="F54214" t="s">
        <v>18</v>
      </c>
      <c r="G54214" t="s">
        <v>1062</v>
      </c>
      <c r="H54214">
        <v>7</v>
      </c>
      <c r="I54214" t="s">
        <v>18881</v>
      </c>
      <c r="J54214" t="s">
        <v>18882</v>
      </c>
      <c r="K54214">
        <v>2</v>
      </c>
      <c r="L54214" s="1">
        <v>41153</v>
      </c>
      <c r="M54214" s="1">
        <v>41466</v>
      </c>
      <c r="N54214" s="1">
        <v>42263</v>
      </c>
      <c r="O54214"/>
      <c r="P54214"/>
      <c r="Q54214"/>
      <c r="R54214"/>
    </row>
    <row r="54215" spans="1:18" hidden="1" x14ac:dyDescent="0.2">
      <c r="A54215" t="s">
        <v>185932</v>
      </c>
      <c r="B54215" t="s">
        <v>185933</v>
      </c>
      <c r="C54215" t="s">
        <v>185934</v>
      </c>
      <c r="D54215" t="s">
        <v>56</v>
      </c>
      <c r="E54215">
        <v>23277501</v>
      </c>
      <c r="F54215" t="s">
        <v>207</v>
      </c>
      <c r="G54215" t="s">
        <v>25</v>
      </c>
      <c r="H54215" t="s">
        <v>158</v>
      </c>
      <c r="I54215" t="s">
        <v>244</v>
      </c>
      <c r="J54215" t="s">
        <v>244</v>
      </c>
      <c r="K54215">
        <v>2</v>
      </c>
      <c r="M54215" s="1">
        <v>40147</v>
      </c>
      <c r="N54215" s="1">
        <v>40732</v>
      </c>
      <c r="O54215"/>
      <c r="P54215"/>
      <c r="Q54215"/>
      <c r="R54215"/>
    </row>
    <row r="54216" spans="1:18" x14ac:dyDescent="0.2">
      <c r="A54216" t="s">
        <v>185935</v>
      </c>
      <c r="B54216" t="s">
        <v>185936</v>
      </c>
      <c r="C54216" t="s">
        <v>185937</v>
      </c>
      <c r="D54216" t="s">
        <v>185938</v>
      </c>
      <c r="E54216">
        <v>1050000</v>
      </c>
      <c r="F54216" t="s">
        <v>18</v>
      </c>
      <c r="G54216" t="s">
        <v>25</v>
      </c>
      <c r="H54216" t="s">
        <v>106</v>
      </c>
      <c r="I54216" t="s">
        <v>107</v>
      </c>
      <c r="J54216" t="s">
        <v>5335</v>
      </c>
      <c r="K54216">
        <v>2</v>
      </c>
      <c r="L54216" s="1">
        <v>41122</v>
      </c>
      <c r="M54216" s="1">
        <v>41935</v>
      </c>
      <c r="N54216" s="1">
        <v>42054</v>
      </c>
    </row>
    <row r="54217" spans="1:18" hidden="1" x14ac:dyDescent="0.2">
      <c r="A54217" t="s">
        <v>185939</v>
      </c>
      <c r="B54217" t="s">
        <v>185940</v>
      </c>
      <c r="C54217" t="s">
        <v>185941</v>
      </c>
      <c r="D54217" t="s">
        <v>12687</v>
      </c>
      <c r="E54217">
        <v>473326</v>
      </c>
      <c r="F54217" t="s">
        <v>18</v>
      </c>
      <c r="G54217" t="s">
        <v>57</v>
      </c>
      <c r="H54217" t="s">
        <v>1644</v>
      </c>
      <c r="I54217" t="s">
        <v>1645</v>
      </c>
      <c r="J54217" t="s">
        <v>1645</v>
      </c>
      <c r="K54217">
        <v>1</v>
      </c>
      <c r="L54217" s="1">
        <v>41160</v>
      </c>
      <c r="M54217" s="1">
        <v>41917</v>
      </c>
      <c r="N54217" s="1">
        <v>41917</v>
      </c>
      <c r="O54217"/>
      <c r="P54217"/>
      <c r="Q54217"/>
      <c r="R54217"/>
    </row>
    <row r="54218" spans="1:18" x14ac:dyDescent="0.2">
      <c r="A54218" t="s">
        <v>185942</v>
      </c>
      <c r="B54218" t="s">
        <v>185943</v>
      </c>
      <c r="C54218" t="s">
        <v>185944</v>
      </c>
      <c r="D54218" t="s">
        <v>185945</v>
      </c>
      <c r="E54218">
        <v>34000000</v>
      </c>
      <c r="F54218" t="s">
        <v>18</v>
      </c>
      <c r="G54218" t="s">
        <v>25</v>
      </c>
      <c r="H54218" t="s">
        <v>64</v>
      </c>
      <c r="I54218" t="s">
        <v>65</v>
      </c>
      <c r="J54218" t="s">
        <v>1103</v>
      </c>
      <c r="K54218">
        <v>1</v>
      </c>
      <c r="L54218" s="1">
        <v>41032</v>
      </c>
      <c r="M54218" s="1">
        <v>40909</v>
      </c>
      <c r="N54218" s="1">
        <v>40909</v>
      </c>
    </row>
    <row r="54219" spans="1:18" hidden="1" x14ac:dyDescent="0.2">
      <c r="A54219" t="s">
        <v>185946</v>
      </c>
      <c r="B54219" t="s">
        <v>185947</v>
      </c>
      <c r="C54219" t="s">
        <v>185948</v>
      </c>
      <c r="D54219" t="s">
        <v>36</v>
      </c>
      <c r="E54219" t="s">
        <v>43</v>
      </c>
      <c r="F54219" t="s">
        <v>18</v>
      </c>
      <c r="G54219" t="s">
        <v>19</v>
      </c>
      <c r="H54219">
        <v>13</v>
      </c>
      <c r="I54219" t="s">
        <v>73560</v>
      </c>
      <c r="J54219" t="s">
        <v>73560</v>
      </c>
      <c r="K54219">
        <v>1</v>
      </c>
      <c r="M54219" s="1">
        <v>41623</v>
      </c>
      <c r="N54219" s="1">
        <v>41623</v>
      </c>
      <c r="O54219"/>
      <c r="P54219"/>
      <c r="Q54219"/>
      <c r="R54219"/>
    </row>
    <row r="54220" spans="1:18" x14ac:dyDescent="0.2">
      <c r="A54220" t="s">
        <v>185949</v>
      </c>
      <c r="B54220" t="s">
        <v>185950</v>
      </c>
      <c r="C54220" t="s">
        <v>185951</v>
      </c>
      <c r="D54220" t="s">
        <v>185952</v>
      </c>
      <c r="E54220">
        <v>3600000</v>
      </c>
      <c r="F54220" t="s">
        <v>18</v>
      </c>
      <c r="G54220" t="s">
        <v>25</v>
      </c>
      <c r="H54220" t="s">
        <v>64</v>
      </c>
      <c r="I54220" t="s">
        <v>65</v>
      </c>
      <c r="J54220" t="s">
        <v>71</v>
      </c>
      <c r="K54220">
        <v>2</v>
      </c>
      <c r="L54220" s="1">
        <v>40815</v>
      </c>
      <c r="M54220" s="1">
        <v>41431</v>
      </c>
      <c r="N54220" s="1">
        <v>41746</v>
      </c>
    </row>
    <row r="54221" spans="1:18" hidden="1" x14ac:dyDescent="0.2">
      <c r="A54221" t="s">
        <v>185953</v>
      </c>
      <c r="B54221" t="s">
        <v>185954</v>
      </c>
      <c r="C54221" t="s">
        <v>185955</v>
      </c>
      <c r="D54221" t="s">
        <v>42</v>
      </c>
      <c r="E54221">
        <v>37339356</v>
      </c>
      <c r="F54221" t="s">
        <v>113</v>
      </c>
      <c r="G54221" t="s">
        <v>25</v>
      </c>
      <c r="H54221" t="s">
        <v>64</v>
      </c>
      <c r="I54221" t="s">
        <v>65</v>
      </c>
      <c r="J54221" t="s">
        <v>1160</v>
      </c>
      <c r="K54221">
        <v>2</v>
      </c>
      <c r="L54221" s="1">
        <v>37987</v>
      </c>
      <c r="M54221" s="1">
        <v>39243</v>
      </c>
      <c r="N54221" s="1">
        <v>39623</v>
      </c>
      <c r="O54221"/>
      <c r="P54221"/>
      <c r="Q54221"/>
      <c r="R54221"/>
    </row>
    <row r="54222" spans="1:18" hidden="1" x14ac:dyDescent="0.2">
      <c r="A54222" t="s">
        <v>185956</v>
      </c>
      <c r="B54222" t="s">
        <v>185957</v>
      </c>
      <c r="C54222" t="s">
        <v>185958</v>
      </c>
      <c r="D54222" t="s">
        <v>185959</v>
      </c>
      <c r="E54222" t="s">
        <v>43</v>
      </c>
      <c r="F54222" t="s">
        <v>18</v>
      </c>
      <c r="G54222" t="s">
        <v>366</v>
      </c>
      <c r="H54222">
        <v>26</v>
      </c>
      <c r="I54222" t="s">
        <v>367</v>
      </c>
      <c r="J54222" t="s">
        <v>367</v>
      </c>
      <c r="K54222">
        <v>2</v>
      </c>
      <c r="L54222" s="1">
        <v>39814</v>
      </c>
      <c r="M54222" s="1">
        <v>40391</v>
      </c>
      <c r="N54222" s="1">
        <v>42146</v>
      </c>
      <c r="O54222"/>
      <c r="P54222"/>
      <c r="Q54222"/>
      <c r="R54222"/>
    </row>
    <row r="54223" spans="1:18" x14ac:dyDescent="0.2">
      <c r="A54223" t="s">
        <v>185960</v>
      </c>
      <c r="B54223" t="s">
        <v>185961</v>
      </c>
      <c r="C54223" t="s">
        <v>185962</v>
      </c>
      <c r="D54223" t="s">
        <v>185963</v>
      </c>
      <c r="E54223">
        <v>100000</v>
      </c>
      <c r="F54223" t="s">
        <v>18</v>
      </c>
      <c r="G54223" t="s">
        <v>366</v>
      </c>
      <c r="H54223">
        <v>26</v>
      </c>
      <c r="I54223" t="s">
        <v>367</v>
      </c>
      <c r="J54223" t="s">
        <v>367</v>
      </c>
      <c r="K54223">
        <v>1</v>
      </c>
      <c r="L54223" s="1">
        <v>41276</v>
      </c>
      <c r="M54223" s="1">
        <v>41276</v>
      </c>
      <c r="N54223" s="1">
        <v>41276</v>
      </c>
    </row>
    <row r="54224" spans="1:18" x14ac:dyDescent="0.2">
      <c r="A54224" t="s">
        <v>185964</v>
      </c>
      <c r="B54224" t="s">
        <v>185965</v>
      </c>
      <c r="C54224" t="s">
        <v>185966</v>
      </c>
      <c r="D54224" t="s">
        <v>185967</v>
      </c>
      <c r="E54224">
        <v>3230000</v>
      </c>
      <c r="F54224" t="s">
        <v>18</v>
      </c>
      <c r="G54224" t="s">
        <v>25</v>
      </c>
      <c r="H54224" t="s">
        <v>64</v>
      </c>
      <c r="I54224" t="s">
        <v>1221</v>
      </c>
      <c r="J54224" t="s">
        <v>1221</v>
      </c>
      <c r="K54224">
        <v>5</v>
      </c>
      <c r="L54224" s="1">
        <v>40695</v>
      </c>
      <c r="M54224" s="1">
        <v>40787</v>
      </c>
      <c r="N54224" s="1">
        <v>41851</v>
      </c>
    </row>
    <row r="54225" spans="1:18" hidden="1" x14ac:dyDescent="0.2">
      <c r="A54225" t="s">
        <v>185968</v>
      </c>
      <c r="B54225" t="s">
        <v>185969</v>
      </c>
      <c r="C54225" t="s">
        <v>185970</v>
      </c>
      <c r="D54225" t="s">
        <v>185971</v>
      </c>
      <c r="E54225">
        <v>123500000</v>
      </c>
      <c r="F54225" t="s">
        <v>18</v>
      </c>
      <c r="G54225" t="s">
        <v>25</v>
      </c>
      <c r="H54225" t="s">
        <v>106</v>
      </c>
      <c r="I54225" t="s">
        <v>107</v>
      </c>
      <c r="J54225" t="s">
        <v>108</v>
      </c>
      <c r="K54225">
        <v>5</v>
      </c>
      <c r="L54225" s="1">
        <v>40057</v>
      </c>
      <c r="M54225" s="1">
        <v>40975</v>
      </c>
      <c r="N54225" s="1">
        <v>42094</v>
      </c>
      <c r="O54225"/>
      <c r="P54225"/>
      <c r="Q54225"/>
      <c r="R54225"/>
    </row>
    <row r="54226" spans="1:18" hidden="1" x14ac:dyDescent="0.2">
      <c r="A54226" t="s">
        <v>185972</v>
      </c>
      <c r="B54226" t="s">
        <v>185973</v>
      </c>
      <c r="C54226" t="s">
        <v>185974</v>
      </c>
      <c r="D54226" t="s">
        <v>56</v>
      </c>
      <c r="E54226" t="s">
        <v>43</v>
      </c>
      <c r="F54226" t="s">
        <v>18</v>
      </c>
      <c r="G54226" t="s">
        <v>366</v>
      </c>
      <c r="H54226">
        <v>26</v>
      </c>
      <c r="I54226" t="s">
        <v>367</v>
      </c>
      <c r="J54226" t="s">
        <v>367</v>
      </c>
      <c r="K54226">
        <v>2</v>
      </c>
      <c r="L54226" s="1">
        <v>40084</v>
      </c>
      <c r="M54226" s="1">
        <v>40507</v>
      </c>
      <c r="N54226" s="1">
        <v>41201</v>
      </c>
      <c r="O54226"/>
      <c r="P54226"/>
      <c r="Q54226"/>
      <c r="R54226"/>
    </row>
    <row r="54227" spans="1:18" hidden="1" x14ac:dyDescent="0.2">
      <c r="A54227" t="s">
        <v>185975</v>
      </c>
      <c r="B54227" t="s">
        <v>185976</v>
      </c>
      <c r="C54227" t="s">
        <v>185977</v>
      </c>
      <c r="D54227" t="s">
        <v>13048</v>
      </c>
      <c r="E54227" t="s">
        <v>43</v>
      </c>
      <c r="F54227" t="s">
        <v>113</v>
      </c>
      <c r="G54227" t="s">
        <v>25</v>
      </c>
      <c r="H54227" t="s">
        <v>3162</v>
      </c>
      <c r="I54227" t="s">
        <v>3163</v>
      </c>
      <c r="J54227" t="s">
        <v>3164</v>
      </c>
      <c r="K54227">
        <v>1</v>
      </c>
      <c r="L54227" s="1">
        <v>36161</v>
      </c>
      <c r="M54227" s="1">
        <v>40179</v>
      </c>
      <c r="N54227" s="1">
        <v>40179</v>
      </c>
      <c r="O54227"/>
      <c r="P54227"/>
      <c r="Q54227"/>
      <c r="R54227"/>
    </row>
    <row r="54228" spans="1:18" x14ac:dyDescent="0.2">
      <c r="A54228" t="s">
        <v>185978</v>
      </c>
      <c r="B54228" t="s">
        <v>185979</v>
      </c>
      <c r="C54228" t="s">
        <v>185980</v>
      </c>
      <c r="D54228" t="s">
        <v>22254</v>
      </c>
      <c r="E54228">
        <v>1000000</v>
      </c>
      <c r="F54228" t="s">
        <v>18</v>
      </c>
      <c r="G54228" t="s">
        <v>25</v>
      </c>
      <c r="H54228" t="s">
        <v>142</v>
      </c>
      <c r="I54228" t="s">
        <v>143</v>
      </c>
      <c r="J54228" t="s">
        <v>143</v>
      </c>
      <c r="K54228">
        <v>1</v>
      </c>
      <c r="L54228" s="1">
        <v>41334</v>
      </c>
      <c r="M54228" s="1">
        <v>41579</v>
      </c>
      <c r="N54228" s="1">
        <v>41579</v>
      </c>
    </row>
    <row r="54229" spans="1:18" hidden="1" x14ac:dyDescent="0.2">
      <c r="A54229" t="s">
        <v>185981</v>
      </c>
      <c r="B54229" t="s">
        <v>185982</v>
      </c>
      <c r="C54229" t="s">
        <v>185983</v>
      </c>
      <c r="D54229" t="s">
        <v>42</v>
      </c>
      <c r="E54229">
        <v>4275001</v>
      </c>
      <c r="F54229" t="s">
        <v>18</v>
      </c>
      <c r="G54229" t="s">
        <v>25</v>
      </c>
      <c r="H54229" t="s">
        <v>1330</v>
      </c>
      <c r="I54229" t="s">
        <v>1331</v>
      </c>
      <c r="J54229" t="s">
        <v>1331</v>
      </c>
      <c r="K54229">
        <v>2</v>
      </c>
      <c r="L54229" s="1">
        <v>40909</v>
      </c>
      <c r="M54229" s="1">
        <v>41708</v>
      </c>
      <c r="N54229" s="1">
        <v>42221</v>
      </c>
      <c r="O54229"/>
      <c r="P54229"/>
      <c r="Q54229"/>
      <c r="R54229"/>
    </row>
    <row r="54230" spans="1:18" hidden="1" x14ac:dyDescent="0.2">
      <c r="A54230" t="s">
        <v>185984</v>
      </c>
      <c r="B54230" t="s">
        <v>185985</v>
      </c>
      <c r="C54230" t="s">
        <v>185986</v>
      </c>
      <c r="D54230" t="s">
        <v>91130</v>
      </c>
      <c r="E54230">
        <v>1007546</v>
      </c>
      <c r="F54230" t="s">
        <v>207</v>
      </c>
      <c r="K54230">
        <v>1</v>
      </c>
      <c r="L54230" s="1">
        <v>41730</v>
      </c>
      <c r="M54230" s="1">
        <v>42124</v>
      </c>
      <c r="N54230" s="1">
        <v>42124</v>
      </c>
      <c r="O54230"/>
      <c r="P54230"/>
      <c r="Q54230"/>
      <c r="R54230"/>
    </row>
    <row r="54231" spans="1:18" x14ac:dyDescent="0.2">
      <c r="A54231" t="s">
        <v>185987</v>
      </c>
      <c r="B54231" t="s">
        <v>185988</v>
      </c>
      <c r="C54231" t="s">
        <v>185989</v>
      </c>
      <c r="D54231" t="s">
        <v>185990</v>
      </c>
      <c r="E54231">
        <v>480000</v>
      </c>
      <c r="F54231" t="s">
        <v>18</v>
      </c>
      <c r="G54231" t="s">
        <v>479</v>
      </c>
      <c r="I54231" t="s">
        <v>480</v>
      </c>
      <c r="J54231" t="s">
        <v>480</v>
      </c>
      <c r="K54231">
        <v>1</v>
      </c>
      <c r="L54231" s="1">
        <v>40575</v>
      </c>
      <c r="M54231" s="1">
        <v>41211</v>
      </c>
      <c r="N54231" s="1">
        <v>41211</v>
      </c>
    </row>
    <row r="54232" spans="1:18" hidden="1" x14ac:dyDescent="0.2">
      <c r="A54232" t="s">
        <v>185991</v>
      </c>
      <c r="B54232" t="s">
        <v>185992</v>
      </c>
      <c r="C54232" t="s">
        <v>185993</v>
      </c>
      <c r="D54232" t="s">
        <v>185994</v>
      </c>
      <c r="E54232">
        <v>2273363</v>
      </c>
      <c r="F54232" t="s">
        <v>18</v>
      </c>
      <c r="G54232" t="s">
        <v>276</v>
      </c>
      <c r="H54232">
        <v>17</v>
      </c>
      <c r="I54232" t="s">
        <v>464</v>
      </c>
      <c r="J54232" t="s">
        <v>464</v>
      </c>
      <c r="K54232">
        <v>1</v>
      </c>
      <c r="L54232" s="1">
        <v>40366</v>
      </c>
      <c r="M54232" s="1">
        <v>40791</v>
      </c>
      <c r="N54232" s="1">
        <v>40791</v>
      </c>
      <c r="O54232"/>
      <c r="P54232"/>
      <c r="Q54232"/>
      <c r="R54232"/>
    </row>
    <row r="54233" spans="1:18" x14ac:dyDescent="0.2">
      <c r="A54233" t="s">
        <v>185995</v>
      </c>
      <c r="B54233" t="s">
        <v>185996</v>
      </c>
      <c r="C54233" t="s">
        <v>185997</v>
      </c>
      <c r="D54233" t="s">
        <v>185998</v>
      </c>
      <c r="E54233">
        <v>8300000</v>
      </c>
      <c r="F54233" t="s">
        <v>113</v>
      </c>
      <c r="G54233" t="s">
        <v>25</v>
      </c>
      <c r="H54233" t="s">
        <v>64</v>
      </c>
      <c r="I54233" t="s">
        <v>65</v>
      </c>
      <c r="J54233" t="s">
        <v>71</v>
      </c>
      <c r="K54233">
        <v>2</v>
      </c>
      <c r="L54233" s="1">
        <v>39479</v>
      </c>
      <c r="M54233" s="1">
        <v>39233</v>
      </c>
      <c r="N54233" s="1">
        <v>39569</v>
      </c>
    </row>
    <row r="54234" spans="1:18" hidden="1" x14ac:dyDescent="0.2">
      <c r="A54234" t="s">
        <v>185999</v>
      </c>
      <c r="B54234" t="s">
        <v>186000</v>
      </c>
      <c r="C54234" t="s">
        <v>186001</v>
      </c>
      <c r="D54234" t="s">
        <v>181</v>
      </c>
      <c r="E54234">
        <v>4169864</v>
      </c>
      <c r="F54234" t="s">
        <v>113</v>
      </c>
      <c r="G54234" t="s">
        <v>25</v>
      </c>
      <c r="H54234" t="s">
        <v>644</v>
      </c>
      <c r="I54234" t="s">
        <v>645</v>
      </c>
      <c r="J54234" t="s">
        <v>25258</v>
      </c>
      <c r="K54234">
        <v>1</v>
      </c>
      <c r="L54234" s="1">
        <v>37987</v>
      </c>
      <c r="M54234" s="1">
        <v>40878</v>
      </c>
      <c r="N54234" s="1">
        <v>40878</v>
      </c>
      <c r="O54234"/>
      <c r="P54234"/>
      <c r="Q54234"/>
      <c r="R54234"/>
    </row>
    <row r="54235" spans="1:18" hidden="1" x14ac:dyDescent="0.2">
      <c r="A54235" t="s">
        <v>186002</v>
      </c>
      <c r="B54235" t="s">
        <v>186003</v>
      </c>
      <c r="C54235" t="s">
        <v>186004</v>
      </c>
      <c r="D54235" t="s">
        <v>56</v>
      </c>
      <c r="E54235">
        <v>79095777</v>
      </c>
      <c r="F54235" t="s">
        <v>113</v>
      </c>
      <c r="G54235" t="s">
        <v>25</v>
      </c>
      <c r="H54235" t="s">
        <v>82</v>
      </c>
      <c r="I54235" t="s">
        <v>1764</v>
      </c>
      <c r="J54235" t="s">
        <v>1764</v>
      </c>
      <c r="K54235">
        <v>4</v>
      </c>
      <c r="L54235" s="1">
        <v>40544</v>
      </c>
      <c r="M54235" s="1">
        <v>41103</v>
      </c>
      <c r="N54235" s="1">
        <v>42163</v>
      </c>
      <c r="O54235"/>
      <c r="P54235"/>
      <c r="Q54235"/>
      <c r="R54235"/>
    </row>
    <row r="54236" spans="1:18" x14ac:dyDescent="0.2">
      <c r="A54236" t="s">
        <v>186005</v>
      </c>
      <c r="B54236" t="s">
        <v>186006</v>
      </c>
      <c r="C54236" t="s">
        <v>186007</v>
      </c>
      <c r="D54236" t="s">
        <v>186008</v>
      </c>
      <c r="E54236">
        <v>40000</v>
      </c>
      <c r="F54236" t="s">
        <v>18</v>
      </c>
      <c r="K54236">
        <v>1</v>
      </c>
      <c r="L54236" s="1">
        <v>40544</v>
      </c>
      <c r="M54236" s="1">
        <v>41003</v>
      </c>
      <c r="N54236" s="1">
        <v>41003</v>
      </c>
    </row>
    <row r="54237" spans="1:18" x14ac:dyDescent="0.2">
      <c r="A54237" t="s">
        <v>186009</v>
      </c>
      <c r="B54237" t="s">
        <v>186010</v>
      </c>
      <c r="C54237" t="s">
        <v>186011</v>
      </c>
      <c r="D54237" t="s">
        <v>186012</v>
      </c>
      <c r="E54237">
        <v>19000000</v>
      </c>
      <c r="F54237" t="s">
        <v>18</v>
      </c>
      <c r="G54237" t="s">
        <v>25</v>
      </c>
      <c r="H54237" t="s">
        <v>44</v>
      </c>
      <c r="I54237" t="s">
        <v>282</v>
      </c>
      <c r="J54237" t="s">
        <v>282</v>
      </c>
      <c r="K54237">
        <v>4</v>
      </c>
      <c r="L54237" s="1">
        <v>40179</v>
      </c>
      <c r="M54237" s="1">
        <v>40311</v>
      </c>
      <c r="N54237" s="1">
        <v>41817</v>
      </c>
    </row>
    <row r="54238" spans="1:18" x14ac:dyDescent="0.2">
      <c r="A54238" t="s">
        <v>186013</v>
      </c>
      <c r="B54238" t="s">
        <v>186014</v>
      </c>
      <c r="C54238" t="s">
        <v>186015</v>
      </c>
      <c r="D54238" t="s">
        <v>379</v>
      </c>
      <c r="E54238">
        <v>1015000</v>
      </c>
      <c r="F54238" t="s">
        <v>207</v>
      </c>
      <c r="G54238" t="s">
        <v>25</v>
      </c>
      <c r="H54238" t="s">
        <v>790</v>
      </c>
      <c r="I54238" t="s">
        <v>791</v>
      </c>
      <c r="J54238" t="s">
        <v>4532</v>
      </c>
      <c r="K54238">
        <v>1</v>
      </c>
      <c r="L54238" s="1">
        <v>39569</v>
      </c>
      <c r="M54238" s="1">
        <v>40200</v>
      </c>
      <c r="N54238" s="1">
        <v>40200</v>
      </c>
    </row>
    <row r="54239" spans="1:18" hidden="1" x14ac:dyDescent="0.2">
      <c r="A54239" t="s">
        <v>186016</v>
      </c>
      <c r="B54239" t="s">
        <v>186017</v>
      </c>
      <c r="C54239" t="s">
        <v>186018</v>
      </c>
      <c r="D54239" t="s">
        <v>50</v>
      </c>
      <c r="E54239">
        <v>836000</v>
      </c>
      <c r="F54239" t="s">
        <v>18</v>
      </c>
      <c r="G54239" t="s">
        <v>25</v>
      </c>
      <c r="H54239" t="s">
        <v>298</v>
      </c>
      <c r="I54239" t="s">
        <v>299</v>
      </c>
      <c r="J54239" t="s">
        <v>299</v>
      </c>
      <c r="K54239">
        <v>4</v>
      </c>
      <c r="L54239" s="1">
        <v>40909</v>
      </c>
      <c r="M54239" s="1">
        <v>41000</v>
      </c>
      <c r="N54239" s="1">
        <v>42166</v>
      </c>
      <c r="O54239"/>
      <c r="P54239"/>
      <c r="Q54239"/>
      <c r="R54239"/>
    </row>
    <row r="54240" spans="1:18" x14ac:dyDescent="0.2">
      <c r="A54240" t="s">
        <v>186019</v>
      </c>
      <c r="B54240" t="s">
        <v>186020</v>
      </c>
      <c r="C54240" t="s">
        <v>186021</v>
      </c>
      <c r="D54240" t="s">
        <v>36</v>
      </c>
      <c r="E54240">
        <v>1000000</v>
      </c>
      <c r="F54240" t="s">
        <v>18</v>
      </c>
      <c r="G54240" t="s">
        <v>25</v>
      </c>
      <c r="H54240" t="s">
        <v>64</v>
      </c>
      <c r="I54240" t="s">
        <v>65</v>
      </c>
      <c r="J54240" t="s">
        <v>71</v>
      </c>
      <c r="K54240">
        <v>1</v>
      </c>
      <c r="L54240" s="1">
        <v>40909</v>
      </c>
      <c r="M54240" s="1">
        <v>41343</v>
      </c>
      <c r="N54240" s="1">
        <v>41343</v>
      </c>
    </row>
    <row r="54241" spans="1:18" hidden="1" x14ac:dyDescent="0.2">
      <c r="A54241" t="s">
        <v>186022</v>
      </c>
      <c r="B54241" t="s">
        <v>186023</v>
      </c>
      <c r="C54241" t="s">
        <v>186024</v>
      </c>
      <c r="D54241" t="s">
        <v>12711</v>
      </c>
      <c r="E54241">
        <v>6550924</v>
      </c>
      <c r="F54241" t="s">
        <v>18</v>
      </c>
      <c r="G54241" t="s">
        <v>25</v>
      </c>
      <c r="H54241" t="s">
        <v>64</v>
      </c>
      <c r="I54241" t="s">
        <v>65</v>
      </c>
      <c r="J54241" t="s">
        <v>71</v>
      </c>
      <c r="K54241">
        <v>1</v>
      </c>
      <c r="L54241" s="1">
        <v>41262</v>
      </c>
      <c r="M54241" s="1">
        <v>42033</v>
      </c>
      <c r="N54241" s="1">
        <v>42033</v>
      </c>
      <c r="O54241"/>
      <c r="P54241"/>
      <c r="Q54241"/>
      <c r="R54241"/>
    </row>
    <row r="54242" spans="1:18" hidden="1" x14ac:dyDescent="0.2">
      <c r="A54242" t="s">
        <v>186025</v>
      </c>
      <c r="B54242" t="s">
        <v>186026</v>
      </c>
      <c r="C54242" t="s">
        <v>186027</v>
      </c>
      <c r="D54242" t="s">
        <v>36</v>
      </c>
      <c r="E54242">
        <v>217500</v>
      </c>
      <c r="F54242" t="s">
        <v>18</v>
      </c>
      <c r="G54242" t="s">
        <v>25</v>
      </c>
      <c r="H54242" t="s">
        <v>158</v>
      </c>
      <c r="I54242" t="s">
        <v>244</v>
      </c>
      <c r="J54242" t="s">
        <v>244</v>
      </c>
      <c r="K54242">
        <v>1</v>
      </c>
      <c r="L54242" s="1">
        <v>40330</v>
      </c>
      <c r="M54242" s="1">
        <v>41277</v>
      </c>
      <c r="N54242" s="1">
        <v>41277</v>
      </c>
      <c r="O54242"/>
      <c r="P54242"/>
      <c r="Q54242"/>
      <c r="R54242"/>
    </row>
    <row r="54243" spans="1:18" hidden="1" x14ac:dyDescent="0.2">
      <c r="A54243" t="s">
        <v>186028</v>
      </c>
      <c r="B54243" t="s">
        <v>186029</v>
      </c>
      <c r="C54243" t="s">
        <v>186030</v>
      </c>
      <c r="D54243" t="s">
        <v>186031</v>
      </c>
      <c r="E54243">
        <v>100000</v>
      </c>
      <c r="F54243" t="s">
        <v>18</v>
      </c>
      <c r="G54243" t="s">
        <v>25</v>
      </c>
      <c r="H54243" t="s">
        <v>380</v>
      </c>
      <c r="I54243" t="s">
        <v>381</v>
      </c>
      <c r="J54243" t="s">
        <v>381</v>
      </c>
      <c r="K54243">
        <v>1</v>
      </c>
      <c r="M54243" s="1">
        <v>42117</v>
      </c>
      <c r="N54243" s="1">
        <v>42117</v>
      </c>
      <c r="O54243"/>
      <c r="P54243"/>
      <c r="Q54243"/>
      <c r="R54243"/>
    </row>
    <row r="54244" spans="1:18" x14ac:dyDescent="0.2">
      <c r="A54244" t="s">
        <v>186032</v>
      </c>
      <c r="B54244" t="s">
        <v>186033</v>
      </c>
      <c r="C54244" t="s">
        <v>186034</v>
      </c>
      <c r="D54244" t="s">
        <v>186035</v>
      </c>
      <c r="E54244">
        <v>400000</v>
      </c>
      <c r="F54244" t="s">
        <v>18</v>
      </c>
      <c r="G54244" t="s">
        <v>25</v>
      </c>
      <c r="H54244" t="s">
        <v>121</v>
      </c>
      <c r="I54244" t="s">
        <v>946</v>
      </c>
      <c r="J54244" t="s">
        <v>34462</v>
      </c>
      <c r="K54244">
        <v>1</v>
      </c>
      <c r="L54244" s="1">
        <v>42017</v>
      </c>
      <c r="M54244" s="1">
        <v>42095</v>
      </c>
      <c r="N54244" s="1">
        <v>42095</v>
      </c>
    </row>
    <row r="54245" spans="1:18" x14ac:dyDescent="0.2">
      <c r="A54245" t="s">
        <v>186036</v>
      </c>
      <c r="B54245" t="s">
        <v>186037</v>
      </c>
      <c r="C54245" t="s">
        <v>186038</v>
      </c>
      <c r="D54245" t="s">
        <v>1503</v>
      </c>
      <c r="E54245">
        <v>2300000</v>
      </c>
      <c r="F54245" t="s">
        <v>18</v>
      </c>
      <c r="G54245" t="s">
        <v>25</v>
      </c>
      <c r="H54245" t="s">
        <v>158</v>
      </c>
      <c r="I54245" t="s">
        <v>244</v>
      </c>
      <c r="J54245" t="s">
        <v>327</v>
      </c>
      <c r="K54245">
        <v>2</v>
      </c>
      <c r="L54245" s="1">
        <v>39995</v>
      </c>
      <c r="M54245" s="1">
        <v>40602</v>
      </c>
      <c r="N54245" s="1">
        <v>41240</v>
      </c>
    </row>
    <row r="54246" spans="1:18" x14ac:dyDescent="0.2">
      <c r="A54246" t="s">
        <v>186039</v>
      </c>
      <c r="B54246" t="s">
        <v>186040</v>
      </c>
      <c r="C54246" t="s">
        <v>186041</v>
      </c>
      <c r="D54246" t="s">
        <v>97347</v>
      </c>
      <c r="E54246">
        <v>17000000</v>
      </c>
      <c r="F54246" t="s">
        <v>18</v>
      </c>
      <c r="G54246" t="s">
        <v>25</v>
      </c>
      <c r="H54246" t="s">
        <v>64</v>
      </c>
      <c r="I54246" t="s">
        <v>65</v>
      </c>
      <c r="J54246" t="s">
        <v>71</v>
      </c>
      <c r="K54246">
        <v>2</v>
      </c>
      <c r="L54246" s="1">
        <v>41275</v>
      </c>
      <c r="M54246" s="1">
        <v>41907</v>
      </c>
      <c r="N54246" s="1">
        <v>42084</v>
      </c>
    </row>
    <row r="54247" spans="1:18" hidden="1" x14ac:dyDescent="0.2">
      <c r="A54247" t="s">
        <v>186042</v>
      </c>
      <c r="B54247" t="s">
        <v>186043</v>
      </c>
      <c r="C54247" t="s">
        <v>186044</v>
      </c>
      <c r="D54247" t="s">
        <v>186045</v>
      </c>
      <c r="E54247">
        <v>16014456</v>
      </c>
      <c r="F54247" t="s">
        <v>18</v>
      </c>
      <c r="G54247" t="s">
        <v>25</v>
      </c>
      <c r="H54247" t="s">
        <v>64</v>
      </c>
      <c r="I54247" t="s">
        <v>95</v>
      </c>
      <c r="J54247" t="s">
        <v>95</v>
      </c>
      <c r="K54247">
        <v>4</v>
      </c>
      <c r="L54247" s="1">
        <v>40238</v>
      </c>
      <c r="M54247" s="1">
        <v>40373</v>
      </c>
      <c r="N54247" s="1">
        <v>41226</v>
      </c>
      <c r="O54247"/>
      <c r="P54247"/>
      <c r="Q54247"/>
      <c r="R54247"/>
    </row>
    <row r="54248" spans="1:18" hidden="1" x14ac:dyDescent="0.2">
      <c r="A54248" t="s">
        <v>186046</v>
      </c>
      <c r="B54248" t="s">
        <v>186047</v>
      </c>
      <c r="C54248" t="s">
        <v>186048</v>
      </c>
      <c r="D54248" t="s">
        <v>21836</v>
      </c>
      <c r="E54248" t="s">
        <v>43</v>
      </c>
      <c r="F54248" t="s">
        <v>18</v>
      </c>
      <c r="G54248" t="s">
        <v>25</v>
      </c>
      <c r="H54248" t="s">
        <v>1011</v>
      </c>
      <c r="I54248" t="s">
        <v>1012</v>
      </c>
      <c r="J54248" t="s">
        <v>1012</v>
      </c>
      <c r="K54248">
        <v>1</v>
      </c>
      <c r="L54248" s="1">
        <v>41214</v>
      </c>
      <c r="M54248" s="1">
        <v>41248</v>
      </c>
      <c r="N54248" s="1">
        <v>41248</v>
      </c>
      <c r="O54248"/>
      <c r="P54248"/>
      <c r="Q54248"/>
      <c r="R54248"/>
    </row>
    <row r="54249" spans="1:18" x14ac:dyDescent="0.2">
      <c r="A54249" t="s">
        <v>186049</v>
      </c>
      <c r="B54249" t="s">
        <v>186050</v>
      </c>
      <c r="C54249" t="s">
        <v>186051</v>
      </c>
      <c r="D54249" t="s">
        <v>186052</v>
      </c>
      <c r="E54249">
        <v>200000</v>
      </c>
      <c r="F54249" t="s">
        <v>18</v>
      </c>
      <c r="G54249" t="s">
        <v>57</v>
      </c>
      <c r="H54249" t="s">
        <v>58</v>
      </c>
      <c r="I54249" t="s">
        <v>59</v>
      </c>
      <c r="J54249" t="s">
        <v>59</v>
      </c>
      <c r="K54249">
        <v>1</v>
      </c>
      <c r="L54249" s="1">
        <v>41000</v>
      </c>
      <c r="M54249" s="1">
        <v>41330</v>
      </c>
      <c r="N54249" s="1">
        <v>41330</v>
      </c>
    </row>
    <row r="54250" spans="1:18" hidden="1" x14ac:dyDescent="0.2">
      <c r="A54250" t="s">
        <v>186053</v>
      </c>
      <c r="B54250" t="s">
        <v>186054</v>
      </c>
      <c r="C54250" t="s">
        <v>186055</v>
      </c>
      <c r="D54250" t="s">
        <v>22267</v>
      </c>
      <c r="E54250">
        <v>18000</v>
      </c>
      <c r="F54250" t="s">
        <v>207</v>
      </c>
      <c r="G54250" t="s">
        <v>25</v>
      </c>
      <c r="K54250">
        <v>1</v>
      </c>
      <c r="M54250" s="1">
        <v>40031</v>
      </c>
      <c r="N54250" s="1">
        <v>40031</v>
      </c>
      <c r="O54250"/>
      <c r="P54250"/>
      <c r="Q54250"/>
      <c r="R54250"/>
    </row>
    <row r="54251" spans="1:18" x14ac:dyDescent="0.2">
      <c r="A54251" t="s">
        <v>186056</v>
      </c>
      <c r="B54251" t="s">
        <v>186057</v>
      </c>
      <c r="C54251" t="s">
        <v>186058</v>
      </c>
      <c r="D54251" t="s">
        <v>75789</v>
      </c>
      <c r="E54251">
        <v>100000</v>
      </c>
      <c r="F54251" t="s">
        <v>18</v>
      </c>
      <c r="G54251" t="s">
        <v>25</v>
      </c>
      <c r="H54251" t="s">
        <v>142</v>
      </c>
      <c r="I54251" t="s">
        <v>143</v>
      </c>
      <c r="J54251" t="s">
        <v>469</v>
      </c>
      <c r="K54251">
        <v>1</v>
      </c>
      <c r="L54251" s="1">
        <v>39934</v>
      </c>
      <c r="M54251" s="1">
        <v>39934</v>
      </c>
      <c r="N54251" s="1">
        <v>39934</v>
      </c>
    </row>
    <row r="54252" spans="1:18" hidden="1" x14ac:dyDescent="0.2">
      <c r="A54252" t="s">
        <v>186059</v>
      </c>
      <c r="B54252" t="s">
        <v>186060</v>
      </c>
      <c r="C54252" t="s">
        <v>186061</v>
      </c>
      <c r="D54252" t="s">
        <v>40882</v>
      </c>
      <c r="E54252" t="s">
        <v>43</v>
      </c>
      <c r="F54252" t="s">
        <v>18</v>
      </c>
      <c r="G54252" t="s">
        <v>1062</v>
      </c>
      <c r="H54252">
        <v>4</v>
      </c>
      <c r="I54252" t="s">
        <v>1525</v>
      </c>
      <c r="J54252" t="s">
        <v>1525</v>
      </c>
      <c r="K54252">
        <v>2</v>
      </c>
      <c r="L54252" s="1">
        <v>41944</v>
      </c>
      <c r="M54252" s="1">
        <v>41640</v>
      </c>
      <c r="N54252" s="1">
        <v>42163</v>
      </c>
      <c r="O54252"/>
      <c r="P54252"/>
      <c r="Q54252"/>
      <c r="R54252"/>
    </row>
    <row r="54253" spans="1:18" hidden="1" x14ac:dyDescent="0.2">
      <c r="A54253" t="s">
        <v>186062</v>
      </c>
      <c r="B54253" t="s">
        <v>186063</v>
      </c>
      <c r="C54253" t="s">
        <v>186064</v>
      </c>
      <c r="D54253" t="s">
        <v>3396</v>
      </c>
      <c r="E54253">
        <v>2175016</v>
      </c>
      <c r="F54253" t="s">
        <v>18</v>
      </c>
      <c r="G54253" t="s">
        <v>1062</v>
      </c>
      <c r="H54253">
        <v>16</v>
      </c>
      <c r="I54253" t="s">
        <v>1704</v>
      </c>
      <c r="J54253" t="s">
        <v>1704</v>
      </c>
      <c r="K54253">
        <v>1</v>
      </c>
      <c r="L54253" s="1">
        <v>39083</v>
      </c>
      <c r="M54253" s="1">
        <v>42086</v>
      </c>
      <c r="N54253" s="1">
        <v>42086</v>
      </c>
      <c r="O54253"/>
      <c r="P54253"/>
      <c r="Q54253"/>
      <c r="R54253"/>
    </row>
    <row r="54254" spans="1:18" hidden="1" x14ac:dyDescent="0.2">
      <c r="A54254" t="s">
        <v>186065</v>
      </c>
      <c r="B54254" t="s">
        <v>186066</v>
      </c>
      <c r="C54254" t="s">
        <v>186067</v>
      </c>
      <c r="D54254" t="s">
        <v>97447</v>
      </c>
      <c r="E54254">
        <v>3250000</v>
      </c>
      <c r="F54254" t="s">
        <v>689</v>
      </c>
      <c r="G54254" t="s">
        <v>57</v>
      </c>
      <c r="H54254" t="s">
        <v>202</v>
      </c>
      <c r="I54254" t="s">
        <v>203</v>
      </c>
      <c r="J54254" t="s">
        <v>3887</v>
      </c>
      <c r="K54254">
        <v>1</v>
      </c>
      <c r="M54254" s="1">
        <v>42075</v>
      </c>
      <c r="N54254" s="1">
        <v>42075</v>
      </c>
      <c r="O54254"/>
      <c r="P54254"/>
      <c r="Q54254"/>
      <c r="R54254"/>
    </row>
    <row r="54255" spans="1:18" hidden="1" x14ac:dyDescent="0.2">
      <c r="A54255" t="s">
        <v>186068</v>
      </c>
      <c r="B54255" t="s">
        <v>186069</v>
      </c>
      <c r="C54255" t="s">
        <v>186070</v>
      </c>
      <c r="D54255" t="s">
        <v>42</v>
      </c>
      <c r="E54255">
        <v>28000000</v>
      </c>
      <c r="F54255" t="s">
        <v>113</v>
      </c>
      <c r="G54255" t="s">
        <v>25</v>
      </c>
      <c r="H54255" t="s">
        <v>1234</v>
      </c>
      <c r="I54255" t="s">
        <v>1235</v>
      </c>
      <c r="J54255" t="s">
        <v>1235</v>
      </c>
      <c r="K54255">
        <v>2</v>
      </c>
      <c r="M54255" s="1">
        <v>37046</v>
      </c>
      <c r="N54255" s="1">
        <v>37760</v>
      </c>
      <c r="O54255"/>
      <c r="P54255"/>
      <c r="Q54255"/>
      <c r="R54255"/>
    </row>
    <row r="54256" spans="1:18" hidden="1" x14ac:dyDescent="0.2">
      <c r="A54256" t="s">
        <v>186071</v>
      </c>
      <c r="B54256" t="s">
        <v>186072</v>
      </c>
      <c r="C54256" t="s">
        <v>186073</v>
      </c>
      <c r="D54256" t="s">
        <v>186074</v>
      </c>
      <c r="E54256">
        <v>287858</v>
      </c>
      <c r="F54256" t="s">
        <v>18</v>
      </c>
      <c r="K54256">
        <v>3</v>
      </c>
      <c r="M54256" s="1">
        <v>41730</v>
      </c>
      <c r="N54256" s="1">
        <v>42064</v>
      </c>
      <c r="O54256"/>
      <c r="P54256"/>
      <c r="Q54256"/>
      <c r="R54256"/>
    </row>
    <row r="54257" spans="1:18" hidden="1" x14ac:dyDescent="0.2">
      <c r="A54257" t="s">
        <v>186075</v>
      </c>
      <c r="B54257" t="s">
        <v>186076</v>
      </c>
      <c r="C54257" t="s">
        <v>186077</v>
      </c>
      <c r="E54257" t="s">
        <v>43</v>
      </c>
      <c r="F54257" t="s">
        <v>207</v>
      </c>
      <c r="K54257">
        <v>1</v>
      </c>
      <c r="L54257" s="1">
        <v>42005</v>
      </c>
      <c r="M54257" s="1">
        <v>42248</v>
      </c>
      <c r="N54257" s="1">
        <v>42248</v>
      </c>
      <c r="O54257"/>
      <c r="P54257"/>
      <c r="Q54257"/>
      <c r="R54257"/>
    </row>
    <row r="54258" spans="1:18" hidden="1" x14ac:dyDescent="0.2">
      <c r="A54258" t="s">
        <v>186078</v>
      </c>
      <c r="B54258" t="s">
        <v>186079</v>
      </c>
      <c r="C54258" t="s">
        <v>186080</v>
      </c>
      <c r="D54258" t="s">
        <v>718</v>
      </c>
      <c r="E54258">
        <v>200000</v>
      </c>
      <c r="F54258" t="s">
        <v>207</v>
      </c>
      <c r="G54258" t="s">
        <v>19</v>
      </c>
      <c r="H54258">
        <v>16</v>
      </c>
      <c r="I54258" t="s">
        <v>20</v>
      </c>
      <c r="J54258" t="s">
        <v>20</v>
      </c>
      <c r="K54258">
        <v>1</v>
      </c>
      <c r="M54258" s="1">
        <v>41275</v>
      </c>
      <c r="N54258" s="1">
        <v>41275</v>
      </c>
      <c r="O54258"/>
      <c r="P54258"/>
      <c r="Q54258"/>
      <c r="R54258"/>
    </row>
    <row r="54259" spans="1:18" x14ac:dyDescent="0.2">
      <c r="A54259" t="s">
        <v>186081</v>
      </c>
      <c r="B54259" t="s">
        <v>186082</v>
      </c>
      <c r="C54259" t="s">
        <v>186083</v>
      </c>
      <c r="D54259" t="s">
        <v>42</v>
      </c>
      <c r="E54259">
        <v>20000</v>
      </c>
      <c r="F54259" t="s">
        <v>18</v>
      </c>
      <c r="G54259" t="s">
        <v>25</v>
      </c>
      <c r="H54259" t="s">
        <v>1352</v>
      </c>
      <c r="I54259" t="s">
        <v>1353</v>
      </c>
      <c r="J54259" t="s">
        <v>16785</v>
      </c>
      <c r="K54259">
        <v>2</v>
      </c>
      <c r="L54259" s="1">
        <v>40422</v>
      </c>
      <c r="M54259" s="1">
        <v>40445</v>
      </c>
      <c r="N54259" s="1">
        <v>41304</v>
      </c>
    </row>
    <row r="54260" spans="1:18" hidden="1" x14ac:dyDescent="0.2">
      <c r="A54260" t="s">
        <v>186084</v>
      </c>
      <c r="B54260" t="s">
        <v>186085</v>
      </c>
      <c r="C54260" t="s">
        <v>186086</v>
      </c>
      <c r="D54260" t="s">
        <v>36</v>
      </c>
      <c r="E54260">
        <v>175500</v>
      </c>
      <c r="F54260" t="s">
        <v>207</v>
      </c>
      <c r="G54260" t="s">
        <v>25</v>
      </c>
      <c r="H54260" t="s">
        <v>430</v>
      </c>
      <c r="I54260" t="s">
        <v>528</v>
      </c>
      <c r="J54260" t="s">
        <v>4105</v>
      </c>
      <c r="K54260">
        <v>1</v>
      </c>
      <c r="M54260" s="1">
        <v>40738</v>
      </c>
      <c r="N54260" s="1">
        <v>40738</v>
      </c>
      <c r="O54260"/>
      <c r="P54260"/>
      <c r="Q54260"/>
      <c r="R54260"/>
    </row>
    <row r="54261" spans="1:18" x14ac:dyDescent="0.2">
      <c r="A54261" t="s">
        <v>186087</v>
      </c>
      <c r="B54261" t="s">
        <v>186088</v>
      </c>
      <c r="C54261" t="s">
        <v>186089</v>
      </c>
      <c r="D54261" t="s">
        <v>186090</v>
      </c>
      <c r="E54261">
        <v>25000</v>
      </c>
      <c r="F54261" t="s">
        <v>207</v>
      </c>
      <c r="G54261" t="s">
        <v>25</v>
      </c>
      <c r="H54261" t="s">
        <v>89</v>
      </c>
      <c r="I54261" t="s">
        <v>3569</v>
      </c>
      <c r="J54261" t="s">
        <v>2692</v>
      </c>
      <c r="K54261">
        <v>1</v>
      </c>
      <c r="L54261" s="1">
        <v>40941</v>
      </c>
      <c r="M54261" s="1">
        <v>41334</v>
      </c>
      <c r="N54261" s="1">
        <v>41334</v>
      </c>
    </row>
    <row r="54262" spans="1:18" hidden="1" x14ac:dyDescent="0.2">
      <c r="A54262" t="s">
        <v>186091</v>
      </c>
      <c r="B54262" t="s">
        <v>186092</v>
      </c>
      <c r="C54262" t="s">
        <v>186093</v>
      </c>
      <c r="D54262" t="s">
        <v>50</v>
      </c>
      <c r="E54262">
        <v>40000</v>
      </c>
      <c r="F54262" t="s">
        <v>18</v>
      </c>
      <c r="G54262" t="s">
        <v>25</v>
      </c>
      <c r="H54262" t="s">
        <v>158</v>
      </c>
      <c r="I54262" t="s">
        <v>244</v>
      </c>
      <c r="J54262" t="s">
        <v>244</v>
      </c>
      <c r="K54262">
        <v>1</v>
      </c>
      <c r="M54262" s="1">
        <v>41318</v>
      </c>
      <c r="N54262" s="1">
        <v>41318</v>
      </c>
      <c r="O54262"/>
      <c r="P54262"/>
      <c r="Q54262"/>
      <c r="R54262"/>
    </row>
    <row r="54263" spans="1:18" x14ac:dyDescent="0.2">
      <c r="A54263" t="s">
        <v>186094</v>
      </c>
      <c r="B54263" t="s">
        <v>186095</v>
      </c>
      <c r="C54263" t="s">
        <v>186096</v>
      </c>
      <c r="D54263" t="s">
        <v>70</v>
      </c>
      <c r="E54263">
        <v>2930000</v>
      </c>
      <c r="F54263" t="s">
        <v>18</v>
      </c>
      <c r="G54263" t="s">
        <v>25</v>
      </c>
      <c r="H54263" t="s">
        <v>808</v>
      </c>
      <c r="I54263" t="s">
        <v>809</v>
      </c>
      <c r="J54263" t="s">
        <v>809</v>
      </c>
      <c r="K54263">
        <v>4</v>
      </c>
      <c r="L54263" s="1">
        <v>38353</v>
      </c>
      <c r="M54263" s="1">
        <v>40556</v>
      </c>
      <c r="N54263" s="1">
        <v>41855</v>
      </c>
    </row>
    <row r="54264" spans="1:18" x14ac:dyDescent="0.2">
      <c r="A54264" t="s">
        <v>186097</v>
      </c>
      <c r="B54264" t="s">
        <v>186098</v>
      </c>
      <c r="C54264" t="s">
        <v>186099</v>
      </c>
      <c r="D54264" t="s">
        <v>126534</v>
      </c>
      <c r="E54264">
        <v>1100000</v>
      </c>
      <c r="F54264" t="s">
        <v>18</v>
      </c>
      <c r="G54264" t="s">
        <v>25</v>
      </c>
      <c r="H54264" t="s">
        <v>430</v>
      </c>
      <c r="I54264" t="s">
        <v>528</v>
      </c>
      <c r="J54264" t="s">
        <v>8304</v>
      </c>
      <c r="K54264">
        <v>3</v>
      </c>
      <c r="L54264" s="1">
        <v>40787</v>
      </c>
      <c r="M54264" s="1">
        <v>40869</v>
      </c>
      <c r="N54264" s="1">
        <v>41101</v>
      </c>
    </row>
    <row r="54265" spans="1:18" hidden="1" x14ac:dyDescent="0.2">
      <c r="A54265" t="s">
        <v>186100</v>
      </c>
      <c r="B54265" t="s">
        <v>186101</v>
      </c>
      <c r="C54265" t="s">
        <v>186102</v>
      </c>
      <c r="D54265" t="s">
        <v>6612</v>
      </c>
      <c r="E54265">
        <v>230538</v>
      </c>
      <c r="F54265" t="s">
        <v>18</v>
      </c>
      <c r="G54265" t="s">
        <v>128</v>
      </c>
      <c r="H54265" t="s">
        <v>129</v>
      </c>
      <c r="I54265" t="s">
        <v>130</v>
      </c>
      <c r="J54265" t="s">
        <v>130</v>
      </c>
      <c r="K54265">
        <v>1</v>
      </c>
      <c r="L54265" s="1">
        <v>41823</v>
      </c>
      <c r="M54265" s="1">
        <v>42036</v>
      </c>
      <c r="N54265" s="1">
        <v>42036</v>
      </c>
      <c r="O54265"/>
      <c r="P54265"/>
      <c r="Q54265"/>
      <c r="R54265"/>
    </row>
    <row r="54266" spans="1:18" hidden="1" x14ac:dyDescent="0.2">
      <c r="A54266" t="s">
        <v>186103</v>
      </c>
      <c r="B54266" t="s">
        <v>186104</v>
      </c>
      <c r="C54266" t="s">
        <v>186105</v>
      </c>
      <c r="D54266" t="s">
        <v>50</v>
      </c>
      <c r="E54266" t="s">
        <v>43</v>
      </c>
      <c r="F54266" t="s">
        <v>18</v>
      </c>
      <c r="G54266" t="s">
        <v>25</v>
      </c>
      <c r="H54266" t="s">
        <v>64</v>
      </c>
      <c r="I54266" t="s">
        <v>65</v>
      </c>
      <c r="J54266" t="s">
        <v>71</v>
      </c>
      <c r="K54266">
        <v>2</v>
      </c>
      <c r="L54266" s="1">
        <v>40695</v>
      </c>
      <c r="M54266" s="1">
        <v>40913</v>
      </c>
      <c r="N54266" s="1">
        <v>41153</v>
      </c>
      <c r="O54266"/>
      <c r="P54266"/>
      <c r="Q54266"/>
      <c r="R54266"/>
    </row>
    <row r="54267" spans="1:18" x14ac:dyDescent="0.2">
      <c r="A54267" t="s">
        <v>186106</v>
      </c>
      <c r="B54267" t="s">
        <v>186107</v>
      </c>
      <c r="C54267" t="s">
        <v>186108</v>
      </c>
      <c r="D54267" t="s">
        <v>1247</v>
      </c>
      <c r="E54267">
        <v>18000000</v>
      </c>
      <c r="F54267" t="s">
        <v>18</v>
      </c>
      <c r="G54267" t="s">
        <v>25</v>
      </c>
      <c r="H54267" t="s">
        <v>82</v>
      </c>
      <c r="K54267">
        <v>1</v>
      </c>
      <c r="L54267" s="1">
        <v>41275</v>
      </c>
      <c r="M54267" s="1">
        <v>42131</v>
      </c>
      <c r="N54267" s="1">
        <v>42131</v>
      </c>
    </row>
    <row r="54268" spans="1:18" x14ac:dyDescent="0.2">
      <c r="A54268" t="s">
        <v>186109</v>
      </c>
      <c r="B54268" t="s">
        <v>186110</v>
      </c>
      <c r="C54268" t="s">
        <v>186111</v>
      </c>
      <c r="D54268" t="s">
        <v>186112</v>
      </c>
      <c r="E54268">
        <v>1750000</v>
      </c>
      <c r="F54268" t="s">
        <v>18</v>
      </c>
      <c r="G54268" t="s">
        <v>25</v>
      </c>
      <c r="H54268" t="s">
        <v>64</v>
      </c>
      <c r="I54268" t="s">
        <v>966</v>
      </c>
      <c r="J54268" t="s">
        <v>11085</v>
      </c>
      <c r="K54268">
        <v>1</v>
      </c>
      <c r="L54268" s="1">
        <v>41110</v>
      </c>
      <c r="M54268" s="1">
        <v>41355</v>
      </c>
      <c r="N54268" s="1">
        <v>41355</v>
      </c>
    </row>
    <row r="54269" spans="1:18" hidden="1" x14ac:dyDescent="0.2">
      <c r="A54269" t="s">
        <v>186113</v>
      </c>
      <c r="B54269" t="s">
        <v>186114</v>
      </c>
      <c r="C54269" t="s">
        <v>186115</v>
      </c>
      <c r="D54269" t="s">
        <v>42</v>
      </c>
      <c r="E54269">
        <v>4710000</v>
      </c>
      <c r="F54269" t="s">
        <v>207</v>
      </c>
      <c r="G54269" t="s">
        <v>57</v>
      </c>
      <c r="H54269" t="s">
        <v>4487</v>
      </c>
      <c r="I54269" t="s">
        <v>6236</v>
      </c>
      <c r="J54269" t="s">
        <v>6236</v>
      </c>
      <c r="K54269">
        <v>2</v>
      </c>
      <c r="M54269" s="1">
        <v>39617</v>
      </c>
      <c r="N54269" s="1">
        <v>39899</v>
      </c>
      <c r="O54269"/>
      <c r="P54269"/>
      <c r="Q54269"/>
      <c r="R54269"/>
    </row>
    <row r="54270" spans="1:18" hidden="1" x14ac:dyDescent="0.2">
      <c r="A54270" t="s">
        <v>186116</v>
      </c>
      <c r="B54270" t="s">
        <v>186117</v>
      </c>
      <c r="C54270" t="s">
        <v>186118</v>
      </c>
      <c r="D54270" t="s">
        <v>2199</v>
      </c>
      <c r="E54270">
        <v>500000</v>
      </c>
      <c r="F54270" t="s">
        <v>18</v>
      </c>
      <c r="G54270" t="s">
        <v>25</v>
      </c>
      <c r="H54270" t="s">
        <v>808</v>
      </c>
      <c r="I54270" t="s">
        <v>809</v>
      </c>
      <c r="J54270" t="s">
        <v>810</v>
      </c>
      <c r="K54270">
        <v>1</v>
      </c>
      <c r="M54270" s="1">
        <v>42036</v>
      </c>
      <c r="N54270" s="1">
        <v>42036</v>
      </c>
      <c r="O54270"/>
      <c r="P54270"/>
      <c r="Q54270"/>
      <c r="R54270"/>
    </row>
    <row r="54271" spans="1:18" hidden="1" x14ac:dyDescent="0.2">
      <c r="A54271" t="s">
        <v>186119</v>
      </c>
      <c r="B54271" t="s">
        <v>186120</v>
      </c>
      <c r="C54271" t="s">
        <v>186121</v>
      </c>
      <c r="D54271" t="s">
        <v>633</v>
      </c>
      <c r="E54271">
        <v>4200000</v>
      </c>
      <c r="F54271" t="s">
        <v>689</v>
      </c>
      <c r="K54271">
        <v>1</v>
      </c>
      <c r="M54271" s="1">
        <v>41739</v>
      </c>
      <c r="N54271" s="1">
        <v>41739</v>
      </c>
      <c r="O54271"/>
      <c r="P54271"/>
      <c r="Q54271"/>
      <c r="R54271"/>
    </row>
    <row r="54272" spans="1:18" x14ac:dyDescent="0.2">
      <c r="A54272" t="s">
        <v>186122</v>
      </c>
      <c r="B54272" t="s">
        <v>186123</v>
      </c>
      <c r="C54272" t="s">
        <v>186124</v>
      </c>
      <c r="D54272" t="s">
        <v>186125</v>
      </c>
      <c r="E54272">
        <v>25000000</v>
      </c>
      <c r="F54272" t="s">
        <v>18</v>
      </c>
      <c r="G54272" t="s">
        <v>25</v>
      </c>
      <c r="H54272" t="s">
        <v>82</v>
      </c>
      <c r="I54272" t="s">
        <v>83</v>
      </c>
      <c r="J54272" t="s">
        <v>112859</v>
      </c>
      <c r="K54272">
        <v>1</v>
      </c>
      <c r="L54272" s="1">
        <v>37987</v>
      </c>
      <c r="M54272" s="1">
        <v>42171</v>
      </c>
      <c r="N54272" s="1">
        <v>42171</v>
      </c>
    </row>
    <row r="54273" spans="1:18" x14ac:dyDescent="0.2">
      <c r="A54273" t="s">
        <v>186126</v>
      </c>
      <c r="B54273" t="s">
        <v>186127</v>
      </c>
      <c r="C54273" t="s">
        <v>186128</v>
      </c>
      <c r="D54273" t="s">
        <v>2326</v>
      </c>
      <c r="E54273">
        <v>1440000</v>
      </c>
      <c r="F54273" t="s">
        <v>18</v>
      </c>
      <c r="G54273" t="s">
        <v>57</v>
      </c>
      <c r="H54273" t="s">
        <v>3339</v>
      </c>
      <c r="I54273" t="s">
        <v>3340</v>
      </c>
      <c r="J54273" t="s">
        <v>3341</v>
      </c>
      <c r="K54273">
        <v>1</v>
      </c>
      <c r="L54273" s="1">
        <v>34335</v>
      </c>
      <c r="M54273" s="1">
        <v>39331</v>
      </c>
      <c r="N54273" s="1">
        <v>39331</v>
      </c>
    </row>
    <row r="54274" spans="1:18" hidden="1" x14ac:dyDescent="0.2">
      <c r="A54274" t="s">
        <v>186129</v>
      </c>
      <c r="B54274" t="s">
        <v>186130</v>
      </c>
      <c r="C54274" t="s">
        <v>186131</v>
      </c>
      <c r="D54274" t="s">
        <v>186132</v>
      </c>
      <c r="E54274">
        <v>7770100</v>
      </c>
      <c r="F54274" t="s">
        <v>18</v>
      </c>
      <c r="G54274" t="s">
        <v>25</v>
      </c>
      <c r="H54274" t="s">
        <v>64</v>
      </c>
      <c r="I54274" t="s">
        <v>65</v>
      </c>
      <c r="J54274" t="s">
        <v>71</v>
      </c>
      <c r="K54274">
        <v>2</v>
      </c>
      <c r="L54274" s="1">
        <v>37591</v>
      </c>
      <c r="M54274" s="1">
        <v>40639</v>
      </c>
      <c r="N54274" s="1">
        <v>40683</v>
      </c>
      <c r="O54274"/>
      <c r="P54274"/>
      <c r="Q54274"/>
      <c r="R54274"/>
    </row>
    <row r="54275" spans="1:18" x14ac:dyDescent="0.2">
      <c r="A54275" t="s">
        <v>186133</v>
      </c>
      <c r="B54275" t="s">
        <v>186134</v>
      </c>
      <c r="C54275" t="s">
        <v>186135</v>
      </c>
      <c r="D54275" t="s">
        <v>186136</v>
      </c>
      <c r="E54275">
        <v>40000</v>
      </c>
      <c r="F54275" t="s">
        <v>18</v>
      </c>
      <c r="G54275" t="s">
        <v>76</v>
      </c>
      <c r="H54275">
        <v>12</v>
      </c>
      <c r="I54275" t="s">
        <v>77</v>
      </c>
      <c r="J54275" t="s">
        <v>77</v>
      </c>
      <c r="K54275">
        <v>1</v>
      </c>
      <c r="L54275" s="1">
        <v>41000</v>
      </c>
      <c r="M54275" s="1">
        <v>40725</v>
      </c>
      <c r="N54275" s="1">
        <v>40725</v>
      </c>
    </row>
    <row r="54276" spans="1:18" hidden="1" x14ac:dyDescent="0.2">
      <c r="A54276" t="s">
        <v>186137</v>
      </c>
      <c r="B54276" t="s">
        <v>186138</v>
      </c>
      <c r="C54276" t="s">
        <v>186139</v>
      </c>
      <c r="D54276" t="s">
        <v>10079</v>
      </c>
      <c r="E54276">
        <v>276000</v>
      </c>
      <c r="F54276" t="s">
        <v>18</v>
      </c>
      <c r="G54276" t="s">
        <v>25</v>
      </c>
      <c r="H54276" t="s">
        <v>142</v>
      </c>
      <c r="I54276" t="s">
        <v>143</v>
      </c>
      <c r="J54276" t="s">
        <v>143</v>
      </c>
      <c r="K54276">
        <v>3</v>
      </c>
      <c r="L54276" s="1">
        <v>41548</v>
      </c>
      <c r="M54276" s="1">
        <v>41882</v>
      </c>
      <c r="N54276" s="1">
        <v>42314</v>
      </c>
      <c r="O54276"/>
      <c r="P54276"/>
      <c r="Q54276"/>
      <c r="R54276"/>
    </row>
    <row r="54277" spans="1:18" x14ac:dyDescent="0.2">
      <c r="A54277" t="s">
        <v>186140</v>
      </c>
      <c r="B54277" t="s">
        <v>186141</v>
      </c>
      <c r="C54277" t="s">
        <v>186142</v>
      </c>
      <c r="D54277" t="s">
        <v>75</v>
      </c>
      <c r="E54277">
        <v>15000</v>
      </c>
      <c r="F54277" t="s">
        <v>113</v>
      </c>
      <c r="G54277" t="s">
        <v>25</v>
      </c>
      <c r="H54277" t="s">
        <v>64</v>
      </c>
      <c r="I54277" t="s">
        <v>65</v>
      </c>
      <c r="J54277" t="s">
        <v>71</v>
      </c>
      <c r="K54277">
        <v>2</v>
      </c>
      <c r="L54277" s="1">
        <v>40382</v>
      </c>
      <c r="M54277" s="1">
        <v>40179</v>
      </c>
      <c r="N54277" s="1">
        <v>40948</v>
      </c>
    </row>
    <row r="54278" spans="1:18" x14ac:dyDescent="0.2">
      <c r="A54278" t="s">
        <v>186143</v>
      </c>
      <c r="B54278" t="s">
        <v>186144</v>
      </c>
      <c r="C54278" t="s">
        <v>186145</v>
      </c>
      <c r="D54278" t="s">
        <v>186146</v>
      </c>
      <c r="E54278">
        <v>4000000</v>
      </c>
      <c r="F54278" t="s">
        <v>18</v>
      </c>
      <c r="G54278" t="s">
        <v>25</v>
      </c>
      <c r="H54278" t="s">
        <v>64</v>
      </c>
      <c r="I54278" t="s">
        <v>65</v>
      </c>
      <c r="J54278" t="s">
        <v>71</v>
      </c>
      <c r="K54278">
        <v>1</v>
      </c>
      <c r="L54278" s="1">
        <v>40544</v>
      </c>
      <c r="M54278" s="1">
        <v>41674</v>
      </c>
      <c r="N54278" s="1">
        <v>41674</v>
      </c>
    </row>
    <row r="54279" spans="1:18" hidden="1" x14ac:dyDescent="0.2">
      <c r="A54279" t="s">
        <v>186147</v>
      </c>
      <c r="B54279" t="s">
        <v>186148</v>
      </c>
      <c r="C54279" t="s">
        <v>186149</v>
      </c>
      <c r="D54279" t="s">
        <v>20408</v>
      </c>
      <c r="E54279">
        <v>3218000</v>
      </c>
      <c r="F54279" t="s">
        <v>18</v>
      </c>
      <c r="G54279" t="s">
        <v>25</v>
      </c>
      <c r="H54279" t="s">
        <v>142</v>
      </c>
      <c r="I54279" t="s">
        <v>143</v>
      </c>
      <c r="J54279" t="s">
        <v>143</v>
      </c>
      <c r="K54279">
        <v>3</v>
      </c>
      <c r="L54279" s="1">
        <v>40717</v>
      </c>
      <c r="M54279" s="1">
        <v>41422</v>
      </c>
      <c r="N54279" s="1">
        <v>42010</v>
      </c>
      <c r="O54279"/>
      <c r="P54279"/>
      <c r="Q54279"/>
      <c r="R54279"/>
    </row>
    <row r="54280" spans="1:18" x14ac:dyDescent="0.2">
      <c r="A54280" t="s">
        <v>186150</v>
      </c>
      <c r="B54280" t="s">
        <v>186151</v>
      </c>
      <c r="C54280" t="s">
        <v>186152</v>
      </c>
      <c r="D54280" t="s">
        <v>186153</v>
      </c>
      <c r="E54280">
        <v>3500000</v>
      </c>
      <c r="F54280" t="s">
        <v>18</v>
      </c>
      <c r="G54280" t="s">
        <v>366</v>
      </c>
      <c r="H54280">
        <v>26</v>
      </c>
      <c r="I54280" t="s">
        <v>367</v>
      </c>
      <c r="J54280" t="s">
        <v>367</v>
      </c>
      <c r="K54280">
        <v>1</v>
      </c>
      <c r="L54280" s="1">
        <v>40210</v>
      </c>
      <c r="M54280" s="1">
        <v>42062</v>
      </c>
      <c r="N54280" s="1">
        <v>42062</v>
      </c>
    </row>
    <row r="54281" spans="1:18" x14ac:dyDescent="0.2">
      <c r="A54281" t="s">
        <v>186154</v>
      </c>
      <c r="B54281" t="s">
        <v>186155</v>
      </c>
      <c r="C54281" t="s">
        <v>186156</v>
      </c>
      <c r="D54281" t="s">
        <v>186157</v>
      </c>
      <c r="E54281">
        <v>7400000</v>
      </c>
      <c r="F54281" t="s">
        <v>18</v>
      </c>
      <c r="G54281" t="s">
        <v>699</v>
      </c>
      <c r="H54281">
        <v>5</v>
      </c>
      <c r="I54281" t="s">
        <v>700</v>
      </c>
      <c r="J54281" t="s">
        <v>700</v>
      </c>
      <c r="K54281">
        <v>1</v>
      </c>
      <c r="L54281" s="1">
        <v>40422</v>
      </c>
      <c r="M54281" s="1">
        <v>42159</v>
      </c>
      <c r="N54281" s="1">
        <v>42159</v>
      </c>
    </row>
    <row r="54282" spans="1:18" x14ac:dyDescent="0.2">
      <c r="A54282" t="s">
        <v>186158</v>
      </c>
      <c r="B54282" t="s">
        <v>186159</v>
      </c>
      <c r="C54282" t="s">
        <v>186160</v>
      </c>
      <c r="D54282" t="s">
        <v>186161</v>
      </c>
      <c r="E54282">
        <v>550000</v>
      </c>
      <c r="F54282" t="s">
        <v>113</v>
      </c>
      <c r="G54282" t="s">
        <v>25</v>
      </c>
      <c r="H54282" t="s">
        <v>208</v>
      </c>
      <c r="I54282" t="s">
        <v>6943</v>
      </c>
      <c r="J54282" t="s">
        <v>6943</v>
      </c>
      <c r="K54282">
        <v>1</v>
      </c>
      <c r="L54282" s="1">
        <v>41275</v>
      </c>
      <c r="M54282" s="1">
        <v>41668</v>
      </c>
      <c r="N54282" s="1">
        <v>41668</v>
      </c>
    </row>
    <row r="54283" spans="1:18" x14ac:dyDescent="0.2">
      <c r="A54283" t="s">
        <v>186162</v>
      </c>
      <c r="B54283" t="s">
        <v>186163</v>
      </c>
      <c r="C54283" t="s">
        <v>186164</v>
      </c>
      <c r="D54283" t="s">
        <v>186165</v>
      </c>
      <c r="E54283">
        <v>14200000</v>
      </c>
      <c r="F54283" t="s">
        <v>18</v>
      </c>
      <c r="G54283" t="s">
        <v>25</v>
      </c>
      <c r="H54283" t="s">
        <v>158</v>
      </c>
      <c r="I54283" t="s">
        <v>244</v>
      </c>
      <c r="J54283" t="s">
        <v>327</v>
      </c>
      <c r="K54283">
        <v>3</v>
      </c>
      <c r="L54283" s="1">
        <v>41122</v>
      </c>
      <c r="M54283" s="1">
        <v>41141</v>
      </c>
      <c r="N54283" s="1">
        <v>42053</v>
      </c>
    </row>
    <row r="54284" spans="1:18" hidden="1" x14ac:dyDescent="0.2">
      <c r="A54284" t="s">
        <v>186166</v>
      </c>
      <c r="B54284" t="s">
        <v>186167</v>
      </c>
      <c r="C54284" t="s">
        <v>186168</v>
      </c>
      <c r="D54284" t="s">
        <v>186169</v>
      </c>
      <c r="E54284" t="s">
        <v>43</v>
      </c>
      <c r="F54284" t="s">
        <v>18</v>
      </c>
      <c r="G54284" t="s">
        <v>25</v>
      </c>
      <c r="H54284" t="s">
        <v>64</v>
      </c>
      <c r="I54284" t="s">
        <v>95</v>
      </c>
      <c r="J54284" t="s">
        <v>8360</v>
      </c>
      <c r="K54284">
        <v>2</v>
      </c>
      <c r="L54284" s="1">
        <v>40695</v>
      </c>
      <c r="M54284" s="1">
        <v>41320</v>
      </c>
      <c r="N54284" s="1">
        <v>41446</v>
      </c>
      <c r="O54284"/>
      <c r="P54284"/>
      <c r="Q54284"/>
      <c r="R54284"/>
    </row>
    <row r="54285" spans="1:18" x14ac:dyDescent="0.2">
      <c r="A54285" t="s">
        <v>186170</v>
      </c>
      <c r="B54285" t="s">
        <v>186171</v>
      </c>
      <c r="C54285" t="s">
        <v>186172</v>
      </c>
      <c r="D54285" t="s">
        <v>186173</v>
      </c>
      <c r="E54285">
        <v>230000</v>
      </c>
      <c r="F54285" t="s">
        <v>18</v>
      </c>
      <c r="K54285">
        <v>1</v>
      </c>
      <c r="L54285" s="1">
        <v>41640</v>
      </c>
      <c r="M54285" s="1">
        <v>42186</v>
      </c>
      <c r="N54285" s="1">
        <v>42186</v>
      </c>
    </row>
    <row r="54286" spans="1:18" x14ac:dyDescent="0.2">
      <c r="A54286" t="s">
        <v>186174</v>
      </c>
      <c r="B54286" t="s">
        <v>186171</v>
      </c>
      <c r="C54286" t="s">
        <v>186175</v>
      </c>
      <c r="D54286" t="s">
        <v>30676</v>
      </c>
      <c r="E54286">
        <v>1700000</v>
      </c>
      <c r="F54286" t="s">
        <v>18</v>
      </c>
      <c r="G54286" t="s">
        <v>25</v>
      </c>
      <c r="H54286" t="s">
        <v>106</v>
      </c>
      <c r="I54286" t="s">
        <v>107</v>
      </c>
      <c r="J54286" t="s">
        <v>108</v>
      </c>
      <c r="K54286">
        <v>1</v>
      </c>
      <c r="L54286" s="1">
        <v>42005</v>
      </c>
      <c r="M54286" s="1">
        <v>42297</v>
      </c>
      <c r="N54286" s="1">
        <v>42297</v>
      </c>
    </row>
    <row r="54287" spans="1:18" x14ac:dyDescent="0.2">
      <c r="A54287" t="s">
        <v>186176</v>
      </c>
      <c r="B54287" t="s">
        <v>186177</v>
      </c>
      <c r="C54287" t="s">
        <v>186178</v>
      </c>
      <c r="D54287" t="s">
        <v>186179</v>
      </c>
      <c r="E54287">
        <v>1000000</v>
      </c>
      <c r="F54287" t="s">
        <v>18</v>
      </c>
      <c r="G54287" t="s">
        <v>25</v>
      </c>
      <c r="H54287" t="s">
        <v>158</v>
      </c>
      <c r="I54287" t="s">
        <v>244</v>
      </c>
      <c r="J54287" t="s">
        <v>327</v>
      </c>
      <c r="K54287">
        <v>2</v>
      </c>
      <c r="L54287" s="1">
        <v>41316</v>
      </c>
      <c r="M54287" s="1">
        <v>41869</v>
      </c>
      <c r="N54287" s="1">
        <v>42296</v>
      </c>
    </row>
    <row r="54288" spans="1:18" x14ac:dyDescent="0.2">
      <c r="A54288" t="s">
        <v>186180</v>
      </c>
      <c r="B54288" t="s">
        <v>186181</v>
      </c>
      <c r="C54288" t="s">
        <v>186182</v>
      </c>
      <c r="D54288" t="s">
        <v>17684</v>
      </c>
      <c r="E54288">
        <v>2250000</v>
      </c>
      <c r="F54288" t="s">
        <v>18</v>
      </c>
      <c r="G54288" t="s">
        <v>25</v>
      </c>
      <c r="H54288" t="s">
        <v>298</v>
      </c>
      <c r="I54288" t="s">
        <v>299</v>
      </c>
      <c r="J54288" t="s">
        <v>9918</v>
      </c>
      <c r="K54288">
        <v>1</v>
      </c>
      <c r="L54288" s="1">
        <v>40544</v>
      </c>
      <c r="M54288" s="1">
        <v>42263</v>
      </c>
      <c r="N54288" s="1">
        <v>42263</v>
      </c>
    </row>
    <row r="54289" spans="1:18" hidden="1" x14ac:dyDescent="0.2">
      <c r="A54289" t="s">
        <v>186183</v>
      </c>
      <c r="B54289" t="s">
        <v>186184</v>
      </c>
      <c r="C54289" t="s">
        <v>186185</v>
      </c>
      <c r="D54289" t="s">
        <v>42</v>
      </c>
      <c r="E54289" t="s">
        <v>43</v>
      </c>
      <c r="F54289" t="s">
        <v>18</v>
      </c>
      <c r="K54289">
        <v>1</v>
      </c>
      <c r="L54289" s="1">
        <v>40909</v>
      </c>
      <c r="M54289" s="1">
        <v>41508</v>
      </c>
      <c r="N54289" s="1">
        <v>41508</v>
      </c>
      <c r="O54289"/>
      <c r="P54289"/>
      <c r="Q54289"/>
      <c r="R54289"/>
    </row>
    <row r="54290" spans="1:18" x14ac:dyDescent="0.2">
      <c r="A54290" t="s">
        <v>186186</v>
      </c>
      <c r="B54290" t="s">
        <v>186187</v>
      </c>
      <c r="C54290" t="s">
        <v>186188</v>
      </c>
      <c r="D54290" t="s">
        <v>186189</v>
      </c>
      <c r="E54290">
        <v>4300000</v>
      </c>
      <c r="F54290" t="s">
        <v>18</v>
      </c>
      <c r="K54290">
        <v>2</v>
      </c>
      <c r="L54290" s="1">
        <v>41710</v>
      </c>
      <c r="M54290" s="1">
        <v>41835</v>
      </c>
      <c r="N54290" s="1">
        <v>42178</v>
      </c>
    </row>
    <row r="54291" spans="1:18" hidden="1" x14ac:dyDescent="0.2">
      <c r="A54291" t="s">
        <v>186190</v>
      </c>
      <c r="B54291" t="s">
        <v>186191</v>
      </c>
      <c r="C54291" t="s">
        <v>186192</v>
      </c>
      <c r="D54291" t="s">
        <v>108333</v>
      </c>
      <c r="E54291" t="s">
        <v>43</v>
      </c>
      <c r="F54291" t="s">
        <v>18</v>
      </c>
      <c r="G54291" t="s">
        <v>19</v>
      </c>
      <c r="H54291">
        <v>7</v>
      </c>
      <c r="I54291" t="s">
        <v>672</v>
      </c>
      <c r="J54291" t="s">
        <v>672</v>
      </c>
      <c r="K54291">
        <v>1</v>
      </c>
      <c r="L54291" s="1">
        <v>41640</v>
      </c>
      <c r="M54291" s="1">
        <v>42060</v>
      </c>
      <c r="N54291" s="1">
        <v>42060</v>
      </c>
      <c r="O54291"/>
      <c r="P54291"/>
      <c r="Q54291"/>
      <c r="R54291"/>
    </row>
    <row r="54292" spans="1:18" hidden="1" x14ac:dyDescent="0.2">
      <c r="A54292" t="s">
        <v>186193</v>
      </c>
      <c r="B54292" t="s">
        <v>186194</v>
      </c>
      <c r="C54292" t="s">
        <v>186195</v>
      </c>
      <c r="E54292" t="s">
        <v>43</v>
      </c>
      <c r="F54292" t="s">
        <v>18</v>
      </c>
      <c r="G54292" t="s">
        <v>347</v>
      </c>
      <c r="H54292">
        <v>7</v>
      </c>
      <c r="I54292" t="s">
        <v>762</v>
      </c>
      <c r="J54292" t="s">
        <v>762</v>
      </c>
      <c r="K54292">
        <v>1</v>
      </c>
      <c r="M54292" s="1">
        <v>42095</v>
      </c>
      <c r="N54292" s="1">
        <v>42095</v>
      </c>
      <c r="O54292"/>
      <c r="P54292"/>
      <c r="Q54292"/>
      <c r="R54292"/>
    </row>
    <row r="54293" spans="1:18" x14ac:dyDescent="0.2">
      <c r="A54293" t="s">
        <v>186196</v>
      </c>
      <c r="B54293" t="s">
        <v>186197</v>
      </c>
      <c r="C54293" t="s">
        <v>186198</v>
      </c>
      <c r="D54293" t="s">
        <v>186199</v>
      </c>
      <c r="E54293">
        <v>500000</v>
      </c>
      <c r="F54293" t="s">
        <v>18</v>
      </c>
      <c r="G54293" t="s">
        <v>76600</v>
      </c>
      <c r="H54293">
        <v>17</v>
      </c>
      <c r="I54293" t="s">
        <v>76601</v>
      </c>
      <c r="J54293" t="s">
        <v>76601</v>
      </c>
      <c r="K54293">
        <v>1</v>
      </c>
      <c r="L54293" s="1">
        <v>41426</v>
      </c>
      <c r="M54293" s="1">
        <v>41275</v>
      </c>
      <c r="N54293" s="1">
        <v>41275</v>
      </c>
    </row>
    <row r="54294" spans="1:18" hidden="1" x14ac:dyDescent="0.2">
      <c r="A54294" t="s">
        <v>186200</v>
      </c>
      <c r="B54294" t="s">
        <v>186201</v>
      </c>
      <c r="C54294" t="s">
        <v>186202</v>
      </c>
      <c r="D54294" t="s">
        <v>186203</v>
      </c>
      <c r="E54294">
        <v>590500000</v>
      </c>
      <c r="F54294" t="s">
        <v>689</v>
      </c>
      <c r="G54294" t="s">
        <v>25</v>
      </c>
      <c r="H54294" t="s">
        <v>64</v>
      </c>
      <c r="I54294" t="s">
        <v>65</v>
      </c>
      <c r="J54294" t="s">
        <v>71</v>
      </c>
      <c r="K54294">
        <v>9</v>
      </c>
      <c r="L54294" s="1">
        <v>39845</v>
      </c>
      <c r="M54294" s="1">
        <v>40118</v>
      </c>
      <c r="N54294" s="1">
        <v>42095</v>
      </c>
      <c r="O54294"/>
      <c r="P54294"/>
      <c r="Q54294"/>
      <c r="R54294"/>
    </row>
    <row r="54295" spans="1:18" hidden="1" x14ac:dyDescent="0.2">
      <c r="A54295" t="s">
        <v>186204</v>
      </c>
      <c r="B54295" t="s">
        <v>186205</v>
      </c>
      <c r="C54295" t="s">
        <v>186206</v>
      </c>
      <c r="D54295" t="s">
        <v>3110</v>
      </c>
      <c r="E54295" t="s">
        <v>43</v>
      </c>
      <c r="F54295" t="s">
        <v>113</v>
      </c>
      <c r="G54295" t="s">
        <v>25</v>
      </c>
      <c r="H54295" t="s">
        <v>808</v>
      </c>
      <c r="I54295" t="s">
        <v>809</v>
      </c>
      <c r="J54295" t="s">
        <v>809</v>
      </c>
      <c r="K54295">
        <v>1</v>
      </c>
      <c r="M54295" s="1">
        <v>32510</v>
      </c>
      <c r="N54295" s="1">
        <v>32510</v>
      </c>
      <c r="O54295"/>
      <c r="P54295"/>
      <c r="Q54295"/>
      <c r="R54295"/>
    </row>
    <row r="54296" spans="1:18" x14ac:dyDescent="0.2">
      <c r="A54296" t="s">
        <v>186207</v>
      </c>
      <c r="B54296" t="s">
        <v>186208</v>
      </c>
      <c r="C54296" t="s">
        <v>186209</v>
      </c>
      <c r="D54296" t="s">
        <v>186210</v>
      </c>
      <c r="E54296">
        <v>6000000</v>
      </c>
      <c r="F54296" t="s">
        <v>18</v>
      </c>
      <c r="G54296" t="s">
        <v>19</v>
      </c>
      <c r="H54296">
        <v>10</v>
      </c>
      <c r="I54296" t="s">
        <v>672</v>
      </c>
      <c r="J54296" t="s">
        <v>673</v>
      </c>
      <c r="K54296">
        <v>1</v>
      </c>
      <c r="L54296" s="1">
        <v>41275</v>
      </c>
      <c r="M54296" s="1">
        <v>42129</v>
      </c>
      <c r="N54296" s="1">
        <v>42129</v>
      </c>
    </row>
    <row r="54297" spans="1:18" x14ac:dyDescent="0.2">
      <c r="A54297" t="s">
        <v>186211</v>
      </c>
      <c r="B54297" t="s">
        <v>186212</v>
      </c>
      <c r="C54297" t="s">
        <v>186213</v>
      </c>
      <c r="D54297" t="s">
        <v>766</v>
      </c>
      <c r="E54297">
        <v>325000</v>
      </c>
      <c r="F54297" t="s">
        <v>18</v>
      </c>
      <c r="G54297" t="s">
        <v>25</v>
      </c>
      <c r="H54297" t="s">
        <v>1306</v>
      </c>
      <c r="I54297" t="s">
        <v>245</v>
      </c>
      <c r="J54297" t="s">
        <v>186214</v>
      </c>
      <c r="K54297">
        <v>1</v>
      </c>
      <c r="L54297" s="1">
        <v>40127</v>
      </c>
      <c r="M54297" s="1">
        <v>41739</v>
      </c>
      <c r="N54297" s="1">
        <v>41739</v>
      </c>
    </row>
    <row r="54298" spans="1:18" x14ac:dyDescent="0.2">
      <c r="A54298" t="s">
        <v>186215</v>
      </c>
      <c r="B54298" t="s">
        <v>186216</v>
      </c>
      <c r="C54298" t="s">
        <v>186217</v>
      </c>
      <c r="D54298" t="s">
        <v>186218</v>
      </c>
      <c r="E54298">
        <v>1250000</v>
      </c>
      <c r="F54298" t="s">
        <v>18</v>
      </c>
      <c r="K54298">
        <v>1</v>
      </c>
      <c r="L54298" s="1">
        <v>39430</v>
      </c>
      <c r="M54298" s="1">
        <v>39637</v>
      </c>
      <c r="N54298" s="1">
        <v>39637</v>
      </c>
    </row>
    <row r="54299" spans="1:18" hidden="1" x14ac:dyDescent="0.2">
      <c r="A54299" t="s">
        <v>186219</v>
      </c>
      <c r="B54299" t="s">
        <v>186220</v>
      </c>
      <c r="C54299" t="s">
        <v>186221</v>
      </c>
      <c r="D54299" t="s">
        <v>186222</v>
      </c>
      <c r="E54299" t="s">
        <v>43</v>
      </c>
      <c r="F54299" t="s">
        <v>18</v>
      </c>
      <c r="K54299">
        <v>1</v>
      </c>
      <c r="L54299" s="1">
        <v>41883</v>
      </c>
      <c r="M54299" s="1">
        <v>41883</v>
      </c>
      <c r="N54299" s="1">
        <v>41883</v>
      </c>
      <c r="O54299"/>
      <c r="P54299"/>
      <c r="Q54299"/>
      <c r="R54299"/>
    </row>
    <row r="54300" spans="1:18" x14ac:dyDescent="0.2">
      <c r="A54300" t="s">
        <v>186223</v>
      </c>
      <c r="B54300" t="s">
        <v>186224</v>
      </c>
      <c r="C54300" t="s">
        <v>186225</v>
      </c>
      <c r="D54300" t="s">
        <v>42</v>
      </c>
      <c r="E54300">
        <v>225000</v>
      </c>
      <c r="F54300" t="s">
        <v>18</v>
      </c>
      <c r="G54300" t="s">
        <v>25</v>
      </c>
      <c r="H54300" t="s">
        <v>64</v>
      </c>
      <c r="I54300" t="s">
        <v>966</v>
      </c>
      <c r="J54300" t="s">
        <v>7489</v>
      </c>
      <c r="K54300">
        <v>1</v>
      </c>
      <c r="L54300" s="1">
        <v>40544</v>
      </c>
      <c r="M54300" s="1">
        <v>41273</v>
      </c>
      <c r="N54300" s="1">
        <v>41273</v>
      </c>
    </row>
    <row r="54301" spans="1:18" x14ac:dyDescent="0.2">
      <c r="A54301" t="s">
        <v>186226</v>
      </c>
      <c r="B54301" t="s">
        <v>186227</v>
      </c>
      <c r="C54301" t="s">
        <v>186228</v>
      </c>
      <c r="D54301" t="s">
        <v>36</v>
      </c>
      <c r="E54301">
        <v>600000</v>
      </c>
      <c r="F54301" t="s">
        <v>18</v>
      </c>
      <c r="G54301" t="s">
        <v>25</v>
      </c>
      <c r="H54301" t="s">
        <v>1330</v>
      </c>
      <c r="I54301" t="s">
        <v>1331</v>
      </c>
      <c r="J54301" t="s">
        <v>1331</v>
      </c>
      <c r="K54301">
        <v>1</v>
      </c>
      <c r="L54301" s="1">
        <v>40957</v>
      </c>
      <c r="M54301" s="1">
        <v>41091</v>
      </c>
      <c r="N54301" s="1">
        <v>41091</v>
      </c>
    </row>
    <row r="54302" spans="1:18" x14ac:dyDescent="0.2">
      <c r="A54302" t="s">
        <v>186229</v>
      </c>
      <c r="B54302" t="s">
        <v>186230</v>
      </c>
      <c r="C54302" t="s">
        <v>186231</v>
      </c>
      <c r="D54302" t="s">
        <v>70</v>
      </c>
      <c r="E54302">
        <v>650000</v>
      </c>
      <c r="F54302" t="s">
        <v>18</v>
      </c>
      <c r="G54302" t="s">
        <v>25</v>
      </c>
      <c r="H54302" t="s">
        <v>142</v>
      </c>
      <c r="I54302" t="s">
        <v>143</v>
      </c>
      <c r="J54302" t="s">
        <v>469</v>
      </c>
      <c r="K54302">
        <v>1</v>
      </c>
      <c r="L54302" s="1">
        <v>41030</v>
      </c>
      <c r="M54302" s="1">
        <v>41275</v>
      </c>
      <c r="N54302" s="1">
        <v>41275</v>
      </c>
    </row>
    <row r="54303" spans="1:18" hidden="1" x14ac:dyDescent="0.2">
      <c r="A54303" t="s">
        <v>186232</v>
      </c>
      <c r="B54303" t="s">
        <v>186233</v>
      </c>
      <c r="C54303" t="s">
        <v>186234</v>
      </c>
      <c r="D54303" t="s">
        <v>248</v>
      </c>
      <c r="E54303" t="s">
        <v>43</v>
      </c>
      <c r="F54303" t="s">
        <v>18</v>
      </c>
      <c r="G54303" t="s">
        <v>19</v>
      </c>
      <c r="H54303">
        <v>16</v>
      </c>
      <c r="I54303" t="s">
        <v>20</v>
      </c>
      <c r="J54303" t="s">
        <v>20</v>
      </c>
      <c r="K54303">
        <v>1</v>
      </c>
      <c r="L54303" s="1">
        <v>40179</v>
      </c>
      <c r="M54303" s="1">
        <v>41492</v>
      </c>
      <c r="N54303" s="1">
        <v>41492</v>
      </c>
      <c r="O54303"/>
      <c r="P54303"/>
      <c r="Q54303"/>
      <c r="R54303"/>
    </row>
    <row r="54304" spans="1:18" hidden="1" x14ac:dyDescent="0.2">
      <c r="A54304" t="s">
        <v>186235</v>
      </c>
      <c r="B54304" t="s">
        <v>186236</v>
      </c>
      <c r="C54304" t="s">
        <v>186237</v>
      </c>
      <c r="D54304" t="s">
        <v>186238</v>
      </c>
      <c r="E54304">
        <v>1375000</v>
      </c>
      <c r="F54304" t="s">
        <v>18</v>
      </c>
      <c r="G54304" t="s">
        <v>25</v>
      </c>
      <c r="H54304" t="s">
        <v>1011</v>
      </c>
      <c r="I54304" t="s">
        <v>1012</v>
      </c>
      <c r="J54304" t="s">
        <v>1012</v>
      </c>
      <c r="K54304">
        <v>2</v>
      </c>
      <c r="M54304" s="1">
        <v>41871</v>
      </c>
      <c r="N54304" s="1">
        <v>42319</v>
      </c>
      <c r="O54304"/>
      <c r="P54304"/>
      <c r="Q54304"/>
      <c r="R54304"/>
    </row>
    <row r="54305" spans="1:18" hidden="1" x14ac:dyDescent="0.2">
      <c r="A54305" t="s">
        <v>186239</v>
      </c>
      <c r="B54305" t="s">
        <v>186240</v>
      </c>
      <c r="C54305" t="s">
        <v>186241</v>
      </c>
      <c r="D54305" t="s">
        <v>70</v>
      </c>
      <c r="E54305">
        <v>1000000</v>
      </c>
      <c r="F54305" t="s">
        <v>18</v>
      </c>
      <c r="G54305" t="s">
        <v>25</v>
      </c>
      <c r="H54305" t="s">
        <v>430</v>
      </c>
      <c r="I54305" t="s">
        <v>528</v>
      </c>
      <c r="J54305" t="s">
        <v>3661</v>
      </c>
      <c r="K54305">
        <v>1</v>
      </c>
      <c r="M54305" s="1">
        <v>39433</v>
      </c>
      <c r="N54305" s="1">
        <v>39433</v>
      </c>
      <c r="O54305"/>
      <c r="P54305"/>
      <c r="Q54305"/>
      <c r="R54305"/>
    </row>
    <row r="54306" spans="1:18" hidden="1" x14ac:dyDescent="0.2">
      <c r="A54306" t="s">
        <v>186242</v>
      </c>
      <c r="B54306" t="s">
        <v>186243</v>
      </c>
      <c r="C54306" t="s">
        <v>186244</v>
      </c>
      <c r="D54306" t="s">
        <v>186245</v>
      </c>
      <c r="E54306">
        <v>34194</v>
      </c>
      <c r="F54306" t="s">
        <v>18</v>
      </c>
      <c r="G54306" t="s">
        <v>128</v>
      </c>
      <c r="H54306" t="s">
        <v>129</v>
      </c>
      <c r="I54306" t="s">
        <v>130</v>
      </c>
      <c r="J54306" t="s">
        <v>130</v>
      </c>
      <c r="K54306">
        <v>1</v>
      </c>
      <c r="L54306" s="1">
        <v>41702</v>
      </c>
      <c r="M54306" s="1">
        <v>41821</v>
      </c>
      <c r="N54306" s="1">
        <v>41821</v>
      </c>
      <c r="O54306"/>
      <c r="P54306"/>
      <c r="Q54306"/>
      <c r="R54306"/>
    </row>
    <row r="54307" spans="1:18" hidden="1" x14ac:dyDescent="0.2">
      <c r="A54307" t="s">
        <v>186246</v>
      </c>
      <c r="B54307" t="s">
        <v>186247</v>
      </c>
      <c r="C54307" t="s">
        <v>186248</v>
      </c>
      <c r="D54307" t="s">
        <v>186249</v>
      </c>
      <c r="E54307">
        <v>4440262</v>
      </c>
      <c r="F54307" t="s">
        <v>113</v>
      </c>
      <c r="G54307" t="s">
        <v>25</v>
      </c>
      <c r="H54307" t="s">
        <v>64</v>
      </c>
      <c r="I54307" t="s">
        <v>95</v>
      </c>
      <c r="J54307" t="s">
        <v>2611</v>
      </c>
      <c r="K54307">
        <v>3</v>
      </c>
      <c r="L54307" s="1">
        <v>41214</v>
      </c>
      <c r="M54307" s="1">
        <v>39896</v>
      </c>
      <c r="N54307" s="1">
        <v>41699</v>
      </c>
      <c r="O54307"/>
      <c r="P54307"/>
      <c r="Q54307"/>
      <c r="R54307"/>
    </row>
    <row r="54308" spans="1:18" hidden="1" x14ac:dyDescent="0.2">
      <c r="A54308" t="s">
        <v>186250</v>
      </c>
      <c r="B54308" t="s">
        <v>186247</v>
      </c>
      <c r="E54308">
        <v>7500000</v>
      </c>
      <c r="F54308" t="s">
        <v>207</v>
      </c>
      <c r="G54308" t="s">
        <v>25</v>
      </c>
      <c r="H54308" t="s">
        <v>64</v>
      </c>
      <c r="I54308" t="s">
        <v>65</v>
      </c>
      <c r="J54308" t="s">
        <v>723</v>
      </c>
      <c r="K54308">
        <v>1</v>
      </c>
      <c r="M54308" s="1">
        <v>39204</v>
      </c>
      <c r="N54308" s="1">
        <v>39204</v>
      </c>
      <c r="O54308"/>
      <c r="P54308"/>
      <c r="Q54308"/>
      <c r="R54308"/>
    </row>
    <row r="54309" spans="1:18" x14ac:dyDescent="0.2">
      <c r="A54309" t="s">
        <v>186251</v>
      </c>
      <c r="B54309" t="s">
        <v>186252</v>
      </c>
      <c r="C54309" t="s">
        <v>186253</v>
      </c>
      <c r="D54309" t="s">
        <v>186254</v>
      </c>
      <c r="E54309">
        <v>150000</v>
      </c>
      <c r="F54309" t="s">
        <v>18</v>
      </c>
      <c r="G54309" t="s">
        <v>25</v>
      </c>
      <c r="H54309" t="s">
        <v>64</v>
      </c>
      <c r="I54309" t="s">
        <v>65</v>
      </c>
      <c r="J54309" t="s">
        <v>71</v>
      </c>
      <c r="K54309">
        <v>2</v>
      </c>
      <c r="L54309" s="1">
        <v>40909</v>
      </c>
      <c r="M54309" s="1">
        <v>41327</v>
      </c>
      <c r="N54309" s="1">
        <v>41491</v>
      </c>
    </row>
    <row r="54310" spans="1:18" x14ac:dyDescent="0.2">
      <c r="A54310" t="s">
        <v>186255</v>
      </c>
      <c r="B54310" t="s">
        <v>186256</v>
      </c>
      <c r="C54310" t="s">
        <v>186257</v>
      </c>
      <c r="D54310" t="s">
        <v>186258</v>
      </c>
      <c r="E54310">
        <v>78500000</v>
      </c>
      <c r="F54310" t="s">
        <v>18</v>
      </c>
      <c r="G54310" t="s">
        <v>25</v>
      </c>
      <c r="H54310" t="s">
        <v>106</v>
      </c>
      <c r="I54310" t="s">
        <v>107</v>
      </c>
      <c r="J54310" t="s">
        <v>108</v>
      </c>
      <c r="K54310">
        <v>2</v>
      </c>
      <c r="L54310" s="1">
        <v>37987</v>
      </c>
      <c r="M54310" s="1">
        <v>40372</v>
      </c>
      <c r="N54310" s="1">
        <v>41744</v>
      </c>
    </row>
    <row r="54311" spans="1:18" hidden="1" x14ac:dyDescent="0.2">
      <c r="A54311" t="s">
        <v>186259</v>
      </c>
      <c r="B54311" t="s">
        <v>186260</v>
      </c>
      <c r="C54311" t="s">
        <v>186261</v>
      </c>
      <c r="D54311" t="s">
        <v>186262</v>
      </c>
      <c r="E54311">
        <v>247700000</v>
      </c>
      <c r="F54311" t="s">
        <v>18</v>
      </c>
      <c r="G54311" t="s">
        <v>25</v>
      </c>
      <c r="H54311" t="s">
        <v>64</v>
      </c>
      <c r="I54311" t="s">
        <v>65</v>
      </c>
      <c r="J54311" t="s">
        <v>71</v>
      </c>
      <c r="K54311">
        <v>4</v>
      </c>
      <c r="L54311" s="1">
        <v>36161</v>
      </c>
      <c r="M54311" s="1">
        <v>36434</v>
      </c>
      <c r="N54311" s="1">
        <v>40932</v>
      </c>
      <c r="O54311"/>
      <c r="P54311"/>
      <c r="Q54311"/>
      <c r="R54311"/>
    </row>
    <row r="54312" spans="1:18" x14ac:dyDescent="0.2">
      <c r="A54312" t="s">
        <v>186263</v>
      </c>
      <c r="B54312" t="s">
        <v>186264</v>
      </c>
      <c r="C54312" t="s">
        <v>186265</v>
      </c>
      <c r="D54312" t="s">
        <v>42</v>
      </c>
      <c r="E54312">
        <v>50000</v>
      </c>
      <c r="F54312" t="s">
        <v>18</v>
      </c>
      <c r="G54312" t="s">
        <v>25</v>
      </c>
      <c r="H54312" t="s">
        <v>142</v>
      </c>
      <c r="I54312" t="s">
        <v>143</v>
      </c>
      <c r="J54312" t="s">
        <v>469</v>
      </c>
      <c r="K54312">
        <v>1</v>
      </c>
      <c r="L54312" s="1">
        <v>42005</v>
      </c>
      <c r="M54312" s="1">
        <v>42171</v>
      </c>
      <c r="N54312" s="1">
        <v>42171</v>
      </c>
    </row>
    <row r="54313" spans="1:18" x14ac:dyDescent="0.2">
      <c r="A54313" t="s">
        <v>186266</v>
      </c>
      <c r="B54313" t="s">
        <v>186267</v>
      </c>
      <c r="C54313" t="s">
        <v>186268</v>
      </c>
      <c r="D54313" t="s">
        <v>186269</v>
      </c>
      <c r="E54313">
        <v>3000000</v>
      </c>
      <c r="F54313" t="s">
        <v>18</v>
      </c>
      <c r="G54313" t="s">
        <v>128</v>
      </c>
      <c r="H54313" t="s">
        <v>129</v>
      </c>
      <c r="I54313" t="s">
        <v>130</v>
      </c>
      <c r="J54313" t="s">
        <v>130</v>
      </c>
      <c r="K54313">
        <v>1</v>
      </c>
      <c r="L54313" s="1">
        <v>40940</v>
      </c>
      <c r="M54313" s="1">
        <v>41746</v>
      </c>
      <c r="N54313" s="1">
        <v>41746</v>
      </c>
    </row>
    <row r="54314" spans="1:18" x14ac:dyDescent="0.2">
      <c r="A54314" t="s">
        <v>186270</v>
      </c>
      <c r="B54314" t="s">
        <v>186271</v>
      </c>
      <c r="C54314" t="s">
        <v>186272</v>
      </c>
      <c r="D54314" t="s">
        <v>186273</v>
      </c>
      <c r="E54314">
        <v>2500000</v>
      </c>
      <c r="F54314" t="s">
        <v>18</v>
      </c>
      <c r="G54314" t="s">
        <v>25</v>
      </c>
      <c r="H54314" t="s">
        <v>64</v>
      </c>
      <c r="I54314" t="s">
        <v>95</v>
      </c>
      <c r="J54314" t="s">
        <v>2611</v>
      </c>
      <c r="K54314">
        <v>1</v>
      </c>
      <c r="L54314" s="1">
        <v>40259</v>
      </c>
      <c r="M54314" s="1">
        <v>41865</v>
      </c>
      <c r="N54314" s="1">
        <v>41865</v>
      </c>
    </row>
    <row r="54315" spans="1:18" hidden="1" x14ac:dyDescent="0.2">
      <c r="A54315" t="s">
        <v>186274</v>
      </c>
      <c r="B54315" t="s">
        <v>186275</v>
      </c>
      <c r="C54315" t="s">
        <v>186276</v>
      </c>
      <c r="D54315" t="s">
        <v>186277</v>
      </c>
      <c r="E54315" t="s">
        <v>43</v>
      </c>
      <c r="F54315" t="s">
        <v>18</v>
      </c>
      <c r="G54315" t="s">
        <v>19</v>
      </c>
      <c r="H54315">
        <v>16</v>
      </c>
      <c r="I54315" t="s">
        <v>20</v>
      </c>
      <c r="J54315" t="s">
        <v>20</v>
      </c>
      <c r="K54315">
        <v>1</v>
      </c>
      <c r="L54315" s="1">
        <v>41000</v>
      </c>
      <c r="M54315" s="1">
        <v>41264</v>
      </c>
      <c r="N54315" s="1">
        <v>41264</v>
      </c>
      <c r="O54315"/>
      <c r="P54315"/>
      <c r="Q54315"/>
      <c r="R54315"/>
    </row>
    <row r="54316" spans="1:18" x14ac:dyDescent="0.2">
      <c r="A54316" t="s">
        <v>186278</v>
      </c>
      <c r="B54316" t="s">
        <v>186279</v>
      </c>
      <c r="C54316" t="s">
        <v>186280</v>
      </c>
      <c r="D54316" t="s">
        <v>186281</v>
      </c>
      <c r="E54316">
        <v>65853</v>
      </c>
      <c r="F54316" t="s">
        <v>18</v>
      </c>
      <c r="G54316" t="s">
        <v>1255</v>
      </c>
      <c r="H54316">
        <v>42</v>
      </c>
      <c r="I54316" t="s">
        <v>1256</v>
      </c>
      <c r="J54316" t="s">
        <v>1256</v>
      </c>
      <c r="K54316">
        <v>2</v>
      </c>
      <c r="L54316" s="1">
        <v>41281</v>
      </c>
      <c r="M54316" s="1">
        <v>41275</v>
      </c>
      <c r="N54316" s="1">
        <v>41395</v>
      </c>
    </row>
    <row r="54317" spans="1:18" hidden="1" x14ac:dyDescent="0.2">
      <c r="A54317" t="s">
        <v>186282</v>
      </c>
      <c r="B54317" t="s">
        <v>186283</v>
      </c>
      <c r="C54317" t="s">
        <v>186284</v>
      </c>
      <c r="E54317" t="s">
        <v>43</v>
      </c>
      <c r="F54317" t="s">
        <v>207</v>
      </c>
      <c r="G54317" t="s">
        <v>25</v>
      </c>
      <c r="H54317" t="s">
        <v>64</v>
      </c>
      <c r="I54317" t="s">
        <v>95</v>
      </c>
      <c r="J54317" t="s">
        <v>95</v>
      </c>
      <c r="K54317">
        <v>1</v>
      </c>
      <c r="L54317" s="1">
        <v>42125</v>
      </c>
      <c r="M54317" s="1">
        <v>42139</v>
      </c>
      <c r="N54317" s="1">
        <v>42139</v>
      </c>
      <c r="O54317"/>
      <c r="P54317"/>
      <c r="Q54317"/>
      <c r="R54317"/>
    </row>
    <row r="54318" spans="1:18" hidden="1" x14ac:dyDescent="0.2">
      <c r="A54318" t="s">
        <v>186285</v>
      </c>
      <c r="B54318" t="s">
        <v>186286</v>
      </c>
      <c r="C54318" t="s">
        <v>186287</v>
      </c>
      <c r="D54318" t="s">
        <v>42</v>
      </c>
      <c r="E54318" t="s">
        <v>43</v>
      </c>
      <c r="F54318" t="s">
        <v>113</v>
      </c>
      <c r="G54318" t="s">
        <v>57</v>
      </c>
      <c r="H54318" t="s">
        <v>202</v>
      </c>
      <c r="I54318" t="s">
        <v>203</v>
      </c>
      <c r="J54318" t="s">
        <v>203</v>
      </c>
      <c r="K54318">
        <v>1</v>
      </c>
      <c r="L54318" s="1">
        <v>41548</v>
      </c>
      <c r="M54318" s="1">
        <v>41518</v>
      </c>
      <c r="N54318" s="1">
        <v>41518</v>
      </c>
      <c r="O54318"/>
      <c r="P54318"/>
      <c r="Q54318"/>
      <c r="R54318"/>
    </row>
    <row r="54319" spans="1:18" x14ac:dyDescent="0.2">
      <c r="A54319" t="s">
        <v>186288</v>
      </c>
      <c r="B54319" t="s">
        <v>186289</v>
      </c>
      <c r="C54319" t="s">
        <v>186290</v>
      </c>
      <c r="D54319" t="s">
        <v>186291</v>
      </c>
      <c r="E54319">
        <v>87000</v>
      </c>
      <c r="F54319" t="s">
        <v>18</v>
      </c>
      <c r="G54319" t="s">
        <v>1138</v>
      </c>
      <c r="H54319">
        <v>27</v>
      </c>
      <c r="I54319" t="s">
        <v>2775</v>
      </c>
      <c r="J54319" t="s">
        <v>2776</v>
      </c>
      <c r="K54319">
        <v>1</v>
      </c>
      <c r="L54319" s="1">
        <v>41193</v>
      </c>
      <c r="M54319" s="1">
        <v>41301</v>
      </c>
      <c r="N54319" s="1">
        <v>41301</v>
      </c>
    </row>
    <row r="54320" spans="1:18" x14ac:dyDescent="0.2">
      <c r="A54320" t="s">
        <v>186292</v>
      </c>
      <c r="B54320" t="s">
        <v>186293</v>
      </c>
      <c r="C54320" t="s">
        <v>186294</v>
      </c>
      <c r="D54320" t="s">
        <v>36</v>
      </c>
      <c r="E54320">
        <v>75000</v>
      </c>
      <c r="F54320" t="s">
        <v>18</v>
      </c>
      <c r="G54320" t="s">
        <v>25</v>
      </c>
      <c r="H54320" t="s">
        <v>644</v>
      </c>
      <c r="I54320" t="s">
        <v>645</v>
      </c>
      <c r="J54320" t="s">
        <v>4508</v>
      </c>
      <c r="K54320">
        <v>1</v>
      </c>
      <c r="L54320" s="1">
        <v>39448</v>
      </c>
      <c r="M54320" s="1">
        <v>40074</v>
      </c>
      <c r="N54320" s="1">
        <v>40074</v>
      </c>
    </row>
    <row r="54321" spans="1:18" hidden="1" x14ac:dyDescent="0.2">
      <c r="A54321" t="s">
        <v>186295</v>
      </c>
      <c r="B54321" t="s">
        <v>186296</v>
      </c>
      <c r="E54321">
        <v>65000</v>
      </c>
      <c r="F54321" t="s">
        <v>18</v>
      </c>
      <c r="K54321">
        <v>1</v>
      </c>
      <c r="M54321" s="1">
        <v>41228</v>
      </c>
      <c r="N54321" s="1">
        <v>41228</v>
      </c>
      <c r="O54321"/>
      <c r="P54321"/>
      <c r="Q54321"/>
      <c r="R54321"/>
    </row>
    <row r="54322" spans="1:18" hidden="1" x14ac:dyDescent="0.2">
      <c r="A54322" t="s">
        <v>186297</v>
      </c>
      <c r="B54322" t="s">
        <v>186298</v>
      </c>
      <c r="C54322" t="s">
        <v>186299</v>
      </c>
      <c r="D54322" t="s">
        <v>40882</v>
      </c>
      <c r="E54322" t="s">
        <v>43</v>
      </c>
      <c r="F54322" t="s">
        <v>18</v>
      </c>
      <c r="G54322" t="s">
        <v>25</v>
      </c>
      <c r="H54322" t="s">
        <v>106</v>
      </c>
      <c r="I54322" t="s">
        <v>107</v>
      </c>
      <c r="J54322" t="s">
        <v>108</v>
      </c>
      <c r="K54322">
        <v>1</v>
      </c>
      <c r="L54322" s="1">
        <v>41640</v>
      </c>
      <c r="M54322" s="1">
        <v>42209</v>
      </c>
      <c r="N54322" s="1">
        <v>42209</v>
      </c>
      <c r="O54322"/>
      <c r="P54322"/>
      <c r="Q54322"/>
      <c r="R54322"/>
    </row>
    <row r="54323" spans="1:18" hidden="1" x14ac:dyDescent="0.2">
      <c r="A54323" t="s">
        <v>186300</v>
      </c>
      <c r="B54323" t="s">
        <v>186301</v>
      </c>
      <c r="C54323" t="s">
        <v>186302</v>
      </c>
      <c r="D54323" t="s">
        <v>186303</v>
      </c>
      <c r="E54323">
        <v>1096481</v>
      </c>
      <c r="F54323" t="s">
        <v>18</v>
      </c>
      <c r="G54323" t="s">
        <v>128</v>
      </c>
      <c r="H54323" t="s">
        <v>129</v>
      </c>
      <c r="I54323" t="s">
        <v>130</v>
      </c>
      <c r="J54323" t="s">
        <v>130</v>
      </c>
      <c r="K54323">
        <v>3</v>
      </c>
      <c r="L54323" s="1">
        <v>41640</v>
      </c>
      <c r="M54323" s="1">
        <v>41866</v>
      </c>
      <c r="N54323" s="1">
        <v>42060</v>
      </c>
      <c r="O54323"/>
      <c r="P54323"/>
      <c r="Q54323"/>
      <c r="R54323"/>
    </row>
    <row r="54324" spans="1:18" hidden="1" x14ac:dyDescent="0.2">
      <c r="A54324" t="s">
        <v>186304</v>
      </c>
      <c r="B54324" t="s">
        <v>186305</v>
      </c>
      <c r="C54324" t="s">
        <v>186306</v>
      </c>
      <c r="D54324" t="s">
        <v>186307</v>
      </c>
      <c r="E54324" t="s">
        <v>43</v>
      </c>
      <c r="F54324" t="s">
        <v>18</v>
      </c>
      <c r="G54324" t="s">
        <v>128</v>
      </c>
      <c r="H54324" t="s">
        <v>129</v>
      </c>
      <c r="I54324" t="s">
        <v>130</v>
      </c>
      <c r="J54324" t="s">
        <v>130</v>
      </c>
      <c r="K54324">
        <v>1</v>
      </c>
      <c r="L54324" s="1">
        <v>41155</v>
      </c>
      <c r="M54324" s="1">
        <v>41155</v>
      </c>
      <c r="N54324" s="1">
        <v>41155</v>
      </c>
      <c r="O54324"/>
      <c r="P54324"/>
      <c r="Q54324"/>
      <c r="R54324"/>
    </row>
    <row r="54325" spans="1:18" x14ac:dyDescent="0.2">
      <c r="A54325" t="s">
        <v>186308</v>
      </c>
      <c r="B54325" t="s">
        <v>186309</v>
      </c>
      <c r="C54325" t="s">
        <v>186310</v>
      </c>
      <c r="D54325" t="s">
        <v>186311</v>
      </c>
      <c r="E54325">
        <v>1500000</v>
      </c>
      <c r="F54325" t="s">
        <v>18</v>
      </c>
      <c r="G54325" t="s">
        <v>1126</v>
      </c>
      <c r="H54325">
        <v>25</v>
      </c>
      <c r="I54325" t="s">
        <v>1582</v>
      </c>
      <c r="J54325" t="s">
        <v>1583</v>
      </c>
      <c r="K54325">
        <v>3</v>
      </c>
      <c r="L54325" s="1">
        <v>40909</v>
      </c>
      <c r="M54325" s="1">
        <v>40940</v>
      </c>
      <c r="N54325" s="1">
        <v>41401</v>
      </c>
    </row>
    <row r="54326" spans="1:18" x14ac:dyDescent="0.2">
      <c r="A54326" t="s">
        <v>186312</v>
      </c>
      <c r="B54326" t="s">
        <v>186313</v>
      </c>
      <c r="C54326" t="s">
        <v>186314</v>
      </c>
      <c r="D54326" t="s">
        <v>186315</v>
      </c>
      <c r="E54326">
        <v>750000</v>
      </c>
      <c r="F54326" t="s">
        <v>18</v>
      </c>
      <c r="G54326" t="s">
        <v>25</v>
      </c>
      <c r="H54326" t="s">
        <v>64</v>
      </c>
      <c r="I54326" t="s">
        <v>65</v>
      </c>
      <c r="J54326" t="s">
        <v>71</v>
      </c>
      <c r="K54326">
        <v>2</v>
      </c>
      <c r="L54326" s="1">
        <v>41640</v>
      </c>
      <c r="M54326" s="1">
        <v>41667</v>
      </c>
      <c r="N54326" s="1">
        <v>41810</v>
      </c>
    </row>
    <row r="54327" spans="1:18" hidden="1" x14ac:dyDescent="0.2">
      <c r="A54327" t="s">
        <v>186316</v>
      </c>
      <c r="B54327" t="s">
        <v>186317</v>
      </c>
      <c r="C54327" t="s">
        <v>186318</v>
      </c>
      <c r="D54327" t="s">
        <v>23968</v>
      </c>
      <c r="E54327">
        <v>531600</v>
      </c>
      <c r="F54327" t="s">
        <v>18</v>
      </c>
      <c r="G54327" t="s">
        <v>347</v>
      </c>
      <c r="H54327">
        <v>7</v>
      </c>
      <c r="I54327" t="s">
        <v>762</v>
      </c>
      <c r="J54327" t="s">
        <v>762</v>
      </c>
      <c r="K54327">
        <v>2</v>
      </c>
      <c r="L54327" s="1">
        <v>39814</v>
      </c>
      <c r="M54327" s="1">
        <v>40295</v>
      </c>
      <c r="N54327" s="1">
        <v>41382</v>
      </c>
      <c r="O54327"/>
      <c r="P54327"/>
      <c r="Q54327"/>
      <c r="R54327"/>
    </row>
    <row r="54328" spans="1:18" hidden="1" x14ac:dyDescent="0.2">
      <c r="A54328" t="s">
        <v>186319</v>
      </c>
      <c r="B54328" t="s">
        <v>186317</v>
      </c>
      <c r="C54328" t="s">
        <v>186320</v>
      </c>
      <c r="E54328" t="s">
        <v>43</v>
      </c>
      <c r="F54328" t="s">
        <v>207</v>
      </c>
      <c r="K54328">
        <v>1</v>
      </c>
      <c r="L54328" s="1">
        <v>39815</v>
      </c>
      <c r="M54328" s="1">
        <v>41365</v>
      </c>
      <c r="N54328" s="1">
        <v>41365</v>
      </c>
      <c r="O54328"/>
      <c r="P54328"/>
      <c r="Q54328"/>
      <c r="R54328"/>
    </row>
    <row r="54329" spans="1:18" hidden="1" x14ac:dyDescent="0.2">
      <c r="A54329" t="s">
        <v>186321</v>
      </c>
      <c r="B54329" t="s">
        <v>186322</v>
      </c>
      <c r="C54329" t="s">
        <v>186323</v>
      </c>
      <c r="D54329" t="s">
        <v>134</v>
      </c>
      <c r="E54329">
        <v>550000</v>
      </c>
      <c r="F54329" t="s">
        <v>207</v>
      </c>
      <c r="G54329" t="s">
        <v>25</v>
      </c>
      <c r="H54329" t="s">
        <v>64</v>
      </c>
      <c r="I54329" t="s">
        <v>65</v>
      </c>
      <c r="J54329" t="s">
        <v>71</v>
      </c>
      <c r="K54329">
        <v>1</v>
      </c>
      <c r="M54329" s="1">
        <v>40982</v>
      </c>
      <c r="N54329" s="1">
        <v>40982</v>
      </c>
      <c r="O54329"/>
      <c r="P54329"/>
      <c r="Q54329"/>
      <c r="R54329"/>
    </row>
    <row r="54330" spans="1:18" x14ac:dyDescent="0.2">
      <c r="A54330" t="s">
        <v>186324</v>
      </c>
      <c r="B54330" t="s">
        <v>186325</v>
      </c>
      <c r="C54330" t="s">
        <v>186326</v>
      </c>
      <c r="D54330" t="s">
        <v>94447</v>
      </c>
      <c r="E54330">
        <v>1100000</v>
      </c>
      <c r="F54330" t="s">
        <v>18</v>
      </c>
      <c r="G54330" t="s">
        <v>25</v>
      </c>
      <c r="H54330" t="s">
        <v>64</v>
      </c>
      <c r="I54330" t="s">
        <v>65</v>
      </c>
      <c r="J54330" t="s">
        <v>71</v>
      </c>
      <c r="K54330">
        <v>1</v>
      </c>
      <c r="L54330" s="1">
        <v>41306</v>
      </c>
      <c r="M54330" s="1">
        <v>41515</v>
      </c>
      <c r="N54330" s="1">
        <v>41515</v>
      </c>
    </row>
    <row r="54331" spans="1:18" hidden="1" x14ac:dyDescent="0.2">
      <c r="A54331" t="s">
        <v>186327</v>
      </c>
      <c r="B54331" t="s">
        <v>186328</v>
      </c>
      <c r="C54331" t="s">
        <v>186329</v>
      </c>
      <c r="D54331" t="s">
        <v>42</v>
      </c>
      <c r="E54331">
        <v>88421</v>
      </c>
      <c r="F54331" t="s">
        <v>18</v>
      </c>
      <c r="G54331" t="s">
        <v>128</v>
      </c>
      <c r="H54331" t="s">
        <v>129</v>
      </c>
      <c r="I54331" t="s">
        <v>130</v>
      </c>
      <c r="J54331" t="s">
        <v>130</v>
      </c>
      <c r="K54331">
        <v>1</v>
      </c>
      <c r="L54331" s="1">
        <v>41640</v>
      </c>
      <c r="M54331" s="1">
        <v>41771</v>
      </c>
      <c r="N54331" s="1">
        <v>41771</v>
      </c>
      <c r="O54331"/>
      <c r="P54331"/>
      <c r="Q54331"/>
      <c r="R54331"/>
    </row>
    <row r="54332" spans="1:18" hidden="1" x14ac:dyDescent="0.2">
      <c r="A54332" t="s">
        <v>186330</v>
      </c>
      <c r="B54332" t="s">
        <v>186331</v>
      </c>
      <c r="C54332" t="s">
        <v>186332</v>
      </c>
      <c r="D54332" t="s">
        <v>186333</v>
      </c>
      <c r="E54332">
        <v>196078</v>
      </c>
      <c r="F54332" t="s">
        <v>18</v>
      </c>
      <c r="G54332" t="s">
        <v>57</v>
      </c>
      <c r="H54332" t="s">
        <v>58</v>
      </c>
      <c r="I54332" t="s">
        <v>59</v>
      </c>
      <c r="J54332" t="s">
        <v>59</v>
      </c>
      <c r="K54332">
        <v>1</v>
      </c>
      <c r="L54332" s="1">
        <v>40969</v>
      </c>
      <c r="M54332" s="1">
        <v>40909</v>
      </c>
      <c r="N54332" s="1">
        <v>40909</v>
      </c>
      <c r="O54332"/>
      <c r="P54332"/>
      <c r="Q54332"/>
      <c r="R54332"/>
    </row>
    <row r="54333" spans="1:18" hidden="1" x14ac:dyDescent="0.2">
      <c r="A54333" t="s">
        <v>186334</v>
      </c>
      <c r="B54333" t="s">
        <v>186335</v>
      </c>
      <c r="C54333" t="s">
        <v>186336</v>
      </c>
      <c r="D54333" t="s">
        <v>56</v>
      </c>
      <c r="E54333">
        <v>5115000</v>
      </c>
      <c r="F54333" t="s">
        <v>18</v>
      </c>
      <c r="G54333" t="s">
        <v>25</v>
      </c>
      <c r="H54333" t="s">
        <v>158</v>
      </c>
      <c r="I54333" t="s">
        <v>244</v>
      </c>
      <c r="J54333" t="s">
        <v>24045</v>
      </c>
      <c r="K54333">
        <v>3</v>
      </c>
      <c r="L54333" s="1">
        <v>41275</v>
      </c>
      <c r="M54333" s="1">
        <v>41576</v>
      </c>
      <c r="N54333" s="1">
        <v>42179</v>
      </c>
      <c r="O54333"/>
      <c r="P54333"/>
      <c r="Q54333"/>
      <c r="R54333"/>
    </row>
    <row r="54334" spans="1:18" x14ac:dyDescent="0.2">
      <c r="A54334" t="s">
        <v>186337</v>
      </c>
      <c r="B54334" t="s">
        <v>186338</v>
      </c>
      <c r="C54334" t="s">
        <v>186339</v>
      </c>
      <c r="D54334" t="s">
        <v>718</v>
      </c>
      <c r="E54334">
        <v>53000000</v>
      </c>
      <c r="F54334" t="s">
        <v>18</v>
      </c>
      <c r="G54334" t="s">
        <v>25</v>
      </c>
      <c r="H54334" t="s">
        <v>106</v>
      </c>
      <c r="I54334" t="s">
        <v>107</v>
      </c>
      <c r="J54334" t="s">
        <v>108</v>
      </c>
      <c r="K54334">
        <v>1</v>
      </c>
      <c r="L54334" s="1">
        <v>39083</v>
      </c>
      <c r="M54334" s="1">
        <v>41283</v>
      </c>
      <c r="N54334" s="1">
        <v>41283</v>
      </c>
    </row>
    <row r="54335" spans="1:18" x14ac:dyDescent="0.2">
      <c r="A54335" t="s">
        <v>186340</v>
      </c>
      <c r="B54335" t="s">
        <v>186341</v>
      </c>
      <c r="C54335" t="s">
        <v>186342</v>
      </c>
      <c r="D54335" t="s">
        <v>186343</v>
      </c>
      <c r="E54335">
        <v>1100000</v>
      </c>
      <c r="F54335" t="s">
        <v>18</v>
      </c>
      <c r="G54335" t="s">
        <v>4937</v>
      </c>
      <c r="H54335">
        <v>9</v>
      </c>
      <c r="I54335" t="s">
        <v>7376</v>
      </c>
      <c r="J54335" t="s">
        <v>7376</v>
      </c>
      <c r="K54335">
        <v>1</v>
      </c>
      <c r="L54335" s="1">
        <v>40461</v>
      </c>
      <c r="M54335" s="1">
        <v>41834</v>
      </c>
      <c r="N54335" s="1">
        <v>41834</v>
      </c>
    </row>
    <row r="54336" spans="1:18" hidden="1" x14ac:dyDescent="0.2">
      <c r="A54336" t="s">
        <v>186344</v>
      </c>
      <c r="B54336" t="s">
        <v>186345</v>
      </c>
      <c r="C54336" t="s">
        <v>186346</v>
      </c>
      <c r="D54336" t="s">
        <v>186347</v>
      </c>
      <c r="E54336">
        <v>250000</v>
      </c>
      <c r="F54336" t="s">
        <v>18</v>
      </c>
      <c r="K54336">
        <v>1</v>
      </c>
      <c r="M54336" s="1">
        <v>42036</v>
      </c>
      <c r="N54336" s="1">
        <v>42036</v>
      </c>
      <c r="O54336"/>
      <c r="P54336"/>
      <c r="Q54336"/>
      <c r="R54336"/>
    </row>
    <row r="54337" spans="1:18" x14ac:dyDescent="0.2">
      <c r="A54337" t="s">
        <v>186348</v>
      </c>
      <c r="B54337" t="s">
        <v>186349</v>
      </c>
      <c r="C54337" t="s">
        <v>186350</v>
      </c>
      <c r="D54337" t="s">
        <v>186351</v>
      </c>
      <c r="E54337">
        <v>2000000</v>
      </c>
      <c r="F54337" t="s">
        <v>207</v>
      </c>
      <c r="G54337" t="s">
        <v>458</v>
      </c>
      <c r="H54337">
        <v>48</v>
      </c>
      <c r="I54337" t="s">
        <v>459</v>
      </c>
      <c r="J54337" t="s">
        <v>459</v>
      </c>
      <c r="K54337">
        <v>1</v>
      </c>
      <c r="L54337" s="1">
        <v>39814</v>
      </c>
      <c r="M54337" s="1">
        <v>41061</v>
      </c>
      <c r="N54337" s="1">
        <v>41061</v>
      </c>
    </row>
    <row r="54338" spans="1:18" x14ac:dyDescent="0.2">
      <c r="A54338" t="s">
        <v>186352</v>
      </c>
      <c r="B54338" t="s">
        <v>186353</v>
      </c>
      <c r="C54338" t="s">
        <v>186354</v>
      </c>
      <c r="D54338" t="s">
        <v>42</v>
      </c>
      <c r="E54338">
        <v>17000000</v>
      </c>
      <c r="F54338" t="s">
        <v>18</v>
      </c>
      <c r="G54338" t="s">
        <v>25</v>
      </c>
      <c r="H54338" t="s">
        <v>808</v>
      </c>
      <c r="I54338" t="s">
        <v>3540</v>
      </c>
      <c r="J54338" t="s">
        <v>3540</v>
      </c>
      <c r="K54338">
        <v>2</v>
      </c>
      <c r="L54338" s="1">
        <v>35065</v>
      </c>
      <c r="M54338" s="1">
        <v>41540</v>
      </c>
      <c r="N54338" s="1">
        <v>41555</v>
      </c>
    </row>
    <row r="54339" spans="1:18" x14ac:dyDescent="0.2">
      <c r="A54339" t="s">
        <v>186355</v>
      </c>
      <c r="B54339" t="s">
        <v>186356</v>
      </c>
      <c r="C54339" t="s">
        <v>186357</v>
      </c>
      <c r="D54339" t="s">
        <v>186358</v>
      </c>
      <c r="E54339">
        <v>1510000</v>
      </c>
      <c r="F54339" t="s">
        <v>18</v>
      </c>
      <c r="G54339" t="s">
        <v>25</v>
      </c>
      <c r="H54339" t="s">
        <v>64</v>
      </c>
      <c r="I54339" t="s">
        <v>966</v>
      </c>
      <c r="J54339" t="s">
        <v>967</v>
      </c>
      <c r="K54339">
        <v>4</v>
      </c>
      <c r="L54339" s="1">
        <v>40179</v>
      </c>
      <c r="M54339" s="1">
        <v>40954</v>
      </c>
      <c r="N54339" s="1">
        <v>41516</v>
      </c>
    </row>
    <row r="54340" spans="1:18" x14ac:dyDescent="0.2">
      <c r="A54340" t="s">
        <v>186359</v>
      </c>
      <c r="B54340" t="s">
        <v>186360</v>
      </c>
      <c r="D54340" t="s">
        <v>186361</v>
      </c>
      <c r="E54340">
        <v>50000</v>
      </c>
      <c r="F54340" t="s">
        <v>18</v>
      </c>
      <c r="G54340" t="s">
        <v>25</v>
      </c>
      <c r="H54340" t="s">
        <v>972</v>
      </c>
      <c r="I54340" t="s">
        <v>973</v>
      </c>
      <c r="J54340" t="s">
        <v>12878</v>
      </c>
      <c r="K54340">
        <v>1</v>
      </c>
      <c r="L54340" s="1">
        <v>40909</v>
      </c>
      <c r="M54340" s="1">
        <v>41664</v>
      </c>
      <c r="N54340" s="1">
        <v>41664</v>
      </c>
    </row>
    <row r="54341" spans="1:18" hidden="1" x14ac:dyDescent="0.2">
      <c r="A54341" t="s">
        <v>186362</v>
      </c>
      <c r="B54341" t="s">
        <v>186363</v>
      </c>
      <c r="D54341" t="s">
        <v>8947</v>
      </c>
      <c r="E54341">
        <v>85627000</v>
      </c>
      <c r="F54341" t="s">
        <v>18</v>
      </c>
      <c r="G54341" t="s">
        <v>25</v>
      </c>
      <c r="H54341" t="s">
        <v>82</v>
      </c>
      <c r="I54341" t="s">
        <v>3879</v>
      </c>
      <c r="J54341" t="s">
        <v>3879</v>
      </c>
      <c r="K54341">
        <v>1</v>
      </c>
      <c r="M54341" s="1">
        <v>39937</v>
      </c>
      <c r="N54341" s="1">
        <v>39937</v>
      </c>
      <c r="O54341"/>
      <c r="P54341"/>
      <c r="Q54341"/>
      <c r="R54341"/>
    </row>
    <row r="54342" spans="1:18" hidden="1" x14ac:dyDescent="0.2">
      <c r="A54342" t="s">
        <v>186364</v>
      </c>
      <c r="B54342" t="s">
        <v>186365</v>
      </c>
      <c r="C54342" t="s">
        <v>186366</v>
      </c>
      <c r="D54342" t="s">
        <v>186367</v>
      </c>
      <c r="E54342" t="s">
        <v>43</v>
      </c>
      <c r="F54342" t="s">
        <v>18</v>
      </c>
      <c r="G54342" t="s">
        <v>2318</v>
      </c>
      <c r="H54342">
        <v>4</v>
      </c>
      <c r="I54342" t="s">
        <v>8863</v>
      </c>
      <c r="J54342" t="s">
        <v>8863</v>
      </c>
      <c r="K54342">
        <v>2</v>
      </c>
      <c r="L54342" s="1">
        <v>40797</v>
      </c>
      <c r="M54342" s="1">
        <v>40940</v>
      </c>
      <c r="N54342" s="1">
        <v>41694</v>
      </c>
      <c r="O54342"/>
      <c r="P54342"/>
      <c r="Q54342"/>
      <c r="R54342"/>
    </row>
    <row r="54343" spans="1:18" hidden="1" x14ac:dyDescent="0.2">
      <c r="A54343" t="s">
        <v>186368</v>
      </c>
      <c r="B54343" t="s">
        <v>186369</v>
      </c>
      <c r="C54343" t="s">
        <v>186370</v>
      </c>
      <c r="E54343" t="s">
        <v>43</v>
      </c>
      <c r="F54343" t="s">
        <v>18</v>
      </c>
      <c r="K54343">
        <v>1</v>
      </c>
      <c r="L54343" s="1">
        <v>41834</v>
      </c>
      <c r="M54343" s="1">
        <v>41671</v>
      </c>
      <c r="N54343" s="1">
        <v>41671</v>
      </c>
      <c r="O54343"/>
      <c r="P54343"/>
      <c r="Q54343"/>
      <c r="R54343"/>
    </row>
    <row r="54344" spans="1:18" hidden="1" x14ac:dyDescent="0.2">
      <c r="A54344" t="s">
        <v>186371</v>
      </c>
      <c r="B54344" t="s">
        <v>186372</v>
      </c>
      <c r="C54344" t="s">
        <v>186373</v>
      </c>
      <c r="E54344" t="s">
        <v>43</v>
      </c>
      <c r="F54344" t="s">
        <v>207</v>
      </c>
      <c r="K54344">
        <v>1</v>
      </c>
      <c r="M54344" s="1">
        <v>41122</v>
      </c>
      <c r="N54344" s="1">
        <v>41122</v>
      </c>
      <c r="O54344"/>
      <c r="P54344"/>
      <c r="Q54344"/>
      <c r="R54344"/>
    </row>
    <row r="54345" spans="1:18" hidden="1" x14ac:dyDescent="0.2">
      <c r="A54345" t="s">
        <v>186374</v>
      </c>
      <c r="B54345" t="s">
        <v>186375</v>
      </c>
      <c r="C54345" t="s">
        <v>186376</v>
      </c>
      <c r="D54345" t="s">
        <v>186377</v>
      </c>
      <c r="E54345">
        <v>11625112</v>
      </c>
      <c r="F54345" t="s">
        <v>18</v>
      </c>
      <c r="G54345" t="s">
        <v>128</v>
      </c>
      <c r="H54345" t="s">
        <v>10330</v>
      </c>
      <c r="I54345" t="s">
        <v>51694</v>
      </c>
      <c r="J54345" t="s">
        <v>51694</v>
      </c>
      <c r="K54345">
        <v>1</v>
      </c>
      <c r="L54345" s="1">
        <v>39203</v>
      </c>
      <c r="M54345" s="1">
        <v>40385</v>
      </c>
      <c r="N54345" s="1">
        <v>40385</v>
      </c>
      <c r="O54345"/>
      <c r="P54345"/>
      <c r="Q54345"/>
      <c r="R54345"/>
    </row>
    <row r="54346" spans="1:18" hidden="1" x14ac:dyDescent="0.2">
      <c r="A54346" t="s">
        <v>186378</v>
      </c>
      <c r="B54346" t="s">
        <v>186379</v>
      </c>
      <c r="D54346" t="s">
        <v>186380</v>
      </c>
      <c r="E54346">
        <v>16674</v>
      </c>
      <c r="F54346" t="s">
        <v>207</v>
      </c>
      <c r="K54346">
        <v>1</v>
      </c>
      <c r="M54346" s="1">
        <v>42185</v>
      </c>
      <c r="N54346" s="1">
        <v>42185</v>
      </c>
      <c r="O54346"/>
      <c r="P54346"/>
      <c r="Q54346"/>
      <c r="R54346"/>
    </row>
    <row r="54347" spans="1:18" hidden="1" x14ac:dyDescent="0.2">
      <c r="A54347" t="s">
        <v>186381</v>
      </c>
      <c r="B54347" t="s">
        <v>186382</v>
      </c>
      <c r="C54347" t="s">
        <v>186383</v>
      </c>
      <c r="D54347" t="s">
        <v>1503</v>
      </c>
      <c r="E54347" t="s">
        <v>43</v>
      </c>
      <c r="F54347" t="s">
        <v>18</v>
      </c>
      <c r="G54347" t="s">
        <v>25</v>
      </c>
      <c r="H54347" t="s">
        <v>89</v>
      </c>
      <c r="I54347" t="s">
        <v>1655</v>
      </c>
      <c r="J54347" t="s">
        <v>53517</v>
      </c>
      <c r="K54347">
        <v>1</v>
      </c>
      <c r="L54347" s="1">
        <v>40969</v>
      </c>
      <c r="M54347" s="1">
        <v>41936</v>
      </c>
      <c r="N54347" s="1">
        <v>41936</v>
      </c>
      <c r="O54347"/>
      <c r="P54347"/>
      <c r="Q54347"/>
      <c r="R54347"/>
    </row>
    <row r="54348" spans="1:18" hidden="1" x14ac:dyDescent="0.2">
      <c r="A54348" t="s">
        <v>186384</v>
      </c>
      <c r="B54348" t="s">
        <v>186385</v>
      </c>
      <c r="D54348" t="s">
        <v>56</v>
      </c>
      <c r="E54348">
        <v>1020000</v>
      </c>
      <c r="F54348" t="s">
        <v>18</v>
      </c>
      <c r="G54348" t="s">
        <v>25</v>
      </c>
      <c r="H54348" t="s">
        <v>286</v>
      </c>
      <c r="I54348" t="s">
        <v>874</v>
      </c>
      <c r="J54348" t="s">
        <v>5304</v>
      </c>
      <c r="K54348">
        <v>1</v>
      </c>
      <c r="M54348" s="1">
        <v>40885</v>
      </c>
      <c r="N54348" s="1">
        <v>40885</v>
      </c>
      <c r="O54348"/>
      <c r="P54348"/>
      <c r="Q54348"/>
      <c r="R54348"/>
    </row>
    <row r="54349" spans="1:18" hidden="1" x14ac:dyDescent="0.2">
      <c r="A54349" t="s">
        <v>186386</v>
      </c>
      <c r="B54349" t="s">
        <v>186387</v>
      </c>
      <c r="C54349" t="s">
        <v>186388</v>
      </c>
      <c r="D54349" t="s">
        <v>56</v>
      </c>
      <c r="E54349">
        <v>5109750</v>
      </c>
      <c r="F54349" t="s">
        <v>18</v>
      </c>
      <c r="G54349" t="s">
        <v>25</v>
      </c>
      <c r="H54349" t="s">
        <v>158</v>
      </c>
      <c r="I54349" t="s">
        <v>159</v>
      </c>
      <c r="J54349" t="s">
        <v>186389</v>
      </c>
      <c r="K54349">
        <v>2</v>
      </c>
      <c r="M54349" s="1">
        <v>39904</v>
      </c>
      <c r="N54349" s="1">
        <v>40360</v>
      </c>
      <c r="O54349"/>
      <c r="P54349"/>
      <c r="Q54349"/>
      <c r="R54349"/>
    </row>
    <row r="54350" spans="1:18" x14ac:dyDescent="0.2">
      <c r="A54350" t="s">
        <v>186390</v>
      </c>
      <c r="B54350" t="s">
        <v>186391</v>
      </c>
      <c r="C54350" t="s">
        <v>186392</v>
      </c>
      <c r="D54350" t="s">
        <v>1503</v>
      </c>
      <c r="E54350">
        <v>30500000</v>
      </c>
      <c r="F54350" t="s">
        <v>18</v>
      </c>
      <c r="G54350" t="s">
        <v>25</v>
      </c>
      <c r="H54350" t="s">
        <v>64</v>
      </c>
      <c r="I54350" t="s">
        <v>65</v>
      </c>
      <c r="J54350" t="s">
        <v>2706</v>
      </c>
      <c r="K54350">
        <v>3</v>
      </c>
      <c r="L54350" s="1">
        <v>34335</v>
      </c>
      <c r="M54350" s="1">
        <v>38926</v>
      </c>
      <c r="N54350" s="1">
        <v>40512</v>
      </c>
    </row>
    <row r="54351" spans="1:18" hidden="1" x14ac:dyDescent="0.2">
      <c r="A54351" t="s">
        <v>186393</v>
      </c>
      <c r="B54351" t="s">
        <v>186394</v>
      </c>
      <c r="C54351" t="s">
        <v>186395</v>
      </c>
      <c r="D54351" t="s">
        <v>42</v>
      </c>
      <c r="E54351">
        <v>75000000</v>
      </c>
      <c r="F54351" t="s">
        <v>113</v>
      </c>
      <c r="G54351" t="s">
        <v>25</v>
      </c>
      <c r="H54351" t="s">
        <v>44</v>
      </c>
      <c r="I54351" t="s">
        <v>282</v>
      </c>
      <c r="J54351" t="s">
        <v>282</v>
      </c>
      <c r="K54351">
        <v>1</v>
      </c>
      <c r="M54351" s="1">
        <v>37715</v>
      </c>
      <c r="N54351" s="1">
        <v>37715</v>
      </c>
      <c r="O54351"/>
      <c r="P54351"/>
      <c r="Q54351"/>
      <c r="R54351"/>
    </row>
    <row r="54352" spans="1:18" hidden="1" x14ac:dyDescent="0.2">
      <c r="A54352" t="s">
        <v>186396</v>
      </c>
      <c r="B54352" t="s">
        <v>186397</v>
      </c>
      <c r="D54352" t="s">
        <v>30498</v>
      </c>
      <c r="E54352" t="s">
        <v>43</v>
      </c>
      <c r="F54352" t="s">
        <v>18</v>
      </c>
      <c r="G54352" t="s">
        <v>25</v>
      </c>
      <c r="H54352" t="s">
        <v>808</v>
      </c>
      <c r="I54352" t="s">
        <v>809</v>
      </c>
      <c r="J54352" t="s">
        <v>3068</v>
      </c>
      <c r="K54352">
        <v>1</v>
      </c>
      <c r="L54352" s="1">
        <v>41821</v>
      </c>
      <c r="M54352" s="1">
        <v>41843</v>
      </c>
      <c r="N54352" s="1">
        <v>41843</v>
      </c>
      <c r="O54352"/>
      <c r="P54352"/>
      <c r="Q54352"/>
      <c r="R54352"/>
    </row>
    <row r="54353" spans="1:18" hidden="1" x14ac:dyDescent="0.2">
      <c r="A54353" t="s">
        <v>186398</v>
      </c>
      <c r="B54353" t="s">
        <v>186399</v>
      </c>
      <c r="C54353" t="s">
        <v>186400</v>
      </c>
      <c r="D54353" t="s">
        <v>186401</v>
      </c>
      <c r="E54353">
        <v>13429728</v>
      </c>
      <c r="F54353" t="s">
        <v>18</v>
      </c>
      <c r="G54353" t="s">
        <v>2125</v>
      </c>
      <c r="H54353">
        <v>13</v>
      </c>
      <c r="I54353" t="s">
        <v>2126</v>
      </c>
      <c r="J54353" t="s">
        <v>2126</v>
      </c>
      <c r="K54353">
        <v>1</v>
      </c>
      <c r="L54353" s="1">
        <v>34700</v>
      </c>
      <c r="M54353" s="1">
        <v>42064</v>
      </c>
      <c r="N54353" s="1">
        <v>42064</v>
      </c>
      <c r="O54353"/>
      <c r="P54353"/>
      <c r="Q54353"/>
      <c r="R54353"/>
    </row>
    <row r="54354" spans="1:18" hidden="1" x14ac:dyDescent="0.2">
      <c r="A54354" t="s">
        <v>186402</v>
      </c>
      <c r="B54354" t="s">
        <v>186403</v>
      </c>
      <c r="D54354" t="s">
        <v>186404</v>
      </c>
      <c r="E54354">
        <v>4668000</v>
      </c>
      <c r="F54354" t="s">
        <v>18</v>
      </c>
      <c r="G54354" t="s">
        <v>25</v>
      </c>
      <c r="H54354" t="s">
        <v>1396</v>
      </c>
      <c r="I54354" t="s">
        <v>3865</v>
      </c>
      <c r="J54354" t="s">
        <v>3865</v>
      </c>
      <c r="K54354">
        <v>1</v>
      </c>
      <c r="L54354" s="1">
        <v>40909</v>
      </c>
      <c r="M54354" s="1">
        <v>41848</v>
      </c>
      <c r="N54354" s="1">
        <v>41848</v>
      </c>
      <c r="O54354"/>
      <c r="P54354"/>
      <c r="Q54354"/>
      <c r="R54354"/>
    </row>
    <row r="54355" spans="1:18" hidden="1" x14ac:dyDescent="0.2">
      <c r="A54355" t="s">
        <v>186405</v>
      </c>
      <c r="B54355" t="s">
        <v>186406</v>
      </c>
      <c r="C54355" t="s">
        <v>186407</v>
      </c>
      <c r="D54355" t="s">
        <v>1503</v>
      </c>
      <c r="E54355" t="s">
        <v>43</v>
      </c>
      <c r="F54355" t="s">
        <v>18</v>
      </c>
      <c r="G54355" t="s">
        <v>1062</v>
      </c>
      <c r="H54355">
        <v>2</v>
      </c>
      <c r="I54355" t="s">
        <v>1736</v>
      </c>
      <c r="J54355" t="s">
        <v>1736</v>
      </c>
      <c r="K54355">
        <v>2</v>
      </c>
      <c r="M54355" s="1">
        <v>40255</v>
      </c>
      <c r="N54355" s="1">
        <v>40582</v>
      </c>
      <c r="O54355"/>
      <c r="P54355"/>
      <c r="Q54355"/>
      <c r="R54355"/>
    </row>
    <row r="54356" spans="1:18" x14ac:dyDescent="0.2">
      <c r="A54356" t="s">
        <v>186408</v>
      </c>
      <c r="B54356" t="s">
        <v>186409</v>
      </c>
      <c r="C54356" t="s">
        <v>186410</v>
      </c>
      <c r="D54356" t="s">
        <v>2533</v>
      </c>
      <c r="E54356">
        <v>350000</v>
      </c>
      <c r="F54356" t="s">
        <v>207</v>
      </c>
      <c r="G54356" t="s">
        <v>186411</v>
      </c>
      <c r="I54356" t="s">
        <v>186412</v>
      </c>
      <c r="J54356" t="s">
        <v>186413</v>
      </c>
      <c r="K54356">
        <v>1</v>
      </c>
      <c r="L54356" s="1">
        <v>40205</v>
      </c>
      <c r="M54356" s="1">
        <v>40205</v>
      </c>
      <c r="N54356" s="1">
        <v>40205</v>
      </c>
    </row>
    <row r="54357" spans="1:18" hidden="1" x14ac:dyDescent="0.2">
      <c r="A54357" t="s">
        <v>186414</v>
      </c>
      <c r="B54357" t="s">
        <v>186415</v>
      </c>
      <c r="C54357" t="s">
        <v>186416</v>
      </c>
      <c r="E54357" t="s">
        <v>43</v>
      </c>
      <c r="F54357" t="s">
        <v>18</v>
      </c>
      <c r="G54357" t="s">
        <v>128</v>
      </c>
      <c r="H54357" t="s">
        <v>5427</v>
      </c>
      <c r="I54357" t="s">
        <v>5428</v>
      </c>
      <c r="J54357" t="s">
        <v>5428</v>
      </c>
      <c r="K54357">
        <v>1</v>
      </c>
      <c r="M54357" s="1">
        <v>41974</v>
      </c>
      <c r="N54357" s="1">
        <v>41974</v>
      </c>
      <c r="O54357"/>
      <c r="P54357"/>
      <c r="Q54357"/>
      <c r="R54357"/>
    </row>
    <row r="54358" spans="1:18" hidden="1" x14ac:dyDescent="0.2">
      <c r="A54358" t="s">
        <v>186417</v>
      </c>
      <c r="B54358" t="s">
        <v>186418</v>
      </c>
      <c r="E54358" t="s">
        <v>43</v>
      </c>
      <c r="F54358" t="s">
        <v>18</v>
      </c>
      <c r="K54358">
        <v>1</v>
      </c>
      <c r="M54358" s="1">
        <v>41906</v>
      </c>
      <c r="N54358" s="1">
        <v>41906</v>
      </c>
      <c r="O54358"/>
      <c r="P54358"/>
      <c r="Q54358"/>
      <c r="R54358"/>
    </row>
    <row r="54359" spans="1:18" x14ac:dyDescent="0.2">
      <c r="A54359" t="s">
        <v>186419</v>
      </c>
      <c r="B54359" t="s">
        <v>186420</v>
      </c>
      <c r="C54359" t="s">
        <v>186421</v>
      </c>
      <c r="D54359" t="s">
        <v>87149</v>
      </c>
      <c r="E54359">
        <v>750000000</v>
      </c>
      <c r="F54359" t="s">
        <v>18</v>
      </c>
      <c r="G54359" t="s">
        <v>186422</v>
      </c>
      <c r="H54359">
        <v>3</v>
      </c>
      <c r="I54359" t="s">
        <v>186423</v>
      </c>
      <c r="J54359" t="s">
        <v>186424</v>
      </c>
      <c r="K54359">
        <v>1</v>
      </c>
      <c r="L54359" s="1">
        <v>27964</v>
      </c>
      <c r="M54359" s="1">
        <v>41859</v>
      </c>
      <c r="N54359" s="1">
        <v>41859</v>
      </c>
    </row>
    <row r="54360" spans="1:18" hidden="1" x14ac:dyDescent="0.2">
      <c r="A54360" t="s">
        <v>186425</v>
      </c>
      <c r="B54360" t="s">
        <v>186426</v>
      </c>
      <c r="C54360" t="s">
        <v>186427</v>
      </c>
      <c r="D54360" t="s">
        <v>94</v>
      </c>
      <c r="E54360">
        <v>581000</v>
      </c>
      <c r="F54360" t="s">
        <v>18</v>
      </c>
      <c r="G54360" t="s">
        <v>25</v>
      </c>
      <c r="H54360" t="s">
        <v>3993</v>
      </c>
      <c r="I54360" t="s">
        <v>3994</v>
      </c>
      <c r="J54360" t="s">
        <v>12783</v>
      </c>
      <c r="K54360">
        <v>2</v>
      </c>
      <c r="L54360" s="1">
        <v>39083</v>
      </c>
      <c r="M54360" s="1">
        <v>40582</v>
      </c>
      <c r="N54360" s="1">
        <v>41473</v>
      </c>
      <c r="O54360"/>
      <c r="P54360"/>
      <c r="Q54360"/>
      <c r="R54360"/>
    </row>
    <row r="54361" spans="1:18" hidden="1" x14ac:dyDescent="0.2">
      <c r="A54361" t="s">
        <v>186428</v>
      </c>
      <c r="B54361" t="s">
        <v>186429</v>
      </c>
      <c r="E54361" t="s">
        <v>43</v>
      </c>
      <c r="F54361" t="s">
        <v>18</v>
      </c>
      <c r="K54361">
        <v>1</v>
      </c>
      <c r="M54361" s="1">
        <v>41275</v>
      </c>
      <c r="N54361" s="1">
        <v>41275</v>
      </c>
      <c r="O54361"/>
      <c r="P54361"/>
      <c r="Q54361"/>
      <c r="R54361"/>
    </row>
    <row r="54362" spans="1:18" hidden="1" x14ac:dyDescent="0.2">
      <c r="A54362" t="s">
        <v>186430</v>
      </c>
      <c r="B54362" t="s">
        <v>186431</v>
      </c>
      <c r="C54362" t="s">
        <v>186432</v>
      </c>
      <c r="D54362" t="s">
        <v>1247</v>
      </c>
      <c r="E54362">
        <v>14745580</v>
      </c>
      <c r="F54362" t="s">
        <v>18</v>
      </c>
      <c r="G54362" t="s">
        <v>25</v>
      </c>
      <c r="H54362" t="s">
        <v>808</v>
      </c>
      <c r="I54362" t="s">
        <v>11745</v>
      </c>
      <c r="J54362" t="s">
        <v>11745</v>
      </c>
      <c r="K54362">
        <v>7</v>
      </c>
      <c r="M54362" s="1">
        <v>39925</v>
      </c>
      <c r="N54362" s="1">
        <v>41885</v>
      </c>
      <c r="O54362"/>
      <c r="P54362"/>
      <c r="Q54362"/>
      <c r="R54362"/>
    </row>
    <row r="54363" spans="1:18" hidden="1" x14ac:dyDescent="0.2">
      <c r="A54363" t="s">
        <v>186433</v>
      </c>
      <c r="B54363" t="s">
        <v>186434</v>
      </c>
      <c r="C54363" t="s">
        <v>186435</v>
      </c>
      <c r="D54363" t="s">
        <v>4989</v>
      </c>
      <c r="E54363" t="s">
        <v>43</v>
      </c>
      <c r="F54363" t="s">
        <v>18</v>
      </c>
      <c r="G54363" t="s">
        <v>25</v>
      </c>
      <c r="H54363" t="s">
        <v>82</v>
      </c>
      <c r="I54363" t="s">
        <v>1764</v>
      </c>
      <c r="J54363" t="s">
        <v>186436</v>
      </c>
      <c r="K54363">
        <v>1</v>
      </c>
      <c r="L54363" s="1">
        <v>40648</v>
      </c>
      <c r="M54363" s="1">
        <v>40787</v>
      </c>
      <c r="N54363" s="1">
        <v>40787</v>
      </c>
      <c r="O54363"/>
      <c r="P54363"/>
      <c r="Q54363"/>
      <c r="R54363"/>
    </row>
    <row r="54364" spans="1:18" hidden="1" x14ac:dyDescent="0.2">
      <c r="A54364" t="s">
        <v>186437</v>
      </c>
      <c r="B54364" t="s">
        <v>186438</v>
      </c>
      <c r="C54364" t="s">
        <v>186439</v>
      </c>
      <c r="D54364" t="s">
        <v>1247</v>
      </c>
      <c r="E54364">
        <v>4680344</v>
      </c>
      <c r="F54364" t="s">
        <v>18</v>
      </c>
      <c r="G54364" t="s">
        <v>25</v>
      </c>
      <c r="H54364" t="s">
        <v>1234</v>
      </c>
      <c r="I54364" t="s">
        <v>1235</v>
      </c>
      <c r="J54364" t="s">
        <v>9786</v>
      </c>
      <c r="K54364">
        <v>6</v>
      </c>
      <c r="L54364" s="1">
        <v>40179</v>
      </c>
      <c r="M54364" s="1">
        <v>40361</v>
      </c>
      <c r="N54364" s="1">
        <v>42153</v>
      </c>
      <c r="O54364"/>
      <c r="P54364"/>
      <c r="Q54364"/>
      <c r="R54364"/>
    </row>
    <row r="54365" spans="1:18" hidden="1" x14ac:dyDescent="0.2">
      <c r="A54365" t="s">
        <v>186440</v>
      </c>
      <c r="B54365" t="s">
        <v>186441</v>
      </c>
      <c r="C54365" t="s">
        <v>186442</v>
      </c>
      <c r="D54365" t="s">
        <v>181</v>
      </c>
      <c r="E54365">
        <v>405749</v>
      </c>
      <c r="F54365" t="s">
        <v>18</v>
      </c>
      <c r="K54365">
        <v>1</v>
      </c>
      <c r="M54365" s="1">
        <v>41176</v>
      </c>
      <c r="N54365" s="1">
        <v>41176</v>
      </c>
      <c r="O54365"/>
      <c r="P54365"/>
      <c r="Q54365"/>
      <c r="R54365"/>
    </row>
    <row r="54366" spans="1:18" hidden="1" x14ac:dyDescent="0.2">
      <c r="A54366" t="s">
        <v>186443</v>
      </c>
      <c r="B54366" t="s">
        <v>186444</v>
      </c>
      <c r="D54366" t="s">
        <v>186445</v>
      </c>
      <c r="E54366">
        <v>16674</v>
      </c>
      <c r="F54366" t="s">
        <v>207</v>
      </c>
      <c r="K54366">
        <v>1</v>
      </c>
      <c r="M54366" s="1">
        <v>42185</v>
      </c>
      <c r="N54366" s="1">
        <v>42185</v>
      </c>
      <c r="O54366"/>
      <c r="P54366"/>
      <c r="Q54366"/>
      <c r="R54366"/>
    </row>
    <row r="54367" spans="1:18" x14ac:dyDescent="0.2">
      <c r="A54367" t="s">
        <v>186446</v>
      </c>
      <c r="B54367" t="s">
        <v>186447</v>
      </c>
      <c r="C54367" t="s">
        <v>186448</v>
      </c>
      <c r="D54367" t="s">
        <v>36</v>
      </c>
      <c r="E54367">
        <v>547000</v>
      </c>
      <c r="F54367" t="s">
        <v>207</v>
      </c>
      <c r="K54367">
        <v>1</v>
      </c>
      <c r="L54367" s="1">
        <v>39083</v>
      </c>
      <c r="M54367" s="1">
        <v>39600</v>
      </c>
      <c r="N54367" s="1">
        <v>39600</v>
      </c>
    </row>
    <row r="54368" spans="1:18" x14ac:dyDescent="0.2">
      <c r="A54368" t="s">
        <v>186449</v>
      </c>
      <c r="B54368" t="s">
        <v>186450</v>
      </c>
      <c r="C54368" t="s">
        <v>186451</v>
      </c>
      <c r="D54368" t="s">
        <v>186452</v>
      </c>
      <c r="E54368">
        <v>360000</v>
      </c>
      <c r="F54368" t="s">
        <v>18</v>
      </c>
      <c r="G54368" t="s">
        <v>25</v>
      </c>
      <c r="H54368" t="s">
        <v>142</v>
      </c>
      <c r="I54368" t="s">
        <v>143</v>
      </c>
      <c r="J54368" t="s">
        <v>143</v>
      </c>
      <c r="K54368">
        <v>2</v>
      </c>
      <c r="L54368" s="1">
        <v>41518</v>
      </c>
      <c r="M54368" s="1">
        <v>42016</v>
      </c>
      <c r="N54368" s="1">
        <v>42278</v>
      </c>
    </row>
    <row r="54369" spans="1:18" hidden="1" x14ac:dyDescent="0.2">
      <c r="A54369" t="s">
        <v>186453</v>
      </c>
      <c r="B54369" t="s">
        <v>186454</v>
      </c>
      <c r="C54369" t="s">
        <v>186455</v>
      </c>
      <c r="D54369" t="s">
        <v>56</v>
      </c>
      <c r="E54369">
        <v>3500000</v>
      </c>
      <c r="F54369" t="s">
        <v>18</v>
      </c>
      <c r="G54369" t="s">
        <v>128</v>
      </c>
      <c r="H54369" t="s">
        <v>129</v>
      </c>
      <c r="I54369" t="s">
        <v>130</v>
      </c>
      <c r="J54369" t="s">
        <v>130</v>
      </c>
      <c r="K54369">
        <v>1</v>
      </c>
      <c r="M54369" s="1">
        <v>40761</v>
      </c>
      <c r="N54369" s="1">
        <v>40761</v>
      </c>
      <c r="O54369"/>
      <c r="P54369"/>
      <c r="Q54369"/>
      <c r="R54369"/>
    </row>
    <row r="54370" spans="1:18" hidden="1" x14ac:dyDescent="0.2">
      <c r="A54370" t="s">
        <v>186456</v>
      </c>
      <c r="B54370" t="s">
        <v>186457</v>
      </c>
      <c r="C54370" t="s">
        <v>186458</v>
      </c>
      <c r="D54370" t="s">
        <v>1247</v>
      </c>
      <c r="E54370">
        <v>420000</v>
      </c>
      <c r="F54370" t="s">
        <v>18</v>
      </c>
      <c r="G54370" t="s">
        <v>25</v>
      </c>
      <c r="H54370" t="s">
        <v>1011</v>
      </c>
      <c r="I54370" t="s">
        <v>1012</v>
      </c>
      <c r="J54370" t="s">
        <v>1012</v>
      </c>
      <c r="K54370">
        <v>2</v>
      </c>
      <c r="M54370" s="1">
        <v>40925</v>
      </c>
      <c r="N54370" s="1">
        <v>41871</v>
      </c>
      <c r="O54370"/>
      <c r="P54370"/>
      <c r="Q54370"/>
      <c r="R54370"/>
    </row>
    <row r="54371" spans="1:18" hidden="1" x14ac:dyDescent="0.2">
      <c r="A54371" t="s">
        <v>186459</v>
      </c>
      <c r="B54371" t="s">
        <v>186460</v>
      </c>
      <c r="D54371" t="s">
        <v>186461</v>
      </c>
      <c r="E54371">
        <v>28000000</v>
      </c>
      <c r="F54371" t="s">
        <v>207</v>
      </c>
      <c r="K54371">
        <v>1</v>
      </c>
      <c r="M54371" s="1">
        <v>37631</v>
      </c>
      <c r="N54371" s="1">
        <v>37631</v>
      </c>
      <c r="O54371"/>
      <c r="P54371"/>
      <c r="Q54371"/>
      <c r="R54371"/>
    </row>
    <row r="54372" spans="1:18" x14ac:dyDescent="0.2">
      <c r="A54372" t="s">
        <v>186462</v>
      </c>
      <c r="B54372" t="s">
        <v>186463</v>
      </c>
      <c r="C54372" t="s">
        <v>186464</v>
      </c>
      <c r="D54372" t="s">
        <v>70</v>
      </c>
      <c r="E54372">
        <v>75500000</v>
      </c>
      <c r="F54372" t="s">
        <v>207</v>
      </c>
      <c r="G54372" t="s">
        <v>25</v>
      </c>
      <c r="H54372" t="s">
        <v>64</v>
      </c>
      <c r="I54372" t="s">
        <v>1221</v>
      </c>
      <c r="J54372" t="s">
        <v>1221</v>
      </c>
      <c r="K54372">
        <v>4</v>
      </c>
      <c r="L54372" s="1">
        <v>37257</v>
      </c>
      <c r="M54372" s="1">
        <v>38084</v>
      </c>
      <c r="N54372" s="1">
        <v>39772</v>
      </c>
    </row>
    <row r="54373" spans="1:18" x14ac:dyDescent="0.2">
      <c r="A54373" t="s">
        <v>186465</v>
      </c>
      <c r="B54373" t="s">
        <v>186466</v>
      </c>
      <c r="C54373" t="s">
        <v>186467</v>
      </c>
      <c r="D54373" t="s">
        <v>43094</v>
      </c>
      <c r="E54373">
        <v>68000000</v>
      </c>
      <c r="F54373" t="s">
        <v>18</v>
      </c>
      <c r="G54373" t="s">
        <v>25</v>
      </c>
      <c r="H54373" t="s">
        <v>106</v>
      </c>
      <c r="I54373" t="s">
        <v>107</v>
      </c>
      <c r="J54373" t="s">
        <v>108</v>
      </c>
      <c r="K54373">
        <v>4</v>
      </c>
      <c r="L54373" s="1">
        <v>39630</v>
      </c>
      <c r="M54373" s="1">
        <v>40302</v>
      </c>
      <c r="N54373" s="1">
        <v>42024</v>
      </c>
    </row>
    <row r="54374" spans="1:18" hidden="1" x14ac:dyDescent="0.2">
      <c r="A54374" t="s">
        <v>186468</v>
      </c>
      <c r="B54374" t="s">
        <v>186469</v>
      </c>
      <c r="C54374" t="s">
        <v>186470</v>
      </c>
      <c r="E54374" t="s">
        <v>43</v>
      </c>
      <c r="F54374" t="s">
        <v>18</v>
      </c>
      <c r="G54374" t="s">
        <v>128</v>
      </c>
      <c r="H54374" t="s">
        <v>129</v>
      </c>
      <c r="I54374" t="s">
        <v>130</v>
      </c>
      <c r="J54374" t="s">
        <v>130</v>
      </c>
      <c r="K54374">
        <v>1</v>
      </c>
      <c r="L54374" s="1">
        <v>42125</v>
      </c>
      <c r="M54374" s="1">
        <v>42156</v>
      </c>
      <c r="N54374" s="1">
        <v>42156</v>
      </c>
      <c r="O54374"/>
      <c r="P54374"/>
      <c r="Q54374"/>
      <c r="R54374"/>
    </row>
    <row r="54375" spans="1:18" x14ac:dyDescent="0.2">
      <c r="A54375" t="s">
        <v>186471</v>
      </c>
      <c r="B54375" t="s">
        <v>186472</v>
      </c>
      <c r="C54375" t="s">
        <v>186473</v>
      </c>
      <c r="D54375" t="s">
        <v>17</v>
      </c>
      <c r="E54375">
        <v>250000</v>
      </c>
      <c r="F54375" t="s">
        <v>18</v>
      </c>
      <c r="G54375" t="s">
        <v>25</v>
      </c>
      <c r="H54375" t="s">
        <v>208</v>
      </c>
      <c r="I54375" t="s">
        <v>209</v>
      </c>
      <c r="J54375" t="s">
        <v>209</v>
      </c>
      <c r="K54375">
        <v>1</v>
      </c>
      <c r="L54375" s="1">
        <v>38353</v>
      </c>
      <c r="M54375" s="1">
        <v>39583</v>
      </c>
      <c r="N54375" s="1">
        <v>39583</v>
      </c>
    </row>
    <row r="54376" spans="1:18" x14ac:dyDescent="0.2">
      <c r="A54376" t="s">
        <v>186474</v>
      </c>
      <c r="B54376" t="s">
        <v>186475</v>
      </c>
      <c r="C54376" t="s">
        <v>186476</v>
      </c>
      <c r="D54376" t="s">
        <v>186477</v>
      </c>
      <c r="E54376">
        <v>900000</v>
      </c>
      <c r="F54376" t="s">
        <v>18</v>
      </c>
      <c r="G54376" t="s">
        <v>57</v>
      </c>
      <c r="H54376" t="s">
        <v>202</v>
      </c>
      <c r="I54376" t="s">
        <v>203</v>
      </c>
      <c r="J54376" t="s">
        <v>203</v>
      </c>
      <c r="K54376">
        <v>1</v>
      </c>
      <c r="L54376" s="1">
        <v>41426</v>
      </c>
      <c r="M54376" s="1">
        <v>41907</v>
      </c>
      <c r="N54376" s="1">
        <v>41907</v>
      </c>
    </row>
    <row r="54377" spans="1:18" hidden="1" x14ac:dyDescent="0.2">
      <c r="A54377" t="s">
        <v>186478</v>
      </c>
      <c r="B54377" t="s">
        <v>186479</v>
      </c>
      <c r="C54377" t="s">
        <v>186480</v>
      </c>
      <c r="D54377" t="s">
        <v>80232</v>
      </c>
      <c r="E54377">
        <v>54993</v>
      </c>
      <c r="F54377" t="s">
        <v>207</v>
      </c>
      <c r="G54377" t="s">
        <v>128</v>
      </c>
      <c r="H54377" t="s">
        <v>14445</v>
      </c>
      <c r="I54377" t="s">
        <v>50023</v>
      </c>
      <c r="J54377" t="s">
        <v>50023</v>
      </c>
      <c r="K54377">
        <v>1</v>
      </c>
      <c r="L54377" s="1">
        <v>40575</v>
      </c>
      <c r="M54377" s="1">
        <v>40664</v>
      </c>
      <c r="N54377" s="1">
        <v>40664</v>
      </c>
      <c r="O54377"/>
      <c r="P54377"/>
      <c r="Q54377"/>
      <c r="R54377"/>
    </row>
    <row r="54378" spans="1:18" x14ac:dyDescent="0.2">
      <c r="A54378" t="s">
        <v>186481</v>
      </c>
      <c r="B54378" t="s">
        <v>186482</v>
      </c>
      <c r="C54378" t="s">
        <v>186483</v>
      </c>
      <c r="D54378" t="s">
        <v>186484</v>
      </c>
      <c r="E54378">
        <v>800000</v>
      </c>
      <c r="F54378" t="s">
        <v>18</v>
      </c>
      <c r="G54378" t="s">
        <v>25</v>
      </c>
      <c r="H54378" t="s">
        <v>64</v>
      </c>
      <c r="I54378" t="s">
        <v>95</v>
      </c>
      <c r="J54378" t="s">
        <v>7114</v>
      </c>
      <c r="K54378">
        <v>2</v>
      </c>
      <c r="L54378" s="1">
        <v>40787</v>
      </c>
      <c r="M54378" s="1">
        <v>40925</v>
      </c>
      <c r="N54378" s="1">
        <v>41114</v>
      </c>
    </row>
    <row r="54379" spans="1:18" x14ac:dyDescent="0.2">
      <c r="A54379" t="s">
        <v>186485</v>
      </c>
      <c r="B54379" t="s">
        <v>186486</v>
      </c>
      <c r="C54379" t="s">
        <v>186487</v>
      </c>
      <c r="D54379" t="s">
        <v>264</v>
      </c>
      <c r="E54379">
        <v>15000000</v>
      </c>
      <c r="F54379" t="s">
        <v>113</v>
      </c>
      <c r="G54379" t="s">
        <v>25</v>
      </c>
      <c r="H54379" t="s">
        <v>158</v>
      </c>
      <c r="I54379" t="s">
        <v>244</v>
      </c>
      <c r="J54379" t="s">
        <v>244</v>
      </c>
      <c r="K54379">
        <v>2</v>
      </c>
      <c r="L54379" s="1">
        <v>41082</v>
      </c>
      <c r="M54379" s="1">
        <v>41117</v>
      </c>
      <c r="N54379" s="1">
        <v>41535</v>
      </c>
    </row>
    <row r="54380" spans="1:18" x14ac:dyDescent="0.2">
      <c r="A54380" t="s">
        <v>186488</v>
      </c>
      <c r="B54380" t="s">
        <v>186489</v>
      </c>
      <c r="C54380" t="s">
        <v>186490</v>
      </c>
      <c r="D54380" t="s">
        <v>14524</v>
      </c>
      <c r="E54380">
        <v>4500000</v>
      </c>
      <c r="F54380" t="s">
        <v>18</v>
      </c>
      <c r="G54380" t="s">
        <v>25</v>
      </c>
      <c r="H54380" t="s">
        <v>286</v>
      </c>
      <c r="I54380" t="s">
        <v>1030</v>
      </c>
      <c r="J54380" t="s">
        <v>1030</v>
      </c>
      <c r="K54380">
        <v>2</v>
      </c>
      <c r="L54380" s="1">
        <v>41640</v>
      </c>
      <c r="M54380" s="1">
        <v>41913</v>
      </c>
      <c r="N54380" s="1">
        <v>42125</v>
      </c>
    </row>
    <row r="54381" spans="1:18" x14ac:dyDescent="0.2">
      <c r="A54381" t="s">
        <v>186491</v>
      </c>
      <c r="B54381" t="s">
        <v>186492</v>
      </c>
      <c r="C54381" t="s">
        <v>186493</v>
      </c>
      <c r="D54381" t="s">
        <v>186494</v>
      </c>
      <c r="E54381">
        <v>2000000</v>
      </c>
      <c r="F54381" t="s">
        <v>18</v>
      </c>
      <c r="G54381" t="s">
        <v>25</v>
      </c>
      <c r="H54381" t="s">
        <v>3162</v>
      </c>
      <c r="I54381" t="s">
        <v>3163</v>
      </c>
      <c r="J54381" t="s">
        <v>27482</v>
      </c>
      <c r="K54381">
        <v>1</v>
      </c>
      <c r="L54381" s="1">
        <v>40923</v>
      </c>
      <c r="M54381" s="1">
        <v>40923</v>
      </c>
      <c r="N54381" s="1">
        <v>40923</v>
      </c>
    </row>
    <row r="54382" spans="1:18" hidden="1" x14ac:dyDescent="0.2">
      <c r="A54382" t="s">
        <v>186495</v>
      </c>
      <c r="B54382" t="s">
        <v>186496</v>
      </c>
      <c r="C54382" t="s">
        <v>186497</v>
      </c>
      <c r="D54382" t="s">
        <v>11451</v>
      </c>
      <c r="E54382">
        <v>172581</v>
      </c>
      <c r="F54382" t="s">
        <v>18</v>
      </c>
      <c r="G54382" t="s">
        <v>128</v>
      </c>
      <c r="H54382" t="s">
        <v>91978</v>
      </c>
      <c r="I54382" t="s">
        <v>91979</v>
      </c>
      <c r="J54382" t="s">
        <v>91979</v>
      </c>
      <c r="K54382">
        <v>1</v>
      </c>
      <c r="L54382" s="1">
        <v>36526</v>
      </c>
      <c r="M54382" s="1">
        <v>41730</v>
      </c>
      <c r="N54382" s="1">
        <v>41730</v>
      </c>
      <c r="O54382"/>
      <c r="P54382"/>
      <c r="Q54382"/>
      <c r="R54382"/>
    </row>
    <row r="54383" spans="1:18" hidden="1" x14ac:dyDescent="0.2">
      <c r="A54383" t="s">
        <v>186498</v>
      </c>
      <c r="B54383" t="s">
        <v>186499</v>
      </c>
      <c r="C54383" t="s">
        <v>186500</v>
      </c>
      <c r="D54383" t="s">
        <v>42</v>
      </c>
      <c r="E54383">
        <v>7824999</v>
      </c>
      <c r="F54383" t="s">
        <v>18</v>
      </c>
      <c r="K54383">
        <v>2</v>
      </c>
      <c r="L54383" s="1">
        <v>38991</v>
      </c>
      <c r="M54383" s="1">
        <v>41774</v>
      </c>
      <c r="N54383" s="1">
        <v>41932</v>
      </c>
      <c r="O54383"/>
      <c r="P54383"/>
      <c r="Q54383"/>
      <c r="R54383"/>
    </row>
    <row r="54384" spans="1:18" hidden="1" x14ac:dyDescent="0.2">
      <c r="A54384" t="s">
        <v>186501</v>
      </c>
      <c r="B54384" t="s">
        <v>186502</v>
      </c>
      <c r="C54384" t="s">
        <v>186503</v>
      </c>
      <c r="D54384" t="s">
        <v>186504</v>
      </c>
      <c r="E54384">
        <v>3839780</v>
      </c>
      <c r="F54384" t="s">
        <v>18</v>
      </c>
      <c r="G54384" t="s">
        <v>25</v>
      </c>
      <c r="H54384" t="s">
        <v>64</v>
      </c>
      <c r="I54384" t="s">
        <v>65</v>
      </c>
      <c r="J54384" t="s">
        <v>71</v>
      </c>
      <c r="K54384">
        <v>2</v>
      </c>
      <c r="L54384" s="1">
        <v>41080</v>
      </c>
      <c r="M54384" s="1">
        <v>41941</v>
      </c>
      <c r="N54384" s="1">
        <v>42254</v>
      </c>
      <c r="O54384"/>
      <c r="P54384"/>
      <c r="Q54384"/>
      <c r="R54384"/>
    </row>
    <row r="54385" spans="1:18" hidden="1" x14ac:dyDescent="0.2">
      <c r="A54385" t="s">
        <v>186505</v>
      </c>
      <c r="B54385" t="s">
        <v>186506</v>
      </c>
      <c r="C54385" t="s">
        <v>186507</v>
      </c>
      <c r="D54385" t="s">
        <v>52638</v>
      </c>
      <c r="E54385" t="s">
        <v>43</v>
      </c>
      <c r="F54385" t="s">
        <v>18</v>
      </c>
      <c r="G54385" t="s">
        <v>25</v>
      </c>
      <c r="H54385" t="s">
        <v>64</v>
      </c>
      <c r="I54385" t="s">
        <v>65</v>
      </c>
      <c r="J54385" t="s">
        <v>71</v>
      </c>
      <c r="K54385">
        <v>1</v>
      </c>
      <c r="L54385" s="1">
        <v>41640</v>
      </c>
      <c r="M54385" s="1">
        <v>41640</v>
      </c>
      <c r="N54385" s="1">
        <v>41640</v>
      </c>
      <c r="O54385"/>
      <c r="P54385"/>
      <c r="Q54385"/>
      <c r="R54385"/>
    </row>
    <row r="54386" spans="1:18" x14ac:dyDescent="0.2">
      <c r="A54386" t="s">
        <v>186508</v>
      </c>
      <c r="B54386" t="s">
        <v>186509</v>
      </c>
      <c r="C54386" t="s">
        <v>186510</v>
      </c>
      <c r="D54386" t="s">
        <v>186511</v>
      </c>
      <c r="E54386">
        <v>7500000</v>
      </c>
      <c r="F54386" t="s">
        <v>113</v>
      </c>
      <c r="G54386" t="s">
        <v>25</v>
      </c>
      <c r="H54386" t="s">
        <v>64</v>
      </c>
      <c r="I54386" t="s">
        <v>65</v>
      </c>
      <c r="J54386" t="s">
        <v>71</v>
      </c>
      <c r="K54386">
        <v>1</v>
      </c>
      <c r="L54386" s="1">
        <v>40179</v>
      </c>
      <c r="M54386" s="1">
        <v>40679</v>
      </c>
      <c r="N54386" s="1">
        <v>40679</v>
      </c>
    </row>
    <row r="54387" spans="1:18" hidden="1" x14ac:dyDescent="0.2">
      <c r="A54387" t="s">
        <v>186512</v>
      </c>
      <c r="B54387" t="s">
        <v>186513</v>
      </c>
      <c r="C54387" t="s">
        <v>186514</v>
      </c>
      <c r="D54387" t="s">
        <v>186515</v>
      </c>
      <c r="E54387">
        <v>457104</v>
      </c>
      <c r="F54387" t="s">
        <v>18</v>
      </c>
      <c r="G54387" t="s">
        <v>552</v>
      </c>
      <c r="H54387">
        <v>29</v>
      </c>
      <c r="I54387" t="s">
        <v>749</v>
      </c>
      <c r="J54387" t="s">
        <v>749</v>
      </c>
      <c r="K54387">
        <v>1</v>
      </c>
      <c r="L54387" s="1">
        <v>40603</v>
      </c>
      <c r="M54387" s="1">
        <v>40844</v>
      </c>
      <c r="N54387" s="1">
        <v>40844</v>
      </c>
      <c r="O54387"/>
      <c r="P54387"/>
      <c r="Q54387"/>
      <c r="R54387"/>
    </row>
    <row r="54388" spans="1:18" x14ac:dyDescent="0.2">
      <c r="A54388" t="s">
        <v>186516</v>
      </c>
      <c r="B54388" t="s">
        <v>186517</v>
      </c>
      <c r="C54388" t="s">
        <v>186518</v>
      </c>
      <c r="D54388" t="s">
        <v>186519</v>
      </c>
      <c r="E54388">
        <v>870000</v>
      </c>
      <c r="F54388" t="s">
        <v>18</v>
      </c>
      <c r="G54388" t="s">
        <v>25</v>
      </c>
      <c r="H54388" t="s">
        <v>106</v>
      </c>
      <c r="I54388" t="s">
        <v>107</v>
      </c>
      <c r="J54388" t="s">
        <v>108</v>
      </c>
      <c r="K54388">
        <v>2</v>
      </c>
      <c r="L54388" s="1">
        <v>40817</v>
      </c>
      <c r="M54388" s="1">
        <v>40886</v>
      </c>
      <c r="N54388" s="1">
        <v>40909</v>
      </c>
    </row>
    <row r="54389" spans="1:18" hidden="1" x14ac:dyDescent="0.2">
      <c r="A54389" t="s">
        <v>186520</v>
      </c>
      <c r="B54389" t="s">
        <v>186521</v>
      </c>
      <c r="C54389" t="s">
        <v>186522</v>
      </c>
      <c r="D54389" t="s">
        <v>42</v>
      </c>
      <c r="E54389">
        <v>10600000</v>
      </c>
      <c r="F54389" t="s">
        <v>18</v>
      </c>
      <c r="G54389" t="s">
        <v>25</v>
      </c>
      <c r="H54389" t="s">
        <v>430</v>
      </c>
      <c r="I54389" t="s">
        <v>528</v>
      </c>
      <c r="J54389" t="s">
        <v>323</v>
      </c>
      <c r="K54389">
        <v>3</v>
      </c>
      <c r="M54389" s="1">
        <v>38687</v>
      </c>
      <c r="N54389" s="1">
        <v>39218</v>
      </c>
      <c r="O54389"/>
      <c r="P54389"/>
      <c r="Q54389"/>
      <c r="R54389"/>
    </row>
    <row r="54390" spans="1:18" hidden="1" x14ac:dyDescent="0.2">
      <c r="A54390" t="s">
        <v>186523</v>
      </c>
      <c r="B54390" t="s">
        <v>186524</v>
      </c>
      <c r="D54390" t="s">
        <v>42</v>
      </c>
      <c r="E54390" t="s">
        <v>43</v>
      </c>
      <c r="F54390" t="s">
        <v>18</v>
      </c>
      <c r="G54390" t="s">
        <v>25</v>
      </c>
      <c r="H54390" t="s">
        <v>1396</v>
      </c>
      <c r="I54390" t="s">
        <v>1397</v>
      </c>
      <c r="J54390" t="s">
        <v>1397</v>
      </c>
      <c r="K54390">
        <v>1</v>
      </c>
      <c r="L54390" s="1">
        <v>41030</v>
      </c>
      <c r="M54390" s="1">
        <v>41324</v>
      </c>
      <c r="N54390" s="1">
        <v>41324</v>
      </c>
      <c r="O54390"/>
      <c r="P54390"/>
      <c r="Q54390"/>
      <c r="R54390"/>
    </row>
    <row r="54391" spans="1:18" x14ac:dyDescent="0.2">
      <c r="A54391" t="s">
        <v>186525</v>
      </c>
      <c r="B54391" t="s">
        <v>186526</v>
      </c>
      <c r="C54391" t="s">
        <v>186527</v>
      </c>
      <c r="D54391" t="s">
        <v>186528</v>
      </c>
      <c r="E54391">
        <v>2000000</v>
      </c>
      <c r="F54391" t="s">
        <v>18</v>
      </c>
      <c r="K54391">
        <v>1</v>
      </c>
      <c r="L54391" s="1">
        <v>42150</v>
      </c>
      <c r="M54391" s="1">
        <v>42156</v>
      </c>
      <c r="N54391" s="1">
        <v>42156</v>
      </c>
    </row>
    <row r="54392" spans="1:18" x14ac:dyDescent="0.2">
      <c r="A54392" t="s">
        <v>186529</v>
      </c>
      <c r="B54392" t="s">
        <v>186530</v>
      </c>
      <c r="C54392" t="s">
        <v>186531</v>
      </c>
      <c r="D54392" t="s">
        <v>186532</v>
      </c>
      <c r="E54392">
        <v>500000</v>
      </c>
      <c r="F54392" t="s">
        <v>18</v>
      </c>
      <c r="G54392" t="s">
        <v>25</v>
      </c>
      <c r="H54392" t="s">
        <v>808</v>
      </c>
      <c r="I54392" t="s">
        <v>809</v>
      </c>
      <c r="J54392" t="s">
        <v>809</v>
      </c>
      <c r="K54392">
        <v>1</v>
      </c>
      <c r="L54392" s="1">
        <v>41275</v>
      </c>
      <c r="M54392" s="1">
        <v>41954</v>
      </c>
      <c r="N54392" s="1">
        <v>41954</v>
      </c>
    </row>
    <row r="54393" spans="1:18" hidden="1" x14ac:dyDescent="0.2">
      <c r="A54393" t="s">
        <v>186533</v>
      </c>
      <c r="B54393" t="s">
        <v>186534</v>
      </c>
      <c r="C54393" t="s">
        <v>186535</v>
      </c>
      <c r="E54393" t="s">
        <v>43</v>
      </c>
      <c r="F54393" t="s">
        <v>18</v>
      </c>
      <c r="K54393">
        <v>1</v>
      </c>
      <c r="L54393" s="1">
        <v>42339</v>
      </c>
      <c r="M54393" s="1">
        <v>42339</v>
      </c>
      <c r="N54393" s="1">
        <v>42339</v>
      </c>
      <c r="O54393"/>
      <c r="P54393"/>
      <c r="Q54393"/>
      <c r="R54393"/>
    </row>
    <row r="54394" spans="1:18" hidden="1" x14ac:dyDescent="0.2">
      <c r="A54394" t="s">
        <v>186536</v>
      </c>
      <c r="B54394" t="s">
        <v>186537</v>
      </c>
      <c r="C54394" t="s">
        <v>186538</v>
      </c>
      <c r="D54394" t="s">
        <v>718</v>
      </c>
      <c r="E54394" t="s">
        <v>43</v>
      </c>
      <c r="F54394" t="s">
        <v>18</v>
      </c>
      <c r="G54394" t="s">
        <v>25</v>
      </c>
      <c r="H54394" t="s">
        <v>644</v>
      </c>
      <c r="I54394" t="s">
        <v>60154</v>
      </c>
      <c r="J54394" t="s">
        <v>186539</v>
      </c>
      <c r="K54394">
        <v>1</v>
      </c>
      <c r="M54394" s="1">
        <v>40737</v>
      </c>
      <c r="N54394" s="1">
        <v>40737</v>
      </c>
      <c r="O54394"/>
      <c r="P54394"/>
      <c r="Q54394"/>
      <c r="R54394"/>
    </row>
    <row r="54395" spans="1:18" x14ac:dyDescent="0.2">
      <c r="A54395" t="s">
        <v>186540</v>
      </c>
      <c r="B54395" t="s">
        <v>186541</v>
      </c>
      <c r="C54395" t="s">
        <v>186542</v>
      </c>
      <c r="D54395" t="s">
        <v>186543</v>
      </c>
      <c r="E54395">
        <v>30000</v>
      </c>
      <c r="F54395" t="s">
        <v>18</v>
      </c>
      <c r="G54395" t="s">
        <v>25</v>
      </c>
      <c r="H54395" t="s">
        <v>1306</v>
      </c>
      <c r="I54395" t="s">
        <v>245</v>
      </c>
      <c r="J54395" t="s">
        <v>245</v>
      </c>
      <c r="K54395">
        <v>2</v>
      </c>
      <c r="L54395" s="1">
        <v>40765</v>
      </c>
      <c r="M54395" s="1">
        <v>40695</v>
      </c>
      <c r="N54395" s="1">
        <v>41183</v>
      </c>
    </row>
    <row r="54396" spans="1:18" hidden="1" x14ac:dyDescent="0.2">
      <c r="A54396" t="s">
        <v>186544</v>
      </c>
      <c r="B54396" t="s">
        <v>186545</v>
      </c>
      <c r="C54396" t="s">
        <v>186546</v>
      </c>
      <c r="E54396" t="s">
        <v>43</v>
      </c>
      <c r="F54396" t="s">
        <v>207</v>
      </c>
      <c r="K54396">
        <v>1</v>
      </c>
      <c r="L54396" s="1">
        <v>42005</v>
      </c>
      <c r="M54396" s="1">
        <v>42064</v>
      </c>
      <c r="N54396" s="1">
        <v>42064</v>
      </c>
      <c r="O54396"/>
      <c r="P54396"/>
      <c r="Q54396"/>
      <c r="R54396"/>
    </row>
    <row r="54397" spans="1:18" x14ac:dyDescent="0.2">
      <c r="A54397" t="s">
        <v>186547</v>
      </c>
      <c r="B54397" t="s">
        <v>186548</v>
      </c>
      <c r="C54397" t="s">
        <v>186549</v>
      </c>
      <c r="D54397" t="s">
        <v>186550</v>
      </c>
      <c r="E54397">
        <v>65000</v>
      </c>
      <c r="F54397" t="s">
        <v>18</v>
      </c>
      <c r="K54397">
        <v>1</v>
      </c>
      <c r="L54397" s="1">
        <v>41548</v>
      </c>
      <c r="M54397" s="1">
        <v>41730</v>
      </c>
      <c r="N54397" s="1">
        <v>41730</v>
      </c>
    </row>
    <row r="54398" spans="1:18" x14ac:dyDescent="0.2">
      <c r="A54398" t="s">
        <v>186551</v>
      </c>
      <c r="B54398" t="s">
        <v>186552</v>
      </c>
      <c r="C54398" t="s">
        <v>186553</v>
      </c>
      <c r="D54398" t="s">
        <v>20814</v>
      </c>
      <c r="E54398">
        <v>250000</v>
      </c>
      <c r="F54398" t="s">
        <v>207</v>
      </c>
      <c r="G54398" t="s">
        <v>25</v>
      </c>
      <c r="H54398" t="s">
        <v>142</v>
      </c>
      <c r="I54398" t="s">
        <v>143</v>
      </c>
      <c r="J54398" t="s">
        <v>143</v>
      </c>
      <c r="K54398">
        <v>1</v>
      </c>
      <c r="L54398" s="1">
        <v>41030</v>
      </c>
      <c r="M54398" s="1">
        <v>41275</v>
      </c>
      <c r="N54398" s="1">
        <v>41275</v>
      </c>
    </row>
    <row r="54399" spans="1:18" x14ac:dyDescent="0.2">
      <c r="A54399" t="s">
        <v>186554</v>
      </c>
      <c r="B54399" t="s">
        <v>186555</v>
      </c>
      <c r="C54399" t="s">
        <v>186556</v>
      </c>
      <c r="D54399" t="s">
        <v>42</v>
      </c>
      <c r="E54399">
        <v>272500</v>
      </c>
      <c r="F54399" t="s">
        <v>18</v>
      </c>
      <c r="G54399" t="s">
        <v>25</v>
      </c>
      <c r="H54399" t="s">
        <v>64</v>
      </c>
      <c r="I54399" t="s">
        <v>95</v>
      </c>
      <c r="J54399" t="s">
        <v>5201</v>
      </c>
      <c r="K54399">
        <v>1</v>
      </c>
      <c r="L54399" s="1">
        <v>40909</v>
      </c>
      <c r="M54399" s="1">
        <v>41688</v>
      </c>
      <c r="N54399" s="1">
        <v>41688</v>
      </c>
    </row>
    <row r="54400" spans="1:18" x14ac:dyDescent="0.2">
      <c r="A54400" t="s">
        <v>186557</v>
      </c>
      <c r="B54400" t="s">
        <v>186558</v>
      </c>
      <c r="E54400">
        <v>7500000</v>
      </c>
      <c r="F54400" t="s">
        <v>18</v>
      </c>
      <c r="G54400" t="s">
        <v>25</v>
      </c>
      <c r="H54400" t="s">
        <v>82</v>
      </c>
      <c r="I54400" t="s">
        <v>9608</v>
      </c>
      <c r="J54400" t="s">
        <v>9608</v>
      </c>
      <c r="K54400">
        <v>1</v>
      </c>
      <c r="L54400" s="1">
        <v>38353</v>
      </c>
      <c r="M54400" s="1">
        <v>39057</v>
      </c>
      <c r="N54400" s="1">
        <v>39057</v>
      </c>
    </row>
    <row r="54401" spans="1:18" hidden="1" x14ac:dyDescent="0.2">
      <c r="A54401" t="s">
        <v>186559</v>
      </c>
      <c r="B54401" t="s">
        <v>186560</v>
      </c>
      <c r="C54401" t="s">
        <v>186561</v>
      </c>
      <c r="D54401" t="s">
        <v>186562</v>
      </c>
      <c r="E54401">
        <v>1828992</v>
      </c>
      <c r="F54401" t="s">
        <v>18</v>
      </c>
      <c r="G54401" t="s">
        <v>4428</v>
      </c>
      <c r="H54401">
        <v>2</v>
      </c>
      <c r="I54401" t="s">
        <v>42713</v>
      </c>
      <c r="J54401" t="s">
        <v>42713</v>
      </c>
      <c r="K54401">
        <v>4</v>
      </c>
      <c r="L54401" s="1">
        <v>41640</v>
      </c>
      <c r="M54401" s="1">
        <v>41752</v>
      </c>
      <c r="N54401" s="1">
        <v>42177</v>
      </c>
      <c r="O54401"/>
      <c r="P54401"/>
      <c r="Q54401"/>
      <c r="R54401"/>
    </row>
    <row r="54402" spans="1:18" hidden="1" x14ac:dyDescent="0.2">
      <c r="A54402" t="s">
        <v>186563</v>
      </c>
      <c r="B54402" t="s">
        <v>186564</v>
      </c>
      <c r="C54402" t="s">
        <v>186565</v>
      </c>
      <c r="D54402" t="s">
        <v>186566</v>
      </c>
      <c r="E54402" t="s">
        <v>43</v>
      </c>
      <c r="F54402" t="s">
        <v>18</v>
      </c>
      <c r="G54402" t="s">
        <v>25</v>
      </c>
      <c r="H54402" t="s">
        <v>582</v>
      </c>
      <c r="I54402" t="s">
        <v>23901</v>
      </c>
      <c r="J54402" t="s">
        <v>23901</v>
      </c>
      <c r="K54402">
        <v>1</v>
      </c>
      <c r="L54402" s="1">
        <v>40179</v>
      </c>
      <c r="M54402" s="1">
        <v>41543</v>
      </c>
      <c r="N54402" s="1">
        <v>41543</v>
      </c>
      <c r="O54402"/>
      <c r="P54402"/>
      <c r="Q54402"/>
      <c r="R54402"/>
    </row>
    <row r="54403" spans="1:18" x14ac:dyDescent="0.2">
      <c r="A54403" t="s">
        <v>186567</v>
      </c>
      <c r="B54403" t="s">
        <v>186568</v>
      </c>
      <c r="C54403" t="s">
        <v>186569</v>
      </c>
      <c r="D54403" t="s">
        <v>2326</v>
      </c>
      <c r="E54403">
        <v>1250000</v>
      </c>
      <c r="F54403" t="s">
        <v>207</v>
      </c>
      <c r="G54403" t="s">
        <v>25</v>
      </c>
      <c r="H54403" t="s">
        <v>64</v>
      </c>
      <c r="I54403" t="s">
        <v>65</v>
      </c>
      <c r="J54403" t="s">
        <v>71</v>
      </c>
      <c r="K54403">
        <v>1</v>
      </c>
      <c r="L54403" s="1">
        <v>42064</v>
      </c>
      <c r="M54403" s="1">
        <v>42341</v>
      </c>
      <c r="N54403" s="1">
        <v>42341</v>
      </c>
    </row>
    <row r="54404" spans="1:18" x14ac:dyDescent="0.2">
      <c r="A54404" t="s">
        <v>186570</v>
      </c>
      <c r="B54404" t="s">
        <v>186571</v>
      </c>
      <c r="C54404" t="s">
        <v>186572</v>
      </c>
      <c r="D54404" t="s">
        <v>186573</v>
      </c>
      <c r="E54404">
        <v>100000</v>
      </c>
      <c r="F54404" t="s">
        <v>18</v>
      </c>
      <c r="G54404" t="s">
        <v>1126</v>
      </c>
      <c r="H54404">
        <v>20</v>
      </c>
      <c r="I54404" t="s">
        <v>56807</v>
      </c>
      <c r="J54404" t="s">
        <v>56807</v>
      </c>
      <c r="K54404">
        <v>1</v>
      </c>
      <c r="L54404" s="1">
        <v>40540</v>
      </c>
      <c r="M54404" s="1">
        <v>41122</v>
      </c>
      <c r="N54404" s="1">
        <v>41122</v>
      </c>
    </row>
    <row r="54405" spans="1:18" x14ac:dyDescent="0.2">
      <c r="A54405" t="s">
        <v>186574</v>
      </c>
      <c r="B54405" t="s">
        <v>186575</v>
      </c>
      <c r="C54405" t="s">
        <v>186576</v>
      </c>
      <c r="D54405" t="s">
        <v>186577</v>
      </c>
      <c r="E54405">
        <v>250000</v>
      </c>
      <c r="F54405" t="s">
        <v>18</v>
      </c>
      <c r="G54405" t="s">
        <v>25</v>
      </c>
      <c r="H54405" t="s">
        <v>64</v>
      </c>
      <c r="I54405" t="s">
        <v>95</v>
      </c>
      <c r="J54405" t="s">
        <v>95</v>
      </c>
      <c r="K54405">
        <v>1</v>
      </c>
      <c r="L54405" s="1">
        <v>40801</v>
      </c>
      <c r="M54405" s="1">
        <v>40801</v>
      </c>
      <c r="N54405" s="1">
        <v>40801</v>
      </c>
    </row>
    <row r="54406" spans="1:18" hidden="1" x14ac:dyDescent="0.2">
      <c r="A54406" t="s">
        <v>186578</v>
      </c>
      <c r="B54406" t="s">
        <v>186579</v>
      </c>
      <c r="C54406" t="s">
        <v>186580</v>
      </c>
      <c r="D54406" t="s">
        <v>633</v>
      </c>
      <c r="E54406">
        <v>421250</v>
      </c>
      <c r="F54406" t="s">
        <v>18</v>
      </c>
      <c r="G54406" t="s">
        <v>25</v>
      </c>
      <c r="H54406" t="s">
        <v>1396</v>
      </c>
      <c r="I54406" t="s">
        <v>3865</v>
      </c>
      <c r="J54406" t="s">
        <v>3865</v>
      </c>
      <c r="K54406">
        <v>4</v>
      </c>
      <c r="L54406" s="1">
        <v>38685</v>
      </c>
      <c r="M54406" s="1">
        <v>39976</v>
      </c>
      <c r="N54406" s="1">
        <v>41969</v>
      </c>
      <c r="O54406"/>
      <c r="P54406"/>
      <c r="Q54406"/>
      <c r="R54406"/>
    </row>
    <row r="54407" spans="1:18" hidden="1" x14ac:dyDescent="0.2">
      <c r="A54407" t="s">
        <v>186581</v>
      </c>
      <c r="B54407" t="s">
        <v>186582</v>
      </c>
      <c r="C54407" t="s">
        <v>186583</v>
      </c>
      <c r="E54407" t="s">
        <v>43</v>
      </c>
      <c r="F54407" t="s">
        <v>207</v>
      </c>
      <c r="G54407" t="s">
        <v>222</v>
      </c>
      <c r="H54407">
        <v>4</v>
      </c>
      <c r="I54407" t="s">
        <v>4955</v>
      </c>
      <c r="J54407" t="s">
        <v>186584</v>
      </c>
      <c r="K54407">
        <v>1</v>
      </c>
      <c r="L54407" s="1">
        <v>42103</v>
      </c>
      <c r="M54407" s="1">
        <v>42285</v>
      </c>
      <c r="N54407" s="1">
        <v>42285</v>
      </c>
      <c r="O54407"/>
      <c r="P54407"/>
      <c r="Q54407"/>
      <c r="R54407"/>
    </row>
    <row r="54408" spans="1:18" x14ac:dyDescent="0.2">
      <c r="A54408" t="s">
        <v>186585</v>
      </c>
      <c r="B54408" t="s">
        <v>186586</v>
      </c>
      <c r="C54408" t="s">
        <v>186587</v>
      </c>
      <c r="D54408" t="s">
        <v>186588</v>
      </c>
      <c r="E54408">
        <v>610000</v>
      </c>
      <c r="F54408" t="s">
        <v>18</v>
      </c>
      <c r="G54408" t="s">
        <v>25</v>
      </c>
      <c r="H54408" t="s">
        <v>44</v>
      </c>
      <c r="I54408" t="s">
        <v>282</v>
      </c>
      <c r="J54408" t="s">
        <v>282</v>
      </c>
      <c r="K54408">
        <v>2</v>
      </c>
      <c r="L54408" s="1">
        <v>40544</v>
      </c>
      <c r="M54408" s="1">
        <v>40982</v>
      </c>
      <c r="N54408" s="1">
        <v>41764</v>
      </c>
    </row>
    <row r="54409" spans="1:18" x14ac:dyDescent="0.2">
      <c r="A54409" t="s">
        <v>186589</v>
      </c>
      <c r="B54409" t="s">
        <v>186590</v>
      </c>
      <c r="C54409" t="s">
        <v>186591</v>
      </c>
      <c r="D54409" t="s">
        <v>186592</v>
      </c>
      <c r="E54409">
        <v>330000</v>
      </c>
      <c r="F54409" t="s">
        <v>18</v>
      </c>
      <c r="K54409">
        <v>1</v>
      </c>
      <c r="L54409" s="1">
        <v>40545</v>
      </c>
      <c r="M54409" s="1">
        <v>40545</v>
      </c>
      <c r="N54409" s="1">
        <v>40545</v>
      </c>
    </row>
    <row r="54410" spans="1:18" x14ac:dyDescent="0.2">
      <c r="A54410" t="s">
        <v>186593</v>
      </c>
      <c r="B54410" t="s">
        <v>186594</v>
      </c>
      <c r="C54410" t="s">
        <v>186595</v>
      </c>
      <c r="D54410" t="s">
        <v>186596</v>
      </c>
      <c r="E54410">
        <v>40000</v>
      </c>
      <c r="F54410" t="s">
        <v>18</v>
      </c>
      <c r="G54410" t="s">
        <v>25</v>
      </c>
      <c r="H54410" t="s">
        <v>64</v>
      </c>
      <c r="I54410" t="s">
        <v>95</v>
      </c>
      <c r="J54410" t="s">
        <v>95</v>
      </c>
      <c r="K54410">
        <v>2</v>
      </c>
      <c r="L54410" s="1">
        <v>40179</v>
      </c>
      <c r="M54410" s="1">
        <v>39904</v>
      </c>
      <c r="N54410" s="1">
        <v>41031</v>
      </c>
    </row>
    <row r="54411" spans="1:18" x14ac:dyDescent="0.2">
      <c r="A54411" t="s">
        <v>186597</v>
      </c>
      <c r="B54411" t="s">
        <v>186598</v>
      </c>
      <c r="C54411" t="s">
        <v>186599</v>
      </c>
      <c r="D54411" t="s">
        <v>186600</v>
      </c>
      <c r="E54411">
        <v>118000</v>
      </c>
      <c r="F54411" t="s">
        <v>18</v>
      </c>
      <c r="G54411" t="s">
        <v>25</v>
      </c>
      <c r="H54411" t="s">
        <v>106</v>
      </c>
      <c r="I54411" t="s">
        <v>107</v>
      </c>
      <c r="J54411" t="s">
        <v>108</v>
      </c>
      <c r="K54411">
        <v>1</v>
      </c>
      <c r="L54411" s="1">
        <v>40909</v>
      </c>
      <c r="M54411" s="1">
        <v>42170</v>
      </c>
      <c r="N54411" s="1">
        <v>42170</v>
      </c>
    </row>
    <row r="54412" spans="1:18" x14ac:dyDescent="0.2">
      <c r="A54412" t="s">
        <v>186601</v>
      </c>
      <c r="B54412" t="s">
        <v>186602</v>
      </c>
      <c r="D54412" t="s">
        <v>56</v>
      </c>
      <c r="E54412">
        <v>1900000</v>
      </c>
      <c r="F54412" t="s">
        <v>18</v>
      </c>
      <c r="G54412" t="s">
        <v>25</v>
      </c>
      <c r="H54412" t="s">
        <v>1011</v>
      </c>
      <c r="I54412" t="s">
        <v>1035</v>
      </c>
      <c r="J54412" t="s">
        <v>1035</v>
      </c>
      <c r="K54412">
        <v>3</v>
      </c>
      <c r="L54412" s="1">
        <v>37987</v>
      </c>
      <c r="M54412" s="1">
        <v>38771</v>
      </c>
      <c r="N54412" s="1">
        <v>39195</v>
      </c>
    </row>
    <row r="54413" spans="1:18" hidden="1" x14ac:dyDescent="0.2">
      <c r="A54413" t="s">
        <v>186603</v>
      </c>
      <c r="B54413" t="s">
        <v>186604</v>
      </c>
      <c r="E54413" t="s">
        <v>43</v>
      </c>
      <c r="F54413" t="s">
        <v>18</v>
      </c>
      <c r="K54413">
        <v>1</v>
      </c>
      <c r="M54413" s="1">
        <v>39519</v>
      </c>
      <c r="N54413" s="1">
        <v>39519</v>
      </c>
      <c r="O54413"/>
      <c r="P54413"/>
      <c r="Q54413"/>
      <c r="R54413"/>
    </row>
    <row r="54414" spans="1:18" x14ac:dyDescent="0.2">
      <c r="A54414" t="s">
        <v>186605</v>
      </c>
      <c r="B54414" t="s">
        <v>186606</v>
      </c>
      <c r="C54414" t="s">
        <v>186607</v>
      </c>
      <c r="D54414" t="s">
        <v>186608</v>
      </c>
      <c r="E54414">
        <v>500000</v>
      </c>
      <c r="F54414" t="s">
        <v>18</v>
      </c>
      <c r="G54414" t="s">
        <v>1126</v>
      </c>
      <c r="H54414">
        <v>25</v>
      </c>
      <c r="I54414" t="s">
        <v>1582</v>
      </c>
      <c r="J54414" t="s">
        <v>1583</v>
      </c>
      <c r="K54414">
        <v>1</v>
      </c>
      <c r="L54414" s="1">
        <v>39839</v>
      </c>
      <c r="M54414" s="1">
        <v>40313</v>
      </c>
      <c r="N54414" s="1">
        <v>40313</v>
      </c>
    </row>
    <row r="54415" spans="1:18" hidden="1" x14ac:dyDescent="0.2">
      <c r="A54415" t="s">
        <v>186609</v>
      </c>
      <c r="B54415" t="s">
        <v>186610</v>
      </c>
      <c r="D54415" t="s">
        <v>1289</v>
      </c>
      <c r="E54415" t="s">
        <v>43</v>
      </c>
      <c r="F54415" t="s">
        <v>18</v>
      </c>
      <c r="K54415">
        <v>1</v>
      </c>
      <c r="M54415" s="1">
        <v>41967</v>
      </c>
      <c r="N54415" s="1">
        <v>41967</v>
      </c>
      <c r="O54415"/>
      <c r="P54415"/>
      <c r="Q54415"/>
      <c r="R54415"/>
    </row>
    <row r="54416" spans="1:18" x14ac:dyDescent="0.2">
      <c r="A54416" t="s">
        <v>186611</v>
      </c>
      <c r="B54416" t="s">
        <v>186612</v>
      </c>
      <c r="C54416" t="s">
        <v>186613</v>
      </c>
      <c r="D54416" t="s">
        <v>186614</v>
      </c>
      <c r="E54416">
        <v>10000</v>
      </c>
      <c r="F54416" t="s">
        <v>207</v>
      </c>
      <c r="G54416" t="s">
        <v>25</v>
      </c>
      <c r="H54416" t="s">
        <v>64</v>
      </c>
      <c r="I54416" t="s">
        <v>1221</v>
      </c>
      <c r="J54416" t="s">
        <v>1221</v>
      </c>
      <c r="K54416">
        <v>1</v>
      </c>
      <c r="L54416" s="1">
        <v>40096</v>
      </c>
      <c r="M54416" s="1">
        <v>40909</v>
      </c>
      <c r="N54416" s="1">
        <v>40909</v>
      </c>
    </row>
    <row r="54417" spans="1:18" hidden="1" x14ac:dyDescent="0.2">
      <c r="A54417" t="s">
        <v>186615</v>
      </c>
      <c r="B54417" t="s">
        <v>186616</v>
      </c>
      <c r="D54417" t="s">
        <v>186617</v>
      </c>
      <c r="E54417">
        <v>157614</v>
      </c>
      <c r="F54417" t="s">
        <v>18</v>
      </c>
      <c r="K54417">
        <v>1</v>
      </c>
      <c r="M54417" s="1">
        <v>41395</v>
      </c>
      <c r="N54417" s="1">
        <v>41395</v>
      </c>
      <c r="O54417"/>
      <c r="P54417"/>
      <c r="Q54417"/>
      <c r="R54417"/>
    </row>
    <row r="54418" spans="1:18" hidden="1" x14ac:dyDescent="0.2">
      <c r="A54418" t="s">
        <v>186618</v>
      </c>
      <c r="B54418" t="s">
        <v>186619</v>
      </c>
      <c r="C54418" t="s">
        <v>186620</v>
      </c>
      <c r="D54418" t="s">
        <v>186621</v>
      </c>
      <c r="E54418">
        <v>19299</v>
      </c>
      <c r="F54418" t="s">
        <v>18</v>
      </c>
      <c r="G54418" t="s">
        <v>552</v>
      </c>
      <c r="H54418">
        <v>56</v>
      </c>
      <c r="I54418" t="s">
        <v>2552</v>
      </c>
      <c r="J54418" t="s">
        <v>2552</v>
      </c>
      <c r="K54418">
        <v>1</v>
      </c>
      <c r="M54418" s="1">
        <v>41589</v>
      </c>
      <c r="N54418" s="1">
        <v>41589</v>
      </c>
      <c r="O54418"/>
      <c r="P54418"/>
      <c r="Q54418"/>
      <c r="R54418"/>
    </row>
    <row r="54419" spans="1:18" x14ac:dyDescent="0.2">
      <c r="A54419" t="s">
        <v>186622</v>
      </c>
      <c r="B54419" t="s">
        <v>186623</v>
      </c>
      <c r="C54419" t="s">
        <v>186624</v>
      </c>
      <c r="D54419" t="s">
        <v>186625</v>
      </c>
      <c r="E54419">
        <v>250000</v>
      </c>
      <c r="F54419" t="s">
        <v>18</v>
      </c>
      <c r="G54419" t="s">
        <v>222</v>
      </c>
      <c r="H54419">
        <v>1</v>
      </c>
      <c r="I54419" t="s">
        <v>63796</v>
      </c>
      <c r="J54419" t="s">
        <v>63796</v>
      </c>
      <c r="K54419">
        <v>1</v>
      </c>
      <c r="L54419" s="1">
        <v>40806</v>
      </c>
      <c r="M54419" s="1">
        <v>41721</v>
      </c>
      <c r="N54419" s="1">
        <v>41721</v>
      </c>
    </row>
    <row r="54420" spans="1:18" hidden="1" x14ac:dyDescent="0.2">
      <c r="A54420" t="s">
        <v>186626</v>
      </c>
      <c r="B54420" t="s">
        <v>186627</v>
      </c>
      <c r="D54420" t="s">
        <v>357</v>
      </c>
      <c r="E54420" t="s">
        <v>43</v>
      </c>
      <c r="F54420" t="s">
        <v>18</v>
      </c>
      <c r="G54420" t="s">
        <v>25</v>
      </c>
      <c r="H54420" t="s">
        <v>790</v>
      </c>
      <c r="I54420" t="s">
        <v>18181</v>
      </c>
      <c r="J54420" t="s">
        <v>62575</v>
      </c>
      <c r="K54420">
        <v>1</v>
      </c>
      <c r="L54420" s="1">
        <v>41051</v>
      </c>
      <c r="M54420" s="1">
        <v>41641</v>
      </c>
      <c r="N54420" s="1">
        <v>41641</v>
      </c>
      <c r="O54420"/>
      <c r="P54420"/>
      <c r="Q54420"/>
      <c r="R54420"/>
    </row>
    <row r="54421" spans="1:18" hidden="1" x14ac:dyDescent="0.2">
      <c r="A54421" t="s">
        <v>186628</v>
      </c>
      <c r="B54421" t="s">
        <v>186629</v>
      </c>
      <c r="C54421" t="s">
        <v>186630</v>
      </c>
      <c r="D54421" t="s">
        <v>186631</v>
      </c>
      <c r="E54421" t="s">
        <v>43</v>
      </c>
      <c r="F54421" t="s">
        <v>18</v>
      </c>
      <c r="G54421" t="s">
        <v>4153</v>
      </c>
      <c r="H54421">
        <v>40</v>
      </c>
      <c r="I54421" t="s">
        <v>4154</v>
      </c>
      <c r="J54421" t="s">
        <v>4154</v>
      </c>
      <c r="K54421">
        <v>1</v>
      </c>
      <c r="M54421" s="1">
        <v>42324</v>
      </c>
      <c r="N54421" s="1">
        <v>42324</v>
      </c>
      <c r="O54421"/>
      <c r="P54421"/>
      <c r="Q54421"/>
      <c r="R54421"/>
    </row>
    <row r="54422" spans="1:18" x14ac:dyDescent="0.2">
      <c r="A54422" t="s">
        <v>186632</v>
      </c>
      <c r="B54422" t="s">
        <v>186633</v>
      </c>
      <c r="C54422" t="s">
        <v>186634</v>
      </c>
      <c r="D54422" t="s">
        <v>186635</v>
      </c>
      <c r="E54422">
        <v>225000</v>
      </c>
      <c r="F54422" t="s">
        <v>113</v>
      </c>
      <c r="G54422" t="s">
        <v>128</v>
      </c>
      <c r="H54422" t="s">
        <v>129</v>
      </c>
      <c r="I54422" t="s">
        <v>130</v>
      </c>
      <c r="J54422" t="s">
        <v>130</v>
      </c>
      <c r="K54422">
        <v>1</v>
      </c>
      <c r="L54422" s="1">
        <v>41091</v>
      </c>
      <c r="M54422" s="1">
        <v>41338</v>
      </c>
      <c r="N54422" s="1">
        <v>41338</v>
      </c>
    </row>
    <row r="54423" spans="1:18" x14ac:dyDescent="0.2">
      <c r="A54423" t="s">
        <v>186636</v>
      </c>
      <c r="B54423" t="s">
        <v>186637</v>
      </c>
      <c r="C54423" t="s">
        <v>186638</v>
      </c>
      <c r="D54423" t="s">
        <v>70</v>
      </c>
      <c r="E54423">
        <v>3000000</v>
      </c>
      <c r="F54423" t="s">
        <v>113</v>
      </c>
      <c r="G54423" t="s">
        <v>25</v>
      </c>
      <c r="H54423" t="s">
        <v>106</v>
      </c>
      <c r="I54423" t="s">
        <v>107</v>
      </c>
      <c r="J54423" t="s">
        <v>108</v>
      </c>
      <c r="K54423">
        <v>2</v>
      </c>
      <c r="L54423" s="1">
        <v>40634</v>
      </c>
      <c r="M54423" s="1">
        <v>40634</v>
      </c>
      <c r="N54423" s="1">
        <v>41115</v>
      </c>
    </row>
    <row r="54424" spans="1:18" x14ac:dyDescent="0.2">
      <c r="A54424" t="s">
        <v>186639</v>
      </c>
      <c r="B54424" t="s">
        <v>186640</v>
      </c>
      <c r="C54424" t="s">
        <v>186641</v>
      </c>
      <c r="D54424" t="s">
        <v>33438</v>
      </c>
      <c r="E54424">
        <v>600000</v>
      </c>
      <c r="F54424" t="s">
        <v>18</v>
      </c>
      <c r="G54424" t="s">
        <v>25</v>
      </c>
      <c r="H54424" t="s">
        <v>64</v>
      </c>
      <c r="I54424" t="s">
        <v>65</v>
      </c>
      <c r="J54424" t="s">
        <v>71</v>
      </c>
      <c r="K54424">
        <v>1</v>
      </c>
      <c r="L54424" s="1">
        <v>42095</v>
      </c>
      <c r="M54424" s="1">
        <v>42326</v>
      </c>
      <c r="N54424" s="1">
        <v>42326</v>
      </c>
    </row>
    <row r="54425" spans="1:18" hidden="1" x14ac:dyDescent="0.2">
      <c r="A54425" t="s">
        <v>186642</v>
      </c>
      <c r="B54425" t="s">
        <v>186643</v>
      </c>
      <c r="C54425" t="s">
        <v>186644</v>
      </c>
      <c r="D54425" t="s">
        <v>186645</v>
      </c>
      <c r="E54425">
        <v>404300</v>
      </c>
      <c r="F54425" t="s">
        <v>18</v>
      </c>
      <c r="G54425" t="s">
        <v>128</v>
      </c>
      <c r="H54425" t="s">
        <v>129</v>
      </c>
      <c r="I54425" t="s">
        <v>130</v>
      </c>
      <c r="J54425" t="s">
        <v>130</v>
      </c>
      <c r="K54425">
        <v>2</v>
      </c>
      <c r="L54425" s="1">
        <v>41129</v>
      </c>
      <c r="M54425" s="1">
        <v>41517</v>
      </c>
      <c r="N54425" s="1">
        <v>42029</v>
      </c>
      <c r="O54425"/>
      <c r="P54425"/>
      <c r="Q54425"/>
      <c r="R54425"/>
    </row>
    <row r="54426" spans="1:18" x14ac:dyDescent="0.2">
      <c r="A54426" t="s">
        <v>186646</v>
      </c>
      <c r="B54426" t="s">
        <v>186647</v>
      </c>
      <c r="C54426" t="s">
        <v>186648</v>
      </c>
      <c r="D54426" t="s">
        <v>36</v>
      </c>
      <c r="E54426">
        <v>755000</v>
      </c>
      <c r="F54426" t="s">
        <v>18</v>
      </c>
      <c r="G54426" t="s">
        <v>51</v>
      </c>
      <c r="I54426" t="s">
        <v>16882</v>
      </c>
      <c r="J54426" t="s">
        <v>16882</v>
      </c>
      <c r="K54426">
        <v>2</v>
      </c>
      <c r="L54426" s="1">
        <v>42036</v>
      </c>
      <c r="M54426" s="1">
        <v>40969</v>
      </c>
      <c r="N54426" s="1">
        <v>41160</v>
      </c>
    </row>
    <row r="54427" spans="1:18" hidden="1" x14ac:dyDescent="0.2">
      <c r="A54427" t="s">
        <v>186649</v>
      </c>
      <c r="B54427" t="s">
        <v>186650</v>
      </c>
      <c r="C54427" t="s">
        <v>186651</v>
      </c>
      <c r="D54427" t="s">
        <v>186652</v>
      </c>
      <c r="E54427" t="s">
        <v>43</v>
      </c>
      <c r="F54427" t="s">
        <v>18</v>
      </c>
      <c r="G54427" t="s">
        <v>25</v>
      </c>
      <c r="H54427" t="s">
        <v>1352</v>
      </c>
      <c r="I54427" t="s">
        <v>1353</v>
      </c>
      <c r="J54427" t="s">
        <v>6243</v>
      </c>
      <c r="K54427">
        <v>1</v>
      </c>
      <c r="L54427" s="1">
        <v>40584</v>
      </c>
      <c r="M54427" s="1">
        <v>40544</v>
      </c>
      <c r="N54427" s="1">
        <v>40544</v>
      </c>
      <c r="O54427"/>
      <c r="P54427"/>
      <c r="Q54427"/>
      <c r="R54427"/>
    </row>
    <row r="54428" spans="1:18" x14ac:dyDescent="0.2">
      <c r="A54428" t="s">
        <v>186653</v>
      </c>
      <c r="B54428" t="s">
        <v>186654</v>
      </c>
      <c r="C54428" t="s">
        <v>186655</v>
      </c>
      <c r="D54428" t="s">
        <v>176484</v>
      </c>
      <c r="E54428">
        <v>86000000</v>
      </c>
      <c r="F54428" t="s">
        <v>18</v>
      </c>
      <c r="G54428" t="s">
        <v>25</v>
      </c>
      <c r="H54428" t="s">
        <v>64</v>
      </c>
      <c r="I54428" t="s">
        <v>966</v>
      </c>
      <c r="J54428" t="s">
        <v>30192</v>
      </c>
      <c r="K54428">
        <v>4</v>
      </c>
      <c r="L54428" s="1">
        <v>40156</v>
      </c>
      <c r="M54428" s="1">
        <v>40154</v>
      </c>
      <c r="N54428" s="1">
        <v>42068</v>
      </c>
    </row>
    <row r="54429" spans="1:18" x14ac:dyDescent="0.2">
      <c r="A54429" t="s">
        <v>186656</v>
      </c>
      <c r="B54429" t="s">
        <v>186657</v>
      </c>
      <c r="C54429" t="s">
        <v>186658</v>
      </c>
      <c r="D54429" t="s">
        <v>186659</v>
      </c>
      <c r="E54429">
        <v>110000</v>
      </c>
      <c r="F54429" t="s">
        <v>18</v>
      </c>
      <c r="G54429" t="s">
        <v>25</v>
      </c>
      <c r="H54429" t="s">
        <v>135</v>
      </c>
      <c r="I54429" t="s">
        <v>136</v>
      </c>
      <c r="J54429" t="s">
        <v>1114</v>
      </c>
      <c r="K54429">
        <v>2</v>
      </c>
      <c r="L54429" s="1">
        <v>41275</v>
      </c>
      <c r="M54429" s="1">
        <v>41558</v>
      </c>
      <c r="N54429" s="1">
        <v>41852</v>
      </c>
    </row>
    <row r="54430" spans="1:18" x14ac:dyDescent="0.2">
      <c r="A54430" t="s">
        <v>186660</v>
      </c>
      <c r="B54430" t="s">
        <v>186661</v>
      </c>
      <c r="C54430" t="s">
        <v>186662</v>
      </c>
      <c r="D54430" t="s">
        <v>186663</v>
      </c>
      <c r="E54430">
        <v>4500</v>
      </c>
      <c r="F54430" t="s">
        <v>207</v>
      </c>
      <c r="G54430" t="s">
        <v>25</v>
      </c>
      <c r="H54430" t="s">
        <v>208</v>
      </c>
      <c r="I54430" t="s">
        <v>843</v>
      </c>
      <c r="J54430" t="s">
        <v>844</v>
      </c>
      <c r="K54430">
        <v>2</v>
      </c>
      <c r="L54430" s="1">
        <v>41123</v>
      </c>
      <c r="M54430" s="1">
        <v>41122</v>
      </c>
      <c r="N54430" s="1">
        <v>41167</v>
      </c>
    </row>
    <row r="54431" spans="1:18" x14ac:dyDescent="0.2">
      <c r="A54431" t="s">
        <v>186664</v>
      </c>
      <c r="B54431" t="s">
        <v>186665</v>
      </c>
      <c r="C54431" t="s">
        <v>186666</v>
      </c>
      <c r="D54431" t="s">
        <v>3396</v>
      </c>
      <c r="E54431">
        <v>2250000</v>
      </c>
      <c r="F54431" t="s">
        <v>18</v>
      </c>
      <c r="G54431" t="s">
        <v>25</v>
      </c>
      <c r="H54431" t="s">
        <v>64</v>
      </c>
      <c r="I54431" t="s">
        <v>65</v>
      </c>
      <c r="J54431" t="s">
        <v>71</v>
      </c>
      <c r="K54431">
        <v>1</v>
      </c>
      <c r="L54431" s="1">
        <v>41640</v>
      </c>
      <c r="M54431" s="1">
        <v>42180</v>
      </c>
      <c r="N54431" s="1">
        <v>42180</v>
      </c>
    </row>
    <row r="54432" spans="1:18" x14ac:dyDescent="0.2">
      <c r="A54432" t="s">
        <v>186667</v>
      </c>
      <c r="B54432" t="s">
        <v>186668</v>
      </c>
      <c r="C54432" t="s">
        <v>186669</v>
      </c>
      <c r="D54432" t="s">
        <v>118823</v>
      </c>
      <c r="E54432">
        <v>500000</v>
      </c>
      <c r="F54432" t="s">
        <v>18</v>
      </c>
      <c r="G54432" t="s">
        <v>25</v>
      </c>
      <c r="H54432" t="s">
        <v>89</v>
      </c>
      <c r="I54432" t="s">
        <v>589</v>
      </c>
      <c r="J54432" t="s">
        <v>589</v>
      </c>
      <c r="K54432">
        <v>1</v>
      </c>
      <c r="L54432" s="1">
        <v>41883</v>
      </c>
      <c r="M54432" s="1">
        <v>41884</v>
      </c>
      <c r="N54432" s="1">
        <v>41884</v>
      </c>
    </row>
    <row r="54433" spans="1:18" x14ac:dyDescent="0.2">
      <c r="A54433" t="s">
        <v>186670</v>
      </c>
      <c r="B54433" t="s">
        <v>186671</v>
      </c>
      <c r="C54433" t="s">
        <v>186672</v>
      </c>
      <c r="D54433" t="s">
        <v>26931</v>
      </c>
      <c r="E54433">
        <v>1280000</v>
      </c>
      <c r="F54433" t="s">
        <v>18</v>
      </c>
      <c r="G54433" t="s">
        <v>25</v>
      </c>
      <c r="H54433" t="s">
        <v>106</v>
      </c>
      <c r="I54433" t="s">
        <v>107</v>
      </c>
      <c r="J54433" t="s">
        <v>108</v>
      </c>
      <c r="K54433">
        <v>2</v>
      </c>
      <c r="L54433" s="1">
        <v>41674</v>
      </c>
      <c r="M54433" s="1">
        <v>42090</v>
      </c>
      <c r="N54433" s="1">
        <v>42090</v>
      </c>
    </row>
    <row r="54434" spans="1:18" hidden="1" x14ac:dyDescent="0.2">
      <c r="A54434" t="s">
        <v>186673</v>
      </c>
      <c r="B54434" t="s">
        <v>186674</v>
      </c>
      <c r="C54434" t="s">
        <v>186675</v>
      </c>
      <c r="D54434" t="s">
        <v>1329</v>
      </c>
      <c r="E54434">
        <v>120000</v>
      </c>
      <c r="F54434" t="s">
        <v>18</v>
      </c>
      <c r="G54434" t="s">
        <v>25</v>
      </c>
      <c r="H54434" t="s">
        <v>64</v>
      </c>
      <c r="I54434" t="s">
        <v>65</v>
      </c>
      <c r="J54434" t="s">
        <v>71</v>
      </c>
      <c r="K54434">
        <v>1</v>
      </c>
      <c r="M54434" s="1">
        <v>41974</v>
      </c>
      <c r="N54434" s="1">
        <v>41974</v>
      </c>
      <c r="O54434"/>
      <c r="P54434"/>
      <c r="Q54434"/>
      <c r="R54434"/>
    </row>
    <row r="54435" spans="1:18" hidden="1" x14ac:dyDescent="0.2">
      <c r="A54435" t="s">
        <v>186676</v>
      </c>
      <c r="B54435" t="s">
        <v>186677</v>
      </c>
      <c r="C54435" t="s">
        <v>186678</v>
      </c>
      <c r="D54435" t="s">
        <v>186679</v>
      </c>
      <c r="E54435" t="s">
        <v>43</v>
      </c>
      <c r="F54435" t="s">
        <v>18</v>
      </c>
      <c r="G54435" t="s">
        <v>25</v>
      </c>
      <c r="H54435" t="s">
        <v>1239</v>
      </c>
      <c r="I54435" t="s">
        <v>17852</v>
      </c>
      <c r="J54435" t="s">
        <v>8195</v>
      </c>
      <c r="K54435">
        <v>2</v>
      </c>
      <c r="L54435" s="1">
        <v>40085</v>
      </c>
      <c r="M54435" s="1">
        <v>40085</v>
      </c>
      <c r="N54435" s="1">
        <v>40242</v>
      </c>
      <c r="O54435"/>
      <c r="P54435"/>
      <c r="Q54435"/>
      <c r="R54435"/>
    </row>
    <row r="54436" spans="1:18" hidden="1" x14ac:dyDescent="0.2">
      <c r="A54436" t="s">
        <v>186680</v>
      </c>
      <c r="B54436" t="s">
        <v>186681</v>
      </c>
      <c r="C54436" t="s">
        <v>186682</v>
      </c>
      <c r="D54436" t="s">
        <v>186683</v>
      </c>
      <c r="E54436">
        <v>43037</v>
      </c>
      <c r="F54436" t="s">
        <v>207</v>
      </c>
      <c r="K54436">
        <v>1</v>
      </c>
      <c r="L54436" s="1">
        <v>42005</v>
      </c>
      <c r="M54436" s="1">
        <v>42005</v>
      </c>
      <c r="N54436" s="1">
        <v>42005</v>
      </c>
      <c r="O54436"/>
      <c r="P54436"/>
      <c r="Q54436"/>
      <c r="R54436"/>
    </row>
    <row r="54437" spans="1:18" hidden="1" x14ac:dyDescent="0.2">
      <c r="A54437" t="s">
        <v>186684</v>
      </c>
      <c r="B54437" t="s">
        <v>186685</v>
      </c>
      <c r="C54437" t="s">
        <v>186686</v>
      </c>
      <c r="D54437" t="s">
        <v>186687</v>
      </c>
      <c r="E54437">
        <v>60000</v>
      </c>
      <c r="F54437" t="s">
        <v>18</v>
      </c>
      <c r="K54437">
        <v>1</v>
      </c>
      <c r="M54437" s="1">
        <v>42005</v>
      </c>
      <c r="N54437" s="1">
        <v>42005</v>
      </c>
      <c r="O54437"/>
      <c r="P54437"/>
      <c r="Q54437"/>
      <c r="R54437"/>
    </row>
    <row r="54438" spans="1:18" hidden="1" x14ac:dyDescent="0.2">
      <c r="A54438" t="s">
        <v>186688</v>
      </c>
      <c r="B54438" t="s">
        <v>186689</v>
      </c>
      <c r="C54438" t="s">
        <v>186690</v>
      </c>
      <c r="D54438" t="s">
        <v>186691</v>
      </c>
      <c r="E54438" t="s">
        <v>43</v>
      </c>
      <c r="F54438" t="s">
        <v>18</v>
      </c>
      <c r="G54438" t="s">
        <v>25</v>
      </c>
      <c r="H54438" t="s">
        <v>106</v>
      </c>
      <c r="I54438" t="s">
        <v>107</v>
      </c>
      <c r="J54438" t="s">
        <v>108</v>
      </c>
      <c r="K54438">
        <v>1</v>
      </c>
      <c r="L54438" s="1">
        <v>39814</v>
      </c>
      <c r="M54438" s="1">
        <v>41365</v>
      </c>
      <c r="N54438" s="1">
        <v>41365</v>
      </c>
      <c r="O54438"/>
      <c r="P54438"/>
      <c r="Q54438"/>
      <c r="R54438"/>
    </row>
    <row r="54439" spans="1:18" hidden="1" x14ac:dyDescent="0.2">
      <c r="A54439" t="s">
        <v>186692</v>
      </c>
      <c r="B54439" t="s">
        <v>186693</v>
      </c>
      <c r="C54439" t="s">
        <v>186694</v>
      </c>
      <c r="D54439" t="s">
        <v>1384</v>
      </c>
      <c r="E54439">
        <v>61503944</v>
      </c>
      <c r="F54439" t="s">
        <v>207</v>
      </c>
      <c r="G54439" t="s">
        <v>25</v>
      </c>
      <c r="H54439" t="s">
        <v>286</v>
      </c>
      <c r="I54439" t="s">
        <v>3709</v>
      </c>
      <c r="J54439" t="s">
        <v>3709</v>
      </c>
      <c r="K54439">
        <v>4</v>
      </c>
      <c r="L54439" s="1">
        <v>38718</v>
      </c>
      <c r="M54439" s="1">
        <v>39819</v>
      </c>
      <c r="N54439" s="1">
        <v>39960</v>
      </c>
      <c r="O54439"/>
      <c r="P54439"/>
      <c r="Q54439"/>
      <c r="R54439"/>
    </row>
    <row r="54440" spans="1:18" x14ac:dyDescent="0.2">
      <c r="A54440" t="s">
        <v>186695</v>
      </c>
      <c r="B54440" t="s">
        <v>186696</v>
      </c>
      <c r="C54440" t="s">
        <v>186697</v>
      </c>
      <c r="D54440" t="s">
        <v>186698</v>
      </c>
      <c r="E54440">
        <v>2700000</v>
      </c>
      <c r="F54440" t="s">
        <v>113</v>
      </c>
      <c r="G54440" t="s">
        <v>25</v>
      </c>
      <c r="H54440" t="s">
        <v>64</v>
      </c>
      <c r="I54440" t="s">
        <v>65</v>
      </c>
      <c r="J54440" t="s">
        <v>71</v>
      </c>
      <c r="K54440">
        <v>1</v>
      </c>
      <c r="L54440" s="1">
        <v>41395</v>
      </c>
      <c r="M54440" s="1">
        <v>41787</v>
      </c>
      <c r="N54440" s="1">
        <v>41787</v>
      </c>
    </row>
    <row r="54441" spans="1:18" hidden="1" x14ac:dyDescent="0.2">
      <c r="A54441" t="s">
        <v>186699</v>
      </c>
      <c r="B54441" t="s">
        <v>186700</v>
      </c>
      <c r="E54441">
        <v>15000</v>
      </c>
      <c r="F54441" t="s">
        <v>18</v>
      </c>
      <c r="G54441" t="s">
        <v>25</v>
      </c>
      <c r="H54441" t="s">
        <v>380</v>
      </c>
      <c r="I54441" t="s">
        <v>4559</v>
      </c>
      <c r="J54441" t="s">
        <v>4559</v>
      </c>
      <c r="K54441">
        <v>1</v>
      </c>
      <c r="M54441" s="1">
        <v>40969</v>
      </c>
      <c r="N54441" s="1">
        <v>40969</v>
      </c>
      <c r="O54441"/>
      <c r="P54441"/>
      <c r="Q54441"/>
      <c r="R54441"/>
    </row>
    <row r="54442" spans="1:18" hidden="1" x14ac:dyDescent="0.2">
      <c r="A54442" t="s">
        <v>186701</v>
      </c>
      <c r="B54442" t="s">
        <v>186702</v>
      </c>
      <c r="C54442" t="s">
        <v>186703</v>
      </c>
      <c r="D54442" t="s">
        <v>127</v>
      </c>
      <c r="E54442">
        <v>6016903</v>
      </c>
      <c r="F54442" t="s">
        <v>207</v>
      </c>
      <c r="G54442" t="s">
        <v>25</v>
      </c>
      <c r="H54442" t="s">
        <v>64</v>
      </c>
      <c r="I54442" t="s">
        <v>65</v>
      </c>
      <c r="J54442" t="s">
        <v>71</v>
      </c>
      <c r="K54442">
        <v>2</v>
      </c>
      <c r="L54442" s="1">
        <v>39814</v>
      </c>
      <c r="M54442" s="1">
        <v>39814</v>
      </c>
      <c r="N54442" s="1">
        <v>40638</v>
      </c>
      <c r="O54442"/>
      <c r="P54442"/>
      <c r="Q54442"/>
      <c r="R54442"/>
    </row>
    <row r="54443" spans="1:18" hidden="1" x14ac:dyDescent="0.2">
      <c r="A54443" t="s">
        <v>186704</v>
      </c>
      <c r="B54443" t="s">
        <v>186705</v>
      </c>
      <c r="C54443" t="s">
        <v>186706</v>
      </c>
      <c r="D54443" t="s">
        <v>186707</v>
      </c>
      <c r="E54443">
        <v>600000</v>
      </c>
      <c r="F54443" t="s">
        <v>18</v>
      </c>
      <c r="G54443" t="s">
        <v>25</v>
      </c>
      <c r="H54443" t="s">
        <v>89</v>
      </c>
      <c r="I54443" t="s">
        <v>11295</v>
      </c>
      <c r="J54443" t="s">
        <v>11296</v>
      </c>
      <c r="K54443">
        <v>1</v>
      </c>
      <c r="M54443" s="1">
        <v>41779</v>
      </c>
      <c r="N54443" s="1">
        <v>41779</v>
      </c>
      <c r="O54443"/>
      <c r="P54443"/>
      <c r="Q54443"/>
      <c r="R54443"/>
    </row>
    <row r="54444" spans="1:18" hidden="1" x14ac:dyDescent="0.2">
      <c r="A54444" t="s">
        <v>186708</v>
      </c>
      <c r="B54444" t="s">
        <v>186709</v>
      </c>
      <c r="C54444" t="s">
        <v>186710</v>
      </c>
      <c r="D54444" t="s">
        <v>186711</v>
      </c>
      <c r="E54444">
        <v>10500003</v>
      </c>
      <c r="F54444" t="s">
        <v>113</v>
      </c>
      <c r="G54444" t="s">
        <v>25</v>
      </c>
      <c r="H54444" t="s">
        <v>808</v>
      </c>
      <c r="I54444" t="s">
        <v>809</v>
      </c>
      <c r="J54444" t="s">
        <v>810</v>
      </c>
      <c r="K54444">
        <v>6</v>
      </c>
      <c r="L54444" s="1">
        <v>39814</v>
      </c>
      <c r="M54444" s="1">
        <v>39814</v>
      </c>
      <c r="N54444" s="1">
        <v>41081</v>
      </c>
      <c r="O54444"/>
      <c r="P54444"/>
      <c r="Q54444"/>
      <c r="R54444"/>
    </row>
    <row r="54445" spans="1:18" hidden="1" x14ac:dyDescent="0.2">
      <c r="A54445" t="s">
        <v>186712</v>
      </c>
      <c r="B54445" t="s">
        <v>186713</v>
      </c>
      <c r="C54445" t="s">
        <v>186714</v>
      </c>
      <c r="D54445" t="s">
        <v>42</v>
      </c>
      <c r="E54445">
        <v>196120</v>
      </c>
      <c r="F54445" t="s">
        <v>18</v>
      </c>
      <c r="K54445">
        <v>1</v>
      </c>
      <c r="L54445" s="1">
        <v>41275</v>
      </c>
      <c r="M54445" s="1">
        <v>41814</v>
      </c>
      <c r="N54445" s="1">
        <v>41814</v>
      </c>
      <c r="O54445"/>
      <c r="P54445"/>
      <c r="Q54445"/>
      <c r="R54445"/>
    </row>
    <row r="54446" spans="1:18" hidden="1" x14ac:dyDescent="0.2">
      <c r="A54446" t="s">
        <v>186715</v>
      </c>
      <c r="B54446" t="s">
        <v>186716</v>
      </c>
      <c r="C54446" t="s">
        <v>186717</v>
      </c>
      <c r="D54446" t="s">
        <v>186718</v>
      </c>
      <c r="E54446">
        <v>1147146</v>
      </c>
      <c r="F54446" t="s">
        <v>207</v>
      </c>
      <c r="K54446">
        <v>1</v>
      </c>
      <c r="L54446" s="1">
        <v>41649</v>
      </c>
      <c r="M54446" s="1">
        <v>42193</v>
      </c>
      <c r="N54446" s="1">
        <v>42193</v>
      </c>
      <c r="O54446"/>
      <c r="P54446"/>
      <c r="Q54446"/>
      <c r="R54446"/>
    </row>
    <row r="54447" spans="1:18" hidden="1" x14ac:dyDescent="0.2">
      <c r="A54447" t="s">
        <v>186719</v>
      </c>
      <c r="B54447" t="s">
        <v>186720</v>
      </c>
      <c r="C54447" t="s">
        <v>186721</v>
      </c>
      <c r="D54447" t="s">
        <v>186722</v>
      </c>
      <c r="E54447">
        <v>1980198.02</v>
      </c>
      <c r="F54447" t="s">
        <v>113</v>
      </c>
      <c r="G54447" t="s">
        <v>57</v>
      </c>
      <c r="H54447" t="s">
        <v>3339</v>
      </c>
      <c r="I54447" t="s">
        <v>3340</v>
      </c>
      <c r="J54447" t="s">
        <v>3341</v>
      </c>
      <c r="K54447">
        <v>1</v>
      </c>
      <c r="L54447" s="1">
        <v>39114</v>
      </c>
      <c r="M54447" s="1">
        <v>39475</v>
      </c>
      <c r="N54447" s="1">
        <v>39475</v>
      </c>
      <c r="O54447"/>
      <c r="P54447"/>
      <c r="Q54447"/>
      <c r="R54447"/>
    </row>
    <row r="54448" spans="1:18" hidden="1" x14ac:dyDescent="0.2">
      <c r="A54448" t="s">
        <v>186723</v>
      </c>
      <c r="B54448" t="s">
        <v>186724</v>
      </c>
      <c r="D54448" t="s">
        <v>186725</v>
      </c>
      <c r="E54448">
        <v>1289733</v>
      </c>
      <c r="F54448" t="s">
        <v>18</v>
      </c>
      <c r="K54448">
        <v>1</v>
      </c>
      <c r="M54448" s="1">
        <v>41256</v>
      </c>
      <c r="N54448" s="1">
        <v>41256</v>
      </c>
      <c r="O54448"/>
      <c r="P54448"/>
      <c r="Q54448"/>
      <c r="R54448"/>
    </row>
    <row r="54449" spans="1:18" hidden="1" x14ac:dyDescent="0.2">
      <c r="A54449" t="s">
        <v>186726</v>
      </c>
      <c r="B54449" t="s">
        <v>186727</v>
      </c>
      <c r="C54449" t="s">
        <v>186728</v>
      </c>
      <c r="D54449" t="s">
        <v>56</v>
      </c>
      <c r="E54449">
        <v>6452960</v>
      </c>
      <c r="F54449" t="s">
        <v>18</v>
      </c>
      <c r="G54449" t="s">
        <v>128</v>
      </c>
      <c r="H54449" t="s">
        <v>4411</v>
      </c>
      <c r="I54449" t="s">
        <v>130</v>
      </c>
      <c r="J54449" t="s">
        <v>122656</v>
      </c>
      <c r="K54449">
        <v>1</v>
      </c>
      <c r="M54449" s="1">
        <v>40744</v>
      </c>
      <c r="N54449" s="1">
        <v>40744</v>
      </c>
      <c r="O54449"/>
      <c r="P54449"/>
      <c r="Q54449"/>
      <c r="R54449"/>
    </row>
    <row r="54450" spans="1:18" x14ac:dyDescent="0.2">
      <c r="A54450" t="s">
        <v>186729</v>
      </c>
      <c r="B54450" t="s">
        <v>186730</v>
      </c>
      <c r="C54450" t="s">
        <v>186731</v>
      </c>
      <c r="D54450" t="s">
        <v>1247</v>
      </c>
      <c r="E54450">
        <v>3000000</v>
      </c>
      <c r="F54450" t="s">
        <v>18</v>
      </c>
      <c r="G54450" t="s">
        <v>25</v>
      </c>
      <c r="H54450" t="s">
        <v>64</v>
      </c>
      <c r="I54450" t="s">
        <v>95</v>
      </c>
      <c r="J54450" t="s">
        <v>95</v>
      </c>
      <c r="K54450">
        <v>1</v>
      </c>
      <c r="L54450" s="1">
        <v>41275</v>
      </c>
      <c r="M54450" s="1">
        <v>42150</v>
      </c>
      <c r="N54450" s="1">
        <v>42150</v>
      </c>
    </row>
    <row r="54451" spans="1:18" x14ac:dyDescent="0.2">
      <c r="A54451" t="s">
        <v>186732</v>
      </c>
      <c r="B54451" t="s">
        <v>186733</v>
      </c>
      <c r="D54451" t="s">
        <v>99458</v>
      </c>
      <c r="E54451">
        <v>800000</v>
      </c>
      <c r="F54451" t="s">
        <v>18</v>
      </c>
      <c r="G54451" t="s">
        <v>25</v>
      </c>
      <c r="H54451" t="s">
        <v>208</v>
      </c>
      <c r="I54451" t="s">
        <v>209</v>
      </c>
      <c r="J54451" t="s">
        <v>209</v>
      </c>
      <c r="K54451">
        <v>3</v>
      </c>
      <c r="L54451" s="1">
        <v>37987</v>
      </c>
      <c r="M54451" s="1">
        <v>38155</v>
      </c>
      <c r="N54451" s="1">
        <v>39083</v>
      </c>
    </row>
    <row r="54452" spans="1:18" hidden="1" x14ac:dyDescent="0.2">
      <c r="A54452" t="s">
        <v>186734</v>
      </c>
      <c r="B54452" t="s">
        <v>186735</v>
      </c>
      <c r="C54452" t="s">
        <v>186736</v>
      </c>
      <c r="D54452" t="s">
        <v>741</v>
      </c>
      <c r="E54452">
        <v>19416467</v>
      </c>
      <c r="F54452" t="s">
        <v>18</v>
      </c>
      <c r="G54452" t="s">
        <v>165</v>
      </c>
      <c r="H54452">
        <v>97</v>
      </c>
      <c r="I54452" t="s">
        <v>18244</v>
      </c>
      <c r="J54452" t="s">
        <v>18244</v>
      </c>
      <c r="K54452">
        <v>3</v>
      </c>
      <c r="L54452" s="1">
        <v>37257</v>
      </c>
      <c r="M54452" s="1">
        <v>39264</v>
      </c>
      <c r="N54452" s="1">
        <v>41716</v>
      </c>
      <c r="O54452"/>
      <c r="P54452"/>
      <c r="Q54452"/>
      <c r="R54452"/>
    </row>
    <row r="54453" spans="1:18" x14ac:dyDescent="0.2">
      <c r="A54453" t="s">
        <v>186737</v>
      </c>
      <c r="B54453" t="s">
        <v>186738</v>
      </c>
      <c r="C54453" t="s">
        <v>186739</v>
      </c>
      <c r="D54453" t="s">
        <v>56</v>
      </c>
      <c r="E54453">
        <v>25000</v>
      </c>
      <c r="F54453" t="s">
        <v>18</v>
      </c>
      <c r="G54453" t="s">
        <v>25</v>
      </c>
      <c r="H54453" t="s">
        <v>158</v>
      </c>
      <c r="I54453" t="s">
        <v>244</v>
      </c>
      <c r="J54453" t="s">
        <v>10370</v>
      </c>
      <c r="K54453">
        <v>1</v>
      </c>
      <c r="L54453" s="1">
        <v>40544</v>
      </c>
      <c r="M54453" s="1">
        <v>41193</v>
      </c>
      <c r="N54453" s="1">
        <v>41193</v>
      </c>
    </row>
    <row r="54454" spans="1:18" hidden="1" x14ac:dyDescent="0.2">
      <c r="A54454" t="s">
        <v>186740</v>
      </c>
      <c r="B54454" t="s">
        <v>186741</v>
      </c>
      <c r="C54454" t="s">
        <v>186742</v>
      </c>
      <c r="D54454" t="s">
        <v>186743</v>
      </c>
      <c r="E54454" t="s">
        <v>43</v>
      </c>
      <c r="F54454" t="s">
        <v>689</v>
      </c>
      <c r="G54454" t="s">
        <v>25</v>
      </c>
      <c r="H54454" t="s">
        <v>158</v>
      </c>
      <c r="I54454" t="s">
        <v>244</v>
      </c>
      <c r="J54454" t="s">
        <v>14023</v>
      </c>
      <c r="K54454">
        <v>1</v>
      </c>
      <c r="L54454" s="1">
        <v>31533</v>
      </c>
      <c r="M54454" s="1">
        <v>36508</v>
      </c>
      <c r="N54454" s="1">
        <v>36508</v>
      </c>
      <c r="O54454"/>
      <c r="P54454"/>
      <c r="Q54454"/>
      <c r="R54454"/>
    </row>
    <row r="54455" spans="1:18" hidden="1" x14ac:dyDescent="0.2">
      <c r="A54455" t="s">
        <v>186744</v>
      </c>
      <c r="B54455" t="s">
        <v>186745</v>
      </c>
      <c r="C54455" t="s">
        <v>186746</v>
      </c>
      <c r="D54455" t="s">
        <v>264</v>
      </c>
      <c r="E54455" t="s">
        <v>43</v>
      </c>
      <c r="F54455" t="s">
        <v>113</v>
      </c>
      <c r="G54455" t="s">
        <v>25</v>
      </c>
      <c r="H54455" t="s">
        <v>106</v>
      </c>
      <c r="I54455" t="s">
        <v>107</v>
      </c>
      <c r="J54455" t="s">
        <v>108</v>
      </c>
      <c r="K54455">
        <v>1</v>
      </c>
      <c r="M54455" s="1">
        <v>41183</v>
      </c>
      <c r="N54455" s="1">
        <v>41183</v>
      </c>
      <c r="O54455"/>
      <c r="P54455"/>
      <c r="Q54455"/>
      <c r="R54455"/>
    </row>
    <row r="54456" spans="1:18" x14ac:dyDescent="0.2">
      <c r="A54456" t="s">
        <v>186747</v>
      </c>
      <c r="B54456" t="s">
        <v>186748</v>
      </c>
      <c r="C54456" t="s">
        <v>186749</v>
      </c>
      <c r="D54456" t="s">
        <v>2479</v>
      </c>
      <c r="E54456">
        <v>3625000</v>
      </c>
      <c r="F54456" t="s">
        <v>18</v>
      </c>
      <c r="G54456" t="s">
        <v>25</v>
      </c>
      <c r="H54456" t="s">
        <v>106</v>
      </c>
      <c r="I54456" t="s">
        <v>107</v>
      </c>
      <c r="J54456" t="s">
        <v>108</v>
      </c>
      <c r="K54456">
        <v>2</v>
      </c>
      <c r="L54456" s="1">
        <v>41091</v>
      </c>
      <c r="M54456" s="1">
        <v>41383</v>
      </c>
      <c r="N54456" s="1">
        <v>41932</v>
      </c>
    </row>
    <row r="54457" spans="1:18" x14ac:dyDescent="0.2">
      <c r="A54457" t="s">
        <v>186750</v>
      </c>
      <c r="B54457" t="s">
        <v>186751</v>
      </c>
      <c r="C54457" t="s">
        <v>186752</v>
      </c>
      <c r="D54457" t="s">
        <v>42</v>
      </c>
      <c r="E54457">
        <v>3500000</v>
      </c>
      <c r="F54457" t="s">
        <v>113</v>
      </c>
      <c r="G54457" t="s">
        <v>25</v>
      </c>
      <c r="H54457" t="s">
        <v>64</v>
      </c>
      <c r="I54457" t="s">
        <v>65</v>
      </c>
      <c r="J54457" t="s">
        <v>1160</v>
      </c>
      <c r="K54457">
        <v>1</v>
      </c>
      <c r="L54457" s="1">
        <v>37987</v>
      </c>
      <c r="M54457" s="1">
        <v>39281</v>
      </c>
      <c r="N54457" s="1">
        <v>39281</v>
      </c>
    </row>
    <row r="54458" spans="1:18" hidden="1" x14ac:dyDescent="0.2">
      <c r="A54458" t="s">
        <v>186753</v>
      </c>
      <c r="B54458" t="s">
        <v>186754</v>
      </c>
      <c r="C54458" t="s">
        <v>186755</v>
      </c>
      <c r="D54458" t="s">
        <v>54305</v>
      </c>
      <c r="E54458">
        <v>20000000</v>
      </c>
      <c r="F54458" t="s">
        <v>18</v>
      </c>
      <c r="G54458" t="s">
        <v>19</v>
      </c>
      <c r="H54458">
        <v>7</v>
      </c>
      <c r="I54458" t="s">
        <v>672</v>
      </c>
      <c r="J54458" t="s">
        <v>672</v>
      </c>
      <c r="K54458">
        <v>1</v>
      </c>
      <c r="M54458" s="1">
        <v>41921</v>
      </c>
      <c r="N54458" s="1">
        <v>41921</v>
      </c>
      <c r="O54458"/>
      <c r="P54458"/>
      <c r="Q54458"/>
      <c r="R54458"/>
    </row>
    <row r="54459" spans="1:18" hidden="1" x14ac:dyDescent="0.2">
      <c r="A54459" t="s">
        <v>186756</v>
      </c>
      <c r="B54459" t="s">
        <v>186757</v>
      </c>
      <c r="C54459" t="s">
        <v>186758</v>
      </c>
      <c r="D54459" t="s">
        <v>186759</v>
      </c>
      <c r="E54459">
        <v>54800000</v>
      </c>
      <c r="F54459" t="s">
        <v>18</v>
      </c>
      <c r="G54459" t="s">
        <v>406</v>
      </c>
      <c r="H54459">
        <v>40</v>
      </c>
      <c r="I54459" t="s">
        <v>980</v>
      </c>
      <c r="J54459" t="s">
        <v>980</v>
      </c>
      <c r="K54459">
        <v>2</v>
      </c>
      <c r="M54459" s="1">
        <v>41825</v>
      </c>
      <c r="N54459" s="1">
        <v>41834</v>
      </c>
      <c r="O54459"/>
      <c r="P54459"/>
      <c r="Q54459"/>
      <c r="R54459"/>
    </row>
    <row r="54460" spans="1:18" x14ac:dyDescent="0.2">
      <c r="A54460" t="s">
        <v>186760</v>
      </c>
      <c r="B54460" t="s">
        <v>186761</v>
      </c>
      <c r="C54460" t="s">
        <v>186762</v>
      </c>
      <c r="D54460" t="s">
        <v>2276</v>
      </c>
      <c r="E54460">
        <v>550000</v>
      </c>
      <c r="F54460" t="s">
        <v>207</v>
      </c>
      <c r="G54460" t="s">
        <v>57</v>
      </c>
      <c r="H54460" t="s">
        <v>3339</v>
      </c>
      <c r="I54460" t="s">
        <v>20061</v>
      </c>
      <c r="J54460" t="s">
        <v>20062</v>
      </c>
      <c r="K54460">
        <v>2</v>
      </c>
      <c r="L54460" s="1">
        <v>39872</v>
      </c>
      <c r="M54460" s="1">
        <v>39610</v>
      </c>
      <c r="N54460" s="1">
        <v>39802</v>
      </c>
    </row>
    <row r="54461" spans="1:18" hidden="1" x14ac:dyDescent="0.2">
      <c r="A54461" t="s">
        <v>186763</v>
      </c>
      <c r="B54461" t="s">
        <v>186764</v>
      </c>
      <c r="C54461" t="s">
        <v>186765</v>
      </c>
      <c r="D54461" t="s">
        <v>36</v>
      </c>
      <c r="E54461" t="s">
        <v>43</v>
      </c>
      <c r="F54461" t="s">
        <v>113</v>
      </c>
      <c r="G54461" t="s">
        <v>25</v>
      </c>
      <c r="H54461" t="s">
        <v>64</v>
      </c>
      <c r="I54461" t="s">
        <v>95</v>
      </c>
      <c r="J54461" t="s">
        <v>95</v>
      </c>
      <c r="K54461">
        <v>1</v>
      </c>
      <c r="M54461" s="1">
        <v>40344</v>
      </c>
      <c r="N54461" s="1">
        <v>40344</v>
      </c>
      <c r="O54461"/>
      <c r="P54461"/>
      <c r="Q54461"/>
      <c r="R54461"/>
    </row>
    <row r="54462" spans="1:18" hidden="1" x14ac:dyDescent="0.2">
      <c r="A54462" t="s">
        <v>186766</v>
      </c>
      <c r="B54462" t="s">
        <v>186767</v>
      </c>
      <c r="C54462" t="s">
        <v>186768</v>
      </c>
      <c r="E54462">
        <v>69289620.989999995</v>
      </c>
      <c r="F54462" t="s">
        <v>207</v>
      </c>
      <c r="K54462">
        <v>1</v>
      </c>
      <c r="M54462" s="1">
        <v>36591</v>
      </c>
      <c r="N54462" s="1">
        <v>36591</v>
      </c>
      <c r="O54462"/>
      <c r="P54462"/>
      <c r="Q54462"/>
      <c r="R54462"/>
    </row>
    <row r="54463" spans="1:18" hidden="1" x14ac:dyDescent="0.2">
      <c r="A54463" t="s">
        <v>186769</v>
      </c>
      <c r="B54463" t="s">
        <v>186770</v>
      </c>
      <c r="C54463" t="s">
        <v>186771</v>
      </c>
      <c r="D54463" t="s">
        <v>36</v>
      </c>
      <c r="E54463">
        <v>15100000</v>
      </c>
      <c r="F54463" t="s">
        <v>207</v>
      </c>
      <c r="G54463" t="s">
        <v>25</v>
      </c>
      <c r="H54463" t="s">
        <v>430</v>
      </c>
      <c r="I54463" t="s">
        <v>7659</v>
      </c>
      <c r="J54463" t="s">
        <v>7660</v>
      </c>
      <c r="K54463">
        <v>1</v>
      </c>
      <c r="M54463" s="1">
        <v>41717</v>
      </c>
      <c r="N54463" s="1">
        <v>41717</v>
      </c>
      <c r="O54463"/>
      <c r="P54463"/>
      <c r="Q54463"/>
      <c r="R54463"/>
    </row>
    <row r="54464" spans="1:18" hidden="1" x14ac:dyDescent="0.2">
      <c r="A54464" t="s">
        <v>186772</v>
      </c>
      <c r="B54464" t="s">
        <v>186773</v>
      </c>
      <c r="C54464" t="s">
        <v>186774</v>
      </c>
      <c r="E54464" t="s">
        <v>43</v>
      </c>
      <c r="F54464" t="s">
        <v>18</v>
      </c>
      <c r="G54464" t="s">
        <v>25</v>
      </c>
      <c r="H54464" t="s">
        <v>1330</v>
      </c>
      <c r="I54464" t="s">
        <v>1331</v>
      </c>
      <c r="J54464" t="s">
        <v>19539</v>
      </c>
      <c r="K54464">
        <v>1</v>
      </c>
      <c r="L54464" s="1">
        <v>37257</v>
      </c>
      <c r="M54464" s="1">
        <v>42164</v>
      </c>
      <c r="N54464" s="1">
        <v>42164</v>
      </c>
      <c r="O54464"/>
      <c r="P54464"/>
      <c r="Q54464"/>
      <c r="R54464"/>
    </row>
    <row r="54465" spans="1:18" hidden="1" x14ac:dyDescent="0.2">
      <c r="A54465" t="s">
        <v>186775</v>
      </c>
      <c r="B54465" t="s">
        <v>186776</v>
      </c>
      <c r="C54465" t="s">
        <v>186777</v>
      </c>
      <c r="D54465" t="s">
        <v>50</v>
      </c>
      <c r="E54465">
        <v>179232</v>
      </c>
      <c r="F54465" t="s">
        <v>18</v>
      </c>
      <c r="G54465" t="s">
        <v>366</v>
      </c>
      <c r="H54465">
        <v>26</v>
      </c>
      <c r="I54465" t="s">
        <v>367</v>
      </c>
      <c r="J54465" t="s">
        <v>367</v>
      </c>
      <c r="K54465">
        <v>1</v>
      </c>
      <c r="L54465" s="1">
        <v>40179</v>
      </c>
      <c r="M54465" s="1">
        <v>40603</v>
      </c>
      <c r="N54465" s="1">
        <v>40603</v>
      </c>
      <c r="O54465"/>
      <c r="P54465"/>
      <c r="Q54465"/>
      <c r="R54465"/>
    </row>
    <row r="54466" spans="1:18" x14ac:dyDescent="0.2">
      <c r="A54466" t="s">
        <v>186778</v>
      </c>
      <c r="B54466" t="s">
        <v>186779</v>
      </c>
      <c r="C54466" t="s">
        <v>186780</v>
      </c>
      <c r="D54466" t="s">
        <v>2770</v>
      </c>
      <c r="E54466">
        <v>30000000</v>
      </c>
      <c r="F54466" t="s">
        <v>18</v>
      </c>
      <c r="G54466" t="s">
        <v>25</v>
      </c>
      <c r="H54466" t="s">
        <v>89</v>
      </c>
      <c r="I54466" t="s">
        <v>1655</v>
      </c>
      <c r="J54466" t="s">
        <v>1656</v>
      </c>
      <c r="K54466">
        <v>1</v>
      </c>
      <c r="L54466" s="1">
        <v>38353</v>
      </c>
      <c r="M54466" s="1">
        <v>41990</v>
      </c>
      <c r="N54466" s="1">
        <v>41990</v>
      </c>
    </row>
    <row r="54467" spans="1:18" hidden="1" x14ac:dyDescent="0.2">
      <c r="A54467" t="s">
        <v>186781</v>
      </c>
      <c r="B54467" t="s">
        <v>186782</v>
      </c>
      <c r="C54467" t="s">
        <v>186783</v>
      </c>
      <c r="D54467" t="s">
        <v>264</v>
      </c>
      <c r="E54467">
        <v>5500000</v>
      </c>
      <c r="F54467" t="s">
        <v>113</v>
      </c>
      <c r="G54467" t="s">
        <v>25</v>
      </c>
      <c r="H54467" t="s">
        <v>158</v>
      </c>
      <c r="I54467" t="s">
        <v>244</v>
      </c>
      <c r="J54467" t="s">
        <v>332</v>
      </c>
      <c r="K54467">
        <v>2</v>
      </c>
      <c r="M54467" s="1">
        <v>37820</v>
      </c>
      <c r="N54467" s="1">
        <v>38874</v>
      </c>
      <c r="O54467"/>
      <c r="P54467"/>
      <c r="Q54467"/>
      <c r="R54467"/>
    </row>
    <row r="54468" spans="1:18" hidden="1" x14ac:dyDescent="0.2">
      <c r="A54468" t="s">
        <v>186784</v>
      </c>
      <c r="B54468" t="s">
        <v>186785</v>
      </c>
      <c r="C54468" t="s">
        <v>186786</v>
      </c>
      <c r="D54468" t="s">
        <v>109974</v>
      </c>
      <c r="E54468">
        <v>50000000</v>
      </c>
      <c r="F54468" t="s">
        <v>113</v>
      </c>
      <c r="K54468">
        <v>1</v>
      </c>
      <c r="M54468" s="1">
        <v>37162</v>
      </c>
      <c r="N54468" s="1">
        <v>37162</v>
      </c>
      <c r="O54468"/>
      <c r="P54468"/>
      <c r="Q54468"/>
      <c r="R54468"/>
    </row>
    <row r="54469" spans="1:18" x14ac:dyDescent="0.2">
      <c r="A54469" t="s">
        <v>186787</v>
      </c>
      <c r="B54469" t="s">
        <v>186788</v>
      </c>
      <c r="C54469" t="s">
        <v>186789</v>
      </c>
      <c r="D54469" t="s">
        <v>186790</v>
      </c>
      <c r="E54469">
        <v>20000</v>
      </c>
      <c r="F54469" t="s">
        <v>207</v>
      </c>
      <c r="G54469" t="s">
        <v>25</v>
      </c>
      <c r="H54469" t="s">
        <v>64</v>
      </c>
      <c r="I54469" t="s">
        <v>966</v>
      </c>
      <c r="J54469" t="s">
        <v>89555</v>
      </c>
      <c r="K54469">
        <v>1</v>
      </c>
      <c r="L54469" s="1">
        <v>40909</v>
      </c>
      <c r="M54469" s="1">
        <v>40953</v>
      </c>
      <c r="N54469" s="1">
        <v>40953</v>
      </c>
    </row>
    <row r="54470" spans="1:18" x14ac:dyDescent="0.2">
      <c r="A54470" t="s">
        <v>186791</v>
      </c>
      <c r="B54470" t="s">
        <v>186792</v>
      </c>
      <c r="D54470" t="s">
        <v>75</v>
      </c>
      <c r="E54470">
        <v>8000000</v>
      </c>
      <c r="F54470" t="s">
        <v>113</v>
      </c>
      <c r="G54470" t="s">
        <v>25</v>
      </c>
      <c r="H54470" t="s">
        <v>44</v>
      </c>
      <c r="I54470" t="s">
        <v>282</v>
      </c>
      <c r="J54470" t="s">
        <v>282</v>
      </c>
      <c r="K54470">
        <v>2</v>
      </c>
      <c r="L54470" s="1">
        <v>36161</v>
      </c>
      <c r="M54470" s="1">
        <v>36418</v>
      </c>
      <c r="N54470" s="1">
        <v>36649</v>
      </c>
    </row>
    <row r="54471" spans="1:18" x14ac:dyDescent="0.2">
      <c r="A54471" t="s">
        <v>186793</v>
      </c>
      <c r="B54471" t="s">
        <v>186794</v>
      </c>
      <c r="C54471" t="s">
        <v>186795</v>
      </c>
      <c r="D54471" t="s">
        <v>655</v>
      </c>
      <c r="E54471">
        <v>250000</v>
      </c>
      <c r="F54471" t="s">
        <v>18</v>
      </c>
      <c r="G54471" t="s">
        <v>25</v>
      </c>
      <c r="H54471" t="s">
        <v>1234</v>
      </c>
      <c r="I54471" t="s">
        <v>1235</v>
      </c>
      <c r="J54471" t="s">
        <v>179288</v>
      </c>
      <c r="K54471">
        <v>1</v>
      </c>
      <c r="L54471" s="1">
        <v>41061</v>
      </c>
      <c r="M54471" s="1">
        <v>41487</v>
      </c>
      <c r="N54471" s="1">
        <v>41487</v>
      </c>
    </row>
    <row r="54472" spans="1:18" hidden="1" x14ac:dyDescent="0.2">
      <c r="A54472" t="s">
        <v>186796</v>
      </c>
      <c r="B54472" t="s">
        <v>186797</v>
      </c>
      <c r="C54472" t="s">
        <v>186798</v>
      </c>
      <c r="D54472" t="s">
        <v>7593</v>
      </c>
      <c r="E54472" t="s">
        <v>43</v>
      </c>
      <c r="F54472" t="s">
        <v>18</v>
      </c>
      <c r="G54472" t="s">
        <v>25</v>
      </c>
      <c r="H54472" t="s">
        <v>286</v>
      </c>
      <c r="I54472" t="s">
        <v>3709</v>
      </c>
      <c r="J54472" t="s">
        <v>3709</v>
      </c>
      <c r="K54472">
        <v>9</v>
      </c>
      <c r="L54472" s="1">
        <v>40544</v>
      </c>
      <c r="M54472" s="1">
        <v>40091</v>
      </c>
      <c r="N54472" s="1">
        <v>41815</v>
      </c>
      <c r="O54472"/>
      <c r="P54472"/>
      <c r="Q54472"/>
      <c r="R54472"/>
    </row>
    <row r="54473" spans="1:18" x14ac:dyDescent="0.2">
      <c r="A54473" t="s">
        <v>186799</v>
      </c>
      <c r="B54473" t="s">
        <v>186800</v>
      </c>
      <c r="C54473" t="s">
        <v>186801</v>
      </c>
      <c r="D54473" t="s">
        <v>42502</v>
      </c>
      <c r="E54473">
        <v>13000000</v>
      </c>
      <c r="F54473" t="s">
        <v>207</v>
      </c>
      <c r="G54473" t="s">
        <v>25</v>
      </c>
      <c r="H54473" t="s">
        <v>808</v>
      </c>
      <c r="I54473" t="s">
        <v>809</v>
      </c>
      <c r="J54473" t="s">
        <v>3599</v>
      </c>
      <c r="K54473">
        <v>1</v>
      </c>
      <c r="L54473" s="1">
        <v>40952</v>
      </c>
      <c r="M54473" s="1">
        <v>41042</v>
      </c>
      <c r="N54473" s="1">
        <v>41042</v>
      </c>
    </row>
    <row r="54474" spans="1:18" hidden="1" x14ac:dyDescent="0.2">
      <c r="A54474" t="s">
        <v>186802</v>
      </c>
      <c r="B54474" t="s">
        <v>186803</v>
      </c>
      <c r="C54474" t="s">
        <v>186804</v>
      </c>
      <c r="D54474" t="s">
        <v>151612</v>
      </c>
      <c r="E54474" t="s">
        <v>43</v>
      </c>
      <c r="F54474" t="s">
        <v>18</v>
      </c>
      <c r="G54474" t="s">
        <v>2906</v>
      </c>
      <c r="H54474">
        <v>78</v>
      </c>
      <c r="I54474" t="s">
        <v>2907</v>
      </c>
      <c r="J54474" t="s">
        <v>2907</v>
      </c>
      <c r="K54474">
        <v>2</v>
      </c>
      <c r="L54474" s="1">
        <v>41426</v>
      </c>
      <c r="M54474" s="1">
        <v>41456</v>
      </c>
      <c r="N54474" s="1">
        <v>42233</v>
      </c>
      <c r="O54474"/>
      <c r="P54474"/>
      <c r="Q54474"/>
      <c r="R54474"/>
    </row>
    <row r="54475" spans="1:18" hidden="1" x14ac:dyDescent="0.2">
      <c r="A54475" t="s">
        <v>186805</v>
      </c>
      <c r="B54475" t="s">
        <v>186806</v>
      </c>
      <c r="C54475" t="s">
        <v>186807</v>
      </c>
      <c r="D54475" t="s">
        <v>264</v>
      </c>
      <c r="E54475">
        <v>1026566</v>
      </c>
      <c r="F54475" t="s">
        <v>18</v>
      </c>
      <c r="G54475" t="s">
        <v>25</v>
      </c>
      <c r="H54475" t="s">
        <v>142</v>
      </c>
      <c r="I54475" t="s">
        <v>143</v>
      </c>
      <c r="J54475" t="s">
        <v>2499</v>
      </c>
      <c r="K54475">
        <v>1</v>
      </c>
      <c r="L54475" s="1">
        <v>40544</v>
      </c>
      <c r="M54475" s="1">
        <v>41318</v>
      </c>
      <c r="N54475" s="1">
        <v>41318</v>
      </c>
      <c r="O54475"/>
      <c r="P54475"/>
      <c r="Q54475"/>
      <c r="R54475"/>
    </row>
    <row r="54476" spans="1:18" hidden="1" x14ac:dyDescent="0.2">
      <c r="A54476" t="s">
        <v>186808</v>
      </c>
      <c r="B54476" t="s">
        <v>186809</v>
      </c>
      <c r="C54476" t="s">
        <v>186810</v>
      </c>
      <c r="D54476" t="s">
        <v>186811</v>
      </c>
      <c r="E54476" t="s">
        <v>43</v>
      </c>
      <c r="F54476" t="s">
        <v>689</v>
      </c>
      <c r="G54476" t="s">
        <v>25</v>
      </c>
      <c r="H54476" t="s">
        <v>142</v>
      </c>
      <c r="I54476" t="s">
        <v>143</v>
      </c>
      <c r="J54476" t="s">
        <v>143</v>
      </c>
      <c r="K54476">
        <v>1</v>
      </c>
      <c r="L54476" s="1">
        <v>26022</v>
      </c>
      <c r="M54476" s="1">
        <v>33270</v>
      </c>
      <c r="N54476" s="1">
        <v>33270</v>
      </c>
      <c r="O54476"/>
      <c r="P54476"/>
      <c r="Q54476"/>
      <c r="R54476"/>
    </row>
    <row r="54477" spans="1:18" hidden="1" x14ac:dyDescent="0.2">
      <c r="A54477" t="s">
        <v>186812</v>
      </c>
      <c r="B54477" t="s">
        <v>186813</v>
      </c>
      <c r="C54477" t="s">
        <v>186814</v>
      </c>
      <c r="D54477" t="s">
        <v>50</v>
      </c>
      <c r="E54477">
        <v>5960000</v>
      </c>
      <c r="F54477" t="s">
        <v>207</v>
      </c>
      <c r="G54477" t="s">
        <v>57</v>
      </c>
      <c r="H54477" t="s">
        <v>202</v>
      </c>
      <c r="I54477" t="s">
        <v>203</v>
      </c>
      <c r="J54477" t="s">
        <v>203</v>
      </c>
      <c r="K54477">
        <v>1</v>
      </c>
      <c r="L54477" s="1">
        <v>27395</v>
      </c>
      <c r="M54477" s="1">
        <v>39100</v>
      </c>
      <c r="N54477" s="1">
        <v>39100</v>
      </c>
      <c r="O54477"/>
      <c r="P54477"/>
      <c r="Q54477"/>
      <c r="R54477"/>
    </row>
    <row r="54478" spans="1:18" hidden="1" x14ac:dyDescent="0.2">
      <c r="A54478" t="s">
        <v>186815</v>
      </c>
      <c r="B54478" t="s">
        <v>186816</v>
      </c>
      <c r="C54478" t="s">
        <v>186817</v>
      </c>
      <c r="D54478" t="s">
        <v>1778</v>
      </c>
      <c r="E54478">
        <v>1000000</v>
      </c>
      <c r="F54478" t="s">
        <v>207</v>
      </c>
      <c r="G54478" t="s">
        <v>458</v>
      </c>
      <c r="K54478">
        <v>1</v>
      </c>
      <c r="M54478" s="1">
        <v>41244</v>
      </c>
      <c r="N54478" s="1">
        <v>41244</v>
      </c>
      <c r="O54478"/>
      <c r="P54478"/>
      <c r="Q54478"/>
      <c r="R54478"/>
    </row>
    <row r="54479" spans="1:18" x14ac:dyDescent="0.2">
      <c r="A54479" t="s">
        <v>186818</v>
      </c>
      <c r="B54479" t="s">
        <v>186819</v>
      </c>
      <c r="C54479" t="s">
        <v>186820</v>
      </c>
      <c r="D54479" t="s">
        <v>741</v>
      </c>
      <c r="E54479">
        <v>3220000</v>
      </c>
      <c r="F54479" t="s">
        <v>18</v>
      </c>
      <c r="G54479" t="s">
        <v>25</v>
      </c>
      <c r="H54479" t="s">
        <v>430</v>
      </c>
      <c r="I54479" t="s">
        <v>1750</v>
      </c>
      <c r="J54479" t="s">
        <v>1751</v>
      </c>
      <c r="K54479">
        <v>2</v>
      </c>
      <c r="L54479" s="1">
        <v>36892</v>
      </c>
      <c r="M54479" s="1">
        <v>40010</v>
      </c>
      <c r="N54479" s="1">
        <v>40549</v>
      </c>
    </row>
    <row r="54480" spans="1:18" x14ac:dyDescent="0.2">
      <c r="A54480" t="s">
        <v>186821</v>
      </c>
      <c r="B54480" t="s">
        <v>186822</v>
      </c>
      <c r="C54480" t="s">
        <v>186823</v>
      </c>
      <c r="D54480" t="s">
        <v>186824</v>
      </c>
      <c r="E54480">
        <v>15000000</v>
      </c>
      <c r="F54480" t="s">
        <v>113</v>
      </c>
      <c r="G54480" t="s">
        <v>25</v>
      </c>
      <c r="H54480" t="s">
        <v>286</v>
      </c>
      <c r="I54480" t="s">
        <v>874</v>
      </c>
      <c r="J54480" t="s">
        <v>874</v>
      </c>
      <c r="K54480">
        <v>1</v>
      </c>
      <c r="L54480" s="1">
        <v>36161</v>
      </c>
      <c r="M54480" s="1">
        <v>39600</v>
      </c>
      <c r="N54480" s="1">
        <v>39600</v>
      </c>
    </row>
    <row r="54481" spans="1:18" x14ac:dyDescent="0.2">
      <c r="A54481" t="s">
        <v>186825</v>
      </c>
      <c r="B54481" t="s">
        <v>186826</v>
      </c>
      <c r="C54481" t="s">
        <v>186827</v>
      </c>
      <c r="D54481" t="s">
        <v>2770</v>
      </c>
      <c r="E54481">
        <v>21600000</v>
      </c>
      <c r="F54481" t="s">
        <v>18</v>
      </c>
      <c r="G54481" t="s">
        <v>1819</v>
      </c>
      <c r="H54481">
        <v>5</v>
      </c>
      <c r="I54481" t="s">
        <v>1820</v>
      </c>
      <c r="J54481" t="s">
        <v>1820</v>
      </c>
      <c r="K54481">
        <v>1</v>
      </c>
      <c r="L54481" s="1">
        <v>32874</v>
      </c>
      <c r="M54481" s="1">
        <v>38525</v>
      </c>
      <c r="N54481" s="1">
        <v>38525</v>
      </c>
    </row>
    <row r="54482" spans="1:18" x14ac:dyDescent="0.2">
      <c r="A54482" t="s">
        <v>186828</v>
      </c>
      <c r="B54482" t="s">
        <v>186829</v>
      </c>
      <c r="C54482" t="s">
        <v>186830</v>
      </c>
      <c r="D54482" t="s">
        <v>52538</v>
      </c>
      <c r="E54482">
        <v>1800000</v>
      </c>
      <c r="F54482" t="s">
        <v>18</v>
      </c>
      <c r="G54482" t="s">
        <v>366</v>
      </c>
      <c r="H54482">
        <v>26</v>
      </c>
      <c r="I54482" t="s">
        <v>367</v>
      </c>
      <c r="J54482" t="s">
        <v>367</v>
      </c>
      <c r="K54482">
        <v>1</v>
      </c>
      <c r="L54482" s="1">
        <v>38718</v>
      </c>
      <c r="M54482" s="1">
        <v>42031</v>
      </c>
      <c r="N54482" s="1">
        <v>42031</v>
      </c>
    </row>
    <row r="54483" spans="1:18" x14ac:dyDescent="0.2">
      <c r="A54483" t="s">
        <v>186831</v>
      </c>
      <c r="B54483" t="s">
        <v>186832</v>
      </c>
      <c r="C54483" t="s">
        <v>186833</v>
      </c>
      <c r="D54483" t="s">
        <v>50</v>
      </c>
      <c r="E54483">
        <v>10000000</v>
      </c>
      <c r="F54483" t="s">
        <v>18</v>
      </c>
      <c r="G54483" t="s">
        <v>366</v>
      </c>
      <c r="H54483">
        <v>26</v>
      </c>
      <c r="I54483" t="s">
        <v>367</v>
      </c>
      <c r="J54483" t="s">
        <v>367</v>
      </c>
      <c r="K54483">
        <v>2</v>
      </c>
      <c r="L54483" s="1">
        <v>38099</v>
      </c>
      <c r="M54483" s="1">
        <v>38749</v>
      </c>
      <c r="N54483" s="1">
        <v>38895</v>
      </c>
    </row>
    <row r="54484" spans="1:18" hidden="1" x14ac:dyDescent="0.2">
      <c r="A54484" t="s">
        <v>186834</v>
      </c>
      <c r="B54484" t="s">
        <v>186835</v>
      </c>
      <c r="C54484" t="s">
        <v>186836</v>
      </c>
      <c r="D54484" t="s">
        <v>36</v>
      </c>
      <c r="E54484">
        <v>987290</v>
      </c>
      <c r="F54484" t="s">
        <v>18</v>
      </c>
      <c r="G54484" t="s">
        <v>2125</v>
      </c>
      <c r="H54484">
        <v>15</v>
      </c>
      <c r="I54484" t="s">
        <v>8549</v>
      </c>
      <c r="J54484" t="s">
        <v>8549</v>
      </c>
      <c r="K54484">
        <v>2</v>
      </c>
      <c r="L54484" s="1">
        <v>40026</v>
      </c>
      <c r="M54484" s="1">
        <v>40232</v>
      </c>
      <c r="N54484" s="1">
        <v>40716</v>
      </c>
      <c r="O54484"/>
      <c r="P54484"/>
      <c r="Q54484"/>
      <c r="R54484"/>
    </row>
    <row r="54485" spans="1:18" x14ac:dyDescent="0.2">
      <c r="A54485" t="s">
        <v>186837</v>
      </c>
      <c r="B54485" t="s">
        <v>186838</v>
      </c>
      <c r="C54485" t="s">
        <v>186839</v>
      </c>
      <c r="D54485" t="s">
        <v>168343</v>
      </c>
      <c r="E54485">
        <v>48000000</v>
      </c>
      <c r="F54485" t="s">
        <v>113</v>
      </c>
      <c r="G54485" t="s">
        <v>25</v>
      </c>
      <c r="H54485" t="s">
        <v>158</v>
      </c>
      <c r="I54485" t="s">
        <v>244</v>
      </c>
      <c r="J54485" t="s">
        <v>10561</v>
      </c>
      <c r="K54485">
        <v>2</v>
      </c>
      <c r="L54485" s="1">
        <v>36526</v>
      </c>
      <c r="M54485" s="1">
        <v>37663</v>
      </c>
      <c r="N54485" s="1">
        <v>38082</v>
      </c>
    </row>
    <row r="54486" spans="1:18" hidden="1" x14ac:dyDescent="0.2">
      <c r="A54486" t="s">
        <v>186840</v>
      </c>
      <c r="B54486" t="s">
        <v>186841</v>
      </c>
      <c r="C54486" t="s">
        <v>186842</v>
      </c>
      <c r="D54486" t="s">
        <v>264</v>
      </c>
      <c r="E54486">
        <v>2622800</v>
      </c>
      <c r="F54486" t="s">
        <v>18</v>
      </c>
      <c r="G54486" t="s">
        <v>1062</v>
      </c>
      <c r="H54486">
        <v>1</v>
      </c>
      <c r="I54486" t="s">
        <v>1063</v>
      </c>
      <c r="J54486" t="s">
        <v>17355</v>
      </c>
      <c r="K54486">
        <v>1</v>
      </c>
      <c r="M54486" s="1">
        <v>39048</v>
      </c>
      <c r="N54486" s="1">
        <v>39048</v>
      </c>
      <c r="O54486"/>
      <c r="P54486"/>
      <c r="Q54486"/>
      <c r="R54486"/>
    </row>
    <row r="54487" spans="1:18" hidden="1" x14ac:dyDescent="0.2">
      <c r="A54487" t="s">
        <v>186843</v>
      </c>
      <c r="B54487" t="s">
        <v>186844</v>
      </c>
      <c r="C54487" t="s">
        <v>186845</v>
      </c>
      <c r="D54487" t="s">
        <v>35876</v>
      </c>
      <c r="E54487">
        <v>10000000</v>
      </c>
      <c r="F54487" t="s">
        <v>18</v>
      </c>
      <c r="G54487" t="s">
        <v>25</v>
      </c>
      <c r="H54487" t="s">
        <v>106</v>
      </c>
      <c r="I54487" t="s">
        <v>596</v>
      </c>
      <c r="J54487" t="s">
        <v>18702</v>
      </c>
      <c r="K54487">
        <v>1</v>
      </c>
      <c r="M54487" s="1">
        <v>39275</v>
      </c>
      <c r="N54487" s="1">
        <v>39275</v>
      </c>
      <c r="O54487"/>
      <c r="P54487"/>
      <c r="Q54487"/>
      <c r="R54487"/>
    </row>
    <row r="54488" spans="1:18" hidden="1" x14ac:dyDescent="0.2">
      <c r="A54488" t="s">
        <v>186846</v>
      </c>
      <c r="B54488" t="s">
        <v>186847</v>
      </c>
      <c r="C54488" t="s">
        <v>186848</v>
      </c>
      <c r="D54488" t="s">
        <v>36</v>
      </c>
      <c r="E54488">
        <v>333355</v>
      </c>
      <c r="F54488" t="s">
        <v>18</v>
      </c>
      <c r="G54488" t="s">
        <v>128</v>
      </c>
      <c r="H54488" t="s">
        <v>3391</v>
      </c>
      <c r="I54488" t="s">
        <v>156656</v>
      </c>
      <c r="J54488" t="s">
        <v>156656</v>
      </c>
      <c r="K54488">
        <v>1</v>
      </c>
      <c r="L54488" s="1">
        <v>40179</v>
      </c>
      <c r="M54488" s="1">
        <v>41431</v>
      </c>
      <c r="N54488" s="1">
        <v>41431</v>
      </c>
      <c r="O54488"/>
      <c r="P54488"/>
      <c r="Q54488"/>
      <c r="R54488"/>
    </row>
    <row r="54489" spans="1:18" hidden="1" x14ac:dyDescent="0.2">
      <c r="A54489" t="s">
        <v>186849</v>
      </c>
      <c r="B54489" t="s">
        <v>186850</v>
      </c>
      <c r="C54489" t="s">
        <v>186851</v>
      </c>
      <c r="D54489" t="s">
        <v>186852</v>
      </c>
      <c r="E54489">
        <v>4089700</v>
      </c>
      <c r="F54489" t="s">
        <v>113</v>
      </c>
      <c r="G54489" t="s">
        <v>25</v>
      </c>
      <c r="H54489" t="s">
        <v>430</v>
      </c>
      <c r="I54489" t="s">
        <v>528</v>
      </c>
      <c r="J54489" t="s">
        <v>4105</v>
      </c>
      <c r="K54489">
        <v>2</v>
      </c>
      <c r="L54489" s="1">
        <v>39083</v>
      </c>
      <c r="M54489" s="1">
        <v>39639</v>
      </c>
      <c r="N54489" s="1">
        <v>40590</v>
      </c>
      <c r="O54489"/>
      <c r="P54489"/>
      <c r="Q54489"/>
      <c r="R54489"/>
    </row>
    <row r="54490" spans="1:18" hidden="1" x14ac:dyDescent="0.2">
      <c r="A54490" t="s">
        <v>186853</v>
      </c>
      <c r="B54490" t="s">
        <v>186854</v>
      </c>
      <c r="C54490" t="s">
        <v>186855</v>
      </c>
      <c r="D54490" t="s">
        <v>1503</v>
      </c>
      <c r="E54490">
        <v>905000</v>
      </c>
      <c r="F54490" t="s">
        <v>18</v>
      </c>
      <c r="G54490" t="s">
        <v>458</v>
      </c>
      <c r="H54490">
        <v>48</v>
      </c>
      <c r="I54490" t="s">
        <v>459</v>
      </c>
      <c r="J54490" t="s">
        <v>459</v>
      </c>
      <c r="K54490">
        <v>1</v>
      </c>
      <c r="M54490" s="1">
        <v>41025</v>
      </c>
      <c r="N54490" s="1">
        <v>41025</v>
      </c>
      <c r="O54490"/>
      <c r="P54490"/>
      <c r="Q54490"/>
      <c r="R54490"/>
    </row>
    <row r="54491" spans="1:18" hidden="1" x14ac:dyDescent="0.2">
      <c r="A54491" t="s">
        <v>186856</v>
      </c>
      <c r="B54491" t="s">
        <v>186857</v>
      </c>
      <c r="C54491" t="s">
        <v>186858</v>
      </c>
      <c r="E54491" t="s">
        <v>43</v>
      </c>
      <c r="F54491" t="s">
        <v>18</v>
      </c>
      <c r="K54491">
        <v>1</v>
      </c>
      <c r="M54491" s="1">
        <v>41861</v>
      </c>
      <c r="N54491" s="1">
        <v>41861</v>
      </c>
      <c r="O54491"/>
      <c r="P54491"/>
      <c r="Q54491"/>
      <c r="R54491"/>
    </row>
    <row r="54492" spans="1:18" x14ac:dyDescent="0.2">
      <c r="A54492" t="s">
        <v>186859</v>
      </c>
      <c r="B54492" t="s">
        <v>186860</v>
      </c>
      <c r="D54492" t="s">
        <v>1384</v>
      </c>
      <c r="E54492">
        <v>31800000</v>
      </c>
      <c r="F54492" t="s">
        <v>18</v>
      </c>
      <c r="G54492" t="s">
        <v>25</v>
      </c>
      <c r="H54492" t="s">
        <v>158</v>
      </c>
      <c r="I54492" t="s">
        <v>244</v>
      </c>
      <c r="J54492" t="s">
        <v>3637</v>
      </c>
      <c r="K54492">
        <v>3</v>
      </c>
      <c r="L54492" s="1">
        <v>36161</v>
      </c>
      <c r="M54492" s="1">
        <v>37788</v>
      </c>
      <c r="N54492" s="1">
        <v>38572</v>
      </c>
    </row>
    <row r="54493" spans="1:18" x14ac:dyDescent="0.2">
      <c r="A54493" t="s">
        <v>186861</v>
      </c>
      <c r="B54493" t="s">
        <v>186862</v>
      </c>
      <c r="C54493" t="s">
        <v>186863</v>
      </c>
      <c r="D54493" t="s">
        <v>186864</v>
      </c>
      <c r="E54493">
        <v>6400000</v>
      </c>
      <c r="F54493" t="s">
        <v>18</v>
      </c>
      <c r="G54493" t="s">
        <v>25</v>
      </c>
      <c r="H54493" t="s">
        <v>64</v>
      </c>
      <c r="I54493" t="s">
        <v>95</v>
      </c>
      <c r="J54493" t="s">
        <v>95</v>
      </c>
      <c r="K54493">
        <v>1</v>
      </c>
      <c r="L54493" s="1">
        <v>40210</v>
      </c>
      <c r="M54493" s="1">
        <v>40908</v>
      </c>
      <c r="N54493" s="1">
        <v>40908</v>
      </c>
    </row>
    <row r="54494" spans="1:18" hidden="1" x14ac:dyDescent="0.2">
      <c r="A54494" t="s">
        <v>186865</v>
      </c>
      <c r="B54494" t="s">
        <v>186866</v>
      </c>
      <c r="C54494" t="s">
        <v>186867</v>
      </c>
      <c r="D54494" t="s">
        <v>186868</v>
      </c>
      <c r="E54494">
        <v>20000000</v>
      </c>
      <c r="F54494" t="s">
        <v>18</v>
      </c>
      <c r="G54494" t="s">
        <v>1126</v>
      </c>
      <c r="H54494">
        <v>25</v>
      </c>
      <c r="I54494" t="s">
        <v>1582</v>
      </c>
      <c r="J54494" t="s">
        <v>1583</v>
      </c>
      <c r="K54494">
        <v>1</v>
      </c>
      <c r="M54494" s="1">
        <v>38035</v>
      </c>
      <c r="N54494" s="1">
        <v>38035</v>
      </c>
      <c r="O54494"/>
      <c r="P54494"/>
      <c r="Q54494"/>
      <c r="R54494"/>
    </row>
    <row r="54495" spans="1:18" x14ac:dyDescent="0.2">
      <c r="A54495" t="s">
        <v>186869</v>
      </c>
      <c r="B54495" t="s">
        <v>186870</v>
      </c>
      <c r="D54495" t="s">
        <v>117</v>
      </c>
      <c r="E54495">
        <v>50000</v>
      </c>
      <c r="F54495" t="s">
        <v>18</v>
      </c>
      <c r="G54495" t="s">
        <v>25</v>
      </c>
      <c r="H54495" t="s">
        <v>1011</v>
      </c>
      <c r="I54495" t="s">
        <v>4763</v>
      </c>
      <c r="J54495" t="s">
        <v>186871</v>
      </c>
      <c r="K54495">
        <v>1</v>
      </c>
      <c r="L54495" s="1">
        <v>22129</v>
      </c>
      <c r="M54495" s="1">
        <v>41989</v>
      </c>
      <c r="N54495" s="1">
        <v>41989</v>
      </c>
    </row>
    <row r="54496" spans="1:18" hidden="1" x14ac:dyDescent="0.2">
      <c r="A54496" t="s">
        <v>186872</v>
      </c>
      <c r="B54496" t="s">
        <v>186873</v>
      </c>
      <c r="C54496" t="s">
        <v>186874</v>
      </c>
      <c r="D54496" t="s">
        <v>186875</v>
      </c>
      <c r="E54496" t="s">
        <v>43</v>
      </c>
      <c r="F54496" t="s">
        <v>18</v>
      </c>
      <c r="G54496" t="s">
        <v>1138</v>
      </c>
      <c r="H54496">
        <v>15</v>
      </c>
      <c r="I54496" t="s">
        <v>4021</v>
      </c>
      <c r="J54496" t="s">
        <v>7869</v>
      </c>
      <c r="K54496">
        <v>1</v>
      </c>
      <c r="M54496" s="1">
        <v>40544</v>
      </c>
      <c r="N54496" s="1">
        <v>40544</v>
      </c>
      <c r="O54496"/>
      <c r="P54496"/>
      <c r="Q54496"/>
      <c r="R54496"/>
    </row>
    <row r="54497" spans="1:18" hidden="1" x14ac:dyDescent="0.2">
      <c r="A54497" t="s">
        <v>186876</v>
      </c>
      <c r="B54497" t="s">
        <v>186877</v>
      </c>
      <c r="C54497" t="s">
        <v>186878</v>
      </c>
      <c r="D54497" t="s">
        <v>117</v>
      </c>
      <c r="E54497" t="s">
        <v>43</v>
      </c>
      <c r="F54497" t="s">
        <v>18</v>
      </c>
      <c r="G54497" t="s">
        <v>57</v>
      </c>
      <c r="H54497" t="s">
        <v>202</v>
      </c>
      <c r="I54497" t="s">
        <v>203</v>
      </c>
      <c r="J54497" t="s">
        <v>249</v>
      </c>
      <c r="K54497">
        <v>1</v>
      </c>
      <c r="L54497" s="1">
        <v>41365</v>
      </c>
      <c r="M54497" s="1">
        <v>41426</v>
      </c>
      <c r="N54497" s="1">
        <v>41426</v>
      </c>
      <c r="O54497"/>
      <c r="P54497"/>
      <c r="Q54497"/>
      <c r="R54497"/>
    </row>
    <row r="54498" spans="1:18" hidden="1" x14ac:dyDescent="0.2">
      <c r="A54498" t="s">
        <v>186879</v>
      </c>
      <c r="B54498" t="s">
        <v>186880</v>
      </c>
      <c r="C54498" t="s">
        <v>186881</v>
      </c>
      <c r="D54498" t="s">
        <v>186882</v>
      </c>
      <c r="E54498">
        <v>11695563</v>
      </c>
      <c r="F54498" t="s">
        <v>18</v>
      </c>
      <c r="G54498" t="s">
        <v>25</v>
      </c>
      <c r="H54498" t="s">
        <v>64</v>
      </c>
      <c r="I54498" t="s">
        <v>65</v>
      </c>
      <c r="J54498" t="s">
        <v>71</v>
      </c>
      <c r="K54498">
        <v>4</v>
      </c>
      <c r="L54498" s="1">
        <v>40483</v>
      </c>
      <c r="M54498" s="1">
        <v>40452</v>
      </c>
      <c r="N54498" s="1">
        <v>42045</v>
      </c>
      <c r="O54498"/>
      <c r="P54498"/>
      <c r="Q54498"/>
      <c r="R54498"/>
    </row>
    <row r="54499" spans="1:18" x14ac:dyDescent="0.2">
      <c r="A54499" t="s">
        <v>186883</v>
      </c>
      <c r="B54499" t="s">
        <v>186884</v>
      </c>
      <c r="C54499" t="s">
        <v>186885</v>
      </c>
      <c r="D54499" t="s">
        <v>186886</v>
      </c>
      <c r="E54499">
        <v>4000000</v>
      </c>
      <c r="F54499" t="s">
        <v>18</v>
      </c>
      <c r="G54499" t="s">
        <v>25</v>
      </c>
      <c r="H54499" t="s">
        <v>644</v>
      </c>
      <c r="I54499" t="s">
        <v>645</v>
      </c>
      <c r="J54499" t="s">
        <v>645</v>
      </c>
      <c r="K54499">
        <v>3</v>
      </c>
      <c r="L54499" s="1">
        <v>41019</v>
      </c>
      <c r="M54499" s="1">
        <v>41562</v>
      </c>
      <c r="N54499" s="1">
        <v>42073</v>
      </c>
    </row>
    <row r="54500" spans="1:18" hidden="1" x14ac:dyDescent="0.2">
      <c r="A54500" t="s">
        <v>186887</v>
      </c>
      <c r="B54500" t="s">
        <v>186888</v>
      </c>
      <c r="D54500" t="s">
        <v>29793</v>
      </c>
      <c r="E54500" t="s">
        <v>43</v>
      </c>
      <c r="F54500" t="s">
        <v>18</v>
      </c>
      <c r="G54500" t="s">
        <v>57</v>
      </c>
      <c r="H54500" t="s">
        <v>3339</v>
      </c>
      <c r="I54500" t="s">
        <v>3340</v>
      </c>
      <c r="J54500" t="s">
        <v>3341</v>
      </c>
      <c r="K54500">
        <v>1</v>
      </c>
      <c r="L54500" s="1">
        <v>41620</v>
      </c>
      <c r="M54500" s="1">
        <v>41955</v>
      </c>
      <c r="N54500" s="1">
        <v>41955</v>
      </c>
      <c r="O54500"/>
      <c r="P54500"/>
      <c r="Q54500"/>
      <c r="R54500"/>
    </row>
    <row r="54501" spans="1:18" x14ac:dyDescent="0.2">
      <c r="A54501" t="s">
        <v>186889</v>
      </c>
      <c r="B54501" t="s">
        <v>186890</v>
      </c>
      <c r="C54501" t="s">
        <v>186891</v>
      </c>
      <c r="D54501" t="s">
        <v>186892</v>
      </c>
      <c r="E54501">
        <v>13000000</v>
      </c>
      <c r="F54501" t="s">
        <v>207</v>
      </c>
      <c r="G54501" t="s">
        <v>25</v>
      </c>
      <c r="H54501" t="s">
        <v>286</v>
      </c>
      <c r="I54501" t="s">
        <v>1030</v>
      </c>
      <c r="J54501" t="s">
        <v>1030</v>
      </c>
      <c r="K54501">
        <v>1</v>
      </c>
      <c r="L54501" s="1">
        <v>38718</v>
      </c>
      <c r="M54501" s="1">
        <v>41618</v>
      </c>
      <c r="N54501" s="1">
        <v>41618</v>
      </c>
    </row>
    <row r="54502" spans="1:18" hidden="1" x14ac:dyDescent="0.2">
      <c r="A54502" t="s">
        <v>186893</v>
      </c>
      <c r="B54502" t="s">
        <v>186894</v>
      </c>
      <c r="D54502" t="s">
        <v>36</v>
      </c>
      <c r="E54502">
        <v>2700000</v>
      </c>
      <c r="F54502" t="s">
        <v>113</v>
      </c>
      <c r="G54502" t="s">
        <v>699</v>
      </c>
      <c r="K54502">
        <v>1</v>
      </c>
      <c r="M54502" s="1">
        <v>39072</v>
      </c>
      <c r="N54502" s="1">
        <v>39072</v>
      </c>
      <c r="O54502"/>
      <c r="P54502"/>
      <c r="Q54502"/>
      <c r="R54502"/>
    </row>
    <row r="54503" spans="1:18" hidden="1" x14ac:dyDescent="0.2">
      <c r="A54503" t="s">
        <v>186895</v>
      </c>
      <c r="B54503" t="s">
        <v>186896</v>
      </c>
      <c r="C54503" t="s">
        <v>186897</v>
      </c>
      <c r="D54503" t="s">
        <v>9401</v>
      </c>
      <c r="E54503">
        <v>1688936</v>
      </c>
      <c r="F54503" t="s">
        <v>18</v>
      </c>
      <c r="G54503" t="s">
        <v>165</v>
      </c>
      <c r="H54503" t="s">
        <v>166</v>
      </c>
      <c r="I54503" t="s">
        <v>167</v>
      </c>
      <c r="J54503" t="s">
        <v>167</v>
      </c>
      <c r="K54503">
        <v>2</v>
      </c>
      <c r="L54503" s="1">
        <v>41064</v>
      </c>
      <c r="M54503" s="1">
        <v>41969</v>
      </c>
      <c r="N54503" s="1">
        <v>42094</v>
      </c>
      <c r="O54503"/>
      <c r="P54503"/>
      <c r="Q54503"/>
      <c r="R54503"/>
    </row>
    <row r="54504" spans="1:18" hidden="1" x14ac:dyDescent="0.2">
      <c r="A54504" t="s">
        <v>186898</v>
      </c>
      <c r="B54504" t="s">
        <v>186899</v>
      </c>
      <c r="C54504" t="s">
        <v>186900</v>
      </c>
      <c r="D54504" t="s">
        <v>186901</v>
      </c>
      <c r="E54504">
        <v>14000000</v>
      </c>
      <c r="F54504" t="s">
        <v>18</v>
      </c>
      <c r="G54504" t="s">
        <v>25</v>
      </c>
      <c r="H54504" t="s">
        <v>64</v>
      </c>
      <c r="I54504" t="s">
        <v>966</v>
      </c>
      <c r="J54504" t="s">
        <v>2237</v>
      </c>
      <c r="K54504">
        <v>1</v>
      </c>
      <c r="M54504" s="1">
        <v>41835</v>
      </c>
      <c r="N54504" s="1">
        <v>41835</v>
      </c>
      <c r="O54504"/>
      <c r="P54504"/>
      <c r="Q54504"/>
      <c r="R54504"/>
    </row>
    <row r="54505" spans="1:18" hidden="1" x14ac:dyDescent="0.2">
      <c r="A54505" t="s">
        <v>186902</v>
      </c>
      <c r="B54505" t="s">
        <v>186903</v>
      </c>
      <c r="C54505" t="s">
        <v>186904</v>
      </c>
      <c r="D54505" t="s">
        <v>1384</v>
      </c>
      <c r="E54505">
        <v>1000000</v>
      </c>
      <c r="F54505" t="s">
        <v>207</v>
      </c>
      <c r="G54505" t="s">
        <v>25</v>
      </c>
      <c r="H54505" t="s">
        <v>64</v>
      </c>
      <c r="I54505" t="s">
        <v>966</v>
      </c>
      <c r="J54505" t="s">
        <v>967</v>
      </c>
      <c r="K54505">
        <v>1</v>
      </c>
      <c r="M54505" s="1">
        <v>38651</v>
      </c>
      <c r="N54505" s="1">
        <v>38651</v>
      </c>
      <c r="O54505"/>
      <c r="P54505"/>
      <c r="Q54505"/>
      <c r="R54505"/>
    </row>
    <row r="54506" spans="1:18" hidden="1" x14ac:dyDescent="0.2">
      <c r="A54506" t="s">
        <v>186905</v>
      </c>
      <c r="B54506" t="s">
        <v>186906</v>
      </c>
      <c r="C54506" t="s">
        <v>186907</v>
      </c>
      <c r="D54506" t="s">
        <v>1247</v>
      </c>
      <c r="E54506">
        <v>7429362</v>
      </c>
      <c r="F54506" t="s">
        <v>18</v>
      </c>
      <c r="G54506" t="s">
        <v>25</v>
      </c>
      <c r="H54506" t="s">
        <v>1011</v>
      </c>
      <c r="I54506" t="s">
        <v>1035</v>
      </c>
      <c r="J54506" t="s">
        <v>123477</v>
      </c>
      <c r="K54506">
        <v>4</v>
      </c>
      <c r="M54506" s="1">
        <v>39073</v>
      </c>
      <c r="N54506" s="1">
        <v>40725</v>
      </c>
      <c r="O54506"/>
      <c r="P54506"/>
      <c r="Q54506"/>
      <c r="R54506"/>
    </row>
    <row r="54507" spans="1:18" hidden="1" x14ac:dyDescent="0.2">
      <c r="A54507" t="s">
        <v>186908</v>
      </c>
      <c r="B54507" t="s">
        <v>186909</v>
      </c>
      <c r="C54507" t="s">
        <v>186910</v>
      </c>
      <c r="D54507" t="s">
        <v>106421</v>
      </c>
      <c r="E54507" t="s">
        <v>43</v>
      </c>
      <c r="F54507" t="s">
        <v>18</v>
      </c>
      <c r="G54507" t="s">
        <v>552</v>
      </c>
      <c r="H54507">
        <v>60</v>
      </c>
      <c r="I54507" t="s">
        <v>5648</v>
      </c>
      <c r="J54507" t="s">
        <v>5648</v>
      </c>
      <c r="K54507">
        <v>1</v>
      </c>
      <c r="M54507" s="1">
        <v>41798</v>
      </c>
      <c r="N54507" s="1">
        <v>41798</v>
      </c>
      <c r="O54507"/>
      <c r="P54507"/>
      <c r="Q54507"/>
      <c r="R54507"/>
    </row>
    <row r="54508" spans="1:18" hidden="1" x14ac:dyDescent="0.2">
      <c r="A54508" t="s">
        <v>186911</v>
      </c>
      <c r="B54508" t="s">
        <v>186912</v>
      </c>
      <c r="D54508" t="s">
        <v>411</v>
      </c>
      <c r="E54508" t="s">
        <v>43</v>
      </c>
      <c r="F54508" t="s">
        <v>18</v>
      </c>
      <c r="G54508" t="s">
        <v>37</v>
      </c>
      <c r="K54508">
        <v>1</v>
      </c>
      <c r="M54508" s="1">
        <v>40238</v>
      </c>
      <c r="N54508" s="1">
        <v>40238</v>
      </c>
      <c r="O54508"/>
      <c r="P54508"/>
      <c r="Q54508"/>
      <c r="R54508"/>
    </row>
    <row r="54509" spans="1:18" hidden="1" x14ac:dyDescent="0.2">
      <c r="A54509" t="s">
        <v>186913</v>
      </c>
      <c r="B54509" t="s">
        <v>186914</v>
      </c>
      <c r="C54509" t="s">
        <v>186915</v>
      </c>
      <c r="D54509" t="s">
        <v>50</v>
      </c>
      <c r="E54509" t="s">
        <v>43</v>
      </c>
      <c r="F54509" t="s">
        <v>18</v>
      </c>
      <c r="G54509" t="s">
        <v>25</v>
      </c>
      <c r="H54509" t="s">
        <v>527</v>
      </c>
      <c r="I54509" t="s">
        <v>528</v>
      </c>
      <c r="J54509" t="s">
        <v>529</v>
      </c>
      <c r="K54509">
        <v>1</v>
      </c>
      <c r="M54509" s="1">
        <v>40856</v>
      </c>
      <c r="N54509" s="1">
        <v>40856</v>
      </c>
      <c r="O54509"/>
      <c r="P54509"/>
      <c r="Q54509"/>
      <c r="R54509"/>
    </row>
    <row r="54510" spans="1:18" x14ac:dyDescent="0.2">
      <c r="A54510" t="s">
        <v>186916</v>
      </c>
      <c r="B54510" t="s">
        <v>186917</v>
      </c>
      <c r="C54510" t="s">
        <v>186918</v>
      </c>
      <c r="D54510" t="s">
        <v>73613</v>
      </c>
      <c r="E54510">
        <v>125000</v>
      </c>
      <c r="F54510" t="s">
        <v>18</v>
      </c>
      <c r="G54510" t="s">
        <v>25</v>
      </c>
      <c r="H54510" t="s">
        <v>142</v>
      </c>
      <c r="I54510" t="s">
        <v>143</v>
      </c>
      <c r="J54510" t="s">
        <v>438</v>
      </c>
      <c r="K54510">
        <v>1</v>
      </c>
      <c r="L54510" s="1">
        <v>39814</v>
      </c>
      <c r="M54510" s="1">
        <v>40344</v>
      </c>
      <c r="N54510" s="1">
        <v>40344</v>
      </c>
    </row>
    <row r="54511" spans="1:18" x14ac:dyDescent="0.2">
      <c r="A54511" t="s">
        <v>186919</v>
      </c>
      <c r="B54511" t="s">
        <v>58196</v>
      </c>
      <c r="C54511" t="s">
        <v>186920</v>
      </c>
      <c r="D54511" t="s">
        <v>186921</v>
      </c>
      <c r="E54511">
        <v>5600000</v>
      </c>
      <c r="F54511" t="s">
        <v>18</v>
      </c>
      <c r="G54511" t="s">
        <v>25</v>
      </c>
      <c r="H54511" t="s">
        <v>106</v>
      </c>
      <c r="I54511" t="s">
        <v>107</v>
      </c>
      <c r="J54511" t="s">
        <v>108</v>
      </c>
      <c r="K54511">
        <v>4</v>
      </c>
      <c r="L54511" s="1">
        <v>39934</v>
      </c>
      <c r="M54511" s="1">
        <v>40238</v>
      </c>
      <c r="N54511" s="1">
        <v>42045</v>
      </c>
    </row>
    <row r="54512" spans="1:18" hidden="1" x14ac:dyDescent="0.2">
      <c r="A54512" t="s">
        <v>186922</v>
      </c>
      <c r="B54512" t="s">
        <v>186923</v>
      </c>
      <c r="C54512" t="s">
        <v>186924</v>
      </c>
      <c r="D54512" t="s">
        <v>186925</v>
      </c>
      <c r="E54512" t="s">
        <v>43</v>
      </c>
      <c r="F54512" t="s">
        <v>18</v>
      </c>
      <c r="G54512" t="s">
        <v>25</v>
      </c>
      <c r="H54512" t="s">
        <v>64</v>
      </c>
      <c r="I54512" t="s">
        <v>1221</v>
      </c>
      <c r="J54512" t="s">
        <v>1221</v>
      </c>
      <c r="K54512">
        <v>1</v>
      </c>
      <c r="L54512" s="1">
        <v>40714</v>
      </c>
      <c r="M54512" s="1">
        <v>40878</v>
      </c>
      <c r="N54512" s="1">
        <v>40878</v>
      </c>
      <c r="O54512"/>
      <c r="P54512"/>
      <c r="Q54512"/>
      <c r="R54512"/>
    </row>
    <row r="54513" spans="1:18" x14ac:dyDescent="0.2">
      <c r="A54513" t="s">
        <v>186926</v>
      </c>
      <c r="B54513" t="s">
        <v>186927</v>
      </c>
      <c r="C54513" t="s">
        <v>186928</v>
      </c>
      <c r="D54513" t="s">
        <v>36</v>
      </c>
      <c r="E54513">
        <v>1100000</v>
      </c>
      <c r="F54513" t="s">
        <v>18</v>
      </c>
      <c r="G54513" t="s">
        <v>699</v>
      </c>
      <c r="H54513">
        <v>5</v>
      </c>
      <c r="I54513" t="s">
        <v>700</v>
      </c>
      <c r="J54513" t="s">
        <v>700</v>
      </c>
      <c r="K54513">
        <v>1</v>
      </c>
      <c r="L54513" s="1">
        <v>41640</v>
      </c>
      <c r="M54513" s="1">
        <v>41395</v>
      </c>
      <c r="N54513" s="1">
        <v>41395</v>
      </c>
    </row>
    <row r="54514" spans="1:18" x14ac:dyDescent="0.2">
      <c r="A54514" t="s">
        <v>186929</v>
      </c>
      <c r="B54514" t="s">
        <v>186930</v>
      </c>
      <c r="C54514" t="s">
        <v>186931</v>
      </c>
      <c r="D54514" t="s">
        <v>70</v>
      </c>
      <c r="E54514">
        <v>4300000</v>
      </c>
      <c r="F54514" t="s">
        <v>18</v>
      </c>
      <c r="G54514" t="s">
        <v>25</v>
      </c>
      <c r="H54514" t="s">
        <v>106</v>
      </c>
      <c r="I54514" t="s">
        <v>107</v>
      </c>
      <c r="J54514" t="s">
        <v>108</v>
      </c>
      <c r="K54514">
        <v>1</v>
      </c>
      <c r="L54514" s="1">
        <v>40513</v>
      </c>
      <c r="M54514" s="1">
        <v>40995</v>
      </c>
      <c r="N54514" s="1">
        <v>40995</v>
      </c>
    </row>
    <row r="54515" spans="1:18" hidden="1" x14ac:dyDescent="0.2">
      <c r="A54515" t="s">
        <v>186932</v>
      </c>
      <c r="B54515" t="s">
        <v>186933</v>
      </c>
      <c r="C54515" t="s">
        <v>186934</v>
      </c>
      <c r="D54515" t="s">
        <v>544</v>
      </c>
      <c r="E54515">
        <v>402050</v>
      </c>
      <c r="F54515" t="s">
        <v>18</v>
      </c>
      <c r="G54515" t="s">
        <v>513</v>
      </c>
      <c r="H54515">
        <v>34</v>
      </c>
      <c r="I54515" t="s">
        <v>514</v>
      </c>
      <c r="J54515" t="s">
        <v>515</v>
      </c>
      <c r="K54515">
        <v>5</v>
      </c>
      <c r="L54515" s="1">
        <v>40913</v>
      </c>
      <c r="M54515" s="1">
        <v>40695</v>
      </c>
      <c r="N54515" s="1">
        <v>41821</v>
      </c>
      <c r="O54515"/>
      <c r="P54515"/>
      <c r="Q54515"/>
      <c r="R54515"/>
    </row>
    <row r="54516" spans="1:18" hidden="1" x14ac:dyDescent="0.2">
      <c r="A54516" t="s">
        <v>186935</v>
      </c>
      <c r="B54516" t="s">
        <v>186936</v>
      </c>
      <c r="C54516" t="s">
        <v>186937</v>
      </c>
      <c r="D54516" t="s">
        <v>186938</v>
      </c>
      <c r="E54516">
        <v>154393</v>
      </c>
      <c r="F54516" t="s">
        <v>18</v>
      </c>
      <c r="G54516" t="s">
        <v>552</v>
      </c>
      <c r="H54516">
        <v>29</v>
      </c>
      <c r="I54516" t="s">
        <v>749</v>
      </c>
      <c r="J54516" t="s">
        <v>749</v>
      </c>
      <c r="K54516">
        <v>1</v>
      </c>
      <c r="L54516" s="1">
        <v>40892</v>
      </c>
      <c r="M54516" s="1">
        <v>41183</v>
      </c>
      <c r="N54516" s="1">
        <v>41183</v>
      </c>
      <c r="O54516"/>
      <c r="P54516"/>
      <c r="Q54516"/>
      <c r="R54516"/>
    </row>
    <row r="54517" spans="1:18" hidden="1" x14ac:dyDescent="0.2">
      <c r="A54517" t="s">
        <v>186939</v>
      </c>
      <c r="B54517" t="s">
        <v>186940</v>
      </c>
      <c r="C54517" t="s">
        <v>186941</v>
      </c>
      <c r="D54517" t="s">
        <v>42</v>
      </c>
      <c r="E54517">
        <v>4454995</v>
      </c>
      <c r="F54517" t="s">
        <v>18</v>
      </c>
      <c r="G54517" t="s">
        <v>25</v>
      </c>
      <c r="H54517" t="s">
        <v>545</v>
      </c>
      <c r="I54517" t="s">
        <v>546</v>
      </c>
      <c r="J54517" t="s">
        <v>5559</v>
      </c>
      <c r="K54517">
        <v>3</v>
      </c>
      <c r="L54517" s="1">
        <v>40179</v>
      </c>
      <c r="M54517" s="1">
        <v>40406</v>
      </c>
      <c r="N54517" s="1">
        <v>41277</v>
      </c>
      <c r="O54517"/>
      <c r="P54517"/>
      <c r="Q54517"/>
      <c r="R54517"/>
    </row>
    <row r="54518" spans="1:18" hidden="1" x14ac:dyDescent="0.2">
      <c r="A54518" t="s">
        <v>186942</v>
      </c>
      <c r="B54518" t="s">
        <v>186943</v>
      </c>
      <c r="C54518" t="s">
        <v>186944</v>
      </c>
      <c r="D54518" t="s">
        <v>2770</v>
      </c>
      <c r="E54518">
        <v>30900000</v>
      </c>
      <c r="F54518" t="s">
        <v>689</v>
      </c>
      <c r="G54518" t="s">
        <v>25</v>
      </c>
      <c r="H54518" t="s">
        <v>808</v>
      </c>
      <c r="I54518" t="s">
        <v>809</v>
      </c>
      <c r="J54518" t="s">
        <v>4282</v>
      </c>
      <c r="K54518">
        <v>1</v>
      </c>
      <c r="M54518" s="1">
        <v>36523</v>
      </c>
      <c r="N54518" s="1">
        <v>36523</v>
      </c>
      <c r="O54518"/>
      <c r="P54518"/>
      <c r="Q54518"/>
      <c r="R54518"/>
    </row>
    <row r="54519" spans="1:18" hidden="1" x14ac:dyDescent="0.2">
      <c r="A54519" t="s">
        <v>186945</v>
      </c>
      <c r="B54519" t="s">
        <v>186946</v>
      </c>
      <c r="C54519" t="s">
        <v>186947</v>
      </c>
      <c r="D54519" t="s">
        <v>11610</v>
      </c>
      <c r="E54519" t="s">
        <v>43</v>
      </c>
      <c r="F54519" t="s">
        <v>18</v>
      </c>
      <c r="G54519" t="s">
        <v>650</v>
      </c>
      <c r="H54519">
        <v>12</v>
      </c>
      <c r="I54519" t="s">
        <v>4472</v>
      </c>
      <c r="J54519" t="s">
        <v>4472</v>
      </c>
      <c r="K54519">
        <v>1</v>
      </c>
      <c r="L54519" s="1">
        <v>40909</v>
      </c>
      <c r="M54519" s="1">
        <v>41883</v>
      </c>
      <c r="N54519" s="1">
        <v>41883</v>
      </c>
      <c r="O54519"/>
      <c r="P54519"/>
      <c r="Q54519"/>
      <c r="R54519"/>
    </row>
    <row r="54520" spans="1:18" hidden="1" x14ac:dyDescent="0.2">
      <c r="A54520" t="s">
        <v>186948</v>
      </c>
      <c r="B54520" t="s">
        <v>186949</v>
      </c>
      <c r="C54520" t="s">
        <v>186950</v>
      </c>
      <c r="D54520" t="s">
        <v>49706</v>
      </c>
      <c r="E54520">
        <v>235677</v>
      </c>
      <c r="F54520" t="s">
        <v>18</v>
      </c>
      <c r="G54520" t="s">
        <v>128</v>
      </c>
      <c r="H54520" t="s">
        <v>129</v>
      </c>
      <c r="I54520" t="s">
        <v>106468</v>
      </c>
      <c r="J54520" t="s">
        <v>106468</v>
      </c>
      <c r="K54520">
        <v>2</v>
      </c>
      <c r="L54520" s="1">
        <v>40550</v>
      </c>
      <c r="M54520" s="1">
        <v>40897</v>
      </c>
      <c r="N54520" s="1">
        <v>41791</v>
      </c>
      <c r="O54520"/>
      <c r="P54520"/>
      <c r="Q54520"/>
      <c r="R54520"/>
    </row>
    <row r="54521" spans="1:18" x14ac:dyDescent="0.2">
      <c r="A54521" t="s">
        <v>186951</v>
      </c>
      <c r="B54521" t="s">
        <v>186952</v>
      </c>
      <c r="C54521" t="s">
        <v>186953</v>
      </c>
      <c r="D54521" t="s">
        <v>264</v>
      </c>
      <c r="E54521">
        <v>6000000</v>
      </c>
      <c r="F54521" t="s">
        <v>113</v>
      </c>
      <c r="G54521" t="s">
        <v>25</v>
      </c>
      <c r="H54521" t="s">
        <v>64</v>
      </c>
      <c r="I54521" t="s">
        <v>65</v>
      </c>
      <c r="J54521" t="s">
        <v>71</v>
      </c>
      <c r="K54521">
        <v>2</v>
      </c>
      <c r="L54521" s="1">
        <v>38808</v>
      </c>
      <c r="M54521" s="1">
        <v>39326</v>
      </c>
      <c r="N54521" s="1">
        <v>39760</v>
      </c>
    </row>
    <row r="54522" spans="1:18" x14ac:dyDescent="0.2">
      <c r="A54522" t="s">
        <v>186954</v>
      </c>
      <c r="B54522" t="s">
        <v>186955</v>
      </c>
      <c r="C54522" t="s">
        <v>186956</v>
      </c>
      <c r="D54522" t="s">
        <v>94670</v>
      </c>
      <c r="E54522">
        <v>100000</v>
      </c>
      <c r="F54522" t="s">
        <v>18</v>
      </c>
      <c r="G54522" t="s">
        <v>25</v>
      </c>
      <c r="H54522" t="s">
        <v>64</v>
      </c>
      <c r="I54522" t="s">
        <v>95</v>
      </c>
      <c r="J54522" t="s">
        <v>95</v>
      </c>
      <c r="K54522">
        <v>1</v>
      </c>
      <c r="L54522" s="1">
        <v>41456</v>
      </c>
      <c r="M54522" s="1">
        <v>41456</v>
      </c>
      <c r="N54522" s="1">
        <v>41456</v>
      </c>
    </row>
    <row r="54523" spans="1:18" hidden="1" x14ac:dyDescent="0.2">
      <c r="A54523" t="s">
        <v>186957</v>
      </c>
      <c r="B54523" t="s">
        <v>186958</v>
      </c>
      <c r="C54523" t="s">
        <v>186959</v>
      </c>
      <c r="D54523" t="s">
        <v>36</v>
      </c>
      <c r="E54523">
        <v>40000</v>
      </c>
      <c r="F54523" t="s">
        <v>18</v>
      </c>
      <c r="G54523" t="s">
        <v>25</v>
      </c>
      <c r="H54523" t="s">
        <v>106</v>
      </c>
      <c r="I54523" t="s">
        <v>107</v>
      </c>
      <c r="J54523" t="s">
        <v>108</v>
      </c>
      <c r="K54523">
        <v>1</v>
      </c>
      <c r="M54523" s="1">
        <v>41281</v>
      </c>
      <c r="N54523" s="1">
        <v>41281</v>
      </c>
      <c r="O54523"/>
      <c r="P54523"/>
      <c r="Q54523"/>
      <c r="R54523"/>
    </row>
    <row r="54524" spans="1:18" hidden="1" x14ac:dyDescent="0.2">
      <c r="A54524" t="s">
        <v>186960</v>
      </c>
      <c r="B54524" t="s">
        <v>186961</v>
      </c>
      <c r="C54524" t="s">
        <v>186962</v>
      </c>
      <c r="D54524" t="s">
        <v>186963</v>
      </c>
      <c r="E54524" t="s">
        <v>43</v>
      </c>
      <c r="F54524" t="s">
        <v>18</v>
      </c>
      <c r="G54524" t="s">
        <v>4428</v>
      </c>
      <c r="H54524">
        <v>2</v>
      </c>
      <c r="I54524" t="s">
        <v>42713</v>
      </c>
      <c r="J54524" t="s">
        <v>42713</v>
      </c>
      <c r="K54524">
        <v>1</v>
      </c>
      <c r="L54524" s="1">
        <v>41640</v>
      </c>
      <c r="M54524" s="1">
        <v>42064</v>
      </c>
      <c r="N54524" s="1">
        <v>42064</v>
      </c>
      <c r="O54524"/>
      <c r="P54524"/>
      <c r="Q54524"/>
      <c r="R54524"/>
    </row>
    <row r="54525" spans="1:18" hidden="1" x14ac:dyDescent="0.2">
      <c r="A54525" t="s">
        <v>186964</v>
      </c>
      <c r="B54525" t="s">
        <v>186965</v>
      </c>
      <c r="C54525" t="s">
        <v>186966</v>
      </c>
      <c r="E54525" t="s">
        <v>43</v>
      </c>
      <c r="F54525" t="s">
        <v>18</v>
      </c>
      <c r="G54525" t="s">
        <v>222</v>
      </c>
      <c r="H54525">
        <v>2</v>
      </c>
      <c r="I54525" t="s">
        <v>223</v>
      </c>
      <c r="J54525" t="s">
        <v>102950</v>
      </c>
      <c r="K54525">
        <v>1</v>
      </c>
      <c r="L54525" s="1">
        <v>38718</v>
      </c>
      <c r="M54525" s="1">
        <v>40909</v>
      </c>
      <c r="N54525" s="1">
        <v>40909</v>
      </c>
      <c r="O54525"/>
      <c r="P54525"/>
      <c r="Q54525"/>
      <c r="R54525"/>
    </row>
    <row r="54526" spans="1:18" x14ac:dyDescent="0.2">
      <c r="A54526" t="s">
        <v>186967</v>
      </c>
      <c r="B54526" t="s">
        <v>186968</v>
      </c>
      <c r="C54526" t="s">
        <v>186969</v>
      </c>
      <c r="D54526" t="s">
        <v>186970</v>
      </c>
      <c r="E54526">
        <v>100000</v>
      </c>
      <c r="F54526" t="s">
        <v>18</v>
      </c>
      <c r="G54526" t="s">
        <v>4881</v>
      </c>
      <c r="I54526" t="s">
        <v>13788</v>
      </c>
      <c r="J54526" t="s">
        <v>95362</v>
      </c>
      <c r="K54526">
        <v>2</v>
      </c>
      <c r="L54526" s="1">
        <v>40817</v>
      </c>
      <c r="M54526" s="1">
        <v>40817</v>
      </c>
      <c r="N54526" s="1">
        <v>40817</v>
      </c>
    </row>
    <row r="54527" spans="1:18" x14ac:dyDescent="0.2">
      <c r="A54527" t="s">
        <v>186971</v>
      </c>
      <c r="B54527" t="s">
        <v>186972</v>
      </c>
      <c r="C54527" t="s">
        <v>186973</v>
      </c>
      <c r="D54527" t="s">
        <v>186974</v>
      </c>
      <c r="E54527">
        <v>20323</v>
      </c>
      <c r="F54527" t="s">
        <v>18</v>
      </c>
      <c r="K54527">
        <v>1</v>
      </c>
      <c r="L54527" s="1">
        <v>41640</v>
      </c>
      <c r="M54527" s="1">
        <v>41560</v>
      </c>
      <c r="N54527" s="1">
        <v>41560</v>
      </c>
    </row>
    <row r="54528" spans="1:18" hidden="1" x14ac:dyDescent="0.2">
      <c r="A54528" t="s">
        <v>186975</v>
      </c>
      <c r="B54528" t="s">
        <v>186976</v>
      </c>
      <c r="C54528" t="s">
        <v>186977</v>
      </c>
      <c r="D54528" t="s">
        <v>264</v>
      </c>
      <c r="E54528" t="s">
        <v>43</v>
      </c>
      <c r="F54528" t="s">
        <v>18</v>
      </c>
      <c r="G54528" t="s">
        <v>458</v>
      </c>
      <c r="H54528">
        <v>73</v>
      </c>
      <c r="I54528" t="s">
        <v>19811</v>
      </c>
      <c r="J54528" t="s">
        <v>19811</v>
      </c>
      <c r="K54528">
        <v>1</v>
      </c>
      <c r="L54528" s="1">
        <v>40603</v>
      </c>
      <c r="M54528" s="1">
        <v>40725</v>
      </c>
      <c r="N54528" s="1">
        <v>40725</v>
      </c>
      <c r="O54528"/>
      <c r="P54528"/>
      <c r="Q54528"/>
      <c r="R54528"/>
    </row>
    <row r="54529" spans="1:18" hidden="1" x14ac:dyDescent="0.2">
      <c r="A54529" t="s">
        <v>186978</v>
      </c>
      <c r="B54529" t="s">
        <v>186979</v>
      </c>
      <c r="C54529" t="s">
        <v>186980</v>
      </c>
      <c r="D54529" t="s">
        <v>186981</v>
      </c>
      <c r="E54529">
        <v>22160000</v>
      </c>
      <c r="F54529" t="s">
        <v>18</v>
      </c>
      <c r="G54529" t="s">
        <v>25</v>
      </c>
      <c r="H54529" t="s">
        <v>44</v>
      </c>
      <c r="I54529" t="s">
        <v>282</v>
      </c>
      <c r="J54529" t="s">
        <v>186982</v>
      </c>
      <c r="K54529">
        <v>4</v>
      </c>
      <c r="L54529" s="1">
        <v>35796</v>
      </c>
      <c r="M54529" s="1">
        <v>36425</v>
      </c>
      <c r="N54529" s="1">
        <v>37968</v>
      </c>
      <c r="O54529"/>
      <c r="P54529"/>
      <c r="Q54529"/>
      <c r="R54529"/>
    </row>
    <row r="54530" spans="1:18" x14ac:dyDescent="0.2">
      <c r="A54530" t="s">
        <v>186983</v>
      </c>
      <c r="B54530" t="s">
        <v>186984</v>
      </c>
      <c r="C54530" t="s">
        <v>186985</v>
      </c>
      <c r="D54530" t="s">
        <v>186986</v>
      </c>
      <c r="E54530">
        <v>400000</v>
      </c>
      <c r="F54530" t="s">
        <v>18</v>
      </c>
      <c r="G54530" t="s">
        <v>222</v>
      </c>
      <c r="H54530">
        <v>2</v>
      </c>
      <c r="I54530" t="s">
        <v>223</v>
      </c>
      <c r="J54530" t="s">
        <v>223</v>
      </c>
      <c r="K54530">
        <v>1</v>
      </c>
      <c r="L54530" s="1">
        <v>40544</v>
      </c>
      <c r="M54530" s="1">
        <v>42121</v>
      </c>
      <c r="N54530" s="1">
        <v>42121</v>
      </c>
    </row>
    <row r="54531" spans="1:18" x14ac:dyDescent="0.2">
      <c r="A54531" t="s">
        <v>186987</v>
      </c>
      <c r="B54531" t="s">
        <v>186988</v>
      </c>
      <c r="C54531" t="s">
        <v>186989</v>
      </c>
      <c r="D54531" t="s">
        <v>429</v>
      </c>
      <c r="E54531">
        <v>440000</v>
      </c>
      <c r="F54531" t="s">
        <v>18</v>
      </c>
      <c r="G54531" t="s">
        <v>25</v>
      </c>
      <c r="H54531" t="s">
        <v>64</v>
      </c>
      <c r="I54531" t="s">
        <v>1221</v>
      </c>
      <c r="J54531" t="s">
        <v>1221</v>
      </c>
      <c r="K54531">
        <v>2</v>
      </c>
      <c r="L54531" s="1">
        <v>41244</v>
      </c>
      <c r="M54531" s="1">
        <v>40544</v>
      </c>
      <c r="N54531" s="1">
        <v>41621</v>
      </c>
    </row>
    <row r="54532" spans="1:18" hidden="1" x14ac:dyDescent="0.2">
      <c r="A54532" t="s">
        <v>186990</v>
      </c>
      <c r="B54532" t="s">
        <v>186991</v>
      </c>
      <c r="C54532" t="s">
        <v>186992</v>
      </c>
      <c r="D54532" t="s">
        <v>186993</v>
      </c>
      <c r="E54532" t="s">
        <v>43</v>
      </c>
      <c r="F54532" t="s">
        <v>18</v>
      </c>
      <c r="G54532" t="s">
        <v>25</v>
      </c>
      <c r="H54532" t="s">
        <v>208</v>
      </c>
      <c r="I54532" t="s">
        <v>6943</v>
      </c>
      <c r="J54532" t="s">
        <v>6943</v>
      </c>
      <c r="K54532">
        <v>1</v>
      </c>
      <c r="L54532" s="1">
        <v>40544</v>
      </c>
      <c r="M54532" s="1">
        <v>40544</v>
      </c>
      <c r="N54532" s="1">
        <v>40544</v>
      </c>
      <c r="O54532"/>
      <c r="P54532"/>
      <c r="Q54532"/>
      <c r="R54532"/>
    </row>
    <row r="54533" spans="1:18" x14ac:dyDescent="0.2">
      <c r="A54533" t="s">
        <v>186994</v>
      </c>
      <c r="B54533" t="s">
        <v>186995</v>
      </c>
      <c r="C54533" t="s">
        <v>186996</v>
      </c>
      <c r="D54533" t="s">
        <v>186997</v>
      </c>
      <c r="E54533">
        <v>10000</v>
      </c>
      <c r="F54533" t="s">
        <v>18</v>
      </c>
      <c r="G54533" t="s">
        <v>19</v>
      </c>
      <c r="H54533">
        <v>19</v>
      </c>
      <c r="I54533" t="s">
        <v>474</v>
      </c>
      <c r="J54533" t="s">
        <v>474</v>
      </c>
      <c r="K54533">
        <v>1</v>
      </c>
      <c r="L54533" s="1">
        <v>41030</v>
      </c>
      <c r="M54533" s="1">
        <v>41054</v>
      </c>
      <c r="N54533" s="1">
        <v>41054</v>
      </c>
    </row>
    <row r="54534" spans="1:18" x14ac:dyDescent="0.2">
      <c r="A54534" t="s">
        <v>186998</v>
      </c>
      <c r="B54534" t="s">
        <v>186999</v>
      </c>
      <c r="C54534" t="s">
        <v>187000</v>
      </c>
      <c r="D54534" t="s">
        <v>187001</v>
      </c>
      <c r="E54534">
        <v>4300000</v>
      </c>
      <c r="F54534" t="s">
        <v>18</v>
      </c>
      <c r="G54534" t="s">
        <v>25</v>
      </c>
      <c r="H54534" t="s">
        <v>158</v>
      </c>
      <c r="I54534" t="s">
        <v>244</v>
      </c>
      <c r="J54534" t="s">
        <v>244</v>
      </c>
      <c r="K54534">
        <v>2</v>
      </c>
      <c r="L54534" s="1">
        <v>40940</v>
      </c>
      <c r="M54534" s="1">
        <v>41653</v>
      </c>
      <c r="N54534" s="1">
        <v>41897</v>
      </c>
    </row>
    <row r="54535" spans="1:18" hidden="1" x14ac:dyDescent="0.2">
      <c r="A54535" t="s">
        <v>187002</v>
      </c>
      <c r="B54535" t="s">
        <v>187003</v>
      </c>
      <c r="C54535" t="s">
        <v>187004</v>
      </c>
      <c r="D54535" t="s">
        <v>135098</v>
      </c>
      <c r="E54535">
        <v>169502</v>
      </c>
      <c r="F54535" t="s">
        <v>18</v>
      </c>
      <c r="G54535" t="s">
        <v>650</v>
      </c>
      <c r="K54535">
        <v>2</v>
      </c>
      <c r="L54535" s="1">
        <v>41640</v>
      </c>
      <c r="M54535" s="1">
        <v>41225</v>
      </c>
      <c r="N54535" s="1">
        <v>41730</v>
      </c>
      <c r="O54535"/>
      <c r="P54535"/>
      <c r="Q54535"/>
      <c r="R54535"/>
    </row>
    <row r="54536" spans="1:18" x14ac:dyDescent="0.2">
      <c r="A54536" t="s">
        <v>187005</v>
      </c>
      <c r="B54536" t="s">
        <v>187006</v>
      </c>
      <c r="C54536" t="s">
        <v>187007</v>
      </c>
      <c r="E54536">
        <v>35000</v>
      </c>
      <c r="F54536" t="s">
        <v>18</v>
      </c>
      <c r="G54536" t="s">
        <v>25</v>
      </c>
      <c r="H54536" t="s">
        <v>64</v>
      </c>
      <c r="I54536" t="s">
        <v>65</v>
      </c>
      <c r="J54536" t="s">
        <v>71</v>
      </c>
      <c r="K54536">
        <v>1</v>
      </c>
      <c r="L54536" s="1">
        <v>42036</v>
      </c>
      <c r="M54536" s="1">
        <v>42311</v>
      </c>
      <c r="N54536" s="1">
        <v>42311</v>
      </c>
    </row>
    <row r="54537" spans="1:18" x14ac:dyDescent="0.2">
      <c r="A54537" t="s">
        <v>187008</v>
      </c>
      <c r="B54537" t="s">
        <v>187009</v>
      </c>
      <c r="C54537" t="s">
        <v>187010</v>
      </c>
      <c r="D54537" t="s">
        <v>187011</v>
      </c>
      <c r="E54537">
        <v>100000</v>
      </c>
      <c r="F54537" t="s">
        <v>18</v>
      </c>
      <c r="G54537" t="s">
        <v>25</v>
      </c>
      <c r="H54537" t="s">
        <v>808</v>
      </c>
      <c r="I54537" t="s">
        <v>809</v>
      </c>
      <c r="J54537" t="s">
        <v>810</v>
      </c>
      <c r="K54537">
        <v>1</v>
      </c>
      <c r="L54537" s="1">
        <v>41046</v>
      </c>
      <c r="M54537" s="1">
        <v>41202</v>
      </c>
      <c r="N54537" s="1">
        <v>41202</v>
      </c>
    </row>
    <row r="54538" spans="1:18" x14ac:dyDescent="0.2">
      <c r="A54538" t="s">
        <v>187012</v>
      </c>
      <c r="B54538" t="s">
        <v>187013</v>
      </c>
      <c r="C54538" t="s">
        <v>187014</v>
      </c>
      <c r="D54538" t="s">
        <v>187015</v>
      </c>
      <c r="E54538">
        <v>1200000</v>
      </c>
      <c r="F54538" t="s">
        <v>18</v>
      </c>
      <c r="K54538">
        <v>4</v>
      </c>
      <c r="L54538" s="1">
        <v>40878</v>
      </c>
      <c r="M54538" s="1">
        <v>40969</v>
      </c>
      <c r="N54538" s="1">
        <v>41517</v>
      </c>
    </row>
    <row r="54539" spans="1:18" x14ac:dyDescent="0.2">
      <c r="A54539" t="s">
        <v>187016</v>
      </c>
      <c r="B54539" t="s">
        <v>187017</v>
      </c>
      <c r="C54539" t="s">
        <v>187018</v>
      </c>
      <c r="D54539" t="s">
        <v>75</v>
      </c>
      <c r="E54539">
        <v>40000</v>
      </c>
      <c r="F54539" t="s">
        <v>18</v>
      </c>
      <c r="G54539" t="s">
        <v>76</v>
      </c>
      <c r="H54539">
        <v>12</v>
      </c>
      <c r="I54539" t="s">
        <v>77</v>
      </c>
      <c r="J54539" t="s">
        <v>77</v>
      </c>
      <c r="K54539">
        <v>1</v>
      </c>
      <c r="L54539" s="1">
        <v>40544</v>
      </c>
      <c r="M54539" s="1">
        <v>41791</v>
      </c>
      <c r="N54539" s="1">
        <v>41791</v>
      </c>
    </row>
    <row r="54540" spans="1:18" x14ac:dyDescent="0.2">
      <c r="A54540" t="s">
        <v>187019</v>
      </c>
      <c r="B54540" t="s">
        <v>187020</v>
      </c>
      <c r="C54540" t="s">
        <v>187021</v>
      </c>
      <c r="D54540" t="s">
        <v>42</v>
      </c>
      <c r="E54540">
        <v>24000000</v>
      </c>
      <c r="F54540" t="s">
        <v>18</v>
      </c>
      <c r="G54540" t="s">
        <v>19</v>
      </c>
      <c r="H54540">
        <v>13</v>
      </c>
      <c r="I54540" t="s">
        <v>73560</v>
      </c>
      <c r="J54540" t="s">
        <v>73560</v>
      </c>
      <c r="K54540">
        <v>1</v>
      </c>
      <c r="L54540" s="1">
        <v>40909</v>
      </c>
      <c r="M54540" s="1">
        <v>41541</v>
      </c>
      <c r="N54540" s="1">
        <v>41541</v>
      </c>
    </row>
    <row r="54541" spans="1:18" x14ac:dyDescent="0.2">
      <c r="A54541" t="s">
        <v>187022</v>
      </c>
      <c r="B54541" t="s">
        <v>187023</v>
      </c>
      <c r="C54541" t="s">
        <v>187024</v>
      </c>
      <c r="D54541" t="s">
        <v>187025</v>
      </c>
      <c r="E54541">
        <v>1250000</v>
      </c>
      <c r="F54541" t="s">
        <v>18</v>
      </c>
      <c r="G54541" t="s">
        <v>25</v>
      </c>
      <c r="H54541" t="s">
        <v>142</v>
      </c>
      <c r="I54541" t="s">
        <v>143</v>
      </c>
      <c r="J54541" t="s">
        <v>143</v>
      </c>
      <c r="K54541">
        <v>3</v>
      </c>
      <c r="L54541" s="1">
        <v>39083</v>
      </c>
      <c r="M54541" s="1">
        <v>40422</v>
      </c>
      <c r="N54541" s="1">
        <v>40854</v>
      </c>
    </row>
    <row r="54542" spans="1:18" x14ac:dyDescent="0.2">
      <c r="A54542" t="s">
        <v>187026</v>
      </c>
      <c r="B54542" t="s">
        <v>187027</v>
      </c>
      <c r="C54542" t="s">
        <v>187028</v>
      </c>
      <c r="D54542" t="s">
        <v>187029</v>
      </c>
      <c r="E54542">
        <v>1286600</v>
      </c>
      <c r="F54542" t="s">
        <v>18</v>
      </c>
      <c r="G54542" t="s">
        <v>12313</v>
      </c>
      <c r="H54542">
        <v>1</v>
      </c>
      <c r="I54542" t="s">
        <v>12314</v>
      </c>
      <c r="J54542" t="s">
        <v>12314</v>
      </c>
      <c r="K54542">
        <v>1</v>
      </c>
      <c r="L54542" s="1">
        <v>40940</v>
      </c>
      <c r="M54542" s="1">
        <v>41533</v>
      </c>
      <c r="N54542" s="1">
        <v>41533</v>
      </c>
    </row>
    <row r="54543" spans="1:18" hidden="1" x14ac:dyDescent="0.2">
      <c r="A54543" t="s">
        <v>187030</v>
      </c>
      <c r="B54543" t="s">
        <v>187031</v>
      </c>
      <c r="C54543" t="s">
        <v>187032</v>
      </c>
      <c r="D54543" t="s">
        <v>187033</v>
      </c>
      <c r="E54543">
        <v>28000</v>
      </c>
      <c r="F54543" t="s">
        <v>18</v>
      </c>
      <c r="G54543" t="s">
        <v>1126</v>
      </c>
      <c r="H54543">
        <v>25</v>
      </c>
      <c r="I54543" t="s">
        <v>1582</v>
      </c>
      <c r="J54543" t="s">
        <v>1583</v>
      </c>
      <c r="K54543">
        <v>1</v>
      </c>
      <c r="M54543" s="1">
        <v>41532</v>
      </c>
      <c r="N54543" s="1">
        <v>41532</v>
      </c>
      <c r="O54543"/>
      <c r="P54543"/>
      <c r="Q54543"/>
      <c r="R54543"/>
    </row>
    <row r="54544" spans="1:18" hidden="1" x14ac:dyDescent="0.2">
      <c r="A54544" t="s">
        <v>187034</v>
      </c>
      <c r="B54544" t="s">
        <v>187035</v>
      </c>
      <c r="C54544" t="s">
        <v>187036</v>
      </c>
      <c r="D54544" t="s">
        <v>187037</v>
      </c>
      <c r="E54544" t="s">
        <v>43</v>
      </c>
      <c r="F54544" t="s">
        <v>18</v>
      </c>
      <c r="G54544" t="s">
        <v>128</v>
      </c>
      <c r="H54544" t="s">
        <v>129</v>
      </c>
      <c r="I54544" t="s">
        <v>130</v>
      </c>
      <c r="J54544" t="s">
        <v>130</v>
      </c>
      <c r="K54544">
        <v>2</v>
      </c>
      <c r="L54544" s="1">
        <v>40179</v>
      </c>
      <c r="M54544" s="1">
        <v>41075</v>
      </c>
      <c r="N54544" s="1">
        <v>41326</v>
      </c>
      <c r="O54544"/>
      <c r="P54544"/>
      <c r="Q54544"/>
      <c r="R54544"/>
    </row>
    <row r="54545" spans="1:18" hidden="1" x14ac:dyDescent="0.2">
      <c r="A54545" t="s">
        <v>187038</v>
      </c>
      <c r="B54545" t="s">
        <v>187039</v>
      </c>
      <c r="C54545" t="s">
        <v>187040</v>
      </c>
      <c r="D54545" t="s">
        <v>445</v>
      </c>
      <c r="E54545" t="s">
        <v>43</v>
      </c>
      <c r="F54545" t="s">
        <v>18</v>
      </c>
      <c r="G54545" t="s">
        <v>128</v>
      </c>
      <c r="H54545" t="s">
        <v>129</v>
      </c>
      <c r="I54545" t="s">
        <v>130</v>
      </c>
      <c r="J54545" t="s">
        <v>130</v>
      </c>
      <c r="K54545">
        <v>2</v>
      </c>
      <c r="L54545" s="1">
        <v>40179</v>
      </c>
      <c r="M54545" s="1">
        <v>41676</v>
      </c>
      <c r="N54545" s="1">
        <v>41821</v>
      </c>
      <c r="O54545"/>
      <c r="P54545"/>
      <c r="Q54545"/>
      <c r="R54545"/>
    </row>
    <row r="54546" spans="1:18" hidden="1" x14ac:dyDescent="0.2">
      <c r="A54546" t="s">
        <v>187041</v>
      </c>
      <c r="B54546" t="s">
        <v>187042</v>
      </c>
      <c r="C54546" t="s">
        <v>187043</v>
      </c>
      <c r="D54546" t="s">
        <v>20122</v>
      </c>
      <c r="E54546" t="s">
        <v>43</v>
      </c>
      <c r="F54546" t="s">
        <v>18</v>
      </c>
      <c r="G54546" t="s">
        <v>479</v>
      </c>
      <c r="I54546" t="s">
        <v>480</v>
      </c>
      <c r="J54546" t="s">
        <v>480</v>
      </c>
      <c r="K54546">
        <v>1</v>
      </c>
      <c r="L54546" s="1">
        <v>40179</v>
      </c>
      <c r="M54546" s="1">
        <v>42036</v>
      </c>
      <c r="N54546" s="1">
        <v>42036</v>
      </c>
      <c r="O54546"/>
      <c r="P54546"/>
      <c r="Q54546"/>
      <c r="R54546"/>
    </row>
    <row r="54547" spans="1:18" hidden="1" x14ac:dyDescent="0.2">
      <c r="A54547" t="s">
        <v>187044</v>
      </c>
      <c r="B54547" t="s">
        <v>187045</v>
      </c>
      <c r="C54547" t="s">
        <v>187046</v>
      </c>
      <c r="D54547" t="s">
        <v>187047</v>
      </c>
      <c r="E54547" t="s">
        <v>43</v>
      </c>
      <c r="F54547" t="s">
        <v>18</v>
      </c>
      <c r="G54547" t="s">
        <v>347</v>
      </c>
      <c r="H54547">
        <v>6</v>
      </c>
      <c r="I54547" t="s">
        <v>12866</v>
      </c>
      <c r="J54547" t="s">
        <v>12866</v>
      </c>
      <c r="K54547">
        <v>2</v>
      </c>
      <c r="L54547" s="1">
        <v>41275</v>
      </c>
      <c r="M54547" s="1">
        <v>41275</v>
      </c>
      <c r="N54547" s="1">
        <v>41640</v>
      </c>
      <c r="O54547"/>
      <c r="P54547"/>
      <c r="Q54547"/>
      <c r="R54547"/>
    </row>
    <row r="54548" spans="1:18" hidden="1" x14ac:dyDescent="0.2">
      <c r="A54548" t="s">
        <v>187048</v>
      </c>
      <c r="B54548" t="s">
        <v>187049</v>
      </c>
      <c r="C54548" t="s">
        <v>187050</v>
      </c>
      <c r="D54548" t="s">
        <v>1957</v>
      </c>
      <c r="E54548">
        <v>40000</v>
      </c>
      <c r="F54548" t="s">
        <v>18</v>
      </c>
      <c r="G54548" t="s">
        <v>513</v>
      </c>
      <c r="H54548">
        <v>29</v>
      </c>
      <c r="I54548" t="s">
        <v>18512</v>
      </c>
      <c r="J54548" t="s">
        <v>174121</v>
      </c>
      <c r="K54548">
        <v>1</v>
      </c>
      <c r="M54548" s="1">
        <v>41883</v>
      </c>
      <c r="N54548" s="1">
        <v>41883</v>
      </c>
      <c r="O54548"/>
      <c r="P54548"/>
      <c r="Q54548"/>
      <c r="R54548"/>
    </row>
    <row r="54549" spans="1:18" x14ac:dyDescent="0.2">
      <c r="A54549" t="s">
        <v>187051</v>
      </c>
      <c r="B54549" t="s">
        <v>187052</v>
      </c>
      <c r="C54549" t="s">
        <v>187053</v>
      </c>
      <c r="D54549" t="s">
        <v>187054</v>
      </c>
      <c r="E54549">
        <v>200000</v>
      </c>
      <c r="F54549" t="s">
        <v>113</v>
      </c>
      <c r="G54549" t="s">
        <v>25</v>
      </c>
      <c r="H54549" t="s">
        <v>142</v>
      </c>
      <c r="I54549" t="s">
        <v>143</v>
      </c>
      <c r="J54549" t="s">
        <v>143</v>
      </c>
      <c r="K54549">
        <v>1</v>
      </c>
      <c r="L54549" s="1">
        <v>40133</v>
      </c>
      <c r="M54549" s="1">
        <v>40611</v>
      </c>
      <c r="N54549" s="1">
        <v>40611</v>
      </c>
    </row>
    <row r="54550" spans="1:18" x14ac:dyDescent="0.2">
      <c r="A54550" t="s">
        <v>187055</v>
      </c>
      <c r="B54550" t="s">
        <v>187056</v>
      </c>
      <c r="C54550" t="s">
        <v>187057</v>
      </c>
      <c r="D54550" t="s">
        <v>187058</v>
      </c>
      <c r="E54550">
        <v>1500</v>
      </c>
      <c r="F54550" t="s">
        <v>18</v>
      </c>
      <c r="G54550" t="s">
        <v>1138</v>
      </c>
      <c r="H54550">
        <v>2</v>
      </c>
      <c r="I54550" t="s">
        <v>1745</v>
      </c>
      <c r="J54550" t="s">
        <v>1746</v>
      </c>
      <c r="K54550">
        <v>1</v>
      </c>
      <c r="L54550" s="1">
        <v>40896</v>
      </c>
      <c r="M54550" s="1">
        <v>40910</v>
      </c>
      <c r="N54550" s="1">
        <v>40910</v>
      </c>
    </row>
    <row r="54551" spans="1:18" hidden="1" x14ac:dyDescent="0.2">
      <c r="A54551" t="s">
        <v>187059</v>
      </c>
      <c r="B54551" t="s">
        <v>187060</v>
      </c>
      <c r="C54551" t="s">
        <v>187061</v>
      </c>
      <c r="D54551" t="s">
        <v>187062</v>
      </c>
      <c r="E54551" t="s">
        <v>43</v>
      </c>
      <c r="F54551" t="s">
        <v>18</v>
      </c>
      <c r="G54551" t="s">
        <v>25</v>
      </c>
      <c r="H54551" t="s">
        <v>5815</v>
      </c>
      <c r="I54551" t="s">
        <v>5816</v>
      </c>
      <c r="J54551" t="s">
        <v>5816</v>
      </c>
      <c r="K54551">
        <v>1</v>
      </c>
      <c r="L54551" s="1">
        <v>41183</v>
      </c>
      <c r="M54551" s="1">
        <v>41640</v>
      </c>
      <c r="N54551" s="1">
        <v>41640</v>
      </c>
      <c r="O54551"/>
      <c r="P54551"/>
      <c r="Q54551"/>
      <c r="R54551"/>
    </row>
    <row r="54552" spans="1:18" hidden="1" x14ac:dyDescent="0.2">
      <c r="A54552" t="s">
        <v>187063</v>
      </c>
      <c r="B54552" t="s">
        <v>187064</v>
      </c>
      <c r="C54552" t="s">
        <v>187065</v>
      </c>
      <c r="D54552" t="s">
        <v>33822</v>
      </c>
      <c r="E54552" t="s">
        <v>43</v>
      </c>
      <c r="F54552" t="s">
        <v>18</v>
      </c>
      <c r="G54552" t="s">
        <v>4661</v>
      </c>
      <c r="H54552">
        <v>65</v>
      </c>
      <c r="I54552" t="s">
        <v>4662</v>
      </c>
      <c r="J54552" t="s">
        <v>4662</v>
      </c>
      <c r="K54552">
        <v>1</v>
      </c>
      <c r="L54552" s="1">
        <v>40544</v>
      </c>
      <c r="M54552" s="1">
        <v>40725</v>
      </c>
      <c r="N54552" s="1">
        <v>40725</v>
      </c>
      <c r="O54552"/>
      <c r="P54552"/>
      <c r="Q54552"/>
      <c r="R54552"/>
    </row>
    <row r="54553" spans="1:18" x14ac:dyDescent="0.2">
      <c r="A54553" t="s">
        <v>187066</v>
      </c>
      <c r="B54553" t="s">
        <v>187067</v>
      </c>
      <c r="C54553" t="s">
        <v>187068</v>
      </c>
      <c r="D54553" t="s">
        <v>643</v>
      </c>
      <c r="E54553">
        <v>300000</v>
      </c>
      <c r="F54553" t="s">
        <v>18</v>
      </c>
      <c r="G54553" t="s">
        <v>1138</v>
      </c>
      <c r="H54553">
        <v>2</v>
      </c>
      <c r="I54553" t="s">
        <v>1745</v>
      </c>
      <c r="J54553" t="s">
        <v>1746</v>
      </c>
      <c r="K54553">
        <v>1</v>
      </c>
      <c r="L54553" s="1">
        <v>39783</v>
      </c>
      <c r="M54553" s="1">
        <v>41344</v>
      </c>
      <c r="N54553" s="1">
        <v>41344</v>
      </c>
    </row>
    <row r="54554" spans="1:18" hidden="1" x14ac:dyDescent="0.2">
      <c r="A54554" t="s">
        <v>187069</v>
      </c>
      <c r="B54554" t="s">
        <v>187070</v>
      </c>
      <c r="C54554" t="s">
        <v>187071</v>
      </c>
      <c r="D54554" t="s">
        <v>187072</v>
      </c>
      <c r="E54554" t="s">
        <v>43</v>
      </c>
      <c r="F54554" t="s">
        <v>207</v>
      </c>
      <c r="G54554" t="s">
        <v>25</v>
      </c>
      <c r="H54554" t="s">
        <v>64</v>
      </c>
      <c r="I54554" t="s">
        <v>65</v>
      </c>
      <c r="J54554" t="s">
        <v>71</v>
      </c>
      <c r="K54554">
        <v>1</v>
      </c>
      <c r="L54554" s="1">
        <v>39448</v>
      </c>
      <c r="M54554" s="1">
        <v>39600</v>
      </c>
      <c r="N54554" s="1">
        <v>39600</v>
      </c>
      <c r="O54554"/>
      <c r="P54554"/>
      <c r="Q54554"/>
      <c r="R54554"/>
    </row>
    <row r="54555" spans="1:18" x14ac:dyDescent="0.2">
      <c r="A54555" t="s">
        <v>187073</v>
      </c>
      <c r="B54555" t="s">
        <v>187074</v>
      </c>
      <c r="C54555" t="s">
        <v>187075</v>
      </c>
      <c r="D54555" t="s">
        <v>187076</v>
      </c>
      <c r="E54555">
        <v>100000</v>
      </c>
      <c r="F54555" t="s">
        <v>18</v>
      </c>
      <c r="K54555">
        <v>1</v>
      </c>
      <c r="L54555" s="1">
        <v>41773</v>
      </c>
      <c r="M54555" s="1">
        <v>41834</v>
      </c>
      <c r="N54555" s="1">
        <v>41834</v>
      </c>
    </row>
    <row r="54556" spans="1:18" x14ac:dyDescent="0.2">
      <c r="A54556" t="s">
        <v>187077</v>
      </c>
      <c r="B54556" t="s">
        <v>1957</v>
      </c>
      <c r="C54556" t="s">
        <v>187078</v>
      </c>
      <c r="D54556" t="s">
        <v>187079</v>
      </c>
      <c r="E54556">
        <v>2300000</v>
      </c>
      <c r="F54556" t="s">
        <v>18</v>
      </c>
      <c r="G54556" t="s">
        <v>25</v>
      </c>
      <c r="H54556" t="s">
        <v>790</v>
      </c>
      <c r="K54556">
        <v>1</v>
      </c>
      <c r="L54556" s="1">
        <v>38405</v>
      </c>
      <c r="M54556" s="1">
        <v>41494</v>
      </c>
      <c r="N54556" s="1">
        <v>41494</v>
      </c>
    </row>
    <row r="54557" spans="1:18" hidden="1" x14ac:dyDescent="0.2">
      <c r="A54557" t="s">
        <v>187080</v>
      </c>
      <c r="B54557" t="s">
        <v>187081</v>
      </c>
      <c r="C54557" t="s">
        <v>187082</v>
      </c>
      <c r="D54557" t="s">
        <v>187083</v>
      </c>
      <c r="E54557">
        <v>373082</v>
      </c>
      <c r="F54557" t="s">
        <v>18</v>
      </c>
      <c r="G54557" t="s">
        <v>552</v>
      </c>
      <c r="H54557">
        <v>60</v>
      </c>
      <c r="I54557" t="s">
        <v>5648</v>
      </c>
      <c r="J54557" t="s">
        <v>5648</v>
      </c>
      <c r="K54557">
        <v>2</v>
      </c>
      <c r="L54557" s="1">
        <v>41692</v>
      </c>
      <c r="M54557" s="1">
        <v>41813</v>
      </c>
      <c r="N54557" s="1">
        <v>42263</v>
      </c>
      <c r="O54557"/>
      <c r="P54557"/>
      <c r="Q54557"/>
      <c r="R54557"/>
    </row>
    <row r="54558" spans="1:18" x14ac:dyDescent="0.2">
      <c r="A54558" t="s">
        <v>187084</v>
      </c>
      <c r="B54558" t="s">
        <v>187085</v>
      </c>
      <c r="C54558" t="s">
        <v>187086</v>
      </c>
      <c r="D54558" t="s">
        <v>187087</v>
      </c>
      <c r="E54558">
        <v>5500000</v>
      </c>
      <c r="F54558" t="s">
        <v>18</v>
      </c>
      <c r="G54558" t="s">
        <v>25</v>
      </c>
      <c r="H54558" t="s">
        <v>545</v>
      </c>
      <c r="I54558" t="s">
        <v>546</v>
      </c>
      <c r="J54558" t="s">
        <v>5559</v>
      </c>
      <c r="K54558">
        <v>3</v>
      </c>
      <c r="L54558" s="1">
        <v>40396</v>
      </c>
      <c r="M54558" s="1">
        <v>40396</v>
      </c>
      <c r="N54558" s="1">
        <v>41291</v>
      </c>
    </row>
    <row r="54559" spans="1:18" x14ac:dyDescent="0.2">
      <c r="A54559" t="s">
        <v>187088</v>
      </c>
      <c r="B54559" t="s">
        <v>187089</v>
      </c>
      <c r="C54559" t="s">
        <v>187090</v>
      </c>
      <c r="D54559" t="s">
        <v>187091</v>
      </c>
      <c r="E54559">
        <v>4800000</v>
      </c>
      <c r="F54559" t="s">
        <v>18</v>
      </c>
      <c r="G54559" t="s">
        <v>25</v>
      </c>
      <c r="H54559" t="s">
        <v>64</v>
      </c>
      <c r="I54559" t="s">
        <v>65</v>
      </c>
      <c r="J54559" t="s">
        <v>271</v>
      </c>
      <c r="K54559">
        <v>3</v>
      </c>
      <c r="L54559" s="1">
        <v>39814</v>
      </c>
      <c r="M54559" s="1">
        <v>41144</v>
      </c>
      <c r="N54559" s="1">
        <v>41521</v>
      </c>
    </row>
    <row r="54560" spans="1:18" hidden="1" x14ac:dyDescent="0.2">
      <c r="A54560" t="s">
        <v>187092</v>
      </c>
      <c r="B54560" t="s">
        <v>187093</v>
      </c>
      <c r="D54560" t="s">
        <v>42</v>
      </c>
      <c r="E54560">
        <v>700000</v>
      </c>
      <c r="F54560" t="s">
        <v>18</v>
      </c>
      <c r="G54560" t="s">
        <v>25</v>
      </c>
      <c r="H54560" t="s">
        <v>64</v>
      </c>
      <c r="I54560" t="s">
        <v>65</v>
      </c>
      <c r="J54560" t="s">
        <v>1402</v>
      </c>
      <c r="K54560">
        <v>1</v>
      </c>
      <c r="M54560" s="1">
        <v>38792</v>
      </c>
      <c r="N54560" s="1">
        <v>38792</v>
      </c>
      <c r="O54560"/>
      <c r="P54560"/>
      <c r="Q54560"/>
      <c r="R54560"/>
    </row>
    <row r="54561" spans="1:18" x14ac:dyDescent="0.2">
      <c r="A54561" t="s">
        <v>187094</v>
      </c>
      <c r="B54561" t="s">
        <v>187095</v>
      </c>
      <c r="C54561" t="s">
        <v>187096</v>
      </c>
      <c r="D54561" t="s">
        <v>42</v>
      </c>
      <c r="E54561">
        <v>3250000</v>
      </c>
      <c r="F54561" t="s">
        <v>18</v>
      </c>
      <c r="G54561" t="s">
        <v>37</v>
      </c>
      <c r="H54561">
        <v>14</v>
      </c>
      <c r="I54561" t="s">
        <v>1515</v>
      </c>
      <c r="J54561" t="s">
        <v>187097</v>
      </c>
      <c r="K54561">
        <v>2</v>
      </c>
      <c r="L54561" s="1">
        <v>39722</v>
      </c>
      <c r="M54561" s="1">
        <v>39847</v>
      </c>
      <c r="N54561" s="1">
        <v>41744</v>
      </c>
    </row>
    <row r="54562" spans="1:18" hidden="1" x14ac:dyDescent="0.2">
      <c r="A54562" t="s">
        <v>187098</v>
      </c>
      <c r="B54562" t="s">
        <v>187099</v>
      </c>
      <c r="C54562" t="s">
        <v>187100</v>
      </c>
      <c r="D54562" t="s">
        <v>187101</v>
      </c>
      <c r="E54562" t="s">
        <v>43</v>
      </c>
      <c r="F54562" t="s">
        <v>18</v>
      </c>
      <c r="G54562" t="s">
        <v>25</v>
      </c>
      <c r="H54562" t="s">
        <v>64</v>
      </c>
      <c r="I54562" t="s">
        <v>65</v>
      </c>
      <c r="J54562" t="s">
        <v>606</v>
      </c>
      <c r="K54562">
        <v>1</v>
      </c>
      <c r="L54562" s="1">
        <v>40087</v>
      </c>
      <c r="M54562" s="1">
        <v>42064</v>
      </c>
      <c r="N54562" s="1">
        <v>42064</v>
      </c>
      <c r="O54562"/>
      <c r="P54562"/>
      <c r="Q54562"/>
      <c r="R54562"/>
    </row>
    <row r="54563" spans="1:18" x14ac:dyDescent="0.2">
      <c r="A54563" t="s">
        <v>187102</v>
      </c>
      <c r="B54563" t="s">
        <v>187103</v>
      </c>
      <c r="C54563" t="s">
        <v>187104</v>
      </c>
      <c r="D54563" t="s">
        <v>17684</v>
      </c>
      <c r="E54563">
        <v>740000</v>
      </c>
      <c r="F54563" t="s">
        <v>18</v>
      </c>
      <c r="G54563" t="s">
        <v>37</v>
      </c>
      <c r="H54563">
        <v>23</v>
      </c>
      <c r="I54563" t="s">
        <v>182</v>
      </c>
      <c r="J54563" t="s">
        <v>182</v>
      </c>
      <c r="K54563">
        <v>1</v>
      </c>
      <c r="L54563" s="1">
        <v>41640</v>
      </c>
      <c r="M54563" s="1">
        <v>42321</v>
      </c>
      <c r="N54563" s="1">
        <v>42321</v>
      </c>
    </row>
    <row r="54564" spans="1:18" x14ac:dyDescent="0.2">
      <c r="A54564" t="s">
        <v>187105</v>
      </c>
      <c r="B54564" t="s">
        <v>187106</v>
      </c>
      <c r="C54564" t="s">
        <v>187107</v>
      </c>
      <c r="D54564" t="s">
        <v>187108</v>
      </c>
      <c r="E54564">
        <v>1500000</v>
      </c>
      <c r="F54564" t="s">
        <v>18</v>
      </c>
      <c r="G54564" t="s">
        <v>25</v>
      </c>
      <c r="H54564" t="s">
        <v>106</v>
      </c>
      <c r="I54564" t="s">
        <v>107</v>
      </c>
      <c r="J54564" t="s">
        <v>108</v>
      </c>
      <c r="K54564">
        <v>1</v>
      </c>
      <c r="L54564" s="1">
        <v>42054</v>
      </c>
      <c r="M54564" s="1">
        <v>42228</v>
      </c>
      <c r="N54564" s="1">
        <v>42228</v>
      </c>
    </row>
    <row r="54565" spans="1:18" x14ac:dyDescent="0.2">
      <c r="A54565" t="s">
        <v>187109</v>
      </c>
      <c r="B54565" t="s">
        <v>187110</v>
      </c>
      <c r="D54565" t="s">
        <v>21630</v>
      </c>
      <c r="E54565">
        <v>220000</v>
      </c>
      <c r="F54565" t="s">
        <v>18</v>
      </c>
      <c r="G54565" t="s">
        <v>25</v>
      </c>
      <c r="H54565" t="s">
        <v>808</v>
      </c>
      <c r="I54565" t="s">
        <v>809</v>
      </c>
      <c r="J54565" t="s">
        <v>810</v>
      </c>
      <c r="K54565">
        <v>2</v>
      </c>
      <c r="L54565" s="1">
        <v>41892</v>
      </c>
      <c r="M54565" s="1">
        <v>42339</v>
      </c>
      <c r="N54565" s="1">
        <v>42339</v>
      </c>
    </row>
    <row r="54566" spans="1:18" hidden="1" x14ac:dyDescent="0.2">
      <c r="A54566" t="s">
        <v>187111</v>
      </c>
      <c r="B54566" t="s">
        <v>187112</v>
      </c>
      <c r="C54566" t="s">
        <v>187113</v>
      </c>
      <c r="D54566" t="s">
        <v>187114</v>
      </c>
      <c r="E54566">
        <v>107504</v>
      </c>
      <c r="F54566" t="s">
        <v>18</v>
      </c>
      <c r="G54566" t="s">
        <v>128</v>
      </c>
      <c r="H54566" t="s">
        <v>129</v>
      </c>
      <c r="I54566" t="s">
        <v>130</v>
      </c>
      <c r="J54566" t="s">
        <v>130</v>
      </c>
      <c r="K54566">
        <v>2</v>
      </c>
      <c r="L54566" s="1">
        <v>41640</v>
      </c>
      <c r="M54566" s="1">
        <v>41640</v>
      </c>
      <c r="N54566" s="1">
        <v>41897</v>
      </c>
      <c r="O54566"/>
      <c r="P54566"/>
      <c r="Q54566"/>
      <c r="R54566"/>
    </row>
    <row r="54567" spans="1:18" x14ac:dyDescent="0.2">
      <c r="A54567" t="s">
        <v>187115</v>
      </c>
      <c r="B54567" t="s">
        <v>187116</v>
      </c>
      <c r="C54567" t="s">
        <v>187117</v>
      </c>
      <c r="D54567" t="s">
        <v>56</v>
      </c>
      <c r="E54567">
        <v>4200000</v>
      </c>
      <c r="F54567" t="s">
        <v>18</v>
      </c>
      <c r="G54567" t="s">
        <v>25</v>
      </c>
      <c r="H54567" t="s">
        <v>142</v>
      </c>
      <c r="I54567" t="s">
        <v>143</v>
      </c>
      <c r="J54567" t="s">
        <v>59</v>
      </c>
      <c r="K54567">
        <v>1</v>
      </c>
      <c r="L54567" s="1">
        <v>40544</v>
      </c>
      <c r="M54567" s="1">
        <v>41075</v>
      </c>
      <c r="N54567" s="1">
        <v>41075</v>
      </c>
    </row>
    <row r="54568" spans="1:18" hidden="1" x14ac:dyDescent="0.2">
      <c r="A54568" t="s">
        <v>187118</v>
      </c>
      <c r="B54568" t="s">
        <v>187119</v>
      </c>
      <c r="C54568" t="s">
        <v>187120</v>
      </c>
      <c r="D54568" t="s">
        <v>73235</v>
      </c>
      <c r="E54568" t="s">
        <v>43</v>
      </c>
      <c r="F54568" t="s">
        <v>18</v>
      </c>
      <c r="G54568" t="s">
        <v>25</v>
      </c>
      <c r="H54568" t="s">
        <v>1011</v>
      </c>
      <c r="I54568" t="s">
        <v>1012</v>
      </c>
      <c r="J54568" t="s">
        <v>1012</v>
      </c>
      <c r="K54568">
        <v>1</v>
      </c>
      <c r="L54568" s="1">
        <v>40756</v>
      </c>
      <c r="M54568" s="1">
        <v>41368</v>
      </c>
      <c r="N54568" s="1">
        <v>41368</v>
      </c>
      <c r="O54568"/>
      <c r="P54568"/>
      <c r="Q54568"/>
      <c r="R54568"/>
    </row>
    <row r="54569" spans="1:18" hidden="1" x14ac:dyDescent="0.2">
      <c r="A54569" t="s">
        <v>187121</v>
      </c>
      <c r="B54569" t="s">
        <v>187122</v>
      </c>
      <c r="C54569" t="s">
        <v>187123</v>
      </c>
      <c r="D54569" t="s">
        <v>56</v>
      </c>
      <c r="E54569">
        <v>31784070</v>
      </c>
      <c r="F54569" t="s">
        <v>18</v>
      </c>
      <c r="G54569" t="s">
        <v>552</v>
      </c>
      <c r="H54569">
        <v>56</v>
      </c>
      <c r="I54569" t="s">
        <v>2552</v>
      </c>
      <c r="J54569" t="s">
        <v>2552</v>
      </c>
      <c r="K54569">
        <v>2</v>
      </c>
      <c r="L54569" s="1">
        <v>40179</v>
      </c>
      <c r="M54569" s="1">
        <v>40710</v>
      </c>
      <c r="N54569" s="1">
        <v>41400</v>
      </c>
      <c r="O54569"/>
      <c r="P54569"/>
      <c r="Q54569"/>
      <c r="R54569"/>
    </row>
    <row r="54570" spans="1:18" x14ac:dyDescent="0.2">
      <c r="A54570" t="s">
        <v>187124</v>
      </c>
      <c r="B54570" t="s">
        <v>187125</v>
      </c>
      <c r="C54570" t="s">
        <v>187126</v>
      </c>
      <c r="D54570" t="s">
        <v>187127</v>
      </c>
      <c r="E54570">
        <v>5850000</v>
      </c>
      <c r="F54570" t="s">
        <v>18</v>
      </c>
      <c r="G54570" t="s">
        <v>25</v>
      </c>
      <c r="H54570" t="s">
        <v>1352</v>
      </c>
      <c r="I54570" t="s">
        <v>1353</v>
      </c>
      <c r="J54570" t="s">
        <v>1354</v>
      </c>
      <c r="K54570">
        <v>4</v>
      </c>
      <c r="L54570" s="1">
        <v>36892</v>
      </c>
      <c r="M54570" s="1">
        <v>40310</v>
      </c>
      <c r="N54570" s="1">
        <v>41711</v>
      </c>
    </row>
    <row r="54571" spans="1:18" hidden="1" x14ac:dyDescent="0.2">
      <c r="A54571" t="s">
        <v>187128</v>
      </c>
      <c r="B54571" t="s">
        <v>187129</v>
      </c>
      <c r="C54571" t="s">
        <v>187130</v>
      </c>
      <c r="D54571" t="s">
        <v>187131</v>
      </c>
      <c r="E54571" t="s">
        <v>43</v>
      </c>
      <c r="F54571" t="s">
        <v>18</v>
      </c>
      <c r="G54571" t="s">
        <v>128</v>
      </c>
      <c r="H54571" t="s">
        <v>326</v>
      </c>
      <c r="I54571" t="s">
        <v>130</v>
      </c>
      <c r="J54571" t="s">
        <v>327</v>
      </c>
      <c r="K54571">
        <v>1</v>
      </c>
      <c r="L54571" s="1">
        <v>41222</v>
      </c>
      <c r="M54571" s="1">
        <v>41477</v>
      </c>
      <c r="N54571" s="1">
        <v>41477</v>
      </c>
      <c r="O54571"/>
      <c r="P54571"/>
      <c r="Q54571"/>
      <c r="R54571"/>
    </row>
    <row r="54572" spans="1:18" hidden="1" x14ac:dyDescent="0.2">
      <c r="A54572" t="s">
        <v>187132</v>
      </c>
      <c r="B54572" t="s">
        <v>187133</v>
      </c>
      <c r="C54572" t="s">
        <v>187134</v>
      </c>
      <c r="E54572">
        <v>2500000</v>
      </c>
      <c r="F54572" t="s">
        <v>18</v>
      </c>
      <c r="G54572" t="s">
        <v>25</v>
      </c>
      <c r="H54572" t="s">
        <v>808</v>
      </c>
      <c r="I54572" t="s">
        <v>1532</v>
      </c>
      <c r="J54572" t="s">
        <v>187135</v>
      </c>
      <c r="K54572">
        <v>1</v>
      </c>
      <c r="M54572" s="1">
        <v>39070</v>
      </c>
      <c r="N54572" s="1">
        <v>39070</v>
      </c>
      <c r="O54572"/>
      <c r="P54572"/>
      <c r="Q54572"/>
      <c r="R54572"/>
    </row>
    <row r="54573" spans="1:18" hidden="1" x14ac:dyDescent="0.2">
      <c r="A54573" t="s">
        <v>187136</v>
      </c>
      <c r="B54573" t="s">
        <v>187137</v>
      </c>
      <c r="C54573" t="s">
        <v>187138</v>
      </c>
      <c r="D54573" t="s">
        <v>187139</v>
      </c>
      <c r="E54573">
        <v>122749</v>
      </c>
      <c r="F54573" t="s">
        <v>18</v>
      </c>
      <c r="G54573" t="s">
        <v>1255</v>
      </c>
      <c r="H54573">
        <v>42</v>
      </c>
      <c r="I54573" t="s">
        <v>1256</v>
      </c>
      <c r="J54573" t="s">
        <v>1256</v>
      </c>
      <c r="K54573">
        <v>2</v>
      </c>
      <c r="L54573" s="1">
        <v>41122</v>
      </c>
      <c r="M54573" s="1">
        <v>41518</v>
      </c>
      <c r="N54573" s="1">
        <v>41760</v>
      </c>
      <c r="O54573"/>
      <c r="P54573"/>
      <c r="Q54573"/>
      <c r="R54573"/>
    </row>
    <row r="54574" spans="1:18" hidden="1" x14ac:dyDescent="0.2">
      <c r="A54574" t="s">
        <v>187140</v>
      </c>
      <c r="B54574" t="s">
        <v>187141</v>
      </c>
      <c r="C54574" t="s">
        <v>187142</v>
      </c>
      <c r="D54574" t="s">
        <v>187143</v>
      </c>
      <c r="E54574">
        <v>14163510</v>
      </c>
      <c r="F54574" t="s">
        <v>18</v>
      </c>
      <c r="G54574" t="s">
        <v>128</v>
      </c>
      <c r="H54574" t="s">
        <v>129</v>
      </c>
      <c r="I54574" t="s">
        <v>130</v>
      </c>
      <c r="J54574" t="s">
        <v>130</v>
      </c>
      <c r="K54574">
        <v>3</v>
      </c>
      <c r="L54574" s="1">
        <v>40179</v>
      </c>
      <c r="M54574" s="1">
        <v>40756</v>
      </c>
      <c r="N54574" s="1">
        <v>41416</v>
      </c>
      <c r="O54574"/>
      <c r="P54574"/>
      <c r="Q54574"/>
      <c r="R54574"/>
    </row>
    <row r="54575" spans="1:18" hidden="1" x14ac:dyDescent="0.2">
      <c r="A54575" t="s">
        <v>187144</v>
      </c>
      <c r="B54575" t="s">
        <v>187145</v>
      </c>
      <c r="C54575" t="s">
        <v>187146</v>
      </c>
      <c r="D54575" t="s">
        <v>3708</v>
      </c>
      <c r="E54575">
        <v>213370</v>
      </c>
      <c r="F54575" t="s">
        <v>18</v>
      </c>
      <c r="G54575" t="s">
        <v>128</v>
      </c>
      <c r="H54575" t="s">
        <v>129</v>
      </c>
      <c r="I54575" t="s">
        <v>130</v>
      </c>
      <c r="J54575" t="s">
        <v>130</v>
      </c>
      <c r="K54575">
        <v>3</v>
      </c>
      <c r="L54575" s="1">
        <v>41445</v>
      </c>
      <c r="M54575" s="1">
        <v>41141</v>
      </c>
      <c r="N54575" s="1">
        <v>41537</v>
      </c>
      <c r="O54575"/>
      <c r="P54575"/>
      <c r="Q54575"/>
      <c r="R54575"/>
    </row>
    <row r="54576" spans="1:18" x14ac:dyDescent="0.2">
      <c r="A54576" t="s">
        <v>187147</v>
      </c>
      <c r="B54576" t="s">
        <v>187148</v>
      </c>
      <c r="C54576" t="s">
        <v>187149</v>
      </c>
      <c r="D54576" t="s">
        <v>42</v>
      </c>
      <c r="E54576">
        <v>6500000</v>
      </c>
      <c r="F54576" t="s">
        <v>18</v>
      </c>
      <c r="G54576" t="s">
        <v>25</v>
      </c>
      <c r="H54576" t="s">
        <v>64</v>
      </c>
      <c r="I54576" t="s">
        <v>65</v>
      </c>
      <c r="J54576" t="s">
        <v>71</v>
      </c>
      <c r="K54576">
        <v>2</v>
      </c>
      <c r="L54576" s="1">
        <v>40909</v>
      </c>
      <c r="M54576" s="1">
        <v>41789</v>
      </c>
      <c r="N54576" s="1">
        <v>41850</v>
      </c>
    </row>
    <row r="54577" spans="1:18" hidden="1" x14ac:dyDescent="0.2">
      <c r="A54577" t="s">
        <v>187150</v>
      </c>
      <c r="B54577" t="s">
        <v>187151</v>
      </c>
      <c r="C54577" t="s">
        <v>187152</v>
      </c>
      <c r="D54577" t="s">
        <v>187153</v>
      </c>
      <c r="E54577">
        <v>5000000</v>
      </c>
      <c r="F54577" t="s">
        <v>207</v>
      </c>
      <c r="K54577">
        <v>1</v>
      </c>
      <c r="M54577" s="1">
        <v>37161</v>
      </c>
      <c r="N54577" s="1">
        <v>37161</v>
      </c>
      <c r="O54577"/>
      <c r="P54577"/>
      <c r="Q54577"/>
      <c r="R54577"/>
    </row>
    <row r="54578" spans="1:18" hidden="1" x14ac:dyDescent="0.2">
      <c r="A54578" t="s">
        <v>187154</v>
      </c>
      <c r="B54578" t="s">
        <v>187155</v>
      </c>
      <c r="C54578" t="s">
        <v>187156</v>
      </c>
      <c r="D54578" t="s">
        <v>424</v>
      </c>
      <c r="E54578">
        <v>6716840</v>
      </c>
      <c r="F54578" t="s">
        <v>18</v>
      </c>
      <c r="G54578" t="s">
        <v>128</v>
      </c>
      <c r="H54578" t="s">
        <v>129</v>
      </c>
      <c r="I54578" t="s">
        <v>130</v>
      </c>
      <c r="J54578" t="s">
        <v>130</v>
      </c>
      <c r="K54578">
        <v>1</v>
      </c>
      <c r="M54578" s="1">
        <v>40835</v>
      </c>
      <c r="N54578" s="1">
        <v>40835</v>
      </c>
      <c r="O54578"/>
      <c r="P54578"/>
      <c r="Q54578"/>
      <c r="R54578"/>
    </row>
    <row r="54579" spans="1:18" hidden="1" x14ac:dyDescent="0.2">
      <c r="A54579" t="s">
        <v>187157</v>
      </c>
      <c r="B54579" t="s">
        <v>187158</v>
      </c>
      <c r="C54579" t="s">
        <v>187159</v>
      </c>
      <c r="D54579" t="s">
        <v>187160</v>
      </c>
      <c r="E54579" t="s">
        <v>43</v>
      </c>
      <c r="F54579" t="s">
        <v>18</v>
      </c>
      <c r="G54579" t="s">
        <v>57</v>
      </c>
      <c r="H54579" t="s">
        <v>202</v>
      </c>
      <c r="I54579" t="s">
        <v>203</v>
      </c>
      <c r="J54579" t="s">
        <v>203</v>
      </c>
      <c r="K54579">
        <v>1</v>
      </c>
      <c r="L54579" s="1">
        <v>41191</v>
      </c>
      <c r="M54579" s="1">
        <v>42258</v>
      </c>
      <c r="N54579" s="1">
        <v>42258</v>
      </c>
      <c r="O54579"/>
      <c r="P54579"/>
      <c r="Q54579"/>
      <c r="R54579"/>
    </row>
    <row r="54580" spans="1:18" hidden="1" x14ac:dyDescent="0.2">
      <c r="A54580" t="s">
        <v>187161</v>
      </c>
      <c r="B54580" t="s">
        <v>187162</v>
      </c>
      <c r="C54580" t="s">
        <v>187163</v>
      </c>
      <c r="D54580" t="s">
        <v>1247</v>
      </c>
      <c r="E54580" t="s">
        <v>43</v>
      </c>
      <c r="F54580" t="s">
        <v>18</v>
      </c>
      <c r="G54580" t="s">
        <v>25</v>
      </c>
      <c r="H54580" t="s">
        <v>808</v>
      </c>
      <c r="I54580" t="s">
        <v>809</v>
      </c>
      <c r="J54580" t="s">
        <v>809</v>
      </c>
      <c r="K54580">
        <v>1</v>
      </c>
      <c r="M54580" s="1">
        <v>41803</v>
      </c>
      <c r="N54580" s="1">
        <v>41803</v>
      </c>
      <c r="O54580"/>
      <c r="P54580"/>
      <c r="Q54580"/>
      <c r="R54580"/>
    </row>
    <row r="54581" spans="1:18" hidden="1" x14ac:dyDescent="0.2">
      <c r="A54581" t="s">
        <v>187164</v>
      </c>
      <c r="B54581" t="s">
        <v>187165</v>
      </c>
      <c r="C54581" t="s">
        <v>187166</v>
      </c>
      <c r="D54581" t="s">
        <v>42</v>
      </c>
      <c r="E54581">
        <v>15836001</v>
      </c>
      <c r="F54581" t="s">
        <v>18</v>
      </c>
      <c r="G54581" t="s">
        <v>25</v>
      </c>
      <c r="H54581" t="s">
        <v>64</v>
      </c>
      <c r="I54581" t="s">
        <v>65</v>
      </c>
      <c r="J54581" t="s">
        <v>71</v>
      </c>
      <c r="K54581">
        <v>5</v>
      </c>
      <c r="L54581" s="1">
        <v>40179</v>
      </c>
      <c r="M54581" s="1">
        <v>40549</v>
      </c>
      <c r="N54581" s="1">
        <v>41592</v>
      </c>
      <c r="O54581"/>
      <c r="P54581"/>
      <c r="Q54581"/>
      <c r="R54581"/>
    </row>
    <row r="54582" spans="1:18" hidden="1" x14ac:dyDescent="0.2">
      <c r="A54582" t="s">
        <v>187167</v>
      </c>
      <c r="B54582" t="s">
        <v>187168</v>
      </c>
      <c r="C54582" t="s">
        <v>187169</v>
      </c>
      <c r="D54582" t="s">
        <v>187170</v>
      </c>
      <c r="E54582">
        <v>1150000</v>
      </c>
      <c r="F54582" t="s">
        <v>18</v>
      </c>
      <c r="G54582" t="s">
        <v>25</v>
      </c>
      <c r="H54582" t="s">
        <v>3993</v>
      </c>
      <c r="I54582" t="s">
        <v>3994</v>
      </c>
      <c r="J54582" t="s">
        <v>3995</v>
      </c>
      <c r="K54582">
        <v>2</v>
      </c>
      <c r="M54582" s="1">
        <v>41879</v>
      </c>
      <c r="N54582" s="1">
        <v>42083</v>
      </c>
      <c r="O54582"/>
      <c r="P54582"/>
      <c r="Q54582"/>
      <c r="R54582"/>
    </row>
    <row r="54583" spans="1:18" x14ac:dyDescent="0.2">
      <c r="A54583" t="s">
        <v>187171</v>
      </c>
      <c r="B54583" t="s">
        <v>187172</v>
      </c>
      <c r="C54583" t="s">
        <v>187173</v>
      </c>
      <c r="D54583" t="s">
        <v>31769</v>
      </c>
      <c r="E54583">
        <v>30000</v>
      </c>
      <c r="F54583" t="s">
        <v>18</v>
      </c>
      <c r="K54583">
        <v>1</v>
      </c>
      <c r="L54583" s="1">
        <v>41677</v>
      </c>
      <c r="M54583" s="1">
        <v>41518</v>
      </c>
      <c r="N54583" s="1">
        <v>41518</v>
      </c>
    </row>
    <row r="54584" spans="1:18" x14ac:dyDescent="0.2">
      <c r="A54584" t="s">
        <v>187174</v>
      </c>
      <c r="B54584" t="s">
        <v>187175</v>
      </c>
      <c r="C54584" t="s">
        <v>187176</v>
      </c>
      <c r="D54584" t="s">
        <v>187177</v>
      </c>
      <c r="E54584">
        <v>750000</v>
      </c>
      <c r="F54584" t="s">
        <v>18</v>
      </c>
      <c r="G54584" t="s">
        <v>128</v>
      </c>
      <c r="H54584" t="s">
        <v>129</v>
      </c>
      <c r="I54584" t="s">
        <v>130</v>
      </c>
      <c r="J54584" t="s">
        <v>130</v>
      </c>
      <c r="K54584">
        <v>1</v>
      </c>
      <c r="L54584" s="1">
        <v>41275</v>
      </c>
      <c r="M54584" s="1">
        <v>41609</v>
      </c>
      <c r="N54584" s="1">
        <v>41609</v>
      </c>
    </row>
    <row r="54585" spans="1:18" hidden="1" x14ac:dyDescent="0.2">
      <c r="A54585" t="s">
        <v>187178</v>
      </c>
      <c r="B54585" t="s">
        <v>187179</v>
      </c>
      <c r="C54585" t="s">
        <v>187180</v>
      </c>
      <c r="D54585" t="s">
        <v>187181</v>
      </c>
      <c r="E54585">
        <v>1798609</v>
      </c>
      <c r="F54585" t="s">
        <v>18</v>
      </c>
      <c r="G54585" t="s">
        <v>25</v>
      </c>
      <c r="H54585" t="s">
        <v>158</v>
      </c>
      <c r="I54585" t="s">
        <v>244</v>
      </c>
      <c r="J54585" t="s">
        <v>244</v>
      </c>
      <c r="K54585">
        <v>2</v>
      </c>
      <c r="L54585" s="1">
        <v>41873</v>
      </c>
      <c r="M54585" s="1">
        <v>42004</v>
      </c>
      <c r="N54585" s="1">
        <v>42221</v>
      </c>
      <c r="O54585"/>
      <c r="P54585"/>
      <c r="Q54585"/>
      <c r="R54585"/>
    </row>
    <row r="54586" spans="1:18" hidden="1" x14ac:dyDescent="0.2">
      <c r="A54586" t="s">
        <v>187182</v>
      </c>
      <c r="B54586" t="s">
        <v>187183</v>
      </c>
      <c r="C54586" t="s">
        <v>187184</v>
      </c>
      <c r="D54586" t="s">
        <v>187185</v>
      </c>
      <c r="E54586">
        <v>120000</v>
      </c>
      <c r="F54586" t="s">
        <v>207</v>
      </c>
      <c r="K54586">
        <v>1</v>
      </c>
      <c r="M54586" s="1">
        <v>42191</v>
      </c>
      <c r="N54586" s="1">
        <v>42191</v>
      </c>
      <c r="O54586"/>
      <c r="P54586"/>
      <c r="Q54586"/>
      <c r="R54586"/>
    </row>
    <row r="54587" spans="1:18" hidden="1" x14ac:dyDescent="0.2">
      <c r="A54587" t="s">
        <v>187186</v>
      </c>
      <c r="B54587" t="s">
        <v>187187</v>
      </c>
      <c r="C54587" t="s">
        <v>187188</v>
      </c>
      <c r="D54587" t="s">
        <v>357</v>
      </c>
      <c r="E54587">
        <v>12367192</v>
      </c>
      <c r="F54587" t="s">
        <v>18</v>
      </c>
      <c r="G54587" t="s">
        <v>128</v>
      </c>
      <c r="H54587" t="s">
        <v>30684</v>
      </c>
      <c r="I54587" t="s">
        <v>3220</v>
      </c>
      <c r="J54587" t="s">
        <v>187189</v>
      </c>
      <c r="K54587">
        <v>1</v>
      </c>
      <c r="M54587" s="1">
        <v>41005</v>
      </c>
      <c r="N54587" s="1">
        <v>41005</v>
      </c>
      <c r="O54587"/>
      <c r="P54587"/>
      <c r="Q54587"/>
      <c r="R54587"/>
    </row>
    <row r="54588" spans="1:18" x14ac:dyDescent="0.2">
      <c r="A54588" t="s">
        <v>187190</v>
      </c>
      <c r="B54588" t="s">
        <v>187191</v>
      </c>
      <c r="C54588" t="s">
        <v>187192</v>
      </c>
      <c r="D54588" t="s">
        <v>187193</v>
      </c>
      <c r="E54588">
        <v>5300000</v>
      </c>
      <c r="F54588" t="s">
        <v>18</v>
      </c>
      <c r="G54588" t="s">
        <v>25</v>
      </c>
      <c r="H54588" t="s">
        <v>82</v>
      </c>
      <c r="I54588" t="s">
        <v>1764</v>
      </c>
      <c r="J54588" t="s">
        <v>2524</v>
      </c>
      <c r="K54588">
        <v>2</v>
      </c>
      <c r="L54588" s="1">
        <v>39234</v>
      </c>
      <c r="M54588" s="1">
        <v>40394</v>
      </c>
      <c r="N54588" s="1">
        <v>40798</v>
      </c>
    </row>
    <row r="54589" spans="1:18" hidden="1" x14ac:dyDescent="0.2">
      <c r="A54589" t="s">
        <v>187194</v>
      </c>
      <c r="B54589" t="s">
        <v>187195</v>
      </c>
      <c r="C54589" t="s">
        <v>187196</v>
      </c>
      <c r="D54589" t="s">
        <v>187197</v>
      </c>
      <c r="E54589">
        <v>813800</v>
      </c>
      <c r="F54589" t="s">
        <v>18</v>
      </c>
      <c r="G54589" t="s">
        <v>25</v>
      </c>
      <c r="H54589" t="s">
        <v>790</v>
      </c>
      <c r="I54589" t="s">
        <v>791</v>
      </c>
      <c r="J54589" t="s">
        <v>791</v>
      </c>
      <c r="K54589">
        <v>2</v>
      </c>
      <c r="L54589" s="1">
        <v>40770</v>
      </c>
      <c r="M54589" s="1">
        <v>41030</v>
      </c>
      <c r="N54589" s="1">
        <v>41426</v>
      </c>
      <c r="O54589"/>
      <c r="P54589"/>
      <c r="Q54589"/>
      <c r="R54589"/>
    </row>
    <row r="54590" spans="1:18" x14ac:dyDescent="0.2">
      <c r="A54590" t="s">
        <v>187198</v>
      </c>
      <c r="B54590" t="s">
        <v>187199</v>
      </c>
      <c r="C54590" t="s">
        <v>187200</v>
      </c>
      <c r="D54590" t="s">
        <v>187201</v>
      </c>
      <c r="E54590">
        <v>12000</v>
      </c>
      <c r="F54590" t="s">
        <v>113</v>
      </c>
      <c r="G54590" t="s">
        <v>25</v>
      </c>
      <c r="H54590" t="s">
        <v>972</v>
      </c>
      <c r="I54590" t="s">
        <v>973</v>
      </c>
      <c r="J54590" t="s">
        <v>973</v>
      </c>
      <c r="K54590">
        <v>1</v>
      </c>
      <c r="L54590" s="1">
        <v>39814</v>
      </c>
      <c r="M54590" s="1">
        <v>40391</v>
      </c>
      <c r="N54590" s="1">
        <v>40391</v>
      </c>
    </row>
    <row r="54591" spans="1:18" hidden="1" x14ac:dyDescent="0.2">
      <c r="A54591" t="s">
        <v>187202</v>
      </c>
      <c r="B54591" t="s">
        <v>187203</v>
      </c>
      <c r="C54591" t="s">
        <v>187204</v>
      </c>
      <c r="E54591" t="s">
        <v>43</v>
      </c>
      <c r="F54591" t="s">
        <v>207</v>
      </c>
      <c r="K54591">
        <v>1</v>
      </c>
      <c r="L54591" s="1">
        <v>42155</v>
      </c>
      <c r="M54591" s="1">
        <v>42329</v>
      </c>
      <c r="N54591" s="1">
        <v>42329</v>
      </c>
      <c r="O54591"/>
      <c r="P54591"/>
      <c r="Q54591"/>
      <c r="R54591"/>
    </row>
    <row r="54592" spans="1:18" hidden="1" x14ac:dyDescent="0.2">
      <c r="A54592" t="s">
        <v>187205</v>
      </c>
      <c r="B54592" t="s">
        <v>187206</v>
      </c>
      <c r="C54592" t="s">
        <v>187207</v>
      </c>
      <c r="D54592" t="s">
        <v>62080</v>
      </c>
      <c r="E54592">
        <v>1850000</v>
      </c>
      <c r="F54592" t="s">
        <v>18</v>
      </c>
      <c r="G54592" t="s">
        <v>25</v>
      </c>
      <c r="H54592" t="s">
        <v>64</v>
      </c>
      <c r="I54592" t="s">
        <v>65</v>
      </c>
      <c r="J54592" t="s">
        <v>71</v>
      </c>
      <c r="K54592">
        <v>2</v>
      </c>
      <c r="M54592" s="1">
        <v>40830</v>
      </c>
      <c r="N54592" s="1">
        <v>41703</v>
      </c>
      <c r="O54592"/>
      <c r="P54592"/>
      <c r="Q54592"/>
      <c r="R54592"/>
    </row>
    <row r="54593" spans="1:18" x14ac:dyDescent="0.2">
      <c r="A54593" t="s">
        <v>187208</v>
      </c>
      <c r="B54593" t="s">
        <v>187209</v>
      </c>
      <c r="C54593" t="s">
        <v>187210</v>
      </c>
      <c r="D54593" t="s">
        <v>12678</v>
      </c>
      <c r="E54593">
        <v>250000</v>
      </c>
      <c r="F54593" t="s">
        <v>207</v>
      </c>
      <c r="K54593">
        <v>1</v>
      </c>
      <c r="L54593" s="1">
        <v>39873</v>
      </c>
      <c r="M54593" s="1">
        <v>39904</v>
      </c>
      <c r="N54593" s="1">
        <v>39904</v>
      </c>
    </row>
    <row r="54594" spans="1:18" hidden="1" x14ac:dyDescent="0.2">
      <c r="A54594" t="s">
        <v>187211</v>
      </c>
      <c r="B54594" t="s">
        <v>187212</v>
      </c>
      <c r="C54594" t="s">
        <v>187213</v>
      </c>
      <c r="D54594" t="s">
        <v>187214</v>
      </c>
      <c r="E54594">
        <v>55000</v>
      </c>
      <c r="F54594" t="s">
        <v>18</v>
      </c>
      <c r="G54594" t="s">
        <v>128</v>
      </c>
      <c r="H54594" t="s">
        <v>129</v>
      </c>
      <c r="I54594" t="s">
        <v>130</v>
      </c>
      <c r="J54594" t="s">
        <v>130</v>
      </c>
      <c r="K54594">
        <v>1</v>
      </c>
      <c r="M54594" s="1">
        <v>41544</v>
      </c>
      <c r="N54594" s="1">
        <v>41544</v>
      </c>
      <c r="O54594"/>
      <c r="P54594"/>
      <c r="Q54594"/>
      <c r="R54594"/>
    </row>
    <row r="54595" spans="1:18" hidden="1" x14ac:dyDescent="0.2">
      <c r="A54595" t="s">
        <v>187215</v>
      </c>
      <c r="B54595" t="s">
        <v>187216</v>
      </c>
      <c r="C54595" t="s">
        <v>187217</v>
      </c>
      <c r="D54595" t="s">
        <v>3708</v>
      </c>
      <c r="E54595">
        <v>112500</v>
      </c>
      <c r="F54595" t="s">
        <v>18</v>
      </c>
      <c r="G54595" t="s">
        <v>25</v>
      </c>
      <c r="H54595" t="s">
        <v>82</v>
      </c>
      <c r="I54595" t="s">
        <v>3879</v>
      </c>
      <c r="J54595" t="s">
        <v>3879</v>
      </c>
      <c r="K54595">
        <v>1</v>
      </c>
      <c r="M54595" s="1">
        <v>41527</v>
      </c>
      <c r="N54595" s="1">
        <v>41527</v>
      </c>
      <c r="O54595"/>
      <c r="P54595"/>
      <c r="Q54595"/>
      <c r="R54595"/>
    </row>
    <row r="54596" spans="1:18" hidden="1" x14ac:dyDescent="0.2">
      <c r="A54596" t="s">
        <v>187218</v>
      </c>
      <c r="B54596" t="s">
        <v>187219</v>
      </c>
      <c r="C54596" t="s">
        <v>187220</v>
      </c>
      <c r="D54596" t="s">
        <v>187221</v>
      </c>
      <c r="E54596">
        <v>10136</v>
      </c>
      <c r="F54596" t="s">
        <v>18</v>
      </c>
      <c r="G54596" t="s">
        <v>57</v>
      </c>
      <c r="H54596" t="s">
        <v>202</v>
      </c>
      <c r="I54596" t="s">
        <v>203</v>
      </c>
      <c r="J54596" t="s">
        <v>203</v>
      </c>
      <c r="K54596">
        <v>1</v>
      </c>
      <c r="L54596" s="1">
        <v>40570</v>
      </c>
      <c r="M54596" s="1">
        <v>40580</v>
      </c>
      <c r="N54596" s="1">
        <v>40580</v>
      </c>
      <c r="O54596"/>
      <c r="P54596"/>
      <c r="Q54596"/>
      <c r="R54596"/>
    </row>
    <row r="54597" spans="1:18" hidden="1" x14ac:dyDescent="0.2">
      <c r="A54597" t="s">
        <v>187222</v>
      </c>
      <c r="B54597" t="s">
        <v>187223</v>
      </c>
      <c r="C54597" t="s">
        <v>187224</v>
      </c>
      <c r="D54597" t="s">
        <v>544</v>
      </c>
      <c r="E54597" t="s">
        <v>43</v>
      </c>
      <c r="F54597" t="s">
        <v>18</v>
      </c>
      <c r="G54597" t="s">
        <v>57</v>
      </c>
      <c r="H54597" t="s">
        <v>58</v>
      </c>
      <c r="I54597" t="s">
        <v>59</v>
      </c>
      <c r="J54597" t="s">
        <v>59</v>
      </c>
      <c r="K54597">
        <v>1</v>
      </c>
      <c r="L54597" s="1">
        <v>40057</v>
      </c>
      <c r="M54597" s="1">
        <v>39814</v>
      </c>
      <c r="N54597" s="1">
        <v>39814</v>
      </c>
      <c r="O54597"/>
      <c r="P54597"/>
      <c r="Q54597"/>
      <c r="R54597"/>
    </row>
    <row r="54598" spans="1:18" hidden="1" x14ac:dyDescent="0.2">
      <c r="A54598" t="s">
        <v>187225</v>
      </c>
      <c r="B54598" t="s">
        <v>187226</v>
      </c>
      <c r="C54598" t="s">
        <v>187227</v>
      </c>
      <c r="D54598" t="s">
        <v>187228</v>
      </c>
      <c r="E54598">
        <v>2395000</v>
      </c>
      <c r="F54598" t="s">
        <v>18</v>
      </c>
      <c r="G54598" t="s">
        <v>57</v>
      </c>
      <c r="H54598" t="s">
        <v>3339</v>
      </c>
      <c r="I54598" t="s">
        <v>3340</v>
      </c>
      <c r="J54598" t="s">
        <v>3341</v>
      </c>
      <c r="K54598">
        <v>4</v>
      </c>
      <c r="L54598" s="1">
        <v>39173</v>
      </c>
      <c r="M54598" s="1">
        <v>39828</v>
      </c>
      <c r="N54598" s="1">
        <v>40393</v>
      </c>
      <c r="O54598"/>
      <c r="P54598"/>
      <c r="Q54598"/>
      <c r="R54598"/>
    </row>
    <row r="54599" spans="1:18" x14ac:dyDescent="0.2">
      <c r="A54599" t="s">
        <v>187229</v>
      </c>
      <c r="B54599" t="s">
        <v>187230</v>
      </c>
      <c r="C54599" t="s">
        <v>187231</v>
      </c>
      <c r="D54599" t="s">
        <v>187232</v>
      </c>
      <c r="E54599">
        <v>100000</v>
      </c>
      <c r="F54599" t="s">
        <v>18</v>
      </c>
      <c r="G54599" t="s">
        <v>25</v>
      </c>
      <c r="H54599" t="s">
        <v>64</v>
      </c>
      <c r="I54599" t="s">
        <v>65</v>
      </c>
      <c r="J54599" t="s">
        <v>66</v>
      </c>
      <c r="K54599">
        <v>3</v>
      </c>
      <c r="L54599" s="1">
        <v>41306</v>
      </c>
      <c r="M54599" s="1">
        <v>41395</v>
      </c>
      <c r="N54599" s="1">
        <v>41518</v>
      </c>
    </row>
    <row r="54600" spans="1:18" hidden="1" x14ac:dyDescent="0.2">
      <c r="A54600" t="s">
        <v>187233</v>
      </c>
      <c r="B54600" t="s">
        <v>187234</v>
      </c>
      <c r="C54600" t="s">
        <v>187235</v>
      </c>
      <c r="D54600" t="s">
        <v>42</v>
      </c>
      <c r="E54600" t="s">
        <v>43</v>
      </c>
      <c r="F54600" t="s">
        <v>18</v>
      </c>
      <c r="G54600" t="s">
        <v>25</v>
      </c>
      <c r="H54600" t="s">
        <v>286</v>
      </c>
      <c r="I54600" t="s">
        <v>1030</v>
      </c>
      <c r="J54600" t="s">
        <v>1030</v>
      </c>
      <c r="K54600">
        <v>1</v>
      </c>
      <c r="L54600" s="1">
        <v>40909</v>
      </c>
      <c r="M54600" s="1">
        <v>41263</v>
      </c>
      <c r="N54600" s="1">
        <v>41263</v>
      </c>
      <c r="O54600"/>
      <c r="P54600"/>
      <c r="Q54600"/>
      <c r="R54600"/>
    </row>
    <row r="54601" spans="1:18" hidden="1" x14ac:dyDescent="0.2">
      <c r="A54601" t="s">
        <v>187236</v>
      </c>
      <c r="B54601" t="s">
        <v>187237</v>
      </c>
      <c r="C54601" t="s">
        <v>187238</v>
      </c>
      <c r="D54601" t="s">
        <v>187239</v>
      </c>
      <c r="E54601" t="s">
        <v>43</v>
      </c>
      <c r="F54601" t="s">
        <v>18</v>
      </c>
      <c r="K54601">
        <v>1</v>
      </c>
      <c r="L54601" s="1">
        <v>42005</v>
      </c>
      <c r="M54601" s="1">
        <v>42156</v>
      </c>
      <c r="N54601" s="1">
        <v>42156</v>
      </c>
      <c r="O54601"/>
      <c r="P54601"/>
      <c r="Q54601"/>
      <c r="R54601"/>
    </row>
    <row r="54602" spans="1:18" hidden="1" x14ac:dyDescent="0.2">
      <c r="A54602" t="s">
        <v>187240</v>
      </c>
      <c r="B54602" t="s">
        <v>187241</v>
      </c>
      <c r="C54602" t="s">
        <v>187242</v>
      </c>
      <c r="D54602" t="s">
        <v>187243</v>
      </c>
      <c r="E54602" t="s">
        <v>43</v>
      </c>
      <c r="F54602" t="s">
        <v>18</v>
      </c>
      <c r="G54602" t="s">
        <v>25</v>
      </c>
      <c r="H54602" t="s">
        <v>64</v>
      </c>
      <c r="I54602" t="s">
        <v>65</v>
      </c>
      <c r="J54602" t="s">
        <v>71</v>
      </c>
      <c r="K54602">
        <v>2</v>
      </c>
      <c r="L54602" s="1">
        <v>40940</v>
      </c>
      <c r="M54602" s="1">
        <v>41122</v>
      </c>
      <c r="N54602" s="1">
        <v>41669</v>
      </c>
      <c r="O54602"/>
      <c r="P54602"/>
      <c r="Q54602"/>
      <c r="R54602"/>
    </row>
    <row r="54603" spans="1:18" hidden="1" x14ac:dyDescent="0.2">
      <c r="A54603" t="s">
        <v>187244</v>
      </c>
      <c r="B54603" t="s">
        <v>187245</v>
      </c>
      <c r="C54603" t="s">
        <v>187246</v>
      </c>
      <c r="D54603" t="s">
        <v>187247</v>
      </c>
      <c r="E54603">
        <v>674164.87829999998</v>
      </c>
      <c r="F54603" t="s">
        <v>18</v>
      </c>
      <c r="G54603" t="s">
        <v>1370</v>
      </c>
      <c r="H54603">
        <v>5</v>
      </c>
      <c r="I54603" t="s">
        <v>1371</v>
      </c>
      <c r="J54603" t="s">
        <v>1371</v>
      </c>
      <c r="K54603">
        <v>2</v>
      </c>
      <c r="L54603" s="1">
        <v>41733</v>
      </c>
      <c r="M54603" s="1">
        <v>41730</v>
      </c>
      <c r="N54603" s="1">
        <v>42257</v>
      </c>
      <c r="O54603"/>
      <c r="P54603"/>
      <c r="Q54603"/>
      <c r="R54603"/>
    </row>
    <row r="54604" spans="1:18" x14ac:dyDescent="0.2">
      <c r="A54604" t="s">
        <v>187248</v>
      </c>
      <c r="B54604" t="s">
        <v>187249</v>
      </c>
      <c r="C54604" t="s">
        <v>187250</v>
      </c>
      <c r="D54604" t="s">
        <v>36</v>
      </c>
      <c r="E54604">
        <v>750000</v>
      </c>
      <c r="F54604" t="s">
        <v>113</v>
      </c>
      <c r="G54604" t="s">
        <v>25</v>
      </c>
      <c r="H54604" t="s">
        <v>142</v>
      </c>
      <c r="I54604" t="s">
        <v>143</v>
      </c>
      <c r="J54604" t="s">
        <v>143</v>
      </c>
      <c r="K54604">
        <v>3</v>
      </c>
      <c r="L54604" s="1">
        <v>39448</v>
      </c>
      <c r="M54604" s="1">
        <v>39417</v>
      </c>
      <c r="N54604" s="1">
        <v>40494</v>
      </c>
    </row>
    <row r="54605" spans="1:18" x14ac:dyDescent="0.2">
      <c r="A54605" t="s">
        <v>187251</v>
      </c>
      <c r="B54605" t="s">
        <v>187252</v>
      </c>
      <c r="C54605" t="s">
        <v>187253</v>
      </c>
      <c r="D54605" t="s">
        <v>187254</v>
      </c>
      <c r="E54605">
        <v>390000</v>
      </c>
      <c r="F54605" t="s">
        <v>18</v>
      </c>
      <c r="G54605" t="s">
        <v>25</v>
      </c>
      <c r="H54605" t="s">
        <v>99</v>
      </c>
      <c r="I54605" t="s">
        <v>100</v>
      </c>
      <c r="J54605" t="s">
        <v>33243</v>
      </c>
      <c r="K54605">
        <v>2</v>
      </c>
      <c r="L54605" s="1">
        <v>40422</v>
      </c>
      <c r="M54605" s="1">
        <v>40540</v>
      </c>
      <c r="N54605" s="1">
        <v>40925</v>
      </c>
    </row>
    <row r="54606" spans="1:18" x14ac:dyDescent="0.2">
      <c r="A54606" t="s">
        <v>187255</v>
      </c>
      <c r="B54606" t="s">
        <v>41065</v>
      </c>
      <c r="C54606" t="s">
        <v>187256</v>
      </c>
      <c r="D54606" t="s">
        <v>187257</v>
      </c>
      <c r="E54606">
        <v>18000000</v>
      </c>
      <c r="F54606" t="s">
        <v>18</v>
      </c>
      <c r="G54606" t="s">
        <v>25</v>
      </c>
      <c r="H54606" t="s">
        <v>64</v>
      </c>
      <c r="I54606" t="s">
        <v>1221</v>
      </c>
      <c r="J54606" t="s">
        <v>1221</v>
      </c>
      <c r="K54606">
        <v>3</v>
      </c>
      <c r="L54606" s="1">
        <v>38852</v>
      </c>
      <c r="M54606" s="1">
        <v>40179</v>
      </c>
      <c r="N54606" s="1">
        <v>42185</v>
      </c>
    </row>
    <row r="54607" spans="1:18" hidden="1" x14ac:dyDescent="0.2">
      <c r="A54607" t="s">
        <v>187258</v>
      </c>
      <c r="B54607" t="s">
        <v>187259</v>
      </c>
      <c r="C54607" t="s">
        <v>187260</v>
      </c>
      <c r="D54607" t="s">
        <v>32164</v>
      </c>
      <c r="E54607" t="s">
        <v>43</v>
      </c>
      <c r="F54607" t="s">
        <v>18</v>
      </c>
      <c r="G54607" t="s">
        <v>341</v>
      </c>
      <c r="H54607">
        <v>11</v>
      </c>
      <c r="I54607" t="s">
        <v>497</v>
      </c>
      <c r="J54607" t="s">
        <v>497</v>
      </c>
      <c r="K54607">
        <v>1</v>
      </c>
      <c r="L54607" s="1">
        <v>41852</v>
      </c>
      <c r="M54607" s="1">
        <v>41883</v>
      </c>
      <c r="N54607" s="1">
        <v>41883</v>
      </c>
      <c r="O54607"/>
      <c r="P54607"/>
      <c r="Q54607"/>
      <c r="R54607"/>
    </row>
    <row r="54608" spans="1:18" x14ac:dyDescent="0.2">
      <c r="A54608" t="s">
        <v>187261</v>
      </c>
      <c r="B54608" t="s">
        <v>187262</v>
      </c>
      <c r="C54608" t="s">
        <v>187263</v>
      </c>
      <c r="D54608" t="s">
        <v>187264</v>
      </c>
      <c r="E54608">
        <v>2200000</v>
      </c>
      <c r="F54608" t="s">
        <v>18</v>
      </c>
      <c r="G54608" t="s">
        <v>1138</v>
      </c>
      <c r="H54608">
        <v>2</v>
      </c>
      <c r="I54608" t="s">
        <v>1745</v>
      </c>
      <c r="J54608" t="s">
        <v>1746</v>
      </c>
      <c r="K54608">
        <v>2</v>
      </c>
      <c r="L54608" s="1">
        <v>41183</v>
      </c>
      <c r="M54608" s="1">
        <v>41183</v>
      </c>
      <c r="N54608" s="1">
        <v>41914</v>
      </c>
    </row>
    <row r="54609" spans="1:18" x14ac:dyDescent="0.2">
      <c r="A54609" t="s">
        <v>187265</v>
      </c>
      <c r="B54609" t="s">
        <v>187266</v>
      </c>
      <c r="C54609" t="s">
        <v>187267</v>
      </c>
      <c r="D54609" t="s">
        <v>424</v>
      </c>
      <c r="E54609">
        <v>2400000</v>
      </c>
      <c r="F54609" t="s">
        <v>18</v>
      </c>
      <c r="G54609" t="s">
        <v>25</v>
      </c>
      <c r="H54609" t="s">
        <v>64</v>
      </c>
      <c r="I54609" t="s">
        <v>65</v>
      </c>
      <c r="J54609" t="s">
        <v>71</v>
      </c>
      <c r="K54609">
        <v>1</v>
      </c>
      <c r="L54609" s="1">
        <v>41275</v>
      </c>
      <c r="M54609" s="1">
        <v>41472</v>
      </c>
      <c r="N54609" s="1">
        <v>41472</v>
      </c>
    </row>
    <row r="54610" spans="1:18" hidden="1" x14ac:dyDescent="0.2">
      <c r="A54610" t="s">
        <v>187268</v>
      </c>
      <c r="B54610" t="s">
        <v>187269</v>
      </c>
      <c r="C54610" t="s">
        <v>187270</v>
      </c>
      <c r="D54610" t="s">
        <v>94</v>
      </c>
      <c r="E54610" t="s">
        <v>43</v>
      </c>
      <c r="F54610" t="s">
        <v>18</v>
      </c>
      <c r="G54610" t="s">
        <v>19</v>
      </c>
      <c r="H54610">
        <v>19</v>
      </c>
      <c r="I54610" t="s">
        <v>474</v>
      </c>
      <c r="J54610" t="s">
        <v>474</v>
      </c>
      <c r="K54610">
        <v>2</v>
      </c>
      <c r="L54610" s="1">
        <v>42005</v>
      </c>
      <c r="M54610" s="1">
        <v>42184</v>
      </c>
      <c r="N54610" s="1">
        <v>42335</v>
      </c>
      <c r="O54610"/>
      <c r="P54610"/>
      <c r="Q54610"/>
      <c r="R54610"/>
    </row>
    <row r="54611" spans="1:18" hidden="1" x14ac:dyDescent="0.2">
      <c r="A54611" t="s">
        <v>187271</v>
      </c>
      <c r="B54611" t="s">
        <v>187272</v>
      </c>
      <c r="C54611" t="s">
        <v>187273</v>
      </c>
      <c r="D54611" t="s">
        <v>187274</v>
      </c>
      <c r="E54611" t="s">
        <v>43</v>
      </c>
      <c r="F54611" t="s">
        <v>207</v>
      </c>
      <c r="G54611" t="s">
        <v>25</v>
      </c>
      <c r="H54611" t="s">
        <v>135</v>
      </c>
      <c r="I54611" t="s">
        <v>136</v>
      </c>
      <c r="J54611" t="s">
        <v>1114</v>
      </c>
      <c r="K54611">
        <v>1</v>
      </c>
      <c r="L54611" s="1">
        <v>40787</v>
      </c>
      <c r="M54611" s="1">
        <v>40928</v>
      </c>
      <c r="N54611" s="1">
        <v>40928</v>
      </c>
      <c r="O54611"/>
      <c r="P54611"/>
      <c r="Q54611"/>
      <c r="R54611"/>
    </row>
    <row r="54612" spans="1:18" x14ac:dyDescent="0.2">
      <c r="A54612" t="s">
        <v>187275</v>
      </c>
      <c r="B54612" t="s">
        <v>187276</v>
      </c>
      <c r="C54612" t="s">
        <v>187277</v>
      </c>
      <c r="D54612" t="s">
        <v>187278</v>
      </c>
      <c r="E54612">
        <v>3750000</v>
      </c>
      <c r="F54612" t="s">
        <v>18</v>
      </c>
      <c r="G54612" t="s">
        <v>25</v>
      </c>
      <c r="H54612" t="s">
        <v>121</v>
      </c>
      <c r="I54612" t="s">
        <v>528</v>
      </c>
      <c r="J54612" t="s">
        <v>4694</v>
      </c>
      <c r="K54612">
        <v>3</v>
      </c>
      <c r="L54612" s="1">
        <v>41153</v>
      </c>
      <c r="M54612" s="1">
        <v>41480</v>
      </c>
      <c r="N54612" s="1">
        <v>41968</v>
      </c>
    </row>
    <row r="54613" spans="1:18" hidden="1" x14ac:dyDescent="0.2">
      <c r="A54613" t="s">
        <v>187279</v>
      </c>
      <c r="B54613" t="s">
        <v>187280</v>
      </c>
      <c r="E54613" t="s">
        <v>43</v>
      </c>
      <c r="F54613" t="s">
        <v>207</v>
      </c>
      <c r="K54613">
        <v>1</v>
      </c>
      <c r="M54613" s="1">
        <v>41207</v>
      </c>
      <c r="N54613" s="1">
        <v>41207</v>
      </c>
      <c r="O54613"/>
      <c r="P54613"/>
      <c r="Q54613"/>
      <c r="R54613"/>
    </row>
    <row r="54614" spans="1:18" hidden="1" x14ac:dyDescent="0.2">
      <c r="A54614" t="s">
        <v>187281</v>
      </c>
      <c r="B54614" t="s">
        <v>187282</v>
      </c>
      <c r="C54614" t="s">
        <v>187283</v>
      </c>
      <c r="D54614" t="s">
        <v>70</v>
      </c>
      <c r="E54614" t="s">
        <v>43</v>
      </c>
      <c r="F54614" t="s">
        <v>18</v>
      </c>
      <c r="G54614" t="s">
        <v>25</v>
      </c>
      <c r="H54614" t="s">
        <v>64</v>
      </c>
      <c r="I54614" t="s">
        <v>65</v>
      </c>
      <c r="J54614" t="s">
        <v>271</v>
      </c>
      <c r="K54614">
        <v>1</v>
      </c>
      <c r="L54614" s="1">
        <v>41640</v>
      </c>
      <c r="M54614" s="1">
        <v>41803</v>
      </c>
      <c r="N54614" s="1">
        <v>41803</v>
      </c>
      <c r="O54614"/>
      <c r="P54614"/>
      <c r="Q54614"/>
      <c r="R54614"/>
    </row>
    <row r="54615" spans="1:18" x14ac:dyDescent="0.2">
      <c r="A54615" t="s">
        <v>187284</v>
      </c>
      <c r="B54615" t="s">
        <v>187285</v>
      </c>
      <c r="C54615" t="s">
        <v>187286</v>
      </c>
      <c r="D54615" t="s">
        <v>187287</v>
      </c>
      <c r="E54615">
        <v>20500000</v>
      </c>
      <c r="F54615" t="s">
        <v>18</v>
      </c>
      <c r="G54615" t="s">
        <v>19</v>
      </c>
      <c r="H54615">
        <v>25</v>
      </c>
      <c r="I54615" t="s">
        <v>151</v>
      </c>
      <c r="J54615" t="s">
        <v>151</v>
      </c>
      <c r="K54615">
        <v>3</v>
      </c>
      <c r="L54615" s="1">
        <v>38353</v>
      </c>
      <c r="M54615" s="1">
        <v>41334</v>
      </c>
      <c r="N54615" s="1">
        <v>42046</v>
      </c>
    </row>
    <row r="54616" spans="1:18" hidden="1" x14ac:dyDescent="0.2">
      <c r="A54616" t="s">
        <v>187288</v>
      </c>
      <c r="B54616" t="s">
        <v>187289</v>
      </c>
      <c r="C54616" t="s">
        <v>187290</v>
      </c>
      <c r="D54616" t="s">
        <v>187291</v>
      </c>
      <c r="E54616" t="s">
        <v>43</v>
      </c>
      <c r="F54616" t="s">
        <v>18</v>
      </c>
      <c r="K54616">
        <v>1</v>
      </c>
      <c r="L54616" s="1">
        <v>40909</v>
      </c>
      <c r="M54616" s="1">
        <v>40664</v>
      </c>
      <c r="N54616" s="1">
        <v>40664</v>
      </c>
      <c r="O54616"/>
      <c r="P54616"/>
      <c r="Q54616"/>
      <c r="R54616"/>
    </row>
    <row r="54617" spans="1:18" x14ac:dyDescent="0.2">
      <c r="A54617" t="s">
        <v>187292</v>
      </c>
      <c r="B54617" t="s">
        <v>187293</v>
      </c>
      <c r="C54617" t="s">
        <v>187294</v>
      </c>
      <c r="D54617" t="s">
        <v>187295</v>
      </c>
      <c r="E54617">
        <v>800000</v>
      </c>
      <c r="F54617" t="s">
        <v>18</v>
      </c>
      <c r="G54617" t="s">
        <v>458</v>
      </c>
      <c r="H54617">
        <v>25</v>
      </c>
      <c r="I54617" t="s">
        <v>1300</v>
      </c>
      <c r="J54617" t="s">
        <v>187296</v>
      </c>
      <c r="K54617">
        <v>1</v>
      </c>
      <c r="L54617" s="1">
        <v>41409</v>
      </c>
      <c r="M54617" s="1">
        <v>42278</v>
      </c>
      <c r="N54617" s="1">
        <v>42278</v>
      </c>
    </row>
    <row r="54618" spans="1:18" x14ac:dyDescent="0.2">
      <c r="A54618" t="s">
        <v>187297</v>
      </c>
      <c r="B54618" t="s">
        <v>187298</v>
      </c>
      <c r="C54618" t="s">
        <v>187299</v>
      </c>
      <c r="D54618" t="s">
        <v>1247</v>
      </c>
      <c r="E54618">
        <v>3075000</v>
      </c>
      <c r="F54618" t="s">
        <v>18</v>
      </c>
      <c r="G54618" t="s">
        <v>25</v>
      </c>
      <c r="H54618" t="s">
        <v>286</v>
      </c>
      <c r="I54618" t="s">
        <v>874</v>
      </c>
      <c r="J54618" t="s">
        <v>21775</v>
      </c>
      <c r="K54618">
        <v>1</v>
      </c>
      <c r="L54618" s="1">
        <v>40179</v>
      </c>
      <c r="M54618" s="1">
        <v>40722</v>
      </c>
      <c r="N54618" s="1">
        <v>40722</v>
      </c>
    </row>
    <row r="54619" spans="1:18" x14ac:dyDescent="0.2">
      <c r="A54619" t="s">
        <v>187300</v>
      </c>
      <c r="B54619" t="s">
        <v>187301</v>
      </c>
      <c r="C54619" t="s">
        <v>187302</v>
      </c>
      <c r="D54619" t="s">
        <v>424</v>
      </c>
      <c r="E54619">
        <v>25000</v>
      </c>
      <c r="F54619" t="s">
        <v>207</v>
      </c>
      <c r="K54619">
        <v>1</v>
      </c>
      <c r="L54619" s="1">
        <v>41061</v>
      </c>
      <c r="M54619" s="1">
        <v>41076</v>
      </c>
      <c r="N54619" s="1">
        <v>41076</v>
      </c>
    </row>
    <row r="54620" spans="1:18" hidden="1" x14ac:dyDescent="0.2">
      <c r="A54620" t="s">
        <v>187303</v>
      </c>
      <c r="B54620" t="s">
        <v>187304</v>
      </c>
      <c r="C54620" t="s">
        <v>187305</v>
      </c>
      <c r="D54620" t="s">
        <v>19513</v>
      </c>
      <c r="E54620">
        <v>15400122</v>
      </c>
      <c r="F54620" t="s">
        <v>689</v>
      </c>
      <c r="G54620" t="s">
        <v>699</v>
      </c>
      <c r="H54620">
        <v>5</v>
      </c>
      <c r="I54620" t="s">
        <v>700</v>
      </c>
      <c r="J54620" t="s">
        <v>700</v>
      </c>
      <c r="K54620">
        <v>4</v>
      </c>
      <c r="L54620" s="1">
        <v>38353</v>
      </c>
      <c r="M54620" s="1">
        <v>39841</v>
      </c>
      <c r="N54620" s="1">
        <v>42038</v>
      </c>
      <c r="O54620"/>
      <c r="P54620"/>
      <c r="Q54620"/>
      <c r="R54620"/>
    </row>
    <row r="54621" spans="1:18" x14ac:dyDescent="0.2">
      <c r="A54621" t="s">
        <v>187306</v>
      </c>
      <c r="B54621" t="s">
        <v>187307</v>
      </c>
      <c r="C54621" t="s">
        <v>187308</v>
      </c>
      <c r="D54621" t="s">
        <v>187309</v>
      </c>
      <c r="E54621">
        <v>14000000</v>
      </c>
      <c r="F54621" t="s">
        <v>18</v>
      </c>
      <c r="G54621" t="s">
        <v>25</v>
      </c>
      <c r="H54621" t="s">
        <v>790</v>
      </c>
      <c r="I54621" t="s">
        <v>791</v>
      </c>
      <c r="J54621" t="s">
        <v>5893</v>
      </c>
      <c r="K54621">
        <v>4</v>
      </c>
      <c r="L54621" s="1">
        <v>40940</v>
      </c>
      <c r="M54621" s="1">
        <v>41358</v>
      </c>
      <c r="N54621" s="1">
        <v>42172</v>
      </c>
    </row>
    <row r="54622" spans="1:18" hidden="1" x14ac:dyDescent="0.2">
      <c r="A54622" t="s">
        <v>187310</v>
      </c>
      <c r="B54622" t="s">
        <v>187311</v>
      </c>
      <c r="D54622" t="s">
        <v>181</v>
      </c>
      <c r="E54622" t="s">
        <v>43</v>
      </c>
      <c r="F54622" t="s">
        <v>18</v>
      </c>
      <c r="G54622" t="s">
        <v>25</v>
      </c>
      <c r="H54622" t="s">
        <v>1011</v>
      </c>
      <c r="I54622" t="s">
        <v>1012</v>
      </c>
      <c r="J54622" t="s">
        <v>1012</v>
      </c>
      <c r="K54622">
        <v>1</v>
      </c>
      <c r="L54622" s="1">
        <v>35065</v>
      </c>
      <c r="M54622" s="1">
        <v>41505</v>
      </c>
      <c r="N54622" s="1">
        <v>41505</v>
      </c>
      <c r="O54622"/>
      <c r="P54622"/>
      <c r="Q54622"/>
      <c r="R54622"/>
    </row>
    <row r="54623" spans="1:18" x14ac:dyDescent="0.2">
      <c r="A54623" t="s">
        <v>187312</v>
      </c>
      <c r="B54623" t="s">
        <v>187313</v>
      </c>
      <c r="C54623" t="s">
        <v>187314</v>
      </c>
      <c r="D54623" t="s">
        <v>127</v>
      </c>
      <c r="E54623">
        <v>2200000</v>
      </c>
      <c r="F54623" t="s">
        <v>18</v>
      </c>
      <c r="G54623" t="s">
        <v>25</v>
      </c>
      <c r="H54623" t="s">
        <v>64</v>
      </c>
      <c r="I54623" t="s">
        <v>65</v>
      </c>
      <c r="J54623" t="s">
        <v>71</v>
      </c>
      <c r="K54623">
        <v>1</v>
      </c>
      <c r="L54623" s="1">
        <v>41640</v>
      </c>
      <c r="M54623" s="1">
        <v>42172</v>
      </c>
      <c r="N54623" s="1">
        <v>42172</v>
      </c>
    </row>
    <row r="54624" spans="1:18" hidden="1" x14ac:dyDescent="0.2">
      <c r="A54624" t="s">
        <v>187315</v>
      </c>
      <c r="B54624" t="s">
        <v>187316</v>
      </c>
      <c r="D54624" t="s">
        <v>10376</v>
      </c>
      <c r="E54624">
        <v>250000</v>
      </c>
      <c r="F54624" t="s">
        <v>18</v>
      </c>
      <c r="K54624">
        <v>1</v>
      </c>
      <c r="M54624" s="1">
        <v>40299</v>
      </c>
      <c r="N54624" s="1">
        <v>40299</v>
      </c>
      <c r="O54624"/>
      <c r="P54624"/>
      <c r="Q54624"/>
      <c r="R54624"/>
    </row>
    <row r="54625" spans="1:18" hidden="1" x14ac:dyDescent="0.2">
      <c r="A54625" t="s">
        <v>187317</v>
      </c>
      <c r="B54625" t="s">
        <v>187318</v>
      </c>
      <c r="C54625" t="s">
        <v>187319</v>
      </c>
      <c r="D54625" t="s">
        <v>56</v>
      </c>
      <c r="E54625">
        <v>451916</v>
      </c>
      <c r="F54625" t="s">
        <v>18</v>
      </c>
      <c r="G54625" t="s">
        <v>25</v>
      </c>
      <c r="H54625" t="s">
        <v>190</v>
      </c>
      <c r="I54625" t="s">
        <v>191</v>
      </c>
      <c r="J54625" t="s">
        <v>191</v>
      </c>
      <c r="K54625">
        <v>1</v>
      </c>
      <c r="L54625" s="1">
        <v>38718</v>
      </c>
      <c r="M54625" s="1">
        <v>41877</v>
      </c>
      <c r="N54625" s="1">
        <v>41877</v>
      </c>
      <c r="O54625"/>
      <c r="P54625"/>
      <c r="Q54625"/>
      <c r="R54625"/>
    </row>
    <row r="54626" spans="1:18" hidden="1" x14ac:dyDescent="0.2">
      <c r="A54626" t="s">
        <v>187320</v>
      </c>
      <c r="B54626" t="s">
        <v>187321</v>
      </c>
      <c r="C54626" t="s">
        <v>187322</v>
      </c>
      <c r="D54626" t="s">
        <v>187323</v>
      </c>
      <c r="E54626" t="s">
        <v>43</v>
      </c>
      <c r="F54626" t="s">
        <v>18</v>
      </c>
      <c r="G54626" t="s">
        <v>25</v>
      </c>
      <c r="H54626" t="s">
        <v>64</v>
      </c>
      <c r="I54626" t="s">
        <v>65</v>
      </c>
      <c r="J54626" t="s">
        <v>984</v>
      </c>
      <c r="K54626">
        <v>1</v>
      </c>
      <c r="L54626" s="1">
        <v>40695</v>
      </c>
      <c r="M54626" s="1">
        <v>40848</v>
      </c>
      <c r="N54626" s="1">
        <v>40848</v>
      </c>
      <c r="O54626"/>
      <c r="P54626"/>
      <c r="Q54626"/>
      <c r="R54626"/>
    </row>
    <row r="54627" spans="1:18" hidden="1" x14ac:dyDescent="0.2">
      <c r="A54627" t="s">
        <v>187324</v>
      </c>
      <c r="B54627" t="s">
        <v>187325</v>
      </c>
      <c r="C54627" t="s">
        <v>187326</v>
      </c>
      <c r="D54627" t="s">
        <v>187327</v>
      </c>
      <c r="E54627">
        <v>8544226</v>
      </c>
      <c r="F54627" t="s">
        <v>18</v>
      </c>
      <c r="G54627" t="s">
        <v>25</v>
      </c>
      <c r="H54627" t="s">
        <v>64</v>
      </c>
      <c r="I54627" t="s">
        <v>65</v>
      </c>
      <c r="J54627" t="s">
        <v>1251</v>
      </c>
      <c r="K54627">
        <v>2</v>
      </c>
      <c r="L54627" s="1">
        <v>41091</v>
      </c>
      <c r="M54627" s="1">
        <v>41135</v>
      </c>
      <c r="N54627" s="1">
        <v>41460</v>
      </c>
      <c r="O54627"/>
      <c r="P54627"/>
      <c r="Q54627"/>
      <c r="R54627"/>
    </row>
    <row r="54628" spans="1:18" hidden="1" x14ac:dyDescent="0.2">
      <c r="A54628" t="s">
        <v>187328</v>
      </c>
      <c r="B54628" t="s">
        <v>187329</v>
      </c>
      <c r="C54628" t="s">
        <v>187330</v>
      </c>
      <c r="D54628" t="s">
        <v>187331</v>
      </c>
      <c r="E54628">
        <v>1488000</v>
      </c>
      <c r="F54628" t="s">
        <v>18</v>
      </c>
      <c r="G54628" t="s">
        <v>25</v>
      </c>
      <c r="H54628" t="s">
        <v>82</v>
      </c>
      <c r="I54628" t="s">
        <v>1764</v>
      </c>
      <c r="J54628" t="s">
        <v>1764</v>
      </c>
      <c r="K54628">
        <v>2</v>
      </c>
      <c r="L54628" s="1">
        <v>41305</v>
      </c>
      <c r="M54628" s="1">
        <v>41768</v>
      </c>
      <c r="N54628" s="1">
        <v>42088</v>
      </c>
      <c r="O54628"/>
      <c r="P54628"/>
      <c r="Q54628"/>
      <c r="R54628"/>
    </row>
    <row r="54629" spans="1:18" hidden="1" x14ac:dyDescent="0.2">
      <c r="A54629" t="s">
        <v>187332</v>
      </c>
      <c r="B54629" t="s">
        <v>187333</v>
      </c>
      <c r="C54629" t="s">
        <v>187334</v>
      </c>
      <c r="D54629" t="s">
        <v>187335</v>
      </c>
      <c r="E54629">
        <v>7999999</v>
      </c>
      <c r="F54629" t="s">
        <v>18</v>
      </c>
      <c r="G54629" t="s">
        <v>222</v>
      </c>
      <c r="H54629">
        <v>2</v>
      </c>
      <c r="I54629" t="s">
        <v>223</v>
      </c>
      <c r="J54629" t="s">
        <v>223</v>
      </c>
      <c r="K54629">
        <v>1</v>
      </c>
      <c r="L54629" s="1">
        <v>40219</v>
      </c>
      <c r="M54629" s="1">
        <v>42020</v>
      </c>
      <c r="N54629" s="1">
        <v>42020</v>
      </c>
      <c r="O54629"/>
      <c r="P54629"/>
      <c r="Q54629"/>
      <c r="R54629"/>
    </row>
    <row r="54630" spans="1:18" x14ac:dyDescent="0.2">
      <c r="A54630" t="s">
        <v>187336</v>
      </c>
      <c r="B54630" t="s">
        <v>187337</v>
      </c>
      <c r="C54630" t="s">
        <v>187338</v>
      </c>
      <c r="D54630" t="s">
        <v>187339</v>
      </c>
      <c r="E54630">
        <v>400000</v>
      </c>
      <c r="F54630" t="s">
        <v>18</v>
      </c>
      <c r="G54630" t="s">
        <v>57</v>
      </c>
      <c r="H54630" t="s">
        <v>58</v>
      </c>
      <c r="I54630" t="s">
        <v>59</v>
      </c>
      <c r="J54630" t="s">
        <v>59</v>
      </c>
      <c r="K54630">
        <v>1</v>
      </c>
      <c r="L54630" s="1">
        <v>40638</v>
      </c>
      <c r="M54630" s="1">
        <v>41338</v>
      </c>
      <c r="N54630" s="1">
        <v>41338</v>
      </c>
    </row>
    <row r="54631" spans="1:18" hidden="1" x14ac:dyDescent="0.2">
      <c r="A54631" t="s">
        <v>187340</v>
      </c>
      <c r="B54631" t="s">
        <v>187341</v>
      </c>
      <c r="C54631" t="s">
        <v>187342</v>
      </c>
      <c r="D54631" t="s">
        <v>70</v>
      </c>
      <c r="E54631">
        <v>1100000</v>
      </c>
      <c r="F54631" t="s">
        <v>18</v>
      </c>
      <c r="G54631" t="s">
        <v>25</v>
      </c>
      <c r="H54631" t="s">
        <v>99</v>
      </c>
      <c r="I54631" t="s">
        <v>100</v>
      </c>
      <c r="J54631" t="s">
        <v>187343</v>
      </c>
      <c r="K54631">
        <v>3</v>
      </c>
      <c r="M54631" s="1">
        <v>41008</v>
      </c>
      <c r="N54631" s="1">
        <v>41338</v>
      </c>
      <c r="O54631"/>
      <c r="P54631"/>
      <c r="Q54631"/>
      <c r="R54631"/>
    </row>
    <row r="54632" spans="1:18" x14ac:dyDescent="0.2">
      <c r="A54632" t="s">
        <v>187344</v>
      </c>
      <c r="B54632" t="s">
        <v>187345</v>
      </c>
      <c r="C54632" t="s">
        <v>187346</v>
      </c>
      <c r="D54632" t="s">
        <v>62425</v>
      </c>
      <c r="E54632">
        <v>12000000</v>
      </c>
      <c r="F54632" t="s">
        <v>113</v>
      </c>
      <c r="K54632">
        <v>2</v>
      </c>
      <c r="L54632" s="1">
        <v>37257</v>
      </c>
      <c r="M54632" s="1">
        <v>38718</v>
      </c>
      <c r="N54632" s="1">
        <v>39659</v>
      </c>
    </row>
    <row r="54633" spans="1:18" x14ac:dyDescent="0.2">
      <c r="A54633" t="s">
        <v>187347</v>
      </c>
      <c r="B54633" t="s">
        <v>187348</v>
      </c>
      <c r="C54633" t="s">
        <v>187349</v>
      </c>
      <c r="D54633" t="s">
        <v>50</v>
      </c>
      <c r="E54633">
        <v>90000</v>
      </c>
      <c r="F54633" t="s">
        <v>207</v>
      </c>
      <c r="G54633" t="s">
        <v>38154</v>
      </c>
      <c r="H54633">
        <v>4</v>
      </c>
      <c r="I54633" t="s">
        <v>38155</v>
      </c>
      <c r="J54633" t="s">
        <v>38155</v>
      </c>
      <c r="K54633">
        <v>1</v>
      </c>
      <c r="L54633" s="1">
        <v>40544</v>
      </c>
      <c r="M54633" s="1">
        <v>41153</v>
      </c>
      <c r="N54633" s="1">
        <v>41153</v>
      </c>
    </row>
    <row r="54634" spans="1:18" hidden="1" x14ac:dyDescent="0.2">
      <c r="A54634" t="s">
        <v>187350</v>
      </c>
      <c r="B54634" t="s">
        <v>187351</v>
      </c>
      <c r="C54634" t="s">
        <v>187352</v>
      </c>
      <c r="D54634" t="s">
        <v>117</v>
      </c>
      <c r="E54634" t="s">
        <v>43</v>
      </c>
      <c r="F54634" t="s">
        <v>18</v>
      </c>
      <c r="G54634" t="s">
        <v>25</v>
      </c>
      <c r="H54634" t="s">
        <v>64</v>
      </c>
      <c r="I54634" t="s">
        <v>95</v>
      </c>
      <c r="J54634" t="s">
        <v>95</v>
      </c>
      <c r="K54634">
        <v>1</v>
      </c>
      <c r="L54634" s="1">
        <v>41213</v>
      </c>
      <c r="M54634" s="1">
        <v>41796</v>
      </c>
      <c r="N54634" s="1">
        <v>41796</v>
      </c>
      <c r="O54634"/>
      <c r="P54634"/>
      <c r="Q54634"/>
      <c r="R54634"/>
    </row>
    <row r="54635" spans="1:18" hidden="1" x14ac:dyDescent="0.2">
      <c r="A54635" t="s">
        <v>187353</v>
      </c>
      <c r="B54635" t="s">
        <v>187354</v>
      </c>
      <c r="C54635" t="s">
        <v>187355</v>
      </c>
      <c r="D54635" t="s">
        <v>117</v>
      </c>
      <c r="E54635" t="s">
        <v>43</v>
      </c>
      <c r="F54635" t="s">
        <v>18</v>
      </c>
      <c r="G54635" t="s">
        <v>25</v>
      </c>
      <c r="H54635" t="s">
        <v>265</v>
      </c>
      <c r="I54635" t="s">
        <v>266</v>
      </c>
      <c r="J54635" t="s">
        <v>191</v>
      </c>
      <c r="K54635">
        <v>1</v>
      </c>
      <c r="L54635" s="1">
        <v>41521</v>
      </c>
      <c r="M54635" s="1">
        <v>41948</v>
      </c>
      <c r="N54635" s="1">
        <v>41948</v>
      </c>
      <c r="O54635"/>
      <c r="P54635"/>
      <c r="Q54635"/>
      <c r="R54635"/>
    </row>
    <row r="54636" spans="1:18" x14ac:dyDescent="0.2">
      <c r="A54636" t="s">
        <v>187356</v>
      </c>
      <c r="B54636" t="s">
        <v>187357</v>
      </c>
      <c r="C54636" t="s">
        <v>187358</v>
      </c>
      <c r="D54636" t="s">
        <v>1503</v>
      </c>
      <c r="E54636">
        <v>10000000</v>
      </c>
      <c r="F54636" t="s">
        <v>113</v>
      </c>
      <c r="G54636" t="s">
        <v>25</v>
      </c>
      <c r="H54636" t="s">
        <v>644</v>
      </c>
      <c r="I54636" t="s">
        <v>645</v>
      </c>
      <c r="J54636" t="s">
        <v>7484</v>
      </c>
      <c r="K54636">
        <v>1</v>
      </c>
      <c r="L54636" s="1">
        <v>37622</v>
      </c>
      <c r="M54636" s="1">
        <v>38922</v>
      </c>
      <c r="N54636" s="1">
        <v>38922</v>
      </c>
    </row>
    <row r="54637" spans="1:18" x14ac:dyDescent="0.2">
      <c r="A54637" t="s">
        <v>187359</v>
      </c>
      <c r="B54637" t="s">
        <v>187360</v>
      </c>
      <c r="C54637" t="s">
        <v>187361</v>
      </c>
      <c r="D54637" t="s">
        <v>187362</v>
      </c>
      <c r="E54637">
        <v>77500000</v>
      </c>
      <c r="F54637" t="s">
        <v>18</v>
      </c>
      <c r="G54637" t="s">
        <v>25</v>
      </c>
      <c r="H54637" t="s">
        <v>64</v>
      </c>
      <c r="I54637" t="s">
        <v>65</v>
      </c>
      <c r="J54637" t="s">
        <v>1160</v>
      </c>
      <c r="K54637">
        <v>4</v>
      </c>
      <c r="L54637" s="1">
        <v>39814</v>
      </c>
      <c r="M54637" s="1">
        <v>41711</v>
      </c>
      <c r="N54637" s="1">
        <v>42290</v>
      </c>
    </row>
    <row r="54638" spans="1:18" hidden="1" x14ac:dyDescent="0.2">
      <c r="A54638" t="s">
        <v>187363</v>
      </c>
      <c r="B54638" t="s">
        <v>187364</v>
      </c>
      <c r="C54638" t="s">
        <v>187365</v>
      </c>
      <c r="D54638" t="s">
        <v>187366</v>
      </c>
      <c r="E54638">
        <v>2180000</v>
      </c>
      <c r="F54638" t="s">
        <v>18</v>
      </c>
      <c r="G54638" t="s">
        <v>25</v>
      </c>
      <c r="H54638" t="s">
        <v>430</v>
      </c>
      <c r="I54638" t="s">
        <v>528</v>
      </c>
      <c r="J54638" t="s">
        <v>32415</v>
      </c>
      <c r="K54638">
        <v>1</v>
      </c>
      <c r="M54638" s="1">
        <v>40380</v>
      </c>
      <c r="N54638" s="1">
        <v>40380</v>
      </c>
      <c r="O54638"/>
      <c r="P54638"/>
      <c r="Q54638"/>
      <c r="R54638"/>
    </row>
    <row r="54639" spans="1:18" hidden="1" x14ac:dyDescent="0.2">
      <c r="A54639" t="s">
        <v>187367</v>
      </c>
      <c r="B54639" t="s">
        <v>187368</v>
      </c>
      <c r="C54639" t="s">
        <v>187369</v>
      </c>
      <c r="D54639" t="s">
        <v>357</v>
      </c>
      <c r="E54639">
        <v>4405204</v>
      </c>
      <c r="F54639" t="s">
        <v>207</v>
      </c>
      <c r="G54639" t="s">
        <v>25</v>
      </c>
      <c r="H54639" t="s">
        <v>808</v>
      </c>
      <c r="I54639" t="s">
        <v>809</v>
      </c>
      <c r="J54639" t="s">
        <v>11752</v>
      </c>
      <c r="K54639">
        <v>2</v>
      </c>
      <c r="M54639" s="1">
        <v>41709</v>
      </c>
      <c r="N54639" s="1">
        <v>41760</v>
      </c>
      <c r="O54639"/>
      <c r="P54639"/>
      <c r="Q54639"/>
      <c r="R54639"/>
    </row>
    <row r="54640" spans="1:18" hidden="1" x14ac:dyDescent="0.2">
      <c r="A54640" t="s">
        <v>187370</v>
      </c>
      <c r="B54640" t="s">
        <v>187371</v>
      </c>
      <c r="C54640" t="s">
        <v>187372</v>
      </c>
      <c r="D54640" t="s">
        <v>187373</v>
      </c>
      <c r="E54640">
        <v>14550000</v>
      </c>
      <c r="F54640" t="s">
        <v>18</v>
      </c>
      <c r="G54640" t="s">
        <v>25</v>
      </c>
      <c r="H54640" t="s">
        <v>64</v>
      </c>
      <c r="I54640" t="s">
        <v>95</v>
      </c>
      <c r="J54640" t="s">
        <v>8360</v>
      </c>
      <c r="K54640">
        <v>3</v>
      </c>
      <c r="L54640" s="1">
        <v>39934</v>
      </c>
      <c r="M54640" s="1">
        <v>40238</v>
      </c>
      <c r="N54640" s="1">
        <v>41101</v>
      </c>
      <c r="O54640"/>
      <c r="P54640"/>
      <c r="Q54640"/>
      <c r="R54640"/>
    </row>
    <row r="54641" spans="1:18" x14ac:dyDescent="0.2">
      <c r="A54641" t="s">
        <v>187374</v>
      </c>
      <c r="B54641" t="s">
        <v>187375</v>
      </c>
      <c r="C54641" t="s">
        <v>187376</v>
      </c>
      <c r="D54641" t="s">
        <v>264</v>
      </c>
      <c r="E54641">
        <v>42500000</v>
      </c>
      <c r="F54641" t="s">
        <v>18</v>
      </c>
      <c r="G54641" t="s">
        <v>25</v>
      </c>
      <c r="H54641" t="s">
        <v>64</v>
      </c>
      <c r="I54641" t="s">
        <v>65</v>
      </c>
      <c r="J54641" t="s">
        <v>236</v>
      </c>
      <c r="K54641">
        <v>3</v>
      </c>
      <c r="L54641" s="1">
        <v>36526</v>
      </c>
      <c r="M54641" s="1">
        <v>38265</v>
      </c>
      <c r="N54641" s="1">
        <v>42074</v>
      </c>
    </row>
    <row r="54642" spans="1:18" hidden="1" x14ac:dyDescent="0.2">
      <c r="A54642" t="s">
        <v>187377</v>
      </c>
      <c r="B54642" t="s">
        <v>187378</v>
      </c>
      <c r="C54642" t="s">
        <v>187379</v>
      </c>
      <c r="D54642" t="s">
        <v>187380</v>
      </c>
      <c r="E54642">
        <v>1350050</v>
      </c>
      <c r="F54642" t="s">
        <v>18</v>
      </c>
      <c r="G54642" t="s">
        <v>25</v>
      </c>
      <c r="H54642" t="s">
        <v>64</v>
      </c>
      <c r="I54642" t="s">
        <v>65</v>
      </c>
      <c r="J54642" t="s">
        <v>5485</v>
      </c>
      <c r="K54642">
        <v>2</v>
      </c>
      <c r="L54642" s="1">
        <v>39448</v>
      </c>
      <c r="M54642" s="1">
        <v>42075</v>
      </c>
      <c r="N54642" s="1">
        <v>42241</v>
      </c>
      <c r="O54642"/>
      <c r="P54642"/>
      <c r="Q54642"/>
      <c r="R54642"/>
    </row>
    <row r="54643" spans="1:18" hidden="1" x14ac:dyDescent="0.2">
      <c r="A54643" t="s">
        <v>187381</v>
      </c>
      <c r="B54643" t="s">
        <v>187382</v>
      </c>
      <c r="C54643" t="s">
        <v>187383</v>
      </c>
      <c r="D54643" t="s">
        <v>42</v>
      </c>
      <c r="E54643">
        <v>747500</v>
      </c>
      <c r="F54643" t="s">
        <v>18</v>
      </c>
      <c r="G54643" t="s">
        <v>25</v>
      </c>
      <c r="H54643" t="s">
        <v>158</v>
      </c>
      <c r="I54643" t="s">
        <v>159</v>
      </c>
      <c r="J54643" t="s">
        <v>23505</v>
      </c>
      <c r="K54643">
        <v>1</v>
      </c>
      <c r="M54643" s="1">
        <v>39962</v>
      </c>
      <c r="N54643" s="1">
        <v>39962</v>
      </c>
      <c r="O54643"/>
      <c r="P54643"/>
      <c r="Q54643"/>
      <c r="R54643"/>
    </row>
    <row r="54644" spans="1:18" x14ac:dyDescent="0.2">
      <c r="A54644" t="s">
        <v>187384</v>
      </c>
      <c r="B54644" t="s">
        <v>187385</v>
      </c>
      <c r="C54644" t="s">
        <v>187386</v>
      </c>
      <c r="D54644" t="s">
        <v>2479</v>
      </c>
      <c r="E54644">
        <v>500000</v>
      </c>
      <c r="F54644" t="s">
        <v>207</v>
      </c>
      <c r="G54644" t="s">
        <v>25</v>
      </c>
      <c r="H54644" t="s">
        <v>106</v>
      </c>
      <c r="I54644" t="s">
        <v>107</v>
      </c>
      <c r="J54644" t="s">
        <v>108</v>
      </c>
      <c r="K54644">
        <v>1</v>
      </c>
      <c r="L54644" s="1">
        <v>40452</v>
      </c>
      <c r="M54644" s="1">
        <v>40452</v>
      </c>
      <c r="N54644" s="1">
        <v>40452</v>
      </c>
    </row>
    <row r="54645" spans="1:18" x14ac:dyDescent="0.2">
      <c r="A54645" t="s">
        <v>187387</v>
      </c>
      <c r="B54645" t="s">
        <v>187388</v>
      </c>
      <c r="C54645" t="s">
        <v>187389</v>
      </c>
      <c r="D54645" t="s">
        <v>40208</v>
      </c>
      <c r="E54645">
        <v>110000</v>
      </c>
      <c r="F54645" t="s">
        <v>18</v>
      </c>
      <c r="K54645">
        <v>1</v>
      </c>
      <c r="L54645" s="1">
        <v>42064</v>
      </c>
      <c r="M54645" s="1">
        <v>42278</v>
      </c>
      <c r="N54645" s="1">
        <v>42278</v>
      </c>
    </row>
    <row r="54646" spans="1:18" x14ac:dyDescent="0.2">
      <c r="A54646" t="s">
        <v>187390</v>
      </c>
      <c r="B54646" t="s">
        <v>187391</v>
      </c>
      <c r="C54646" t="s">
        <v>187392</v>
      </c>
      <c r="D54646" t="s">
        <v>187393</v>
      </c>
      <c r="E54646">
        <v>16390</v>
      </c>
      <c r="F54646" t="s">
        <v>18</v>
      </c>
      <c r="G54646" t="s">
        <v>1126</v>
      </c>
      <c r="H54646">
        <v>25</v>
      </c>
      <c r="I54646" t="s">
        <v>1294</v>
      </c>
      <c r="J54646" t="s">
        <v>1582</v>
      </c>
      <c r="K54646">
        <v>1</v>
      </c>
      <c r="L54646" s="1">
        <v>42125</v>
      </c>
      <c r="M54646" s="1">
        <v>42098</v>
      </c>
      <c r="N54646" s="1">
        <v>42098</v>
      </c>
    </row>
    <row r="54647" spans="1:18" hidden="1" x14ac:dyDescent="0.2">
      <c r="A54647" t="s">
        <v>187394</v>
      </c>
      <c r="B54647" t="s">
        <v>187395</v>
      </c>
      <c r="C54647" t="s">
        <v>187396</v>
      </c>
      <c r="D54647" t="s">
        <v>2326</v>
      </c>
      <c r="E54647" t="s">
        <v>43</v>
      </c>
      <c r="F54647" t="s">
        <v>18</v>
      </c>
      <c r="G54647" t="s">
        <v>57</v>
      </c>
      <c r="H54647" t="s">
        <v>202</v>
      </c>
      <c r="I54647" t="s">
        <v>12005</v>
      </c>
      <c r="J54647" t="s">
        <v>12005</v>
      </c>
      <c r="K54647">
        <v>1</v>
      </c>
      <c r="L54647" s="1">
        <v>41284</v>
      </c>
      <c r="M54647" s="1">
        <v>41394</v>
      </c>
      <c r="N54647" s="1">
        <v>41394</v>
      </c>
      <c r="O54647"/>
      <c r="P54647"/>
      <c r="Q54647"/>
      <c r="R54647"/>
    </row>
    <row r="54648" spans="1:18" hidden="1" x14ac:dyDescent="0.2">
      <c r="A54648" t="s">
        <v>187397</v>
      </c>
      <c r="B54648" t="s">
        <v>187398</v>
      </c>
      <c r="C54648" t="s">
        <v>187399</v>
      </c>
      <c r="D54648" t="s">
        <v>42</v>
      </c>
      <c r="E54648">
        <v>527160</v>
      </c>
      <c r="F54648" t="s">
        <v>18</v>
      </c>
      <c r="G54648" t="s">
        <v>25</v>
      </c>
      <c r="H54648" t="s">
        <v>158</v>
      </c>
      <c r="I54648" t="s">
        <v>2686</v>
      </c>
      <c r="J54648" t="s">
        <v>92029</v>
      </c>
      <c r="K54648">
        <v>2</v>
      </c>
      <c r="M54648" s="1">
        <v>40103</v>
      </c>
      <c r="N54648" s="1">
        <v>40373</v>
      </c>
      <c r="O54648"/>
      <c r="P54648"/>
      <c r="Q54648"/>
      <c r="R54648"/>
    </row>
    <row r="54649" spans="1:18" hidden="1" x14ac:dyDescent="0.2">
      <c r="A54649" t="s">
        <v>187400</v>
      </c>
      <c r="B54649" t="s">
        <v>187401</v>
      </c>
      <c r="C54649" t="s">
        <v>187402</v>
      </c>
      <c r="D54649" t="s">
        <v>83941</v>
      </c>
      <c r="E54649" t="s">
        <v>43</v>
      </c>
      <c r="F54649" t="s">
        <v>18</v>
      </c>
      <c r="G54649" t="s">
        <v>128</v>
      </c>
      <c r="H54649" t="s">
        <v>129</v>
      </c>
      <c r="I54649" t="s">
        <v>130</v>
      </c>
      <c r="J54649" t="s">
        <v>130</v>
      </c>
      <c r="K54649">
        <v>1</v>
      </c>
      <c r="L54649" s="1">
        <v>37500</v>
      </c>
      <c r="M54649" s="1">
        <v>42333</v>
      </c>
      <c r="N54649" s="1">
        <v>42333</v>
      </c>
      <c r="O54649"/>
      <c r="P54649"/>
      <c r="Q54649"/>
      <c r="R54649"/>
    </row>
    <row r="54650" spans="1:18" hidden="1" x14ac:dyDescent="0.2">
      <c r="A54650" t="s">
        <v>187403</v>
      </c>
      <c r="B54650" t="s">
        <v>187404</v>
      </c>
      <c r="C54650" t="s">
        <v>187405</v>
      </c>
      <c r="D54650" t="s">
        <v>11153</v>
      </c>
      <c r="E54650" t="s">
        <v>43</v>
      </c>
      <c r="F54650" t="s">
        <v>18</v>
      </c>
      <c r="G54650" t="s">
        <v>25</v>
      </c>
      <c r="H54650" t="s">
        <v>1352</v>
      </c>
      <c r="I54650" t="s">
        <v>3469</v>
      </c>
      <c r="J54650" t="s">
        <v>3469</v>
      </c>
      <c r="K54650">
        <v>1</v>
      </c>
      <c r="L54650" s="1">
        <v>38367</v>
      </c>
      <c r="M54650" s="1">
        <v>41580</v>
      </c>
      <c r="N54650" s="1">
        <v>41580</v>
      </c>
      <c r="O54650"/>
      <c r="P54650"/>
      <c r="Q54650"/>
      <c r="R54650"/>
    </row>
    <row r="54651" spans="1:18" x14ac:dyDescent="0.2">
      <c r="A54651" t="s">
        <v>187406</v>
      </c>
      <c r="B54651" t="s">
        <v>187407</v>
      </c>
      <c r="C54651" t="s">
        <v>187408</v>
      </c>
      <c r="D54651" t="s">
        <v>187409</v>
      </c>
      <c r="E54651">
        <v>37000000</v>
      </c>
      <c r="F54651" t="s">
        <v>18</v>
      </c>
      <c r="G54651" t="s">
        <v>25</v>
      </c>
      <c r="H54651" t="s">
        <v>64</v>
      </c>
      <c r="I54651" t="s">
        <v>65</v>
      </c>
      <c r="J54651" t="s">
        <v>5540</v>
      </c>
      <c r="K54651">
        <v>1</v>
      </c>
      <c r="L54651" s="1">
        <v>37987</v>
      </c>
      <c r="M54651" s="1">
        <v>40553</v>
      </c>
      <c r="N54651" s="1">
        <v>40553</v>
      </c>
    </row>
    <row r="54652" spans="1:18" x14ac:dyDescent="0.2">
      <c r="A54652" t="s">
        <v>187410</v>
      </c>
      <c r="B54652" t="s">
        <v>187411</v>
      </c>
      <c r="C54652" t="s">
        <v>187412</v>
      </c>
      <c r="D54652" t="s">
        <v>187413</v>
      </c>
      <c r="E54652">
        <v>3000000</v>
      </c>
      <c r="F54652" t="s">
        <v>18</v>
      </c>
      <c r="G54652" t="s">
        <v>25</v>
      </c>
      <c r="H54652" t="s">
        <v>64</v>
      </c>
      <c r="I54652" t="s">
        <v>65</v>
      </c>
      <c r="J54652" t="s">
        <v>71</v>
      </c>
      <c r="K54652">
        <v>1</v>
      </c>
      <c r="L54652" s="1">
        <v>41850</v>
      </c>
      <c r="M54652" s="1">
        <v>41852</v>
      </c>
      <c r="N54652" s="1">
        <v>41852</v>
      </c>
    </row>
    <row r="54653" spans="1:18" hidden="1" x14ac:dyDescent="0.2">
      <c r="A54653" t="s">
        <v>187414</v>
      </c>
      <c r="B54653" t="s">
        <v>187415</v>
      </c>
      <c r="C54653" t="s">
        <v>187416</v>
      </c>
      <c r="D54653" t="s">
        <v>56</v>
      </c>
      <c r="E54653">
        <v>17566976</v>
      </c>
      <c r="F54653" t="s">
        <v>207</v>
      </c>
      <c r="G54653" t="s">
        <v>25</v>
      </c>
      <c r="H54653" t="s">
        <v>64</v>
      </c>
      <c r="I54653" t="s">
        <v>4405</v>
      </c>
      <c r="J54653" t="s">
        <v>187417</v>
      </c>
      <c r="K54653">
        <v>6</v>
      </c>
      <c r="L54653" s="1">
        <v>36161</v>
      </c>
      <c r="M54653" s="1">
        <v>40290</v>
      </c>
      <c r="N54653" s="1">
        <v>41540</v>
      </c>
      <c r="O54653"/>
      <c r="P54653"/>
      <c r="Q54653"/>
      <c r="R54653"/>
    </row>
    <row r="54654" spans="1:18" x14ac:dyDescent="0.2">
      <c r="A54654" t="s">
        <v>187418</v>
      </c>
      <c r="B54654" t="s">
        <v>187419</v>
      </c>
      <c r="C54654" t="s">
        <v>187420</v>
      </c>
      <c r="D54654" t="s">
        <v>150212</v>
      </c>
      <c r="E54654">
        <v>5000000</v>
      </c>
      <c r="F54654" t="s">
        <v>18</v>
      </c>
      <c r="G54654" t="s">
        <v>25</v>
      </c>
      <c r="H54654" t="s">
        <v>64</v>
      </c>
      <c r="I54654" t="s">
        <v>65</v>
      </c>
      <c r="J54654" t="s">
        <v>4841</v>
      </c>
      <c r="K54654">
        <v>1</v>
      </c>
      <c r="L54654" s="1">
        <v>41760</v>
      </c>
      <c r="M54654" s="1">
        <v>41920</v>
      </c>
      <c r="N54654" s="1">
        <v>41920</v>
      </c>
    </row>
    <row r="54655" spans="1:18" hidden="1" x14ac:dyDescent="0.2">
      <c r="A54655" t="s">
        <v>187421</v>
      </c>
      <c r="B54655" t="s">
        <v>187422</v>
      </c>
      <c r="D54655" t="s">
        <v>130416</v>
      </c>
      <c r="E54655">
        <v>410076</v>
      </c>
      <c r="F54655" t="s">
        <v>18</v>
      </c>
      <c r="K54655">
        <v>1</v>
      </c>
      <c r="L54655" s="1">
        <v>41642</v>
      </c>
      <c r="M54655" s="1">
        <v>41642</v>
      </c>
      <c r="N54655" s="1">
        <v>41642</v>
      </c>
      <c r="O54655"/>
      <c r="P54655"/>
      <c r="Q54655"/>
      <c r="R54655"/>
    </row>
    <row r="54656" spans="1:18" x14ac:dyDescent="0.2">
      <c r="A54656" t="s">
        <v>187423</v>
      </c>
      <c r="B54656" t="s">
        <v>187424</v>
      </c>
      <c r="C54656" t="s">
        <v>187425</v>
      </c>
      <c r="D54656" t="s">
        <v>766</v>
      </c>
      <c r="E54656">
        <v>7450000</v>
      </c>
      <c r="F54656" t="s">
        <v>18</v>
      </c>
      <c r="G54656" t="s">
        <v>25</v>
      </c>
      <c r="H54656" t="s">
        <v>158</v>
      </c>
      <c r="I54656" t="s">
        <v>244</v>
      </c>
      <c r="J54656" t="s">
        <v>15864</v>
      </c>
      <c r="K54656">
        <v>2</v>
      </c>
      <c r="L54656" s="1">
        <v>38353</v>
      </c>
      <c r="M54656" s="1">
        <v>39417</v>
      </c>
      <c r="N54656" s="1">
        <v>39625</v>
      </c>
    </row>
    <row r="54657" spans="1:18" x14ac:dyDescent="0.2">
      <c r="A54657" t="s">
        <v>187426</v>
      </c>
      <c r="B54657" t="s">
        <v>187427</v>
      </c>
      <c r="C54657" t="s">
        <v>187428</v>
      </c>
      <c r="D54657" t="s">
        <v>357</v>
      </c>
      <c r="E54657">
        <v>750000</v>
      </c>
      <c r="F54657" t="s">
        <v>18</v>
      </c>
      <c r="G54657" t="s">
        <v>25</v>
      </c>
      <c r="H54657" t="s">
        <v>286</v>
      </c>
      <c r="I54657" t="s">
        <v>1030</v>
      </c>
      <c r="J54657" t="s">
        <v>1030</v>
      </c>
      <c r="K54657">
        <v>1</v>
      </c>
      <c r="L54657" s="1">
        <v>39332</v>
      </c>
      <c r="M54657" s="1">
        <v>39644</v>
      </c>
      <c r="N54657" s="1">
        <v>39644</v>
      </c>
    </row>
    <row r="54658" spans="1:18" hidden="1" x14ac:dyDescent="0.2">
      <c r="A54658" t="s">
        <v>187429</v>
      </c>
      <c r="B54658" t="s">
        <v>187430</v>
      </c>
      <c r="C54658" t="s">
        <v>187431</v>
      </c>
      <c r="D54658" t="s">
        <v>187432</v>
      </c>
      <c r="E54658">
        <v>38949999</v>
      </c>
      <c r="F54658" t="s">
        <v>18</v>
      </c>
      <c r="G54658" t="s">
        <v>25</v>
      </c>
      <c r="H54658" t="s">
        <v>106</v>
      </c>
      <c r="I54658" t="s">
        <v>107</v>
      </c>
      <c r="J54658" t="s">
        <v>108</v>
      </c>
      <c r="K54658">
        <v>6</v>
      </c>
      <c r="L54658" s="1">
        <v>39814</v>
      </c>
      <c r="M54658" s="1">
        <v>40192</v>
      </c>
      <c r="N54658" s="1">
        <v>42200</v>
      </c>
      <c r="O54658"/>
      <c r="P54658"/>
      <c r="Q54658"/>
      <c r="R54658"/>
    </row>
    <row r="54659" spans="1:18" hidden="1" x14ac:dyDescent="0.2">
      <c r="A54659" t="s">
        <v>187433</v>
      </c>
      <c r="B54659" t="s">
        <v>187434</v>
      </c>
      <c r="C54659" t="s">
        <v>187435</v>
      </c>
      <c r="D54659" t="s">
        <v>9493</v>
      </c>
      <c r="E54659">
        <v>35000000</v>
      </c>
      <c r="F54659" t="s">
        <v>207</v>
      </c>
      <c r="G54659" t="s">
        <v>25</v>
      </c>
      <c r="H54659" t="s">
        <v>64</v>
      </c>
      <c r="I54659" t="s">
        <v>1221</v>
      </c>
      <c r="J54659" t="s">
        <v>1221</v>
      </c>
      <c r="K54659">
        <v>1</v>
      </c>
      <c r="M54659" s="1">
        <v>36815</v>
      </c>
      <c r="N54659" s="1">
        <v>36815</v>
      </c>
      <c r="O54659"/>
      <c r="P54659"/>
      <c r="Q54659"/>
      <c r="R54659"/>
    </row>
    <row r="54660" spans="1:18" hidden="1" x14ac:dyDescent="0.2">
      <c r="A54660" t="s">
        <v>187436</v>
      </c>
      <c r="B54660" t="s">
        <v>187437</v>
      </c>
      <c r="C54660" t="s">
        <v>187438</v>
      </c>
      <c r="D54660" t="s">
        <v>187439</v>
      </c>
      <c r="E54660">
        <v>30000</v>
      </c>
      <c r="F54660" t="s">
        <v>18</v>
      </c>
      <c r="G54660" t="s">
        <v>366</v>
      </c>
      <c r="H54660">
        <v>26</v>
      </c>
      <c r="I54660" t="s">
        <v>367</v>
      </c>
      <c r="J54660" t="s">
        <v>90800</v>
      </c>
      <c r="K54660">
        <v>2</v>
      </c>
      <c r="M54660" s="1">
        <v>41055</v>
      </c>
      <c r="N54660" s="1">
        <v>41331</v>
      </c>
      <c r="O54660"/>
      <c r="P54660"/>
      <c r="Q54660"/>
      <c r="R54660"/>
    </row>
    <row r="54661" spans="1:18" hidden="1" x14ac:dyDescent="0.2">
      <c r="A54661" t="s">
        <v>187440</v>
      </c>
      <c r="B54661" t="s">
        <v>187441</v>
      </c>
      <c r="C54661" t="s">
        <v>187442</v>
      </c>
      <c r="D54661" t="s">
        <v>187443</v>
      </c>
      <c r="E54661">
        <v>2100000</v>
      </c>
      <c r="F54661" t="s">
        <v>18</v>
      </c>
      <c r="K54661">
        <v>1</v>
      </c>
      <c r="M54661" s="1">
        <v>41158</v>
      </c>
      <c r="N54661" s="1">
        <v>41158</v>
      </c>
      <c r="O54661"/>
      <c r="P54661"/>
      <c r="Q54661"/>
      <c r="R54661"/>
    </row>
    <row r="54662" spans="1:18" hidden="1" x14ac:dyDescent="0.2">
      <c r="A54662" t="s">
        <v>187444</v>
      </c>
      <c r="B54662" t="s">
        <v>187445</v>
      </c>
      <c r="C54662" t="s">
        <v>187446</v>
      </c>
      <c r="D54662" t="s">
        <v>187447</v>
      </c>
      <c r="E54662">
        <v>172678.4657</v>
      </c>
      <c r="F54662" t="s">
        <v>18</v>
      </c>
      <c r="G54662" t="s">
        <v>25</v>
      </c>
      <c r="H54662" t="s">
        <v>64</v>
      </c>
      <c r="I54662" t="s">
        <v>65</v>
      </c>
      <c r="J54662" t="s">
        <v>71</v>
      </c>
      <c r="K54662">
        <v>2</v>
      </c>
      <c r="L54662" s="1">
        <v>41883</v>
      </c>
      <c r="M54662" s="1">
        <v>41275</v>
      </c>
      <c r="N54662" s="1">
        <v>41640</v>
      </c>
      <c r="O54662"/>
      <c r="P54662"/>
      <c r="Q54662"/>
      <c r="R54662"/>
    </row>
    <row r="54663" spans="1:18" hidden="1" x14ac:dyDescent="0.2">
      <c r="A54663" t="s">
        <v>187448</v>
      </c>
      <c r="B54663" t="s">
        <v>187449</v>
      </c>
      <c r="C54663" t="s">
        <v>187450</v>
      </c>
      <c r="D54663" t="s">
        <v>264</v>
      </c>
      <c r="E54663">
        <v>100097672</v>
      </c>
      <c r="F54663" t="s">
        <v>18</v>
      </c>
      <c r="G54663" t="s">
        <v>25</v>
      </c>
      <c r="H54663" t="s">
        <v>64</v>
      </c>
      <c r="I54663" t="s">
        <v>65</v>
      </c>
      <c r="J54663" t="s">
        <v>6002</v>
      </c>
      <c r="K54663">
        <v>6</v>
      </c>
      <c r="L54663" s="1">
        <v>39814</v>
      </c>
      <c r="M54663" s="1">
        <v>40653</v>
      </c>
      <c r="N54663" s="1">
        <v>42229</v>
      </c>
      <c r="O54663"/>
      <c r="P54663"/>
      <c r="Q54663"/>
      <c r="R54663"/>
    </row>
    <row r="54664" spans="1:18" hidden="1" x14ac:dyDescent="0.2">
      <c r="A54664" t="s">
        <v>187451</v>
      </c>
      <c r="B54664" t="s">
        <v>187452</v>
      </c>
      <c r="C54664" t="s">
        <v>187453</v>
      </c>
      <c r="D54664" t="s">
        <v>4544</v>
      </c>
      <c r="E54664">
        <v>4500000</v>
      </c>
      <c r="F54664" t="s">
        <v>18</v>
      </c>
      <c r="K54664">
        <v>1</v>
      </c>
      <c r="M54664" s="1">
        <v>41640</v>
      </c>
      <c r="N54664" s="1">
        <v>41640</v>
      </c>
      <c r="O54664"/>
      <c r="P54664"/>
      <c r="Q54664"/>
      <c r="R54664"/>
    </row>
    <row r="54665" spans="1:18" hidden="1" x14ac:dyDescent="0.2">
      <c r="A54665" t="s">
        <v>187454</v>
      </c>
      <c r="B54665" t="s">
        <v>187455</v>
      </c>
      <c r="C54665" t="s">
        <v>187456</v>
      </c>
      <c r="D54665" t="s">
        <v>56</v>
      </c>
      <c r="E54665">
        <v>33000000</v>
      </c>
      <c r="F54665" t="s">
        <v>207</v>
      </c>
      <c r="G54665" t="s">
        <v>57</v>
      </c>
      <c r="H54665" t="s">
        <v>202</v>
      </c>
      <c r="I54665" t="s">
        <v>203</v>
      </c>
      <c r="J54665" t="s">
        <v>203</v>
      </c>
      <c r="K54665">
        <v>1</v>
      </c>
      <c r="M54665" s="1">
        <v>41624</v>
      </c>
      <c r="N54665" s="1">
        <v>41624</v>
      </c>
      <c r="O54665"/>
      <c r="P54665"/>
      <c r="Q54665"/>
      <c r="R54665"/>
    </row>
    <row r="54666" spans="1:18" hidden="1" x14ac:dyDescent="0.2">
      <c r="A54666" t="s">
        <v>187457</v>
      </c>
      <c r="B54666" t="s">
        <v>187458</v>
      </c>
      <c r="C54666" t="s">
        <v>187459</v>
      </c>
      <c r="D54666" t="s">
        <v>633</v>
      </c>
      <c r="E54666">
        <v>473526990</v>
      </c>
      <c r="F54666" t="s">
        <v>18</v>
      </c>
      <c r="G54666" t="s">
        <v>25</v>
      </c>
      <c r="H54666" t="s">
        <v>64</v>
      </c>
      <c r="I54666" t="s">
        <v>65</v>
      </c>
      <c r="J54666" t="s">
        <v>4026</v>
      </c>
      <c r="K54666">
        <v>3</v>
      </c>
      <c r="L54666" s="1">
        <v>39448</v>
      </c>
      <c r="M54666" s="1">
        <v>40618</v>
      </c>
      <c r="N54666" s="1">
        <v>42256</v>
      </c>
      <c r="O54666"/>
      <c r="P54666"/>
      <c r="Q54666"/>
      <c r="R54666"/>
    </row>
    <row r="54667" spans="1:18" x14ac:dyDescent="0.2">
      <c r="A54667" t="s">
        <v>187460</v>
      </c>
      <c r="B54667" t="s">
        <v>187461</v>
      </c>
      <c r="C54667" t="s">
        <v>187462</v>
      </c>
      <c r="D54667" t="s">
        <v>56</v>
      </c>
      <c r="E54667">
        <v>10000000</v>
      </c>
      <c r="F54667" t="s">
        <v>18</v>
      </c>
      <c r="G54667" t="s">
        <v>25</v>
      </c>
      <c r="H54667" t="s">
        <v>286</v>
      </c>
      <c r="I54667" t="s">
        <v>3709</v>
      </c>
      <c r="J54667" t="s">
        <v>3709</v>
      </c>
      <c r="K54667">
        <v>2</v>
      </c>
      <c r="L54667" s="1">
        <v>40179</v>
      </c>
      <c r="M54667" s="1">
        <v>41317</v>
      </c>
      <c r="N54667" s="1">
        <v>42108</v>
      </c>
    </row>
    <row r="54668" spans="1:18" x14ac:dyDescent="0.2">
      <c r="A54668" t="s">
        <v>187463</v>
      </c>
      <c r="B54668" t="s">
        <v>187464</v>
      </c>
      <c r="C54668" t="s">
        <v>187465</v>
      </c>
      <c r="D54668" t="s">
        <v>56</v>
      </c>
      <c r="E54668">
        <v>20000000</v>
      </c>
      <c r="F54668" t="s">
        <v>689</v>
      </c>
      <c r="G54668" t="s">
        <v>25</v>
      </c>
      <c r="H54668" t="s">
        <v>64</v>
      </c>
      <c r="I54668" t="s">
        <v>65</v>
      </c>
      <c r="J54668" t="s">
        <v>100</v>
      </c>
      <c r="K54668">
        <v>1</v>
      </c>
      <c r="L54668" s="1">
        <v>33604</v>
      </c>
      <c r="M54668" s="1">
        <v>41841</v>
      </c>
      <c r="N54668" s="1">
        <v>41841</v>
      </c>
    </row>
    <row r="54669" spans="1:18" hidden="1" x14ac:dyDescent="0.2">
      <c r="A54669" t="s">
        <v>187466</v>
      </c>
      <c r="B54669" t="s">
        <v>187467</v>
      </c>
      <c r="C54669" t="s">
        <v>187468</v>
      </c>
      <c r="D54669" t="s">
        <v>3797</v>
      </c>
      <c r="E54669">
        <v>13800000</v>
      </c>
      <c r="F54669" t="s">
        <v>207</v>
      </c>
      <c r="K54669">
        <v>2</v>
      </c>
      <c r="M54669" s="1">
        <v>36823</v>
      </c>
      <c r="N54669" s="1">
        <v>37698</v>
      </c>
      <c r="O54669"/>
      <c r="P54669"/>
      <c r="Q54669"/>
      <c r="R54669"/>
    </row>
    <row r="54670" spans="1:18" x14ac:dyDescent="0.2">
      <c r="A54670" t="s">
        <v>187469</v>
      </c>
      <c r="B54670" t="s">
        <v>187470</v>
      </c>
      <c r="C54670" t="s">
        <v>187471</v>
      </c>
      <c r="D54670" t="s">
        <v>94</v>
      </c>
      <c r="E54670">
        <v>2500000</v>
      </c>
      <c r="F54670" t="s">
        <v>18</v>
      </c>
      <c r="G54670" t="s">
        <v>25</v>
      </c>
      <c r="H54670" t="s">
        <v>64</v>
      </c>
      <c r="I54670" t="s">
        <v>2539</v>
      </c>
      <c r="J54670" t="s">
        <v>11513</v>
      </c>
      <c r="K54670">
        <v>1</v>
      </c>
      <c r="L54670" s="1">
        <v>35431</v>
      </c>
      <c r="M54670" s="1">
        <v>40504</v>
      </c>
      <c r="N54670" s="1">
        <v>40504</v>
      </c>
    </row>
    <row r="54671" spans="1:18" hidden="1" x14ac:dyDescent="0.2">
      <c r="A54671" t="s">
        <v>187472</v>
      </c>
      <c r="B54671" t="s">
        <v>187473</v>
      </c>
      <c r="C54671" t="s">
        <v>187474</v>
      </c>
      <c r="D54671" t="s">
        <v>187475</v>
      </c>
      <c r="E54671" t="s">
        <v>43</v>
      </c>
      <c r="F54671" t="s">
        <v>207</v>
      </c>
      <c r="K54671">
        <v>1</v>
      </c>
      <c r="L54671" s="1">
        <v>42048</v>
      </c>
      <c r="M54671" s="1">
        <v>42290</v>
      </c>
      <c r="N54671" s="1">
        <v>42290</v>
      </c>
      <c r="O54671"/>
      <c r="P54671"/>
      <c r="Q54671"/>
      <c r="R54671"/>
    </row>
    <row r="54672" spans="1:18" x14ac:dyDescent="0.2">
      <c r="A54672" t="s">
        <v>187476</v>
      </c>
      <c r="B54672" t="s">
        <v>187477</v>
      </c>
      <c r="C54672" t="s">
        <v>187478</v>
      </c>
      <c r="D54672" t="s">
        <v>56</v>
      </c>
      <c r="E54672">
        <v>22000000</v>
      </c>
      <c r="F54672" t="s">
        <v>18</v>
      </c>
      <c r="G54672" t="s">
        <v>25</v>
      </c>
      <c r="H54672" t="s">
        <v>64</v>
      </c>
      <c r="I54672" t="s">
        <v>1221</v>
      </c>
      <c r="J54672" t="s">
        <v>1221</v>
      </c>
      <c r="K54672">
        <v>1</v>
      </c>
      <c r="L54672" s="1">
        <v>38353</v>
      </c>
      <c r="M54672" s="1">
        <v>40178</v>
      </c>
      <c r="N54672" s="1">
        <v>40178</v>
      </c>
    </row>
    <row r="54673" spans="1:18" hidden="1" x14ac:dyDescent="0.2">
      <c r="A54673" t="s">
        <v>187479</v>
      </c>
      <c r="B54673" t="s">
        <v>187480</v>
      </c>
      <c r="C54673" t="s">
        <v>187481</v>
      </c>
      <c r="D54673" t="s">
        <v>56</v>
      </c>
      <c r="E54673">
        <v>51885190</v>
      </c>
      <c r="F54673" t="s">
        <v>18</v>
      </c>
      <c r="G54673" t="s">
        <v>25</v>
      </c>
      <c r="H54673" t="s">
        <v>158</v>
      </c>
      <c r="I54673" t="s">
        <v>244</v>
      </c>
      <c r="J54673" t="s">
        <v>327</v>
      </c>
      <c r="K54673">
        <v>8</v>
      </c>
      <c r="L54673" s="1">
        <v>39448</v>
      </c>
      <c r="M54673" s="1">
        <v>39873</v>
      </c>
      <c r="N54673" s="1">
        <v>41134</v>
      </c>
      <c r="O54673"/>
      <c r="P54673"/>
      <c r="Q54673"/>
      <c r="R54673"/>
    </row>
    <row r="54674" spans="1:18" hidden="1" x14ac:dyDescent="0.2">
      <c r="A54674" t="s">
        <v>187482</v>
      </c>
      <c r="B54674" t="s">
        <v>187483</v>
      </c>
      <c r="C54674" t="s">
        <v>187484</v>
      </c>
      <c r="D54674" t="s">
        <v>56</v>
      </c>
      <c r="E54674">
        <v>7502187</v>
      </c>
      <c r="F54674" t="s">
        <v>18</v>
      </c>
      <c r="G54674" t="s">
        <v>25</v>
      </c>
      <c r="H54674" t="s">
        <v>190</v>
      </c>
      <c r="I54674" t="s">
        <v>191</v>
      </c>
      <c r="J54674" t="s">
        <v>191</v>
      </c>
      <c r="K54674">
        <v>4</v>
      </c>
      <c r="L54674" s="1">
        <v>38718</v>
      </c>
      <c r="M54674" s="1">
        <v>39435</v>
      </c>
      <c r="N54674" s="1">
        <v>42017</v>
      </c>
      <c r="O54674"/>
      <c r="P54674"/>
      <c r="Q54674"/>
      <c r="R54674"/>
    </row>
    <row r="54675" spans="1:18" hidden="1" x14ac:dyDescent="0.2">
      <c r="A54675" t="s">
        <v>187485</v>
      </c>
      <c r="B54675" t="s">
        <v>187486</v>
      </c>
      <c r="C54675" t="s">
        <v>187487</v>
      </c>
      <c r="D54675" t="s">
        <v>187488</v>
      </c>
      <c r="E54675">
        <v>15090000</v>
      </c>
      <c r="F54675" t="s">
        <v>689</v>
      </c>
      <c r="G54675" t="s">
        <v>25</v>
      </c>
      <c r="H54675" t="s">
        <v>106</v>
      </c>
      <c r="I54675" t="s">
        <v>107</v>
      </c>
      <c r="J54675" t="s">
        <v>108</v>
      </c>
      <c r="K54675">
        <v>4</v>
      </c>
      <c r="L54675" s="1">
        <v>37834</v>
      </c>
      <c r="M54675" s="1">
        <v>39547</v>
      </c>
      <c r="N54675" s="1">
        <v>40925</v>
      </c>
      <c r="O54675"/>
      <c r="P54675"/>
      <c r="Q54675"/>
      <c r="R54675"/>
    </row>
    <row r="54676" spans="1:18" hidden="1" x14ac:dyDescent="0.2">
      <c r="A54676" t="s">
        <v>187489</v>
      </c>
      <c r="B54676" t="s">
        <v>187490</v>
      </c>
      <c r="C54676" t="s">
        <v>187491</v>
      </c>
      <c r="D54676" t="s">
        <v>56</v>
      </c>
      <c r="E54676">
        <v>570746</v>
      </c>
      <c r="F54676" t="s">
        <v>18</v>
      </c>
      <c r="G54676" t="s">
        <v>25</v>
      </c>
      <c r="H54676" t="s">
        <v>1011</v>
      </c>
      <c r="I54676" t="s">
        <v>1035</v>
      </c>
      <c r="J54676" t="s">
        <v>1035</v>
      </c>
      <c r="K54676">
        <v>1</v>
      </c>
      <c r="L54676" s="1">
        <v>36892</v>
      </c>
      <c r="M54676" s="1">
        <v>41103</v>
      </c>
      <c r="N54676" s="1">
        <v>41103</v>
      </c>
      <c r="O54676"/>
      <c r="P54676"/>
      <c r="Q54676"/>
      <c r="R54676"/>
    </row>
    <row r="54677" spans="1:18" hidden="1" x14ac:dyDescent="0.2">
      <c r="A54677" t="s">
        <v>187492</v>
      </c>
      <c r="B54677" t="s">
        <v>187493</v>
      </c>
      <c r="C54677" t="s">
        <v>187494</v>
      </c>
      <c r="D54677" t="s">
        <v>56</v>
      </c>
      <c r="E54677" t="s">
        <v>43</v>
      </c>
      <c r="F54677" t="s">
        <v>18</v>
      </c>
      <c r="K54677">
        <v>1</v>
      </c>
      <c r="M54677" s="1">
        <v>41276</v>
      </c>
      <c r="N54677" s="1">
        <v>41276</v>
      </c>
      <c r="O54677"/>
      <c r="P54677"/>
      <c r="Q54677"/>
      <c r="R54677"/>
    </row>
    <row r="54678" spans="1:18" x14ac:dyDescent="0.2">
      <c r="A54678" t="s">
        <v>187495</v>
      </c>
      <c r="B54678" t="s">
        <v>187496</v>
      </c>
      <c r="D54678" t="s">
        <v>56</v>
      </c>
      <c r="E54678">
        <v>1000000</v>
      </c>
      <c r="F54678" t="s">
        <v>18</v>
      </c>
      <c r="G54678" t="s">
        <v>57</v>
      </c>
      <c r="H54678" t="s">
        <v>202</v>
      </c>
      <c r="I54678" t="s">
        <v>12005</v>
      </c>
      <c r="J54678" t="s">
        <v>12005</v>
      </c>
      <c r="K54678">
        <v>1</v>
      </c>
      <c r="L54678" s="1">
        <v>37257</v>
      </c>
      <c r="M54678" s="1">
        <v>38772</v>
      </c>
      <c r="N54678" s="1">
        <v>38772</v>
      </c>
    </row>
    <row r="54679" spans="1:18" x14ac:dyDescent="0.2">
      <c r="A54679" t="s">
        <v>187497</v>
      </c>
      <c r="B54679" t="s">
        <v>187498</v>
      </c>
      <c r="C54679" t="s">
        <v>187499</v>
      </c>
      <c r="D54679" t="s">
        <v>127</v>
      </c>
      <c r="E54679">
        <v>25000</v>
      </c>
      <c r="F54679" t="s">
        <v>18</v>
      </c>
      <c r="G54679" t="s">
        <v>25</v>
      </c>
      <c r="H54679" t="s">
        <v>44</v>
      </c>
      <c r="I54679" t="s">
        <v>3486</v>
      </c>
      <c r="J54679" t="s">
        <v>20259</v>
      </c>
      <c r="K54679">
        <v>1</v>
      </c>
      <c r="L54679" s="1">
        <v>41275</v>
      </c>
      <c r="M54679" s="1">
        <v>41786</v>
      </c>
      <c r="N54679" s="1">
        <v>41786</v>
      </c>
    </row>
    <row r="54680" spans="1:18" hidden="1" x14ac:dyDescent="0.2">
      <c r="A54680" t="s">
        <v>187500</v>
      </c>
      <c r="B54680" t="s">
        <v>187501</v>
      </c>
      <c r="C54680" t="s">
        <v>187502</v>
      </c>
      <c r="D54680" t="s">
        <v>94</v>
      </c>
      <c r="E54680">
        <v>150000</v>
      </c>
      <c r="F54680" t="s">
        <v>18</v>
      </c>
      <c r="G54680" t="s">
        <v>25</v>
      </c>
      <c r="H54680" t="s">
        <v>106</v>
      </c>
      <c r="I54680" t="s">
        <v>107</v>
      </c>
      <c r="J54680" t="s">
        <v>108</v>
      </c>
      <c r="K54680">
        <v>1</v>
      </c>
      <c r="M54680" s="1">
        <v>39931</v>
      </c>
      <c r="N54680" s="1">
        <v>39931</v>
      </c>
      <c r="O54680"/>
      <c r="P54680"/>
      <c r="Q54680"/>
      <c r="R54680"/>
    </row>
    <row r="54681" spans="1:18" hidden="1" x14ac:dyDescent="0.2">
      <c r="A54681" t="s">
        <v>187503</v>
      </c>
      <c r="B54681" t="s">
        <v>187504</v>
      </c>
      <c r="C54681" t="s">
        <v>187505</v>
      </c>
      <c r="D54681" t="s">
        <v>1247</v>
      </c>
      <c r="E54681">
        <v>40200000</v>
      </c>
      <c r="F54681" t="s">
        <v>18</v>
      </c>
      <c r="G54681" t="s">
        <v>165</v>
      </c>
      <c r="H54681" t="s">
        <v>166</v>
      </c>
      <c r="I54681" t="s">
        <v>167</v>
      </c>
      <c r="J54681" t="s">
        <v>167</v>
      </c>
      <c r="K54681">
        <v>3</v>
      </c>
      <c r="L54681" s="1">
        <v>38718</v>
      </c>
      <c r="M54681" s="1">
        <v>39086</v>
      </c>
      <c r="N54681" s="1">
        <v>40007</v>
      </c>
      <c r="O54681"/>
      <c r="P54681"/>
      <c r="Q54681"/>
      <c r="R54681"/>
    </row>
    <row r="54682" spans="1:18" hidden="1" x14ac:dyDescent="0.2">
      <c r="A54682" t="s">
        <v>187506</v>
      </c>
      <c r="B54682" t="s">
        <v>187507</v>
      </c>
      <c r="C54682" t="s">
        <v>187508</v>
      </c>
      <c r="D54682" t="s">
        <v>187509</v>
      </c>
      <c r="E54682">
        <v>939432</v>
      </c>
      <c r="F54682" t="s">
        <v>18</v>
      </c>
      <c r="G54682" t="s">
        <v>25</v>
      </c>
      <c r="H54682" t="s">
        <v>616</v>
      </c>
      <c r="I54682" t="s">
        <v>617</v>
      </c>
      <c r="J54682" t="s">
        <v>618</v>
      </c>
      <c r="K54682">
        <v>5</v>
      </c>
      <c r="L54682" s="1">
        <v>40544</v>
      </c>
      <c r="M54682" s="1">
        <v>41192</v>
      </c>
      <c r="N54682" s="1">
        <v>42202</v>
      </c>
      <c r="O54682"/>
      <c r="P54682"/>
      <c r="Q54682"/>
      <c r="R54682"/>
    </row>
    <row r="54683" spans="1:18" hidden="1" x14ac:dyDescent="0.2">
      <c r="A54683" t="s">
        <v>187510</v>
      </c>
      <c r="B54683" t="s">
        <v>187511</v>
      </c>
      <c r="C54683" t="s">
        <v>187512</v>
      </c>
      <c r="D54683" t="s">
        <v>187513</v>
      </c>
      <c r="E54683">
        <v>136181</v>
      </c>
      <c r="F54683" t="s">
        <v>18</v>
      </c>
      <c r="G54683" t="s">
        <v>165</v>
      </c>
      <c r="H54683" t="s">
        <v>166</v>
      </c>
      <c r="I54683" t="s">
        <v>167</v>
      </c>
      <c r="J54683" t="s">
        <v>167</v>
      </c>
      <c r="K54683">
        <v>1</v>
      </c>
      <c r="L54683" s="1">
        <v>41275</v>
      </c>
      <c r="M54683" s="1">
        <v>41613</v>
      </c>
      <c r="N54683" s="1">
        <v>41613</v>
      </c>
      <c r="O54683"/>
      <c r="P54683"/>
      <c r="Q54683"/>
      <c r="R54683"/>
    </row>
    <row r="54684" spans="1:18" hidden="1" x14ac:dyDescent="0.2">
      <c r="A54684" t="s">
        <v>187514</v>
      </c>
      <c r="B54684" t="s">
        <v>187515</v>
      </c>
      <c r="C54684" t="s">
        <v>187516</v>
      </c>
      <c r="D54684" t="s">
        <v>42</v>
      </c>
      <c r="E54684">
        <v>6500000</v>
      </c>
      <c r="F54684" t="s">
        <v>207</v>
      </c>
      <c r="G54684" t="s">
        <v>25</v>
      </c>
      <c r="H54684" t="s">
        <v>64</v>
      </c>
      <c r="I54684" t="s">
        <v>65</v>
      </c>
      <c r="J54684" t="s">
        <v>606</v>
      </c>
      <c r="K54684">
        <v>1</v>
      </c>
      <c r="M54684" s="1">
        <v>39455</v>
      </c>
      <c r="N54684" s="1">
        <v>39455</v>
      </c>
      <c r="O54684"/>
      <c r="P54684"/>
      <c r="Q54684"/>
      <c r="R54684"/>
    </row>
    <row r="54685" spans="1:18" hidden="1" x14ac:dyDescent="0.2">
      <c r="A54685" t="s">
        <v>187517</v>
      </c>
      <c r="B54685" t="s">
        <v>187518</v>
      </c>
      <c r="C54685" t="s">
        <v>187519</v>
      </c>
      <c r="D54685" t="s">
        <v>1196</v>
      </c>
      <c r="E54685" t="s">
        <v>43</v>
      </c>
      <c r="F54685" t="s">
        <v>18</v>
      </c>
      <c r="G54685" t="s">
        <v>25</v>
      </c>
      <c r="H54685" t="s">
        <v>89</v>
      </c>
      <c r="I54685" t="s">
        <v>1132</v>
      </c>
      <c r="J54685" t="s">
        <v>30853</v>
      </c>
      <c r="K54685">
        <v>1</v>
      </c>
      <c r="L54685" s="1">
        <v>40756</v>
      </c>
      <c r="M54685" s="1">
        <v>41091</v>
      </c>
      <c r="N54685" s="1">
        <v>41091</v>
      </c>
      <c r="O54685"/>
      <c r="P54685"/>
      <c r="Q54685"/>
      <c r="R54685"/>
    </row>
    <row r="54686" spans="1:18" hidden="1" x14ac:dyDescent="0.2">
      <c r="A54686" t="s">
        <v>187520</v>
      </c>
      <c r="B54686" t="s">
        <v>187521</v>
      </c>
      <c r="C54686" t="s">
        <v>187522</v>
      </c>
      <c r="D54686" t="s">
        <v>187523</v>
      </c>
      <c r="E54686">
        <v>1</v>
      </c>
      <c r="F54686" t="s">
        <v>18</v>
      </c>
      <c r="G54686" t="s">
        <v>458</v>
      </c>
      <c r="H54686">
        <v>48</v>
      </c>
      <c r="I54686" t="s">
        <v>459</v>
      </c>
      <c r="J54686" t="s">
        <v>459</v>
      </c>
      <c r="K54686">
        <v>1</v>
      </c>
      <c r="L54686" s="1">
        <v>42070</v>
      </c>
      <c r="M54686" s="1">
        <v>42070</v>
      </c>
      <c r="N54686" s="1">
        <v>42070</v>
      </c>
      <c r="O54686"/>
      <c r="P54686"/>
      <c r="Q54686"/>
      <c r="R54686"/>
    </row>
    <row r="54687" spans="1:18" hidden="1" x14ac:dyDescent="0.2">
      <c r="A54687" t="s">
        <v>187524</v>
      </c>
      <c r="B54687" t="s">
        <v>187525</v>
      </c>
      <c r="C54687" t="s">
        <v>187526</v>
      </c>
      <c r="D54687" t="s">
        <v>70</v>
      </c>
      <c r="E54687" t="s">
        <v>43</v>
      </c>
      <c r="F54687" t="s">
        <v>18</v>
      </c>
      <c r="G54687" t="s">
        <v>51</v>
      </c>
      <c r="I54687" t="s">
        <v>52</v>
      </c>
      <c r="J54687" t="s">
        <v>52</v>
      </c>
      <c r="K54687">
        <v>1</v>
      </c>
      <c r="M54687" s="1">
        <v>40179</v>
      </c>
      <c r="N54687" s="1">
        <v>40179</v>
      </c>
      <c r="O54687"/>
      <c r="P54687"/>
      <c r="Q54687"/>
      <c r="R54687"/>
    </row>
    <row r="54688" spans="1:18" hidden="1" x14ac:dyDescent="0.2">
      <c r="A54688" t="s">
        <v>187527</v>
      </c>
      <c r="B54688" t="s">
        <v>187528</v>
      </c>
      <c r="C54688" t="s">
        <v>187529</v>
      </c>
      <c r="D54688" t="s">
        <v>9513</v>
      </c>
      <c r="E54688" t="s">
        <v>43</v>
      </c>
      <c r="F54688" t="s">
        <v>18</v>
      </c>
      <c r="G54688" t="s">
        <v>25</v>
      </c>
      <c r="H54688" t="s">
        <v>644</v>
      </c>
      <c r="I54688" t="s">
        <v>645</v>
      </c>
      <c r="J54688" t="s">
        <v>7304</v>
      </c>
      <c r="K54688">
        <v>1</v>
      </c>
      <c r="L54688" s="1">
        <v>40756</v>
      </c>
      <c r="M54688" s="1">
        <v>41900</v>
      </c>
      <c r="N54688" s="1">
        <v>41900</v>
      </c>
      <c r="O54688"/>
      <c r="P54688"/>
      <c r="Q54688"/>
      <c r="R54688"/>
    </row>
    <row r="54689" spans="1:18" hidden="1" x14ac:dyDescent="0.2">
      <c r="A54689" t="s">
        <v>187530</v>
      </c>
      <c r="B54689" t="s">
        <v>187531</v>
      </c>
      <c r="D54689" t="s">
        <v>181</v>
      </c>
      <c r="E54689">
        <v>24500000</v>
      </c>
      <c r="F54689" t="s">
        <v>18</v>
      </c>
      <c r="G54689" t="s">
        <v>25</v>
      </c>
      <c r="H54689" t="s">
        <v>1396</v>
      </c>
      <c r="I54689" t="s">
        <v>3865</v>
      </c>
      <c r="J54689" t="s">
        <v>3865</v>
      </c>
      <c r="K54689">
        <v>1</v>
      </c>
      <c r="M54689" s="1">
        <v>40359</v>
      </c>
      <c r="N54689" s="1">
        <v>40359</v>
      </c>
      <c r="O54689"/>
      <c r="P54689"/>
      <c r="Q54689"/>
      <c r="R54689"/>
    </row>
    <row r="54690" spans="1:18" hidden="1" x14ac:dyDescent="0.2">
      <c r="A54690" t="s">
        <v>187532</v>
      </c>
      <c r="B54690" t="s">
        <v>187533</v>
      </c>
      <c r="C54690" t="s">
        <v>187534</v>
      </c>
      <c r="D54690" t="s">
        <v>187535</v>
      </c>
      <c r="E54690">
        <v>4899999</v>
      </c>
      <c r="F54690" t="s">
        <v>18</v>
      </c>
      <c r="G54690" t="s">
        <v>25</v>
      </c>
      <c r="H54690" t="s">
        <v>82</v>
      </c>
      <c r="I54690" t="s">
        <v>1764</v>
      </c>
      <c r="J54690" t="s">
        <v>1764</v>
      </c>
      <c r="K54690">
        <v>2</v>
      </c>
      <c r="L54690" s="1">
        <v>41030</v>
      </c>
      <c r="M54690" s="1">
        <v>41408</v>
      </c>
      <c r="N54690" s="1">
        <v>41912</v>
      </c>
      <c r="O54690"/>
      <c r="P54690"/>
      <c r="Q54690"/>
      <c r="R54690"/>
    </row>
    <row r="54691" spans="1:18" hidden="1" x14ac:dyDescent="0.2">
      <c r="A54691" t="s">
        <v>187536</v>
      </c>
      <c r="B54691" t="s">
        <v>187537</v>
      </c>
      <c r="D54691" t="s">
        <v>23407</v>
      </c>
      <c r="E54691">
        <v>24910219</v>
      </c>
      <c r="F54691" t="s">
        <v>207</v>
      </c>
      <c r="G54691" t="s">
        <v>165</v>
      </c>
      <c r="H54691" t="s">
        <v>166</v>
      </c>
      <c r="I54691" t="s">
        <v>167</v>
      </c>
      <c r="J54691" t="s">
        <v>6604</v>
      </c>
      <c r="K54691">
        <v>1</v>
      </c>
      <c r="M54691" s="1">
        <v>38006</v>
      </c>
      <c r="N54691" s="1">
        <v>38006</v>
      </c>
      <c r="O54691"/>
      <c r="P54691"/>
      <c r="Q54691"/>
      <c r="R54691"/>
    </row>
    <row r="54692" spans="1:18" hidden="1" x14ac:dyDescent="0.2">
      <c r="A54692" t="s">
        <v>187538</v>
      </c>
      <c r="B54692" t="s">
        <v>187539</v>
      </c>
      <c r="C54692" t="s">
        <v>187540</v>
      </c>
      <c r="D54692" t="s">
        <v>187541</v>
      </c>
      <c r="E54692">
        <v>3990853</v>
      </c>
      <c r="F54692" t="s">
        <v>18</v>
      </c>
      <c r="G54692" t="s">
        <v>25</v>
      </c>
      <c r="H54692" t="s">
        <v>286</v>
      </c>
      <c r="I54692" t="s">
        <v>1030</v>
      </c>
      <c r="J54692" t="s">
        <v>1030</v>
      </c>
      <c r="K54692">
        <v>1</v>
      </c>
      <c r="L54692" s="1">
        <v>40544</v>
      </c>
      <c r="M54692" s="1">
        <v>41781</v>
      </c>
      <c r="N54692" s="1">
        <v>41781</v>
      </c>
      <c r="O54692"/>
      <c r="P54692"/>
      <c r="Q54692"/>
      <c r="R54692"/>
    </row>
    <row r="54693" spans="1:18" hidden="1" x14ac:dyDescent="0.2">
      <c r="A54693" t="s">
        <v>187542</v>
      </c>
      <c r="B54693" t="s">
        <v>187543</v>
      </c>
      <c r="C54693" t="s">
        <v>187544</v>
      </c>
      <c r="D54693" t="s">
        <v>2966</v>
      </c>
      <c r="E54693" t="s">
        <v>43</v>
      </c>
      <c r="F54693" t="s">
        <v>18</v>
      </c>
      <c r="G54693" t="s">
        <v>25</v>
      </c>
      <c r="H54693" t="s">
        <v>64</v>
      </c>
      <c r="I54693" t="s">
        <v>65</v>
      </c>
      <c r="J54693" t="s">
        <v>22035</v>
      </c>
      <c r="K54693">
        <v>1</v>
      </c>
      <c r="L54693" s="1">
        <v>40756</v>
      </c>
      <c r="M54693" s="1">
        <v>41569</v>
      </c>
      <c r="N54693" s="1">
        <v>41569</v>
      </c>
      <c r="O54693"/>
      <c r="P54693"/>
      <c r="Q54693"/>
      <c r="R54693"/>
    </row>
    <row r="54694" spans="1:18" x14ac:dyDescent="0.2">
      <c r="A54694" t="s">
        <v>187545</v>
      </c>
      <c r="B54694" t="s">
        <v>187546</v>
      </c>
      <c r="C54694" t="s">
        <v>187547</v>
      </c>
      <c r="D54694" t="s">
        <v>187548</v>
      </c>
      <c r="E54694">
        <v>1347000</v>
      </c>
      <c r="F54694" t="s">
        <v>113</v>
      </c>
      <c r="G54694" t="s">
        <v>25</v>
      </c>
      <c r="H54694" t="s">
        <v>106</v>
      </c>
      <c r="I54694" t="s">
        <v>107</v>
      </c>
      <c r="J54694" t="s">
        <v>108</v>
      </c>
      <c r="K54694">
        <v>2</v>
      </c>
      <c r="L54694" s="1">
        <v>39448</v>
      </c>
      <c r="M54694" s="1">
        <v>39448</v>
      </c>
      <c r="N54694" s="1">
        <v>40459</v>
      </c>
    </row>
    <row r="54695" spans="1:18" hidden="1" x14ac:dyDescent="0.2">
      <c r="A54695" t="s">
        <v>187549</v>
      </c>
      <c r="B54695" t="s">
        <v>187550</v>
      </c>
      <c r="C54695" t="s">
        <v>187551</v>
      </c>
      <c r="D54695" t="s">
        <v>94</v>
      </c>
      <c r="E54695" t="s">
        <v>43</v>
      </c>
      <c r="F54695" t="s">
        <v>18</v>
      </c>
      <c r="G54695" t="s">
        <v>347</v>
      </c>
      <c r="H54695">
        <v>9</v>
      </c>
      <c r="I54695" t="s">
        <v>348</v>
      </c>
      <c r="J54695" t="s">
        <v>187552</v>
      </c>
      <c r="K54695">
        <v>1</v>
      </c>
      <c r="M54695" s="1">
        <v>40478</v>
      </c>
      <c r="N54695" s="1">
        <v>40478</v>
      </c>
      <c r="O54695"/>
      <c r="P54695"/>
      <c r="Q54695"/>
      <c r="R54695"/>
    </row>
    <row r="54696" spans="1:18" hidden="1" x14ac:dyDescent="0.2">
      <c r="A54696" t="s">
        <v>187553</v>
      </c>
      <c r="B54696" t="s">
        <v>187554</v>
      </c>
      <c r="C54696" t="s">
        <v>187555</v>
      </c>
      <c r="D54696" t="s">
        <v>187556</v>
      </c>
      <c r="E54696">
        <v>125000</v>
      </c>
      <c r="F54696" t="s">
        <v>18</v>
      </c>
      <c r="K54696">
        <v>1</v>
      </c>
      <c r="M54696" s="1">
        <v>41773</v>
      </c>
      <c r="N54696" s="1">
        <v>41773</v>
      </c>
      <c r="O54696"/>
      <c r="P54696"/>
      <c r="Q54696"/>
      <c r="R54696"/>
    </row>
    <row r="54697" spans="1:18" hidden="1" x14ac:dyDescent="0.2">
      <c r="A54697" t="s">
        <v>187557</v>
      </c>
      <c r="B54697" t="s">
        <v>187558</v>
      </c>
      <c r="C54697" t="s">
        <v>187559</v>
      </c>
      <c r="D54697" t="s">
        <v>1957</v>
      </c>
      <c r="E54697" t="s">
        <v>43</v>
      </c>
      <c r="F54697" t="s">
        <v>18</v>
      </c>
      <c r="G54697" t="s">
        <v>19</v>
      </c>
      <c r="H54697">
        <v>19</v>
      </c>
      <c r="I54697" t="s">
        <v>474</v>
      </c>
      <c r="J54697" t="s">
        <v>474</v>
      </c>
      <c r="K54697">
        <v>1</v>
      </c>
      <c r="L54697" s="1">
        <v>41987</v>
      </c>
      <c r="M54697" s="1">
        <v>42005</v>
      </c>
      <c r="N54697" s="1">
        <v>42005</v>
      </c>
      <c r="O54697"/>
      <c r="P54697"/>
      <c r="Q54697"/>
      <c r="R54697"/>
    </row>
    <row r="54698" spans="1:18" x14ac:dyDescent="0.2">
      <c r="A54698" t="s">
        <v>187560</v>
      </c>
      <c r="B54698" t="s">
        <v>187561</v>
      </c>
      <c r="C54698" t="s">
        <v>187562</v>
      </c>
      <c r="D54698" t="s">
        <v>187563</v>
      </c>
      <c r="E54698">
        <v>5500000</v>
      </c>
      <c r="F54698" t="s">
        <v>18</v>
      </c>
      <c r="G54698" t="s">
        <v>25</v>
      </c>
      <c r="H54698" t="s">
        <v>64</v>
      </c>
      <c r="I54698" t="s">
        <v>95</v>
      </c>
      <c r="J54698" t="s">
        <v>21714</v>
      </c>
      <c r="K54698">
        <v>3</v>
      </c>
      <c r="L54698" s="1">
        <v>40909</v>
      </c>
      <c r="M54698" s="1">
        <v>41275</v>
      </c>
      <c r="N54698" s="1">
        <v>42320</v>
      </c>
    </row>
    <row r="54699" spans="1:18" x14ac:dyDescent="0.2">
      <c r="A54699" t="s">
        <v>187564</v>
      </c>
      <c r="B54699" t="s">
        <v>187565</v>
      </c>
      <c r="C54699" t="s">
        <v>187566</v>
      </c>
      <c r="D54699" t="s">
        <v>187567</v>
      </c>
      <c r="E54699">
        <v>68497</v>
      </c>
      <c r="F54699" t="s">
        <v>18</v>
      </c>
      <c r="G54699" t="s">
        <v>1255</v>
      </c>
      <c r="H54699">
        <v>42</v>
      </c>
      <c r="I54699" t="s">
        <v>1256</v>
      </c>
      <c r="J54699" t="s">
        <v>1256</v>
      </c>
      <c r="K54699">
        <v>2</v>
      </c>
      <c r="L54699" s="1">
        <v>41653</v>
      </c>
      <c r="M54699" s="1">
        <v>41640</v>
      </c>
      <c r="N54699" s="1">
        <v>41791</v>
      </c>
    </row>
    <row r="54700" spans="1:18" hidden="1" x14ac:dyDescent="0.2">
      <c r="A54700" t="s">
        <v>187568</v>
      </c>
      <c r="B54700" t="s">
        <v>187569</v>
      </c>
      <c r="C54700" t="s">
        <v>187570</v>
      </c>
      <c r="D54700" t="s">
        <v>36</v>
      </c>
      <c r="E54700">
        <v>6600000</v>
      </c>
      <c r="F54700" t="s">
        <v>113</v>
      </c>
      <c r="K54700">
        <v>1</v>
      </c>
      <c r="M54700" s="1">
        <v>38700</v>
      </c>
      <c r="N54700" s="1">
        <v>38700</v>
      </c>
      <c r="O54700"/>
      <c r="P54700"/>
      <c r="Q54700"/>
      <c r="R54700"/>
    </row>
    <row r="54701" spans="1:18" hidden="1" x14ac:dyDescent="0.2">
      <c r="A54701" t="s">
        <v>187571</v>
      </c>
      <c r="B54701" t="s">
        <v>187572</v>
      </c>
      <c r="C54701" t="s">
        <v>187573</v>
      </c>
      <c r="D54701" t="s">
        <v>766</v>
      </c>
      <c r="E54701">
        <v>7992756</v>
      </c>
      <c r="F54701" t="s">
        <v>207</v>
      </c>
      <c r="G54701" t="s">
        <v>128</v>
      </c>
      <c r="H54701" t="s">
        <v>129</v>
      </c>
      <c r="I54701" t="s">
        <v>130</v>
      </c>
      <c r="J54701" t="s">
        <v>130</v>
      </c>
      <c r="K54701">
        <v>1</v>
      </c>
      <c r="M54701" s="1">
        <v>40899</v>
      </c>
      <c r="N54701" s="1">
        <v>40899</v>
      </c>
      <c r="O54701"/>
      <c r="P54701"/>
      <c r="Q54701"/>
      <c r="R54701"/>
    </row>
    <row r="54702" spans="1:18" x14ac:dyDescent="0.2">
      <c r="A54702" t="s">
        <v>187574</v>
      </c>
      <c r="B54702" t="s">
        <v>187575</v>
      </c>
      <c r="C54702" t="s">
        <v>187576</v>
      </c>
      <c r="D54702" t="s">
        <v>42</v>
      </c>
      <c r="E54702">
        <v>360000</v>
      </c>
      <c r="F54702" t="s">
        <v>18</v>
      </c>
      <c r="G54702" t="s">
        <v>25</v>
      </c>
      <c r="H54702" t="s">
        <v>64</v>
      </c>
      <c r="I54702" t="s">
        <v>95</v>
      </c>
      <c r="J54702" t="s">
        <v>95</v>
      </c>
      <c r="K54702">
        <v>1</v>
      </c>
      <c r="L54702" s="1">
        <v>40909</v>
      </c>
      <c r="M54702" s="1">
        <v>41302</v>
      </c>
      <c r="N54702" s="1">
        <v>41302</v>
      </c>
    </row>
    <row r="54703" spans="1:18" hidden="1" x14ac:dyDescent="0.2">
      <c r="A54703" t="s">
        <v>187577</v>
      </c>
      <c r="B54703" t="s">
        <v>187578</v>
      </c>
      <c r="C54703" t="s">
        <v>187579</v>
      </c>
      <c r="D54703" t="s">
        <v>1377</v>
      </c>
      <c r="E54703" t="s">
        <v>43</v>
      </c>
      <c r="F54703" t="s">
        <v>18</v>
      </c>
      <c r="G54703" t="s">
        <v>650</v>
      </c>
      <c r="H54703">
        <v>7</v>
      </c>
      <c r="I54703" t="s">
        <v>9548</v>
      </c>
      <c r="J54703" t="s">
        <v>9548</v>
      </c>
      <c r="K54703">
        <v>1</v>
      </c>
      <c r="L54703" s="1">
        <v>39895</v>
      </c>
      <c r="M54703" s="1">
        <v>40909</v>
      </c>
      <c r="N54703" s="1">
        <v>40909</v>
      </c>
      <c r="O54703"/>
      <c r="P54703"/>
      <c r="Q54703"/>
      <c r="R54703"/>
    </row>
    <row r="54704" spans="1:18" hidden="1" x14ac:dyDescent="0.2">
      <c r="A54704" t="s">
        <v>187580</v>
      </c>
      <c r="B54704" t="s">
        <v>187581</v>
      </c>
      <c r="C54704" t="s">
        <v>187582</v>
      </c>
      <c r="D54704" t="s">
        <v>56</v>
      </c>
      <c r="E54704">
        <v>46000000</v>
      </c>
      <c r="F54704" t="s">
        <v>689</v>
      </c>
      <c r="G54704" t="s">
        <v>25</v>
      </c>
      <c r="H54704" t="s">
        <v>3993</v>
      </c>
      <c r="I54704" t="s">
        <v>3994</v>
      </c>
      <c r="J54704" t="s">
        <v>3995</v>
      </c>
      <c r="K54704">
        <v>3</v>
      </c>
      <c r="M54704" s="1">
        <v>37631</v>
      </c>
      <c r="N54704" s="1">
        <v>41058</v>
      </c>
      <c r="O54704"/>
      <c r="P54704"/>
      <c r="Q54704"/>
      <c r="R54704"/>
    </row>
    <row r="54705" spans="1:18" x14ac:dyDescent="0.2">
      <c r="A54705" t="s">
        <v>187583</v>
      </c>
      <c r="B54705" t="s">
        <v>187584</v>
      </c>
      <c r="C54705" t="s">
        <v>187585</v>
      </c>
      <c r="D54705" t="s">
        <v>187586</v>
      </c>
      <c r="E54705">
        <v>230000</v>
      </c>
      <c r="F54705" t="s">
        <v>18</v>
      </c>
      <c r="G54705" t="s">
        <v>25</v>
      </c>
      <c r="H54705" t="s">
        <v>106</v>
      </c>
      <c r="I54705" t="s">
        <v>107</v>
      </c>
      <c r="J54705" t="s">
        <v>108</v>
      </c>
      <c r="K54705">
        <v>2</v>
      </c>
      <c r="L54705" s="1">
        <v>40914</v>
      </c>
      <c r="M54705" s="1">
        <v>40914</v>
      </c>
      <c r="N54705" s="1">
        <v>41292</v>
      </c>
    </row>
    <row r="54706" spans="1:18" x14ac:dyDescent="0.2">
      <c r="A54706" t="s">
        <v>187587</v>
      </c>
      <c r="B54706" t="s">
        <v>187588</v>
      </c>
      <c r="C54706" t="s">
        <v>187589</v>
      </c>
      <c r="D54706" t="s">
        <v>1503</v>
      </c>
      <c r="E54706">
        <v>50000</v>
      </c>
      <c r="F54706" t="s">
        <v>18</v>
      </c>
      <c r="G54706" t="s">
        <v>25</v>
      </c>
      <c r="H54706" t="s">
        <v>64</v>
      </c>
      <c r="I54706" t="s">
        <v>95</v>
      </c>
      <c r="J54706" t="s">
        <v>2611</v>
      </c>
      <c r="K54706">
        <v>1</v>
      </c>
      <c r="L54706" s="1">
        <v>36535</v>
      </c>
      <c r="M54706" s="1">
        <v>41864</v>
      </c>
      <c r="N54706" s="1">
        <v>41864</v>
      </c>
    </row>
    <row r="54707" spans="1:18" hidden="1" x14ac:dyDescent="0.2">
      <c r="A54707" t="s">
        <v>187590</v>
      </c>
      <c r="B54707" t="s">
        <v>187591</v>
      </c>
      <c r="C54707" t="s">
        <v>187592</v>
      </c>
      <c r="D54707" t="s">
        <v>3797</v>
      </c>
      <c r="E54707" t="s">
        <v>43</v>
      </c>
      <c r="F54707" t="s">
        <v>689</v>
      </c>
      <c r="G54707" t="s">
        <v>25</v>
      </c>
      <c r="H54707" t="s">
        <v>44</v>
      </c>
      <c r="I54707" t="s">
        <v>282</v>
      </c>
      <c r="J54707" t="s">
        <v>6625</v>
      </c>
      <c r="K54707">
        <v>1</v>
      </c>
      <c r="L54707" s="1">
        <v>28491</v>
      </c>
      <c r="M54707" s="1">
        <v>34241</v>
      </c>
      <c r="N54707" s="1">
        <v>34241</v>
      </c>
      <c r="O54707"/>
      <c r="P54707"/>
      <c r="Q54707"/>
      <c r="R54707"/>
    </row>
    <row r="54708" spans="1:18" hidden="1" x14ac:dyDescent="0.2">
      <c r="A54708" t="s">
        <v>187593</v>
      </c>
      <c r="B54708" t="s">
        <v>187594</v>
      </c>
      <c r="C54708" t="s">
        <v>187595</v>
      </c>
      <c r="D54708" t="s">
        <v>3797</v>
      </c>
      <c r="E54708">
        <v>4564996</v>
      </c>
      <c r="F54708" t="s">
        <v>18</v>
      </c>
      <c r="G54708" t="s">
        <v>25</v>
      </c>
      <c r="H54708" t="s">
        <v>1234</v>
      </c>
      <c r="I54708" t="s">
        <v>1235</v>
      </c>
      <c r="J54708" t="s">
        <v>1235</v>
      </c>
      <c r="K54708">
        <v>2</v>
      </c>
      <c r="L54708" s="1">
        <v>38078</v>
      </c>
      <c r="M54708" s="1">
        <v>42107</v>
      </c>
      <c r="N54708" s="1">
        <v>42108</v>
      </c>
      <c r="O54708"/>
      <c r="P54708"/>
      <c r="Q54708"/>
      <c r="R54708"/>
    </row>
    <row r="54709" spans="1:18" hidden="1" x14ac:dyDescent="0.2">
      <c r="A54709" t="s">
        <v>187596</v>
      </c>
      <c r="B54709" t="s">
        <v>187597</v>
      </c>
      <c r="C54709" t="s">
        <v>187598</v>
      </c>
      <c r="D54709" t="s">
        <v>187599</v>
      </c>
      <c r="E54709">
        <v>55063</v>
      </c>
      <c r="F54709" t="s">
        <v>18</v>
      </c>
      <c r="G54709" t="s">
        <v>76</v>
      </c>
      <c r="H54709">
        <v>12</v>
      </c>
      <c r="I54709" t="s">
        <v>77</v>
      </c>
      <c r="J54709" t="s">
        <v>77</v>
      </c>
      <c r="K54709">
        <v>2</v>
      </c>
      <c r="L54709" s="1">
        <v>41275</v>
      </c>
      <c r="M54709" s="1">
        <v>41791</v>
      </c>
      <c r="N54709" s="1">
        <v>41955</v>
      </c>
      <c r="O54709"/>
      <c r="P54709"/>
      <c r="Q54709"/>
      <c r="R54709"/>
    </row>
    <row r="54710" spans="1:18" x14ac:dyDescent="0.2">
      <c r="A54710" t="s">
        <v>187600</v>
      </c>
      <c r="B54710" t="s">
        <v>187601</v>
      </c>
      <c r="C54710" t="s">
        <v>187602</v>
      </c>
      <c r="D54710" t="s">
        <v>56</v>
      </c>
      <c r="E54710">
        <v>285000</v>
      </c>
      <c r="F54710" t="s">
        <v>689</v>
      </c>
      <c r="G54710" t="s">
        <v>25</v>
      </c>
      <c r="H54710" t="s">
        <v>1011</v>
      </c>
      <c r="I54710" t="s">
        <v>1035</v>
      </c>
      <c r="J54710" t="s">
        <v>1035</v>
      </c>
      <c r="K54710">
        <v>1</v>
      </c>
      <c r="L54710" s="1">
        <v>31048</v>
      </c>
      <c r="M54710" s="1">
        <v>40319</v>
      </c>
      <c r="N54710" s="1">
        <v>40319</v>
      </c>
    </row>
    <row r="54711" spans="1:18" x14ac:dyDescent="0.2">
      <c r="A54711" t="s">
        <v>187603</v>
      </c>
      <c r="B54711" t="s">
        <v>2487</v>
      </c>
      <c r="C54711" t="s">
        <v>187604</v>
      </c>
      <c r="D54711" t="s">
        <v>285</v>
      </c>
      <c r="E54711">
        <v>40000000</v>
      </c>
      <c r="F54711" t="s">
        <v>689</v>
      </c>
      <c r="G54711" t="s">
        <v>25</v>
      </c>
      <c r="H54711" t="s">
        <v>286</v>
      </c>
      <c r="I54711" t="s">
        <v>578</v>
      </c>
      <c r="J54711" t="s">
        <v>52973</v>
      </c>
      <c r="K54711">
        <v>1</v>
      </c>
      <c r="L54711" s="1">
        <v>20090</v>
      </c>
      <c r="M54711" s="1">
        <v>42156</v>
      </c>
      <c r="N54711" s="1">
        <v>42156</v>
      </c>
    </row>
    <row r="54712" spans="1:18" hidden="1" x14ac:dyDescent="0.2">
      <c r="A54712" t="s">
        <v>187605</v>
      </c>
      <c r="B54712" t="s">
        <v>187606</v>
      </c>
      <c r="C54712" t="s">
        <v>187607</v>
      </c>
      <c r="D54712" t="s">
        <v>187608</v>
      </c>
      <c r="E54712" t="s">
        <v>43</v>
      </c>
      <c r="F54712" t="s">
        <v>18</v>
      </c>
      <c r="G54712" t="s">
        <v>25</v>
      </c>
      <c r="H54712" t="s">
        <v>3162</v>
      </c>
      <c r="I54712" t="s">
        <v>3456</v>
      </c>
      <c r="J54712" t="s">
        <v>153134</v>
      </c>
      <c r="K54712">
        <v>1</v>
      </c>
      <c r="L54712" s="1">
        <v>39449</v>
      </c>
      <c r="M54712" s="1">
        <v>41758</v>
      </c>
      <c r="N54712" s="1">
        <v>41758</v>
      </c>
      <c r="O54712"/>
      <c r="P54712"/>
      <c r="Q54712"/>
      <c r="R54712"/>
    </row>
    <row r="54713" spans="1:18" x14ac:dyDescent="0.2">
      <c r="A54713" t="s">
        <v>187609</v>
      </c>
      <c r="B54713" t="s">
        <v>187610</v>
      </c>
      <c r="C54713" t="s">
        <v>187611</v>
      </c>
      <c r="D54713" t="s">
        <v>357</v>
      </c>
      <c r="E54713">
        <v>2450000</v>
      </c>
      <c r="F54713" t="s">
        <v>18</v>
      </c>
      <c r="G54713" t="s">
        <v>25</v>
      </c>
      <c r="H54713" t="s">
        <v>99</v>
      </c>
      <c r="I54713" t="s">
        <v>3295</v>
      </c>
      <c r="J54713" t="s">
        <v>133645</v>
      </c>
      <c r="K54713">
        <v>1</v>
      </c>
      <c r="L54713" s="1">
        <v>35431</v>
      </c>
      <c r="M54713" s="1">
        <v>41557</v>
      </c>
      <c r="N54713" s="1">
        <v>41557</v>
      </c>
    </row>
    <row r="54714" spans="1:18" hidden="1" x14ac:dyDescent="0.2">
      <c r="A54714" t="s">
        <v>187612</v>
      </c>
      <c r="B54714" t="s">
        <v>187613</v>
      </c>
      <c r="C54714" t="s">
        <v>187614</v>
      </c>
      <c r="E54714" t="s">
        <v>43</v>
      </c>
      <c r="F54714" t="s">
        <v>207</v>
      </c>
      <c r="G54714" t="s">
        <v>25</v>
      </c>
      <c r="H54714" t="s">
        <v>3993</v>
      </c>
      <c r="I54714" t="s">
        <v>3994</v>
      </c>
      <c r="J54714" t="s">
        <v>89177</v>
      </c>
      <c r="K54714">
        <v>1</v>
      </c>
      <c r="L54714" s="1">
        <v>42256</v>
      </c>
      <c r="M54714" s="1">
        <v>42244</v>
      </c>
      <c r="N54714" s="1">
        <v>42244</v>
      </c>
      <c r="O54714"/>
      <c r="P54714"/>
      <c r="Q54714"/>
      <c r="R54714"/>
    </row>
    <row r="54715" spans="1:18" hidden="1" x14ac:dyDescent="0.2">
      <c r="A54715" t="s">
        <v>187615</v>
      </c>
      <c r="B54715" t="s">
        <v>187616</v>
      </c>
      <c r="C54715" t="s">
        <v>187617</v>
      </c>
      <c r="D54715" t="s">
        <v>2387</v>
      </c>
      <c r="E54715" t="s">
        <v>43</v>
      </c>
      <c r="F54715" t="s">
        <v>18</v>
      </c>
      <c r="G54715" t="s">
        <v>25</v>
      </c>
      <c r="H54715" t="s">
        <v>1080</v>
      </c>
      <c r="I54715" t="s">
        <v>1081</v>
      </c>
      <c r="J54715" t="s">
        <v>48296</v>
      </c>
      <c r="K54715">
        <v>1</v>
      </c>
      <c r="L54715" s="1">
        <v>27395</v>
      </c>
      <c r="M54715" s="1">
        <v>41275</v>
      </c>
      <c r="N54715" s="1">
        <v>41275</v>
      </c>
      <c r="O54715"/>
      <c r="P54715"/>
      <c r="Q54715"/>
      <c r="R54715"/>
    </row>
    <row r="54716" spans="1:18" x14ac:dyDescent="0.2">
      <c r="A54716" t="s">
        <v>187618</v>
      </c>
      <c r="B54716" t="s">
        <v>187619</v>
      </c>
      <c r="D54716" t="s">
        <v>94</v>
      </c>
      <c r="E54716">
        <v>650000</v>
      </c>
      <c r="F54716" t="s">
        <v>18</v>
      </c>
      <c r="G54716" t="s">
        <v>25</v>
      </c>
      <c r="H54716" t="s">
        <v>286</v>
      </c>
      <c r="I54716" t="s">
        <v>874</v>
      </c>
      <c r="J54716" t="s">
        <v>874</v>
      </c>
      <c r="K54716">
        <v>1</v>
      </c>
      <c r="L54716" s="1">
        <v>39814</v>
      </c>
      <c r="M54716" s="1">
        <v>40798</v>
      </c>
      <c r="N54716" s="1">
        <v>40798</v>
      </c>
    </row>
    <row r="54717" spans="1:18" hidden="1" x14ac:dyDescent="0.2">
      <c r="A54717" t="s">
        <v>187620</v>
      </c>
      <c r="B54717" t="s">
        <v>187621</v>
      </c>
      <c r="C54717" t="s">
        <v>47762</v>
      </c>
      <c r="D54717" t="s">
        <v>5720</v>
      </c>
      <c r="E54717" t="s">
        <v>43</v>
      </c>
      <c r="F54717" t="s">
        <v>18</v>
      </c>
      <c r="G54717" t="s">
        <v>12410</v>
      </c>
      <c r="H54717">
        <v>4</v>
      </c>
      <c r="I54717" t="s">
        <v>39929</v>
      </c>
      <c r="J54717" t="s">
        <v>39929</v>
      </c>
      <c r="K54717">
        <v>1</v>
      </c>
      <c r="L54717" s="1">
        <v>38353</v>
      </c>
      <c r="M54717" s="1">
        <v>38443</v>
      </c>
      <c r="N54717" s="1">
        <v>38443</v>
      </c>
      <c r="O54717"/>
      <c r="P54717"/>
      <c r="Q54717"/>
      <c r="R54717"/>
    </row>
    <row r="54718" spans="1:18" hidden="1" x14ac:dyDescent="0.2">
      <c r="A54718" t="s">
        <v>187622</v>
      </c>
      <c r="B54718" t="s">
        <v>187623</v>
      </c>
      <c r="C54718" t="s">
        <v>187624</v>
      </c>
      <c r="E54718" t="s">
        <v>43</v>
      </c>
      <c r="F54718" t="s">
        <v>18</v>
      </c>
      <c r="G54718" t="s">
        <v>25</v>
      </c>
      <c r="H54718" t="s">
        <v>644</v>
      </c>
      <c r="I54718" t="s">
        <v>645</v>
      </c>
      <c r="J54718" t="s">
        <v>7304</v>
      </c>
      <c r="K54718">
        <v>1</v>
      </c>
      <c r="L54718" s="1">
        <v>36526</v>
      </c>
      <c r="M54718" s="1">
        <v>39141</v>
      </c>
      <c r="N54718" s="1">
        <v>39141</v>
      </c>
      <c r="O54718"/>
      <c r="P54718"/>
      <c r="Q54718"/>
      <c r="R54718"/>
    </row>
    <row r="54719" spans="1:18" hidden="1" x14ac:dyDescent="0.2">
      <c r="A54719" t="s">
        <v>187625</v>
      </c>
      <c r="B54719" t="s">
        <v>187626</v>
      </c>
      <c r="C54719" t="s">
        <v>187627</v>
      </c>
      <c r="E54719" t="s">
        <v>43</v>
      </c>
      <c r="F54719" t="s">
        <v>18</v>
      </c>
      <c r="G54719" t="s">
        <v>25</v>
      </c>
      <c r="H54719" t="s">
        <v>106</v>
      </c>
      <c r="I54719" t="s">
        <v>107</v>
      </c>
      <c r="J54719" t="s">
        <v>108</v>
      </c>
      <c r="K54719">
        <v>1</v>
      </c>
      <c r="M54719" s="1">
        <v>42163</v>
      </c>
      <c r="N54719" s="1">
        <v>42163</v>
      </c>
      <c r="O54719"/>
      <c r="P54719"/>
      <c r="Q54719"/>
      <c r="R54719"/>
    </row>
    <row r="54720" spans="1:18" hidden="1" x14ac:dyDescent="0.2">
      <c r="A54720" t="s">
        <v>187628</v>
      </c>
      <c r="B54720" t="s">
        <v>187629</v>
      </c>
      <c r="C54720" t="s">
        <v>187630</v>
      </c>
      <c r="D54720" t="s">
        <v>275</v>
      </c>
      <c r="E54720" t="s">
        <v>43</v>
      </c>
      <c r="F54720" t="s">
        <v>18</v>
      </c>
      <c r="G54720" t="s">
        <v>25</v>
      </c>
      <c r="H54720" t="s">
        <v>106</v>
      </c>
      <c r="I54720" t="s">
        <v>107</v>
      </c>
      <c r="J54720" t="s">
        <v>108</v>
      </c>
      <c r="K54720">
        <v>1</v>
      </c>
      <c r="L54720" s="1">
        <v>41866</v>
      </c>
      <c r="M54720" s="1">
        <v>42078</v>
      </c>
      <c r="N54720" s="1">
        <v>42078</v>
      </c>
      <c r="O54720"/>
      <c r="P54720"/>
      <c r="Q54720"/>
      <c r="R54720"/>
    </row>
    <row r="54721" spans="1:18" hidden="1" x14ac:dyDescent="0.2">
      <c r="A54721" t="s">
        <v>187631</v>
      </c>
      <c r="B54721" t="s">
        <v>187632</v>
      </c>
      <c r="E54721" t="s">
        <v>43</v>
      </c>
      <c r="F54721" t="s">
        <v>18</v>
      </c>
      <c r="K54721">
        <v>1</v>
      </c>
      <c r="M54721" s="1">
        <v>41939</v>
      </c>
      <c r="N54721" s="1">
        <v>41939</v>
      </c>
      <c r="O54721"/>
      <c r="P54721"/>
      <c r="Q54721"/>
      <c r="R54721"/>
    </row>
    <row r="54722" spans="1:18" x14ac:dyDescent="0.2">
      <c r="A54722" t="s">
        <v>187633</v>
      </c>
      <c r="B54722" t="s">
        <v>187634</v>
      </c>
      <c r="C54722" t="s">
        <v>187635</v>
      </c>
      <c r="D54722" t="s">
        <v>50351</v>
      </c>
      <c r="E54722">
        <v>1500000</v>
      </c>
      <c r="F54722" t="s">
        <v>18</v>
      </c>
      <c r="G54722" t="s">
        <v>25</v>
      </c>
      <c r="H54722" t="s">
        <v>99</v>
      </c>
      <c r="I54722" t="s">
        <v>100</v>
      </c>
      <c r="J54722" t="s">
        <v>2979</v>
      </c>
      <c r="K54722">
        <v>1</v>
      </c>
      <c r="L54722" s="1">
        <v>38353</v>
      </c>
      <c r="M54722" s="1">
        <v>41258</v>
      </c>
      <c r="N54722" s="1">
        <v>41258</v>
      </c>
    </row>
    <row r="54723" spans="1:18" x14ac:dyDescent="0.2">
      <c r="A54723" t="s">
        <v>187636</v>
      </c>
      <c r="B54723" t="s">
        <v>187637</v>
      </c>
      <c r="C54723" t="s">
        <v>187638</v>
      </c>
      <c r="D54723" t="s">
        <v>5131</v>
      </c>
      <c r="E54723">
        <v>30000000</v>
      </c>
      <c r="F54723" t="s">
        <v>18</v>
      </c>
      <c r="G54723" t="s">
        <v>25</v>
      </c>
      <c r="H54723" t="s">
        <v>1330</v>
      </c>
      <c r="I54723" t="s">
        <v>1331</v>
      </c>
      <c r="J54723" t="s">
        <v>1331</v>
      </c>
      <c r="K54723">
        <v>2</v>
      </c>
      <c r="L54723" s="1">
        <v>35431</v>
      </c>
      <c r="M54723" s="1">
        <v>41883</v>
      </c>
      <c r="N54723" s="1">
        <v>42311</v>
      </c>
    </row>
    <row r="54724" spans="1:18" hidden="1" x14ac:dyDescent="0.2">
      <c r="A54724" t="s">
        <v>187639</v>
      </c>
      <c r="B54724" t="s">
        <v>187640</v>
      </c>
      <c r="D54724" t="s">
        <v>1072</v>
      </c>
      <c r="E54724" t="s">
        <v>43</v>
      </c>
      <c r="F54724" t="s">
        <v>18</v>
      </c>
      <c r="G54724" t="s">
        <v>25</v>
      </c>
      <c r="H54724" t="s">
        <v>106</v>
      </c>
      <c r="I54724" t="s">
        <v>5339</v>
      </c>
      <c r="J54724" t="s">
        <v>187641</v>
      </c>
      <c r="K54724">
        <v>1</v>
      </c>
      <c r="L54724" s="1">
        <v>40805</v>
      </c>
      <c r="M54724" s="1">
        <v>41896</v>
      </c>
      <c r="N54724" s="1">
        <v>41896</v>
      </c>
      <c r="O54724"/>
      <c r="P54724"/>
      <c r="Q54724"/>
      <c r="R54724"/>
    </row>
    <row r="54725" spans="1:18" hidden="1" x14ac:dyDescent="0.2">
      <c r="A54725" t="s">
        <v>187642</v>
      </c>
      <c r="B54725" t="s">
        <v>187643</v>
      </c>
      <c r="D54725" t="s">
        <v>181</v>
      </c>
      <c r="E54725" t="s">
        <v>43</v>
      </c>
      <c r="F54725" t="s">
        <v>18</v>
      </c>
      <c r="G54725" t="s">
        <v>25</v>
      </c>
      <c r="H54725" t="s">
        <v>644</v>
      </c>
      <c r="I54725" t="s">
        <v>645</v>
      </c>
      <c r="J54725" t="s">
        <v>645</v>
      </c>
      <c r="K54725">
        <v>1</v>
      </c>
      <c r="L54725" s="1">
        <v>41548</v>
      </c>
      <c r="M54725" s="1">
        <v>41562</v>
      </c>
      <c r="N54725" s="1">
        <v>41562</v>
      </c>
      <c r="O54725"/>
      <c r="P54725"/>
      <c r="Q54725"/>
      <c r="R54725"/>
    </row>
    <row r="54726" spans="1:18" x14ac:dyDescent="0.2">
      <c r="A54726" t="s">
        <v>187644</v>
      </c>
      <c r="B54726" t="s">
        <v>187645</v>
      </c>
      <c r="C54726" t="s">
        <v>187646</v>
      </c>
      <c r="D54726" t="s">
        <v>56</v>
      </c>
      <c r="E54726">
        <v>1500000</v>
      </c>
      <c r="F54726" t="s">
        <v>689</v>
      </c>
      <c r="G54726" t="s">
        <v>25</v>
      </c>
      <c r="H54726" t="s">
        <v>64</v>
      </c>
      <c r="I54726" t="s">
        <v>12688</v>
      </c>
      <c r="J54726" t="s">
        <v>96514</v>
      </c>
      <c r="K54726">
        <v>1</v>
      </c>
      <c r="L54726" s="1">
        <v>39083</v>
      </c>
      <c r="M54726" s="1">
        <v>41914</v>
      </c>
      <c r="N54726" s="1">
        <v>41914</v>
      </c>
    </row>
    <row r="54727" spans="1:18" x14ac:dyDescent="0.2">
      <c r="A54727" t="s">
        <v>187647</v>
      </c>
      <c r="B54727" t="s">
        <v>187648</v>
      </c>
      <c r="C54727" t="s">
        <v>187649</v>
      </c>
      <c r="D54727" t="s">
        <v>187650</v>
      </c>
      <c r="E54727">
        <v>2100000</v>
      </c>
      <c r="F54727" t="s">
        <v>18</v>
      </c>
      <c r="G54727" t="s">
        <v>699</v>
      </c>
      <c r="H54727">
        <v>5</v>
      </c>
      <c r="I54727" t="s">
        <v>700</v>
      </c>
      <c r="J54727" t="s">
        <v>700</v>
      </c>
      <c r="K54727">
        <v>4</v>
      </c>
      <c r="L54727" s="1">
        <v>40756</v>
      </c>
      <c r="M54727" s="1">
        <v>40817</v>
      </c>
      <c r="N54727" s="1">
        <v>41673</v>
      </c>
    </row>
    <row r="54728" spans="1:18" hidden="1" x14ac:dyDescent="0.2">
      <c r="A54728" t="s">
        <v>187651</v>
      </c>
      <c r="B54728" t="s">
        <v>187652</v>
      </c>
      <c r="C54728" t="s">
        <v>187653</v>
      </c>
      <c r="D54728" t="s">
        <v>741</v>
      </c>
      <c r="E54728">
        <v>19314063</v>
      </c>
      <c r="F54728" t="s">
        <v>18</v>
      </c>
      <c r="G54728" t="s">
        <v>128</v>
      </c>
      <c r="H54728" t="s">
        <v>33508</v>
      </c>
      <c r="I54728" t="s">
        <v>130</v>
      </c>
      <c r="J54728" t="s">
        <v>33509</v>
      </c>
      <c r="K54728">
        <v>1</v>
      </c>
      <c r="M54728" s="1">
        <v>40710</v>
      </c>
      <c r="N54728" s="1">
        <v>40710</v>
      </c>
      <c r="O54728"/>
      <c r="P54728"/>
      <c r="Q54728"/>
      <c r="R54728"/>
    </row>
    <row r="54729" spans="1:18" hidden="1" x14ac:dyDescent="0.2">
      <c r="A54729" t="s">
        <v>187654</v>
      </c>
      <c r="B54729" t="s">
        <v>187655</v>
      </c>
      <c r="D54729" t="s">
        <v>187656</v>
      </c>
      <c r="E54729">
        <v>2527430</v>
      </c>
      <c r="F54729" t="s">
        <v>207</v>
      </c>
      <c r="K54729">
        <v>5</v>
      </c>
      <c r="M54729" s="1">
        <v>38414</v>
      </c>
      <c r="N54729" s="1">
        <v>39192</v>
      </c>
      <c r="O54729"/>
      <c r="P54729"/>
      <c r="Q54729"/>
      <c r="R54729"/>
    </row>
    <row r="54730" spans="1:18" x14ac:dyDescent="0.2">
      <c r="A54730" t="s">
        <v>187657</v>
      </c>
      <c r="B54730" t="s">
        <v>187658</v>
      </c>
      <c r="C54730" t="s">
        <v>187659</v>
      </c>
      <c r="D54730" t="s">
        <v>42</v>
      </c>
      <c r="E54730">
        <v>17000000</v>
      </c>
      <c r="F54730" t="s">
        <v>18</v>
      </c>
      <c r="G54730" t="s">
        <v>25</v>
      </c>
      <c r="H54730" t="s">
        <v>106</v>
      </c>
      <c r="I54730" t="s">
        <v>777</v>
      </c>
      <c r="J54730" t="s">
        <v>778</v>
      </c>
      <c r="K54730">
        <v>1</v>
      </c>
      <c r="L54730" s="1">
        <v>28856</v>
      </c>
      <c r="M54730" s="1">
        <v>41565</v>
      </c>
      <c r="N54730" s="1">
        <v>41565</v>
      </c>
    </row>
    <row r="54731" spans="1:18" x14ac:dyDescent="0.2">
      <c r="A54731" t="s">
        <v>187660</v>
      </c>
      <c r="B54731" t="s">
        <v>187661</v>
      </c>
      <c r="D54731" t="s">
        <v>1377</v>
      </c>
      <c r="E54731">
        <v>100000</v>
      </c>
      <c r="F54731" t="s">
        <v>18</v>
      </c>
      <c r="G54731" t="s">
        <v>25</v>
      </c>
      <c r="H54731" t="s">
        <v>64</v>
      </c>
      <c r="I54731" t="s">
        <v>65</v>
      </c>
      <c r="J54731" t="s">
        <v>71</v>
      </c>
      <c r="K54731">
        <v>1</v>
      </c>
      <c r="L54731" s="1">
        <v>39448</v>
      </c>
      <c r="M54731" s="1">
        <v>39980</v>
      </c>
      <c r="N54731" s="1">
        <v>39980</v>
      </c>
    </row>
    <row r="54732" spans="1:18" x14ac:dyDescent="0.2">
      <c r="A54732" t="s">
        <v>187662</v>
      </c>
      <c r="B54732" t="s">
        <v>187663</v>
      </c>
      <c r="C54732" t="s">
        <v>187664</v>
      </c>
      <c r="D54732" t="s">
        <v>187665</v>
      </c>
      <c r="E54732">
        <v>100000</v>
      </c>
      <c r="F54732" t="s">
        <v>18</v>
      </c>
      <c r="G54732" t="s">
        <v>2906</v>
      </c>
      <c r="H54732">
        <v>78</v>
      </c>
      <c r="I54732" t="s">
        <v>2907</v>
      </c>
      <c r="J54732" t="s">
        <v>2907</v>
      </c>
      <c r="K54732">
        <v>2</v>
      </c>
      <c r="L54732" s="1">
        <v>40909</v>
      </c>
      <c r="M54732" s="1">
        <v>41275</v>
      </c>
      <c r="N54732" s="1">
        <v>41275</v>
      </c>
    </row>
    <row r="54733" spans="1:18" hidden="1" x14ac:dyDescent="0.2">
      <c r="A54733" t="s">
        <v>187666</v>
      </c>
      <c r="B54733" t="s">
        <v>187667</v>
      </c>
      <c r="C54733" t="s">
        <v>187668</v>
      </c>
      <c r="D54733" t="s">
        <v>9401</v>
      </c>
      <c r="E54733">
        <v>110490</v>
      </c>
      <c r="F54733" t="s">
        <v>18</v>
      </c>
      <c r="G54733" t="s">
        <v>25</v>
      </c>
      <c r="H54733" t="s">
        <v>64</v>
      </c>
      <c r="I54733" t="s">
        <v>65</v>
      </c>
      <c r="J54733" t="s">
        <v>1402</v>
      </c>
      <c r="K54733">
        <v>1</v>
      </c>
      <c r="L54733" s="1">
        <v>41713</v>
      </c>
      <c r="M54733" s="1">
        <v>42199</v>
      </c>
      <c r="N54733" s="1">
        <v>42199</v>
      </c>
      <c r="O54733"/>
      <c r="P54733"/>
      <c r="Q54733"/>
      <c r="R54733"/>
    </row>
    <row r="54734" spans="1:18" hidden="1" x14ac:dyDescent="0.2">
      <c r="A54734" t="s">
        <v>187669</v>
      </c>
      <c r="B54734" t="s">
        <v>187670</v>
      </c>
      <c r="C54734" t="s">
        <v>187671</v>
      </c>
      <c r="E54734" t="s">
        <v>43</v>
      </c>
      <c r="F54734" t="s">
        <v>207</v>
      </c>
      <c r="G54734" t="s">
        <v>8172</v>
      </c>
      <c r="H54734">
        <v>14</v>
      </c>
      <c r="I54734" t="s">
        <v>16971</v>
      </c>
      <c r="J54734" t="s">
        <v>16971</v>
      </c>
      <c r="K54734">
        <v>1</v>
      </c>
      <c r="L54734" s="1">
        <v>42005</v>
      </c>
      <c r="M54734" s="1">
        <v>41913</v>
      </c>
      <c r="N54734" s="1">
        <v>41913</v>
      </c>
      <c r="O54734"/>
      <c r="P54734"/>
      <c r="Q54734"/>
      <c r="R54734"/>
    </row>
    <row r="54735" spans="1:18" x14ac:dyDescent="0.2">
      <c r="A54735" t="s">
        <v>187672</v>
      </c>
      <c r="B54735" t="s">
        <v>187673</v>
      </c>
      <c r="C54735" t="s">
        <v>187674</v>
      </c>
      <c r="D54735" t="s">
        <v>36</v>
      </c>
      <c r="E54735">
        <v>2225000</v>
      </c>
      <c r="F54735" t="s">
        <v>18</v>
      </c>
      <c r="G54735" t="s">
        <v>25</v>
      </c>
      <c r="H54735" t="s">
        <v>106</v>
      </c>
      <c r="I54735" t="s">
        <v>107</v>
      </c>
      <c r="J54735" t="s">
        <v>108</v>
      </c>
      <c r="K54735">
        <v>3</v>
      </c>
      <c r="L54735" s="1">
        <v>39264</v>
      </c>
      <c r="M54735" s="1">
        <v>39479</v>
      </c>
      <c r="N54735" s="1">
        <v>40057</v>
      </c>
    </row>
    <row r="54736" spans="1:18" x14ac:dyDescent="0.2">
      <c r="A54736" t="s">
        <v>187675</v>
      </c>
      <c r="B54736" t="s">
        <v>187676</v>
      </c>
      <c r="C54736" t="s">
        <v>187677</v>
      </c>
      <c r="D54736" t="s">
        <v>187678</v>
      </c>
      <c r="E54736">
        <v>11000000</v>
      </c>
      <c r="F54736" t="s">
        <v>18</v>
      </c>
      <c r="G54736" t="s">
        <v>366</v>
      </c>
      <c r="H54736">
        <v>26</v>
      </c>
      <c r="I54736" t="s">
        <v>367</v>
      </c>
      <c r="J54736" t="s">
        <v>367</v>
      </c>
      <c r="K54736">
        <v>3</v>
      </c>
      <c r="L54736" s="1">
        <v>39814</v>
      </c>
      <c r="M54736" s="1">
        <v>41043</v>
      </c>
      <c r="N54736" s="1">
        <v>42123</v>
      </c>
    </row>
    <row r="54737" spans="1:18" hidden="1" x14ac:dyDescent="0.2">
      <c r="A54737" t="s">
        <v>187679</v>
      </c>
      <c r="B54737" t="s">
        <v>187680</v>
      </c>
      <c r="C54737" t="s">
        <v>187681</v>
      </c>
      <c r="D54737" t="s">
        <v>187682</v>
      </c>
      <c r="E54737">
        <v>6107133</v>
      </c>
      <c r="F54737" t="s">
        <v>18</v>
      </c>
      <c r="G54737" t="s">
        <v>165</v>
      </c>
      <c r="H54737" t="s">
        <v>166</v>
      </c>
      <c r="I54737" t="s">
        <v>2858</v>
      </c>
      <c r="J54737" t="s">
        <v>2858</v>
      </c>
      <c r="K54737">
        <v>3</v>
      </c>
      <c r="L54737" s="1">
        <v>40148</v>
      </c>
      <c r="M54737" s="1">
        <v>40451</v>
      </c>
      <c r="N54737" s="1">
        <v>41422</v>
      </c>
      <c r="O54737"/>
      <c r="P54737"/>
      <c r="Q54737"/>
      <c r="R54737"/>
    </row>
    <row r="54738" spans="1:18" x14ac:dyDescent="0.2">
      <c r="A54738" t="s">
        <v>187683</v>
      </c>
      <c r="B54738" t="s">
        <v>187684</v>
      </c>
      <c r="D54738" t="s">
        <v>1769</v>
      </c>
      <c r="E54738">
        <v>120000</v>
      </c>
      <c r="F54738" t="s">
        <v>207</v>
      </c>
      <c r="G54738" t="s">
        <v>25</v>
      </c>
      <c r="H54738" t="s">
        <v>106</v>
      </c>
      <c r="I54738" t="s">
        <v>107</v>
      </c>
      <c r="J54738" t="s">
        <v>108</v>
      </c>
      <c r="K54738">
        <v>1</v>
      </c>
      <c r="L54738" s="1">
        <v>42036</v>
      </c>
      <c r="M54738" s="1">
        <v>42036</v>
      </c>
      <c r="N54738" s="1">
        <v>42036</v>
      </c>
    </row>
    <row r="54739" spans="1:18" x14ac:dyDescent="0.2">
      <c r="A54739" t="s">
        <v>187685</v>
      </c>
      <c r="B54739" t="s">
        <v>187686</v>
      </c>
      <c r="C54739" t="s">
        <v>187687</v>
      </c>
      <c r="D54739" t="s">
        <v>187688</v>
      </c>
      <c r="E54739">
        <v>1900000</v>
      </c>
      <c r="F54739" t="s">
        <v>207</v>
      </c>
      <c r="G54739" t="s">
        <v>25</v>
      </c>
      <c r="H54739" t="s">
        <v>106</v>
      </c>
      <c r="I54739" t="s">
        <v>107</v>
      </c>
      <c r="J54739" t="s">
        <v>108</v>
      </c>
      <c r="K54739">
        <v>2</v>
      </c>
      <c r="L54739" s="1">
        <v>39814</v>
      </c>
      <c r="M54739" s="1">
        <v>40246</v>
      </c>
      <c r="N54739" s="1">
        <v>40317</v>
      </c>
    </row>
    <row r="54740" spans="1:18" hidden="1" x14ac:dyDescent="0.2">
      <c r="A54740" t="s">
        <v>187689</v>
      </c>
      <c r="B54740" t="s">
        <v>187690</v>
      </c>
      <c r="C54740" t="s">
        <v>187691</v>
      </c>
      <c r="D54740" t="s">
        <v>187692</v>
      </c>
      <c r="E54740">
        <v>93549</v>
      </c>
      <c r="F54740" t="s">
        <v>18</v>
      </c>
      <c r="G54740" t="s">
        <v>128</v>
      </c>
      <c r="H54740" t="s">
        <v>129</v>
      </c>
      <c r="I54740" t="s">
        <v>130</v>
      </c>
      <c r="J54740" t="s">
        <v>130</v>
      </c>
      <c r="K54740">
        <v>1</v>
      </c>
      <c r="L54740" s="1">
        <v>40179</v>
      </c>
      <c r="M54740" s="1">
        <v>41791</v>
      </c>
      <c r="N54740" s="1">
        <v>41791</v>
      </c>
      <c r="O54740"/>
      <c r="P54740"/>
      <c r="Q54740"/>
      <c r="R54740"/>
    </row>
    <row r="54741" spans="1:18" hidden="1" x14ac:dyDescent="0.2">
      <c r="A54741" t="s">
        <v>187693</v>
      </c>
      <c r="B54741" t="s">
        <v>187694</v>
      </c>
      <c r="C54741" t="s">
        <v>187695</v>
      </c>
      <c r="D54741" t="s">
        <v>424</v>
      </c>
      <c r="E54741">
        <v>62862</v>
      </c>
      <c r="F54741" t="s">
        <v>18</v>
      </c>
      <c r="G54741" t="s">
        <v>1255</v>
      </c>
      <c r="H54741">
        <v>42</v>
      </c>
      <c r="I54741" t="s">
        <v>1256</v>
      </c>
      <c r="J54741" t="s">
        <v>1256</v>
      </c>
      <c r="K54741">
        <v>2</v>
      </c>
      <c r="M54741" s="1">
        <v>41760</v>
      </c>
      <c r="N54741" s="1">
        <v>42036</v>
      </c>
      <c r="O54741"/>
      <c r="P54741"/>
      <c r="Q54741"/>
      <c r="R54741"/>
    </row>
    <row r="54742" spans="1:18" x14ac:dyDescent="0.2">
      <c r="A54742" t="s">
        <v>187696</v>
      </c>
      <c r="B54742" t="s">
        <v>187697</v>
      </c>
      <c r="C54742" t="s">
        <v>187698</v>
      </c>
      <c r="D54742" t="s">
        <v>1778</v>
      </c>
      <c r="E54742">
        <v>2800000</v>
      </c>
      <c r="F54742" t="s">
        <v>18</v>
      </c>
      <c r="G54742" t="s">
        <v>25</v>
      </c>
      <c r="H54742" t="s">
        <v>1080</v>
      </c>
      <c r="I54742" t="s">
        <v>1081</v>
      </c>
      <c r="J54742" t="s">
        <v>1081</v>
      </c>
      <c r="K54742">
        <v>2</v>
      </c>
      <c r="L54742" s="1">
        <v>40483</v>
      </c>
      <c r="M54742" s="1">
        <v>40503</v>
      </c>
      <c r="N54742" s="1">
        <v>41337</v>
      </c>
    </row>
    <row r="54743" spans="1:18" x14ac:dyDescent="0.2">
      <c r="A54743" t="s">
        <v>187699</v>
      </c>
      <c r="B54743" t="s">
        <v>187700</v>
      </c>
      <c r="C54743" t="s">
        <v>187701</v>
      </c>
      <c r="D54743" t="s">
        <v>36</v>
      </c>
      <c r="E54743">
        <v>325000</v>
      </c>
      <c r="F54743" t="s">
        <v>207</v>
      </c>
      <c r="G54743" t="s">
        <v>25</v>
      </c>
      <c r="H54743" t="s">
        <v>64</v>
      </c>
      <c r="I54743" t="s">
        <v>65</v>
      </c>
      <c r="J54743" t="s">
        <v>1103</v>
      </c>
      <c r="K54743">
        <v>3</v>
      </c>
      <c r="L54743" s="1">
        <v>39142</v>
      </c>
      <c r="M54743" s="1">
        <v>39692</v>
      </c>
      <c r="N54743" s="1">
        <v>39805</v>
      </c>
    </row>
    <row r="54744" spans="1:18" x14ac:dyDescent="0.2">
      <c r="A54744" t="s">
        <v>187702</v>
      </c>
      <c r="B54744" t="s">
        <v>187703</v>
      </c>
      <c r="C54744" t="s">
        <v>187704</v>
      </c>
      <c r="D54744" t="s">
        <v>187705</v>
      </c>
      <c r="E54744">
        <v>26400000</v>
      </c>
      <c r="F54744" t="s">
        <v>18</v>
      </c>
      <c r="G54744" t="s">
        <v>25</v>
      </c>
      <c r="H54744" t="s">
        <v>190</v>
      </c>
      <c r="I54744" t="s">
        <v>9445</v>
      </c>
      <c r="J54744" t="s">
        <v>135054</v>
      </c>
      <c r="K54744">
        <v>2</v>
      </c>
      <c r="L54744" s="1">
        <v>36526</v>
      </c>
      <c r="M54744" s="1">
        <v>37064</v>
      </c>
      <c r="N54744" s="1">
        <v>39777</v>
      </c>
    </row>
    <row r="54745" spans="1:18" hidden="1" x14ac:dyDescent="0.2">
      <c r="A54745" t="s">
        <v>187706</v>
      </c>
      <c r="B54745" t="s">
        <v>187707</v>
      </c>
      <c r="D54745" t="s">
        <v>1247</v>
      </c>
      <c r="E54745">
        <v>1150000</v>
      </c>
      <c r="F54745" t="s">
        <v>18</v>
      </c>
      <c r="G54745" t="s">
        <v>25</v>
      </c>
      <c r="H54745" t="s">
        <v>2791</v>
      </c>
      <c r="I54745" t="s">
        <v>8027</v>
      </c>
      <c r="J54745" t="s">
        <v>37683</v>
      </c>
      <c r="K54745">
        <v>1</v>
      </c>
      <c r="M54745" s="1">
        <v>38581</v>
      </c>
      <c r="N54745" s="1">
        <v>38581</v>
      </c>
      <c r="O54745"/>
      <c r="P54745"/>
      <c r="Q54745"/>
      <c r="R54745"/>
    </row>
    <row r="54746" spans="1:18" x14ac:dyDescent="0.2">
      <c r="A54746" t="s">
        <v>187708</v>
      </c>
      <c r="B54746" t="s">
        <v>187709</v>
      </c>
      <c r="C54746" t="s">
        <v>187710</v>
      </c>
      <c r="D54746" t="s">
        <v>187711</v>
      </c>
      <c r="E54746">
        <v>250000</v>
      </c>
      <c r="F54746" t="s">
        <v>18</v>
      </c>
      <c r="G54746" t="s">
        <v>25</v>
      </c>
      <c r="H54746" t="s">
        <v>64</v>
      </c>
      <c r="I54746" t="s">
        <v>919</v>
      </c>
      <c r="J54746" t="s">
        <v>27378</v>
      </c>
      <c r="K54746">
        <v>1</v>
      </c>
      <c r="L54746" s="1">
        <v>39162</v>
      </c>
      <c r="M54746" s="1">
        <v>38930</v>
      </c>
      <c r="N54746" s="1">
        <v>38930</v>
      </c>
    </row>
    <row r="54747" spans="1:18" x14ac:dyDescent="0.2">
      <c r="A54747" t="s">
        <v>187712</v>
      </c>
      <c r="B54747" t="s">
        <v>187713</v>
      </c>
      <c r="C54747" t="s">
        <v>187714</v>
      </c>
      <c r="D54747" t="s">
        <v>187715</v>
      </c>
      <c r="E54747">
        <v>1000000</v>
      </c>
      <c r="F54747" t="s">
        <v>18</v>
      </c>
      <c r="G54747" t="s">
        <v>1062</v>
      </c>
      <c r="H54747">
        <v>13</v>
      </c>
      <c r="I54747" t="s">
        <v>1698</v>
      </c>
      <c r="J54747" t="s">
        <v>8081</v>
      </c>
      <c r="K54747">
        <v>1</v>
      </c>
      <c r="L54747" s="1">
        <v>41426</v>
      </c>
      <c r="M54747" s="1">
        <v>41872</v>
      </c>
      <c r="N54747" s="1">
        <v>41872</v>
      </c>
    </row>
    <row r="54748" spans="1:18" x14ac:dyDescent="0.2">
      <c r="A54748" t="s">
        <v>187716</v>
      </c>
      <c r="B54748" t="s">
        <v>187717</v>
      </c>
      <c r="C54748" t="s">
        <v>187718</v>
      </c>
      <c r="D54748" t="s">
        <v>30298</v>
      </c>
      <c r="E54748">
        <v>230000</v>
      </c>
      <c r="F54748" t="s">
        <v>18</v>
      </c>
      <c r="G54748" t="s">
        <v>2271</v>
      </c>
      <c r="H54748">
        <v>34</v>
      </c>
      <c r="I54748" t="s">
        <v>2272</v>
      </c>
      <c r="J54748" t="s">
        <v>2272</v>
      </c>
      <c r="K54748">
        <v>1</v>
      </c>
      <c r="L54748" s="1">
        <v>41089</v>
      </c>
      <c r="M54748" s="1">
        <v>41293</v>
      </c>
      <c r="N54748" s="1">
        <v>41293</v>
      </c>
    </row>
    <row r="54749" spans="1:18" hidden="1" x14ac:dyDescent="0.2">
      <c r="A54749" t="s">
        <v>187719</v>
      </c>
      <c r="B54749" t="s">
        <v>187720</v>
      </c>
      <c r="C54749" t="s">
        <v>187721</v>
      </c>
      <c r="D54749" t="s">
        <v>3114</v>
      </c>
      <c r="E54749" t="s">
        <v>43</v>
      </c>
      <c r="F54749" t="s">
        <v>18</v>
      </c>
      <c r="G54749" t="s">
        <v>7268</v>
      </c>
      <c r="H54749">
        <v>5</v>
      </c>
      <c r="I54749" t="s">
        <v>7269</v>
      </c>
      <c r="J54749" t="s">
        <v>7269</v>
      </c>
      <c r="K54749">
        <v>1</v>
      </c>
      <c r="L54749" s="1">
        <v>40483</v>
      </c>
      <c r="M54749" s="1">
        <v>40801</v>
      </c>
      <c r="N54749" s="1">
        <v>40801</v>
      </c>
      <c r="O54749"/>
      <c r="P54749"/>
      <c r="Q54749"/>
      <c r="R54749"/>
    </row>
    <row r="54750" spans="1:18" x14ac:dyDescent="0.2">
      <c r="A54750" t="s">
        <v>187722</v>
      </c>
      <c r="B54750" t="s">
        <v>187723</v>
      </c>
      <c r="C54750" t="s">
        <v>187724</v>
      </c>
      <c r="D54750" t="s">
        <v>5471</v>
      </c>
      <c r="E54750">
        <v>1000000</v>
      </c>
      <c r="F54750" t="s">
        <v>18</v>
      </c>
      <c r="G54750" t="s">
        <v>699</v>
      </c>
      <c r="H54750">
        <v>3</v>
      </c>
      <c r="I54750" t="s">
        <v>10000</v>
      </c>
      <c r="J54750" t="s">
        <v>83161</v>
      </c>
      <c r="K54750">
        <v>1</v>
      </c>
      <c r="L54750" s="1">
        <v>39965</v>
      </c>
      <c r="M54750" s="1">
        <v>40609</v>
      </c>
      <c r="N54750" s="1">
        <v>40609</v>
      </c>
    </row>
    <row r="54751" spans="1:18" hidden="1" x14ac:dyDescent="0.2">
      <c r="A54751" t="s">
        <v>187725</v>
      </c>
      <c r="B54751" t="s">
        <v>187726</v>
      </c>
      <c r="C54751" t="s">
        <v>187727</v>
      </c>
      <c r="D54751" t="s">
        <v>187728</v>
      </c>
      <c r="E54751">
        <v>418204</v>
      </c>
      <c r="F54751" t="s">
        <v>207</v>
      </c>
      <c r="G54751" t="s">
        <v>128</v>
      </c>
      <c r="H54751" t="s">
        <v>129</v>
      </c>
      <c r="I54751" t="s">
        <v>130</v>
      </c>
      <c r="J54751" t="s">
        <v>130</v>
      </c>
      <c r="K54751">
        <v>1</v>
      </c>
      <c r="L54751" s="1">
        <v>41743</v>
      </c>
      <c r="M54751" s="1">
        <v>41744</v>
      </c>
      <c r="N54751" s="1">
        <v>41744</v>
      </c>
      <c r="O54751"/>
      <c r="P54751"/>
      <c r="Q54751"/>
      <c r="R54751"/>
    </row>
    <row r="54752" spans="1:18" hidden="1" x14ac:dyDescent="0.2">
      <c r="A54752" t="s">
        <v>187729</v>
      </c>
      <c r="B54752" t="s">
        <v>187730</v>
      </c>
      <c r="C54752" t="s">
        <v>187731</v>
      </c>
      <c r="D54752" t="s">
        <v>1531</v>
      </c>
      <c r="E54752" t="s">
        <v>43</v>
      </c>
      <c r="F54752" t="s">
        <v>18</v>
      </c>
      <c r="G54752" t="s">
        <v>25</v>
      </c>
      <c r="H54752" t="s">
        <v>972</v>
      </c>
      <c r="I54752" t="s">
        <v>973</v>
      </c>
      <c r="J54752" t="s">
        <v>12878</v>
      </c>
      <c r="K54752">
        <v>1</v>
      </c>
      <c r="L54752" s="1">
        <v>41642</v>
      </c>
      <c r="M54752" s="1">
        <v>41642</v>
      </c>
      <c r="N54752" s="1">
        <v>41642</v>
      </c>
      <c r="O54752"/>
      <c r="P54752"/>
      <c r="Q54752"/>
      <c r="R54752"/>
    </row>
    <row r="54753" spans="1:18" x14ac:dyDescent="0.2">
      <c r="A54753" t="s">
        <v>187732</v>
      </c>
      <c r="B54753" t="s">
        <v>187733</v>
      </c>
      <c r="C54753" t="s">
        <v>187734</v>
      </c>
      <c r="D54753" t="s">
        <v>741</v>
      </c>
      <c r="E54753">
        <v>4715000</v>
      </c>
      <c r="F54753" t="s">
        <v>18</v>
      </c>
      <c r="G54753" t="s">
        <v>25</v>
      </c>
      <c r="H54753" t="s">
        <v>1352</v>
      </c>
      <c r="I54753" t="s">
        <v>1353</v>
      </c>
      <c r="J54753" t="s">
        <v>1354</v>
      </c>
      <c r="K54753">
        <v>2</v>
      </c>
      <c r="L54753" s="1">
        <v>40179</v>
      </c>
      <c r="M54753" s="1">
        <v>41584</v>
      </c>
      <c r="N54753" s="1">
        <v>41838</v>
      </c>
    </row>
    <row r="54754" spans="1:18" x14ac:dyDescent="0.2">
      <c r="A54754" t="s">
        <v>187735</v>
      </c>
      <c r="B54754" t="s">
        <v>187736</v>
      </c>
      <c r="C54754" t="s">
        <v>187737</v>
      </c>
      <c r="D54754" t="s">
        <v>70</v>
      </c>
      <c r="E54754">
        <v>4500000</v>
      </c>
      <c r="F54754" t="s">
        <v>18</v>
      </c>
      <c r="G54754" t="s">
        <v>25</v>
      </c>
      <c r="H54754" t="s">
        <v>1011</v>
      </c>
      <c r="I54754" t="s">
        <v>7401</v>
      </c>
      <c r="J54754" t="s">
        <v>5559</v>
      </c>
      <c r="K54754">
        <v>2</v>
      </c>
      <c r="L54754" s="1">
        <v>36161</v>
      </c>
      <c r="M54754" s="1">
        <v>40218</v>
      </c>
      <c r="N54754" s="1">
        <v>40395</v>
      </c>
    </row>
    <row r="54755" spans="1:18" hidden="1" x14ac:dyDescent="0.2">
      <c r="A54755" t="s">
        <v>187738</v>
      </c>
      <c r="B54755" t="s">
        <v>187739</v>
      </c>
      <c r="C54755" t="s">
        <v>187740</v>
      </c>
      <c r="D54755" t="s">
        <v>65988</v>
      </c>
      <c r="E54755">
        <v>17330000</v>
      </c>
      <c r="F54755" t="s">
        <v>18</v>
      </c>
      <c r="G54755" t="s">
        <v>128</v>
      </c>
      <c r="H54755" t="s">
        <v>8089</v>
      </c>
      <c r="I54755" t="s">
        <v>130</v>
      </c>
      <c r="J54755" t="s">
        <v>12799</v>
      </c>
      <c r="K54755">
        <v>3</v>
      </c>
      <c r="M54755" s="1">
        <v>38799</v>
      </c>
      <c r="N54755" s="1">
        <v>40325</v>
      </c>
      <c r="O54755"/>
      <c r="P54755"/>
      <c r="Q54755"/>
      <c r="R54755"/>
    </row>
    <row r="54756" spans="1:18" x14ac:dyDescent="0.2">
      <c r="A54756" t="s">
        <v>187741</v>
      </c>
      <c r="B54756" t="s">
        <v>187742</v>
      </c>
      <c r="C54756" t="s">
        <v>187743</v>
      </c>
      <c r="D54756" t="s">
        <v>42</v>
      </c>
      <c r="E54756">
        <v>2573200</v>
      </c>
      <c r="F54756" t="s">
        <v>18</v>
      </c>
      <c r="K54756">
        <v>1</v>
      </c>
      <c r="L54756" s="1">
        <v>40147</v>
      </c>
      <c r="M54756" s="1">
        <v>41642</v>
      </c>
      <c r="N54756" s="1">
        <v>41642</v>
      </c>
    </row>
    <row r="54757" spans="1:18" x14ac:dyDescent="0.2">
      <c r="A54757" t="s">
        <v>187744</v>
      </c>
      <c r="B54757" t="s">
        <v>187745</v>
      </c>
      <c r="C54757" t="s">
        <v>187746</v>
      </c>
      <c r="D54757" t="s">
        <v>187747</v>
      </c>
      <c r="E54757">
        <v>5900000</v>
      </c>
      <c r="F54757" t="s">
        <v>18</v>
      </c>
      <c r="G54757" t="s">
        <v>25</v>
      </c>
      <c r="H54757" t="s">
        <v>1080</v>
      </c>
      <c r="I54757" t="s">
        <v>4260</v>
      </c>
      <c r="J54757" t="s">
        <v>187748</v>
      </c>
      <c r="K54757">
        <v>1</v>
      </c>
      <c r="L54757" s="1">
        <v>40544</v>
      </c>
      <c r="M54757" s="1">
        <v>41855</v>
      </c>
      <c r="N54757" s="1">
        <v>41855</v>
      </c>
    </row>
    <row r="54758" spans="1:18" x14ac:dyDescent="0.2">
      <c r="A54758" t="s">
        <v>187749</v>
      </c>
      <c r="B54758" t="s">
        <v>187750</v>
      </c>
      <c r="C54758" t="s">
        <v>187751</v>
      </c>
      <c r="D54758" t="s">
        <v>766</v>
      </c>
      <c r="E54758">
        <v>220000000</v>
      </c>
      <c r="F54758" t="s">
        <v>18</v>
      </c>
      <c r="G54758" t="s">
        <v>25</v>
      </c>
      <c r="H54758" t="s">
        <v>64</v>
      </c>
      <c r="I54758" t="s">
        <v>65</v>
      </c>
      <c r="J54758" t="s">
        <v>606</v>
      </c>
      <c r="K54758">
        <v>4</v>
      </c>
      <c r="L54758" s="1">
        <v>38718</v>
      </c>
      <c r="M54758" s="1">
        <v>39260</v>
      </c>
      <c r="N54758" s="1">
        <v>41255</v>
      </c>
    </row>
    <row r="54759" spans="1:18" hidden="1" x14ac:dyDescent="0.2">
      <c r="A54759" t="s">
        <v>187752</v>
      </c>
      <c r="B54759" t="s">
        <v>187753</v>
      </c>
      <c r="C54759" t="s">
        <v>187754</v>
      </c>
      <c r="D54759" t="s">
        <v>187755</v>
      </c>
      <c r="E54759">
        <v>14379000</v>
      </c>
      <c r="F54759" t="s">
        <v>207</v>
      </c>
      <c r="G54759" t="s">
        <v>25</v>
      </c>
      <c r="H54759" t="s">
        <v>64</v>
      </c>
      <c r="I54759" t="s">
        <v>65</v>
      </c>
      <c r="J54759" t="s">
        <v>71</v>
      </c>
      <c r="K54759">
        <v>4</v>
      </c>
      <c r="L54759" s="1">
        <v>40179</v>
      </c>
      <c r="M54759" s="1">
        <v>40500</v>
      </c>
      <c r="N54759" s="1">
        <v>41257</v>
      </c>
      <c r="O54759"/>
      <c r="P54759"/>
      <c r="Q54759"/>
      <c r="R54759"/>
    </row>
    <row r="54760" spans="1:18" x14ac:dyDescent="0.2">
      <c r="A54760" t="s">
        <v>187756</v>
      </c>
      <c r="B54760" t="s">
        <v>187757</v>
      </c>
      <c r="C54760" t="s">
        <v>187758</v>
      </c>
      <c r="D54760" t="s">
        <v>187759</v>
      </c>
      <c r="E54760">
        <v>310000</v>
      </c>
      <c r="F54760" t="s">
        <v>18</v>
      </c>
      <c r="G54760" t="s">
        <v>128</v>
      </c>
      <c r="H54760" t="s">
        <v>2005</v>
      </c>
      <c r="I54760" t="s">
        <v>2006</v>
      </c>
      <c r="J54760" t="s">
        <v>2006</v>
      </c>
      <c r="K54760">
        <v>1</v>
      </c>
      <c r="L54760" s="1">
        <v>40452</v>
      </c>
      <c r="M54760" s="1">
        <v>41285</v>
      </c>
      <c r="N54760" s="1">
        <v>41285</v>
      </c>
    </row>
    <row r="54761" spans="1:18" x14ac:dyDescent="0.2">
      <c r="A54761" t="s">
        <v>187760</v>
      </c>
      <c r="B54761" t="s">
        <v>187761</v>
      </c>
      <c r="C54761" t="s">
        <v>187762</v>
      </c>
      <c r="D54761" t="s">
        <v>187763</v>
      </c>
      <c r="E54761">
        <v>15000</v>
      </c>
      <c r="F54761" t="s">
        <v>207</v>
      </c>
      <c r="G54761" t="s">
        <v>25</v>
      </c>
      <c r="H54761" t="s">
        <v>380</v>
      </c>
      <c r="I54761" t="s">
        <v>4559</v>
      </c>
      <c r="J54761" t="s">
        <v>4559</v>
      </c>
      <c r="K54761">
        <v>1</v>
      </c>
      <c r="L54761" s="1">
        <v>40607</v>
      </c>
      <c r="M54761" s="1">
        <v>40607</v>
      </c>
      <c r="N54761" s="1">
        <v>40607</v>
      </c>
    </row>
    <row r="54762" spans="1:18" x14ac:dyDescent="0.2">
      <c r="A54762" t="s">
        <v>187764</v>
      </c>
      <c r="B54762" t="s">
        <v>187765</v>
      </c>
      <c r="C54762" t="s">
        <v>187766</v>
      </c>
      <c r="D54762" t="s">
        <v>94</v>
      </c>
      <c r="E54762">
        <v>1500000</v>
      </c>
      <c r="F54762" t="s">
        <v>18</v>
      </c>
      <c r="G54762" t="s">
        <v>25</v>
      </c>
      <c r="H54762" t="s">
        <v>64</v>
      </c>
      <c r="I54762" t="s">
        <v>95</v>
      </c>
      <c r="J54762" t="s">
        <v>2611</v>
      </c>
      <c r="K54762">
        <v>1</v>
      </c>
      <c r="L54762" s="1">
        <v>41061</v>
      </c>
      <c r="M54762" s="1">
        <v>41718</v>
      </c>
      <c r="N54762" s="1">
        <v>41718</v>
      </c>
    </row>
    <row r="54763" spans="1:18" hidden="1" x14ac:dyDescent="0.2">
      <c r="A54763" t="s">
        <v>187767</v>
      </c>
      <c r="B54763" t="s">
        <v>187768</v>
      </c>
      <c r="C54763" t="s">
        <v>187769</v>
      </c>
      <c r="D54763" t="s">
        <v>11771</v>
      </c>
      <c r="E54763">
        <v>14000000</v>
      </c>
      <c r="F54763" t="s">
        <v>18</v>
      </c>
      <c r="G54763" t="s">
        <v>25</v>
      </c>
      <c r="H54763" t="s">
        <v>286</v>
      </c>
      <c r="I54763" t="s">
        <v>874</v>
      </c>
      <c r="J54763" t="s">
        <v>874</v>
      </c>
      <c r="K54763">
        <v>1</v>
      </c>
      <c r="M54763" s="1">
        <v>37852</v>
      </c>
      <c r="N54763" s="1">
        <v>37852</v>
      </c>
      <c r="O54763"/>
      <c r="P54763"/>
      <c r="Q54763"/>
      <c r="R54763"/>
    </row>
    <row r="54764" spans="1:18" hidden="1" x14ac:dyDescent="0.2">
      <c r="A54764" t="s">
        <v>187770</v>
      </c>
      <c r="B54764" t="s">
        <v>187771</v>
      </c>
      <c r="C54764" t="s">
        <v>187772</v>
      </c>
      <c r="E54764" t="s">
        <v>43</v>
      </c>
      <c r="F54764" t="s">
        <v>207</v>
      </c>
      <c r="K54764">
        <v>1</v>
      </c>
      <c r="M54764" s="1">
        <v>39995</v>
      </c>
      <c r="N54764" s="1">
        <v>39995</v>
      </c>
      <c r="O54764"/>
      <c r="P54764"/>
      <c r="Q54764"/>
      <c r="R54764"/>
    </row>
    <row r="54765" spans="1:18" hidden="1" x14ac:dyDescent="0.2">
      <c r="A54765" t="s">
        <v>187773</v>
      </c>
      <c r="B54765" t="s">
        <v>187774</v>
      </c>
      <c r="C54765" t="s">
        <v>187775</v>
      </c>
      <c r="D54765" t="s">
        <v>9493</v>
      </c>
      <c r="E54765">
        <v>29</v>
      </c>
      <c r="F54765" t="s">
        <v>18</v>
      </c>
      <c r="G54765" t="s">
        <v>25</v>
      </c>
      <c r="H54765" t="s">
        <v>14405</v>
      </c>
      <c r="I54765" t="s">
        <v>14406</v>
      </c>
      <c r="J54765" t="s">
        <v>26102</v>
      </c>
      <c r="K54765">
        <v>1</v>
      </c>
      <c r="M54765" s="1">
        <v>38105</v>
      </c>
      <c r="N54765" s="1">
        <v>38105</v>
      </c>
      <c r="O54765"/>
      <c r="P54765"/>
      <c r="Q54765"/>
      <c r="R54765"/>
    </row>
    <row r="54766" spans="1:18" hidden="1" x14ac:dyDescent="0.2">
      <c r="A54766" t="s">
        <v>187776</v>
      </c>
      <c r="B54766" t="s">
        <v>187777</v>
      </c>
      <c r="C54766" t="s">
        <v>187778</v>
      </c>
      <c r="D54766" t="s">
        <v>357</v>
      </c>
      <c r="E54766">
        <v>2601040</v>
      </c>
      <c r="F54766" t="s">
        <v>18</v>
      </c>
      <c r="G54766" t="s">
        <v>25</v>
      </c>
      <c r="H54766" t="s">
        <v>208</v>
      </c>
      <c r="I54766" t="s">
        <v>16274</v>
      </c>
      <c r="J54766" t="s">
        <v>13416</v>
      </c>
      <c r="K54766">
        <v>1</v>
      </c>
      <c r="L54766" s="1">
        <v>34700</v>
      </c>
      <c r="M54766" s="1">
        <v>40883</v>
      </c>
      <c r="N54766" s="1">
        <v>40883</v>
      </c>
      <c r="O54766"/>
      <c r="P54766"/>
      <c r="Q54766"/>
      <c r="R54766"/>
    </row>
    <row r="54767" spans="1:18" x14ac:dyDescent="0.2">
      <c r="A54767" t="s">
        <v>187779</v>
      </c>
      <c r="B54767" t="s">
        <v>187780</v>
      </c>
      <c r="C54767" t="s">
        <v>187781</v>
      </c>
      <c r="D54767" t="s">
        <v>187782</v>
      </c>
      <c r="E54767">
        <v>595000</v>
      </c>
      <c r="F54767" t="s">
        <v>18</v>
      </c>
      <c r="G54767" t="s">
        <v>25</v>
      </c>
      <c r="H54767" t="s">
        <v>106</v>
      </c>
      <c r="I54767" t="s">
        <v>107</v>
      </c>
      <c r="J54767" t="s">
        <v>108</v>
      </c>
      <c r="K54767">
        <v>2</v>
      </c>
      <c r="L54767" s="1">
        <v>41610</v>
      </c>
      <c r="M54767" s="1">
        <v>41834</v>
      </c>
      <c r="N54767" s="1">
        <v>41987</v>
      </c>
    </row>
    <row r="54768" spans="1:18" x14ac:dyDescent="0.2">
      <c r="A54768" t="s">
        <v>187783</v>
      </c>
      <c r="B54768" t="s">
        <v>187784</v>
      </c>
      <c r="C54768" t="s">
        <v>187785</v>
      </c>
      <c r="D54768" t="s">
        <v>177688</v>
      </c>
      <c r="E54768">
        <v>3250000</v>
      </c>
      <c r="F54768" t="s">
        <v>113</v>
      </c>
      <c r="G54768" t="s">
        <v>25</v>
      </c>
      <c r="H54768" t="s">
        <v>64</v>
      </c>
      <c r="I54768" t="s">
        <v>65</v>
      </c>
      <c r="J54768" t="s">
        <v>71</v>
      </c>
      <c r="K54768">
        <v>1</v>
      </c>
      <c r="L54768" s="1">
        <v>41275</v>
      </c>
      <c r="M54768" s="1">
        <v>41753</v>
      </c>
      <c r="N54768" s="1">
        <v>41753</v>
      </c>
    </row>
    <row r="54769" spans="1:18" hidden="1" x14ac:dyDescent="0.2">
      <c r="A54769" t="s">
        <v>187786</v>
      </c>
      <c r="B54769" t="s">
        <v>187784</v>
      </c>
      <c r="C54769" t="s">
        <v>187787</v>
      </c>
      <c r="D54769" t="s">
        <v>187788</v>
      </c>
      <c r="E54769">
        <v>1077000</v>
      </c>
      <c r="F54769" t="s">
        <v>18</v>
      </c>
      <c r="G54769" t="s">
        <v>25</v>
      </c>
      <c r="H54769" t="s">
        <v>64</v>
      </c>
      <c r="I54769" t="s">
        <v>65</v>
      </c>
      <c r="J54769" t="s">
        <v>71</v>
      </c>
      <c r="K54769">
        <v>3</v>
      </c>
      <c r="L54769" s="1">
        <v>41640</v>
      </c>
      <c r="M54769" s="1">
        <v>40967</v>
      </c>
      <c r="N54769" s="1">
        <v>41915</v>
      </c>
      <c r="O54769"/>
      <c r="P54769"/>
      <c r="Q54769"/>
      <c r="R54769"/>
    </row>
    <row r="54770" spans="1:18" hidden="1" x14ac:dyDescent="0.2">
      <c r="A54770" t="s">
        <v>187789</v>
      </c>
      <c r="B54770" t="s">
        <v>187790</v>
      </c>
      <c r="C54770" t="s">
        <v>187791</v>
      </c>
      <c r="D54770" t="s">
        <v>36</v>
      </c>
      <c r="E54770" t="s">
        <v>43</v>
      </c>
      <c r="F54770" t="s">
        <v>18</v>
      </c>
      <c r="G54770" t="s">
        <v>25</v>
      </c>
      <c r="H54770" t="s">
        <v>64</v>
      </c>
      <c r="I54770" t="s">
        <v>65</v>
      </c>
      <c r="J54770" t="s">
        <v>71</v>
      </c>
      <c r="K54770">
        <v>1</v>
      </c>
      <c r="L54770" s="1">
        <v>40513</v>
      </c>
      <c r="M54770" s="1">
        <v>40848</v>
      </c>
      <c r="N54770" s="1">
        <v>40848</v>
      </c>
      <c r="O54770"/>
      <c r="P54770"/>
      <c r="Q54770"/>
      <c r="R54770"/>
    </row>
    <row r="54771" spans="1:18" x14ac:dyDescent="0.2">
      <c r="A54771" t="s">
        <v>187792</v>
      </c>
      <c r="B54771" t="s">
        <v>187793</v>
      </c>
      <c r="C54771" t="s">
        <v>187794</v>
      </c>
      <c r="D54771" t="s">
        <v>187795</v>
      </c>
      <c r="E54771">
        <v>46750000</v>
      </c>
      <c r="F54771" t="s">
        <v>18</v>
      </c>
      <c r="G54771" t="s">
        <v>25</v>
      </c>
      <c r="H54771" t="s">
        <v>64</v>
      </c>
      <c r="I54771" t="s">
        <v>65</v>
      </c>
      <c r="J54771" t="s">
        <v>71</v>
      </c>
      <c r="K54771">
        <v>3</v>
      </c>
      <c r="L54771" s="1">
        <v>40575</v>
      </c>
      <c r="M54771" s="1">
        <v>41333</v>
      </c>
      <c r="N54771" s="1">
        <v>41800</v>
      </c>
    </row>
    <row r="54772" spans="1:18" x14ac:dyDescent="0.2">
      <c r="A54772" t="s">
        <v>187796</v>
      </c>
      <c r="B54772" t="s">
        <v>187797</v>
      </c>
      <c r="C54772" t="s">
        <v>187798</v>
      </c>
      <c r="D54772" t="s">
        <v>187799</v>
      </c>
      <c r="E54772">
        <v>23000000</v>
      </c>
      <c r="F54772" t="s">
        <v>18</v>
      </c>
      <c r="G54772" t="s">
        <v>25</v>
      </c>
      <c r="H54772" t="s">
        <v>64</v>
      </c>
      <c r="I54772" t="s">
        <v>65</v>
      </c>
      <c r="J54772" t="s">
        <v>71</v>
      </c>
      <c r="K54772">
        <v>4</v>
      </c>
      <c r="L54772" s="1">
        <v>40544</v>
      </c>
      <c r="M54772" s="1">
        <v>40955</v>
      </c>
      <c r="N54772" s="1">
        <v>42297</v>
      </c>
    </row>
    <row r="54773" spans="1:18" x14ac:dyDescent="0.2">
      <c r="A54773" t="s">
        <v>187800</v>
      </c>
      <c r="B54773" t="s">
        <v>187801</v>
      </c>
      <c r="C54773" t="s">
        <v>187802</v>
      </c>
      <c r="D54773" t="s">
        <v>187803</v>
      </c>
      <c r="E54773">
        <v>18700000</v>
      </c>
      <c r="F54773" t="s">
        <v>113</v>
      </c>
      <c r="G54773" t="s">
        <v>25</v>
      </c>
      <c r="H54773" t="s">
        <v>64</v>
      </c>
      <c r="I54773" t="s">
        <v>65</v>
      </c>
      <c r="J54773" t="s">
        <v>71</v>
      </c>
      <c r="K54773">
        <v>3</v>
      </c>
      <c r="L54773" s="1">
        <v>39448</v>
      </c>
      <c r="M54773" s="1">
        <v>39448</v>
      </c>
      <c r="N54773" s="1">
        <v>40807</v>
      </c>
    </row>
    <row r="54774" spans="1:18" hidden="1" x14ac:dyDescent="0.2">
      <c r="A54774" t="s">
        <v>187804</v>
      </c>
      <c r="B54774" t="s">
        <v>187805</v>
      </c>
      <c r="C54774" t="s">
        <v>187806</v>
      </c>
      <c r="D54774" t="s">
        <v>317</v>
      </c>
      <c r="E54774">
        <v>394000</v>
      </c>
      <c r="F54774" t="s">
        <v>18</v>
      </c>
      <c r="G54774" t="s">
        <v>19</v>
      </c>
      <c r="H54774">
        <v>16</v>
      </c>
      <c r="I54774" t="s">
        <v>20</v>
      </c>
      <c r="J54774" t="s">
        <v>20</v>
      </c>
      <c r="K54774">
        <v>1</v>
      </c>
      <c r="L54774" s="1">
        <v>41640</v>
      </c>
      <c r="M54774" s="1">
        <v>42189</v>
      </c>
      <c r="N54774" s="1">
        <v>42189</v>
      </c>
      <c r="O54774"/>
      <c r="P54774"/>
      <c r="Q54774"/>
      <c r="R54774"/>
    </row>
    <row r="54775" spans="1:18" hidden="1" x14ac:dyDescent="0.2">
      <c r="A54775" t="s">
        <v>187807</v>
      </c>
      <c r="B54775" t="s">
        <v>187808</v>
      </c>
      <c r="C54775" t="s">
        <v>187809</v>
      </c>
      <c r="D54775" t="s">
        <v>187810</v>
      </c>
      <c r="E54775" t="s">
        <v>43</v>
      </c>
      <c r="F54775" t="s">
        <v>207</v>
      </c>
      <c r="G54775" t="s">
        <v>699</v>
      </c>
      <c r="H54775">
        <v>5</v>
      </c>
      <c r="I54775" t="s">
        <v>700</v>
      </c>
      <c r="J54775" t="s">
        <v>700</v>
      </c>
      <c r="K54775">
        <v>1</v>
      </c>
      <c r="L54775" s="1">
        <v>41395</v>
      </c>
      <c r="M54775" s="1">
        <v>41395</v>
      </c>
      <c r="N54775" s="1">
        <v>41395</v>
      </c>
      <c r="O54775"/>
      <c r="P54775"/>
      <c r="Q54775"/>
      <c r="R54775"/>
    </row>
    <row r="54776" spans="1:18" hidden="1" x14ac:dyDescent="0.2">
      <c r="A54776" t="s">
        <v>187811</v>
      </c>
      <c r="B54776" t="s">
        <v>187812</v>
      </c>
      <c r="C54776" t="s">
        <v>187813</v>
      </c>
      <c r="D54776" t="s">
        <v>1377</v>
      </c>
      <c r="E54776">
        <v>810040</v>
      </c>
      <c r="F54776" t="s">
        <v>18</v>
      </c>
      <c r="G54776" t="s">
        <v>25</v>
      </c>
      <c r="H54776" t="s">
        <v>106</v>
      </c>
      <c r="I54776" t="s">
        <v>107</v>
      </c>
      <c r="J54776" t="s">
        <v>5335</v>
      </c>
      <c r="K54776">
        <v>1</v>
      </c>
      <c r="L54776" s="1">
        <v>40544</v>
      </c>
      <c r="M54776" s="1">
        <v>41654</v>
      </c>
      <c r="N54776" s="1">
        <v>41654</v>
      </c>
      <c r="O54776"/>
      <c r="P54776"/>
      <c r="Q54776"/>
      <c r="R54776"/>
    </row>
    <row r="54777" spans="1:18" hidden="1" x14ac:dyDescent="0.2">
      <c r="A54777" t="s">
        <v>187814</v>
      </c>
      <c r="B54777" t="s">
        <v>187815</v>
      </c>
      <c r="C54777" t="s">
        <v>187816</v>
      </c>
      <c r="D54777" t="s">
        <v>2966</v>
      </c>
      <c r="E54777">
        <v>350000</v>
      </c>
      <c r="F54777" t="s">
        <v>18</v>
      </c>
      <c r="G54777" t="s">
        <v>25</v>
      </c>
      <c r="H54777" t="s">
        <v>808</v>
      </c>
      <c r="I54777" t="s">
        <v>809</v>
      </c>
      <c r="J54777" t="s">
        <v>82606</v>
      </c>
      <c r="K54777">
        <v>1</v>
      </c>
      <c r="M54777" s="1">
        <v>41990</v>
      </c>
      <c r="N54777" s="1">
        <v>41990</v>
      </c>
      <c r="O54777"/>
      <c r="P54777"/>
      <c r="Q54777"/>
      <c r="R54777"/>
    </row>
    <row r="54778" spans="1:18" hidden="1" x14ac:dyDescent="0.2">
      <c r="A54778" t="s">
        <v>187817</v>
      </c>
      <c r="B54778" t="s">
        <v>187818</v>
      </c>
      <c r="D54778" t="s">
        <v>357</v>
      </c>
      <c r="E54778" t="s">
        <v>43</v>
      </c>
      <c r="F54778" t="s">
        <v>18</v>
      </c>
      <c r="G54778" t="s">
        <v>25</v>
      </c>
      <c r="H54778" t="s">
        <v>1330</v>
      </c>
      <c r="I54778" t="s">
        <v>1331</v>
      </c>
      <c r="J54778" t="s">
        <v>18937</v>
      </c>
      <c r="K54778">
        <v>1</v>
      </c>
      <c r="L54778" s="1">
        <v>40970</v>
      </c>
      <c r="M54778" s="1">
        <v>41129</v>
      </c>
      <c r="N54778" s="1">
        <v>41129</v>
      </c>
      <c r="O54778"/>
      <c r="P54778"/>
      <c r="Q54778"/>
      <c r="R54778"/>
    </row>
    <row r="54779" spans="1:18" x14ac:dyDescent="0.2">
      <c r="A54779" t="s">
        <v>187819</v>
      </c>
      <c r="B54779" t="s">
        <v>187820</v>
      </c>
      <c r="C54779" t="s">
        <v>187821</v>
      </c>
      <c r="D54779" t="s">
        <v>70</v>
      </c>
      <c r="E54779">
        <v>2150000</v>
      </c>
      <c r="F54779" t="s">
        <v>18</v>
      </c>
      <c r="G54779" t="s">
        <v>1062</v>
      </c>
      <c r="H54779">
        <v>1</v>
      </c>
      <c r="I54779" t="s">
        <v>1063</v>
      </c>
      <c r="J54779" t="s">
        <v>6058</v>
      </c>
      <c r="K54779">
        <v>2</v>
      </c>
      <c r="L54779" s="1">
        <v>40909</v>
      </c>
      <c r="M54779" s="1">
        <v>41254</v>
      </c>
      <c r="N54779" s="1">
        <v>41640</v>
      </c>
    </row>
    <row r="54780" spans="1:18" x14ac:dyDescent="0.2">
      <c r="A54780" t="s">
        <v>187822</v>
      </c>
      <c r="B54780" t="s">
        <v>187823</v>
      </c>
      <c r="C54780" t="s">
        <v>187824</v>
      </c>
      <c r="D54780" t="s">
        <v>10627</v>
      </c>
      <c r="E54780">
        <v>20000</v>
      </c>
      <c r="F54780" t="s">
        <v>18</v>
      </c>
      <c r="G54780" t="s">
        <v>25</v>
      </c>
      <c r="H54780" t="s">
        <v>44</v>
      </c>
      <c r="I54780" t="s">
        <v>282</v>
      </c>
      <c r="J54780" t="s">
        <v>282</v>
      </c>
      <c r="K54780">
        <v>1</v>
      </c>
      <c r="L54780" s="1">
        <v>40909</v>
      </c>
      <c r="M54780" s="1">
        <v>41838</v>
      </c>
      <c r="N54780" s="1">
        <v>41838</v>
      </c>
    </row>
    <row r="54781" spans="1:18" x14ac:dyDescent="0.2">
      <c r="A54781" t="s">
        <v>187825</v>
      </c>
      <c r="B54781" t="s">
        <v>187826</v>
      </c>
      <c r="C54781" t="s">
        <v>187827</v>
      </c>
      <c r="D54781" t="s">
        <v>75</v>
      </c>
      <c r="E54781">
        <v>100000</v>
      </c>
      <c r="F54781" t="s">
        <v>18</v>
      </c>
      <c r="G54781" t="s">
        <v>25</v>
      </c>
      <c r="H54781" t="s">
        <v>106</v>
      </c>
      <c r="I54781" t="s">
        <v>107</v>
      </c>
      <c r="J54781" t="s">
        <v>108</v>
      </c>
      <c r="K54781">
        <v>1</v>
      </c>
      <c r="L54781" s="1">
        <v>41650</v>
      </c>
      <c r="M54781" s="1">
        <v>41990</v>
      </c>
      <c r="N54781" s="1">
        <v>41990</v>
      </c>
    </row>
    <row r="54782" spans="1:18" hidden="1" x14ac:dyDescent="0.2">
      <c r="A54782" t="s">
        <v>187828</v>
      </c>
      <c r="B54782" t="s">
        <v>187829</v>
      </c>
      <c r="C54782" t="s">
        <v>187830</v>
      </c>
      <c r="D54782" t="s">
        <v>187831</v>
      </c>
      <c r="E54782" t="s">
        <v>43</v>
      </c>
      <c r="F54782" t="s">
        <v>207</v>
      </c>
      <c r="G54782" t="s">
        <v>19</v>
      </c>
      <c r="H54782">
        <v>19</v>
      </c>
      <c r="I54782" t="s">
        <v>474</v>
      </c>
      <c r="J54782" t="s">
        <v>474</v>
      </c>
      <c r="K54782">
        <v>1</v>
      </c>
      <c r="L54782" s="1">
        <v>42036</v>
      </c>
      <c r="M54782" s="1">
        <v>42297</v>
      </c>
      <c r="N54782" s="1">
        <v>42297</v>
      </c>
      <c r="O54782"/>
      <c r="P54782"/>
      <c r="Q54782"/>
      <c r="R54782"/>
    </row>
    <row r="54783" spans="1:18" x14ac:dyDescent="0.2">
      <c r="A54783" t="s">
        <v>187832</v>
      </c>
      <c r="B54783" t="s">
        <v>187833</v>
      </c>
      <c r="C54783" t="s">
        <v>187834</v>
      </c>
      <c r="D54783" t="s">
        <v>3939</v>
      </c>
      <c r="E54783">
        <v>50000</v>
      </c>
      <c r="F54783" t="s">
        <v>18</v>
      </c>
      <c r="G54783" t="s">
        <v>57</v>
      </c>
      <c r="H54783" t="s">
        <v>202</v>
      </c>
      <c r="I54783" t="s">
        <v>203</v>
      </c>
      <c r="J54783" t="s">
        <v>203</v>
      </c>
      <c r="K54783">
        <v>1</v>
      </c>
      <c r="L54783" s="1">
        <v>41122</v>
      </c>
      <c r="M54783" s="1">
        <v>41878</v>
      </c>
      <c r="N54783" s="1">
        <v>41878</v>
      </c>
    </row>
    <row r="54784" spans="1:18" hidden="1" x14ac:dyDescent="0.2">
      <c r="A54784" t="s">
        <v>187835</v>
      </c>
      <c r="B54784" t="s">
        <v>187836</v>
      </c>
      <c r="C54784" t="s">
        <v>187837</v>
      </c>
      <c r="D54784" t="s">
        <v>3110</v>
      </c>
      <c r="E54784" t="s">
        <v>43</v>
      </c>
      <c r="F54784" t="s">
        <v>18</v>
      </c>
      <c r="G54784" t="s">
        <v>2318</v>
      </c>
      <c r="H54784">
        <v>4</v>
      </c>
      <c r="I54784" t="s">
        <v>8863</v>
      </c>
      <c r="J54784" t="s">
        <v>8863</v>
      </c>
      <c r="K54784">
        <v>1</v>
      </c>
      <c r="L54784" s="1">
        <v>41002</v>
      </c>
      <c r="M54784" s="1">
        <v>42270</v>
      </c>
      <c r="N54784" s="1">
        <v>42270</v>
      </c>
      <c r="O54784"/>
      <c r="P54784"/>
      <c r="Q54784"/>
      <c r="R54784"/>
    </row>
    <row r="54785" spans="1:18" hidden="1" x14ac:dyDescent="0.2">
      <c r="A54785" t="s">
        <v>187838</v>
      </c>
      <c r="B54785" t="s">
        <v>187839</v>
      </c>
      <c r="C54785" t="s">
        <v>187840</v>
      </c>
      <c r="D54785" t="s">
        <v>187841</v>
      </c>
      <c r="E54785">
        <v>25000</v>
      </c>
      <c r="F54785" t="s">
        <v>207</v>
      </c>
      <c r="G54785" t="s">
        <v>25</v>
      </c>
      <c r="H54785" t="s">
        <v>1011</v>
      </c>
      <c r="I54785" t="s">
        <v>1035</v>
      </c>
      <c r="J54785" t="s">
        <v>1035</v>
      </c>
      <c r="K54785">
        <v>1</v>
      </c>
      <c r="M54785" s="1">
        <v>39604</v>
      </c>
      <c r="N54785" s="1">
        <v>39604</v>
      </c>
      <c r="O54785"/>
      <c r="P54785"/>
      <c r="Q54785"/>
      <c r="R54785"/>
    </row>
    <row r="54786" spans="1:18" hidden="1" x14ac:dyDescent="0.2">
      <c r="A54786" t="s">
        <v>187842</v>
      </c>
      <c r="B54786" t="s">
        <v>187843</v>
      </c>
      <c r="C54786" t="s">
        <v>187844</v>
      </c>
      <c r="D54786" t="s">
        <v>3110</v>
      </c>
      <c r="E54786" t="s">
        <v>43</v>
      </c>
      <c r="F54786" t="s">
        <v>18</v>
      </c>
      <c r="G54786" t="s">
        <v>25</v>
      </c>
      <c r="H54786" t="s">
        <v>142</v>
      </c>
      <c r="I54786" t="s">
        <v>143</v>
      </c>
      <c r="J54786" t="s">
        <v>2499</v>
      </c>
      <c r="K54786">
        <v>1</v>
      </c>
      <c r="L54786" s="1">
        <v>36161</v>
      </c>
      <c r="M54786" s="1">
        <v>36691</v>
      </c>
      <c r="N54786" s="1">
        <v>36691</v>
      </c>
      <c r="O54786"/>
      <c r="P54786"/>
      <c r="Q54786"/>
      <c r="R54786"/>
    </row>
    <row r="54787" spans="1:18" hidden="1" x14ac:dyDescent="0.2">
      <c r="A54787" t="s">
        <v>187845</v>
      </c>
      <c r="B54787" t="s">
        <v>187846</v>
      </c>
      <c r="D54787" t="s">
        <v>248</v>
      </c>
      <c r="E54787">
        <v>40000</v>
      </c>
      <c r="F54787" t="s">
        <v>18</v>
      </c>
      <c r="G54787" t="s">
        <v>76</v>
      </c>
      <c r="H54787">
        <v>12</v>
      </c>
      <c r="I54787" t="s">
        <v>77</v>
      </c>
      <c r="J54787" t="s">
        <v>77</v>
      </c>
      <c r="K54787">
        <v>1</v>
      </c>
      <c r="M54787" s="1">
        <v>41346</v>
      </c>
      <c r="N54787" s="1">
        <v>41346</v>
      </c>
      <c r="O54787"/>
      <c r="P54787"/>
      <c r="Q54787"/>
      <c r="R54787"/>
    </row>
    <row r="54788" spans="1:18" x14ac:dyDescent="0.2">
      <c r="A54788" t="s">
        <v>187847</v>
      </c>
      <c r="B54788" t="s">
        <v>187848</v>
      </c>
      <c r="C54788" t="s">
        <v>187849</v>
      </c>
      <c r="D54788" t="s">
        <v>187850</v>
      </c>
      <c r="E54788">
        <v>100000</v>
      </c>
      <c r="F54788" t="s">
        <v>18</v>
      </c>
      <c r="G54788" t="s">
        <v>19</v>
      </c>
      <c r="H54788">
        <v>16</v>
      </c>
      <c r="I54788" t="s">
        <v>20</v>
      </c>
      <c r="J54788" t="s">
        <v>20</v>
      </c>
      <c r="K54788">
        <v>1</v>
      </c>
      <c r="L54788" s="1">
        <v>39680</v>
      </c>
      <c r="M54788" s="1">
        <v>40547</v>
      </c>
      <c r="N54788" s="1">
        <v>40547</v>
      </c>
    </row>
    <row r="54789" spans="1:18" hidden="1" x14ac:dyDescent="0.2">
      <c r="A54789" t="s">
        <v>187851</v>
      </c>
      <c r="B54789" t="s">
        <v>187852</v>
      </c>
      <c r="C54789" t="s">
        <v>187853</v>
      </c>
      <c r="D54789" t="s">
        <v>187854</v>
      </c>
      <c r="E54789">
        <v>118000</v>
      </c>
      <c r="F54789" t="s">
        <v>18</v>
      </c>
      <c r="K54789">
        <v>1</v>
      </c>
      <c r="M54789" s="1">
        <v>42086</v>
      </c>
      <c r="N54789" s="1">
        <v>42086</v>
      </c>
      <c r="O54789"/>
      <c r="P54789"/>
      <c r="Q54789"/>
      <c r="R54789"/>
    </row>
    <row r="54790" spans="1:18" hidden="1" x14ac:dyDescent="0.2">
      <c r="A54790" t="s">
        <v>187855</v>
      </c>
      <c r="B54790" t="s">
        <v>187856</v>
      </c>
      <c r="C54790" t="s">
        <v>187857</v>
      </c>
      <c r="E54790">
        <v>3000000</v>
      </c>
      <c r="F54790" t="s">
        <v>207</v>
      </c>
      <c r="K54790">
        <v>1</v>
      </c>
      <c r="M54790" s="1">
        <v>39025</v>
      </c>
      <c r="N54790" s="1">
        <v>39025</v>
      </c>
      <c r="O54790"/>
      <c r="P54790"/>
      <c r="Q54790"/>
      <c r="R54790"/>
    </row>
    <row r="54791" spans="1:18" hidden="1" x14ac:dyDescent="0.2">
      <c r="A54791" t="s">
        <v>187858</v>
      </c>
      <c r="B54791" t="s">
        <v>187859</v>
      </c>
      <c r="C54791" t="s">
        <v>187860</v>
      </c>
      <c r="D54791" t="s">
        <v>187861</v>
      </c>
      <c r="E54791" t="s">
        <v>43</v>
      </c>
      <c r="F54791" t="s">
        <v>18</v>
      </c>
      <c r="G54791" t="s">
        <v>25</v>
      </c>
      <c r="H54791" t="s">
        <v>135</v>
      </c>
      <c r="I54791" t="s">
        <v>136</v>
      </c>
      <c r="J54791" t="s">
        <v>25328</v>
      </c>
      <c r="K54791">
        <v>1</v>
      </c>
      <c r="L54791" s="1">
        <v>37073</v>
      </c>
      <c r="M54791" s="1">
        <v>37104</v>
      </c>
      <c r="N54791" s="1">
        <v>37104</v>
      </c>
      <c r="O54791"/>
      <c r="P54791"/>
      <c r="Q54791"/>
      <c r="R54791"/>
    </row>
    <row r="54792" spans="1:18" hidden="1" x14ac:dyDescent="0.2">
      <c r="A54792" t="s">
        <v>187862</v>
      </c>
      <c r="B54792" t="s">
        <v>187863</v>
      </c>
      <c r="C54792" t="s">
        <v>187864</v>
      </c>
      <c r="E54792" t="s">
        <v>43</v>
      </c>
      <c r="F54792" t="s">
        <v>18</v>
      </c>
      <c r="G54792" t="s">
        <v>25</v>
      </c>
      <c r="H54792" t="s">
        <v>208</v>
      </c>
      <c r="I54792" t="s">
        <v>843</v>
      </c>
      <c r="J54792" t="s">
        <v>844</v>
      </c>
      <c r="K54792">
        <v>1</v>
      </c>
      <c r="L54792" s="1">
        <v>41275</v>
      </c>
      <c r="M54792" s="1">
        <v>41502</v>
      </c>
      <c r="N54792" s="1">
        <v>41502</v>
      </c>
      <c r="O54792"/>
      <c r="P54792"/>
      <c r="Q54792"/>
      <c r="R54792"/>
    </row>
    <row r="54793" spans="1:18" hidden="1" x14ac:dyDescent="0.2">
      <c r="A54793" t="s">
        <v>187865</v>
      </c>
      <c r="B54793" t="s">
        <v>187866</v>
      </c>
      <c r="C54793" t="s">
        <v>187867</v>
      </c>
      <c r="D54793" t="s">
        <v>9401</v>
      </c>
      <c r="E54793">
        <v>1004746</v>
      </c>
      <c r="F54793" t="s">
        <v>18</v>
      </c>
      <c r="G54793" t="s">
        <v>276</v>
      </c>
      <c r="H54793">
        <v>18</v>
      </c>
      <c r="I54793" t="s">
        <v>277</v>
      </c>
      <c r="J54793" t="s">
        <v>70877</v>
      </c>
      <c r="K54793">
        <v>1</v>
      </c>
      <c r="L54793" s="1">
        <v>41517</v>
      </c>
      <c r="M54793" s="1">
        <v>41974</v>
      </c>
      <c r="N54793" s="1">
        <v>41974</v>
      </c>
      <c r="O54793"/>
      <c r="P54793"/>
      <c r="Q54793"/>
      <c r="R54793"/>
    </row>
    <row r="54794" spans="1:18" hidden="1" x14ac:dyDescent="0.2">
      <c r="A54794" t="s">
        <v>187868</v>
      </c>
      <c r="B54794" t="s">
        <v>187869</v>
      </c>
      <c r="C54794" t="s">
        <v>187870</v>
      </c>
      <c r="D54794" t="s">
        <v>187871</v>
      </c>
      <c r="E54794">
        <v>15000000</v>
      </c>
      <c r="F54794" t="s">
        <v>18</v>
      </c>
      <c r="K54794">
        <v>2</v>
      </c>
      <c r="M54794" s="1">
        <v>41518</v>
      </c>
      <c r="N54794" s="1">
        <v>42290</v>
      </c>
      <c r="O54794"/>
      <c r="P54794"/>
      <c r="Q54794"/>
      <c r="R54794"/>
    </row>
    <row r="54795" spans="1:18" hidden="1" x14ac:dyDescent="0.2">
      <c r="A54795" t="s">
        <v>187872</v>
      </c>
      <c r="B54795" t="s">
        <v>187873</v>
      </c>
      <c r="C54795" t="s">
        <v>187874</v>
      </c>
      <c r="D54795" t="s">
        <v>187875</v>
      </c>
      <c r="E54795" t="s">
        <v>43</v>
      </c>
      <c r="F54795" t="s">
        <v>18</v>
      </c>
      <c r="G54795" t="s">
        <v>1062</v>
      </c>
      <c r="H54795">
        <v>7</v>
      </c>
      <c r="I54795" t="s">
        <v>10876</v>
      </c>
      <c r="J54795" t="s">
        <v>10876</v>
      </c>
      <c r="K54795">
        <v>1</v>
      </c>
      <c r="L54795" s="1">
        <v>40682</v>
      </c>
      <c r="M54795" s="1">
        <v>40961</v>
      </c>
      <c r="N54795" s="1">
        <v>40961</v>
      </c>
      <c r="O54795"/>
      <c r="P54795"/>
      <c r="Q54795"/>
      <c r="R54795"/>
    </row>
    <row r="54796" spans="1:18" x14ac:dyDescent="0.2">
      <c r="A54796" t="s">
        <v>187876</v>
      </c>
      <c r="B54796" t="s">
        <v>187877</v>
      </c>
      <c r="C54796" t="s">
        <v>187878</v>
      </c>
      <c r="D54796" t="s">
        <v>187879</v>
      </c>
      <c r="E54796">
        <v>1500000</v>
      </c>
      <c r="F54796" t="s">
        <v>18</v>
      </c>
      <c r="G54796" t="s">
        <v>25</v>
      </c>
      <c r="H54796" t="s">
        <v>64</v>
      </c>
      <c r="I54796" t="s">
        <v>95</v>
      </c>
      <c r="J54796" t="s">
        <v>376</v>
      </c>
      <c r="K54796">
        <v>3</v>
      </c>
      <c r="L54796" s="1">
        <v>40299</v>
      </c>
      <c r="M54796" s="1">
        <v>41164</v>
      </c>
      <c r="N54796" s="1">
        <v>41754</v>
      </c>
    </row>
    <row r="54797" spans="1:18" hidden="1" x14ac:dyDescent="0.2">
      <c r="A54797" t="s">
        <v>187880</v>
      </c>
      <c r="B54797" t="s">
        <v>187881</v>
      </c>
      <c r="C54797" t="s">
        <v>187882</v>
      </c>
      <c r="D54797" t="s">
        <v>445</v>
      </c>
      <c r="E54797" t="s">
        <v>43</v>
      </c>
      <c r="F54797" t="s">
        <v>18</v>
      </c>
      <c r="G54797" t="s">
        <v>37</v>
      </c>
      <c r="H54797">
        <v>22</v>
      </c>
      <c r="I54797" t="s">
        <v>38</v>
      </c>
      <c r="J54797" t="s">
        <v>38</v>
      </c>
      <c r="K54797">
        <v>3</v>
      </c>
      <c r="L54797" s="1">
        <v>40544</v>
      </c>
      <c r="M54797" s="1">
        <v>40878</v>
      </c>
      <c r="N54797" s="1">
        <v>42269</v>
      </c>
      <c r="O54797"/>
      <c r="P54797"/>
      <c r="Q54797"/>
      <c r="R54797"/>
    </row>
    <row r="54798" spans="1:18" hidden="1" x14ac:dyDescent="0.2">
      <c r="A54798" t="s">
        <v>187883</v>
      </c>
      <c r="B54798" t="s">
        <v>187884</v>
      </c>
      <c r="C54798" t="s">
        <v>187885</v>
      </c>
      <c r="D54798" t="s">
        <v>14241</v>
      </c>
      <c r="E54798">
        <v>70000</v>
      </c>
      <c r="F54798" t="s">
        <v>18</v>
      </c>
      <c r="G54798" t="s">
        <v>19</v>
      </c>
      <c r="H54798">
        <v>2</v>
      </c>
      <c r="I54798" t="s">
        <v>3554</v>
      </c>
      <c r="J54798" t="s">
        <v>3554</v>
      </c>
      <c r="K54798">
        <v>1</v>
      </c>
      <c r="M54798" s="1">
        <v>42286</v>
      </c>
      <c r="N54798" s="1">
        <v>42286</v>
      </c>
      <c r="O54798"/>
      <c r="P54798"/>
      <c r="Q54798"/>
      <c r="R54798"/>
    </row>
    <row r="54799" spans="1:18" hidden="1" x14ac:dyDescent="0.2">
      <c r="A54799" t="s">
        <v>187886</v>
      </c>
      <c r="B54799" t="s">
        <v>187887</v>
      </c>
      <c r="C54799" t="s">
        <v>187888</v>
      </c>
      <c r="D54799" t="s">
        <v>187889</v>
      </c>
      <c r="E54799">
        <v>1201693</v>
      </c>
      <c r="F54799" t="s">
        <v>18</v>
      </c>
      <c r="G54799" t="s">
        <v>222</v>
      </c>
      <c r="H54799">
        <v>2</v>
      </c>
      <c r="I54799" t="s">
        <v>223</v>
      </c>
      <c r="J54799" t="s">
        <v>223</v>
      </c>
      <c r="K54799">
        <v>2</v>
      </c>
      <c r="L54799" s="1">
        <v>41365</v>
      </c>
      <c r="M54799" s="1">
        <v>41737</v>
      </c>
      <c r="N54799" s="1">
        <v>42177</v>
      </c>
      <c r="O54799"/>
      <c r="P54799"/>
      <c r="Q54799"/>
      <c r="R54799"/>
    </row>
    <row r="54800" spans="1:18" hidden="1" x14ac:dyDescent="0.2">
      <c r="A54800" t="s">
        <v>187890</v>
      </c>
      <c r="B54800" t="s">
        <v>187891</v>
      </c>
      <c r="C54800" t="s">
        <v>187892</v>
      </c>
      <c r="D54800" t="s">
        <v>34575</v>
      </c>
      <c r="E54800">
        <v>79559</v>
      </c>
      <c r="F54800" t="s">
        <v>18</v>
      </c>
      <c r="G54800" t="s">
        <v>638</v>
      </c>
      <c r="H54800">
        <v>7</v>
      </c>
      <c r="I54800" t="s">
        <v>929</v>
      </c>
      <c r="J54800" t="s">
        <v>929</v>
      </c>
      <c r="K54800">
        <v>1</v>
      </c>
      <c r="L54800" s="1">
        <v>41275</v>
      </c>
      <c r="M54800" s="1">
        <v>41487</v>
      </c>
      <c r="N54800" s="1">
        <v>41487</v>
      </c>
      <c r="O54800"/>
      <c r="P54800"/>
      <c r="Q54800"/>
      <c r="R54800"/>
    </row>
    <row r="54801" spans="1:18" x14ac:dyDescent="0.2">
      <c r="A54801" t="s">
        <v>187893</v>
      </c>
      <c r="B54801" t="s">
        <v>187894</v>
      </c>
      <c r="C54801" t="s">
        <v>187895</v>
      </c>
      <c r="D54801" t="s">
        <v>187896</v>
      </c>
      <c r="E54801">
        <v>8600000</v>
      </c>
      <c r="F54801" t="s">
        <v>18</v>
      </c>
      <c r="G54801" t="s">
        <v>25</v>
      </c>
      <c r="H54801" t="s">
        <v>106</v>
      </c>
      <c r="I54801" t="s">
        <v>107</v>
      </c>
      <c r="J54801" t="s">
        <v>108</v>
      </c>
      <c r="K54801">
        <v>5</v>
      </c>
      <c r="L54801" s="1">
        <v>39448</v>
      </c>
      <c r="M54801" s="1">
        <v>39714</v>
      </c>
      <c r="N54801" s="1">
        <v>40470</v>
      </c>
    </row>
    <row r="54802" spans="1:18" x14ac:dyDescent="0.2">
      <c r="A54802" t="s">
        <v>187897</v>
      </c>
      <c r="B54802" t="s">
        <v>187898</v>
      </c>
      <c r="C54802" t="s">
        <v>187899</v>
      </c>
      <c r="D54802" t="s">
        <v>187900</v>
      </c>
      <c r="E54802">
        <v>16249</v>
      </c>
      <c r="F54802" t="s">
        <v>18</v>
      </c>
      <c r="G54802" t="s">
        <v>128</v>
      </c>
      <c r="K54802">
        <v>1</v>
      </c>
      <c r="L54802" s="1">
        <v>41791</v>
      </c>
      <c r="M54802" s="1">
        <v>42204</v>
      </c>
      <c r="N54802" s="1">
        <v>42204</v>
      </c>
    </row>
    <row r="54803" spans="1:18" hidden="1" x14ac:dyDescent="0.2">
      <c r="A54803" t="s">
        <v>187901</v>
      </c>
      <c r="B54803" t="s">
        <v>187902</v>
      </c>
      <c r="C54803" t="s">
        <v>187903</v>
      </c>
      <c r="D54803" t="s">
        <v>317</v>
      </c>
      <c r="E54803">
        <v>8373276</v>
      </c>
      <c r="F54803" t="s">
        <v>18</v>
      </c>
      <c r="G54803" t="s">
        <v>1062</v>
      </c>
      <c r="K54803">
        <v>1</v>
      </c>
      <c r="L54803" s="1">
        <v>37622</v>
      </c>
      <c r="M54803" s="1">
        <v>42271</v>
      </c>
      <c r="N54803" s="1">
        <v>42271</v>
      </c>
      <c r="O54803"/>
      <c r="P54803"/>
      <c r="Q54803"/>
      <c r="R54803"/>
    </row>
    <row r="54804" spans="1:18" hidden="1" x14ac:dyDescent="0.2">
      <c r="A54804" t="s">
        <v>187904</v>
      </c>
      <c r="B54804" t="s">
        <v>187905</v>
      </c>
      <c r="C54804" t="s">
        <v>187906</v>
      </c>
      <c r="D54804" t="s">
        <v>70</v>
      </c>
      <c r="E54804">
        <v>122609480</v>
      </c>
      <c r="F54804" t="s">
        <v>18</v>
      </c>
      <c r="G54804" t="s">
        <v>25</v>
      </c>
      <c r="H54804" t="s">
        <v>64</v>
      </c>
      <c r="I54804" t="s">
        <v>65</v>
      </c>
      <c r="J54804" t="s">
        <v>1402</v>
      </c>
      <c r="K54804">
        <v>11</v>
      </c>
      <c r="L54804" s="1">
        <v>37987</v>
      </c>
      <c r="M54804" s="1">
        <v>37987</v>
      </c>
      <c r="N54804" s="1">
        <v>41672</v>
      </c>
      <c r="O54804"/>
      <c r="P54804"/>
      <c r="Q54804"/>
      <c r="R54804"/>
    </row>
    <row r="54805" spans="1:18" hidden="1" x14ac:dyDescent="0.2">
      <c r="A54805" t="s">
        <v>187907</v>
      </c>
      <c r="B54805" t="s">
        <v>187905</v>
      </c>
      <c r="C54805" t="s">
        <v>187908</v>
      </c>
      <c r="D54805" t="s">
        <v>187909</v>
      </c>
      <c r="E54805" t="s">
        <v>43</v>
      </c>
      <c r="F54805" t="s">
        <v>18</v>
      </c>
      <c r="G54805" t="s">
        <v>479</v>
      </c>
      <c r="I54805" t="s">
        <v>480</v>
      </c>
      <c r="J54805" t="s">
        <v>480</v>
      </c>
      <c r="K54805">
        <v>1</v>
      </c>
      <c r="L54805" s="1">
        <v>42010</v>
      </c>
      <c r="M54805" s="1">
        <v>42058</v>
      </c>
      <c r="N54805" s="1">
        <v>42058</v>
      </c>
      <c r="O54805"/>
      <c r="P54805"/>
      <c r="Q54805"/>
      <c r="R54805"/>
    </row>
    <row r="54806" spans="1:18" x14ac:dyDescent="0.2">
      <c r="A54806" t="s">
        <v>187910</v>
      </c>
      <c r="B54806" t="s">
        <v>187911</v>
      </c>
      <c r="C54806" t="s">
        <v>187912</v>
      </c>
      <c r="D54806" t="s">
        <v>50</v>
      </c>
      <c r="E54806">
        <v>315000</v>
      </c>
      <c r="F54806" t="s">
        <v>18</v>
      </c>
      <c r="G54806" t="s">
        <v>347</v>
      </c>
      <c r="K54806">
        <v>1</v>
      </c>
      <c r="L54806" s="1">
        <v>40179</v>
      </c>
      <c r="M54806" s="1">
        <v>41912</v>
      </c>
      <c r="N54806" s="1">
        <v>41912</v>
      </c>
    </row>
    <row r="54807" spans="1:18" x14ac:dyDescent="0.2">
      <c r="A54807" t="s">
        <v>187913</v>
      </c>
      <c r="B54807" t="s">
        <v>187914</v>
      </c>
      <c r="C54807" t="s">
        <v>187915</v>
      </c>
      <c r="D54807" t="s">
        <v>2361</v>
      </c>
      <c r="E54807">
        <v>14000000</v>
      </c>
      <c r="F54807" t="s">
        <v>18</v>
      </c>
      <c r="G54807" t="s">
        <v>860</v>
      </c>
      <c r="H54807" t="s">
        <v>861</v>
      </c>
      <c r="I54807" t="s">
        <v>862</v>
      </c>
      <c r="J54807" t="s">
        <v>862</v>
      </c>
      <c r="K54807">
        <v>1</v>
      </c>
      <c r="L54807" s="1">
        <v>40179</v>
      </c>
      <c r="M54807" s="1">
        <v>42326</v>
      </c>
      <c r="N54807" s="1">
        <v>42326</v>
      </c>
    </row>
    <row r="54808" spans="1:18" hidden="1" x14ac:dyDescent="0.2">
      <c r="A54808" t="s">
        <v>187916</v>
      </c>
      <c r="B54808" t="s">
        <v>187917</v>
      </c>
      <c r="C54808" t="s">
        <v>187918</v>
      </c>
      <c r="D54808" t="s">
        <v>81</v>
      </c>
      <c r="E54808">
        <v>42500</v>
      </c>
      <c r="F54808" t="s">
        <v>18</v>
      </c>
      <c r="G54808" t="s">
        <v>57</v>
      </c>
      <c r="H54808" t="s">
        <v>15156</v>
      </c>
      <c r="I54808" t="s">
        <v>29311</v>
      </c>
      <c r="J54808" t="s">
        <v>184869</v>
      </c>
      <c r="K54808">
        <v>1</v>
      </c>
      <c r="L54808" s="1">
        <v>41091</v>
      </c>
      <c r="M54808" s="1">
        <v>42203</v>
      </c>
      <c r="N54808" s="1">
        <v>42203</v>
      </c>
      <c r="O54808"/>
      <c r="P54808"/>
      <c r="Q54808"/>
      <c r="R54808"/>
    </row>
    <row r="54809" spans="1:18" x14ac:dyDescent="0.2">
      <c r="A54809" t="s">
        <v>187919</v>
      </c>
      <c r="B54809" t="s">
        <v>187920</v>
      </c>
      <c r="C54809" t="s">
        <v>187921</v>
      </c>
      <c r="D54809" t="s">
        <v>2966</v>
      </c>
      <c r="E54809">
        <v>175000</v>
      </c>
      <c r="F54809" t="s">
        <v>18</v>
      </c>
      <c r="G54809" t="s">
        <v>25</v>
      </c>
      <c r="H54809" t="s">
        <v>44</v>
      </c>
      <c r="I54809" t="s">
        <v>98792</v>
      </c>
      <c r="J54809" t="s">
        <v>187922</v>
      </c>
      <c r="K54809">
        <v>2</v>
      </c>
      <c r="L54809" s="1">
        <v>39360</v>
      </c>
      <c r="M54809" s="1">
        <v>41509</v>
      </c>
      <c r="N54809" s="1">
        <v>41753</v>
      </c>
    </row>
    <row r="54810" spans="1:18" hidden="1" x14ac:dyDescent="0.2">
      <c r="A54810" t="s">
        <v>187923</v>
      </c>
      <c r="B54810" t="s">
        <v>187924</v>
      </c>
      <c r="C54810" t="s">
        <v>187925</v>
      </c>
      <c r="D54810" t="s">
        <v>42</v>
      </c>
      <c r="E54810">
        <v>12300000</v>
      </c>
      <c r="F54810" t="s">
        <v>18</v>
      </c>
      <c r="G54810" t="s">
        <v>25</v>
      </c>
      <c r="H54810" t="s">
        <v>485</v>
      </c>
      <c r="I54810" t="s">
        <v>905</v>
      </c>
      <c r="J54810" t="s">
        <v>905</v>
      </c>
      <c r="K54810">
        <v>1</v>
      </c>
      <c r="M54810" s="1">
        <v>40190</v>
      </c>
      <c r="N54810" s="1">
        <v>40190</v>
      </c>
      <c r="O54810"/>
      <c r="P54810"/>
      <c r="Q54810"/>
      <c r="R54810"/>
    </row>
    <row r="54811" spans="1:18" hidden="1" x14ac:dyDescent="0.2">
      <c r="A54811" t="s">
        <v>187926</v>
      </c>
      <c r="B54811" t="s">
        <v>187927</v>
      </c>
      <c r="C54811" t="s">
        <v>187928</v>
      </c>
      <c r="D54811" t="s">
        <v>718</v>
      </c>
      <c r="E54811" t="s">
        <v>43</v>
      </c>
      <c r="F54811" t="s">
        <v>18</v>
      </c>
      <c r="G54811" t="s">
        <v>25</v>
      </c>
      <c r="H54811" t="s">
        <v>106</v>
      </c>
      <c r="I54811" t="s">
        <v>107</v>
      </c>
      <c r="J54811" t="s">
        <v>108</v>
      </c>
      <c r="K54811">
        <v>1</v>
      </c>
      <c r="M54811" s="1">
        <v>41158</v>
      </c>
      <c r="N54811" s="1">
        <v>41158</v>
      </c>
      <c r="O54811"/>
      <c r="P54811"/>
      <c r="Q54811"/>
      <c r="R54811"/>
    </row>
    <row r="54812" spans="1:18" hidden="1" x14ac:dyDescent="0.2">
      <c r="A54812" t="s">
        <v>187929</v>
      </c>
      <c r="B54812" t="s">
        <v>187930</v>
      </c>
      <c r="C54812" t="s">
        <v>187931</v>
      </c>
      <c r="E54812">
        <v>12000000</v>
      </c>
      <c r="F54812" t="s">
        <v>18</v>
      </c>
      <c r="G54812" t="s">
        <v>25</v>
      </c>
      <c r="H54812" t="s">
        <v>64</v>
      </c>
      <c r="I54812" t="s">
        <v>1221</v>
      </c>
      <c r="J54812" t="s">
        <v>1221</v>
      </c>
      <c r="K54812">
        <v>1</v>
      </c>
      <c r="M54812" s="1">
        <v>37823</v>
      </c>
      <c r="N54812" s="1">
        <v>37823</v>
      </c>
      <c r="O54812"/>
      <c r="P54812"/>
      <c r="Q54812"/>
      <c r="R54812"/>
    </row>
    <row r="54813" spans="1:18" x14ac:dyDescent="0.2">
      <c r="A54813" t="s">
        <v>187932</v>
      </c>
      <c r="B54813" t="s">
        <v>187933</v>
      </c>
      <c r="C54813" t="s">
        <v>187934</v>
      </c>
      <c r="D54813" t="s">
        <v>718</v>
      </c>
      <c r="E54813">
        <v>25000000</v>
      </c>
      <c r="F54813" t="s">
        <v>689</v>
      </c>
      <c r="G54813" t="s">
        <v>25</v>
      </c>
      <c r="H54813" t="s">
        <v>790</v>
      </c>
      <c r="I54813" t="s">
        <v>791</v>
      </c>
      <c r="J54813" t="s">
        <v>791</v>
      </c>
      <c r="K54813">
        <v>1</v>
      </c>
      <c r="L54813" s="1">
        <v>38353</v>
      </c>
      <c r="M54813" s="1">
        <v>40981</v>
      </c>
      <c r="N54813" s="1">
        <v>40981</v>
      </c>
    </row>
    <row r="54814" spans="1:18" x14ac:dyDescent="0.2">
      <c r="A54814" t="s">
        <v>187935</v>
      </c>
      <c r="B54814" t="s">
        <v>187936</v>
      </c>
      <c r="D54814" t="s">
        <v>117</v>
      </c>
      <c r="E54814">
        <v>20000</v>
      </c>
      <c r="F54814" t="s">
        <v>18</v>
      </c>
      <c r="G54814" t="s">
        <v>25</v>
      </c>
      <c r="H54814" t="s">
        <v>972</v>
      </c>
      <c r="I54814" t="s">
        <v>973</v>
      </c>
      <c r="J54814" t="s">
        <v>973</v>
      </c>
      <c r="K54814">
        <v>1</v>
      </c>
      <c r="L54814" s="1">
        <v>41641</v>
      </c>
      <c r="M54814" s="1">
        <v>41599</v>
      </c>
      <c r="N54814" s="1">
        <v>41599</v>
      </c>
    </row>
    <row r="54815" spans="1:18" hidden="1" x14ac:dyDescent="0.2">
      <c r="A54815" t="s">
        <v>187937</v>
      </c>
      <c r="B54815" t="s">
        <v>187938</v>
      </c>
      <c r="D54815" t="s">
        <v>285</v>
      </c>
      <c r="E54815" t="s">
        <v>43</v>
      </c>
      <c r="F54815" t="s">
        <v>18</v>
      </c>
      <c r="G54815" t="s">
        <v>25</v>
      </c>
      <c r="H54815" t="s">
        <v>808</v>
      </c>
      <c r="I54815" t="s">
        <v>11745</v>
      </c>
      <c r="J54815" t="s">
        <v>11745</v>
      </c>
      <c r="K54815">
        <v>1</v>
      </c>
      <c r="L54815" s="1">
        <v>41836</v>
      </c>
      <c r="M54815" s="1">
        <v>41836</v>
      </c>
      <c r="N54815" s="1">
        <v>41836</v>
      </c>
      <c r="O54815"/>
      <c r="P54815"/>
      <c r="Q54815"/>
      <c r="R54815"/>
    </row>
    <row r="54816" spans="1:18" x14ac:dyDescent="0.2">
      <c r="A54816" t="s">
        <v>187939</v>
      </c>
      <c r="B54816" t="s">
        <v>187940</v>
      </c>
      <c r="C54816" t="s">
        <v>187941</v>
      </c>
      <c r="D54816" t="s">
        <v>187942</v>
      </c>
      <c r="E54816">
        <v>3400000</v>
      </c>
      <c r="F54816" t="s">
        <v>113</v>
      </c>
      <c r="G54816" t="s">
        <v>25</v>
      </c>
      <c r="H54816" t="s">
        <v>1306</v>
      </c>
      <c r="I54816" t="s">
        <v>1339</v>
      </c>
      <c r="J54816" t="s">
        <v>1339</v>
      </c>
      <c r="K54816">
        <v>1</v>
      </c>
      <c r="L54816" s="1">
        <v>36526</v>
      </c>
      <c r="M54816" s="1">
        <v>40179</v>
      </c>
      <c r="N54816" s="1">
        <v>40179</v>
      </c>
    </row>
    <row r="54817" spans="1:18" hidden="1" x14ac:dyDescent="0.2">
      <c r="A54817" t="s">
        <v>187943</v>
      </c>
      <c r="B54817" t="s">
        <v>187944</v>
      </c>
      <c r="C54817" t="s">
        <v>187945</v>
      </c>
      <c r="D54817" t="s">
        <v>42</v>
      </c>
      <c r="E54817">
        <v>2500000</v>
      </c>
      <c r="F54817" t="s">
        <v>18</v>
      </c>
      <c r="G54817" t="s">
        <v>25</v>
      </c>
      <c r="H54817" t="s">
        <v>158</v>
      </c>
      <c r="I54817" t="s">
        <v>244</v>
      </c>
      <c r="J54817" t="s">
        <v>14730</v>
      </c>
      <c r="K54817">
        <v>3</v>
      </c>
      <c r="M54817" s="1">
        <v>40344</v>
      </c>
      <c r="N54817" s="1">
        <v>40889</v>
      </c>
      <c r="O54817"/>
      <c r="P54817"/>
      <c r="Q54817"/>
      <c r="R54817"/>
    </row>
    <row r="54818" spans="1:18" hidden="1" x14ac:dyDescent="0.2">
      <c r="A54818" t="s">
        <v>187946</v>
      </c>
      <c r="B54818" t="s">
        <v>187947</v>
      </c>
      <c r="C54818" t="s">
        <v>187948</v>
      </c>
      <c r="D54818" t="s">
        <v>143155</v>
      </c>
      <c r="E54818">
        <v>4100000</v>
      </c>
      <c r="F54818" t="s">
        <v>207</v>
      </c>
      <c r="G54818" t="s">
        <v>25</v>
      </c>
      <c r="H54818" t="s">
        <v>106</v>
      </c>
      <c r="I54818" t="s">
        <v>1621</v>
      </c>
      <c r="J54818" t="s">
        <v>114294</v>
      </c>
      <c r="K54818">
        <v>1</v>
      </c>
      <c r="M54818" s="1">
        <v>39372</v>
      </c>
      <c r="N54818" s="1">
        <v>39372</v>
      </c>
      <c r="O54818"/>
      <c r="P54818"/>
      <c r="Q54818"/>
      <c r="R54818"/>
    </row>
    <row r="54819" spans="1:18" hidden="1" x14ac:dyDescent="0.2">
      <c r="A54819" t="s">
        <v>187949</v>
      </c>
      <c r="B54819" t="s">
        <v>187950</v>
      </c>
      <c r="C54819" t="s">
        <v>187951</v>
      </c>
      <c r="D54819" t="s">
        <v>187952</v>
      </c>
      <c r="E54819">
        <v>1774173</v>
      </c>
      <c r="F54819" t="s">
        <v>18</v>
      </c>
      <c r="G54819" t="s">
        <v>165</v>
      </c>
      <c r="H54819" t="s">
        <v>166</v>
      </c>
      <c r="I54819" t="s">
        <v>167</v>
      </c>
      <c r="J54819" t="s">
        <v>167</v>
      </c>
      <c r="K54819">
        <v>2</v>
      </c>
      <c r="L54819" s="1">
        <v>40704</v>
      </c>
      <c r="M54819" s="1">
        <v>41653</v>
      </c>
      <c r="N54819" s="1">
        <v>42131</v>
      </c>
      <c r="O54819"/>
      <c r="P54819"/>
      <c r="Q54819"/>
      <c r="R54819"/>
    </row>
    <row r="54820" spans="1:18" x14ac:dyDescent="0.2">
      <c r="A54820" t="s">
        <v>187953</v>
      </c>
      <c r="B54820" t="s">
        <v>187954</v>
      </c>
      <c r="C54820" t="s">
        <v>187955</v>
      </c>
      <c r="D54820" t="s">
        <v>187956</v>
      </c>
      <c r="E54820">
        <v>500000</v>
      </c>
      <c r="F54820" t="s">
        <v>18</v>
      </c>
      <c r="G54820" t="s">
        <v>25</v>
      </c>
      <c r="H54820" t="s">
        <v>64</v>
      </c>
      <c r="I54820" t="s">
        <v>95</v>
      </c>
      <c r="J54820" t="s">
        <v>376</v>
      </c>
      <c r="K54820">
        <v>1</v>
      </c>
      <c r="L54820" s="1">
        <v>40339</v>
      </c>
      <c r="M54820" s="1">
        <v>40339</v>
      </c>
      <c r="N54820" s="1">
        <v>40339</v>
      </c>
    </row>
    <row r="54821" spans="1:18" hidden="1" x14ac:dyDescent="0.2">
      <c r="A54821" t="s">
        <v>187957</v>
      </c>
      <c r="B54821" t="s">
        <v>187958</v>
      </c>
      <c r="C54821" t="s">
        <v>187959</v>
      </c>
      <c r="D54821" t="s">
        <v>187960</v>
      </c>
      <c r="E54821">
        <v>654568</v>
      </c>
      <c r="F54821" t="s">
        <v>207</v>
      </c>
      <c r="K54821">
        <v>1</v>
      </c>
      <c r="L54821" s="1">
        <v>42035</v>
      </c>
      <c r="M54821" s="1">
        <v>42242</v>
      </c>
      <c r="N54821" s="1">
        <v>42242</v>
      </c>
      <c r="O54821"/>
      <c r="P54821"/>
      <c r="Q54821"/>
      <c r="R54821"/>
    </row>
    <row r="54822" spans="1:18" hidden="1" x14ac:dyDescent="0.2">
      <c r="A54822" t="s">
        <v>187961</v>
      </c>
      <c r="B54822" t="s">
        <v>187962</v>
      </c>
      <c r="C54822" t="s">
        <v>187963</v>
      </c>
      <c r="D54822" t="s">
        <v>75132</v>
      </c>
      <c r="E54822" t="s">
        <v>43</v>
      </c>
      <c r="F54822" t="s">
        <v>207</v>
      </c>
      <c r="G54822" t="s">
        <v>552</v>
      </c>
      <c r="H54822">
        <v>29</v>
      </c>
      <c r="I54822" t="s">
        <v>749</v>
      </c>
      <c r="J54822" t="s">
        <v>749</v>
      </c>
      <c r="K54822">
        <v>1</v>
      </c>
      <c r="L54822" s="1">
        <v>41091</v>
      </c>
      <c r="M54822" s="1">
        <v>41153</v>
      </c>
      <c r="N54822" s="1">
        <v>41153</v>
      </c>
      <c r="O54822"/>
      <c r="P54822"/>
      <c r="Q54822"/>
      <c r="R54822"/>
    </row>
    <row r="54823" spans="1:18" x14ac:dyDescent="0.2">
      <c r="A54823" t="s">
        <v>187964</v>
      </c>
      <c r="B54823" t="s">
        <v>187965</v>
      </c>
      <c r="C54823" t="s">
        <v>187966</v>
      </c>
      <c r="D54823" t="s">
        <v>424</v>
      </c>
      <c r="E54823">
        <v>19299</v>
      </c>
      <c r="F54823" t="s">
        <v>18</v>
      </c>
      <c r="G54823" t="s">
        <v>2906</v>
      </c>
      <c r="H54823">
        <v>87</v>
      </c>
      <c r="I54823" t="s">
        <v>158720</v>
      </c>
      <c r="J54823" t="s">
        <v>158720</v>
      </c>
      <c r="K54823">
        <v>1</v>
      </c>
      <c r="L54823" s="1">
        <v>39814</v>
      </c>
      <c r="M54823" s="1">
        <v>41519</v>
      </c>
      <c r="N54823" s="1">
        <v>41519</v>
      </c>
    </row>
    <row r="54824" spans="1:18" x14ac:dyDescent="0.2">
      <c r="A54824" t="s">
        <v>187967</v>
      </c>
      <c r="B54824" t="s">
        <v>187968</v>
      </c>
      <c r="C54824" t="s">
        <v>187969</v>
      </c>
      <c r="D54824" t="s">
        <v>42</v>
      </c>
      <c r="E54824">
        <v>1515251</v>
      </c>
      <c r="F54824" t="s">
        <v>18</v>
      </c>
      <c r="G54824" t="s">
        <v>128</v>
      </c>
      <c r="H54824" t="s">
        <v>187970</v>
      </c>
      <c r="I54824" t="s">
        <v>187971</v>
      </c>
      <c r="J54824" t="s">
        <v>187971</v>
      </c>
      <c r="K54824">
        <v>1</v>
      </c>
      <c r="L54824" s="1">
        <v>29952</v>
      </c>
      <c r="M54824" s="1">
        <v>41645</v>
      </c>
      <c r="N54824" s="1">
        <v>41645</v>
      </c>
    </row>
    <row r="54825" spans="1:18" x14ac:dyDescent="0.2">
      <c r="A54825" t="s">
        <v>187972</v>
      </c>
      <c r="B54825" t="s">
        <v>187973</v>
      </c>
      <c r="C54825" t="s">
        <v>187974</v>
      </c>
      <c r="D54825" t="s">
        <v>13415</v>
      </c>
      <c r="E54825">
        <v>118000</v>
      </c>
      <c r="F54825" t="s">
        <v>18</v>
      </c>
      <c r="G54825" t="s">
        <v>25</v>
      </c>
      <c r="H54825" t="s">
        <v>286</v>
      </c>
      <c r="I54825" t="s">
        <v>1030</v>
      </c>
      <c r="J54825" t="s">
        <v>1030</v>
      </c>
      <c r="K54825">
        <v>1</v>
      </c>
      <c r="L54825" s="1">
        <v>41852</v>
      </c>
      <c r="M54825" s="1">
        <v>42086</v>
      </c>
      <c r="N54825" s="1">
        <v>42086</v>
      </c>
    </row>
    <row r="54826" spans="1:18" x14ac:dyDescent="0.2">
      <c r="A54826" t="s">
        <v>187975</v>
      </c>
      <c r="B54826" t="s">
        <v>187976</v>
      </c>
      <c r="C54826" t="s">
        <v>187977</v>
      </c>
      <c r="D54826" t="s">
        <v>1503</v>
      </c>
      <c r="E54826">
        <v>1100000</v>
      </c>
      <c r="F54826" t="s">
        <v>113</v>
      </c>
      <c r="G54826" t="s">
        <v>25</v>
      </c>
      <c r="H54826" t="s">
        <v>64</v>
      </c>
      <c r="I54826" t="s">
        <v>65</v>
      </c>
      <c r="J54826" t="s">
        <v>13284</v>
      </c>
      <c r="K54826">
        <v>1</v>
      </c>
      <c r="L54826" s="1">
        <v>39448</v>
      </c>
      <c r="M54826" s="1">
        <v>40952</v>
      </c>
      <c r="N54826" s="1">
        <v>40952</v>
      </c>
    </row>
    <row r="54827" spans="1:18" x14ac:dyDescent="0.2">
      <c r="A54827" t="s">
        <v>187978</v>
      </c>
      <c r="B54827" t="s">
        <v>187979</v>
      </c>
      <c r="C54827" t="s">
        <v>187980</v>
      </c>
      <c r="D54827" t="s">
        <v>187981</v>
      </c>
      <c r="E54827">
        <v>100000</v>
      </c>
      <c r="F54827" t="s">
        <v>18</v>
      </c>
      <c r="G54827" t="s">
        <v>25</v>
      </c>
      <c r="H54827" t="s">
        <v>1330</v>
      </c>
      <c r="I54827" t="s">
        <v>1331</v>
      </c>
      <c r="J54827" t="s">
        <v>1331</v>
      </c>
      <c r="K54827">
        <v>1</v>
      </c>
      <c r="L54827" s="1">
        <v>40179</v>
      </c>
      <c r="M54827" s="1">
        <v>40452</v>
      </c>
      <c r="N54827" s="1">
        <v>40452</v>
      </c>
    </row>
    <row r="54828" spans="1:18" x14ac:dyDescent="0.2">
      <c r="A54828" t="s">
        <v>187982</v>
      </c>
      <c r="B54828" t="s">
        <v>187983</v>
      </c>
      <c r="D54828" t="s">
        <v>187984</v>
      </c>
      <c r="E54828">
        <v>37000000</v>
      </c>
      <c r="F54828" t="s">
        <v>18</v>
      </c>
      <c r="G54828" t="s">
        <v>25</v>
      </c>
      <c r="H54828" t="s">
        <v>158</v>
      </c>
      <c r="I54828" t="s">
        <v>244</v>
      </c>
      <c r="J54828" t="s">
        <v>49076</v>
      </c>
      <c r="K54828">
        <v>2</v>
      </c>
      <c r="L54828" s="1">
        <v>36526</v>
      </c>
      <c r="M54828" s="1">
        <v>37067</v>
      </c>
      <c r="N54828" s="1">
        <v>37872</v>
      </c>
    </row>
    <row r="54829" spans="1:18" hidden="1" x14ac:dyDescent="0.2">
      <c r="A54829" t="s">
        <v>187985</v>
      </c>
      <c r="B54829" t="s">
        <v>187986</v>
      </c>
      <c r="C54829" t="s">
        <v>187987</v>
      </c>
      <c r="D54829" t="s">
        <v>187988</v>
      </c>
      <c r="E54829">
        <v>26680000</v>
      </c>
      <c r="F54829" t="s">
        <v>113</v>
      </c>
      <c r="G54829" t="s">
        <v>25</v>
      </c>
      <c r="H54829" t="s">
        <v>64</v>
      </c>
      <c r="I54829" t="s">
        <v>95</v>
      </c>
      <c r="J54829" t="s">
        <v>6966</v>
      </c>
      <c r="K54829">
        <v>5</v>
      </c>
      <c r="M54829" s="1">
        <v>36340</v>
      </c>
      <c r="N54829" s="1">
        <v>37893</v>
      </c>
      <c r="O54829"/>
      <c r="P54829"/>
      <c r="Q54829"/>
      <c r="R54829"/>
    </row>
    <row r="54830" spans="1:18" hidden="1" x14ac:dyDescent="0.2">
      <c r="A54830" t="s">
        <v>187989</v>
      </c>
      <c r="B54830" t="s">
        <v>187990</v>
      </c>
      <c r="C54830" t="s">
        <v>187991</v>
      </c>
      <c r="D54830" t="s">
        <v>42</v>
      </c>
      <c r="E54830">
        <v>33000000</v>
      </c>
      <c r="F54830" t="s">
        <v>18</v>
      </c>
      <c r="G54830" t="s">
        <v>2271</v>
      </c>
      <c r="H54830">
        <v>17</v>
      </c>
      <c r="I54830" t="s">
        <v>22664</v>
      </c>
      <c r="J54830" t="s">
        <v>22665</v>
      </c>
      <c r="K54830">
        <v>3</v>
      </c>
      <c r="M54830" s="1">
        <v>39930</v>
      </c>
      <c r="N54830" s="1">
        <v>40549</v>
      </c>
      <c r="O54830"/>
      <c r="P54830"/>
      <c r="Q54830"/>
      <c r="R54830"/>
    </row>
    <row r="54831" spans="1:18" x14ac:dyDescent="0.2">
      <c r="A54831" t="s">
        <v>187992</v>
      </c>
      <c r="B54831" t="s">
        <v>187993</v>
      </c>
      <c r="C54831" t="s">
        <v>187994</v>
      </c>
      <c r="D54831" t="s">
        <v>36</v>
      </c>
      <c r="E54831">
        <v>250000</v>
      </c>
      <c r="F54831" t="s">
        <v>207</v>
      </c>
      <c r="G54831" t="s">
        <v>25</v>
      </c>
      <c r="H54831" t="s">
        <v>44</v>
      </c>
      <c r="I54831" t="s">
        <v>282</v>
      </c>
      <c r="J54831" t="s">
        <v>282</v>
      </c>
      <c r="K54831">
        <v>1</v>
      </c>
      <c r="L54831" s="1">
        <v>40023</v>
      </c>
      <c r="M54831" s="1">
        <v>40023</v>
      </c>
      <c r="N54831" s="1">
        <v>40023</v>
      </c>
    </row>
    <row r="54832" spans="1:18" hidden="1" x14ac:dyDescent="0.2">
      <c r="A54832" t="s">
        <v>187995</v>
      </c>
      <c r="B54832" t="s">
        <v>187996</v>
      </c>
      <c r="C54832" t="s">
        <v>187997</v>
      </c>
      <c r="D54832" t="s">
        <v>44074</v>
      </c>
      <c r="E54832">
        <v>5000000</v>
      </c>
      <c r="F54832" t="s">
        <v>18</v>
      </c>
      <c r="K54832">
        <v>1</v>
      </c>
      <c r="M54832" s="1">
        <v>37119</v>
      </c>
      <c r="N54832" s="1">
        <v>37119</v>
      </c>
      <c r="O54832"/>
      <c r="P54832"/>
      <c r="Q54832"/>
      <c r="R54832"/>
    </row>
    <row r="54833" spans="1:18" x14ac:dyDescent="0.2">
      <c r="A54833" t="s">
        <v>187998</v>
      </c>
      <c r="B54833" t="s">
        <v>187999</v>
      </c>
      <c r="C54833" t="s">
        <v>188000</v>
      </c>
      <c r="D54833" t="s">
        <v>188001</v>
      </c>
      <c r="E54833">
        <v>1000000</v>
      </c>
      <c r="F54833" t="s">
        <v>207</v>
      </c>
      <c r="G54833" t="s">
        <v>25</v>
      </c>
      <c r="H54833" t="s">
        <v>808</v>
      </c>
      <c r="I54833" t="s">
        <v>809</v>
      </c>
      <c r="J54833" t="s">
        <v>7697</v>
      </c>
      <c r="K54833">
        <v>1</v>
      </c>
      <c r="L54833" s="1">
        <v>39448</v>
      </c>
      <c r="M54833" s="1">
        <v>40298</v>
      </c>
      <c r="N54833" s="1">
        <v>40298</v>
      </c>
    </row>
    <row r="54834" spans="1:18" x14ac:dyDescent="0.2">
      <c r="A54834" t="s">
        <v>188002</v>
      </c>
      <c r="B54834" t="s">
        <v>188003</v>
      </c>
      <c r="C54834" t="s">
        <v>188004</v>
      </c>
      <c r="D54834" t="s">
        <v>188005</v>
      </c>
      <c r="E54834">
        <v>2250000</v>
      </c>
      <c r="F54834" t="s">
        <v>18</v>
      </c>
      <c r="G54834" t="s">
        <v>128</v>
      </c>
      <c r="H54834" t="s">
        <v>35242</v>
      </c>
      <c r="I54834" t="s">
        <v>3220</v>
      </c>
      <c r="J54834" t="s">
        <v>188006</v>
      </c>
      <c r="K54834">
        <v>3</v>
      </c>
      <c r="L54834" s="1">
        <v>40134</v>
      </c>
      <c r="M54834" s="1">
        <v>40909</v>
      </c>
      <c r="N54834" s="1">
        <v>41640</v>
      </c>
    </row>
    <row r="54835" spans="1:18" x14ac:dyDescent="0.2">
      <c r="A54835" t="s">
        <v>188007</v>
      </c>
      <c r="B54835" t="s">
        <v>188008</v>
      </c>
      <c r="D54835" t="s">
        <v>5189</v>
      </c>
      <c r="E54835">
        <v>50000000</v>
      </c>
      <c r="F54835" t="s">
        <v>113</v>
      </c>
      <c r="G54835" t="s">
        <v>25</v>
      </c>
      <c r="H54835" t="s">
        <v>99</v>
      </c>
      <c r="I54835" t="s">
        <v>100</v>
      </c>
      <c r="J54835" t="s">
        <v>14878</v>
      </c>
      <c r="K54835">
        <v>1</v>
      </c>
      <c r="L54835" s="1">
        <v>35796</v>
      </c>
      <c r="M54835" s="1">
        <v>36843</v>
      </c>
      <c r="N54835" s="1">
        <v>36843</v>
      </c>
    </row>
    <row r="54836" spans="1:18" hidden="1" x14ac:dyDescent="0.2">
      <c r="A54836" t="s">
        <v>188009</v>
      </c>
      <c r="B54836" t="s">
        <v>188010</v>
      </c>
      <c r="C54836" t="s">
        <v>188011</v>
      </c>
      <c r="D54836" t="s">
        <v>188012</v>
      </c>
      <c r="E54836">
        <v>50000</v>
      </c>
      <c r="F54836" t="s">
        <v>18</v>
      </c>
      <c r="K54836">
        <v>1</v>
      </c>
      <c r="M54836" s="1">
        <v>40472</v>
      </c>
      <c r="N54836" s="1">
        <v>40472</v>
      </c>
      <c r="O54836"/>
      <c r="P54836"/>
      <c r="Q54836"/>
      <c r="R54836"/>
    </row>
    <row r="54837" spans="1:18" hidden="1" x14ac:dyDescent="0.2">
      <c r="A54837" t="s">
        <v>188013</v>
      </c>
      <c r="B54837" t="s">
        <v>188014</v>
      </c>
      <c r="C54837" t="s">
        <v>188015</v>
      </c>
      <c r="E54837" t="s">
        <v>43</v>
      </c>
      <c r="F54837" t="s">
        <v>18</v>
      </c>
      <c r="G54837" t="s">
        <v>25</v>
      </c>
      <c r="H54837" t="s">
        <v>972</v>
      </c>
      <c r="I54837" t="s">
        <v>14042</v>
      </c>
      <c r="J54837" t="s">
        <v>31221</v>
      </c>
      <c r="K54837">
        <v>1</v>
      </c>
      <c r="M54837" s="1">
        <v>40738</v>
      </c>
      <c r="N54837" s="1">
        <v>40738</v>
      </c>
      <c r="O54837"/>
      <c r="P54837"/>
      <c r="Q54837"/>
      <c r="R54837"/>
    </row>
    <row r="54838" spans="1:18" hidden="1" x14ac:dyDescent="0.2">
      <c r="A54838" t="s">
        <v>188016</v>
      </c>
      <c r="B54838" t="s">
        <v>188017</v>
      </c>
      <c r="E54838" t="s">
        <v>43</v>
      </c>
      <c r="F54838" t="s">
        <v>18</v>
      </c>
      <c r="K54838">
        <v>1</v>
      </c>
      <c r="M54838" s="1">
        <v>38089</v>
      </c>
      <c r="N54838" s="1">
        <v>38089</v>
      </c>
      <c r="O54838"/>
      <c r="P54838"/>
      <c r="Q54838"/>
      <c r="R54838"/>
    </row>
    <row r="54839" spans="1:18" hidden="1" x14ac:dyDescent="0.2">
      <c r="A54839" t="s">
        <v>188018</v>
      </c>
      <c r="B54839" t="s">
        <v>188019</v>
      </c>
      <c r="C54839" t="s">
        <v>188020</v>
      </c>
      <c r="D54839" t="s">
        <v>188021</v>
      </c>
      <c r="E54839">
        <v>1000000</v>
      </c>
      <c r="F54839" t="s">
        <v>18</v>
      </c>
      <c r="G54839" t="s">
        <v>25</v>
      </c>
      <c r="H54839" t="s">
        <v>1011</v>
      </c>
      <c r="I54839" t="s">
        <v>8823</v>
      </c>
      <c r="J54839" t="s">
        <v>8823</v>
      </c>
      <c r="K54839">
        <v>1</v>
      </c>
      <c r="M54839" s="1">
        <v>40137</v>
      </c>
      <c r="N54839" s="1">
        <v>40137</v>
      </c>
      <c r="O54839"/>
      <c r="P54839"/>
      <c r="Q54839"/>
      <c r="R54839"/>
    </row>
    <row r="54840" spans="1:18" hidden="1" x14ac:dyDescent="0.2">
      <c r="A54840" t="s">
        <v>188022</v>
      </c>
      <c r="B54840" t="s">
        <v>188023</v>
      </c>
      <c r="C54840" t="s">
        <v>188024</v>
      </c>
      <c r="D54840" t="s">
        <v>188025</v>
      </c>
      <c r="E54840" t="s">
        <v>43</v>
      </c>
      <c r="F54840" t="s">
        <v>18</v>
      </c>
      <c r="G54840" t="s">
        <v>1126</v>
      </c>
      <c r="H54840">
        <v>2</v>
      </c>
      <c r="I54840" t="s">
        <v>156149</v>
      </c>
      <c r="J54840" t="s">
        <v>156149</v>
      </c>
      <c r="K54840">
        <v>1</v>
      </c>
      <c r="L54840" s="1">
        <v>40057</v>
      </c>
      <c r="M54840" s="1">
        <v>40057</v>
      </c>
      <c r="N54840" s="1">
        <v>40057</v>
      </c>
      <c r="O54840"/>
      <c r="P54840"/>
      <c r="Q54840"/>
      <c r="R54840"/>
    </row>
    <row r="54841" spans="1:18" x14ac:dyDescent="0.2">
      <c r="A54841" t="s">
        <v>188026</v>
      </c>
      <c r="B54841" t="s">
        <v>188027</v>
      </c>
      <c r="C54841" t="s">
        <v>188028</v>
      </c>
      <c r="D54841" t="s">
        <v>188029</v>
      </c>
      <c r="E54841">
        <v>500000</v>
      </c>
      <c r="F54841" t="s">
        <v>18</v>
      </c>
      <c r="G54841" t="s">
        <v>25</v>
      </c>
      <c r="H54841" t="s">
        <v>64</v>
      </c>
      <c r="I54841" t="s">
        <v>65</v>
      </c>
      <c r="J54841" t="s">
        <v>71</v>
      </c>
      <c r="K54841">
        <v>1</v>
      </c>
      <c r="L54841" s="1">
        <v>41000</v>
      </c>
      <c r="M54841" s="1">
        <v>41306</v>
      </c>
      <c r="N54841" s="1">
        <v>41306</v>
      </c>
    </row>
    <row r="54842" spans="1:18" hidden="1" x14ac:dyDescent="0.2">
      <c r="A54842" t="s">
        <v>188030</v>
      </c>
      <c r="B54842" t="s">
        <v>188031</v>
      </c>
      <c r="D54842" t="s">
        <v>188032</v>
      </c>
      <c r="E54842">
        <v>29000000</v>
      </c>
      <c r="F54842" t="s">
        <v>113</v>
      </c>
      <c r="K54842">
        <v>2</v>
      </c>
      <c r="M54842" s="1">
        <v>36915</v>
      </c>
      <c r="N54842" s="1">
        <v>38898</v>
      </c>
      <c r="O54842"/>
      <c r="P54842"/>
      <c r="Q54842"/>
      <c r="R54842"/>
    </row>
    <row r="54843" spans="1:18" hidden="1" x14ac:dyDescent="0.2">
      <c r="A54843" t="s">
        <v>188033</v>
      </c>
      <c r="B54843" t="s">
        <v>188034</v>
      </c>
      <c r="E54843">
        <v>25000000</v>
      </c>
      <c r="F54843" t="s">
        <v>207</v>
      </c>
      <c r="K54843">
        <v>1</v>
      </c>
      <c r="M54843" s="1">
        <v>36916</v>
      </c>
      <c r="N54843" s="1">
        <v>36916</v>
      </c>
      <c r="O54843"/>
      <c r="P54843"/>
      <c r="Q54843"/>
      <c r="R54843"/>
    </row>
    <row r="54844" spans="1:18" hidden="1" x14ac:dyDescent="0.2">
      <c r="A54844" t="s">
        <v>188035</v>
      </c>
      <c r="B54844" t="s">
        <v>188036</v>
      </c>
      <c r="C54844" t="s">
        <v>188037</v>
      </c>
      <c r="D54844" t="s">
        <v>188038</v>
      </c>
      <c r="E54844" t="s">
        <v>43</v>
      </c>
      <c r="F54844" t="s">
        <v>18</v>
      </c>
      <c r="K54844">
        <v>1</v>
      </c>
      <c r="L54844" s="1">
        <v>42075</v>
      </c>
      <c r="M54844" s="1">
        <v>42088</v>
      </c>
      <c r="N54844" s="1">
        <v>42088</v>
      </c>
      <c r="O54844"/>
      <c r="P54844"/>
      <c r="Q54844"/>
      <c r="R54844"/>
    </row>
    <row r="54845" spans="1:18" hidden="1" x14ac:dyDescent="0.2">
      <c r="A54845" t="s">
        <v>188039</v>
      </c>
      <c r="B54845" t="s">
        <v>188040</v>
      </c>
      <c r="C54845" t="s">
        <v>188041</v>
      </c>
      <c r="D54845" t="s">
        <v>188042</v>
      </c>
      <c r="E54845">
        <v>44541657</v>
      </c>
      <c r="F54845" t="s">
        <v>113</v>
      </c>
      <c r="G54845" t="s">
        <v>25</v>
      </c>
      <c r="H54845" t="s">
        <v>286</v>
      </c>
      <c r="I54845" t="s">
        <v>1030</v>
      </c>
      <c r="J54845" t="s">
        <v>1030</v>
      </c>
      <c r="K54845">
        <v>5</v>
      </c>
      <c r="L54845" s="1">
        <v>36892</v>
      </c>
      <c r="M54845" s="1">
        <v>39629</v>
      </c>
      <c r="N54845" s="1">
        <v>41127</v>
      </c>
      <c r="O54845"/>
      <c r="P54845"/>
      <c r="Q54845"/>
      <c r="R54845"/>
    </row>
    <row r="54846" spans="1:18" x14ac:dyDescent="0.2">
      <c r="A54846" t="s">
        <v>188043</v>
      </c>
      <c r="B54846" t="s">
        <v>188044</v>
      </c>
      <c r="C54846" t="s">
        <v>188045</v>
      </c>
      <c r="D54846" t="s">
        <v>56</v>
      </c>
      <c r="E54846">
        <v>76000000</v>
      </c>
      <c r="F54846" t="s">
        <v>18</v>
      </c>
      <c r="G54846" t="s">
        <v>699</v>
      </c>
      <c r="H54846">
        <v>5</v>
      </c>
      <c r="I54846" t="s">
        <v>700</v>
      </c>
      <c r="J54846" t="s">
        <v>11959</v>
      </c>
      <c r="K54846">
        <v>4</v>
      </c>
      <c r="L54846" s="1">
        <v>40909</v>
      </c>
      <c r="M54846" s="1">
        <v>41451</v>
      </c>
      <c r="N54846" s="1">
        <v>42235</v>
      </c>
    </row>
    <row r="54847" spans="1:18" hidden="1" x14ac:dyDescent="0.2">
      <c r="A54847" t="s">
        <v>188046</v>
      </c>
      <c r="B54847" t="s">
        <v>188047</v>
      </c>
      <c r="C54847" t="s">
        <v>188048</v>
      </c>
      <c r="D54847" t="s">
        <v>188049</v>
      </c>
      <c r="E54847">
        <v>45958</v>
      </c>
      <c r="F54847" t="s">
        <v>18</v>
      </c>
      <c r="K54847">
        <v>1</v>
      </c>
      <c r="M54847" s="1">
        <v>41885</v>
      </c>
      <c r="N54847" s="1">
        <v>41885</v>
      </c>
      <c r="O54847"/>
      <c r="P54847"/>
      <c r="Q54847"/>
      <c r="R54847"/>
    </row>
    <row r="54848" spans="1:18" x14ac:dyDescent="0.2">
      <c r="A54848" t="s">
        <v>188050</v>
      </c>
      <c r="B54848" t="s">
        <v>188051</v>
      </c>
      <c r="C54848" t="s">
        <v>188052</v>
      </c>
      <c r="D54848" t="s">
        <v>63</v>
      </c>
      <c r="E54848">
        <v>750000</v>
      </c>
      <c r="F54848" t="s">
        <v>18</v>
      </c>
      <c r="G54848" t="s">
        <v>25</v>
      </c>
      <c r="H54848" t="s">
        <v>208</v>
      </c>
      <c r="I54848" t="s">
        <v>6943</v>
      </c>
      <c r="J54848" t="s">
        <v>6943</v>
      </c>
      <c r="K54848">
        <v>3</v>
      </c>
      <c r="L54848" s="1">
        <v>40909</v>
      </c>
      <c r="M54848" s="1">
        <v>40996</v>
      </c>
      <c r="N54848" s="1">
        <v>42202</v>
      </c>
    </row>
    <row r="54849" spans="1:18" x14ac:dyDescent="0.2">
      <c r="A54849" t="s">
        <v>188053</v>
      </c>
      <c r="B54849" t="s">
        <v>188054</v>
      </c>
      <c r="C54849" t="s">
        <v>188055</v>
      </c>
      <c r="D54849" t="s">
        <v>188056</v>
      </c>
      <c r="E54849">
        <v>8900000</v>
      </c>
      <c r="F54849" t="s">
        <v>18</v>
      </c>
      <c r="G54849" t="s">
        <v>25</v>
      </c>
      <c r="H54849" t="s">
        <v>64</v>
      </c>
      <c r="I54849" t="s">
        <v>65</v>
      </c>
      <c r="J54849" t="s">
        <v>71</v>
      </c>
      <c r="K54849">
        <v>2</v>
      </c>
      <c r="L54849" s="1">
        <v>40909</v>
      </c>
      <c r="M54849" s="1">
        <v>41451</v>
      </c>
      <c r="N54849" s="1">
        <v>41743</v>
      </c>
    </row>
    <row r="54850" spans="1:18" x14ac:dyDescent="0.2">
      <c r="A54850" t="s">
        <v>188057</v>
      </c>
      <c r="B54850" t="s">
        <v>188058</v>
      </c>
      <c r="C54850" t="s">
        <v>188059</v>
      </c>
      <c r="D54850" t="s">
        <v>75</v>
      </c>
      <c r="E54850">
        <v>6000000</v>
      </c>
      <c r="F54850" t="s">
        <v>113</v>
      </c>
      <c r="G54850" t="s">
        <v>25</v>
      </c>
      <c r="H54850" t="s">
        <v>3162</v>
      </c>
      <c r="I54850" t="s">
        <v>3163</v>
      </c>
      <c r="J54850" t="s">
        <v>3825</v>
      </c>
      <c r="K54850">
        <v>1</v>
      </c>
      <c r="L54850" s="1">
        <v>35065</v>
      </c>
      <c r="M54850" s="1">
        <v>39114</v>
      </c>
      <c r="N54850" s="1">
        <v>39114</v>
      </c>
    </row>
    <row r="54851" spans="1:18" hidden="1" x14ac:dyDescent="0.2">
      <c r="A54851" t="s">
        <v>188060</v>
      </c>
      <c r="B54851" t="s">
        <v>188061</v>
      </c>
      <c r="C54851" t="s">
        <v>188062</v>
      </c>
      <c r="D54851" t="s">
        <v>188063</v>
      </c>
      <c r="E54851">
        <v>171396</v>
      </c>
      <c r="F54851" t="s">
        <v>18</v>
      </c>
      <c r="K54851">
        <v>1</v>
      </c>
      <c r="L54851" s="1">
        <v>41730</v>
      </c>
      <c r="M54851" s="1">
        <v>41822</v>
      </c>
      <c r="N54851" s="1">
        <v>41822</v>
      </c>
      <c r="O54851"/>
      <c r="P54851"/>
      <c r="Q54851"/>
      <c r="R54851"/>
    </row>
    <row r="54852" spans="1:18" x14ac:dyDescent="0.2">
      <c r="A54852" t="s">
        <v>188064</v>
      </c>
      <c r="B54852" t="s">
        <v>188065</v>
      </c>
      <c r="C54852" t="s">
        <v>188066</v>
      </c>
      <c r="D54852" t="s">
        <v>188067</v>
      </c>
      <c r="E54852">
        <v>8500000</v>
      </c>
      <c r="F54852" t="s">
        <v>18</v>
      </c>
      <c r="G54852" t="s">
        <v>25</v>
      </c>
      <c r="H54852" t="s">
        <v>64</v>
      </c>
      <c r="I54852" t="s">
        <v>65</v>
      </c>
      <c r="J54852" t="s">
        <v>71</v>
      </c>
      <c r="K54852">
        <v>2</v>
      </c>
      <c r="L54852" s="1">
        <v>41275</v>
      </c>
      <c r="M54852" s="1">
        <v>41655</v>
      </c>
      <c r="N54852" s="1">
        <v>41781</v>
      </c>
    </row>
    <row r="54853" spans="1:18" x14ac:dyDescent="0.2">
      <c r="A54853" t="s">
        <v>188068</v>
      </c>
      <c r="B54853" t="s">
        <v>188069</v>
      </c>
      <c r="C54853" t="s">
        <v>188070</v>
      </c>
      <c r="D54853" t="s">
        <v>188071</v>
      </c>
      <c r="E54853">
        <v>167000</v>
      </c>
      <c r="F54853" t="s">
        <v>18</v>
      </c>
      <c r="G54853" t="s">
        <v>8172</v>
      </c>
      <c r="H54853">
        <v>12</v>
      </c>
      <c r="I54853" t="s">
        <v>16971</v>
      </c>
      <c r="J54853" t="s">
        <v>55760</v>
      </c>
      <c r="K54853">
        <v>1</v>
      </c>
      <c r="L54853" s="1">
        <v>41275</v>
      </c>
      <c r="M54853" s="1">
        <v>41973</v>
      </c>
      <c r="N54853" s="1">
        <v>41973</v>
      </c>
    </row>
    <row r="54854" spans="1:18" hidden="1" x14ac:dyDescent="0.2">
      <c r="A54854" t="s">
        <v>188072</v>
      </c>
      <c r="B54854" t="s">
        <v>188073</v>
      </c>
      <c r="D54854" t="s">
        <v>357</v>
      </c>
      <c r="E54854" t="s">
        <v>43</v>
      </c>
      <c r="F54854" t="s">
        <v>18</v>
      </c>
      <c r="G54854" t="s">
        <v>57</v>
      </c>
      <c r="H54854" t="s">
        <v>202</v>
      </c>
      <c r="I54854" t="s">
        <v>203</v>
      </c>
      <c r="J54854" t="s">
        <v>188074</v>
      </c>
      <c r="K54854">
        <v>1</v>
      </c>
      <c r="L54854" s="1">
        <v>41814</v>
      </c>
      <c r="M54854" s="1">
        <v>41809</v>
      </c>
      <c r="N54854" s="1">
        <v>41809</v>
      </c>
      <c r="O54854"/>
      <c r="P54854"/>
      <c r="Q54854"/>
      <c r="R54854"/>
    </row>
    <row r="54855" spans="1:18" x14ac:dyDescent="0.2">
      <c r="A54855" t="s">
        <v>188075</v>
      </c>
      <c r="B54855" t="s">
        <v>188076</v>
      </c>
      <c r="C54855" t="s">
        <v>188077</v>
      </c>
      <c r="D54855" t="s">
        <v>275</v>
      </c>
      <c r="E54855">
        <v>3000000</v>
      </c>
      <c r="F54855" t="s">
        <v>18</v>
      </c>
      <c r="G54855" t="s">
        <v>25</v>
      </c>
      <c r="H54855" t="s">
        <v>106</v>
      </c>
      <c r="I54855" t="s">
        <v>107</v>
      </c>
      <c r="J54855" t="s">
        <v>108</v>
      </c>
      <c r="K54855">
        <v>2</v>
      </c>
      <c r="L54855" s="1">
        <v>40270</v>
      </c>
      <c r="M54855" s="1">
        <v>41731</v>
      </c>
      <c r="N54855" s="1">
        <v>42081</v>
      </c>
    </row>
    <row r="54856" spans="1:18" hidden="1" x14ac:dyDescent="0.2">
      <c r="A54856" t="s">
        <v>188078</v>
      </c>
      <c r="B54856" t="s">
        <v>188079</v>
      </c>
      <c r="C54856" t="s">
        <v>188080</v>
      </c>
      <c r="D54856" t="s">
        <v>36</v>
      </c>
      <c r="E54856">
        <v>171423</v>
      </c>
      <c r="F54856" t="s">
        <v>18</v>
      </c>
      <c r="G54856" t="s">
        <v>128</v>
      </c>
      <c r="H54856" t="s">
        <v>129</v>
      </c>
      <c r="I54856" t="s">
        <v>130</v>
      </c>
      <c r="J54856" t="s">
        <v>130</v>
      </c>
      <c r="K54856">
        <v>2</v>
      </c>
      <c r="L54856" s="1">
        <v>40544</v>
      </c>
      <c r="M54856" s="1">
        <v>41295</v>
      </c>
      <c r="N54856" s="1">
        <v>41456</v>
      </c>
      <c r="O54856"/>
      <c r="P54856"/>
      <c r="Q54856"/>
      <c r="R54856"/>
    </row>
    <row r="54857" spans="1:18" hidden="1" x14ac:dyDescent="0.2">
      <c r="A54857" t="s">
        <v>188081</v>
      </c>
      <c r="B54857" t="s">
        <v>188082</v>
      </c>
      <c r="C54857" t="s">
        <v>188083</v>
      </c>
      <c r="D54857" t="s">
        <v>786</v>
      </c>
      <c r="E54857" t="s">
        <v>43</v>
      </c>
      <c r="F54857" t="s">
        <v>18</v>
      </c>
      <c r="G54857" t="s">
        <v>19</v>
      </c>
      <c r="H54857">
        <v>7</v>
      </c>
      <c r="I54857" t="s">
        <v>14084</v>
      </c>
      <c r="J54857" t="s">
        <v>14084</v>
      </c>
      <c r="K54857">
        <v>1</v>
      </c>
      <c r="L54857" s="1">
        <v>41640</v>
      </c>
      <c r="M54857" s="1">
        <v>42223</v>
      </c>
      <c r="N54857" s="1">
        <v>42223</v>
      </c>
      <c r="O54857"/>
      <c r="P54857"/>
      <c r="Q54857"/>
      <c r="R54857"/>
    </row>
    <row r="54858" spans="1:18" hidden="1" x14ac:dyDescent="0.2">
      <c r="A54858" t="s">
        <v>188084</v>
      </c>
      <c r="B54858" t="s">
        <v>188085</v>
      </c>
      <c r="C54858" t="s">
        <v>188086</v>
      </c>
      <c r="D54858" t="s">
        <v>188087</v>
      </c>
      <c r="E54858">
        <v>27433</v>
      </c>
      <c r="F54858" t="s">
        <v>18</v>
      </c>
      <c r="G54858" t="s">
        <v>1062</v>
      </c>
      <c r="H54858">
        <v>16</v>
      </c>
      <c r="I54858" t="s">
        <v>1704</v>
      </c>
      <c r="J54858" t="s">
        <v>1704</v>
      </c>
      <c r="K54858">
        <v>1</v>
      </c>
      <c r="L54858" s="1">
        <v>41759</v>
      </c>
      <c r="M54858" s="1">
        <v>42219</v>
      </c>
      <c r="N54858" s="1">
        <v>42219</v>
      </c>
      <c r="O54858"/>
      <c r="P54858"/>
      <c r="Q54858"/>
      <c r="R54858"/>
    </row>
    <row r="54859" spans="1:18" hidden="1" x14ac:dyDescent="0.2">
      <c r="A54859" t="s">
        <v>188088</v>
      </c>
      <c r="B54859" t="s">
        <v>188089</v>
      </c>
      <c r="C54859" t="s">
        <v>188090</v>
      </c>
      <c r="D54859" t="s">
        <v>188091</v>
      </c>
      <c r="E54859">
        <v>6525000</v>
      </c>
      <c r="F54859" t="s">
        <v>18</v>
      </c>
      <c r="G54859" t="s">
        <v>25</v>
      </c>
      <c r="H54859" t="s">
        <v>64</v>
      </c>
      <c r="I54859" t="s">
        <v>65</v>
      </c>
      <c r="J54859" t="s">
        <v>71</v>
      </c>
      <c r="K54859">
        <v>2</v>
      </c>
      <c r="L54859" s="1">
        <v>40391</v>
      </c>
      <c r="M54859" s="1">
        <v>40544</v>
      </c>
      <c r="N54859" s="1">
        <v>41317</v>
      </c>
      <c r="O54859"/>
      <c r="P54859"/>
      <c r="Q54859"/>
      <c r="R54859"/>
    </row>
    <row r="54860" spans="1:18" hidden="1" x14ac:dyDescent="0.2">
      <c r="A54860" t="s">
        <v>188092</v>
      </c>
      <c r="B54860" t="s">
        <v>188093</v>
      </c>
      <c r="C54860" t="s">
        <v>188094</v>
      </c>
      <c r="D54860" t="s">
        <v>188095</v>
      </c>
      <c r="E54860">
        <v>305836</v>
      </c>
      <c r="F54860" t="s">
        <v>18</v>
      </c>
      <c r="G54860" t="s">
        <v>128</v>
      </c>
      <c r="H54860" t="s">
        <v>129</v>
      </c>
      <c r="I54860" t="s">
        <v>130</v>
      </c>
      <c r="J54860" t="s">
        <v>130</v>
      </c>
      <c r="K54860">
        <v>2</v>
      </c>
      <c r="M54860" s="1">
        <v>42011</v>
      </c>
      <c r="N54860" s="1">
        <v>42167</v>
      </c>
      <c r="O54860"/>
      <c r="P54860"/>
      <c r="Q54860"/>
      <c r="R54860"/>
    </row>
    <row r="54861" spans="1:18" x14ac:dyDescent="0.2">
      <c r="A54861" t="s">
        <v>188096</v>
      </c>
      <c r="B54861" t="s">
        <v>188097</v>
      </c>
      <c r="C54861" t="s">
        <v>188098</v>
      </c>
      <c r="D54861" t="s">
        <v>248</v>
      </c>
      <c r="E54861">
        <v>80000</v>
      </c>
      <c r="F54861" t="s">
        <v>18</v>
      </c>
      <c r="G54861" t="s">
        <v>623</v>
      </c>
      <c r="H54861">
        <v>11</v>
      </c>
      <c r="I54861" t="s">
        <v>883</v>
      </c>
      <c r="J54861" t="s">
        <v>883</v>
      </c>
      <c r="K54861">
        <v>1</v>
      </c>
      <c r="L54861" s="1">
        <v>41808</v>
      </c>
      <c r="M54861" s="1">
        <v>41774</v>
      </c>
      <c r="N54861" s="1">
        <v>41774</v>
      </c>
    </row>
    <row r="54862" spans="1:18" x14ac:dyDescent="0.2">
      <c r="A54862" t="s">
        <v>188099</v>
      </c>
      <c r="B54862" t="s">
        <v>188100</v>
      </c>
      <c r="C54862" t="s">
        <v>188101</v>
      </c>
      <c r="D54862" t="s">
        <v>96146</v>
      </c>
      <c r="E54862">
        <v>1600000</v>
      </c>
      <c r="F54862" t="s">
        <v>18</v>
      </c>
      <c r="G54862" t="s">
        <v>25</v>
      </c>
      <c r="H54862" t="s">
        <v>158</v>
      </c>
      <c r="I54862" t="s">
        <v>244</v>
      </c>
      <c r="J54862" t="s">
        <v>244</v>
      </c>
      <c r="K54862">
        <v>1</v>
      </c>
      <c r="L54862" s="1">
        <v>40909</v>
      </c>
      <c r="M54862" s="1">
        <v>42128</v>
      </c>
      <c r="N54862" s="1">
        <v>42128</v>
      </c>
    </row>
    <row r="54863" spans="1:18" hidden="1" x14ac:dyDescent="0.2">
      <c r="A54863" t="s">
        <v>188102</v>
      </c>
      <c r="B54863" t="s">
        <v>188103</v>
      </c>
      <c r="C54863" t="s">
        <v>188104</v>
      </c>
      <c r="D54863" t="s">
        <v>188105</v>
      </c>
      <c r="E54863" t="s">
        <v>43</v>
      </c>
      <c r="F54863" t="s">
        <v>18</v>
      </c>
      <c r="G54863" t="s">
        <v>25</v>
      </c>
      <c r="H54863" t="s">
        <v>64</v>
      </c>
      <c r="I54863" t="s">
        <v>65</v>
      </c>
      <c r="J54863" t="s">
        <v>71</v>
      </c>
      <c r="K54863">
        <v>1</v>
      </c>
      <c r="M54863" s="1">
        <v>40817</v>
      </c>
      <c r="N54863" s="1">
        <v>40817</v>
      </c>
      <c r="O54863"/>
      <c r="P54863"/>
      <c r="Q54863"/>
      <c r="R54863"/>
    </row>
    <row r="54864" spans="1:18" hidden="1" x14ac:dyDescent="0.2">
      <c r="A54864" t="s">
        <v>188106</v>
      </c>
      <c r="B54864" t="s">
        <v>188107</v>
      </c>
      <c r="C54864" t="s">
        <v>188108</v>
      </c>
      <c r="D54864" t="s">
        <v>188109</v>
      </c>
      <c r="E54864">
        <v>436730</v>
      </c>
      <c r="F54864" t="s">
        <v>18</v>
      </c>
      <c r="G54864" t="s">
        <v>165</v>
      </c>
      <c r="H54864" t="s">
        <v>166</v>
      </c>
      <c r="I54864" t="s">
        <v>167</v>
      </c>
      <c r="J54864" t="s">
        <v>167</v>
      </c>
      <c r="K54864">
        <v>2</v>
      </c>
      <c r="L54864" s="1">
        <v>40179</v>
      </c>
      <c r="M54864" s="1">
        <v>40574</v>
      </c>
      <c r="N54864" s="1">
        <v>40909</v>
      </c>
      <c r="O54864"/>
      <c r="P54864"/>
      <c r="Q54864"/>
      <c r="R54864"/>
    </row>
    <row r="54865" spans="1:18" hidden="1" x14ac:dyDescent="0.2">
      <c r="A54865" t="s">
        <v>188110</v>
      </c>
      <c r="B54865" t="s">
        <v>188111</v>
      </c>
      <c r="C54865" t="s">
        <v>188112</v>
      </c>
      <c r="D54865" t="s">
        <v>188113</v>
      </c>
      <c r="E54865">
        <v>2023000</v>
      </c>
      <c r="F54865" t="s">
        <v>113</v>
      </c>
      <c r="G54865" t="s">
        <v>25</v>
      </c>
      <c r="H54865" t="s">
        <v>64</v>
      </c>
      <c r="I54865" t="s">
        <v>65</v>
      </c>
      <c r="J54865" t="s">
        <v>71</v>
      </c>
      <c r="K54865">
        <v>3</v>
      </c>
      <c r="L54865" s="1">
        <v>40158</v>
      </c>
      <c r="M54865" s="1">
        <v>39995</v>
      </c>
      <c r="N54865" s="1">
        <v>41183</v>
      </c>
      <c r="O54865"/>
      <c r="P54865"/>
      <c r="Q54865"/>
      <c r="R54865"/>
    </row>
    <row r="54866" spans="1:18" x14ac:dyDescent="0.2">
      <c r="A54866" t="s">
        <v>188114</v>
      </c>
      <c r="B54866" t="s">
        <v>188115</v>
      </c>
      <c r="C54866" t="s">
        <v>188116</v>
      </c>
      <c r="D54866" t="s">
        <v>188117</v>
      </c>
      <c r="E54866">
        <v>15000000</v>
      </c>
      <c r="F54866" t="s">
        <v>207</v>
      </c>
      <c r="K54866">
        <v>1</v>
      </c>
      <c r="L54866" s="1">
        <v>36678</v>
      </c>
      <c r="M54866" s="1">
        <v>37236</v>
      </c>
      <c r="N54866" s="1">
        <v>37236</v>
      </c>
    </row>
    <row r="54867" spans="1:18" hidden="1" x14ac:dyDescent="0.2">
      <c r="A54867" t="s">
        <v>188118</v>
      </c>
      <c r="B54867" t="s">
        <v>188119</v>
      </c>
      <c r="D54867" t="s">
        <v>655</v>
      </c>
      <c r="E54867">
        <v>4435000</v>
      </c>
      <c r="F54867" t="s">
        <v>18</v>
      </c>
      <c r="G54867" t="s">
        <v>25</v>
      </c>
      <c r="H54867" t="s">
        <v>808</v>
      </c>
      <c r="I54867" t="s">
        <v>809</v>
      </c>
      <c r="J54867" t="s">
        <v>3871</v>
      </c>
      <c r="K54867">
        <v>1</v>
      </c>
      <c r="M54867" s="1">
        <v>42248</v>
      </c>
      <c r="N54867" s="1">
        <v>42248</v>
      </c>
      <c r="O54867"/>
      <c r="P54867"/>
      <c r="Q54867"/>
      <c r="R54867"/>
    </row>
    <row r="54868" spans="1:18" x14ac:dyDescent="0.2">
      <c r="A54868" t="s">
        <v>188120</v>
      </c>
      <c r="B54868" t="s">
        <v>188121</v>
      </c>
      <c r="C54868" t="s">
        <v>188122</v>
      </c>
      <c r="D54868" t="s">
        <v>42</v>
      </c>
      <c r="E54868">
        <v>1550000</v>
      </c>
      <c r="F54868" t="s">
        <v>18</v>
      </c>
      <c r="G54868" t="s">
        <v>25</v>
      </c>
      <c r="H54868" t="s">
        <v>64</v>
      </c>
      <c r="I54868" t="s">
        <v>95</v>
      </c>
      <c r="J54868" t="s">
        <v>95</v>
      </c>
      <c r="K54868">
        <v>2</v>
      </c>
      <c r="L54868" s="1">
        <v>40179</v>
      </c>
      <c r="M54868" s="1">
        <v>40148</v>
      </c>
      <c r="N54868" s="1">
        <v>40344</v>
      </c>
    </row>
    <row r="54869" spans="1:18" hidden="1" x14ac:dyDescent="0.2">
      <c r="A54869" t="s">
        <v>188123</v>
      </c>
      <c r="B54869" t="s">
        <v>188124</v>
      </c>
      <c r="C54869" t="s">
        <v>188125</v>
      </c>
      <c r="D54869" t="s">
        <v>188126</v>
      </c>
      <c r="E54869">
        <v>700000</v>
      </c>
      <c r="F54869" t="s">
        <v>18</v>
      </c>
      <c r="G54869" t="s">
        <v>25</v>
      </c>
      <c r="H54869" t="s">
        <v>644</v>
      </c>
      <c r="I54869" t="s">
        <v>645</v>
      </c>
      <c r="J54869" t="s">
        <v>188127</v>
      </c>
      <c r="K54869">
        <v>2</v>
      </c>
      <c r="M54869" s="1">
        <v>41852</v>
      </c>
      <c r="N54869" s="1">
        <v>42321</v>
      </c>
      <c r="O54869"/>
      <c r="P54869"/>
      <c r="Q54869"/>
      <c r="R54869"/>
    </row>
    <row r="54870" spans="1:18" hidden="1" x14ac:dyDescent="0.2">
      <c r="A54870" t="s">
        <v>188128</v>
      </c>
      <c r="B54870" t="s">
        <v>188129</v>
      </c>
      <c r="C54870" t="s">
        <v>188130</v>
      </c>
      <c r="D54870" t="s">
        <v>75</v>
      </c>
      <c r="E54870">
        <v>736000</v>
      </c>
      <c r="F54870" t="s">
        <v>18</v>
      </c>
      <c r="G54870" t="s">
        <v>128</v>
      </c>
      <c r="H54870" t="s">
        <v>4294</v>
      </c>
      <c r="I54870" t="s">
        <v>4295</v>
      </c>
      <c r="J54870" t="s">
        <v>4295</v>
      </c>
      <c r="K54870">
        <v>1</v>
      </c>
      <c r="L54870" s="1">
        <v>40939</v>
      </c>
      <c r="M54870" s="1">
        <v>41143</v>
      </c>
      <c r="N54870" s="1">
        <v>41143</v>
      </c>
      <c r="O54870"/>
      <c r="P54870"/>
      <c r="Q54870"/>
      <c r="R54870"/>
    </row>
    <row r="54871" spans="1:18" x14ac:dyDescent="0.2">
      <c r="A54871" t="s">
        <v>188131</v>
      </c>
      <c r="B54871" t="s">
        <v>188132</v>
      </c>
      <c r="C54871" t="s">
        <v>188133</v>
      </c>
      <c r="D54871" t="s">
        <v>188134</v>
      </c>
      <c r="E54871">
        <v>19889</v>
      </c>
      <c r="F54871" t="s">
        <v>18</v>
      </c>
      <c r="G54871" t="s">
        <v>12313</v>
      </c>
      <c r="H54871">
        <v>1</v>
      </c>
      <c r="I54871" t="s">
        <v>12314</v>
      </c>
      <c r="J54871" t="s">
        <v>12314</v>
      </c>
      <c r="K54871">
        <v>1</v>
      </c>
      <c r="L54871" s="1">
        <v>41275</v>
      </c>
      <c r="M54871" s="1">
        <v>41487</v>
      </c>
      <c r="N54871" s="1">
        <v>41487</v>
      </c>
    </row>
    <row r="54872" spans="1:18" x14ac:dyDescent="0.2">
      <c r="A54872" t="s">
        <v>188135</v>
      </c>
      <c r="B54872" t="s">
        <v>188136</v>
      </c>
      <c r="C54872" t="s">
        <v>188137</v>
      </c>
      <c r="D54872" t="s">
        <v>188138</v>
      </c>
      <c r="E54872">
        <v>10800000</v>
      </c>
      <c r="F54872" t="s">
        <v>207</v>
      </c>
      <c r="G54872" t="s">
        <v>25</v>
      </c>
      <c r="H54872" t="s">
        <v>106</v>
      </c>
      <c r="I54872" t="s">
        <v>107</v>
      </c>
      <c r="J54872" t="s">
        <v>108</v>
      </c>
      <c r="K54872">
        <v>2</v>
      </c>
      <c r="L54872" s="1">
        <v>38808</v>
      </c>
      <c r="M54872" s="1">
        <v>39052</v>
      </c>
      <c r="N54872" s="1">
        <v>39511</v>
      </c>
    </row>
    <row r="54873" spans="1:18" x14ac:dyDescent="0.2">
      <c r="A54873" t="s">
        <v>188139</v>
      </c>
      <c r="B54873" t="s">
        <v>188140</v>
      </c>
      <c r="C54873" t="s">
        <v>188141</v>
      </c>
      <c r="D54873" t="s">
        <v>75</v>
      </c>
      <c r="E54873">
        <v>100000</v>
      </c>
      <c r="F54873" t="s">
        <v>207</v>
      </c>
      <c r="G54873" t="s">
        <v>57</v>
      </c>
      <c r="H54873" t="s">
        <v>58</v>
      </c>
      <c r="I54873" t="s">
        <v>59</v>
      </c>
      <c r="J54873" t="s">
        <v>59</v>
      </c>
      <c r="K54873">
        <v>1</v>
      </c>
      <c r="L54873" s="1">
        <v>36586</v>
      </c>
      <c r="M54873" s="1">
        <v>40057</v>
      </c>
      <c r="N54873" s="1">
        <v>40057</v>
      </c>
    </row>
    <row r="54874" spans="1:18" hidden="1" x14ac:dyDescent="0.2">
      <c r="A54874" t="s">
        <v>188142</v>
      </c>
      <c r="B54874" t="s">
        <v>188143</v>
      </c>
      <c r="D54874" t="s">
        <v>42</v>
      </c>
      <c r="E54874">
        <v>27033367</v>
      </c>
      <c r="F54874" t="s">
        <v>18</v>
      </c>
      <c r="G54874" t="s">
        <v>37</v>
      </c>
      <c r="H54874">
        <v>22</v>
      </c>
      <c r="I54874" t="s">
        <v>38</v>
      </c>
      <c r="J54874" t="s">
        <v>38</v>
      </c>
      <c r="K54874">
        <v>4</v>
      </c>
      <c r="M54874" s="1">
        <v>38991</v>
      </c>
      <c r="N54874" s="1">
        <v>40575</v>
      </c>
      <c r="O54874"/>
      <c r="P54874"/>
      <c r="Q54874"/>
      <c r="R54874"/>
    </row>
    <row r="54875" spans="1:18" hidden="1" x14ac:dyDescent="0.2">
      <c r="A54875" t="s">
        <v>188144</v>
      </c>
      <c r="B54875" t="s">
        <v>188145</v>
      </c>
      <c r="C54875" t="s">
        <v>188146</v>
      </c>
      <c r="D54875" t="s">
        <v>275</v>
      </c>
      <c r="E54875" t="s">
        <v>43</v>
      </c>
      <c r="F54875" t="s">
        <v>18</v>
      </c>
      <c r="G54875" t="s">
        <v>25</v>
      </c>
      <c r="H54875" t="s">
        <v>44</v>
      </c>
      <c r="I54875" t="s">
        <v>282</v>
      </c>
      <c r="J54875" t="s">
        <v>48338</v>
      </c>
      <c r="K54875">
        <v>1</v>
      </c>
      <c r="L54875" s="1">
        <v>41483</v>
      </c>
      <c r="M54875" s="1">
        <v>41564</v>
      </c>
      <c r="N54875" s="1">
        <v>41564</v>
      </c>
      <c r="O54875"/>
      <c r="P54875"/>
      <c r="Q54875"/>
      <c r="R54875"/>
    </row>
    <row r="54876" spans="1:18" hidden="1" x14ac:dyDescent="0.2">
      <c r="A54876" t="s">
        <v>188147</v>
      </c>
      <c r="B54876" t="s">
        <v>188148</v>
      </c>
      <c r="D54876" t="s">
        <v>285</v>
      </c>
      <c r="E54876">
        <v>15000</v>
      </c>
      <c r="F54876" t="s">
        <v>18</v>
      </c>
      <c r="G54876" t="s">
        <v>25</v>
      </c>
      <c r="H54876" t="s">
        <v>286</v>
      </c>
      <c r="I54876" t="s">
        <v>874</v>
      </c>
      <c r="J54876" t="s">
        <v>188149</v>
      </c>
      <c r="K54876">
        <v>1</v>
      </c>
      <c r="M54876" s="1">
        <v>42116</v>
      </c>
      <c r="N54876" s="1">
        <v>42116</v>
      </c>
      <c r="O54876"/>
      <c r="P54876"/>
      <c r="Q54876"/>
      <c r="R54876"/>
    </row>
    <row r="54877" spans="1:18" hidden="1" x14ac:dyDescent="0.2">
      <c r="A54877" t="s">
        <v>188150</v>
      </c>
      <c r="B54877" t="s">
        <v>188151</v>
      </c>
      <c r="C54877" t="s">
        <v>188152</v>
      </c>
      <c r="D54877" t="s">
        <v>766</v>
      </c>
      <c r="E54877">
        <v>350000000</v>
      </c>
      <c r="F54877" t="s">
        <v>18</v>
      </c>
      <c r="G54877" t="s">
        <v>57</v>
      </c>
      <c r="H54877" t="s">
        <v>202</v>
      </c>
      <c r="I54877" t="s">
        <v>203</v>
      </c>
      <c r="J54877" t="s">
        <v>203</v>
      </c>
      <c r="K54877">
        <v>1</v>
      </c>
      <c r="M54877" s="1">
        <v>39486</v>
      </c>
      <c r="N54877" s="1">
        <v>39486</v>
      </c>
      <c r="O54877"/>
      <c r="P54877"/>
      <c r="Q54877"/>
      <c r="R54877"/>
    </row>
    <row r="54878" spans="1:18" hidden="1" x14ac:dyDescent="0.2">
      <c r="A54878" t="s">
        <v>188153</v>
      </c>
      <c r="B54878" t="s">
        <v>188154</v>
      </c>
      <c r="C54878" t="s">
        <v>188155</v>
      </c>
      <c r="D54878" t="s">
        <v>7511</v>
      </c>
      <c r="E54878" t="s">
        <v>43</v>
      </c>
      <c r="F54878" t="s">
        <v>18</v>
      </c>
      <c r="G54878" t="s">
        <v>492</v>
      </c>
      <c r="H54878">
        <v>7</v>
      </c>
      <c r="I54878" t="s">
        <v>5516</v>
      </c>
      <c r="J54878" t="s">
        <v>53666</v>
      </c>
      <c r="K54878">
        <v>1</v>
      </c>
      <c r="L54878" s="1">
        <v>35796</v>
      </c>
      <c r="M54878" s="1">
        <v>41730</v>
      </c>
      <c r="N54878" s="1">
        <v>41730</v>
      </c>
      <c r="O54878"/>
      <c r="P54878"/>
      <c r="Q54878"/>
      <c r="R54878"/>
    </row>
    <row r="54879" spans="1:18" hidden="1" x14ac:dyDescent="0.2">
      <c r="A54879" t="s">
        <v>188156</v>
      </c>
      <c r="B54879" t="s">
        <v>188157</v>
      </c>
      <c r="C54879" t="s">
        <v>188158</v>
      </c>
      <c r="D54879" t="s">
        <v>188159</v>
      </c>
      <c r="E54879">
        <v>149167</v>
      </c>
      <c r="F54879" t="s">
        <v>18</v>
      </c>
      <c r="G54879" t="s">
        <v>128</v>
      </c>
      <c r="H54879" t="s">
        <v>35242</v>
      </c>
      <c r="I54879" t="s">
        <v>3220</v>
      </c>
      <c r="J54879" t="s">
        <v>188160</v>
      </c>
      <c r="K54879">
        <v>1</v>
      </c>
      <c r="L54879" s="1">
        <v>40239</v>
      </c>
      <c r="M54879" s="1">
        <v>40238</v>
      </c>
      <c r="N54879" s="1">
        <v>40238</v>
      </c>
      <c r="O54879"/>
      <c r="P54879"/>
      <c r="Q54879"/>
      <c r="R54879"/>
    </row>
    <row r="54880" spans="1:18" hidden="1" x14ac:dyDescent="0.2">
      <c r="A54880" t="s">
        <v>188161</v>
      </c>
      <c r="B54880" t="s">
        <v>188162</v>
      </c>
      <c r="C54880" t="s">
        <v>188163</v>
      </c>
      <c r="D54880" t="s">
        <v>188164</v>
      </c>
      <c r="E54880">
        <v>24700000</v>
      </c>
      <c r="F54880" t="s">
        <v>18</v>
      </c>
      <c r="G54880" t="s">
        <v>25</v>
      </c>
      <c r="H54880" t="s">
        <v>64</v>
      </c>
      <c r="I54880" t="s">
        <v>65</v>
      </c>
      <c r="J54880" t="s">
        <v>1160</v>
      </c>
      <c r="K54880">
        <v>3</v>
      </c>
      <c r="L54880" s="1">
        <v>40909</v>
      </c>
      <c r="M54880" s="1">
        <v>40987</v>
      </c>
      <c r="N54880" s="1">
        <v>42275</v>
      </c>
      <c r="O54880"/>
      <c r="P54880"/>
      <c r="Q54880"/>
      <c r="R54880"/>
    </row>
    <row r="54881" spans="1:18" x14ac:dyDescent="0.2">
      <c r="A54881" t="s">
        <v>188165</v>
      </c>
      <c r="B54881" t="s">
        <v>188166</v>
      </c>
      <c r="C54881" t="s">
        <v>188167</v>
      </c>
      <c r="D54881" t="s">
        <v>188168</v>
      </c>
      <c r="E54881">
        <v>700000</v>
      </c>
      <c r="F54881" t="s">
        <v>18</v>
      </c>
      <c r="G54881" t="s">
        <v>25</v>
      </c>
      <c r="H54881" t="s">
        <v>286</v>
      </c>
      <c r="I54881" t="s">
        <v>1030</v>
      </c>
      <c r="J54881" t="s">
        <v>1030</v>
      </c>
      <c r="K54881">
        <v>1</v>
      </c>
      <c r="L54881" s="1">
        <v>41275</v>
      </c>
      <c r="M54881" s="1">
        <v>41691</v>
      </c>
      <c r="N54881" s="1">
        <v>41691</v>
      </c>
    </row>
    <row r="54882" spans="1:18" hidden="1" x14ac:dyDescent="0.2">
      <c r="A54882" t="s">
        <v>188169</v>
      </c>
      <c r="B54882" t="s">
        <v>188170</v>
      </c>
      <c r="C54882" t="s">
        <v>188171</v>
      </c>
      <c r="D54882" t="s">
        <v>188172</v>
      </c>
      <c r="E54882">
        <v>3307500</v>
      </c>
      <c r="F54882" t="s">
        <v>18</v>
      </c>
      <c r="G54882" t="s">
        <v>25</v>
      </c>
      <c r="H54882" t="s">
        <v>286</v>
      </c>
      <c r="I54882" t="s">
        <v>1030</v>
      </c>
      <c r="J54882" t="s">
        <v>1030</v>
      </c>
      <c r="K54882">
        <v>4</v>
      </c>
      <c r="L54882" s="1">
        <v>39295</v>
      </c>
      <c r="M54882" s="1">
        <v>39295</v>
      </c>
      <c r="N54882" s="1">
        <v>41753</v>
      </c>
      <c r="O54882"/>
      <c r="P54882"/>
      <c r="Q54882"/>
      <c r="R54882"/>
    </row>
    <row r="54883" spans="1:18" hidden="1" x14ac:dyDescent="0.2">
      <c r="A54883" t="s">
        <v>188173</v>
      </c>
      <c r="B54883" t="s">
        <v>188174</v>
      </c>
      <c r="C54883" t="s">
        <v>188175</v>
      </c>
      <c r="D54883" t="s">
        <v>357</v>
      </c>
      <c r="E54883" t="s">
        <v>43</v>
      </c>
      <c r="F54883" t="s">
        <v>18</v>
      </c>
      <c r="G54883" t="s">
        <v>25</v>
      </c>
      <c r="H54883" t="s">
        <v>64</v>
      </c>
      <c r="I54883" t="s">
        <v>507</v>
      </c>
      <c r="J54883" t="s">
        <v>3883</v>
      </c>
      <c r="K54883">
        <v>1</v>
      </c>
      <c r="L54883" s="1">
        <v>39640</v>
      </c>
      <c r="M54883" s="1">
        <v>41279</v>
      </c>
      <c r="N54883" s="1">
        <v>41279</v>
      </c>
      <c r="O54883"/>
      <c r="P54883"/>
      <c r="Q54883"/>
      <c r="R54883"/>
    </row>
    <row r="54884" spans="1:18" x14ac:dyDescent="0.2">
      <c r="A54884" t="s">
        <v>188176</v>
      </c>
      <c r="B54884" t="s">
        <v>188177</v>
      </c>
      <c r="C54884" t="s">
        <v>188178</v>
      </c>
      <c r="D54884" t="s">
        <v>256</v>
      </c>
      <c r="E54884">
        <v>9705000</v>
      </c>
      <c r="F54884" t="s">
        <v>18</v>
      </c>
      <c r="G54884" t="s">
        <v>25</v>
      </c>
      <c r="H54884" t="s">
        <v>1352</v>
      </c>
      <c r="I54884" t="s">
        <v>1353</v>
      </c>
      <c r="J54884" t="s">
        <v>1354</v>
      </c>
      <c r="K54884">
        <v>3</v>
      </c>
      <c r="L54884" s="1">
        <v>39448</v>
      </c>
      <c r="M54884" s="1">
        <v>40011</v>
      </c>
      <c r="N54884" s="1">
        <v>41660</v>
      </c>
    </row>
    <row r="54885" spans="1:18" hidden="1" x14ac:dyDescent="0.2">
      <c r="A54885" t="s">
        <v>188179</v>
      </c>
      <c r="B54885" t="s">
        <v>188180</v>
      </c>
      <c r="C54885" t="s">
        <v>188181</v>
      </c>
      <c r="D54885" t="s">
        <v>1401</v>
      </c>
      <c r="E54885" t="s">
        <v>43</v>
      </c>
      <c r="F54885" t="s">
        <v>18</v>
      </c>
      <c r="G54885" t="s">
        <v>699</v>
      </c>
      <c r="H54885">
        <v>2</v>
      </c>
      <c r="I54885" t="s">
        <v>700</v>
      </c>
      <c r="J54885" t="s">
        <v>958</v>
      </c>
      <c r="K54885">
        <v>1</v>
      </c>
      <c r="M54885" s="1">
        <v>40989</v>
      </c>
      <c r="N54885" s="1">
        <v>40989</v>
      </c>
      <c r="O54885"/>
      <c r="P54885"/>
      <c r="Q54885"/>
      <c r="R54885"/>
    </row>
    <row r="54886" spans="1:18" hidden="1" x14ac:dyDescent="0.2">
      <c r="A54886" t="s">
        <v>188182</v>
      </c>
      <c r="B54886" t="s">
        <v>188183</v>
      </c>
      <c r="C54886" t="s">
        <v>188184</v>
      </c>
      <c r="D54886" t="s">
        <v>188185</v>
      </c>
      <c r="E54886">
        <v>261620</v>
      </c>
      <c r="F54886" t="s">
        <v>18</v>
      </c>
      <c r="G54886" t="s">
        <v>1255</v>
      </c>
      <c r="H54886">
        <v>42</v>
      </c>
      <c r="I54886" t="s">
        <v>1256</v>
      </c>
      <c r="J54886" t="s">
        <v>1256</v>
      </c>
      <c r="K54886">
        <v>2</v>
      </c>
      <c r="L54886" s="1">
        <v>40848</v>
      </c>
      <c r="M54886" s="1">
        <v>41260</v>
      </c>
      <c r="N54886" s="1">
        <v>41675</v>
      </c>
      <c r="O54886"/>
      <c r="P54886"/>
      <c r="Q54886"/>
      <c r="R54886"/>
    </row>
    <row r="54887" spans="1:18" x14ac:dyDescent="0.2">
      <c r="A54887" t="s">
        <v>188186</v>
      </c>
      <c r="B54887" t="s">
        <v>188187</v>
      </c>
      <c r="C54887" t="s">
        <v>188188</v>
      </c>
      <c r="D54887" t="s">
        <v>188189</v>
      </c>
      <c r="E54887">
        <v>100000</v>
      </c>
      <c r="F54887" t="s">
        <v>207</v>
      </c>
      <c r="G54887" t="s">
        <v>19</v>
      </c>
      <c r="H54887">
        <v>19</v>
      </c>
      <c r="I54887" t="s">
        <v>474</v>
      </c>
      <c r="J54887" t="s">
        <v>474</v>
      </c>
      <c r="K54887">
        <v>1</v>
      </c>
      <c r="L54887" s="1">
        <v>39083</v>
      </c>
      <c r="M54887" s="1">
        <v>39083</v>
      </c>
      <c r="N54887" s="1">
        <v>39083</v>
      </c>
    </row>
    <row r="54888" spans="1:18" x14ac:dyDescent="0.2">
      <c r="A54888" t="s">
        <v>188190</v>
      </c>
      <c r="B54888" t="s">
        <v>188191</v>
      </c>
      <c r="C54888" t="s">
        <v>188192</v>
      </c>
      <c r="D54888" t="s">
        <v>264</v>
      </c>
      <c r="E54888">
        <v>31500000</v>
      </c>
      <c r="F54888" t="s">
        <v>113</v>
      </c>
      <c r="G54888" t="s">
        <v>25</v>
      </c>
      <c r="H54888" t="s">
        <v>64</v>
      </c>
      <c r="I54888" t="s">
        <v>65</v>
      </c>
      <c r="J54888" t="s">
        <v>1402</v>
      </c>
      <c r="K54888">
        <v>3</v>
      </c>
      <c r="L54888" s="1">
        <v>39814</v>
      </c>
      <c r="M54888" s="1">
        <v>39965</v>
      </c>
      <c r="N54888" s="1">
        <v>40717</v>
      </c>
    </row>
    <row r="54889" spans="1:18" x14ac:dyDescent="0.2">
      <c r="A54889" t="s">
        <v>188193</v>
      </c>
      <c r="B54889" t="s">
        <v>188194</v>
      </c>
      <c r="C54889" t="s">
        <v>188195</v>
      </c>
      <c r="D54889" t="s">
        <v>42</v>
      </c>
      <c r="E54889">
        <v>13000000</v>
      </c>
      <c r="F54889" t="s">
        <v>207</v>
      </c>
      <c r="G54889" t="s">
        <v>25</v>
      </c>
      <c r="H54889" t="s">
        <v>286</v>
      </c>
      <c r="I54889" t="s">
        <v>1030</v>
      </c>
      <c r="J54889" t="s">
        <v>1030</v>
      </c>
      <c r="K54889">
        <v>1</v>
      </c>
      <c r="L54889" s="1">
        <v>39083</v>
      </c>
      <c r="M54889" s="1">
        <v>39240</v>
      </c>
      <c r="N54889" s="1">
        <v>39240</v>
      </c>
    </row>
    <row r="54890" spans="1:18" x14ac:dyDescent="0.2">
      <c r="A54890" t="s">
        <v>188196</v>
      </c>
      <c r="B54890" t="s">
        <v>188197</v>
      </c>
      <c r="C54890" t="s">
        <v>188198</v>
      </c>
      <c r="D54890" t="s">
        <v>44074</v>
      </c>
      <c r="E54890">
        <v>28000000</v>
      </c>
      <c r="F54890" t="s">
        <v>113</v>
      </c>
      <c r="G54890" t="s">
        <v>25</v>
      </c>
      <c r="H54890" t="s">
        <v>158</v>
      </c>
      <c r="I54890" t="s">
        <v>244</v>
      </c>
      <c r="J54890" t="s">
        <v>3637</v>
      </c>
      <c r="K54890">
        <v>2</v>
      </c>
      <c r="L54890" s="1">
        <v>37987</v>
      </c>
      <c r="M54890" s="1">
        <v>39239</v>
      </c>
      <c r="N54890" s="1">
        <v>39540</v>
      </c>
    </row>
    <row r="54891" spans="1:18" x14ac:dyDescent="0.2">
      <c r="A54891" t="s">
        <v>188199</v>
      </c>
      <c r="B54891" t="s">
        <v>188200</v>
      </c>
      <c r="C54891" t="s">
        <v>188201</v>
      </c>
      <c r="D54891" t="s">
        <v>127</v>
      </c>
      <c r="E54891">
        <v>620000</v>
      </c>
      <c r="F54891" t="s">
        <v>18</v>
      </c>
      <c r="G54891" t="s">
        <v>25</v>
      </c>
      <c r="H54891" t="s">
        <v>106</v>
      </c>
      <c r="I54891" t="s">
        <v>107</v>
      </c>
      <c r="J54891" t="s">
        <v>108</v>
      </c>
      <c r="K54891">
        <v>2</v>
      </c>
      <c r="L54891" s="1">
        <v>41275</v>
      </c>
      <c r="M54891" s="1">
        <v>41844</v>
      </c>
      <c r="N54891" s="1">
        <v>42186</v>
      </c>
    </row>
    <row r="54892" spans="1:18" x14ac:dyDescent="0.2">
      <c r="A54892" t="s">
        <v>188202</v>
      </c>
      <c r="B54892" t="s">
        <v>188203</v>
      </c>
      <c r="C54892" t="s">
        <v>188204</v>
      </c>
      <c r="D54892" t="s">
        <v>188205</v>
      </c>
      <c r="E54892">
        <v>2500000</v>
      </c>
      <c r="F54892" t="s">
        <v>18</v>
      </c>
      <c r="G54892" t="s">
        <v>25</v>
      </c>
      <c r="H54892" t="s">
        <v>106</v>
      </c>
      <c r="I54892" t="s">
        <v>107</v>
      </c>
      <c r="J54892" t="s">
        <v>5335</v>
      </c>
      <c r="K54892">
        <v>1</v>
      </c>
      <c r="L54892" s="1">
        <v>39814</v>
      </c>
      <c r="M54892" s="1">
        <v>41487</v>
      </c>
      <c r="N54892" s="1">
        <v>41487</v>
      </c>
    </row>
    <row r="54893" spans="1:18" x14ac:dyDescent="0.2">
      <c r="A54893" t="s">
        <v>188206</v>
      </c>
      <c r="B54893" t="s">
        <v>188207</v>
      </c>
      <c r="C54893" t="s">
        <v>188208</v>
      </c>
      <c r="D54893" t="s">
        <v>1401</v>
      </c>
      <c r="E54893">
        <v>1500000</v>
      </c>
      <c r="F54893" t="s">
        <v>207</v>
      </c>
      <c r="G54893" t="s">
        <v>341</v>
      </c>
      <c r="H54893">
        <v>11</v>
      </c>
      <c r="I54893" t="s">
        <v>497</v>
      </c>
      <c r="J54893" t="s">
        <v>497</v>
      </c>
      <c r="K54893">
        <v>1</v>
      </c>
      <c r="L54893" s="1">
        <v>38353</v>
      </c>
      <c r="M54893" s="1">
        <v>39173</v>
      </c>
      <c r="N54893" s="1">
        <v>39173</v>
      </c>
    </row>
    <row r="54894" spans="1:18" x14ac:dyDescent="0.2">
      <c r="A54894" t="s">
        <v>188209</v>
      </c>
      <c r="B54894" t="s">
        <v>188210</v>
      </c>
      <c r="C54894" t="s">
        <v>188211</v>
      </c>
      <c r="D54894" t="s">
        <v>188212</v>
      </c>
      <c r="E54894">
        <v>2350000</v>
      </c>
      <c r="F54894" t="s">
        <v>18</v>
      </c>
      <c r="G54894" t="s">
        <v>25</v>
      </c>
      <c r="H54894" t="s">
        <v>64</v>
      </c>
      <c r="I54894" t="s">
        <v>65</v>
      </c>
      <c r="J54894" t="s">
        <v>71</v>
      </c>
      <c r="K54894">
        <v>2</v>
      </c>
      <c r="L54894" s="1">
        <v>40238</v>
      </c>
      <c r="M54894" s="1">
        <v>40210</v>
      </c>
      <c r="N54894" s="1">
        <v>40703</v>
      </c>
    </row>
    <row r="54895" spans="1:18" x14ac:dyDescent="0.2">
      <c r="A54895" t="s">
        <v>188213</v>
      </c>
      <c r="B54895" t="s">
        <v>188214</v>
      </c>
      <c r="C54895" t="s">
        <v>188215</v>
      </c>
      <c r="D54895" t="s">
        <v>188216</v>
      </c>
      <c r="E54895">
        <v>125000</v>
      </c>
      <c r="F54895" t="s">
        <v>18</v>
      </c>
      <c r="G54895" t="s">
        <v>25</v>
      </c>
      <c r="H54895" t="s">
        <v>1352</v>
      </c>
      <c r="I54895" t="s">
        <v>1353</v>
      </c>
      <c r="J54895" t="s">
        <v>1354</v>
      </c>
      <c r="K54895">
        <v>1</v>
      </c>
      <c r="L54895" s="1">
        <v>41593</v>
      </c>
      <c r="M54895" s="1">
        <v>41698</v>
      </c>
      <c r="N54895" s="1">
        <v>41698</v>
      </c>
    </row>
    <row r="54896" spans="1:18" x14ac:dyDescent="0.2">
      <c r="A54896" t="s">
        <v>188217</v>
      </c>
      <c r="B54896" t="s">
        <v>188218</v>
      </c>
      <c r="C54896" t="s">
        <v>188219</v>
      </c>
      <c r="D54896" t="s">
        <v>188220</v>
      </c>
      <c r="E54896">
        <v>600000</v>
      </c>
      <c r="F54896" t="s">
        <v>18</v>
      </c>
      <c r="G54896" t="s">
        <v>25</v>
      </c>
      <c r="H54896" t="s">
        <v>106</v>
      </c>
      <c r="I54896" t="s">
        <v>107</v>
      </c>
      <c r="J54896" t="s">
        <v>5335</v>
      </c>
      <c r="K54896">
        <v>1</v>
      </c>
      <c r="L54896" s="1">
        <v>37622</v>
      </c>
      <c r="M54896" s="1">
        <v>42199</v>
      </c>
      <c r="N54896" s="1">
        <v>42199</v>
      </c>
    </row>
    <row r="54897" spans="1:18" hidden="1" x14ac:dyDescent="0.2">
      <c r="A54897" t="s">
        <v>188221</v>
      </c>
      <c r="B54897" t="s">
        <v>188222</v>
      </c>
      <c r="C54897" t="s">
        <v>188223</v>
      </c>
      <c r="D54897" t="s">
        <v>49940</v>
      </c>
      <c r="E54897" t="s">
        <v>43</v>
      </c>
      <c r="F54897" t="s">
        <v>113</v>
      </c>
      <c r="G54897" t="s">
        <v>638</v>
      </c>
      <c r="H54897">
        <v>7</v>
      </c>
      <c r="I54897" t="s">
        <v>929</v>
      </c>
      <c r="J54897" t="s">
        <v>929</v>
      </c>
      <c r="K54897">
        <v>4</v>
      </c>
      <c r="L54897" s="1">
        <v>40148</v>
      </c>
      <c r="M54897" s="1">
        <v>40817</v>
      </c>
      <c r="N54897" s="1">
        <v>41526</v>
      </c>
      <c r="O54897"/>
      <c r="P54897"/>
      <c r="Q54897"/>
      <c r="R54897"/>
    </row>
    <row r="54898" spans="1:18" hidden="1" x14ac:dyDescent="0.2">
      <c r="A54898" t="s">
        <v>188224</v>
      </c>
      <c r="B54898" t="s">
        <v>188225</v>
      </c>
      <c r="C54898" t="s">
        <v>188226</v>
      </c>
      <c r="D54898" t="s">
        <v>42</v>
      </c>
      <c r="E54898" t="s">
        <v>43</v>
      </c>
      <c r="F54898" t="s">
        <v>18</v>
      </c>
      <c r="G54898" t="s">
        <v>25</v>
      </c>
      <c r="H54898" t="s">
        <v>64</v>
      </c>
      <c r="I54898" t="s">
        <v>65</v>
      </c>
      <c r="J54898" t="s">
        <v>71</v>
      </c>
      <c r="K54898">
        <v>1</v>
      </c>
      <c r="L54898" s="1">
        <v>41358</v>
      </c>
      <c r="M54898" s="1">
        <v>42034</v>
      </c>
      <c r="N54898" s="1">
        <v>42034</v>
      </c>
      <c r="O54898"/>
      <c r="P54898"/>
      <c r="Q54898"/>
      <c r="R54898"/>
    </row>
    <row r="54899" spans="1:18" x14ac:dyDescent="0.2">
      <c r="A54899" t="s">
        <v>188227</v>
      </c>
      <c r="B54899" t="s">
        <v>188228</v>
      </c>
      <c r="C54899" t="s">
        <v>188229</v>
      </c>
      <c r="D54899" t="s">
        <v>155356</v>
      </c>
      <c r="E54899">
        <v>155000</v>
      </c>
      <c r="F54899" t="s">
        <v>18</v>
      </c>
      <c r="G54899" t="s">
        <v>25</v>
      </c>
      <c r="H54899" t="s">
        <v>44</v>
      </c>
      <c r="I54899" t="s">
        <v>282</v>
      </c>
      <c r="J54899" t="s">
        <v>282</v>
      </c>
      <c r="K54899">
        <v>2</v>
      </c>
      <c r="L54899" s="1">
        <v>40756</v>
      </c>
      <c r="M54899" s="1">
        <v>41284</v>
      </c>
      <c r="N54899" s="1">
        <v>41291</v>
      </c>
    </row>
    <row r="54900" spans="1:18" hidden="1" x14ac:dyDescent="0.2">
      <c r="A54900" t="s">
        <v>188230</v>
      </c>
      <c r="B54900" t="s">
        <v>188231</v>
      </c>
      <c r="C54900" t="s">
        <v>188232</v>
      </c>
      <c r="D54900" t="s">
        <v>17001</v>
      </c>
      <c r="E54900">
        <v>1000000</v>
      </c>
      <c r="F54900" t="s">
        <v>18</v>
      </c>
      <c r="K54900">
        <v>1</v>
      </c>
      <c r="M54900" s="1">
        <v>39854</v>
      </c>
      <c r="N54900" s="1">
        <v>39854</v>
      </c>
      <c r="O54900"/>
      <c r="P54900"/>
      <c r="Q54900"/>
      <c r="R54900"/>
    </row>
    <row r="54901" spans="1:18" hidden="1" x14ac:dyDescent="0.2">
      <c r="A54901" t="s">
        <v>188233</v>
      </c>
      <c r="B54901" t="s">
        <v>188234</v>
      </c>
      <c r="C54901" t="s">
        <v>188235</v>
      </c>
      <c r="D54901" t="s">
        <v>188236</v>
      </c>
      <c r="E54901" t="s">
        <v>43</v>
      </c>
      <c r="F54901" t="s">
        <v>18</v>
      </c>
      <c r="G54901" t="s">
        <v>1025</v>
      </c>
      <c r="H54901">
        <v>52</v>
      </c>
      <c r="I54901" t="s">
        <v>1026</v>
      </c>
      <c r="J54901" t="s">
        <v>52950</v>
      </c>
      <c r="K54901">
        <v>1</v>
      </c>
      <c r="L54901" s="1">
        <v>41153</v>
      </c>
      <c r="M54901" s="1">
        <v>41640</v>
      </c>
      <c r="N54901" s="1">
        <v>41640</v>
      </c>
      <c r="O54901"/>
      <c r="P54901"/>
      <c r="Q54901"/>
      <c r="R54901"/>
    </row>
    <row r="54902" spans="1:18" hidden="1" x14ac:dyDescent="0.2">
      <c r="A54902" t="s">
        <v>188237</v>
      </c>
      <c r="B54902" t="s">
        <v>188238</v>
      </c>
      <c r="C54902" t="s">
        <v>188239</v>
      </c>
      <c r="D54902" t="s">
        <v>188240</v>
      </c>
      <c r="E54902" t="s">
        <v>43</v>
      </c>
      <c r="F54902" t="s">
        <v>18</v>
      </c>
      <c r="G54902" t="s">
        <v>25</v>
      </c>
      <c r="H54902" t="s">
        <v>64</v>
      </c>
      <c r="I54902" t="s">
        <v>65</v>
      </c>
      <c r="J54902" t="s">
        <v>66</v>
      </c>
      <c r="K54902">
        <v>1</v>
      </c>
      <c r="L54902" s="1">
        <v>40634</v>
      </c>
      <c r="M54902" s="1">
        <v>40948</v>
      </c>
      <c r="N54902" s="1">
        <v>40948</v>
      </c>
      <c r="O54902"/>
      <c r="P54902"/>
      <c r="Q54902"/>
      <c r="R54902"/>
    </row>
    <row r="54903" spans="1:18" x14ac:dyDescent="0.2">
      <c r="A54903" t="s">
        <v>188241</v>
      </c>
      <c r="B54903" t="s">
        <v>188242</v>
      </c>
      <c r="C54903" t="s">
        <v>188243</v>
      </c>
      <c r="D54903" t="s">
        <v>188244</v>
      </c>
      <c r="E54903">
        <v>565000</v>
      </c>
      <c r="F54903" t="s">
        <v>18</v>
      </c>
      <c r="G54903" t="s">
        <v>25</v>
      </c>
      <c r="H54903" t="s">
        <v>286</v>
      </c>
      <c r="I54903" t="s">
        <v>1030</v>
      </c>
      <c r="J54903" t="s">
        <v>1030</v>
      </c>
      <c r="K54903">
        <v>3</v>
      </c>
      <c r="L54903" s="1">
        <v>40969</v>
      </c>
      <c r="M54903" s="1">
        <v>41502</v>
      </c>
      <c r="N54903" s="1">
        <v>41730</v>
      </c>
    </row>
    <row r="54904" spans="1:18" hidden="1" x14ac:dyDescent="0.2">
      <c r="A54904" t="s">
        <v>188245</v>
      </c>
      <c r="B54904" t="s">
        <v>188246</v>
      </c>
      <c r="C54904" t="s">
        <v>188247</v>
      </c>
      <c r="D54904" t="s">
        <v>188248</v>
      </c>
      <c r="E54904" t="s">
        <v>43</v>
      </c>
      <c r="F54904" t="s">
        <v>18</v>
      </c>
      <c r="G54904" t="s">
        <v>479</v>
      </c>
      <c r="I54904" t="s">
        <v>480</v>
      </c>
      <c r="J54904" t="s">
        <v>480</v>
      </c>
      <c r="K54904">
        <v>1</v>
      </c>
      <c r="L54904" s="1">
        <v>41722</v>
      </c>
      <c r="M54904" s="1">
        <v>41726</v>
      </c>
      <c r="N54904" s="1">
        <v>41726</v>
      </c>
      <c r="O54904"/>
      <c r="P54904"/>
      <c r="Q54904"/>
      <c r="R54904"/>
    </row>
    <row r="54905" spans="1:18" hidden="1" x14ac:dyDescent="0.2">
      <c r="A54905" t="s">
        <v>188249</v>
      </c>
      <c r="B54905" t="s">
        <v>188250</v>
      </c>
      <c r="C54905" t="s">
        <v>188251</v>
      </c>
      <c r="D54905" t="s">
        <v>544</v>
      </c>
      <c r="E54905">
        <v>321441</v>
      </c>
      <c r="F54905" t="s">
        <v>18</v>
      </c>
      <c r="G54905" t="s">
        <v>406</v>
      </c>
      <c r="H54905">
        <v>40</v>
      </c>
      <c r="I54905" t="s">
        <v>980</v>
      </c>
      <c r="J54905" t="s">
        <v>980</v>
      </c>
      <c r="K54905">
        <v>1</v>
      </c>
      <c r="M54905" s="1">
        <v>41187</v>
      </c>
      <c r="N54905" s="1">
        <v>41187</v>
      </c>
      <c r="O54905"/>
      <c r="P54905"/>
      <c r="Q54905"/>
      <c r="R54905"/>
    </row>
    <row r="54906" spans="1:18" x14ac:dyDescent="0.2">
      <c r="A54906" t="s">
        <v>188252</v>
      </c>
      <c r="B54906" t="s">
        <v>188253</v>
      </c>
      <c r="C54906" t="s">
        <v>188254</v>
      </c>
      <c r="D54906" t="s">
        <v>188255</v>
      </c>
      <c r="E54906">
        <v>500000</v>
      </c>
      <c r="F54906" t="s">
        <v>18</v>
      </c>
      <c r="G54906" t="s">
        <v>25</v>
      </c>
      <c r="H54906" t="s">
        <v>64</v>
      </c>
      <c r="I54906" t="s">
        <v>95</v>
      </c>
      <c r="J54906" t="s">
        <v>376</v>
      </c>
      <c r="K54906">
        <v>2</v>
      </c>
      <c r="L54906" s="1">
        <v>41251</v>
      </c>
      <c r="M54906" s="1">
        <v>41408</v>
      </c>
      <c r="N54906" s="1">
        <v>41765</v>
      </c>
    </row>
    <row r="54907" spans="1:18" x14ac:dyDescent="0.2">
      <c r="A54907" t="s">
        <v>188256</v>
      </c>
      <c r="B54907" t="s">
        <v>188257</v>
      </c>
      <c r="C54907" t="s">
        <v>188258</v>
      </c>
      <c r="D54907" t="s">
        <v>188259</v>
      </c>
      <c r="E54907">
        <v>3200000</v>
      </c>
      <c r="F54907" t="s">
        <v>18</v>
      </c>
      <c r="G54907" t="s">
        <v>638</v>
      </c>
      <c r="H54907">
        <v>7</v>
      </c>
      <c r="I54907" t="s">
        <v>929</v>
      </c>
      <c r="J54907" t="s">
        <v>929</v>
      </c>
      <c r="K54907">
        <v>4</v>
      </c>
      <c r="L54907" s="1">
        <v>39448</v>
      </c>
      <c r="M54907" s="1">
        <v>40848</v>
      </c>
      <c r="N54907" s="1">
        <v>42125</v>
      </c>
    </row>
    <row r="54908" spans="1:18" hidden="1" x14ac:dyDescent="0.2">
      <c r="A54908" t="s">
        <v>188260</v>
      </c>
      <c r="B54908" t="s">
        <v>188261</v>
      </c>
      <c r="C54908" t="s">
        <v>188262</v>
      </c>
      <c r="D54908" t="s">
        <v>70</v>
      </c>
      <c r="E54908" t="s">
        <v>43</v>
      </c>
      <c r="F54908" t="s">
        <v>18</v>
      </c>
      <c r="G54908" t="s">
        <v>25</v>
      </c>
      <c r="H54908" t="s">
        <v>64</v>
      </c>
      <c r="I54908" t="s">
        <v>65</v>
      </c>
      <c r="J54908" t="s">
        <v>271</v>
      </c>
      <c r="K54908">
        <v>1</v>
      </c>
      <c r="L54908" s="1">
        <v>40664</v>
      </c>
      <c r="M54908" s="1">
        <v>40680</v>
      </c>
      <c r="N54908" s="1">
        <v>40680</v>
      </c>
      <c r="O54908"/>
      <c r="P54908"/>
      <c r="Q54908"/>
      <c r="R54908"/>
    </row>
    <row r="54909" spans="1:18" hidden="1" x14ac:dyDescent="0.2">
      <c r="A54909" t="s">
        <v>188263</v>
      </c>
      <c r="B54909" t="s">
        <v>188264</v>
      </c>
      <c r="C54909" t="s">
        <v>188265</v>
      </c>
      <c r="D54909" t="s">
        <v>188266</v>
      </c>
      <c r="E54909" t="s">
        <v>43</v>
      </c>
      <c r="F54909" t="s">
        <v>18</v>
      </c>
      <c r="G54909" t="s">
        <v>25</v>
      </c>
      <c r="H54909" t="s">
        <v>808</v>
      </c>
      <c r="I54909" t="s">
        <v>809</v>
      </c>
      <c r="J54909" t="s">
        <v>809</v>
      </c>
      <c r="K54909">
        <v>1</v>
      </c>
      <c r="L54909" s="1">
        <v>40909</v>
      </c>
      <c r="M54909" s="1">
        <v>41689</v>
      </c>
      <c r="N54909" s="1">
        <v>41689</v>
      </c>
      <c r="O54909"/>
      <c r="P54909"/>
      <c r="Q54909"/>
      <c r="R54909"/>
    </row>
    <row r="54910" spans="1:18" x14ac:dyDescent="0.2">
      <c r="A54910" t="s">
        <v>188267</v>
      </c>
      <c r="B54910" t="s">
        <v>188268</v>
      </c>
      <c r="C54910" t="s">
        <v>188269</v>
      </c>
      <c r="D54910" t="s">
        <v>188270</v>
      </c>
      <c r="E54910">
        <v>170000</v>
      </c>
      <c r="F54910" t="s">
        <v>18</v>
      </c>
      <c r="G54910" t="s">
        <v>25</v>
      </c>
      <c r="H54910" t="s">
        <v>1234</v>
      </c>
      <c r="I54910" t="s">
        <v>1235</v>
      </c>
      <c r="J54910" t="s">
        <v>2668</v>
      </c>
      <c r="K54910">
        <v>1</v>
      </c>
      <c r="L54910" s="1">
        <v>41105</v>
      </c>
      <c r="M54910" s="1">
        <v>39938</v>
      </c>
      <c r="N54910" s="1">
        <v>39938</v>
      </c>
    </row>
    <row r="54911" spans="1:18" x14ac:dyDescent="0.2">
      <c r="A54911" t="s">
        <v>188271</v>
      </c>
      <c r="B54911" t="s">
        <v>188272</v>
      </c>
      <c r="C54911" t="s">
        <v>188273</v>
      </c>
      <c r="D54911" t="s">
        <v>188274</v>
      </c>
      <c r="E54911">
        <v>167000</v>
      </c>
      <c r="F54911" t="s">
        <v>18</v>
      </c>
      <c r="G54911" t="s">
        <v>25</v>
      </c>
      <c r="H54911" t="s">
        <v>64</v>
      </c>
      <c r="I54911" t="s">
        <v>65</v>
      </c>
      <c r="J54911" t="s">
        <v>71</v>
      </c>
      <c r="K54911">
        <v>1</v>
      </c>
      <c r="L54911" s="1">
        <v>41214</v>
      </c>
      <c r="M54911" s="1">
        <v>40603</v>
      </c>
      <c r="N54911" s="1">
        <v>40603</v>
      </c>
    </row>
    <row r="54912" spans="1:18" hidden="1" x14ac:dyDescent="0.2">
      <c r="A54912" t="s">
        <v>188275</v>
      </c>
      <c r="B54912" t="s">
        <v>188276</v>
      </c>
      <c r="C54912" t="s">
        <v>188277</v>
      </c>
      <c r="D54912" t="s">
        <v>4221</v>
      </c>
      <c r="E54912" t="s">
        <v>43</v>
      </c>
      <c r="F54912" t="s">
        <v>113</v>
      </c>
      <c r="G54912" t="s">
        <v>222</v>
      </c>
      <c r="H54912">
        <v>2</v>
      </c>
      <c r="I54912" t="s">
        <v>4955</v>
      </c>
      <c r="J54912" t="s">
        <v>108770</v>
      </c>
      <c r="K54912">
        <v>1</v>
      </c>
      <c r="L54912" s="1">
        <v>39448</v>
      </c>
      <c r="M54912" s="1">
        <v>39083</v>
      </c>
      <c r="N54912" s="1">
        <v>39083</v>
      </c>
      <c r="O54912"/>
      <c r="P54912"/>
      <c r="Q54912"/>
      <c r="R54912"/>
    </row>
    <row r="54913" spans="1:18" hidden="1" x14ac:dyDescent="0.2">
      <c r="A54913" t="s">
        <v>188278</v>
      </c>
      <c r="B54913" t="s">
        <v>188279</v>
      </c>
      <c r="C54913" t="s">
        <v>188280</v>
      </c>
      <c r="D54913" t="s">
        <v>42</v>
      </c>
      <c r="E54913" t="s">
        <v>43</v>
      </c>
      <c r="F54913" t="s">
        <v>18</v>
      </c>
      <c r="G54913" t="s">
        <v>25</v>
      </c>
      <c r="H54913" t="s">
        <v>64</v>
      </c>
      <c r="I54913" t="s">
        <v>65</v>
      </c>
      <c r="J54913" t="s">
        <v>1160</v>
      </c>
      <c r="K54913">
        <v>1</v>
      </c>
      <c r="L54913" s="1">
        <v>32324</v>
      </c>
      <c r="M54913" s="1">
        <v>40933</v>
      </c>
      <c r="N54913" s="1">
        <v>40933</v>
      </c>
      <c r="O54913"/>
      <c r="P54913"/>
      <c r="Q54913"/>
      <c r="R54913"/>
    </row>
    <row r="54914" spans="1:18" hidden="1" x14ac:dyDescent="0.2">
      <c r="A54914" t="s">
        <v>188281</v>
      </c>
      <c r="B54914" t="s">
        <v>188282</v>
      </c>
      <c r="C54914" t="s">
        <v>188283</v>
      </c>
      <c r="D54914" t="s">
        <v>23119</v>
      </c>
      <c r="E54914" t="s">
        <v>43</v>
      </c>
      <c r="F54914" t="s">
        <v>18</v>
      </c>
      <c r="G54914" t="s">
        <v>25</v>
      </c>
      <c r="H54914" t="s">
        <v>106</v>
      </c>
      <c r="I54914" t="s">
        <v>107</v>
      </c>
      <c r="J54914" t="s">
        <v>108</v>
      </c>
      <c r="K54914">
        <v>1</v>
      </c>
      <c r="L54914" s="1">
        <v>41751</v>
      </c>
      <c r="M54914" s="1">
        <v>41852</v>
      </c>
      <c r="N54914" s="1">
        <v>41852</v>
      </c>
      <c r="O54914"/>
      <c r="P54914"/>
      <c r="Q54914"/>
      <c r="R54914"/>
    </row>
    <row r="54915" spans="1:18" hidden="1" x14ac:dyDescent="0.2">
      <c r="A54915" t="s">
        <v>188284</v>
      </c>
      <c r="B54915" t="s">
        <v>188285</v>
      </c>
      <c r="C54915" t="s">
        <v>188286</v>
      </c>
      <c r="D54915" t="s">
        <v>188287</v>
      </c>
      <c r="E54915">
        <v>50000</v>
      </c>
      <c r="F54915" t="s">
        <v>18</v>
      </c>
      <c r="G54915" t="s">
        <v>25</v>
      </c>
      <c r="H54915" t="s">
        <v>142</v>
      </c>
      <c r="I54915" t="s">
        <v>143</v>
      </c>
      <c r="J54915" t="s">
        <v>143</v>
      </c>
      <c r="K54915">
        <v>2</v>
      </c>
      <c r="M54915" s="1">
        <v>41639</v>
      </c>
      <c r="N54915" s="1">
        <v>41682</v>
      </c>
      <c r="O54915"/>
      <c r="P54915"/>
      <c r="Q54915"/>
      <c r="R54915"/>
    </row>
    <row r="54916" spans="1:18" hidden="1" x14ac:dyDescent="0.2">
      <c r="A54916" t="s">
        <v>188288</v>
      </c>
      <c r="B54916" t="s">
        <v>188289</v>
      </c>
      <c r="C54916" t="s">
        <v>188290</v>
      </c>
      <c r="D54916" t="s">
        <v>188291</v>
      </c>
      <c r="E54916">
        <v>8000000</v>
      </c>
      <c r="F54916" t="s">
        <v>18</v>
      </c>
      <c r="G54916" t="s">
        <v>57</v>
      </c>
      <c r="H54916" t="s">
        <v>58</v>
      </c>
      <c r="I54916" t="s">
        <v>59</v>
      </c>
      <c r="J54916" t="s">
        <v>59</v>
      </c>
      <c r="K54916">
        <v>1</v>
      </c>
      <c r="M54916" s="1">
        <v>42143</v>
      </c>
      <c r="N54916" s="1">
        <v>42143</v>
      </c>
      <c r="O54916"/>
      <c r="P54916"/>
      <c r="Q54916"/>
      <c r="R54916"/>
    </row>
    <row r="54917" spans="1:18" hidden="1" x14ac:dyDescent="0.2">
      <c r="A54917" t="s">
        <v>188292</v>
      </c>
      <c r="B54917" t="s">
        <v>188293</v>
      </c>
      <c r="D54917" t="s">
        <v>27029</v>
      </c>
      <c r="E54917" t="s">
        <v>43</v>
      </c>
      <c r="F54917" t="s">
        <v>18</v>
      </c>
      <c r="G54917" t="s">
        <v>25</v>
      </c>
      <c r="H54917" t="s">
        <v>1396</v>
      </c>
      <c r="I54917" t="s">
        <v>1397</v>
      </c>
      <c r="J54917" t="s">
        <v>23493</v>
      </c>
      <c r="K54917">
        <v>1</v>
      </c>
      <c r="L54917" s="1">
        <v>40299</v>
      </c>
      <c r="M54917" s="1">
        <v>40301</v>
      </c>
      <c r="N54917" s="1">
        <v>40301</v>
      </c>
      <c r="O54917"/>
      <c r="P54917"/>
      <c r="Q54917"/>
      <c r="R54917"/>
    </row>
    <row r="54918" spans="1:18" x14ac:dyDescent="0.2">
      <c r="A54918" t="s">
        <v>188294</v>
      </c>
      <c r="B54918" t="s">
        <v>188295</v>
      </c>
      <c r="C54918" t="s">
        <v>188296</v>
      </c>
      <c r="D54918" t="s">
        <v>42</v>
      </c>
      <c r="E54918">
        <v>5650000</v>
      </c>
      <c r="F54918" t="s">
        <v>18</v>
      </c>
      <c r="G54918" t="s">
        <v>638</v>
      </c>
      <c r="H54918">
        <v>7</v>
      </c>
      <c r="I54918" t="s">
        <v>929</v>
      </c>
      <c r="J54918" t="s">
        <v>929</v>
      </c>
      <c r="K54918">
        <v>1</v>
      </c>
      <c r="L54918" s="1">
        <v>35796</v>
      </c>
      <c r="M54918" s="1">
        <v>38363</v>
      </c>
      <c r="N54918" s="1">
        <v>38363</v>
      </c>
    </row>
    <row r="54919" spans="1:18" hidden="1" x14ac:dyDescent="0.2">
      <c r="A54919" t="s">
        <v>188297</v>
      </c>
      <c r="B54919" t="s">
        <v>188298</v>
      </c>
      <c r="C54919" t="s">
        <v>188299</v>
      </c>
      <c r="D54919" t="s">
        <v>256</v>
      </c>
      <c r="E54919" t="s">
        <v>43</v>
      </c>
      <c r="F54919" t="s">
        <v>207</v>
      </c>
      <c r="G54919" t="s">
        <v>25</v>
      </c>
      <c r="H54919" t="s">
        <v>527</v>
      </c>
      <c r="I54919" t="s">
        <v>528</v>
      </c>
      <c r="J54919" t="s">
        <v>529</v>
      </c>
      <c r="K54919">
        <v>1</v>
      </c>
      <c r="M54919" s="1">
        <v>40026</v>
      </c>
      <c r="N54919" s="1">
        <v>40026</v>
      </c>
      <c r="O54919"/>
      <c r="P54919"/>
      <c r="Q54919"/>
      <c r="R54919"/>
    </row>
    <row r="54920" spans="1:18" x14ac:dyDescent="0.2">
      <c r="A54920" t="s">
        <v>188300</v>
      </c>
      <c r="B54920" t="s">
        <v>188301</v>
      </c>
      <c r="C54920" t="s">
        <v>188302</v>
      </c>
      <c r="D54920" t="s">
        <v>127</v>
      </c>
      <c r="E54920">
        <v>16000000</v>
      </c>
      <c r="F54920" t="s">
        <v>18</v>
      </c>
      <c r="G54920" t="s">
        <v>25</v>
      </c>
      <c r="H54920" t="s">
        <v>121</v>
      </c>
      <c r="I54920" t="s">
        <v>122</v>
      </c>
      <c r="J54920" t="s">
        <v>122</v>
      </c>
      <c r="K54920">
        <v>1</v>
      </c>
      <c r="L54920" s="1">
        <v>40179</v>
      </c>
      <c r="M54920" s="1">
        <v>41012</v>
      </c>
      <c r="N54920" s="1">
        <v>41012</v>
      </c>
    </row>
    <row r="54921" spans="1:18" hidden="1" x14ac:dyDescent="0.2">
      <c r="A54921" t="s">
        <v>188303</v>
      </c>
      <c r="B54921" t="s">
        <v>188304</v>
      </c>
      <c r="C54921" t="s">
        <v>188305</v>
      </c>
      <c r="D54921" t="s">
        <v>188306</v>
      </c>
      <c r="E54921" t="s">
        <v>43</v>
      </c>
      <c r="F54921" t="s">
        <v>18</v>
      </c>
      <c r="G54921" t="s">
        <v>25</v>
      </c>
      <c r="H54921" t="s">
        <v>89</v>
      </c>
      <c r="I54921" t="s">
        <v>589</v>
      </c>
      <c r="J54921" t="s">
        <v>589</v>
      </c>
      <c r="K54921">
        <v>1</v>
      </c>
      <c r="L54921" s="1">
        <v>42005</v>
      </c>
      <c r="M54921" s="1">
        <v>42156</v>
      </c>
      <c r="N54921" s="1">
        <v>42156</v>
      </c>
      <c r="O54921"/>
      <c r="P54921"/>
      <c r="Q54921"/>
      <c r="R54921"/>
    </row>
    <row r="54922" spans="1:18" hidden="1" x14ac:dyDescent="0.2">
      <c r="A54922" t="s">
        <v>188307</v>
      </c>
      <c r="B54922" t="s">
        <v>188308</v>
      </c>
      <c r="D54922" t="s">
        <v>11194</v>
      </c>
      <c r="E54922">
        <v>21622868</v>
      </c>
      <c r="F54922" t="s">
        <v>207</v>
      </c>
      <c r="K54922">
        <v>1</v>
      </c>
      <c r="M54922" s="1">
        <v>37263</v>
      </c>
      <c r="N54922" s="1">
        <v>37263</v>
      </c>
      <c r="O54922"/>
      <c r="P54922"/>
      <c r="Q54922"/>
      <c r="R54922"/>
    </row>
    <row r="54923" spans="1:18" x14ac:dyDescent="0.2">
      <c r="A54923" t="s">
        <v>188309</v>
      </c>
      <c r="B54923" t="s">
        <v>188310</v>
      </c>
      <c r="C54923" t="s">
        <v>188311</v>
      </c>
      <c r="D54923" t="s">
        <v>188312</v>
      </c>
      <c r="E54923">
        <v>6300000</v>
      </c>
      <c r="F54923" t="s">
        <v>18</v>
      </c>
      <c r="G54923" t="s">
        <v>860</v>
      </c>
      <c r="H54923" t="s">
        <v>861</v>
      </c>
      <c r="I54923" t="s">
        <v>862</v>
      </c>
      <c r="J54923" t="s">
        <v>862</v>
      </c>
      <c r="K54923">
        <v>2</v>
      </c>
      <c r="L54923" s="1">
        <v>36465</v>
      </c>
      <c r="M54923" s="1">
        <v>39539</v>
      </c>
      <c r="N54923" s="1">
        <v>42248</v>
      </c>
    </row>
    <row r="54924" spans="1:18" x14ac:dyDescent="0.2">
      <c r="A54924" t="s">
        <v>188313</v>
      </c>
      <c r="B54924" t="s">
        <v>188314</v>
      </c>
      <c r="C54924" t="s">
        <v>188315</v>
      </c>
      <c r="D54924" t="s">
        <v>633</v>
      </c>
      <c r="E54924">
        <v>30000000</v>
      </c>
      <c r="F54924" t="s">
        <v>18</v>
      </c>
      <c r="G54924" t="s">
        <v>25</v>
      </c>
      <c r="H54924" t="s">
        <v>790</v>
      </c>
      <c r="I54924" t="s">
        <v>791</v>
      </c>
      <c r="J54924" t="s">
        <v>791</v>
      </c>
      <c r="K54924">
        <v>1</v>
      </c>
      <c r="L54924" s="1">
        <v>39814</v>
      </c>
      <c r="M54924" s="1">
        <v>40996</v>
      </c>
      <c r="N54924" s="1">
        <v>40996</v>
      </c>
    </row>
    <row r="54925" spans="1:18" x14ac:dyDescent="0.2">
      <c r="A54925" t="s">
        <v>188316</v>
      </c>
      <c r="B54925" t="s">
        <v>188317</v>
      </c>
      <c r="C54925" t="s">
        <v>188318</v>
      </c>
      <c r="D54925" t="s">
        <v>188319</v>
      </c>
      <c r="E54925">
        <v>79000000</v>
      </c>
      <c r="F54925" t="s">
        <v>18</v>
      </c>
      <c r="G54925" t="s">
        <v>552</v>
      </c>
      <c r="H54925">
        <v>56</v>
      </c>
      <c r="I54925" t="s">
        <v>2552</v>
      </c>
      <c r="J54925" t="s">
        <v>2552</v>
      </c>
      <c r="K54925">
        <v>3</v>
      </c>
      <c r="L54925" s="1">
        <v>37895</v>
      </c>
      <c r="M54925" s="1">
        <v>38777</v>
      </c>
      <c r="N54925" s="1">
        <v>39421</v>
      </c>
    </row>
    <row r="54926" spans="1:18" hidden="1" x14ac:dyDescent="0.2">
      <c r="A54926" t="s">
        <v>188320</v>
      </c>
      <c r="B54926" t="s">
        <v>188321</v>
      </c>
      <c r="C54926" t="s">
        <v>188322</v>
      </c>
      <c r="D54926" t="s">
        <v>188323</v>
      </c>
      <c r="E54926" t="s">
        <v>43</v>
      </c>
      <c r="F54926" t="s">
        <v>18</v>
      </c>
      <c r="G54926" t="s">
        <v>1062</v>
      </c>
      <c r="H54926">
        <v>8</v>
      </c>
      <c r="I54926" t="s">
        <v>1698</v>
      </c>
      <c r="J54926" t="s">
        <v>188324</v>
      </c>
      <c r="K54926">
        <v>1</v>
      </c>
      <c r="L54926" s="1">
        <v>39904</v>
      </c>
      <c r="M54926" s="1">
        <v>40708</v>
      </c>
      <c r="N54926" s="1">
        <v>40708</v>
      </c>
      <c r="O54926"/>
      <c r="P54926"/>
      <c r="Q54926"/>
      <c r="R54926"/>
    </row>
    <row r="54927" spans="1:18" x14ac:dyDescent="0.2">
      <c r="A54927" t="s">
        <v>188325</v>
      </c>
      <c r="B54927" t="s">
        <v>188326</v>
      </c>
      <c r="C54927" t="s">
        <v>188327</v>
      </c>
      <c r="D54927" t="s">
        <v>264</v>
      </c>
      <c r="E54927">
        <v>21500000</v>
      </c>
      <c r="F54927" t="s">
        <v>113</v>
      </c>
      <c r="G54927" t="s">
        <v>57</v>
      </c>
      <c r="H54927" t="s">
        <v>58</v>
      </c>
      <c r="I54927" t="s">
        <v>59</v>
      </c>
      <c r="J54927" t="s">
        <v>59</v>
      </c>
      <c r="K54927">
        <v>2</v>
      </c>
      <c r="L54927" s="1">
        <v>38718</v>
      </c>
      <c r="M54927" s="1">
        <v>39286</v>
      </c>
      <c r="N54927" s="1">
        <v>40855</v>
      </c>
    </row>
    <row r="54928" spans="1:18" hidden="1" x14ac:dyDescent="0.2">
      <c r="A54928" t="s">
        <v>188328</v>
      </c>
      <c r="B54928" t="s">
        <v>188329</v>
      </c>
      <c r="E54928" t="s">
        <v>43</v>
      </c>
      <c r="F54928" t="s">
        <v>18</v>
      </c>
      <c r="G54928" t="s">
        <v>25</v>
      </c>
      <c r="H54928" t="s">
        <v>99</v>
      </c>
      <c r="I54928" t="s">
        <v>100</v>
      </c>
      <c r="J54928" t="s">
        <v>62466</v>
      </c>
      <c r="K54928">
        <v>1</v>
      </c>
      <c r="L54928" s="1">
        <v>41365</v>
      </c>
      <c r="M54928" s="1">
        <v>41766</v>
      </c>
      <c r="N54928" s="1">
        <v>41766</v>
      </c>
      <c r="O54928"/>
      <c r="P54928"/>
      <c r="Q54928"/>
      <c r="R54928"/>
    </row>
    <row r="54929" spans="1:18" x14ac:dyDescent="0.2">
      <c r="A54929" t="s">
        <v>188330</v>
      </c>
      <c r="B54929" t="s">
        <v>188331</v>
      </c>
      <c r="C54929" t="s">
        <v>188332</v>
      </c>
      <c r="D54929" t="s">
        <v>188333</v>
      </c>
      <c r="E54929">
        <v>1220000</v>
      </c>
      <c r="F54929" t="s">
        <v>18</v>
      </c>
      <c r="G54929" t="s">
        <v>25</v>
      </c>
      <c r="H54929" t="s">
        <v>208</v>
      </c>
      <c r="I54929" t="s">
        <v>6943</v>
      </c>
      <c r="J54929" t="s">
        <v>6943</v>
      </c>
      <c r="K54929">
        <v>2</v>
      </c>
      <c r="L54929" s="1">
        <v>41640</v>
      </c>
      <c r="M54929" s="1">
        <v>41838</v>
      </c>
      <c r="N54929" s="1">
        <v>41975</v>
      </c>
    </row>
    <row r="54930" spans="1:18" hidden="1" x14ac:dyDescent="0.2">
      <c r="A54930" t="s">
        <v>188334</v>
      </c>
      <c r="B54930" t="s">
        <v>188335</v>
      </c>
      <c r="C54930" t="s">
        <v>188336</v>
      </c>
      <c r="D54930" t="s">
        <v>24338</v>
      </c>
      <c r="E54930">
        <v>100000</v>
      </c>
      <c r="F54930" t="s">
        <v>18</v>
      </c>
      <c r="G54930" t="s">
        <v>25</v>
      </c>
      <c r="H54930" t="s">
        <v>64</v>
      </c>
      <c r="I54930" t="s">
        <v>65</v>
      </c>
      <c r="J54930" t="s">
        <v>71</v>
      </c>
      <c r="K54930">
        <v>1</v>
      </c>
      <c r="M54930" s="1">
        <v>41944</v>
      </c>
      <c r="N54930" s="1">
        <v>41944</v>
      </c>
      <c r="O54930"/>
      <c r="P54930"/>
      <c r="Q54930"/>
      <c r="R54930"/>
    </row>
    <row r="54931" spans="1:18" hidden="1" x14ac:dyDescent="0.2">
      <c r="A54931" t="s">
        <v>188337</v>
      </c>
      <c r="B54931" t="s">
        <v>188338</v>
      </c>
      <c r="C54931" t="s">
        <v>188339</v>
      </c>
      <c r="D54931" t="s">
        <v>188340</v>
      </c>
      <c r="E54931" t="s">
        <v>43</v>
      </c>
      <c r="F54931" t="s">
        <v>18</v>
      </c>
      <c r="G54931" t="s">
        <v>25</v>
      </c>
      <c r="H54931" t="s">
        <v>64</v>
      </c>
      <c r="I54931" t="s">
        <v>65</v>
      </c>
      <c r="J54931" t="s">
        <v>4127</v>
      </c>
      <c r="K54931">
        <v>1</v>
      </c>
      <c r="L54931" s="1">
        <v>41275</v>
      </c>
      <c r="M54931" s="1">
        <v>41705</v>
      </c>
      <c r="N54931" s="1">
        <v>41705</v>
      </c>
      <c r="O54931"/>
      <c r="P54931"/>
      <c r="Q54931"/>
      <c r="R54931"/>
    </row>
    <row r="54932" spans="1:18" hidden="1" x14ac:dyDescent="0.2">
      <c r="A54932" t="s">
        <v>188341</v>
      </c>
      <c r="B54932" t="s">
        <v>188342</v>
      </c>
      <c r="C54932" t="s">
        <v>188343</v>
      </c>
      <c r="D54932" t="s">
        <v>1247</v>
      </c>
      <c r="E54932" t="s">
        <v>43</v>
      </c>
      <c r="F54932" t="s">
        <v>18</v>
      </c>
      <c r="G54932" t="s">
        <v>57</v>
      </c>
      <c r="H54932" t="s">
        <v>4487</v>
      </c>
      <c r="I54932" t="s">
        <v>6236</v>
      </c>
      <c r="J54932" t="s">
        <v>6236</v>
      </c>
      <c r="K54932">
        <v>1</v>
      </c>
      <c r="L54932" s="1">
        <v>36892</v>
      </c>
      <c r="M54932" s="1">
        <v>41856</v>
      </c>
      <c r="N54932" s="1">
        <v>41856</v>
      </c>
      <c r="O54932"/>
      <c r="P54932"/>
      <c r="Q54932"/>
      <c r="R54932"/>
    </row>
    <row r="54933" spans="1:18" x14ac:dyDescent="0.2">
      <c r="A54933" t="s">
        <v>188344</v>
      </c>
      <c r="B54933" t="s">
        <v>188345</v>
      </c>
      <c r="C54933" t="s">
        <v>188346</v>
      </c>
      <c r="D54933" t="s">
        <v>188347</v>
      </c>
      <c r="E54933">
        <v>3700000</v>
      </c>
      <c r="F54933" t="s">
        <v>18</v>
      </c>
      <c r="G54933" t="s">
        <v>25</v>
      </c>
      <c r="H54933" t="s">
        <v>644</v>
      </c>
      <c r="I54933" t="s">
        <v>645</v>
      </c>
      <c r="J54933" t="s">
        <v>645</v>
      </c>
      <c r="K54933">
        <v>2</v>
      </c>
      <c r="L54933" s="1">
        <v>41731</v>
      </c>
      <c r="M54933" s="1">
        <v>41865</v>
      </c>
      <c r="N54933" s="1">
        <v>42116</v>
      </c>
    </row>
    <row r="54934" spans="1:18" hidden="1" x14ac:dyDescent="0.2">
      <c r="A54934" t="s">
        <v>188348</v>
      </c>
      <c r="B54934" t="s">
        <v>188349</v>
      </c>
      <c r="D54934" t="s">
        <v>56</v>
      </c>
      <c r="E54934">
        <v>16000000</v>
      </c>
      <c r="F54934" t="s">
        <v>18</v>
      </c>
      <c r="G54934" t="s">
        <v>25</v>
      </c>
      <c r="H54934" t="s">
        <v>64</v>
      </c>
      <c r="I54934" t="s">
        <v>65</v>
      </c>
      <c r="J54934" t="s">
        <v>4127</v>
      </c>
      <c r="K54934">
        <v>1</v>
      </c>
      <c r="M54934" s="1">
        <v>39213</v>
      </c>
      <c r="N54934" s="1">
        <v>39213</v>
      </c>
      <c r="O54934"/>
      <c r="P54934"/>
      <c r="Q54934"/>
      <c r="R54934"/>
    </row>
    <row r="54935" spans="1:18" hidden="1" x14ac:dyDescent="0.2">
      <c r="A54935" t="s">
        <v>188350</v>
      </c>
      <c r="B54935" t="s">
        <v>188351</v>
      </c>
      <c r="C54935" t="s">
        <v>188352</v>
      </c>
      <c r="D54935" t="s">
        <v>134</v>
      </c>
      <c r="E54935">
        <v>4582414</v>
      </c>
      <c r="F54935" t="s">
        <v>18</v>
      </c>
      <c r="G54935" t="s">
        <v>128</v>
      </c>
      <c r="H54935" t="s">
        <v>129</v>
      </c>
      <c r="I54935" t="s">
        <v>130</v>
      </c>
      <c r="J54935" t="s">
        <v>130</v>
      </c>
      <c r="K54935">
        <v>1</v>
      </c>
      <c r="L54935" s="1">
        <v>40269</v>
      </c>
      <c r="M54935" s="1">
        <v>42157</v>
      </c>
      <c r="N54935" s="1">
        <v>42157</v>
      </c>
      <c r="O54935"/>
      <c r="P54935"/>
      <c r="Q54935"/>
      <c r="R54935"/>
    </row>
    <row r="54936" spans="1:18" hidden="1" x14ac:dyDescent="0.2">
      <c r="A54936" t="s">
        <v>188353</v>
      </c>
      <c r="B54936" t="s">
        <v>188354</v>
      </c>
      <c r="C54936" t="s">
        <v>188355</v>
      </c>
      <c r="D54936" t="s">
        <v>188356</v>
      </c>
      <c r="E54936">
        <v>1231756</v>
      </c>
      <c r="F54936" t="s">
        <v>18</v>
      </c>
      <c r="G54936" t="s">
        <v>25</v>
      </c>
      <c r="H54936" t="s">
        <v>380</v>
      </c>
      <c r="I54936" t="s">
        <v>381</v>
      </c>
      <c r="J54936" t="s">
        <v>381</v>
      </c>
      <c r="K54936">
        <v>2</v>
      </c>
      <c r="L54936" s="1">
        <v>40422</v>
      </c>
      <c r="M54936" s="1">
        <v>41153</v>
      </c>
      <c r="N54936" s="1">
        <v>41214</v>
      </c>
      <c r="O54936"/>
      <c r="P54936"/>
      <c r="Q54936"/>
      <c r="R54936"/>
    </row>
    <row r="54937" spans="1:18" hidden="1" x14ac:dyDescent="0.2">
      <c r="A54937" t="s">
        <v>188357</v>
      </c>
      <c r="B54937" t="s">
        <v>188358</v>
      </c>
      <c r="C54937" t="s">
        <v>188359</v>
      </c>
      <c r="D54937" t="s">
        <v>188360</v>
      </c>
      <c r="E54937">
        <v>20650000</v>
      </c>
      <c r="F54937" t="s">
        <v>689</v>
      </c>
      <c r="G54937" t="s">
        <v>25</v>
      </c>
      <c r="H54937" t="s">
        <v>1234</v>
      </c>
      <c r="I54937" t="s">
        <v>1235</v>
      </c>
      <c r="J54937" t="s">
        <v>1235</v>
      </c>
      <c r="K54937">
        <v>1</v>
      </c>
      <c r="L54937" s="1">
        <v>32143</v>
      </c>
      <c r="M54937" s="1">
        <v>37852</v>
      </c>
      <c r="N54937" s="1">
        <v>37852</v>
      </c>
      <c r="O54937"/>
      <c r="P54937"/>
      <c r="Q54937"/>
      <c r="R54937"/>
    </row>
    <row r="54938" spans="1:18" hidden="1" x14ac:dyDescent="0.2">
      <c r="A54938" t="s">
        <v>188361</v>
      </c>
      <c r="B54938" t="s">
        <v>188362</v>
      </c>
      <c r="C54938" t="s">
        <v>188363</v>
      </c>
      <c r="D54938" t="s">
        <v>56</v>
      </c>
      <c r="E54938">
        <v>3000000</v>
      </c>
      <c r="F54938" t="s">
        <v>18</v>
      </c>
      <c r="G54938" t="s">
        <v>25</v>
      </c>
      <c r="H54938" t="s">
        <v>142</v>
      </c>
      <c r="I54938" t="s">
        <v>1165</v>
      </c>
      <c r="J54938" t="s">
        <v>188364</v>
      </c>
      <c r="K54938">
        <v>1</v>
      </c>
      <c r="M54938" s="1">
        <v>40274</v>
      </c>
      <c r="N54938" s="1">
        <v>40274</v>
      </c>
      <c r="O54938"/>
      <c r="P54938"/>
      <c r="Q54938"/>
      <c r="R54938"/>
    </row>
    <row r="54939" spans="1:18" x14ac:dyDescent="0.2">
      <c r="A54939" t="s">
        <v>188365</v>
      </c>
      <c r="B54939" t="s">
        <v>188366</v>
      </c>
      <c r="C54939" t="s">
        <v>188367</v>
      </c>
      <c r="D54939" t="s">
        <v>188368</v>
      </c>
      <c r="E54939">
        <v>10700000</v>
      </c>
      <c r="F54939" t="s">
        <v>113</v>
      </c>
      <c r="G54939" t="s">
        <v>25</v>
      </c>
      <c r="H54939" t="s">
        <v>808</v>
      </c>
      <c r="I54939" t="s">
        <v>809</v>
      </c>
      <c r="J54939" t="s">
        <v>809</v>
      </c>
      <c r="K54939">
        <v>5</v>
      </c>
      <c r="L54939" s="1">
        <v>36892</v>
      </c>
      <c r="M54939" s="1">
        <v>38595</v>
      </c>
      <c r="N54939" s="1">
        <v>40176</v>
      </c>
    </row>
    <row r="54940" spans="1:18" hidden="1" x14ac:dyDescent="0.2">
      <c r="A54940" t="s">
        <v>188369</v>
      </c>
      <c r="B54940" t="s">
        <v>188370</v>
      </c>
      <c r="C54940" t="s">
        <v>188371</v>
      </c>
      <c r="D54940" t="s">
        <v>188372</v>
      </c>
      <c r="E54940" t="s">
        <v>43</v>
      </c>
      <c r="F54940" t="s">
        <v>18</v>
      </c>
      <c r="G54940" t="s">
        <v>128</v>
      </c>
      <c r="H54940" t="s">
        <v>129</v>
      </c>
      <c r="I54940" t="s">
        <v>130</v>
      </c>
      <c r="J54940" t="s">
        <v>130</v>
      </c>
      <c r="K54940">
        <v>2</v>
      </c>
      <c r="L54940" s="1">
        <v>40371</v>
      </c>
      <c r="M54940" s="1">
        <v>41238</v>
      </c>
      <c r="N54940" s="1">
        <v>41288</v>
      </c>
      <c r="O54940"/>
      <c r="P54940"/>
      <c r="Q54940"/>
      <c r="R54940"/>
    </row>
    <row r="54941" spans="1:18" x14ac:dyDescent="0.2">
      <c r="A54941" t="s">
        <v>188373</v>
      </c>
      <c r="B54941" t="s">
        <v>188374</v>
      </c>
      <c r="C54941" t="s">
        <v>188375</v>
      </c>
      <c r="D54941" t="s">
        <v>2479</v>
      </c>
      <c r="E54941">
        <v>6250000</v>
      </c>
      <c r="F54941" t="s">
        <v>18</v>
      </c>
      <c r="G54941" t="s">
        <v>222</v>
      </c>
      <c r="H54941">
        <v>7</v>
      </c>
      <c r="I54941" t="s">
        <v>4955</v>
      </c>
      <c r="J54941" t="s">
        <v>188376</v>
      </c>
      <c r="K54941">
        <v>2</v>
      </c>
      <c r="L54941" s="1">
        <v>36526</v>
      </c>
      <c r="M54941" s="1">
        <v>36525</v>
      </c>
      <c r="N54941" s="1">
        <v>36661</v>
      </c>
    </row>
    <row r="54942" spans="1:18" hidden="1" x14ac:dyDescent="0.2">
      <c r="A54942" t="s">
        <v>188377</v>
      </c>
      <c r="B54942" t="s">
        <v>188378</v>
      </c>
      <c r="C54942" t="s">
        <v>188379</v>
      </c>
      <c r="D54942" t="s">
        <v>11868</v>
      </c>
      <c r="E54942" t="s">
        <v>43</v>
      </c>
      <c r="F54942" t="s">
        <v>18</v>
      </c>
      <c r="G54942" t="s">
        <v>25</v>
      </c>
      <c r="H54942" t="s">
        <v>1011</v>
      </c>
      <c r="I54942" t="s">
        <v>1012</v>
      </c>
      <c r="J54942" t="s">
        <v>2590</v>
      </c>
      <c r="K54942">
        <v>1</v>
      </c>
      <c r="M54942" s="1">
        <v>40722</v>
      </c>
      <c r="N54942" s="1">
        <v>40722</v>
      </c>
      <c r="O54942"/>
      <c r="P54942"/>
      <c r="Q54942"/>
      <c r="R54942"/>
    </row>
    <row r="54943" spans="1:18" hidden="1" x14ac:dyDescent="0.2">
      <c r="A54943" t="s">
        <v>188380</v>
      </c>
      <c r="B54943" t="s">
        <v>188381</v>
      </c>
      <c r="C54943" t="s">
        <v>188382</v>
      </c>
      <c r="D54943" t="s">
        <v>188383</v>
      </c>
      <c r="E54943">
        <v>110000000</v>
      </c>
      <c r="F54943" t="s">
        <v>18</v>
      </c>
      <c r="G54943" t="s">
        <v>25</v>
      </c>
      <c r="H54943" t="s">
        <v>106</v>
      </c>
      <c r="I54943" t="s">
        <v>107</v>
      </c>
      <c r="J54943" t="s">
        <v>108</v>
      </c>
      <c r="K54943">
        <v>1</v>
      </c>
      <c r="M54943" s="1">
        <v>41885</v>
      </c>
      <c r="N54943" s="1">
        <v>41885</v>
      </c>
      <c r="O54943"/>
      <c r="P54943"/>
      <c r="Q54943"/>
      <c r="R54943"/>
    </row>
    <row r="54944" spans="1:18" hidden="1" x14ac:dyDescent="0.2">
      <c r="A54944" t="s">
        <v>188384</v>
      </c>
      <c r="B54944" t="s">
        <v>188385</v>
      </c>
      <c r="C54944" t="s">
        <v>188386</v>
      </c>
      <c r="D54944" t="s">
        <v>188387</v>
      </c>
      <c r="E54944">
        <v>193000</v>
      </c>
      <c r="F54944" t="s">
        <v>18</v>
      </c>
      <c r="G54944" t="s">
        <v>25</v>
      </c>
      <c r="H54944" t="s">
        <v>64</v>
      </c>
      <c r="I54944" t="s">
        <v>1221</v>
      </c>
      <c r="J54944" t="s">
        <v>3048</v>
      </c>
      <c r="K54944">
        <v>1</v>
      </c>
      <c r="M54944" s="1">
        <v>40688</v>
      </c>
      <c r="N54944" s="1">
        <v>40688</v>
      </c>
      <c r="O54944"/>
      <c r="P54944"/>
      <c r="Q54944"/>
      <c r="R54944"/>
    </row>
    <row r="54945" spans="1:18" x14ac:dyDescent="0.2">
      <c r="A54945" t="s">
        <v>188388</v>
      </c>
      <c r="B54945" t="s">
        <v>188389</v>
      </c>
      <c r="C54945" t="s">
        <v>188390</v>
      </c>
      <c r="D54945" t="s">
        <v>94</v>
      </c>
      <c r="E54945">
        <v>2700000</v>
      </c>
      <c r="F54945" t="s">
        <v>18</v>
      </c>
      <c r="G54945" t="s">
        <v>25</v>
      </c>
      <c r="H54945" t="s">
        <v>790</v>
      </c>
      <c r="I54945" t="s">
        <v>18181</v>
      </c>
      <c r="J54945" t="s">
        <v>101919</v>
      </c>
      <c r="K54945">
        <v>2</v>
      </c>
      <c r="L54945" s="1">
        <v>39083</v>
      </c>
      <c r="M54945" s="1">
        <v>40506</v>
      </c>
      <c r="N54945" s="1">
        <v>40506</v>
      </c>
    </row>
    <row r="54946" spans="1:18" hidden="1" x14ac:dyDescent="0.2">
      <c r="A54946" t="s">
        <v>188391</v>
      </c>
      <c r="B54946" t="s">
        <v>188392</v>
      </c>
      <c r="E54946">
        <v>9975584</v>
      </c>
      <c r="F54946" t="s">
        <v>18</v>
      </c>
      <c r="G54946" t="s">
        <v>25</v>
      </c>
      <c r="H54946" t="s">
        <v>135</v>
      </c>
      <c r="I54946" t="s">
        <v>136</v>
      </c>
      <c r="J54946" t="s">
        <v>1114</v>
      </c>
      <c r="K54946">
        <v>1</v>
      </c>
      <c r="M54946" s="1">
        <v>42306</v>
      </c>
      <c r="N54946" s="1">
        <v>42306</v>
      </c>
      <c r="O54946"/>
      <c r="P54946"/>
      <c r="Q54946"/>
      <c r="R54946"/>
    </row>
    <row r="54947" spans="1:18" hidden="1" x14ac:dyDescent="0.2">
      <c r="A54947" t="s">
        <v>188393</v>
      </c>
      <c r="B54947" t="s">
        <v>188394</v>
      </c>
      <c r="D54947" t="s">
        <v>172077</v>
      </c>
      <c r="E54947" t="s">
        <v>43</v>
      </c>
      <c r="F54947" t="s">
        <v>18</v>
      </c>
      <c r="G54947" t="s">
        <v>25</v>
      </c>
      <c r="H54947" t="s">
        <v>286</v>
      </c>
      <c r="I54947" t="s">
        <v>578</v>
      </c>
      <c r="J54947" t="s">
        <v>578</v>
      </c>
      <c r="K54947">
        <v>1</v>
      </c>
      <c r="L54947" s="1">
        <v>40002</v>
      </c>
      <c r="M54947" s="1">
        <v>39537</v>
      </c>
      <c r="N54947" s="1">
        <v>39537</v>
      </c>
      <c r="O54947"/>
      <c r="P54947"/>
      <c r="Q54947"/>
      <c r="R54947"/>
    </row>
    <row r="54948" spans="1:18" hidden="1" x14ac:dyDescent="0.2">
      <c r="A54948" t="s">
        <v>188395</v>
      </c>
      <c r="B54948" t="s">
        <v>188396</v>
      </c>
      <c r="C54948" t="s">
        <v>188397</v>
      </c>
      <c r="D54948" t="s">
        <v>56</v>
      </c>
      <c r="E54948">
        <v>5061900</v>
      </c>
      <c r="F54948" t="s">
        <v>18</v>
      </c>
      <c r="G54948" t="s">
        <v>25</v>
      </c>
      <c r="H54948" t="s">
        <v>158</v>
      </c>
      <c r="I54948" t="s">
        <v>244</v>
      </c>
      <c r="J54948" t="s">
        <v>327</v>
      </c>
      <c r="K54948">
        <v>1</v>
      </c>
      <c r="L54948" s="1">
        <v>34335</v>
      </c>
      <c r="M54948" s="1">
        <v>41645</v>
      </c>
      <c r="N54948" s="1">
        <v>41645</v>
      </c>
      <c r="O54948"/>
      <c r="P54948"/>
      <c r="Q54948"/>
      <c r="R54948"/>
    </row>
    <row r="54949" spans="1:18" x14ac:dyDescent="0.2">
      <c r="A54949" t="s">
        <v>188398</v>
      </c>
      <c r="B54949" t="s">
        <v>188399</v>
      </c>
      <c r="C54949" t="s">
        <v>188400</v>
      </c>
      <c r="D54949" t="s">
        <v>188401</v>
      </c>
      <c r="E54949">
        <v>270000</v>
      </c>
      <c r="F54949" t="s">
        <v>18</v>
      </c>
      <c r="G54949" t="s">
        <v>458</v>
      </c>
      <c r="H54949">
        <v>48</v>
      </c>
      <c r="I54949" t="s">
        <v>459</v>
      </c>
      <c r="J54949" t="s">
        <v>459</v>
      </c>
      <c r="K54949">
        <v>2</v>
      </c>
      <c r="L54949" s="1">
        <v>41456</v>
      </c>
      <c r="M54949" s="1">
        <v>41638</v>
      </c>
      <c r="N54949" s="1">
        <v>41729</v>
      </c>
    </row>
    <row r="54950" spans="1:18" x14ac:dyDescent="0.2">
      <c r="A54950" t="s">
        <v>188402</v>
      </c>
      <c r="B54950" t="s">
        <v>188403</v>
      </c>
      <c r="C54950" t="s">
        <v>188404</v>
      </c>
      <c r="D54950" t="s">
        <v>50</v>
      </c>
      <c r="E54950">
        <v>12000000</v>
      </c>
      <c r="F54950" t="s">
        <v>18</v>
      </c>
      <c r="G54950" t="s">
        <v>25</v>
      </c>
      <c r="H54950" t="s">
        <v>286</v>
      </c>
      <c r="I54950" t="s">
        <v>1030</v>
      </c>
      <c r="J54950" t="s">
        <v>1030</v>
      </c>
      <c r="K54950">
        <v>1</v>
      </c>
      <c r="L54950" s="1">
        <v>35065</v>
      </c>
      <c r="M54950" s="1">
        <v>42299</v>
      </c>
      <c r="N54950" s="1">
        <v>42299</v>
      </c>
    </row>
    <row r="54951" spans="1:18" hidden="1" x14ac:dyDescent="0.2">
      <c r="A54951" t="s">
        <v>188405</v>
      </c>
      <c r="B54951" t="s">
        <v>188406</v>
      </c>
      <c r="C54951" t="s">
        <v>188407</v>
      </c>
      <c r="D54951" t="s">
        <v>188408</v>
      </c>
      <c r="E54951" t="s">
        <v>43</v>
      </c>
      <c r="F54951" t="s">
        <v>18</v>
      </c>
      <c r="G54951" t="s">
        <v>25</v>
      </c>
      <c r="H54951" t="s">
        <v>265</v>
      </c>
      <c r="I54951" t="s">
        <v>266</v>
      </c>
      <c r="J54951" t="s">
        <v>266</v>
      </c>
      <c r="K54951">
        <v>1</v>
      </c>
      <c r="L54951" s="1">
        <v>41623</v>
      </c>
      <c r="M54951" s="1">
        <v>41598</v>
      </c>
      <c r="N54951" s="1">
        <v>41598</v>
      </c>
      <c r="O54951"/>
      <c r="P54951"/>
      <c r="Q54951"/>
      <c r="R54951"/>
    </row>
    <row r="54952" spans="1:18" hidden="1" x14ac:dyDescent="0.2">
      <c r="A54952" t="s">
        <v>188409</v>
      </c>
      <c r="B54952" t="s">
        <v>188410</v>
      </c>
      <c r="C54952" t="s">
        <v>188411</v>
      </c>
      <c r="D54952" t="s">
        <v>42</v>
      </c>
      <c r="E54952" t="s">
        <v>43</v>
      </c>
      <c r="F54952" t="s">
        <v>18</v>
      </c>
      <c r="G54952" t="s">
        <v>25</v>
      </c>
      <c r="H54952" t="s">
        <v>64</v>
      </c>
      <c r="I54952" t="s">
        <v>65</v>
      </c>
      <c r="J54952" t="s">
        <v>66</v>
      </c>
      <c r="K54952">
        <v>1</v>
      </c>
      <c r="L54952" s="1">
        <v>36161</v>
      </c>
      <c r="M54952" s="1">
        <v>37271</v>
      </c>
      <c r="N54952" s="1">
        <v>37271</v>
      </c>
      <c r="O54952"/>
      <c r="P54952"/>
      <c r="Q54952"/>
      <c r="R54952"/>
    </row>
    <row r="54953" spans="1:18" hidden="1" x14ac:dyDescent="0.2">
      <c r="A54953" t="s">
        <v>188412</v>
      </c>
      <c r="B54953" t="s">
        <v>188338</v>
      </c>
      <c r="C54953" t="s">
        <v>188413</v>
      </c>
      <c r="D54953" t="s">
        <v>188414</v>
      </c>
      <c r="E54953">
        <v>2195000</v>
      </c>
      <c r="F54953" t="s">
        <v>18</v>
      </c>
      <c r="G54953" t="s">
        <v>25</v>
      </c>
      <c r="H54953" t="s">
        <v>64</v>
      </c>
      <c r="I54953" t="s">
        <v>65</v>
      </c>
      <c r="J54953" t="s">
        <v>606</v>
      </c>
      <c r="K54953">
        <v>4</v>
      </c>
      <c r="L54953" s="1">
        <v>41283</v>
      </c>
      <c r="M54953" s="1">
        <v>41283</v>
      </c>
      <c r="N54953" s="1">
        <v>42037</v>
      </c>
      <c r="O54953"/>
      <c r="P54953"/>
      <c r="Q54953"/>
      <c r="R54953"/>
    </row>
    <row r="54954" spans="1:18" x14ac:dyDescent="0.2">
      <c r="A54954" t="s">
        <v>188415</v>
      </c>
      <c r="B54954" t="s">
        <v>188416</v>
      </c>
      <c r="C54954" t="s">
        <v>188417</v>
      </c>
      <c r="D54954" t="s">
        <v>149400</v>
      </c>
      <c r="E54954">
        <v>45000</v>
      </c>
      <c r="F54954" t="s">
        <v>18</v>
      </c>
      <c r="G54954" t="s">
        <v>25</v>
      </c>
      <c r="H54954" t="s">
        <v>286</v>
      </c>
      <c r="I54954" t="s">
        <v>578</v>
      </c>
      <c r="J54954" t="s">
        <v>578</v>
      </c>
      <c r="K54954">
        <v>1</v>
      </c>
      <c r="L54954" s="1">
        <v>40437</v>
      </c>
      <c r="M54954" s="1">
        <v>40437</v>
      </c>
      <c r="N54954" s="1">
        <v>40437</v>
      </c>
    </row>
    <row r="54955" spans="1:18" hidden="1" x14ac:dyDescent="0.2">
      <c r="A54955" t="s">
        <v>188418</v>
      </c>
      <c r="B54955" t="s">
        <v>188419</v>
      </c>
      <c r="C54955" t="s">
        <v>188420</v>
      </c>
      <c r="D54955" t="s">
        <v>188421</v>
      </c>
      <c r="E54955">
        <v>6802872</v>
      </c>
      <c r="F54955" t="s">
        <v>18</v>
      </c>
      <c r="K54955">
        <v>5</v>
      </c>
      <c r="L54955" s="1">
        <v>40909</v>
      </c>
      <c r="M54955" s="1">
        <v>41226</v>
      </c>
      <c r="N54955" s="1">
        <v>41914</v>
      </c>
      <c r="O54955"/>
      <c r="P54955"/>
      <c r="Q54955"/>
      <c r="R54955"/>
    </row>
    <row r="54956" spans="1:18" hidden="1" x14ac:dyDescent="0.2">
      <c r="A54956" t="s">
        <v>188422</v>
      </c>
      <c r="B54956" t="s">
        <v>188423</v>
      </c>
      <c r="C54956" t="s">
        <v>188424</v>
      </c>
      <c r="D54956" t="s">
        <v>188425</v>
      </c>
      <c r="E54956">
        <v>35929000</v>
      </c>
      <c r="F54956" t="s">
        <v>207</v>
      </c>
      <c r="G54956" t="s">
        <v>25</v>
      </c>
      <c r="H54956" t="s">
        <v>142</v>
      </c>
      <c r="I54956" t="s">
        <v>143</v>
      </c>
      <c r="J54956" t="s">
        <v>143</v>
      </c>
      <c r="K54956">
        <v>7</v>
      </c>
      <c r="L54956" s="1">
        <v>39083</v>
      </c>
      <c r="M54956" s="1">
        <v>40428</v>
      </c>
      <c r="N54956" s="1">
        <v>42171</v>
      </c>
      <c r="O54956"/>
      <c r="P54956"/>
      <c r="Q54956"/>
      <c r="R54956"/>
    </row>
    <row r="54957" spans="1:18" x14ac:dyDescent="0.2">
      <c r="A54957" t="s">
        <v>188426</v>
      </c>
      <c r="B54957" t="s">
        <v>188427</v>
      </c>
      <c r="C54957" t="s">
        <v>188428</v>
      </c>
      <c r="D54957" t="s">
        <v>42</v>
      </c>
      <c r="E54957">
        <v>42000000</v>
      </c>
      <c r="F54957" t="s">
        <v>18</v>
      </c>
      <c r="G54957" t="s">
        <v>699</v>
      </c>
      <c r="H54957">
        <v>5</v>
      </c>
      <c r="I54957" t="s">
        <v>700</v>
      </c>
      <c r="J54957" t="s">
        <v>11459</v>
      </c>
      <c r="K54957">
        <v>2</v>
      </c>
      <c r="L54957" s="1">
        <v>41275</v>
      </c>
      <c r="M54957" s="1">
        <v>41575</v>
      </c>
      <c r="N54957" s="1">
        <v>41947</v>
      </c>
    </row>
    <row r="54958" spans="1:18" x14ac:dyDescent="0.2">
      <c r="A54958" t="s">
        <v>188429</v>
      </c>
      <c r="B54958" t="s">
        <v>188430</v>
      </c>
      <c r="C54958" t="s">
        <v>188431</v>
      </c>
      <c r="D54958" t="s">
        <v>3797</v>
      </c>
      <c r="E54958">
        <v>550000</v>
      </c>
      <c r="F54958" t="s">
        <v>18</v>
      </c>
      <c r="G54958" t="s">
        <v>25</v>
      </c>
      <c r="H54958" t="s">
        <v>142</v>
      </c>
      <c r="I54958" t="s">
        <v>143</v>
      </c>
      <c r="J54958" t="s">
        <v>143</v>
      </c>
      <c r="K54958">
        <v>1</v>
      </c>
      <c r="L54958" s="1">
        <v>41275</v>
      </c>
      <c r="M54958" s="1">
        <v>42041</v>
      </c>
      <c r="N54958" s="1">
        <v>42041</v>
      </c>
    </row>
    <row r="54959" spans="1:18" hidden="1" x14ac:dyDescent="0.2">
      <c r="A54959" t="s">
        <v>188432</v>
      </c>
      <c r="B54959" t="s">
        <v>188433</v>
      </c>
      <c r="D54959" t="s">
        <v>188434</v>
      </c>
      <c r="E54959">
        <v>24778500</v>
      </c>
      <c r="F54959" t="s">
        <v>689</v>
      </c>
      <c r="G54959" t="s">
        <v>25</v>
      </c>
      <c r="H54959" t="s">
        <v>64</v>
      </c>
      <c r="I54959" t="s">
        <v>4639</v>
      </c>
      <c r="J54959" t="s">
        <v>4639</v>
      </c>
      <c r="K54959">
        <v>1</v>
      </c>
      <c r="M54959" s="1">
        <v>41781</v>
      </c>
      <c r="N54959" s="1">
        <v>41781</v>
      </c>
      <c r="O54959"/>
      <c r="P54959"/>
      <c r="Q54959"/>
      <c r="R54959"/>
    </row>
    <row r="54960" spans="1:18" x14ac:dyDescent="0.2">
      <c r="A54960" t="s">
        <v>188435</v>
      </c>
      <c r="B54960" t="s">
        <v>188436</v>
      </c>
      <c r="C54960" t="s">
        <v>188437</v>
      </c>
      <c r="D54960" t="s">
        <v>68465</v>
      </c>
      <c r="E54960">
        <v>500000</v>
      </c>
      <c r="F54960" t="s">
        <v>18</v>
      </c>
      <c r="G54960" t="s">
        <v>25</v>
      </c>
      <c r="H54960" t="s">
        <v>64</v>
      </c>
      <c r="I54960" t="s">
        <v>4405</v>
      </c>
      <c r="J54960" t="s">
        <v>5929</v>
      </c>
      <c r="K54960">
        <v>1</v>
      </c>
      <c r="L54960" s="1">
        <v>39114</v>
      </c>
      <c r="M54960" s="1">
        <v>39448</v>
      </c>
      <c r="N54960" s="1">
        <v>39448</v>
      </c>
    </row>
    <row r="54961" spans="1:18" hidden="1" x14ac:dyDescent="0.2">
      <c r="A54961" t="s">
        <v>188438</v>
      </c>
      <c r="B54961" t="s">
        <v>188439</v>
      </c>
      <c r="C54961" t="s">
        <v>188440</v>
      </c>
      <c r="D54961" t="s">
        <v>42</v>
      </c>
      <c r="E54961">
        <v>528842</v>
      </c>
      <c r="F54961" t="s">
        <v>18</v>
      </c>
      <c r="G54961" t="s">
        <v>25</v>
      </c>
      <c r="H54961" t="s">
        <v>142</v>
      </c>
      <c r="I54961" t="s">
        <v>143</v>
      </c>
      <c r="J54961" t="s">
        <v>143</v>
      </c>
      <c r="K54961">
        <v>2</v>
      </c>
      <c r="L54961" s="1">
        <v>40179</v>
      </c>
      <c r="M54961" s="1">
        <v>41338</v>
      </c>
      <c r="N54961" s="1">
        <v>42160</v>
      </c>
      <c r="O54961"/>
      <c r="P54961"/>
      <c r="Q54961"/>
      <c r="R54961"/>
    </row>
    <row r="54962" spans="1:18" hidden="1" x14ac:dyDescent="0.2">
      <c r="A54962" t="s">
        <v>188441</v>
      </c>
      <c r="B54962" t="s">
        <v>188442</v>
      </c>
      <c r="C54962" t="s">
        <v>188443</v>
      </c>
      <c r="D54962" t="s">
        <v>42</v>
      </c>
      <c r="E54962">
        <v>7300000</v>
      </c>
      <c r="F54962" t="s">
        <v>18</v>
      </c>
      <c r="G54962" t="s">
        <v>25</v>
      </c>
      <c r="H54962" t="s">
        <v>430</v>
      </c>
      <c r="I54962" t="s">
        <v>1750</v>
      </c>
      <c r="J54962" t="s">
        <v>1751</v>
      </c>
      <c r="K54962">
        <v>3</v>
      </c>
      <c r="M54962" s="1">
        <v>41439</v>
      </c>
      <c r="N54962" s="1">
        <v>42330</v>
      </c>
      <c r="O54962"/>
      <c r="P54962"/>
      <c r="Q54962"/>
      <c r="R54962"/>
    </row>
    <row r="54963" spans="1:18" hidden="1" x14ac:dyDescent="0.2">
      <c r="A54963" t="s">
        <v>188444</v>
      </c>
      <c r="B54963" t="s">
        <v>188445</v>
      </c>
      <c r="C54963" t="s">
        <v>188446</v>
      </c>
      <c r="D54963" t="s">
        <v>188447</v>
      </c>
      <c r="E54963" t="s">
        <v>43</v>
      </c>
      <c r="F54963" t="s">
        <v>18</v>
      </c>
      <c r="K54963">
        <v>1</v>
      </c>
      <c r="M54963" s="1">
        <v>41820</v>
      </c>
      <c r="N54963" s="1">
        <v>41820</v>
      </c>
      <c r="O54963"/>
      <c r="P54963"/>
      <c r="Q54963"/>
      <c r="R54963"/>
    </row>
    <row r="54964" spans="1:18" hidden="1" x14ac:dyDescent="0.2">
      <c r="A54964" t="s">
        <v>188448</v>
      </c>
      <c r="B54964" t="s">
        <v>188449</v>
      </c>
      <c r="C54964" t="s">
        <v>188450</v>
      </c>
      <c r="E54964" t="s">
        <v>43</v>
      </c>
      <c r="F54964" t="s">
        <v>18</v>
      </c>
      <c r="G54964" t="s">
        <v>25</v>
      </c>
      <c r="H54964" t="s">
        <v>64</v>
      </c>
      <c r="I54964" t="s">
        <v>65</v>
      </c>
      <c r="J54964" t="s">
        <v>1402</v>
      </c>
      <c r="K54964">
        <v>1</v>
      </c>
      <c r="M54964" s="1">
        <v>40909</v>
      </c>
      <c r="N54964" s="1">
        <v>40909</v>
      </c>
      <c r="O54964"/>
      <c r="P54964"/>
      <c r="Q54964"/>
      <c r="R54964"/>
    </row>
    <row r="54965" spans="1:18" x14ac:dyDescent="0.2">
      <c r="A54965" t="s">
        <v>188451</v>
      </c>
      <c r="B54965" t="s">
        <v>188452</v>
      </c>
      <c r="C54965" t="s">
        <v>188453</v>
      </c>
      <c r="D54965" t="s">
        <v>188454</v>
      </c>
      <c r="E54965">
        <v>34600000</v>
      </c>
      <c r="F54965" t="s">
        <v>18</v>
      </c>
      <c r="G54965" t="s">
        <v>25</v>
      </c>
      <c r="H54965" t="s">
        <v>64</v>
      </c>
      <c r="I54965" t="s">
        <v>65</v>
      </c>
      <c r="J54965" t="s">
        <v>71</v>
      </c>
      <c r="K54965">
        <v>4</v>
      </c>
      <c r="L54965" s="1">
        <v>39814</v>
      </c>
      <c r="M54965" s="1">
        <v>40452</v>
      </c>
      <c r="N54965" s="1">
        <v>41941</v>
      </c>
    </row>
    <row r="54966" spans="1:18" hidden="1" x14ac:dyDescent="0.2">
      <c r="A54966" t="s">
        <v>188455</v>
      </c>
      <c r="B54966" t="s">
        <v>188456</v>
      </c>
      <c r="C54966" t="s">
        <v>188457</v>
      </c>
      <c r="D54966" t="s">
        <v>188458</v>
      </c>
      <c r="E54966">
        <v>136314</v>
      </c>
      <c r="F54966" t="s">
        <v>18</v>
      </c>
      <c r="G54966" t="s">
        <v>24946</v>
      </c>
      <c r="H54966">
        <v>2</v>
      </c>
      <c r="I54966" t="s">
        <v>20900</v>
      </c>
      <c r="J54966" t="s">
        <v>20900</v>
      </c>
      <c r="K54966">
        <v>2</v>
      </c>
      <c r="M54966" s="1">
        <v>41791</v>
      </c>
      <c r="N54966" s="1">
        <v>41791</v>
      </c>
      <c r="O54966"/>
      <c r="P54966"/>
      <c r="Q54966"/>
      <c r="R54966"/>
    </row>
    <row r="54967" spans="1:18" hidden="1" x14ac:dyDescent="0.2">
      <c r="A54967" t="s">
        <v>188459</v>
      </c>
      <c r="B54967" t="s">
        <v>188460</v>
      </c>
      <c r="C54967" t="s">
        <v>188461</v>
      </c>
      <c r="E54967">
        <v>185745.69880000001</v>
      </c>
      <c r="F54967" t="s">
        <v>18</v>
      </c>
      <c r="K54967">
        <v>3</v>
      </c>
      <c r="L54967" s="1">
        <v>41640</v>
      </c>
      <c r="M54967" s="1">
        <v>41964</v>
      </c>
      <c r="N54967" s="1">
        <v>42171</v>
      </c>
      <c r="O54967"/>
      <c r="P54967"/>
      <c r="Q54967"/>
      <c r="R54967"/>
    </row>
    <row r="54968" spans="1:18" x14ac:dyDescent="0.2">
      <c r="A54968" t="s">
        <v>188462</v>
      </c>
      <c r="B54968" t="s">
        <v>188463</v>
      </c>
      <c r="C54968" t="s">
        <v>188464</v>
      </c>
      <c r="D54968" t="s">
        <v>424</v>
      </c>
      <c r="E54968">
        <v>2225000</v>
      </c>
      <c r="F54968" t="s">
        <v>18</v>
      </c>
      <c r="G54968" t="s">
        <v>25</v>
      </c>
      <c r="H54968" t="s">
        <v>106</v>
      </c>
      <c r="I54968" t="s">
        <v>107</v>
      </c>
      <c r="J54968" t="s">
        <v>5335</v>
      </c>
      <c r="K54968">
        <v>3</v>
      </c>
      <c r="L54968" s="1">
        <v>39815</v>
      </c>
      <c r="M54968" s="1">
        <v>40917</v>
      </c>
      <c r="N54968" s="1">
        <v>41240</v>
      </c>
    </row>
    <row r="54969" spans="1:18" x14ac:dyDescent="0.2">
      <c r="A54969" t="s">
        <v>188465</v>
      </c>
      <c r="B54969" t="s">
        <v>188466</v>
      </c>
      <c r="C54969" t="s">
        <v>188467</v>
      </c>
      <c r="D54969" t="s">
        <v>36</v>
      </c>
      <c r="E54969">
        <v>1900000</v>
      </c>
      <c r="F54969" t="s">
        <v>18</v>
      </c>
      <c r="G54969" t="s">
        <v>25</v>
      </c>
      <c r="H54969" t="s">
        <v>64</v>
      </c>
      <c r="I54969" t="s">
        <v>65</v>
      </c>
      <c r="J54969" t="s">
        <v>71</v>
      </c>
      <c r="K54969">
        <v>1</v>
      </c>
      <c r="L54969" s="1">
        <v>40544</v>
      </c>
      <c r="M54969" s="1">
        <v>41197</v>
      </c>
      <c r="N54969" s="1">
        <v>41197</v>
      </c>
    </row>
    <row r="54970" spans="1:18" hidden="1" x14ac:dyDescent="0.2">
      <c r="A54970" t="s">
        <v>188468</v>
      </c>
      <c r="B54970" t="s">
        <v>188469</v>
      </c>
      <c r="C54970" t="s">
        <v>188470</v>
      </c>
      <c r="D54970" t="s">
        <v>1919</v>
      </c>
      <c r="E54970">
        <v>15000000</v>
      </c>
      <c r="F54970" t="s">
        <v>207</v>
      </c>
      <c r="G54970" t="s">
        <v>458</v>
      </c>
      <c r="K54970">
        <v>1</v>
      </c>
      <c r="M54970" s="1">
        <v>41219</v>
      </c>
      <c r="N54970" s="1">
        <v>41219</v>
      </c>
      <c r="O54970"/>
      <c r="P54970"/>
      <c r="Q54970"/>
      <c r="R54970"/>
    </row>
    <row r="54971" spans="1:18" hidden="1" x14ac:dyDescent="0.2">
      <c r="A54971" t="s">
        <v>188471</v>
      </c>
      <c r="B54971" t="s">
        <v>188469</v>
      </c>
      <c r="E54971" t="s">
        <v>43</v>
      </c>
      <c r="F54971" t="s">
        <v>207</v>
      </c>
      <c r="K54971">
        <v>1</v>
      </c>
      <c r="M54971" s="1">
        <v>41908</v>
      </c>
      <c r="N54971" s="1">
        <v>41908</v>
      </c>
      <c r="O54971"/>
      <c r="P54971"/>
      <c r="Q54971"/>
      <c r="R54971"/>
    </row>
    <row r="54972" spans="1:18" hidden="1" x14ac:dyDescent="0.2">
      <c r="A54972" t="s">
        <v>188472</v>
      </c>
      <c r="B54972" t="s">
        <v>188473</v>
      </c>
      <c r="D54972" t="s">
        <v>248</v>
      </c>
      <c r="E54972" t="s">
        <v>43</v>
      </c>
      <c r="F54972" t="s">
        <v>18</v>
      </c>
      <c r="G54972" t="s">
        <v>25</v>
      </c>
      <c r="H54972" t="s">
        <v>89</v>
      </c>
      <c r="I54972" t="s">
        <v>589</v>
      </c>
      <c r="J54972" t="s">
        <v>589</v>
      </c>
      <c r="K54972">
        <v>1</v>
      </c>
      <c r="L54972" s="1">
        <v>41764</v>
      </c>
      <c r="M54972" s="1">
        <v>41822</v>
      </c>
      <c r="N54972" s="1">
        <v>41822</v>
      </c>
      <c r="O54972"/>
      <c r="P54972"/>
      <c r="Q54972"/>
      <c r="R54972"/>
    </row>
    <row r="54973" spans="1:18" hidden="1" x14ac:dyDescent="0.2">
      <c r="A54973" t="s">
        <v>188474</v>
      </c>
      <c r="B54973" t="s">
        <v>188475</v>
      </c>
      <c r="C54973" t="s">
        <v>188476</v>
      </c>
      <c r="D54973" t="s">
        <v>42</v>
      </c>
      <c r="E54973">
        <v>185083586</v>
      </c>
      <c r="F54973" t="s">
        <v>113</v>
      </c>
      <c r="G54973" t="s">
        <v>25</v>
      </c>
      <c r="H54973" t="s">
        <v>1234</v>
      </c>
      <c r="I54973" t="s">
        <v>1235</v>
      </c>
      <c r="J54973" t="s">
        <v>6206</v>
      </c>
      <c r="K54973">
        <v>1</v>
      </c>
      <c r="L54973" s="1">
        <v>33604</v>
      </c>
      <c r="M54973" s="1">
        <v>40087</v>
      </c>
      <c r="N54973" s="1">
        <v>40087</v>
      </c>
      <c r="O54973"/>
      <c r="P54973"/>
      <c r="Q54973"/>
      <c r="R54973"/>
    </row>
    <row r="54974" spans="1:18" x14ac:dyDescent="0.2">
      <c r="A54974" t="s">
        <v>188477</v>
      </c>
      <c r="B54974" t="s">
        <v>188478</v>
      </c>
      <c r="C54974" t="s">
        <v>188479</v>
      </c>
      <c r="D54974" t="s">
        <v>111789</v>
      </c>
      <c r="E54974">
        <v>1000000</v>
      </c>
      <c r="F54974" t="s">
        <v>207</v>
      </c>
      <c r="G54974" t="s">
        <v>479</v>
      </c>
      <c r="I54974" t="s">
        <v>480</v>
      </c>
      <c r="J54974" t="s">
        <v>480</v>
      </c>
      <c r="K54974">
        <v>1</v>
      </c>
      <c r="L54974" s="1">
        <v>39873</v>
      </c>
      <c r="M54974" s="1">
        <v>40582</v>
      </c>
      <c r="N54974" s="1">
        <v>40582</v>
      </c>
    </row>
    <row r="54975" spans="1:18" hidden="1" x14ac:dyDescent="0.2">
      <c r="A54975" t="s">
        <v>188480</v>
      </c>
      <c r="B54975" t="s">
        <v>188481</v>
      </c>
      <c r="C54975" t="s">
        <v>188482</v>
      </c>
      <c r="D54975" t="s">
        <v>1384</v>
      </c>
      <c r="E54975">
        <v>38000000</v>
      </c>
      <c r="F54975" t="s">
        <v>207</v>
      </c>
      <c r="G54975" t="s">
        <v>25</v>
      </c>
      <c r="H54975" t="s">
        <v>64</v>
      </c>
      <c r="I54975" t="s">
        <v>65</v>
      </c>
      <c r="J54975" t="s">
        <v>1103</v>
      </c>
      <c r="K54975">
        <v>2</v>
      </c>
      <c r="M54975" s="1">
        <v>38353</v>
      </c>
      <c r="N54975" s="1">
        <v>38890</v>
      </c>
      <c r="O54975"/>
      <c r="P54975"/>
      <c r="Q54975"/>
      <c r="R54975"/>
    </row>
    <row r="54976" spans="1:18" x14ac:dyDescent="0.2">
      <c r="A54976" t="s">
        <v>188483</v>
      </c>
      <c r="B54976" t="s">
        <v>188484</v>
      </c>
      <c r="C54976" t="s">
        <v>188485</v>
      </c>
      <c r="D54976" t="s">
        <v>188486</v>
      </c>
      <c r="E54976">
        <v>16000</v>
      </c>
      <c r="F54976" t="s">
        <v>18</v>
      </c>
      <c r="K54976">
        <v>1</v>
      </c>
      <c r="L54976" s="1">
        <v>41072</v>
      </c>
      <c r="M54976" s="1">
        <v>41080</v>
      </c>
      <c r="N54976" s="1">
        <v>41080</v>
      </c>
    </row>
    <row r="54977" spans="1:18" hidden="1" x14ac:dyDescent="0.2">
      <c r="A54977" t="s">
        <v>188487</v>
      </c>
      <c r="B54977" t="s">
        <v>188488</v>
      </c>
      <c r="C54977" t="s">
        <v>188489</v>
      </c>
      <c r="D54977" t="s">
        <v>17</v>
      </c>
      <c r="E54977">
        <v>2713000</v>
      </c>
      <c r="F54977" t="s">
        <v>18</v>
      </c>
      <c r="G54977" t="s">
        <v>25</v>
      </c>
      <c r="H54977" t="s">
        <v>1011</v>
      </c>
      <c r="I54977" t="s">
        <v>1012</v>
      </c>
      <c r="J54977" t="s">
        <v>1012</v>
      </c>
      <c r="K54977">
        <v>2</v>
      </c>
      <c r="M54977" s="1">
        <v>41813</v>
      </c>
      <c r="N54977" s="1">
        <v>41919</v>
      </c>
      <c r="O54977"/>
      <c r="P54977"/>
      <c r="Q54977"/>
      <c r="R54977"/>
    </row>
    <row r="54978" spans="1:18" hidden="1" x14ac:dyDescent="0.2">
      <c r="A54978" t="s">
        <v>188490</v>
      </c>
      <c r="B54978" t="s">
        <v>188491</v>
      </c>
      <c r="C54978" t="s">
        <v>188492</v>
      </c>
      <c r="D54978" t="s">
        <v>1316</v>
      </c>
      <c r="E54978" t="s">
        <v>43</v>
      </c>
      <c r="F54978" t="s">
        <v>18</v>
      </c>
      <c r="K54978">
        <v>1</v>
      </c>
      <c r="M54978" s="1">
        <v>40064</v>
      </c>
      <c r="N54978" s="1">
        <v>40064</v>
      </c>
      <c r="O54978"/>
      <c r="P54978"/>
      <c r="Q54978"/>
      <c r="R54978"/>
    </row>
    <row r="54979" spans="1:18" x14ac:dyDescent="0.2">
      <c r="A54979" t="s">
        <v>188493</v>
      </c>
      <c r="B54979" t="s">
        <v>188494</v>
      </c>
      <c r="C54979" t="s">
        <v>188495</v>
      </c>
      <c r="D54979" t="s">
        <v>188496</v>
      </c>
      <c r="E54979">
        <v>2000000</v>
      </c>
      <c r="F54979" t="s">
        <v>207</v>
      </c>
      <c r="K54979">
        <v>1</v>
      </c>
      <c r="L54979" s="1">
        <v>42014</v>
      </c>
      <c r="M54979" s="1">
        <v>42194</v>
      </c>
      <c r="N54979" s="1">
        <v>42194</v>
      </c>
    </row>
    <row r="54980" spans="1:18" x14ac:dyDescent="0.2">
      <c r="A54980" t="s">
        <v>188497</v>
      </c>
      <c r="B54980" t="s">
        <v>188498</v>
      </c>
      <c r="C54980" t="s">
        <v>188499</v>
      </c>
      <c r="D54980" t="s">
        <v>42</v>
      </c>
      <c r="E54980">
        <v>39000000</v>
      </c>
      <c r="F54980" t="s">
        <v>113</v>
      </c>
      <c r="G54980" t="s">
        <v>25</v>
      </c>
      <c r="H54980" t="s">
        <v>158</v>
      </c>
      <c r="I54980" t="s">
        <v>244</v>
      </c>
      <c r="J54980" t="s">
        <v>245</v>
      </c>
      <c r="K54980">
        <v>5</v>
      </c>
      <c r="L54980" s="1">
        <v>37622</v>
      </c>
      <c r="M54980" s="1">
        <v>38376</v>
      </c>
      <c r="N54980" s="1">
        <v>41047</v>
      </c>
    </row>
    <row r="54981" spans="1:18" hidden="1" x14ac:dyDescent="0.2">
      <c r="A54981" t="s">
        <v>188500</v>
      </c>
      <c r="B54981" t="s">
        <v>188501</v>
      </c>
      <c r="C54981" t="s">
        <v>188502</v>
      </c>
      <c r="D54981" t="s">
        <v>2770</v>
      </c>
      <c r="E54981">
        <v>933237</v>
      </c>
      <c r="F54981" t="s">
        <v>18</v>
      </c>
      <c r="G54981" t="s">
        <v>3319</v>
      </c>
      <c r="H54981">
        <v>14</v>
      </c>
      <c r="I54981" t="s">
        <v>6213</v>
      </c>
      <c r="J54981" t="s">
        <v>6213</v>
      </c>
      <c r="K54981">
        <v>1</v>
      </c>
      <c r="L54981" s="1">
        <v>40909</v>
      </c>
      <c r="M54981" s="1">
        <v>41533</v>
      </c>
      <c r="N54981" s="1">
        <v>41533</v>
      </c>
      <c r="O54981"/>
      <c r="P54981"/>
      <c r="Q54981"/>
      <c r="R54981"/>
    </row>
    <row r="54982" spans="1:18" hidden="1" x14ac:dyDescent="0.2">
      <c r="A54982" t="s">
        <v>188503</v>
      </c>
      <c r="B54982" t="s">
        <v>188504</v>
      </c>
      <c r="C54982" t="s">
        <v>188505</v>
      </c>
      <c r="D54982" t="s">
        <v>264</v>
      </c>
      <c r="E54982">
        <v>10790000</v>
      </c>
      <c r="F54982" t="s">
        <v>113</v>
      </c>
      <c r="G54982" t="s">
        <v>165</v>
      </c>
      <c r="H54982" t="s">
        <v>166</v>
      </c>
      <c r="I54982" t="s">
        <v>17661</v>
      </c>
      <c r="J54982" t="s">
        <v>17661</v>
      </c>
      <c r="K54982">
        <v>2</v>
      </c>
      <c r="M54982" s="1">
        <v>38491</v>
      </c>
      <c r="N54982" s="1">
        <v>39170</v>
      </c>
      <c r="O54982"/>
      <c r="P54982"/>
      <c r="Q54982"/>
      <c r="R54982"/>
    </row>
    <row r="54983" spans="1:18" hidden="1" x14ac:dyDescent="0.2">
      <c r="A54983" t="s">
        <v>188506</v>
      </c>
      <c r="B54983" t="s">
        <v>188507</v>
      </c>
      <c r="C54983" t="s">
        <v>188508</v>
      </c>
      <c r="D54983" t="s">
        <v>188509</v>
      </c>
      <c r="E54983">
        <v>9398833</v>
      </c>
      <c r="F54983" t="s">
        <v>18</v>
      </c>
      <c r="G54983" t="s">
        <v>165</v>
      </c>
      <c r="H54983" t="s">
        <v>5601</v>
      </c>
      <c r="I54983" t="s">
        <v>1229</v>
      </c>
      <c r="J54983" t="s">
        <v>188510</v>
      </c>
      <c r="K54983">
        <v>3</v>
      </c>
      <c r="L54983" s="1">
        <v>39479</v>
      </c>
      <c r="M54983" s="1">
        <v>40330</v>
      </c>
      <c r="N54983" s="1">
        <v>41520</v>
      </c>
      <c r="O54983"/>
      <c r="P54983"/>
      <c r="Q54983"/>
      <c r="R54983"/>
    </row>
    <row r="54984" spans="1:18" hidden="1" x14ac:dyDescent="0.2">
      <c r="A54984" t="s">
        <v>188511</v>
      </c>
      <c r="B54984" t="s">
        <v>188512</v>
      </c>
      <c r="C54984" t="s">
        <v>188513</v>
      </c>
      <c r="D54984" t="s">
        <v>70</v>
      </c>
      <c r="E54984">
        <v>45520000</v>
      </c>
      <c r="F54984" t="s">
        <v>113</v>
      </c>
      <c r="G54984" t="s">
        <v>165</v>
      </c>
      <c r="H54984" t="s">
        <v>166</v>
      </c>
      <c r="I54984" t="s">
        <v>167</v>
      </c>
      <c r="J54984" t="s">
        <v>167</v>
      </c>
      <c r="K54984">
        <v>4</v>
      </c>
      <c r="L54984" s="1">
        <v>37987</v>
      </c>
      <c r="M54984" s="1">
        <v>38831</v>
      </c>
      <c r="N54984" s="1">
        <v>39946</v>
      </c>
      <c r="O54984"/>
      <c r="P54984"/>
      <c r="Q54984"/>
      <c r="R54984"/>
    </row>
    <row r="54985" spans="1:18" x14ac:dyDescent="0.2">
      <c r="A54985" t="s">
        <v>188514</v>
      </c>
      <c r="B54985" t="s">
        <v>188515</v>
      </c>
      <c r="C54985" t="s">
        <v>188516</v>
      </c>
      <c r="D54985" t="s">
        <v>188517</v>
      </c>
      <c r="E54985">
        <v>35000</v>
      </c>
      <c r="F54985" t="s">
        <v>18</v>
      </c>
      <c r="G54985" t="s">
        <v>366</v>
      </c>
      <c r="H54985">
        <v>26</v>
      </c>
      <c r="I54985" t="s">
        <v>367</v>
      </c>
      <c r="J54985" t="s">
        <v>367</v>
      </c>
      <c r="K54985">
        <v>1</v>
      </c>
      <c r="L54985" s="1">
        <v>39417</v>
      </c>
      <c r="M54985" s="1">
        <v>39600</v>
      </c>
      <c r="N54985" s="1">
        <v>39600</v>
      </c>
    </row>
    <row r="54986" spans="1:18" hidden="1" x14ac:dyDescent="0.2">
      <c r="A54986" t="s">
        <v>188518</v>
      </c>
      <c r="B54986" t="s">
        <v>188519</v>
      </c>
      <c r="C54986" t="s">
        <v>188520</v>
      </c>
      <c r="D54986" t="s">
        <v>188521</v>
      </c>
      <c r="E54986" t="s">
        <v>43</v>
      </c>
      <c r="F54986" t="s">
        <v>18</v>
      </c>
      <c r="G54986" t="s">
        <v>165</v>
      </c>
      <c r="H54986" t="s">
        <v>166</v>
      </c>
      <c r="I54986" t="s">
        <v>167</v>
      </c>
      <c r="J54986" t="s">
        <v>167</v>
      </c>
      <c r="K54986">
        <v>1</v>
      </c>
      <c r="L54986" s="1">
        <v>41548</v>
      </c>
      <c r="M54986" s="1">
        <v>41521</v>
      </c>
      <c r="N54986" s="1">
        <v>41521</v>
      </c>
      <c r="O54986"/>
      <c r="P54986"/>
      <c r="Q54986"/>
      <c r="R54986"/>
    </row>
    <row r="54987" spans="1:18" hidden="1" x14ac:dyDescent="0.2">
      <c r="A54987" t="s">
        <v>188522</v>
      </c>
      <c r="B54987" t="s">
        <v>188523</v>
      </c>
      <c r="C54987" t="s">
        <v>188524</v>
      </c>
      <c r="D54987" t="s">
        <v>2195</v>
      </c>
      <c r="E54987" t="s">
        <v>43</v>
      </c>
      <c r="F54987" t="s">
        <v>18</v>
      </c>
      <c r="G54987" t="s">
        <v>366</v>
      </c>
      <c r="H54987">
        <v>26</v>
      </c>
      <c r="I54987" t="s">
        <v>367</v>
      </c>
      <c r="J54987" t="s">
        <v>367</v>
      </c>
      <c r="K54987">
        <v>1</v>
      </c>
      <c r="L54987" s="1">
        <v>40909</v>
      </c>
      <c r="M54987" s="1">
        <v>42248</v>
      </c>
      <c r="N54987" s="1">
        <v>42248</v>
      </c>
      <c r="O54987"/>
      <c r="P54987"/>
      <c r="Q54987"/>
      <c r="R54987"/>
    </row>
    <row r="54988" spans="1:18" x14ac:dyDescent="0.2">
      <c r="A54988" t="s">
        <v>188525</v>
      </c>
      <c r="B54988" t="s">
        <v>188526</v>
      </c>
      <c r="C54988" t="s">
        <v>188527</v>
      </c>
      <c r="D54988" t="s">
        <v>65528</v>
      </c>
      <c r="E54988">
        <v>205000</v>
      </c>
      <c r="F54988" t="s">
        <v>18</v>
      </c>
      <c r="G54988" t="s">
        <v>699</v>
      </c>
      <c r="H54988">
        <v>5</v>
      </c>
      <c r="I54988" t="s">
        <v>700</v>
      </c>
      <c r="J54988" t="s">
        <v>16661</v>
      </c>
      <c r="K54988">
        <v>3</v>
      </c>
      <c r="L54988" s="1">
        <v>40734</v>
      </c>
      <c r="M54988" s="1">
        <v>39882</v>
      </c>
      <c r="N54988" s="1">
        <v>40739</v>
      </c>
    </row>
    <row r="54989" spans="1:18" hidden="1" x14ac:dyDescent="0.2">
      <c r="A54989" t="s">
        <v>188528</v>
      </c>
      <c r="B54989" t="s">
        <v>188529</v>
      </c>
      <c r="C54989" t="s">
        <v>188530</v>
      </c>
      <c r="D54989" t="s">
        <v>188531</v>
      </c>
      <c r="E54989">
        <v>482602</v>
      </c>
      <c r="F54989" t="s">
        <v>18</v>
      </c>
      <c r="G54989" t="s">
        <v>25</v>
      </c>
      <c r="H54989" t="s">
        <v>135</v>
      </c>
      <c r="I54989" t="s">
        <v>10662</v>
      </c>
      <c r="J54989" t="s">
        <v>11708</v>
      </c>
      <c r="K54989">
        <v>2</v>
      </c>
      <c r="L54989" s="1">
        <v>39814</v>
      </c>
      <c r="M54989" s="1">
        <v>40421</v>
      </c>
      <c r="N54989" s="1">
        <v>40682</v>
      </c>
      <c r="O54989"/>
      <c r="P54989"/>
      <c r="Q54989"/>
      <c r="R54989"/>
    </row>
    <row r="54990" spans="1:18" hidden="1" x14ac:dyDescent="0.2">
      <c r="A54990" t="s">
        <v>188532</v>
      </c>
      <c r="B54990" t="s">
        <v>188533</v>
      </c>
      <c r="C54990" t="s">
        <v>188534</v>
      </c>
      <c r="D54990" t="s">
        <v>188535</v>
      </c>
      <c r="E54990" t="s">
        <v>43</v>
      </c>
      <c r="F54990" t="s">
        <v>18</v>
      </c>
      <c r="G54990" t="s">
        <v>25</v>
      </c>
      <c r="H54990" t="s">
        <v>1396</v>
      </c>
      <c r="I54990" t="s">
        <v>1397</v>
      </c>
      <c r="J54990" t="s">
        <v>1397</v>
      </c>
      <c r="K54990">
        <v>2</v>
      </c>
      <c r="L54990" s="1">
        <v>41129</v>
      </c>
      <c r="M54990" s="1">
        <v>41221</v>
      </c>
      <c r="N54990" s="1">
        <v>41283</v>
      </c>
      <c r="O54990"/>
      <c r="P54990"/>
      <c r="Q54990"/>
      <c r="R54990"/>
    </row>
    <row r="54991" spans="1:18" hidden="1" x14ac:dyDescent="0.2">
      <c r="A54991" t="s">
        <v>188536</v>
      </c>
      <c r="B54991" t="s">
        <v>188537</v>
      </c>
      <c r="C54991" t="s">
        <v>188538</v>
      </c>
      <c r="D54991" t="s">
        <v>94</v>
      </c>
      <c r="E54991">
        <v>475550</v>
      </c>
      <c r="F54991" t="s">
        <v>113</v>
      </c>
      <c r="G54991" t="s">
        <v>25</v>
      </c>
      <c r="H54991" t="s">
        <v>1234</v>
      </c>
      <c r="I54991" t="s">
        <v>1235</v>
      </c>
      <c r="J54991" t="s">
        <v>11032</v>
      </c>
      <c r="K54991">
        <v>1</v>
      </c>
      <c r="L54991" s="1">
        <v>39083</v>
      </c>
      <c r="M54991" s="1">
        <v>41564</v>
      </c>
      <c r="N54991" s="1">
        <v>41564</v>
      </c>
      <c r="O54991"/>
      <c r="P54991"/>
      <c r="Q54991"/>
      <c r="R54991"/>
    </row>
    <row r="54992" spans="1:18" x14ac:dyDescent="0.2">
      <c r="A54992" t="s">
        <v>188539</v>
      </c>
      <c r="B54992" t="s">
        <v>188540</v>
      </c>
      <c r="C54992" t="s">
        <v>188541</v>
      </c>
      <c r="D54992" t="s">
        <v>42</v>
      </c>
      <c r="E54992">
        <v>118000</v>
      </c>
      <c r="F54992" t="s">
        <v>18</v>
      </c>
      <c r="K54992">
        <v>1</v>
      </c>
      <c r="L54992" s="1">
        <v>41852</v>
      </c>
      <c r="M54992" s="1">
        <v>41862</v>
      </c>
      <c r="N54992" s="1">
        <v>41862</v>
      </c>
    </row>
    <row r="54993" spans="1:18" x14ac:dyDescent="0.2">
      <c r="A54993" t="s">
        <v>188542</v>
      </c>
      <c r="B54993" t="s">
        <v>188543</v>
      </c>
      <c r="C54993" t="s">
        <v>188544</v>
      </c>
      <c r="D54993" t="s">
        <v>188545</v>
      </c>
      <c r="E54993">
        <v>1000000</v>
      </c>
      <c r="F54993" t="s">
        <v>18</v>
      </c>
      <c r="G54993" t="s">
        <v>25</v>
      </c>
      <c r="H54993" t="s">
        <v>89</v>
      </c>
      <c r="I54993" t="s">
        <v>4203</v>
      </c>
      <c r="J54993" t="s">
        <v>13822</v>
      </c>
      <c r="K54993">
        <v>1</v>
      </c>
      <c r="L54993" s="1">
        <v>36165</v>
      </c>
      <c r="M54993" s="1">
        <v>39448</v>
      </c>
      <c r="N54993" s="1">
        <v>39448</v>
      </c>
    </row>
    <row r="54994" spans="1:18" hidden="1" x14ac:dyDescent="0.2">
      <c r="A54994" t="s">
        <v>188546</v>
      </c>
      <c r="B54994" t="s">
        <v>188547</v>
      </c>
      <c r="D54994" t="s">
        <v>188548</v>
      </c>
      <c r="E54994">
        <v>5145960</v>
      </c>
      <c r="F54994" t="s">
        <v>18</v>
      </c>
      <c r="G54994" t="s">
        <v>128</v>
      </c>
      <c r="H54994" t="s">
        <v>9917</v>
      </c>
      <c r="I54994" t="s">
        <v>9918</v>
      </c>
      <c r="J54994" t="s">
        <v>9918</v>
      </c>
      <c r="K54994">
        <v>2</v>
      </c>
      <c r="L54994" s="1">
        <v>36526</v>
      </c>
      <c r="M54994" s="1">
        <v>39013</v>
      </c>
      <c r="N54994" s="1">
        <v>39598</v>
      </c>
      <c r="O54994"/>
      <c r="P54994"/>
      <c r="Q54994"/>
      <c r="R54994"/>
    </row>
    <row r="54995" spans="1:18" hidden="1" x14ac:dyDescent="0.2">
      <c r="A54995" t="s">
        <v>188549</v>
      </c>
      <c r="B54995" t="s">
        <v>188550</v>
      </c>
      <c r="C54995" t="s">
        <v>188551</v>
      </c>
      <c r="D54995" t="s">
        <v>56</v>
      </c>
      <c r="E54995">
        <v>12000000</v>
      </c>
      <c r="F54995" t="s">
        <v>207</v>
      </c>
      <c r="G54995" t="s">
        <v>25</v>
      </c>
      <c r="H54995" t="s">
        <v>644</v>
      </c>
      <c r="I54995" t="s">
        <v>645</v>
      </c>
      <c r="J54995" t="s">
        <v>645</v>
      </c>
      <c r="K54995">
        <v>1</v>
      </c>
      <c r="M54995" s="1">
        <v>41152</v>
      </c>
      <c r="N54995" s="1">
        <v>41152</v>
      </c>
      <c r="O54995"/>
      <c r="P54995"/>
      <c r="Q54995"/>
      <c r="R54995"/>
    </row>
    <row r="54996" spans="1:18" x14ac:dyDescent="0.2">
      <c r="A54996" t="s">
        <v>188552</v>
      </c>
      <c r="B54996" t="s">
        <v>188553</v>
      </c>
      <c r="C54996" t="s">
        <v>188554</v>
      </c>
      <c r="D54996" t="s">
        <v>2822</v>
      </c>
      <c r="E54996">
        <v>3500000</v>
      </c>
      <c r="F54996" t="s">
        <v>18</v>
      </c>
      <c r="G54996" t="s">
        <v>25</v>
      </c>
      <c r="H54996" t="s">
        <v>208</v>
      </c>
      <c r="I54996" t="s">
        <v>209</v>
      </c>
      <c r="J54996" t="s">
        <v>209</v>
      </c>
      <c r="K54996">
        <v>2</v>
      </c>
      <c r="L54996" s="1">
        <v>39448</v>
      </c>
      <c r="M54996" s="1">
        <v>41703</v>
      </c>
      <c r="N54996" s="1">
        <v>42142</v>
      </c>
    </row>
    <row r="54997" spans="1:18" hidden="1" x14ac:dyDescent="0.2">
      <c r="A54997" t="s">
        <v>188555</v>
      </c>
      <c r="B54997" t="s">
        <v>188556</v>
      </c>
      <c r="C54997" t="s">
        <v>188557</v>
      </c>
      <c r="D54997" t="s">
        <v>36</v>
      </c>
      <c r="E54997" t="s">
        <v>43</v>
      </c>
      <c r="F54997" t="s">
        <v>18</v>
      </c>
      <c r="G54997" t="s">
        <v>25</v>
      </c>
      <c r="H54997" t="s">
        <v>64</v>
      </c>
      <c r="I54997" t="s">
        <v>1221</v>
      </c>
      <c r="J54997" t="s">
        <v>1221</v>
      </c>
      <c r="K54997">
        <v>1</v>
      </c>
      <c r="L54997" s="1">
        <v>35796</v>
      </c>
      <c r="M54997" s="1">
        <v>38203</v>
      </c>
      <c r="N54997" s="1">
        <v>38203</v>
      </c>
      <c r="O54997"/>
      <c r="P54997"/>
      <c r="Q54997"/>
      <c r="R54997"/>
    </row>
    <row r="54998" spans="1:18" hidden="1" x14ac:dyDescent="0.2">
      <c r="A54998" t="s">
        <v>188558</v>
      </c>
      <c r="B54998" t="s">
        <v>188559</v>
      </c>
      <c r="C54998" t="s">
        <v>188560</v>
      </c>
      <c r="D54998" t="s">
        <v>188561</v>
      </c>
      <c r="E54998" t="s">
        <v>43</v>
      </c>
      <c r="F54998" t="s">
        <v>207</v>
      </c>
      <c r="G54998" t="s">
        <v>25</v>
      </c>
      <c r="H54998" t="s">
        <v>64</v>
      </c>
      <c r="I54998" t="s">
        <v>65</v>
      </c>
      <c r="J54998" t="s">
        <v>1103</v>
      </c>
      <c r="K54998">
        <v>1</v>
      </c>
      <c r="L54998" s="1">
        <v>41388</v>
      </c>
      <c r="M54998" s="1">
        <v>42095</v>
      </c>
      <c r="N54998" s="1">
        <v>42095</v>
      </c>
      <c r="O54998"/>
      <c r="P54998"/>
      <c r="Q54998"/>
      <c r="R54998"/>
    </row>
    <row r="54999" spans="1:18" hidden="1" x14ac:dyDescent="0.2">
      <c r="A54999" t="s">
        <v>188562</v>
      </c>
      <c r="B54999" t="s">
        <v>188563</v>
      </c>
      <c r="C54999" t="s">
        <v>188564</v>
      </c>
      <c r="D54999" t="s">
        <v>1196</v>
      </c>
      <c r="E54999" t="s">
        <v>43</v>
      </c>
      <c r="F54999" t="s">
        <v>18</v>
      </c>
      <c r="G54999" t="s">
        <v>25</v>
      </c>
      <c r="H54999" t="s">
        <v>64</v>
      </c>
      <c r="I54999" t="s">
        <v>65</v>
      </c>
      <c r="J54999" t="s">
        <v>606</v>
      </c>
      <c r="K54999">
        <v>1</v>
      </c>
      <c r="L54999" s="1">
        <v>39753</v>
      </c>
      <c r="M54999" s="1">
        <v>39753</v>
      </c>
      <c r="N54999" s="1">
        <v>39753</v>
      </c>
      <c r="O54999"/>
      <c r="P54999"/>
      <c r="Q54999"/>
      <c r="R54999"/>
    </row>
    <row r="55000" spans="1:18" x14ac:dyDescent="0.2">
      <c r="A55000" t="s">
        <v>188565</v>
      </c>
      <c r="B55000" t="s">
        <v>188566</v>
      </c>
      <c r="C55000" t="s">
        <v>188567</v>
      </c>
      <c r="D55000" t="s">
        <v>188568</v>
      </c>
      <c r="E55000">
        <v>1360000</v>
      </c>
      <c r="F55000" t="s">
        <v>18</v>
      </c>
      <c r="G55000" t="s">
        <v>25</v>
      </c>
      <c r="H55000" t="s">
        <v>64</v>
      </c>
      <c r="I55000" t="s">
        <v>65</v>
      </c>
      <c r="J55000" t="s">
        <v>606</v>
      </c>
      <c r="K55000">
        <v>1</v>
      </c>
      <c r="L55000" s="1">
        <v>41091</v>
      </c>
      <c r="M55000" s="1">
        <v>41091</v>
      </c>
      <c r="N55000" s="1">
        <v>41091</v>
      </c>
    </row>
    <row r="55001" spans="1:18" hidden="1" x14ac:dyDescent="0.2">
      <c r="A55001" t="s">
        <v>188569</v>
      </c>
      <c r="B55001" t="s">
        <v>188570</v>
      </c>
      <c r="C55001" t="s">
        <v>188571</v>
      </c>
      <c r="E55001" t="s">
        <v>43</v>
      </c>
      <c r="F55001" t="s">
        <v>18</v>
      </c>
      <c r="G55001" t="s">
        <v>25</v>
      </c>
      <c r="H55001" t="s">
        <v>430</v>
      </c>
      <c r="I55001" t="s">
        <v>6338</v>
      </c>
      <c r="J55001" t="s">
        <v>6338</v>
      </c>
      <c r="K55001">
        <v>1</v>
      </c>
      <c r="M55001" s="1">
        <v>36557</v>
      </c>
      <c r="N55001" s="1">
        <v>36557</v>
      </c>
      <c r="O55001"/>
      <c r="P55001"/>
      <c r="Q55001"/>
      <c r="R55001"/>
    </row>
    <row r="55002" spans="1:18" hidden="1" x14ac:dyDescent="0.2">
      <c r="A55002" t="s">
        <v>188572</v>
      </c>
      <c r="B55002" t="s">
        <v>188573</v>
      </c>
      <c r="C55002" t="s">
        <v>188574</v>
      </c>
      <c r="D55002" t="s">
        <v>188575</v>
      </c>
      <c r="E55002" t="s">
        <v>43</v>
      </c>
      <c r="F55002" t="s">
        <v>18</v>
      </c>
      <c r="G55002" t="s">
        <v>699</v>
      </c>
      <c r="H55002">
        <v>5</v>
      </c>
      <c r="I55002" t="s">
        <v>700</v>
      </c>
      <c r="J55002" t="s">
        <v>700</v>
      </c>
      <c r="K55002">
        <v>1</v>
      </c>
      <c r="M55002" s="1">
        <v>42098</v>
      </c>
      <c r="N55002" s="1">
        <v>42098</v>
      </c>
      <c r="O55002"/>
      <c r="P55002"/>
      <c r="Q55002"/>
      <c r="R55002"/>
    </row>
    <row r="55003" spans="1:18" hidden="1" x14ac:dyDescent="0.2">
      <c r="A55003" t="s">
        <v>188576</v>
      </c>
      <c r="B55003" t="s">
        <v>188577</v>
      </c>
      <c r="C55003" t="s">
        <v>188578</v>
      </c>
      <c r="D55003" t="s">
        <v>188579</v>
      </c>
      <c r="E55003">
        <v>2218000</v>
      </c>
      <c r="F55003" t="s">
        <v>18</v>
      </c>
      <c r="G55003" t="s">
        <v>165</v>
      </c>
      <c r="H55003" t="s">
        <v>166</v>
      </c>
      <c r="I55003" t="s">
        <v>167</v>
      </c>
      <c r="J55003" t="s">
        <v>167</v>
      </c>
      <c r="K55003">
        <v>2</v>
      </c>
      <c r="L55003" s="1">
        <v>41640</v>
      </c>
      <c r="M55003" s="1">
        <v>41956</v>
      </c>
      <c r="N55003" s="1">
        <v>42340</v>
      </c>
      <c r="O55003"/>
      <c r="P55003"/>
      <c r="Q55003"/>
      <c r="R55003"/>
    </row>
    <row r="55004" spans="1:18" x14ac:dyDescent="0.2">
      <c r="A55004" t="s">
        <v>188580</v>
      </c>
      <c r="B55004" t="s">
        <v>188581</v>
      </c>
      <c r="C55004" t="s">
        <v>188582</v>
      </c>
      <c r="D55004" t="s">
        <v>42</v>
      </c>
      <c r="E55004">
        <v>12500000</v>
      </c>
      <c r="F55004" t="s">
        <v>18</v>
      </c>
      <c r="G55004" t="s">
        <v>25</v>
      </c>
      <c r="H55004" t="s">
        <v>64</v>
      </c>
      <c r="I55004" t="s">
        <v>65</v>
      </c>
      <c r="J55004" t="s">
        <v>71</v>
      </c>
      <c r="K55004">
        <v>1</v>
      </c>
      <c r="L55004" s="1">
        <v>41640</v>
      </c>
      <c r="M55004" s="1">
        <v>42271</v>
      </c>
      <c r="N55004" s="1">
        <v>42271</v>
      </c>
    </row>
    <row r="55005" spans="1:18" hidden="1" x14ac:dyDescent="0.2">
      <c r="A55005" t="s">
        <v>188583</v>
      </c>
      <c r="B55005" t="s">
        <v>188584</v>
      </c>
      <c r="C55005" t="s">
        <v>188585</v>
      </c>
      <c r="D55005" t="s">
        <v>6049</v>
      </c>
      <c r="E55005" t="s">
        <v>43</v>
      </c>
      <c r="F55005" t="s">
        <v>18</v>
      </c>
      <c r="G55005" t="s">
        <v>25</v>
      </c>
      <c r="H55005" t="s">
        <v>106</v>
      </c>
      <c r="I55005" t="s">
        <v>107</v>
      </c>
      <c r="J55005" t="s">
        <v>5335</v>
      </c>
      <c r="K55005">
        <v>1</v>
      </c>
      <c r="M55005" s="1">
        <v>41395</v>
      </c>
      <c r="N55005" s="1">
        <v>41395</v>
      </c>
      <c r="O55005"/>
      <c r="P55005"/>
      <c r="Q55005"/>
      <c r="R55005"/>
    </row>
    <row r="55006" spans="1:18" hidden="1" x14ac:dyDescent="0.2">
      <c r="A55006" t="s">
        <v>188586</v>
      </c>
      <c r="B55006" t="s">
        <v>188587</v>
      </c>
      <c r="C55006" t="s">
        <v>188588</v>
      </c>
      <c r="D55006" t="s">
        <v>36294</v>
      </c>
      <c r="E55006" t="s">
        <v>43</v>
      </c>
      <c r="F55006" t="s">
        <v>18</v>
      </c>
      <c r="G55006" t="s">
        <v>25</v>
      </c>
      <c r="H55006" t="s">
        <v>485</v>
      </c>
      <c r="I55006" t="s">
        <v>17118</v>
      </c>
      <c r="J55006" t="s">
        <v>6943</v>
      </c>
      <c r="K55006">
        <v>1</v>
      </c>
      <c r="M55006" s="1">
        <v>42090</v>
      </c>
      <c r="N55006" s="1">
        <v>42090</v>
      </c>
      <c r="O55006"/>
      <c r="P55006"/>
      <c r="Q55006"/>
      <c r="R55006"/>
    </row>
    <row r="55007" spans="1:18" hidden="1" x14ac:dyDescent="0.2">
      <c r="A55007" t="s">
        <v>188589</v>
      </c>
      <c r="B55007" t="s">
        <v>188590</v>
      </c>
      <c r="C55007" t="s">
        <v>188591</v>
      </c>
      <c r="D55007" t="s">
        <v>188592</v>
      </c>
      <c r="E55007" t="s">
        <v>43</v>
      </c>
      <c r="F55007" t="s">
        <v>18</v>
      </c>
      <c r="G55007" t="s">
        <v>4428</v>
      </c>
      <c r="H55007">
        <v>2</v>
      </c>
      <c r="I55007" t="s">
        <v>42713</v>
      </c>
      <c r="J55007" t="s">
        <v>42713</v>
      </c>
      <c r="K55007">
        <v>2</v>
      </c>
      <c r="L55007" s="1">
        <v>41275</v>
      </c>
      <c r="M55007" s="1">
        <v>41365</v>
      </c>
      <c r="N55007" s="1">
        <v>42135</v>
      </c>
      <c r="O55007"/>
      <c r="P55007"/>
      <c r="Q55007"/>
      <c r="R55007"/>
    </row>
    <row r="55008" spans="1:18" x14ac:dyDescent="0.2">
      <c r="A55008" t="s">
        <v>188593</v>
      </c>
      <c r="B55008" t="s">
        <v>188594</v>
      </c>
      <c r="C55008" t="s">
        <v>188595</v>
      </c>
      <c r="D55008" t="s">
        <v>188596</v>
      </c>
      <c r="E55008">
        <v>250000</v>
      </c>
      <c r="F55008" t="s">
        <v>18</v>
      </c>
      <c r="K55008">
        <v>2</v>
      </c>
      <c r="L55008" s="1">
        <v>41275</v>
      </c>
      <c r="M55008" s="1">
        <v>41632</v>
      </c>
      <c r="N55008" s="1">
        <v>42125</v>
      </c>
    </row>
    <row r="55009" spans="1:18" hidden="1" x14ac:dyDescent="0.2">
      <c r="A55009" t="s">
        <v>188597</v>
      </c>
      <c r="B55009" t="s">
        <v>188598</v>
      </c>
      <c r="C55009" t="s">
        <v>188599</v>
      </c>
      <c r="D55009" t="s">
        <v>188600</v>
      </c>
      <c r="E55009">
        <v>3029994</v>
      </c>
      <c r="F55009" t="s">
        <v>18</v>
      </c>
      <c r="G55009" t="s">
        <v>25</v>
      </c>
      <c r="H55009" t="s">
        <v>380</v>
      </c>
      <c r="I55009" t="s">
        <v>381</v>
      </c>
      <c r="J55009" t="s">
        <v>381</v>
      </c>
      <c r="K55009">
        <v>4</v>
      </c>
      <c r="L55009" s="1">
        <v>40544</v>
      </c>
      <c r="M55009" s="1">
        <v>41153</v>
      </c>
      <c r="N55009" s="1">
        <v>41518</v>
      </c>
      <c r="O55009"/>
      <c r="P55009"/>
      <c r="Q55009"/>
      <c r="R55009"/>
    </row>
    <row r="55010" spans="1:18" hidden="1" x14ac:dyDescent="0.2">
      <c r="A55010" t="s">
        <v>188601</v>
      </c>
      <c r="B55010" t="s">
        <v>188602</v>
      </c>
      <c r="C55010" t="s">
        <v>188603</v>
      </c>
      <c r="D55010" t="s">
        <v>188604</v>
      </c>
      <c r="E55010">
        <v>1245000</v>
      </c>
      <c r="F55010" t="s">
        <v>18</v>
      </c>
      <c r="G55010" t="s">
        <v>25</v>
      </c>
      <c r="H55010" t="s">
        <v>64</v>
      </c>
      <c r="I55010" t="s">
        <v>4405</v>
      </c>
      <c r="J55010" t="s">
        <v>7565</v>
      </c>
      <c r="K55010">
        <v>2</v>
      </c>
      <c r="L55010" s="1">
        <v>37622</v>
      </c>
      <c r="M55010" s="1">
        <v>40262</v>
      </c>
      <c r="N55010" s="1">
        <v>40837</v>
      </c>
      <c r="O55010"/>
      <c r="P55010"/>
      <c r="Q55010"/>
      <c r="R55010"/>
    </row>
    <row r="55011" spans="1:18" hidden="1" x14ac:dyDescent="0.2">
      <c r="A55011" t="s">
        <v>188605</v>
      </c>
      <c r="B55011" t="s">
        <v>188606</v>
      </c>
      <c r="C55011" t="s">
        <v>188607</v>
      </c>
      <c r="D55011" t="s">
        <v>188608</v>
      </c>
      <c r="E55011">
        <v>500000</v>
      </c>
      <c r="F55011" t="s">
        <v>18</v>
      </c>
      <c r="G55011" t="s">
        <v>25</v>
      </c>
      <c r="H55011" t="s">
        <v>1330</v>
      </c>
      <c r="I55011" t="s">
        <v>1331</v>
      </c>
      <c r="J55011" t="s">
        <v>1331</v>
      </c>
      <c r="K55011">
        <v>2</v>
      </c>
      <c r="M55011" s="1">
        <v>42036</v>
      </c>
      <c r="N55011" s="1">
        <v>42121</v>
      </c>
      <c r="O55011"/>
      <c r="P55011"/>
      <c r="Q55011"/>
      <c r="R55011"/>
    </row>
    <row r="55012" spans="1:18" x14ac:dyDescent="0.2">
      <c r="A55012" t="s">
        <v>188609</v>
      </c>
      <c r="B55012" t="s">
        <v>188610</v>
      </c>
      <c r="C55012" t="s">
        <v>188611</v>
      </c>
      <c r="D55012" t="s">
        <v>188612</v>
      </c>
      <c r="E55012">
        <v>875000</v>
      </c>
      <c r="F55012" t="s">
        <v>207</v>
      </c>
      <c r="G55012" t="s">
        <v>25</v>
      </c>
      <c r="H55012" t="s">
        <v>64</v>
      </c>
      <c r="I55012" t="s">
        <v>65</v>
      </c>
      <c r="J55012" t="s">
        <v>71</v>
      </c>
      <c r="K55012">
        <v>1</v>
      </c>
      <c r="L55012" s="1">
        <v>41061</v>
      </c>
      <c r="M55012" s="1">
        <v>41754</v>
      </c>
      <c r="N55012" s="1">
        <v>41754</v>
      </c>
    </row>
    <row r="55013" spans="1:18" x14ac:dyDescent="0.2">
      <c r="A55013" t="s">
        <v>188613</v>
      </c>
      <c r="B55013" t="s">
        <v>188614</v>
      </c>
      <c r="C55013" t="s">
        <v>188615</v>
      </c>
      <c r="D55013" t="s">
        <v>171753</v>
      </c>
      <c r="E55013">
        <v>200000</v>
      </c>
      <c r="F55013" t="s">
        <v>18</v>
      </c>
      <c r="G55013" t="s">
        <v>8006</v>
      </c>
      <c r="H55013">
        <v>1</v>
      </c>
      <c r="I55013" t="s">
        <v>8007</v>
      </c>
      <c r="J55013" t="s">
        <v>8007</v>
      </c>
      <c r="K55013">
        <v>1</v>
      </c>
      <c r="L55013" s="1">
        <v>40179</v>
      </c>
      <c r="M55013" s="1">
        <v>40148</v>
      </c>
      <c r="N55013" s="1">
        <v>40148</v>
      </c>
    </row>
    <row r="55014" spans="1:18" hidden="1" x14ac:dyDescent="0.2">
      <c r="A55014" t="s">
        <v>188616</v>
      </c>
      <c r="B55014" t="s">
        <v>188617</v>
      </c>
      <c r="D55014" t="s">
        <v>34695</v>
      </c>
      <c r="E55014">
        <v>334008</v>
      </c>
      <c r="F55014" t="s">
        <v>18</v>
      </c>
      <c r="K55014">
        <v>1</v>
      </c>
      <c r="M55014" s="1">
        <v>41698</v>
      </c>
      <c r="N55014" s="1">
        <v>41698</v>
      </c>
      <c r="O55014"/>
      <c r="P55014"/>
      <c r="Q55014"/>
      <c r="R55014"/>
    </row>
    <row r="55015" spans="1:18" x14ac:dyDescent="0.2">
      <c r="A55015" t="s">
        <v>188618</v>
      </c>
      <c r="B55015" t="s">
        <v>188619</v>
      </c>
      <c r="D55015" t="s">
        <v>188620</v>
      </c>
      <c r="E55015">
        <v>80000</v>
      </c>
      <c r="F55015" t="s">
        <v>18</v>
      </c>
      <c r="G55015" t="s">
        <v>638</v>
      </c>
      <c r="H55015">
        <v>16</v>
      </c>
      <c r="I55015" t="s">
        <v>36611</v>
      </c>
      <c r="J55015" t="s">
        <v>36611</v>
      </c>
      <c r="K55015">
        <v>1</v>
      </c>
      <c r="L55015" s="1">
        <v>41988</v>
      </c>
      <c r="M55015" s="1">
        <v>41985</v>
      </c>
      <c r="N55015" s="1">
        <v>41985</v>
      </c>
    </row>
    <row r="55016" spans="1:18" hidden="1" x14ac:dyDescent="0.2">
      <c r="A55016" t="s">
        <v>188621</v>
      </c>
      <c r="B55016" t="s">
        <v>188622</v>
      </c>
      <c r="D55016" t="s">
        <v>117</v>
      </c>
      <c r="E55016" t="s">
        <v>43</v>
      </c>
      <c r="F55016" t="s">
        <v>18</v>
      </c>
      <c r="G55016" t="s">
        <v>25</v>
      </c>
      <c r="H55016" t="s">
        <v>1080</v>
      </c>
      <c r="I55016" t="s">
        <v>6156</v>
      </c>
      <c r="J55016" t="s">
        <v>6156</v>
      </c>
      <c r="K55016">
        <v>1</v>
      </c>
      <c r="L55016" s="1">
        <v>41955</v>
      </c>
      <c r="M55016" s="1">
        <v>41955</v>
      </c>
      <c r="N55016" s="1">
        <v>41955</v>
      </c>
      <c r="O55016"/>
      <c r="P55016"/>
      <c r="Q55016"/>
      <c r="R55016"/>
    </row>
    <row r="55017" spans="1:18" hidden="1" x14ac:dyDescent="0.2">
      <c r="A55017" t="s">
        <v>188623</v>
      </c>
      <c r="B55017" t="s">
        <v>188624</v>
      </c>
      <c r="C55017" t="s">
        <v>188625</v>
      </c>
      <c r="D55017" t="s">
        <v>75</v>
      </c>
      <c r="E55017">
        <v>47906905</v>
      </c>
      <c r="F55017" t="s">
        <v>18</v>
      </c>
      <c r="K55017">
        <v>3</v>
      </c>
      <c r="M55017" s="1">
        <v>40817</v>
      </c>
      <c r="N55017" s="1">
        <v>41275</v>
      </c>
      <c r="O55017"/>
      <c r="P55017"/>
      <c r="Q55017"/>
      <c r="R55017"/>
    </row>
    <row r="55018" spans="1:18" hidden="1" x14ac:dyDescent="0.2">
      <c r="A55018" t="s">
        <v>188626</v>
      </c>
      <c r="B55018" t="s">
        <v>188627</v>
      </c>
      <c r="C55018" t="s">
        <v>188628</v>
      </c>
      <c r="D55018" t="s">
        <v>117</v>
      </c>
      <c r="E55018" t="s">
        <v>43</v>
      </c>
      <c r="F55018" t="s">
        <v>18</v>
      </c>
      <c r="G55018" t="s">
        <v>25</v>
      </c>
      <c r="H55018" t="s">
        <v>1239</v>
      </c>
      <c r="I55018" t="s">
        <v>2107</v>
      </c>
      <c r="J55018" t="s">
        <v>23779</v>
      </c>
      <c r="K55018">
        <v>1</v>
      </c>
      <c r="L55018" s="1">
        <v>41291</v>
      </c>
      <c r="M55018" s="1">
        <v>41328</v>
      </c>
      <c r="N55018" s="1">
        <v>41328</v>
      </c>
      <c r="O55018"/>
      <c r="P55018"/>
      <c r="Q55018"/>
      <c r="R55018"/>
    </row>
    <row r="55019" spans="1:18" hidden="1" x14ac:dyDescent="0.2">
      <c r="A55019" t="s">
        <v>188629</v>
      </c>
      <c r="B55019" t="s">
        <v>188630</v>
      </c>
      <c r="C55019" t="s">
        <v>188631</v>
      </c>
      <c r="D55019" t="s">
        <v>1289</v>
      </c>
      <c r="E55019">
        <v>16212601</v>
      </c>
      <c r="F55019" t="s">
        <v>113</v>
      </c>
      <c r="G55019" t="s">
        <v>128</v>
      </c>
      <c r="K55019">
        <v>3</v>
      </c>
      <c r="L55019" s="1">
        <v>37987</v>
      </c>
      <c r="M55019" s="1">
        <v>39149</v>
      </c>
      <c r="N55019" s="1">
        <v>39902</v>
      </c>
      <c r="O55019"/>
      <c r="P55019"/>
      <c r="Q55019"/>
      <c r="R55019"/>
    </row>
    <row r="55020" spans="1:18" hidden="1" x14ac:dyDescent="0.2">
      <c r="A55020" t="s">
        <v>188632</v>
      </c>
      <c r="B55020" t="s">
        <v>188633</v>
      </c>
      <c r="D55020" t="s">
        <v>117</v>
      </c>
      <c r="E55020" t="s">
        <v>43</v>
      </c>
      <c r="F55020" t="s">
        <v>18</v>
      </c>
      <c r="G55020" t="s">
        <v>25</v>
      </c>
      <c r="H55020" t="s">
        <v>1239</v>
      </c>
      <c r="I55020" t="s">
        <v>36106</v>
      </c>
      <c r="J55020" t="s">
        <v>2585</v>
      </c>
      <c r="K55020">
        <v>1</v>
      </c>
      <c r="L55020" s="1">
        <v>41544</v>
      </c>
      <c r="M55020" s="1">
        <v>41550</v>
      </c>
      <c r="N55020" s="1">
        <v>41550</v>
      </c>
      <c r="O55020"/>
      <c r="P55020"/>
      <c r="Q55020"/>
      <c r="R55020"/>
    </row>
    <row r="55021" spans="1:18" x14ac:dyDescent="0.2">
      <c r="A55021" t="s">
        <v>188634</v>
      </c>
      <c r="B55021" t="s">
        <v>188635</v>
      </c>
      <c r="C55021" t="s">
        <v>188636</v>
      </c>
      <c r="D55021" t="s">
        <v>188637</v>
      </c>
      <c r="E55021">
        <v>7900000</v>
      </c>
      <c r="F55021" t="s">
        <v>113</v>
      </c>
      <c r="G55021" t="s">
        <v>25</v>
      </c>
      <c r="H55021" t="s">
        <v>64</v>
      </c>
      <c r="I55021" t="s">
        <v>95</v>
      </c>
      <c r="J55021" t="s">
        <v>95</v>
      </c>
      <c r="K55021">
        <v>2</v>
      </c>
      <c r="L55021" s="1">
        <v>38139</v>
      </c>
      <c r="M55021" s="1">
        <v>39326</v>
      </c>
      <c r="N55021" s="1">
        <v>39783</v>
      </c>
    </row>
    <row r="55022" spans="1:18" hidden="1" x14ac:dyDescent="0.2">
      <c r="A55022" t="s">
        <v>188638</v>
      </c>
      <c r="B55022" t="s">
        <v>188639</v>
      </c>
      <c r="C55022" t="s">
        <v>188640</v>
      </c>
      <c r="D55022" t="s">
        <v>188641</v>
      </c>
      <c r="E55022">
        <v>756803</v>
      </c>
      <c r="F55022" t="s">
        <v>18</v>
      </c>
      <c r="G55022" t="s">
        <v>222</v>
      </c>
      <c r="H55022">
        <v>2</v>
      </c>
      <c r="I55022" t="s">
        <v>223</v>
      </c>
      <c r="J55022" t="s">
        <v>223</v>
      </c>
      <c r="K55022">
        <v>2</v>
      </c>
      <c r="L55022" s="1">
        <v>41671</v>
      </c>
      <c r="M55022" s="1">
        <v>40664</v>
      </c>
      <c r="N55022" s="1">
        <v>41821</v>
      </c>
      <c r="O55022"/>
      <c r="P55022"/>
      <c r="Q55022"/>
      <c r="R55022"/>
    </row>
    <row r="55023" spans="1:18" x14ac:dyDescent="0.2">
      <c r="A55023" t="s">
        <v>188642</v>
      </c>
      <c r="B55023" t="s">
        <v>188643</v>
      </c>
      <c r="C55023" t="s">
        <v>188644</v>
      </c>
      <c r="D55023" t="s">
        <v>188645</v>
      </c>
      <c r="E55023">
        <v>3800000</v>
      </c>
      <c r="F55023" t="s">
        <v>18</v>
      </c>
      <c r="G55023" t="s">
        <v>128</v>
      </c>
      <c r="H55023" t="s">
        <v>129</v>
      </c>
      <c r="I55023" t="s">
        <v>130</v>
      </c>
      <c r="J55023" t="s">
        <v>130</v>
      </c>
      <c r="K55023">
        <v>2</v>
      </c>
      <c r="L55023" s="1">
        <v>41275</v>
      </c>
      <c r="M55023" s="1">
        <v>41628</v>
      </c>
      <c r="N55023" s="1">
        <v>42296</v>
      </c>
    </row>
    <row r="55024" spans="1:18" x14ac:dyDescent="0.2">
      <c r="A55024" t="s">
        <v>188646</v>
      </c>
      <c r="B55024" t="s">
        <v>188647</v>
      </c>
      <c r="C55024" t="s">
        <v>188648</v>
      </c>
      <c r="D55024" t="s">
        <v>718</v>
      </c>
      <c r="E55024">
        <v>40000</v>
      </c>
      <c r="F55024" t="s">
        <v>18</v>
      </c>
      <c r="G55024" t="s">
        <v>76</v>
      </c>
      <c r="H55024">
        <v>12</v>
      </c>
      <c r="I55024" t="s">
        <v>77</v>
      </c>
      <c r="J55024" t="s">
        <v>77</v>
      </c>
      <c r="K55024">
        <v>1</v>
      </c>
      <c r="L55024" s="1">
        <v>40909</v>
      </c>
      <c r="M55024" s="1">
        <v>40948</v>
      </c>
      <c r="N55024" s="1">
        <v>40948</v>
      </c>
    </row>
    <row r="55025" spans="1:18" hidden="1" x14ac:dyDescent="0.2">
      <c r="A55025" t="s">
        <v>188649</v>
      </c>
      <c r="B55025" t="s">
        <v>188650</v>
      </c>
      <c r="C55025" t="s">
        <v>188651</v>
      </c>
      <c r="D55025" t="s">
        <v>188652</v>
      </c>
      <c r="E55025">
        <v>5829648</v>
      </c>
      <c r="F55025" t="s">
        <v>18</v>
      </c>
      <c r="G55025" t="s">
        <v>128</v>
      </c>
      <c r="H55025" t="s">
        <v>129</v>
      </c>
      <c r="I55025" t="s">
        <v>130</v>
      </c>
      <c r="J55025" t="s">
        <v>130</v>
      </c>
      <c r="K55025">
        <v>3</v>
      </c>
      <c r="L55025" s="1">
        <v>40603</v>
      </c>
      <c r="M55025" s="1">
        <v>41486</v>
      </c>
      <c r="N55025" s="1">
        <v>41883</v>
      </c>
      <c r="O55025"/>
      <c r="P55025"/>
      <c r="Q55025"/>
      <c r="R55025"/>
    </row>
    <row r="55026" spans="1:18" hidden="1" x14ac:dyDescent="0.2">
      <c r="A55026" t="s">
        <v>188653</v>
      </c>
      <c r="B55026" t="s">
        <v>188654</v>
      </c>
      <c r="C55026" t="s">
        <v>188655</v>
      </c>
      <c r="D55026" t="s">
        <v>264</v>
      </c>
      <c r="E55026" t="s">
        <v>43</v>
      </c>
      <c r="F55026" t="s">
        <v>18</v>
      </c>
      <c r="G55026" t="s">
        <v>25</v>
      </c>
      <c r="H55026" t="s">
        <v>64</v>
      </c>
      <c r="I55026" t="s">
        <v>65</v>
      </c>
      <c r="J55026" t="s">
        <v>71</v>
      </c>
      <c r="K55026">
        <v>2</v>
      </c>
      <c r="L55026" s="1">
        <v>40179</v>
      </c>
      <c r="M55026" s="1">
        <v>41030</v>
      </c>
      <c r="N55026" s="1">
        <v>41372</v>
      </c>
      <c r="O55026"/>
      <c r="P55026"/>
      <c r="Q55026"/>
      <c r="R55026"/>
    </row>
    <row r="55027" spans="1:18" x14ac:dyDescent="0.2">
      <c r="A55027" t="s">
        <v>188656</v>
      </c>
      <c r="B55027" t="s">
        <v>188657</v>
      </c>
      <c r="C55027" t="s">
        <v>188658</v>
      </c>
      <c r="D55027" t="s">
        <v>188659</v>
      </c>
      <c r="E55027">
        <v>50000000</v>
      </c>
      <c r="F55027" t="s">
        <v>18</v>
      </c>
      <c r="G55027" t="s">
        <v>25</v>
      </c>
      <c r="H55027" t="s">
        <v>64</v>
      </c>
      <c r="I55027" t="s">
        <v>65</v>
      </c>
      <c r="J55027" t="s">
        <v>71</v>
      </c>
      <c r="K55027">
        <v>4</v>
      </c>
      <c r="L55027" s="1">
        <v>38353</v>
      </c>
      <c r="M55027" s="1">
        <v>40360</v>
      </c>
      <c r="N55027" s="1">
        <v>41821</v>
      </c>
    </row>
    <row r="55028" spans="1:18" x14ac:dyDescent="0.2">
      <c r="A55028" t="s">
        <v>188660</v>
      </c>
      <c r="B55028" t="s">
        <v>188661</v>
      </c>
      <c r="C55028" t="s">
        <v>188662</v>
      </c>
      <c r="D55028" t="s">
        <v>188663</v>
      </c>
      <c r="E55028">
        <v>95000</v>
      </c>
      <c r="F55028" t="s">
        <v>18</v>
      </c>
      <c r="G55028" t="s">
        <v>25</v>
      </c>
      <c r="H55028" t="s">
        <v>64</v>
      </c>
      <c r="I55028" t="s">
        <v>65</v>
      </c>
      <c r="J55028" t="s">
        <v>71</v>
      </c>
      <c r="K55028">
        <v>2</v>
      </c>
      <c r="L55028" s="1">
        <v>40544</v>
      </c>
      <c r="M55028" s="1">
        <v>41000</v>
      </c>
      <c r="N55028" s="1">
        <v>41000</v>
      </c>
    </row>
    <row r="55029" spans="1:18" hidden="1" x14ac:dyDescent="0.2">
      <c r="A55029" t="s">
        <v>188664</v>
      </c>
      <c r="B55029" t="s">
        <v>188665</v>
      </c>
      <c r="C55029" t="s">
        <v>188666</v>
      </c>
      <c r="D55029" t="s">
        <v>188667</v>
      </c>
      <c r="E55029">
        <v>203650000</v>
      </c>
      <c r="F55029" t="s">
        <v>18</v>
      </c>
      <c r="G55029" t="s">
        <v>25</v>
      </c>
      <c r="H55029" t="s">
        <v>430</v>
      </c>
      <c r="I55029" t="s">
        <v>528</v>
      </c>
      <c r="J55029" t="s">
        <v>3661</v>
      </c>
      <c r="K55029">
        <v>3</v>
      </c>
      <c r="L55029" s="1">
        <v>41823</v>
      </c>
      <c r="M55029" s="1">
        <v>41761</v>
      </c>
      <c r="N55029" s="1">
        <v>42074</v>
      </c>
      <c r="O55029"/>
      <c r="P55029"/>
      <c r="Q55029"/>
      <c r="R55029"/>
    </row>
    <row r="55030" spans="1:18" x14ac:dyDescent="0.2">
      <c r="A55030" t="s">
        <v>188668</v>
      </c>
      <c r="B55030" t="s">
        <v>188669</v>
      </c>
      <c r="C55030" t="s">
        <v>188670</v>
      </c>
      <c r="D55030" t="s">
        <v>188671</v>
      </c>
      <c r="E55030">
        <v>750000</v>
      </c>
      <c r="F55030" t="s">
        <v>207</v>
      </c>
      <c r="G55030" t="s">
        <v>128</v>
      </c>
      <c r="H55030" t="s">
        <v>129</v>
      </c>
      <c r="I55030" t="s">
        <v>130</v>
      </c>
      <c r="J55030" t="s">
        <v>130</v>
      </c>
      <c r="K55030">
        <v>1</v>
      </c>
      <c r="L55030" s="1">
        <v>40162</v>
      </c>
      <c r="M55030" s="1">
        <v>40483</v>
      </c>
      <c r="N55030" s="1">
        <v>40483</v>
      </c>
    </row>
    <row r="55031" spans="1:18" x14ac:dyDescent="0.2">
      <c r="A55031" t="s">
        <v>188672</v>
      </c>
      <c r="B55031" t="s">
        <v>188673</v>
      </c>
      <c r="C55031" t="s">
        <v>188674</v>
      </c>
      <c r="D55031" t="s">
        <v>188675</v>
      </c>
      <c r="E55031">
        <v>2000000</v>
      </c>
      <c r="F55031" t="s">
        <v>18</v>
      </c>
      <c r="G55031" t="s">
        <v>25</v>
      </c>
      <c r="H55031" t="s">
        <v>1352</v>
      </c>
      <c r="I55031" t="s">
        <v>1353</v>
      </c>
      <c r="J55031" t="s">
        <v>1354</v>
      </c>
      <c r="K55031">
        <v>1</v>
      </c>
      <c r="L55031" s="1">
        <v>40864</v>
      </c>
      <c r="M55031" s="1">
        <v>41120</v>
      </c>
      <c r="N55031" s="1">
        <v>41120</v>
      </c>
    </row>
    <row r="55032" spans="1:18" x14ac:dyDescent="0.2">
      <c r="A55032" t="s">
        <v>188676</v>
      </c>
      <c r="B55032" t="s">
        <v>188677</v>
      </c>
      <c r="C55032" t="s">
        <v>188678</v>
      </c>
      <c r="D55032" t="s">
        <v>1384</v>
      </c>
      <c r="E55032">
        <v>58000000</v>
      </c>
      <c r="F55032" t="s">
        <v>113</v>
      </c>
      <c r="G55032" t="s">
        <v>25</v>
      </c>
      <c r="H55032" t="s">
        <v>64</v>
      </c>
      <c r="I55032" t="s">
        <v>65</v>
      </c>
      <c r="J55032" t="s">
        <v>1103</v>
      </c>
      <c r="K55032">
        <v>7</v>
      </c>
      <c r="L55032" s="1">
        <v>37257</v>
      </c>
      <c r="M55032" s="1">
        <v>38894</v>
      </c>
      <c r="N55032" s="1">
        <v>41000</v>
      </c>
    </row>
    <row r="55033" spans="1:18" x14ac:dyDescent="0.2">
      <c r="A55033" t="s">
        <v>188679</v>
      </c>
      <c r="B55033" t="s">
        <v>188680</v>
      </c>
      <c r="C55033" t="s">
        <v>188681</v>
      </c>
      <c r="D55033" t="s">
        <v>42</v>
      </c>
      <c r="E55033">
        <v>25000</v>
      </c>
      <c r="F55033" t="s">
        <v>18</v>
      </c>
      <c r="G55033" t="s">
        <v>25</v>
      </c>
      <c r="H55033" t="s">
        <v>808</v>
      </c>
      <c r="I55033" t="s">
        <v>809</v>
      </c>
      <c r="J55033" t="s">
        <v>7697</v>
      </c>
      <c r="K55033">
        <v>1</v>
      </c>
      <c r="L55033" s="1">
        <v>41487</v>
      </c>
      <c r="M55033" s="1">
        <v>41652</v>
      </c>
      <c r="N55033" s="1">
        <v>41652</v>
      </c>
    </row>
    <row r="55034" spans="1:18" x14ac:dyDescent="0.2">
      <c r="A55034" t="s">
        <v>188682</v>
      </c>
      <c r="B55034" t="s">
        <v>188683</v>
      </c>
      <c r="C55034" t="s">
        <v>188684</v>
      </c>
      <c r="D55034" t="s">
        <v>42</v>
      </c>
      <c r="E55034">
        <v>5600000</v>
      </c>
      <c r="F55034" t="s">
        <v>18</v>
      </c>
      <c r="G55034" t="s">
        <v>25</v>
      </c>
      <c r="H55034" t="s">
        <v>106</v>
      </c>
      <c r="I55034" t="s">
        <v>107</v>
      </c>
      <c r="J55034" t="s">
        <v>108</v>
      </c>
      <c r="K55034">
        <v>1</v>
      </c>
      <c r="L55034" s="1">
        <v>40909</v>
      </c>
      <c r="M55034" s="1">
        <v>41689</v>
      </c>
      <c r="N55034" s="1">
        <v>41689</v>
      </c>
    </row>
    <row r="55035" spans="1:18" hidden="1" x14ac:dyDescent="0.2">
      <c r="A55035" t="s">
        <v>188685</v>
      </c>
      <c r="B55035" t="s">
        <v>188686</v>
      </c>
      <c r="C55035" t="s">
        <v>188687</v>
      </c>
      <c r="D55035" t="s">
        <v>36</v>
      </c>
      <c r="E55035">
        <v>13000</v>
      </c>
      <c r="F55035" t="s">
        <v>18</v>
      </c>
      <c r="G55035" t="s">
        <v>25</v>
      </c>
      <c r="H55035" t="s">
        <v>1330</v>
      </c>
      <c r="I55035" t="s">
        <v>1331</v>
      </c>
      <c r="J55035" t="s">
        <v>31326</v>
      </c>
      <c r="K55035">
        <v>1</v>
      </c>
      <c r="L55035" s="1">
        <v>39814</v>
      </c>
      <c r="M55035" s="1">
        <v>40057</v>
      </c>
      <c r="N55035" s="1">
        <v>40057</v>
      </c>
      <c r="O55035"/>
      <c r="P55035"/>
      <c r="Q55035"/>
      <c r="R55035"/>
    </row>
    <row r="55036" spans="1:18" x14ac:dyDescent="0.2">
      <c r="A55036" t="s">
        <v>188688</v>
      </c>
      <c r="B55036" t="s">
        <v>188689</v>
      </c>
      <c r="C55036" t="s">
        <v>188690</v>
      </c>
      <c r="D55036" t="s">
        <v>24320</v>
      </c>
      <c r="E55036">
        <v>600000</v>
      </c>
      <c r="F55036" t="s">
        <v>207</v>
      </c>
      <c r="G55036" t="s">
        <v>165</v>
      </c>
      <c r="H55036" t="s">
        <v>166</v>
      </c>
      <c r="I55036" t="s">
        <v>167</v>
      </c>
      <c r="J55036" t="s">
        <v>167</v>
      </c>
      <c r="K55036">
        <v>1</v>
      </c>
      <c r="L55036" s="1">
        <v>39448</v>
      </c>
      <c r="M55036" s="1">
        <v>39660</v>
      </c>
      <c r="N55036" s="1">
        <v>39660</v>
      </c>
    </row>
    <row r="55037" spans="1:18" hidden="1" x14ac:dyDescent="0.2">
      <c r="A55037" t="s">
        <v>188691</v>
      </c>
      <c r="B55037" t="s">
        <v>188692</v>
      </c>
      <c r="C55037" t="s">
        <v>188693</v>
      </c>
      <c r="D55037" t="s">
        <v>117</v>
      </c>
      <c r="E55037" t="s">
        <v>43</v>
      </c>
      <c r="F55037" t="s">
        <v>18</v>
      </c>
      <c r="G55037" t="s">
        <v>25</v>
      </c>
      <c r="H55037" t="s">
        <v>64</v>
      </c>
      <c r="I55037" t="s">
        <v>11230</v>
      </c>
      <c r="J55037" t="s">
        <v>62345</v>
      </c>
      <c r="K55037">
        <v>1</v>
      </c>
      <c r="L55037" s="1">
        <v>38953</v>
      </c>
      <c r="M55037" s="1">
        <v>41960</v>
      </c>
      <c r="N55037" s="1">
        <v>41960</v>
      </c>
      <c r="O55037"/>
      <c r="P55037"/>
      <c r="Q55037"/>
      <c r="R55037"/>
    </row>
    <row r="55038" spans="1:18" hidden="1" x14ac:dyDescent="0.2">
      <c r="A55038" t="s">
        <v>188694</v>
      </c>
      <c r="B55038" t="s">
        <v>188695</v>
      </c>
      <c r="E55038" t="s">
        <v>43</v>
      </c>
      <c r="F55038" t="s">
        <v>207</v>
      </c>
      <c r="K55038">
        <v>1</v>
      </c>
      <c r="M55038" s="1">
        <v>42128</v>
      </c>
      <c r="N55038" s="1">
        <v>42128</v>
      </c>
      <c r="O55038"/>
      <c r="P55038"/>
      <c r="Q55038"/>
      <c r="R55038"/>
    </row>
    <row r="55039" spans="1:18" x14ac:dyDescent="0.2">
      <c r="A55039" t="s">
        <v>188696</v>
      </c>
      <c r="B55039" t="s">
        <v>188697</v>
      </c>
      <c r="C55039" t="s">
        <v>188698</v>
      </c>
      <c r="D55039" t="s">
        <v>7913</v>
      </c>
      <c r="E55039">
        <v>1000000</v>
      </c>
      <c r="F55039" t="s">
        <v>18</v>
      </c>
      <c r="G55039" t="s">
        <v>1138</v>
      </c>
      <c r="H55039">
        <v>15</v>
      </c>
      <c r="I55039" t="s">
        <v>4021</v>
      </c>
      <c r="J55039" t="s">
        <v>7869</v>
      </c>
      <c r="K55039">
        <v>1</v>
      </c>
      <c r="L55039" s="1">
        <v>41640</v>
      </c>
      <c r="M55039" s="1">
        <v>41913</v>
      </c>
      <c r="N55039" s="1">
        <v>41913</v>
      </c>
    </row>
    <row r="55040" spans="1:18" x14ac:dyDescent="0.2">
      <c r="A55040" t="s">
        <v>188699</v>
      </c>
      <c r="B55040" t="s">
        <v>188700</v>
      </c>
      <c r="C55040" t="s">
        <v>188701</v>
      </c>
      <c r="D55040" t="s">
        <v>741</v>
      </c>
      <c r="E55040">
        <v>6000000</v>
      </c>
      <c r="F55040" t="s">
        <v>18</v>
      </c>
      <c r="G55040" t="s">
        <v>25</v>
      </c>
      <c r="H55040" t="s">
        <v>64</v>
      </c>
      <c r="I55040" t="s">
        <v>65</v>
      </c>
      <c r="J55040" t="s">
        <v>1251</v>
      </c>
      <c r="K55040">
        <v>2</v>
      </c>
      <c r="L55040" s="1">
        <v>40179</v>
      </c>
      <c r="M55040" s="1">
        <v>40544</v>
      </c>
      <c r="N55040" s="1">
        <v>40793</v>
      </c>
    </row>
    <row r="55041" spans="1:18" hidden="1" x14ac:dyDescent="0.2">
      <c r="A55041" t="s">
        <v>188702</v>
      </c>
      <c r="B55041" t="s">
        <v>188703</v>
      </c>
      <c r="C55041" t="s">
        <v>188704</v>
      </c>
      <c r="D55041" t="s">
        <v>188705</v>
      </c>
      <c r="E55041">
        <v>18405.901669999999</v>
      </c>
      <c r="F55041" t="s">
        <v>207</v>
      </c>
      <c r="K55041">
        <v>1</v>
      </c>
      <c r="L55041" s="1">
        <v>41883</v>
      </c>
      <c r="M55041" s="1">
        <v>42103</v>
      </c>
      <c r="N55041" s="1">
        <v>42103</v>
      </c>
      <c r="O55041"/>
      <c r="P55041"/>
      <c r="Q55041"/>
      <c r="R55041"/>
    </row>
    <row r="55042" spans="1:18" hidden="1" x14ac:dyDescent="0.2">
      <c r="A55042" t="s">
        <v>188706</v>
      </c>
      <c r="B55042" t="s">
        <v>188707</v>
      </c>
      <c r="D55042" t="s">
        <v>188708</v>
      </c>
      <c r="E55042">
        <v>50000</v>
      </c>
      <c r="F55042" t="s">
        <v>207</v>
      </c>
      <c r="K55042">
        <v>1</v>
      </c>
      <c r="M55042" s="1">
        <v>41671</v>
      </c>
      <c r="N55042" s="1">
        <v>41671</v>
      </c>
      <c r="O55042"/>
      <c r="P55042"/>
      <c r="Q55042"/>
      <c r="R55042"/>
    </row>
    <row r="55043" spans="1:18" hidden="1" x14ac:dyDescent="0.2">
      <c r="A55043" t="s">
        <v>188709</v>
      </c>
      <c r="B55043" t="s">
        <v>188710</v>
      </c>
      <c r="C55043" t="s">
        <v>188711</v>
      </c>
      <c r="D55043" t="s">
        <v>7371</v>
      </c>
      <c r="E55043" t="s">
        <v>43</v>
      </c>
      <c r="F55043" t="s">
        <v>18</v>
      </c>
      <c r="G55043" t="s">
        <v>25</v>
      </c>
      <c r="H55043" t="s">
        <v>64</v>
      </c>
      <c r="I55043" t="s">
        <v>65</v>
      </c>
      <c r="J55043" t="s">
        <v>606</v>
      </c>
      <c r="K55043">
        <v>1</v>
      </c>
      <c r="M55043" s="1">
        <v>41275</v>
      </c>
      <c r="N55043" s="1">
        <v>41275</v>
      </c>
      <c r="O55043"/>
      <c r="P55043"/>
      <c r="Q55043"/>
      <c r="R55043"/>
    </row>
    <row r="55044" spans="1:18" hidden="1" x14ac:dyDescent="0.2">
      <c r="A55044" t="s">
        <v>188712</v>
      </c>
      <c r="B55044" t="s">
        <v>188713</v>
      </c>
      <c r="D55044" t="s">
        <v>2479</v>
      </c>
      <c r="E55044">
        <v>2771812</v>
      </c>
      <c r="F55044" t="s">
        <v>18</v>
      </c>
      <c r="G55044" t="s">
        <v>128</v>
      </c>
      <c r="H55044" t="s">
        <v>129</v>
      </c>
      <c r="I55044" t="s">
        <v>130</v>
      </c>
      <c r="J55044" t="s">
        <v>130</v>
      </c>
      <c r="K55044">
        <v>1</v>
      </c>
      <c r="M55044" s="1">
        <v>40919</v>
      </c>
      <c r="N55044" s="1">
        <v>40919</v>
      </c>
      <c r="O55044"/>
      <c r="P55044"/>
      <c r="Q55044"/>
      <c r="R55044"/>
    </row>
    <row r="55045" spans="1:18" x14ac:dyDescent="0.2">
      <c r="A55045" t="s">
        <v>188714</v>
      </c>
      <c r="B55045" t="s">
        <v>188715</v>
      </c>
      <c r="C55045" t="s">
        <v>188716</v>
      </c>
      <c r="D55045" t="s">
        <v>188717</v>
      </c>
      <c r="E55045">
        <v>7000000</v>
      </c>
      <c r="F55045" t="s">
        <v>113</v>
      </c>
      <c r="G55045" t="s">
        <v>25</v>
      </c>
      <c r="H55045" t="s">
        <v>106</v>
      </c>
      <c r="I55045" t="s">
        <v>107</v>
      </c>
      <c r="J55045" t="s">
        <v>108</v>
      </c>
      <c r="K55045">
        <v>1</v>
      </c>
      <c r="L55045" s="1">
        <v>40360</v>
      </c>
      <c r="M55045" s="1">
        <v>41534</v>
      </c>
      <c r="N55045" s="1">
        <v>41534</v>
      </c>
    </row>
    <row r="55046" spans="1:18" hidden="1" x14ac:dyDescent="0.2">
      <c r="A55046" t="s">
        <v>188718</v>
      </c>
      <c r="B55046" t="s">
        <v>188719</v>
      </c>
      <c r="E55046" t="s">
        <v>43</v>
      </c>
      <c r="F55046" t="s">
        <v>18</v>
      </c>
      <c r="K55046">
        <v>1</v>
      </c>
      <c r="M55046" s="1">
        <v>39939</v>
      </c>
      <c r="N55046" s="1">
        <v>39939</v>
      </c>
      <c r="O55046"/>
      <c r="P55046"/>
      <c r="Q55046"/>
      <c r="R55046"/>
    </row>
    <row r="55047" spans="1:18" hidden="1" x14ac:dyDescent="0.2">
      <c r="A55047" t="s">
        <v>188720</v>
      </c>
      <c r="B55047" t="s">
        <v>188721</v>
      </c>
      <c r="C55047" t="s">
        <v>188722</v>
      </c>
      <c r="D55047" t="s">
        <v>188723</v>
      </c>
      <c r="E55047">
        <v>382500</v>
      </c>
      <c r="F55047" t="s">
        <v>18</v>
      </c>
      <c r="G55047" t="s">
        <v>25</v>
      </c>
      <c r="H55047" t="s">
        <v>99</v>
      </c>
      <c r="I55047" t="s">
        <v>100</v>
      </c>
      <c r="J55047" t="s">
        <v>2700</v>
      </c>
      <c r="K55047">
        <v>1</v>
      </c>
      <c r="M55047" s="1">
        <v>41065</v>
      </c>
      <c r="N55047" s="1">
        <v>41065</v>
      </c>
      <c r="O55047"/>
      <c r="P55047"/>
      <c r="Q55047"/>
      <c r="R55047"/>
    </row>
    <row r="55048" spans="1:18" hidden="1" x14ac:dyDescent="0.2">
      <c r="A55048" t="s">
        <v>188724</v>
      </c>
      <c r="B55048" t="s">
        <v>188725</v>
      </c>
      <c r="C55048" t="s">
        <v>188726</v>
      </c>
      <c r="D55048" t="s">
        <v>264</v>
      </c>
      <c r="E55048">
        <v>12840000</v>
      </c>
      <c r="F55048" t="s">
        <v>18</v>
      </c>
      <c r="G55048" t="s">
        <v>25</v>
      </c>
      <c r="H55048" t="s">
        <v>82</v>
      </c>
      <c r="I55048" t="s">
        <v>1764</v>
      </c>
      <c r="J55048" t="s">
        <v>16327</v>
      </c>
      <c r="K55048">
        <v>3</v>
      </c>
      <c r="L55048" s="1">
        <v>37622</v>
      </c>
      <c r="M55048" s="1">
        <v>39154</v>
      </c>
      <c r="N55048" s="1">
        <v>40316</v>
      </c>
      <c r="O55048"/>
      <c r="P55048"/>
      <c r="Q55048"/>
      <c r="R55048"/>
    </row>
    <row r="55049" spans="1:18" x14ac:dyDescent="0.2">
      <c r="A55049" t="s">
        <v>188727</v>
      </c>
      <c r="B55049" t="s">
        <v>188728</v>
      </c>
      <c r="C55049" t="s">
        <v>188729</v>
      </c>
      <c r="D55049" t="s">
        <v>70</v>
      </c>
      <c r="E55049">
        <v>1500000</v>
      </c>
      <c r="F55049" t="s">
        <v>18</v>
      </c>
      <c r="G55049" t="s">
        <v>25</v>
      </c>
      <c r="H55049" t="s">
        <v>64</v>
      </c>
      <c r="I55049" t="s">
        <v>65</v>
      </c>
      <c r="J55049" t="s">
        <v>1103</v>
      </c>
      <c r="K55049">
        <v>2</v>
      </c>
      <c r="L55049" s="1">
        <v>40909</v>
      </c>
      <c r="M55049" s="1">
        <v>41244</v>
      </c>
      <c r="N55049" s="1">
        <v>41393</v>
      </c>
    </row>
    <row r="55050" spans="1:18" x14ac:dyDescent="0.2">
      <c r="A55050" t="s">
        <v>188730</v>
      </c>
      <c r="B55050" t="s">
        <v>39092</v>
      </c>
      <c r="C55050" t="s">
        <v>188731</v>
      </c>
      <c r="D55050" t="s">
        <v>188732</v>
      </c>
      <c r="E55050">
        <v>1200000</v>
      </c>
      <c r="F55050" t="s">
        <v>18</v>
      </c>
      <c r="G55050" t="s">
        <v>25</v>
      </c>
      <c r="H55050" t="s">
        <v>64</v>
      </c>
      <c r="I55050" t="s">
        <v>65</v>
      </c>
      <c r="J55050" t="s">
        <v>71</v>
      </c>
      <c r="K55050">
        <v>1</v>
      </c>
      <c r="L55050" s="1">
        <v>41760</v>
      </c>
      <c r="M55050" s="1">
        <v>42290</v>
      </c>
      <c r="N55050" s="1">
        <v>42290</v>
      </c>
    </row>
    <row r="55051" spans="1:18" x14ac:dyDescent="0.2">
      <c r="A55051" t="s">
        <v>188733</v>
      </c>
      <c r="B55051" t="s">
        <v>188734</v>
      </c>
      <c r="D55051" t="s">
        <v>42</v>
      </c>
      <c r="E55051">
        <v>1100000</v>
      </c>
      <c r="F55051" t="s">
        <v>18</v>
      </c>
      <c r="G55051" t="s">
        <v>25</v>
      </c>
      <c r="H55051" t="s">
        <v>158</v>
      </c>
      <c r="I55051" t="s">
        <v>244</v>
      </c>
      <c r="J55051" t="s">
        <v>6959</v>
      </c>
      <c r="K55051">
        <v>1</v>
      </c>
      <c r="L55051" s="1">
        <v>40909</v>
      </c>
      <c r="M55051" s="1">
        <v>41173</v>
      </c>
      <c r="N55051" s="1">
        <v>41173</v>
      </c>
    </row>
    <row r="55052" spans="1:18" hidden="1" x14ac:dyDescent="0.2">
      <c r="A55052" t="s">
        <v>188735</v>
      </c>
      <c r="B55052" t="s">
        <v>188736</v>
      </c>
      <c r="C55052" t="s">
        <v>188737</v>
      </c>
      <c r="E55052" t="s">
        <v>43</v>
      </c>
      <c r="F55052" t="s">
        <v>18</v>
      </c>
      <c r="G55052" t="s">
        <v>1370</v>
      </c>
      <c r="H55052">
        <v>5</v>
      </c>
      <c r="I55052" t="s">
        <v>1371</v>
      </c>
      <c r="J55052" t="s">
        <v>1371</v>
      </c>
      <c r="K55052">
        <v>1</v>
      </c>
      <c r="L55052" s="1">
        <v>40179</v>
      </c>
      <c r="M55052" s="1">
        <v>40603</v>
      </c>
      <c r="N55052" s="1">
        <v>40603</v>
      </c>
      <c r="O55052"/>
      <c r="P55052"/>
      <c r="Q55052"/>
      <c r="R55052"/>
    </row>
    <row r="55053" spans="1:18" x14ac:dyDescent="0.2">
      <c r="A55053" t="s">
        <v>188738</v>
      </c>
      <c r="B55053" t="s">
        <v>188739</v>
      </c>
      <c r="C55053" t="s">
        <v>188740</v>
      </c>
      <c r="D55053" t="s">
        <v>42</v>
      </c>
      <c r="E55053">
        <v>6300000</v>
      </c>
      <c r="F55053" t="s">
        <v>18</v>
      </c>
      <c r="G55053" t="s">
        <v>25</v>
      </c>
      <c r="H55053" t="s">
        <v>64</v>
      </c>
      <c r="I55053" t="s">
        <v>65</v>
      </c>
      <c r="J55053" t="s">
        <v>4127</v>
      </c>
      <c r="K55053">
        <v>1</v>
      </c>
      <c r="L55053" s="1">
        <v>41640</v>
      </c>
      <c r="M55053" s="1">
        <v>42115</v>
      </c>
      <c r="N55053" s="1">
        <v>42115</v>
      </c>
    </row>
    <row r="55054" spans="1:18" x14ac:dyDescent="0.2">
      <c r="A55054" t="s">
        <v>188741</v>
      </c>
      <c r="B55054" t="s">
        <v>188742</v>
      </c>
      <c r="C55054" t="s">
        <v>188743</v>
      </c>
      <c r="D55054" t="s">
        <v>188744</v>
      </c>
      <c r="E55054">
        <v>1500000</v>
      </c>
      <c r="F55054" t="s">
        <v>18</v>
      </c>
      <c r="G55054" t="s">
        <v>25</v>
      </c>
      <c r="H55054" t="s">
        <v>106</v>
      </c>
      <c r="I55054" t="s">
        <v>107</v>
      </c>
      <c r="J55054" t="s">
        <v>108</v>
      </c>
      <c r="K55054">
        <v>1</v>
      </c>
      <c r="L55054" s="1">
        <v>41275</v>
      </c>
      <c r="M55054" s="1">
        <v>42339</v>
      </c>
      <c r="N55054" s="1">
        <v>42339</v>
      </c>
    </row>
    <row r="55055" spans="1:18" x14ac:dyDescent="0.2">
      <c r="A55055" t="s">
        <v>188745</v>
      </c>
      <c r="B55055" t="s">
        <v>188746</v>
      </c>
      <c r="C55055" t="s">
        <v>188747</v>
      </c>
      <c r="D55055" t="s">
        <v>188748</v>
      </c>
      <c r="E55055">
        <v>280000000</v>
      </c>
      <c r="F55055" t="s">
        <v>18</v>
      </c>
      <c r="G55055" t="s">
        <v>25</v>
      </c>
      <c r="H55055" t="s">
        <v>64</v>
      </c>
      <c r="I55055" t="s">
        <v>65</v>
      </c>
      <c r="J55055" t="s">
        <v>71</v>
      </c>
      <c r="K55055">
        <v>7</v>
      </c>
      <c r="L55055" s="1">
        <v>40179</v>
      </c>
      <c r="M55055" s="1">
        <v>40392</v>
      </c>
      <c r="N55055" s="1">
        <v>42213</v>
      </c>
    </row>
    <row r="55056" spans="1:18" x14ac:dyDescent="0.2">
      <c r="A55056" t="s">
        <v>188749</v>
      </c>
      <c r="B55056" t="s">
        <v>188750</v>
      </c>
      <c r="C55056" t="s">
        <v>188751</v>
      </c>
      <c r="D55056" t="s">
        <v>741</v>
      </c>
      <c r="E55056">
        <v>210000</v>
      </c>
      <c r="F55056" t="s">
        <v>207</v>
      </c>
      <c r="G55056" t="s">
        <v>25</v>
      </c>
      <c r="H55056" t="s">
        <v>44</v>
      </c>
      <c r="I55056" t="s">
        <v>45</v>
      </c>
      <c r="J55056" t="s">
        <v>46</v>
      </c>
      <c r="K55056">
        <v>1</v>
      </c>
      <c r="L55056" s="1">
        <v>40210</v>
      </c>
      <c r="M55056" s="1">
        <v>40737</v>
      </c>
      <c r="N55056" s="1">
        <v>40737</v>
      </c>
    </row>
    <row r="55057" spans="1:18" x14ac:dyDescent="0.2">
      <c r="A55057" t="s">
        <v>188752</v>
      </c>
      <c r="B55057" t="s">
        <v>188753</v>
      </c>
      <c r="C55057" t="s">
        <v>188754</v>
      </c>
      <c r="D55057" t="s">
        <v>248</v>
      </c>
      <c r="E55057">
        <v>4300000</v>
      </c>
      <c r="F55057" t="s">
        <v>18</v>
      </c>
      <c r="G55057" t="s">
        <v>341</v>
      </c>
      <c r="H55057">
        <v>11</v>
      </c>
      <c r="I55057" t="s">
        <v>497</v>
      </c>
      <c r="J55057" t="s">
        <v>497</v>
      </c>
      <c r="K55057">
        <v>1</v>
      </c>
      <c r="L55057" s="1">
        <v>41277</v>
      </c>
      <c r="M55057" s="1">
        <v>42331</v>
      </c>
      <c r="N55057" s="1">
        <v>42331</v>
      </c>
    </row>
    <row r="55058" spans="1:18" hidden="1" x14ac:dyDescent="0.2">
      <c r="A55058" t="s">
        <v>188755</v>
      </c>
      <c r="B55058" t="s">
        <v>188756</v>
      </c>
      <c r="D55058" t="s">
        <v>655</v>
      </c>
      <c r="E55058" t="s">
        <v>43</v>
      </c>
      <c r="F55058" t="s">
        <v>18</v>
      </c>
      <c r="G55058" t="s">
        <v>25</v>
      </c>
      <c r="H55058" t="s">
        <v>64</v>
      </c>
      <c r="I55058" t="s">
        <v>65</v>
      </c>
      <c r="J55058" t="s">
        <v>3473</v>
      </c>
      <c r="K55058">
        <v>1</v>
      </c>
      <c r="L55058" s="1">
        <v>35796</v>
      </c>
      <c r="M55058" s="1">
        <v>36963</v>
      </c>
      <c r="N55058" s="1">
        <v>36963</v>
      </c>
      <c r="O55058"/>
      <c r="P55058"/>
      <c r="Q55058"/>
      <c r="R55058"/>
    </row>
    <row r="55059" spans="1:18" hidden="1" x14ac:dyDescent="0.2">
      <c r="A55059" t="s">
        <v>188757</v>
      </c>
      <c r="B55059" t="s">
        <v>188758</v>
      </c>
      <c r="C55059" t="s">
        <v>188759</v>
      </c>
      <c r="D55059" t="s">
        <v>1401</v>
      </c>
      <c r="E55059">
        <v>19000000</v>
      </c>
      <c r="F55059" t="s">
        <v>18</v>
      </c>
      <c r="G55059" t="s">
        <v>25</v>
      </c>
      <c r="H55059" t="s">
        <v>64</v>
      </c>
      <c r="I55059" t="s">
        <v>4405</v>
      </c>
      <c r="J55059" t="s">
        <v>188760</v>
      </c>
      <c r="K55059">
        <v>5</v>
      </c>
      <c r="M55059" s="1">
        <v>37908</v>
      </c>
      <c r="N55059" s="1">
        <v>39448</v>
      </c>
      <c r="O55059"/>
      <c r="P55059"/>
      <c r="Q55059"/>
      <c r="R55059"/>
    </row>
    <row r="55060" spans="1:18" x14ac:dyDescent="0.2">
      <c r="A55060" t="s">
        <v>188761</v>
      </c>
      <c r="B55060" t="s">
        <v>188762</v>
      </c>
      <c r="C55060" t="s">
        <v>188763</v>
      </c>
      <c r="D55060" t="s">
        <v>188764</v>
      </c>
      <c r="E55060">
        <v>2500000</v>
      </c>
      <c r="F55060" t="s">
        <v>113</v>
      </c>
      <c r="G55060" t="s">
        <v>25</v>
      </c>
      <c r="H55060" t="s">
        <v>64</v>
      </c>
      <c r="I55060" t="s">
        <v>65</v>
      </c>
      <c r="J55060" t="s">
        <v>71</v>
      </c>
      <c r="K55060">
        <v>1</v>
      </c>
      <c r="L55060" s="1">
        <v>40330</v>
      </c>
      <c r="M55060" s="1">
        <v>40513</v>
      </c>
      <c r="N55060" s="1">
        <v>40513</v>
      </c>
    </row>
    <row r="55061" spans="1:18" hidden="1" x14ac:dyDescent="0.2">
      <c r="A55061" t="s">
        <v>188765</v>
      </c>
      <c r="B55061" t="s">
        <v>188766</v>
      </c>
      <c r="C55061" t="s">
        <v>188767</v>
      </c>
      <c r="D55061" t="s">
        <v>1247</v>
      </c>
      <c r="E55061" t="s">
        <v>43</v>
      </c>
      <c r="F55061" t="s">
        <v>18</v>
      </c>
      <c r="G55061" t="s">
        <v>25</v>
      </c>
      <c r="H55061" t="s">
        <v>158</v>
      </c>
      <c r="I55061" t="s">
        <v>244</v>
      </c>
      <c r="J55061" t="s">
        <v>41144</v>
      </c>
      <c r="K55061">
        <v>1</v>
      </c>
      <c r="L55061" s="1">
        <v>39814</v>
      </c>
      <c r="M55061" s="1">
        <v>40544</v>
      </c>
      <c r="N55061" s="1">
        <v>40544</v>
      </c>
      <c r="O55061"/>
      <c r="P55061"/>
      <c r="Q55061"/>
      <c r="R55061"/>
    </row>
    <row r="55062" spans="1:18" x14ac:dyDescent="0.2">
      <c r="A55062" t="s">
        <v>188768</v>
      </c>
      <c r="B55062" t="s">
        <v>188769</v>
      </c>
      <c r="C55062" t="s">
        <v>188770</v>
      </c>
      <c r="D55062" t="s">
        <v>188771</v>
      </c>
      <c r="E55062">
        <v>135000</v>
      </c>
      <c r="F55062" t="s">
        <v>18</v>
      </c>
      <c r="G55062" t="s">
        <v>25</v>
      </c>
      <c r="H55062" t="s">
        <v>644</v>
      </c>
      <c r="I55062" t="s">
        <v>645</v>
      </c>
      <c r="J55062" t="s">
        <v>645</v>
      </c>
      <c r="K55062">
        <v>2</v>
      </c>
      <c r="L55062" s="1">
        <v>40944</v>
      </c>
      <c r="M55062" s="1">
        <v>41228</v>
      </c>
      <c r="N55062" s="1">
        <v>41228</v>
      </c>
    </row>
    <row r="55063" spans="1:18" hidden="1" x14ac:dyDescent="0.2">
      <c r="A55063" t="s">
        <v>188772</v>
      </c>
      <c r="B55063" t="s">
        <v>188773</v>
      </c>
      <c r="C55063" t="s">
        <v>188774</v>
      </c>
      <c r="D55063" t="s">
        <v>75</v>
      </c>
      <c r="E55063">
        <v>396470</v>
      </c>
      <c r="F55063" t="s">
        <v>18</v>
      </c>
      <c r="G55063" t="s">
        <v>25</v>
      </c>
      <c r="H55063" t="s">
        <v>106</v>
      </c>
      <c r="I55063" t="s">
        <v>107</v>
      </c>
      <c r="J55063" t="s">
        <v>5335</v>
      </c>
      <c r="K55063">
        <v>1</v>
      </c>
      <c r="L55063" s="1">
        <v>41344</v>
      </c>
      <c r="M55063" s="1">
        <v>41803</v>
      </c>
      <c r="N55063" s="1">
        <v>41803</v>
      </c>
      <c r="O55063"/>
      <c r="P55063"/>
      <c r="Q55063"/>
      <c r="R55063"/>
    </row>
    <row r="55064" spans="1:18" hidden="1" x14ac:dyDescent="0.2">
      <c r="A55064" t="s">
        <v>188775</v>
      </c>
      <c r="B55064" t="s">
        <v>188776</v>
      </c>
      <c r="C55064" t="s">
        <v>188777</v>
      </c>
      <c r="D55064" t="s">
        <v>1247</v>
      </c>
      <c r="E55064" t="s">
        <v>43</v>
      </c>
      <c r="F55064" t="s">
        <v>18</v>
      </c>
      <c r="G55064" t="s">
        <v>25</v>
      </c>
      <c r="H55064" t="s">
        <v>64</v>
      </c>
      <c r="I55064" t="s">
        <v>65</v>
      </c>
      <c r="J55064" t="s">
        <v>71</v>
      </c>
      <c r="K55064">
        <v>1</v>
      </c>
      <c r="L55064" s="1">
        <v>41571</v>
      </c>
      <c r="M55064" s="1">
        <v>41913</v>
      </c>
      <c r="N55064" s="1">
        <v>41913</v>
      </c>
      <c r="O55064"/>
      <c r="P55064"/>
      <c r="Q55064"/>
      <c r="R55064"/>
    </row>
    <row r="55065" spans="1:18" hidden="1" x14ac:dyDescent="0.2">
      <c r="A55065" t="s">
        <v>188778</v>
      </c>
      <c r="B55065" t="s">
        <v>188779</v>
      </c>
      <c r="C55065" t="s">
        <v>188780</v>
      </c>
      <c r="D55065" t="s">
        <v>2966</v>
      </c>
      <c r="E55065" t="s">
        <v>43</v>
      </c>
      <c r="F55065" t="s">
        <v>18</v>
      </c>
      <c r="G55065" t="s">
        <v>25</v>
      </c>
      <c r="H55065" t="s">
        <v>64</v>
      </c>
      <c r="I55065" t="s">
        <v>966</v>
      </c>
      <c r="J55065" t="s">
        <v>6180</v>
      </c>
      <c r="K55065">
        <v>1</v>
      </c>
      <c r="L55065" s="1">
        <v>39904</v>
      </c>
      <c r="M55065" s="1">
        <v>41765</v>
      </c>
      <c r="N55065" s="1">
        <v>41765</v>
      </c>
      <c r="O55065"/>
      <c r="P55065"/>
      <c r="Q55065"/>
      <c r="R55065"/>
    </row>
    <row r="55066" spans="1:18" hidden="1" x14ac:dyDescent="0.2">
      <c r="A55066" t="s">
        <v>188781</v>
      </c>
      <c r="B55066" t="s">
        <v>188782</v>
      </c>
      <c r="C55066" t="s">
        <v>188783</v>
      </c>
      <c r="D55066" t="s">
        <v>56</v>
      </c>
      <c r="E55066">
        <v>28000000</v>
      </c>
      <c r="F55066" t="s">
        <v>113</v>
      </c>
      <c r="G55066" t="s">
        <v>25</v>
      </c>
      <c r="H55066" t="s">
        <v>158</v>
      </c>
      <c r="I55066" t="s">
        <v>244</v>
      </c>
      <c r="J55066" t="s">
        <v>327</v>
      </c>
      <c r="K55066">
        <v>3</v>
      </c>
      <c r="M55066" s="1">
        <v>39163</v>
      </c>
      <c r="N55066" s="1">
        <v>40569</v>
      </c>
      <c r="O55066"/>
      <c r="P55066"/>
      <c r="Q55066"/>
      <c r="R55066"/>
    </row>
    <row r="55067" spans="1:18" hidden="1" x14ac:dyDescent="0.2">
      <c r="A55067" t="s">
        <v>188784</v>
      </c>
      <c r="B55067" t="s">
        <v>188785</v>
      </c>
      <c r="C55067" t="s">
        <v>188786</v>
      </c>
      <c r="D55067" t="s">
        <v>94</v>
      </c>
      <c r="E55067">
        <v>3631001</v>
      </c>
      <c r="F55067" t="s">
        <v>18</v>
      </c>
      <c r="G55067" t="s">
        <v>25</v>
      </c>
      <c r="H55067" t="s">
        <v>106</v>
      </c>
      <c r="I55067" t="s">
        <v>107</v>
      </c>
      <c r="J55067" t="s">
        <v>5335</v>
      </c>
      <c r="K55067">
        <v>3</v>
      </c>
      <c r="L55067" s="1">
        <v>40544</v>
      </c>
      <c r="M55067" s="1">
        <v>41205</v>
      </c>
      <c r="N55067" s="1">
        <v>42234</v>
      </c>
      <c r="O55067"/>
      <c r="P55067"/>
      <c r="Q55067"/>
      <c r="R55067"/>
    </row>
    <row r="55068" spans="1:18" hidden="1" x14ac:dyDescent="0.2">
      <c r="A55068" t="s">
        <v>188787</v>
      </c>
      <c r="B55068" t="s">
        <v>188788</v>
      </c>
      <c r="E55068" t="s">
        <v>43</v>
      </c>
      <c r="F55068" t="s">
        <v>207</v>
      </c>
      <c r="K55068">
        <v>1</v>
      </c>
      <c r="M55068" s="1">
        <v>39766</v>
      </c>
      <c r="N55068" s="1">
        <v>39766</v>
      </c>
      <c r="O55068"/>
      <c r="P55068"/>
      <c r="Q55068"/>
      <c r="R55068"/>
    </row>
    <row r="55069" spans="1:18" x14ac:dyDescent="0.2">
      <c r="A55069" t="s">
        <v>188789</v>
      </c>
      <c r="B55069" t="s">
        <v>188790</v>
      </c>
      <c r="C55069" t="s">
        <v>188791</v>
      </c>
      <c r="D55069" t="s">
        <v>42</v>
      </c>
      <c r="E55069">
        <v>800000</v>
      </c>
      <c r="F55069" t="s">
        <v>18</v>
      </c>
      <c r="G55069" t="s">
        <v>25</v>
      </c>
      <c r="H55069" t="s">
        <v>106</v>
      </c>
      <c r="I55069" t="s">
        <v>107</v>
      </c>
      <c r="J55069" t="s">
        <v>108</v>
      </c>
      <c r="K55069">
        <v>1</v>
      </c>
      <c r="L55069" s="1">
        <v>40909</v>
      </c>
      <c r="M55069" s="1">
        <v>42135</v>
      </c>
      <c r="N55069" s="1">
        <v>42135</v>
      </c>
    </row>
    <row r="55070" spans="1:18" hidden="1" x14ac:dyDescent="0.2">
      <c r="A55070" t="s">
        <v>188792</v>
      </c>
      <c r="B55070" t="s">
        <v>188793</v>
      </c>
      <c r="C55070" t="s">
        <v>188794</v>
      </c>
      <c r="D55070" t="s">
        <v>188795</v>
      </c>
      <c r="E55070">
        <v>980776</v>
      </c>
      <c r="F55070" t="s">
        <v>18</v>
      </c>
      <c r="G55070" t="s">
        <v>341</v>
      </c>
      <c r="H55070">
        <v>11</v>
      </c>
      <c r="I55070" t="s">
        <v>497</v>
      </c>
      <c r="J55070" t="s">
        <v>497</v>
      </c>
      <c r="K55070">
        <v>1</v>
      </c>
      <c r="M55070" s="1">
        <v>41807</v>
      </c>
      <c r="N55070" s="1">
        <v>41807</v>
      </c>
      <c r="O55070"/>
      <c r="P55070"/>
      <c r="Q55070"/>
      <c r="R55070"/>
    </row>
    <row r="55071" spans="1:18" x14ac:dyDescent="0.2">
      <c r="A55071" t="s">
        <v>188796</v>
      </c>
      <c r="B55071" t="s">
        <v>188797</v>
      </c>
      <c r="C55071" t="s">
        <v>188798</v>
      </c>
      <c r="D55071" t="s">
        <v>188799</v>
      </c>
      <c r="E55071">
        <v>9000000</v>
      </c>
      <c r="F55071" t="s">
        <v>113</v>
      </c>
      <c r="G55071" t="s">
        <v>25</v>
      </c>
      <c r="H55071" t="s">
        <v>64</v>
      </c>
      <c r="I55071" t="s">
        <v>65</v>
      </c>
      <c r="J55071" t="s">
        <v>1160</v>
      </c>
      <c r="K55071">
        <v>2</v>
      </c>
      <c r="L55071" s="1">
        <v>41275</v>
      </c>
      <c r="M55071" s="1">
        <v>41337</v>
      </c>
      <c r="N55071" s="1">
        <v>41535</v>
      </c>
    </row>
    <row r="55072" spans="1:18" x14ac:dyDescent="0.2">
      <c r="A55072" t="s">
        <v>188800</v>
      </c>
      <c r="B55072" t="s">
        <v>188801</v>
      </c>
      <c r="C55072" t="s">
        <v>188802</v>
      </c>
      <c r="D55072" t="s">
        <v>188803</v>
      </c>
      <c r="E55072">
        <v>38100000</v>
      </c>
      <c r="F55072" t="s">
        <v>113</v>
      </c>
      <c r="G55072" t="s">
        <v>25</v>
      </c>
      <c r="H55072" t="s">
        <v>64</v>
      </c>
      <c r="I55072" t="s">
        <v>65</v>
      </c>
      <c r="J55072" t="s">
        <v>1251</v>
      </c>
      <c r="K55072">
        <v>6</v>
      </c>
      <c r="L55072" s="1">
        <v>37257</v>
      </c>
      <c r="M55072" s="1">
        <v>38061</v>
      </c>
      <c r="N55072" s="1">
        <v>40007</v>
      </c>
    </row>
    <row r="55073" spans="1:18" x14ac:dyDescent="0.2">
      <c r="A55073" t="s">
        <v>188804</v>
      </c>
      <c r="B55073" t="s">
        <v>188805</v>
      </c>
      <c r="C55073" t="s">
        <v>188806</v>
      </c>
      <c r="D55073" t="s">
        <v>42</v>
      </c>
      <c r="E55073">
        <v>40000</v>
      </c>
      <c r="F55073" t="s">
        <v>18</v>
      </c>
      <c r="G55073" t="s">
        <v>76</v>
      </c>
      <c r="H55073">
        <v>12</v>
      </c>
      <c r="I55073" t="s">
        <v>77</v>
      </c>
      <c r="J55073" t="s">
        <v>77</v>
      </c>
      <c r="K55073">
        <v>1</v>
      </c>
      <c r="L55073" s="1">
        <v>40817</v>
      </c>
      <c r="M55073" s="1">
        <v>40952</v>
      </c>
      <c r="N55073" s="1">
        <v>40952</v>
      </c>
    </row>
    <row r="55074" spans="1:18" hidden="1" x14ac:dyDescent="0.2">
      <c r="A55074" t="s">
        <v>188807</v>
      </c>
      <c r="B55074" t="s">
        <v>188808</v>
      </c>
      <c r="C55074" t="s">
        <v>188809</v>
      </c>
      <c r="D55074" t="s">
        <v>188810</v>
      </c>
      <c r="E55074">
        <v>195420</v>
      </c>
      <c r="F55074" t="s">
        <v>207</v>
      </c>
      <c r="G55074" t="s">
        <v>650</v>
      </c>
      <c r="H55074">
        <v>17</v>
      </c>
      <c r="I55074" t="s">
        <v>8350</v>
      </c>
      <c r="J55074" t="s">
        <v>8351</v>
      </c>
      <c r="K55074">
        <v>1</v>
      </c>
      <c r="L55074" s="1">
        <v>40517</v>
      </c>
      <c r="M55074" s="1">
        <v>40391</v>
      </c>
      <c r="N55074" s="1">
        <v>40391</v>
      </c>
      <c r="O55074"/>
      <c r="P55074"/>
      <c r="Q55074"/>
      <c r="R55074"/>
    </row>
    <row r="55075" spans="1:18" x14ac:dyDescent="0.2">
      <c r="A55075" t="s">
        <v>188811</v>
      </c>
      <c r="B55075" t="s">
        <v>188812</v>
      </c>
      <c r="C55075" t="s">
        <v>188813</v>
      </c>
      <c r="D55075" t="s">
        <v>2326</v>
      </c>
      <c r="E55075">
        <v>30000000</v>
      </c>
      <c r="F55075" t="s">
        <v>18</v>
      </c>
      <c r="G55075" t="s">
        <v>25</v>
      </c>
      <c r="H55075" t="s">
        <v>106</v>
      </c>
      <c r="I55075" t="s">
        <v>107</v>
      </c>
      <c r="J55075" t="s">
        <v>108</v>
      </c>
      <c r="K55075">
        <v>1</v>
      </c>
      <c r="L55075" s="1">
        <v>36526</v>
      </c>
      <c r="M55075" s="1">
        <v>39091</v>
      </c>
      <c r="N55075" s="1">
        <v>39091</v>
      </c>
    </row>
    <row r="55076" spans="1:18" hidden="1" x14ac:dyDescent="0.2">
      <c r="A55076" t="s">
        <v>188814</v>
      </c>
      <c r="B55076" t="s">
        <v>188815</v>
      </c>
      <c r="E55076" t="s">
        <v>43</v>
      </c>
      <c r="F55076" t="s">
        <v>113</v>
      </c>
      <c r="G55076" t="s">
        <v>25</v>
      </c>
      <c r="H55076" t="s">
        <v>64</v>
      </c>
      <c r="I55076" t="s">
        <v>95</v>
      </c>
      <c r="J55076" t="s">
        <v>95</v>
      </c>
      <c r="K55076">
        <v>1</v>
      </c>
      <c r="L55076" s="1">
        <v>31413</v>
      </c>
      <c r="M55076" s="1">
        <v>33254</v>
      </c>
      <c r="N55076" s="1">
        <v>33254</v>
      </c>
      <c r="O55076"/>
      <c r="P55076"/>
      <c r="Q55076"/>
      <c r="R55076"/>
    </row>
    <row r="55077" spans="1:18" hidden="1" x14ac:dyDescent="0.2">
      <c r="A55077" t="s">
        <v>188816</v>
      </c>
      <c r="B55077" t="s">
        <v>188817</v>
      </c>
      <c r="C55077" t="s">
        <v>188818</v>
      </c>
      <c r="D55077" t="s">
        <v>42</v>
      </c>
      <c r="E55077">
        <v>572000</v>
      </c>
      <c r="F55077" t="s">
        <v>18</v>
      </c>
      <c r="G55077" t="s">
        <v>128</v>
      </c>
      <c r="H55077" t="s">
        <v>2038</v>
      </c>
      <c r="I55077" t="s">
        <v>2039</v>
      </c>
      <c r="J55077" t="s">
        <v>2039</v>
      </c>
      <c r="K55077">
        <v>1</v>
      </c>
      <c r="L55077" s="1">
        <v>37622</v>
      </c>
      <c r="M55077" s="1">
        <v>39022</v>
      </c>
      <c r="N55077" s="1">
        <v>39022</v>
      </c>
      <c r="O55077"/>
      <c r="P55077"/>
      <c r="Q55077"/>
      <c r="R55077"/>
    </row>
    <row r="55078" spans="1:18" hidden="1" x14ac:dyDescent="0.2">
      <c r="A55078" t="s">
        <v>188819</v>
      </c>
      <c r="B55078" t="s">
        <v>188820</v>
      </c>
      <c r="C55078" t="s">
        <v>188821</v>
      </c>
      <c r="D55078" t="s">
        <v>357</v>
      </c>
      <c r="E55078">
        <v>1500000</v>
      </c>
      <c r="F55078" t="s">
        <v>18</v>
      </c>
      <c r="G55078" t="s">
        <v>25</v>
      </c>
      <c r="H55078" t="s">
        <v>286</v>
      </c>
      <c r="I55078" t="s">
        <v>1030</v>
      </c>
      <c r="J55078" t="s">
        <v>1030</v>
      </c>
      <c r="K55078">
        <v>1</v>
      </c>
      <c r="M55078" s="1">
        <v>41787</v>
      </c>
      <c r="N55078" s="1">
        <v>41787</v>
      </c>
      <c r="O55078"/>
      <c r="P55078"/>
      <c r="Q55078"/>
      <c r="R55078"/>
    </row>
    <row r="55079" spans="1:18" hidden="1" x14ac:dyDescent="0.2">
      <c r="A55079" t="s">
        <v>188822</v>
      </c>
      <c r="B55079" t="s">
        <v>188823</v>
      </c>
      <c r="C55079" t="s">
        <v>188824</v>
      </c>
      <c r="D55079" t="s">
        <v>188825</v>
      </c>
      <c r="E55079">
        <v>13049</v>
      </c>
      <c r="F55079" t="s">
        <v>18</v>
      </c>
      <c r="G55079" t="s">
        <v>2906</v>
      </c>
      <c r="H55079">
        <v>82</v>
      </c>
      <c r="I55079" t="s">
        <v>50296</v>
      </c>
      <c r="J55079" t="s">
        <v>50296</v>
      </c>
      <c r="K55079">
        <v>1</v>
      </c>
      <c r="M55079" s="1">
        <v>41839</v>
      </c>
      <c r="N55079" s="1">
        <v>41839</v>
      </c>
      <c r="O55079"/>
      <c r="P55079"/>
      <c r="Q55079"/>
      <c r="R55079"/>
    </row>
    <row r="55080" spans="1:18" x14ac:dyDescent="0.2">
      <c r="A55080" t="s">
        <v>188826</v>
      </c>
      <c r="B55080" t="s">
        <v>188827</v>
      </c>
      <c r="C55080" t="s">
        <v>188828</v>
      </c>
      <c r="D55080" t="s">
        <v>5614</v>
      </c>
      <c r="E55080">
        <v>8500000</v>
      </c>
      <c r="F55080" t="s">
        <v>113</v>
      </c>
      <c r="G55080" t="s">
        <v>25</v>
      </c>
      <c r="H55080" t="s">
        <v>106</v>
      </c>
      <c r="I55080" t="s">
        <v>107</v>
      </c>
      <c r="J55080" t="s">
        <v>108</v>
      </c>
      <c r="K55080">
        <v>1</v>
      </c>
      <c r="L55080" s="1">
        <v>39539</v>
      </c>
      <c r="M55080" s="1">
        <v>41018</v>
      </c>
      <c r="N55080" s="1">
        <v>41018</v>
      </c>
    </row>
    <row r="55081" spans="1:18" x14ac:dyDescent="0.2">
      <c r="A55081" t="s">
        <v>188829</v>
      </c>
      <c r="B55081" t="s">
        <v>188830</v>
      </c>
      <c r="C55081" t="s">
        <v>188831</v>
      </c>
      <c r="D55081" t="s">
        <v>188832</v>
      </c>
      <c r="E55081">
        <v>1500000</v>
      </c>
      <c r="F55081" t="s">
        <v>18</v>
      </c>
      <c r="G55081" t="s">
        <v>25</v>
      </c>
      <c r="H55081" t="s">
        <v>64</v>
      </c>
      <c r="I55081" t="s">
        <v>65</v>
      </c>
      <c r="J55081" t="s">
        <v>71</v>
      </c>
      <c r="K55081">
        <v>1</v>
      </c>
      <c r="L55081" s="1">
        <v>41548</v>
      </c>
      <c r="M55081" s="1">
        <v>41877</v>
      </c>
      <c r="N55081" s="1">
        <v>41877</v>
      </c>
    </row>
    <row r="55082" spans="1:18" hidden="1" x14ac:dyDescent="0.2">
      <c r="A55082" t="s">
        <v>188833</v>
      </c>
      <c r="B55082" t="s">
        <v>188834</v>
      </c>
      <c r="C55082" t="s">
        <v>188835</v>
      </c>
      <c r="D55082" t="s">
        <v>188836</v>
      </c>
      <c r="E55082" t="s">
        <v>43</v>
      </c>
      <c r="F55082" t="s">
        <v>18</v>
      </c>
      <c r="G55082" t="s">
        <v>25</v>
      </c>
      <c r="H55082" t="s">
        <v>142</v>
      </c>
      <c r="I55082" t="s">
        <v>143</v>
      </c>
      <c r="J55082" t="s">
        <v>143</v>
      </c>
      <c r="K55082">
        <v>1</v>
      </c>
      <c r="L55082" s="1">
        <v>41244</v>
      </c>
      <c r="M55082" s="1">
        <v>41244</v>
      </c>
      <c r="N55082" s="1">
        <v>41244</v>
      </c>
      <c r="O55082"/>
      <c r="P55082"/>
      <c r="Q55082"/>
      <c r="R55082"/>
    </row>
    <row r="55083" spans="1:18" hidden="1" x14ac:dyDescent="0.2">
      <c r="A55083" t="s">
        <v>188837</v>
      </c>
      <c r="B55083" t="s">
        <v>188838</v>
      </c>
      <c r="C55083" t="s">
        <v>188839</v>
      </c>
      <c r="D55083" t="s">
        <v>188840</v>
      </c>
      <c r="E55083">
        <v>1583166</v>
      </c>
      <c r="F55083" t="s">
        <v>18</v>
      </c>
      <c r="G55083" t="s">
        <v>57</v>
      </c>
      <c r="H55083" t="s">
        <v>58</v>
      </c>
      <c r="I55083" t="s">
        <v>59</v>
      </c>
      <c r="J55083" t="s">
        <v>59</v>
      </c>
      <c r="K55083">
        <v>2</v>
      </c>
      <c r="L55083" s="1">
        <v>39234</v>
      </c>
      <c r="M55083" s="1">
        <v>39553</v>
      </c>
      <c r="N55083" s="1">
        <v>40095</v>
      </c>
      <c r="O55083"/>
      <c r="P55083"/>
      <c r="Q55083"/>
      <c r="R55083"/>
    </row>
    <row r="55084" spans="1:18" hidden="1" x14ac:dyDescent="0.2">
      <c r="A55084" t="s">
        <v>188841</v>
      </c>
      <c r="B55084" t="s">
        <v>188842</v>
      </c>
      <c r="C55084" t="s">
        <v>188843</v>
      </c>
      <c r="D55084" t="s">
        <v>188844</v>
      </c>
      <c r="E55084">
        <v>118000</v>
      </c>
      <c r="F55084" t="s">
        <v>18</v>
      </c>
      <c r="G55084" t="s">
        <v>25</v>
      </c>
      <c r="H55084" t="s">
        <v>808</v>
      </c>
      <c r="I55084" t="s">
        <v>809</v>
      </c>
      <c r="J55084" t="s">
        <v>810</v>
      </c>
      <c r="K55084">
        <v>1</v>
      </c>
      <c r="M55084" s="1">
        <v>42169</v>
      </c>
      <c r="N55084" s="1">
        <v>42169</v>
      </c>
      <c r="O55084"/>
      <c r="P55084"/>
      <c r="Q55084"/>
      <c r="R55084"/>
    </row>
    <row r="55085" spans="1:18" x14ac:dyDescent="0.2">
      <c r="A55085" t="s">
        <v>188845</v>
      </c>
      <c r="B55085" t="s">
        <v>188846</v>
      </c>
      <c r="C55085" t="s">
        <v>188847</v>
      </c>
      <c r="D55085" t="s">
        <v>188848</v>
      </c>
      <c r="E55085">
        <v>25000</v>
      </c>
      <c r="F55085" t="s">
        <v>207</v>
      </c>
      <c r="K55085">
        <v>1</v>
      </c>
      <c r="L55085" s="1">
        <v>41972</v>
      </c>
      <c r="M55085" s="1">
        <v>41963</v>
      </c>
      <c r="N55085" s="1">
        <v>41963</v>
      </c>
    </row>
    <row r="55086" spans="1:18" hidden="1" x14ac:dyDescent="0.2">
      <c r="A55086" t="s">
        <v>188849</v>
      </c>
      <c r="B55086" t="s">
        <v>188850</v>
      </c>
      <c r="D55086" t="s">
        <v>188851</v>
      </c>
      <c r="E55086">
        <v>25000</v>
      </c>
      <c r="F55086" t="s">
        <v>18</v>
      </c>
      <c r="K55086">
        <v>1</v>
      </c>
      <c r="M55086" s="1">
        <v>42090</v>
      </c>
      <c r="N55086" s="1">
        <v>42090</v>
      </c>
      <c r="O55086"/>
      <c r="P55086"/>
      <c r="Q55086"/>
      <c r="R55086"/>
    </row>
    <row r="55087" spans="1:18" hidden="1" x14ac:dyDescent="0.2">
      <c r="A55087" t="s">
        <v>188852</v>
      </c>
      <c r="B55087" t="s">
        <v>188853</v>
      </c>
      <c r="C55087" t="s">
        <v>188854</v>
      </c>
      <c r="D55087" t="s">
        <v>50</v>
      </c>
      <c r="E55087" t="s">
        <v>43</v>
      </c>
      <c r="F55087" t="s">
        <v>18</v>
      </c>
      <c r="K55087">
        <v>1</v>
      </c>
      <c r="L55087" s="1">
        <v>40909</v>
      </c>
      <c r="M55087" s="1">
        <v>41443</v>
      </c>
      <c r="N55087" s="1">
        <v>41443</v>
      </c>
      <c r="O55087"/>
      <c r="P55087"/>
      <c r="Q55087"/>
      <c r="R55087"/>
    </row>
    <row r="55088" spans="1:18" hidden="1" x14ac:dyDescent="0.2">
      <c r="A55088" t="s">
        <v>188855</v>
      </c>
      <c r="B55088" t="s">
        <v>188856</v>
      </c>
      <c r="C55088" t="s">
        <v>188857</v>
      </c>
      <c r="E55088">
        <v>55000000</v>
      </c>
      <c r="F55088" t="s">
        <v>207</v>
      </c>
      <c r="G55088" t="s">
        <v>25</v>
      </c>
      <c r="H55088" t="s">
        <v>1330</v>
      </c>
      <c r="I55088" t="s">
        <v>1331</v>
      </c>
      <c r="J55088" t="s">
        <v>1331</v>
      </c>
      <c r="K55088">
        <v>1</v>
      </c>
      <c r="M55088" s="1">
        <v>36504</v>
      </c>
      <c r="N55088" s="1">
        <v>36504</v>
      </c>
      <c r="O55088"/>
      <c r="P55088"/>
      <c r="Q55088"/>
      <c r="R55088"/>
    </row>
    <row r="55089" spans="1:18" hidden="1" x14ac:dyDescent="0.2">
      <c r="A55089" t="s">
        <v>188858</v>
      </c>
      <c r="B55089" t="s">
        <v>46287</v>
      </c>
      <c r="C55089" t="s">
        <v>188859</v>
      </c>
      <c r="D55089" t="s">
        <v>11868</v>
      </c>
      <c r="E55089">
        <v>25202754.93</v>
      </c>
      <c r="F55089" t="s">
        <v>18</v>
      </c>
      <c r="G55089" t="s">
        <v>165</v>
      </c>
      <c r="H55089" t="s">
        <v>166</v>
      </c>
      <c r="I55089" t="s">
        <v>167</v>
      </c>
      <c r="J55089" t="s">
        <v>167</v>
      </c>
      <c r="K55089">
        <v>2</v>
      </c>
      <c r="L55089" s="1">
        <v>42005</v>
      </c>
      <c r="M55089" s="1">
        <v>42036</v>
      </c>
      <c r="N55089" s="1">
        <v>42326</v>
      </c>
      <c r="O55089"/>
      <c r="P55089"/>
      <c r="Q55089"/>
      <c r="R55089"/>
    </row>
    <row r="55090" spans="1:18" hidden="1" x14ac:dyDescent="0.2">
      <c r="A55090" t="s">
        <v>188860</v>
      </c>
      <c r="B55090" t="s">
        <v>188861</v>
      </c>
      <c r="C55090" t="s">
        <v>188862</v>
      </c>
      <c r="D55090" t="s">
        <v>188863</v>
      </c>
      <c r="E55090" t="s">
        <v>43</v>
      </c>
      <c r="F55090" t="s">
        <v>113</v>
      </c>
      <c r="G55090" t="s">
        <v>25</v>
      </c>
      <c r="H55090" t="s">
        <v>64</v>
      </c>
      <c r="I55090" t="s">
        <v>65</v>
      </c>
      <c r="J55090" t="s">
        <v>71</v>
      </c>
      <c r="K55090">
        <v>1</v>
      </c>
      <c r="L55090" s="1">
        <v>36526</v>
      </c>
      <c r="M55090" s="1">
        <v>38353</v>
      </c>
      <c r="N55090" s="1">
        <v>38353</v>
      </c>
      <c r="O55090"/>
      <c r="P55090"/>
      <c r="Q55090"/>
      <c r="R55090"/>
    </row>
    <row r="55091" spans="1:18" hidden="1" x14ac:dyDescent="0.2">
      <c r="A55091" t="s">
        <v>188864</v>
      </c>
      <c r="B55091" t="s">
        <v>188865</v>
      </c>
      <c r="C55091" t="s">
        <v>188866</v>
      </c>
      <c r="D55091" t="s">
        <v>188867</v>
      </c>
      <c r="E55091" t="s">
        <v>43</v>
      </c>
      <c r="F55091" t="s">
        <v>18</v>
      </c>
      <c r="G55091" t="s">
        <v>25</v>
      </c>
      <c r="H55091" t="s">
        <v>135</v>
      </c>
      <c r="I55091" t="s">
        <v>136</v>
      </c>
      <c r="J55091" t="s">
        <v>1114</v>
      </c>
      <c r="K55091">
        <v>1</v>
      </c>
      <c r="L55091" s="1">
        <v>40909</v>
      </c>
      <c r="M55091" s="1">
        <v>41190</v>
      </c>
      <c r="N55091" s="1">
        <v>41190</v>
      </c>
      <c r="O55091"/>
      <c r="P55091"/>
      <c r="Q55091"/>
      <c r="R55091"/>
    </row>
    <row r="55092" spans="1:18" hidden="1" x14ac:dyDescent="0.2">
      <c r="A55092" t="s">
        <v>188868</v>
      </c>
      <c r="B55092" t="s">
        <v>188869</v>
      </c>
      <c r="C55092" t="s">
        <v>188870</v>
      </c>
      <c r="D55092" t="s">
        <v>188871</v>
      </c>
      <c r="E55092" t="s">
        <v>43</v>
      </c>
      <c r="F55092" t="s">
        <v>18</v>
      </c>
      <c r="G55092" t="s">
        <v>128</v>
      </c>
      <c r="H55092" t="s">
        <v>13816</v>
      </c>
      <c r="I55092" t="s">
        <v>3220</v>
      </c>
      <c r="J55092" t="s">
        <v>188872</v>
      </c>
      <c r="K55092">
        <v>1</v>
      </c>
      <c r="L55092" s="1">
        <v>39264</v>
      </c>
      <c r="M55092" s="1">
        <v>39264</v>
      </c>
      <c r="N55092" s="1">
        <v>39264</v>
      </c>
      <c r="O55092"/>
      <c r="P55092"/>
      <c r="Q55092"/>
      <c r="R55092"/>
    </row>
    <row r="55093" spans="1:18" hidden="1" x14ac:dyDescent="0.2">
      <c r="A55093" t="s">
        <v>188873</v>
      </c>
      <c r="B55093" t="s">
        <v>188874</v>
      </c>
      <c r="C55093" t="s">
        <v>188875</v>
      </c>
      <c r="D55093" t="s">
        <v>188876</v>
      </c>
      <c r="E55093">
        <v>16390</v>
      </c>
      <c r="F55093" t="s">
        <v>18</v>
      </c>
      <c r="G55093" t="s">
        <v>347</v>
      </c>
      <c r="H55093">
        <v>9</v>
      </c>
      <c r="I55093" t="s">
        <v>2418</v>
      </c>
      <c r="J55093" t="s">
        <v>2418</v>
      </c>
      <c r="K55093">
        <v>1</v>
      </c>
      <c r="M55093" s="1">
        <v>42098</v>
      </c>
      <c r="N55093" s="1">
        <v>42098</v>
      </c>
      <c r="O55093"/>
      <c r="P55093"/>
      <c r="Q55093"/>
      <c r="R55093"/>
    </row>
    <row r="55094" spans="1:18" hidden="1" x14ac:dyDescent="0.2">
      <c r="A55094" t="s">
        <v>188877</v>
      </c>
      <c r="B55094" t="s">
        <v>188878</v>
      </c>
      <c r="C55094" t="s">
        <v>188879</v>
      </c>
      <c r="D55094" t="s">
        <v>124206</v>
      </c>
      <c r="E55094">
        <v>279876</v>
      </c>
      <c r="F55094" t="s">
        <v>18</v>
      </c>
      <c r="K55094">
        <v>1</v>
      </c>
      <c r="L55094" s="1">
        <v>39569</v>
      </c>
      <c r="M55094" s="1">
        <v>39569</v>
      </c>
      <c r="N55094" s="1">
        <v>39569</v>
      </c>
      <c r="O55094"/>
      <c r="P55094"/>
      <c r="Q55094"/>
      <c r="R55094"/>
    </row>
    <row r="55095" spans="1:18" hidden="1" x14ac:dyDescent="0.2">
      <c r="A55095" t="s">
        <v>188880</v>
      </c>
      <c r="B55095" t="s">
        <v>188881</v>
      </c>
      <c r="D55095" t="s">
        <v>42</v>
      </c>
      <c r="E55095" t="s">
        <v>43</v>
      </c>
      <c r="F55095" t="s">
        <v>18</v>
      </c>
      <c r="G55095" t="s">
        <v>25</v>
      </c>
      <c r="H55095" t="s">
        <v>208</v>
      </c>
      <c r="I55095" t="s">
        <v>6943</v>
      </c>
      <c r="J55095" t="s">
        <v>6943</v>
      </c>
      <c r="K55095">
        <v>1</v>
      </c>
      <c r="L55095" s="1">
        <v>40878</v>
      </c>
      <c r="M55095" s="1">
        <v>41156</v>
      </c>
      <c r="N55095" s="1">
        <v>41156</v>
      </c>
      <c r="O55095"/>
      <c r="P55095"/>
      <c r="Q55095"/>
      <c r="R55095"/>
    </row>
    <row r="55096" spans="1:18" x14ac:dyDescent="0.2">
      <c r="A55096" t="s">
        <v>188882</v>
      </c>
      <c r="B55096" t="s">
        <v>188883</v>
      </c>
      <c r="C55096" t="s">
        <v>188884</v>
      </c>
      <c r="D55096" t="s">
        <v>5389</v>
      </c>
      <c r="E55096">
        <v>25000</v>
      </c>
      <c r="F55096" t="s">
        <v>18</v>
      </c>
      <c r="G55096" t="s">
        <v>25</v>
      </c>
      <c r="H55096" t="s">
        <v>44</v>
      </c>
      <c r="I55096" t="s">
        <v>282</v>
      </c>
      <c r="J55096" t="s">
        <v>282</v>
      </c>
      <c r="K55096">
        <v>1</v>
      </c>
      <c r="L55096" s="1">
        <v>41487</v>
      </c>
      <c r="M55096" s="1">
        <v>41459</v>
      </c>
      <c r="N55096" s="1">
        <v>41459</v>
      </c>
    </row>
    <row r="55097" spans="1:18" hidden="1" x14ac:dyDescent="0.2">
      <c r="A55097" t="s">
        <v>188885</v>
      </c>
      <c r="B55097" t="s">
        <v>188886</v>
      </c>
      <c r="C55097" t="s">
        <v>188887</v>
      </c>
      <c r="D55097" t="s">
        <v>188888</v>
      </c>
      <c r="E55097">
        <v>159920</v>
      </c>
      <c r="F55097" t="s">
        <v>18</v>
      </c>
      <c r="G55097" t="s">
        <v>623</v>
      </c>
      <c r="H55097">
        <v>4</v>
      </c>
      <c r="I55097" t="s">
        <v>883</v>
      </c>
      <c r="J55097" t="s">
        <v>9131</v>
      </c>
      <c r="K55097">
        <v>1</v>
      </c>
      <c r="L55097" s="1">
        <v>41336</v>
      </c>
      <c r="M55097" s="1">
        <v>41929</v>
      </c>
      <c r="N55097" s="1">
        <v>41929</v>
      </c>
      <c r="O55097"/>
      <c r="P55097"/>
      <c r="Q55097"/>
      <c r="R55097"/>
    </row>
    <row r="55098" spans="1:18" hidden="1" x14ac:dyDescent="0.2">
      <c r="A55098" t="s">
        <v>188889</v>
      </c>
      <c r="B55098" t="s">
        <v>188890</v>
      </c>
      <c r="D55098" t="s">
        <v>188291</v>
      </c>
      <c r="E55098" t="s">
        <v>43</v>
      </c>
      <c r="F55098" t="s">
        <v>18</v>
      </c>
      <c r="K55098">
        <v>1</v>
      </c>
      <c r="L55098" s="1">
        <v>41426</v>
      </c>
      <c r="M55098" s="1">
        <v>41478</v>
      </c>
      <c r="N55098" s="1">
        <v>41478</v>
      </c>
      <c r="O55098"/>
      <c r="P55098"/>
      <c r="Q55098"/>
      <c r="R55098"/>
    </row>
    <row r="55099" spans="1:18" x14ac:dyDescent="0.2">
      <c r="A55099" t="s">
        <v>188891</v>
      </c>
      <c r="B55099" t="s">
        <v>188892</v>
      </c>
      <c r="C55099" t="s">
        <v>188893</v>
      </c>
      <c r="D55099" t="s">
        <v>43848</v>
      </c>
      <c r="E55099">
        <v>65000</v>
      </c>
      <c r="F55099" t="s">
        <v>18</v>
      </c>
      <c r="G55099" t="s">
        <v>25</v>
      </c>
      <c r="H55099" t="s">
        <v>106</v>
      </c>
      <c r="I55099" t="s">
        <v>107</v>
      </c>
      <c r="J55099" t="s">
        <v>108</v>
      </c>
      <c r="K55099">
        <v>2</v>
      </c>
      <c r="L55099" s="1">
        <v>41000</v>
      </c>
      <c r="M55099" s="1">
        <v>41143</v>
      </c>
      <c r="N55099" s="1">
        <v>41313</v>
      </c>
    </row>
    <row r="55100" spans="1:18" hidden="1" x14ac:dyDescent="0.2">
      <c r="A55100" t="s">
        <v>188894</v>
      </c>
      <c r="B55100" t="s">
        <v>188895</v>
      </c>
      <c r="D55100" t="s">
        <v>188896</v>
      </c>
      <c r="E55100" t="s">
        <v>43</v>
      </c>
      <c r="F55100" t="s">
        <v>18</v>
      </c>
      <c r="K55100">
        <v>1</v>
      </c>
      <c r="M55100" s="1">
        <v>39814</v>
      </c>
      <c r="N55100" s="1">
        <v>39814</v>
      </c>
      <c r="O55100"/>
      <c r="P55100"/>
      <c r="Q55100"/>
      <c r="R55100"/>
    </row>
    <row r="55101" spans="1:18" hidden="1" x14ac:dyDescent="0.2">
      <c r="A55101" t="s">
        <v>188897</v>
      </c>
      <c r="B55101" t="s">
        <v>188898</v>
      </c>
      <c r="C55101" t="s">
        <v>188899</v>
      </c>
      <c r="D55101" t="s">
        <v>188900</v>
      </c>
      <c r="E55101" t="s">
        <v>43</v>
      </c>
      <c r="F55101" t="s">
        <v>18</v>
      </c>
      <c r="G55101" t="s">
        <v>128</v>
      </c>
      <c r="H55101" t="s">
        <v>129</v>
      </c>
      <c r="I55101" t="s">
        <v>130</v>
      </c>
      <c r="J55101" t="s">
        <v>130</v>
      </c>
      <c r="K55101">
        <v>1</v>
      </c>
      <c r="L55101" s="1">
        <v>39448</v>
      </c>
      <c r="M55101" s="1">
        <v>39698</v>
      </c>
      <c r="N55101" s="1">
        <v>39698</v>
      </c>
      <c r="O55101"/>
      <c r="P55101"/>
      <c r="Q55101"/>
      <c r="R55101"/>
    </row>
    <row r="55102" spans="1:18" x14ac:dyDescent="0.2">
      <c r="A55102" t="s">
        <v>188901</v>
      </c>
      <c r="B55102" t="s">
        <v>188902</v>
      </c>
      <c r="C55102" t="s">
        <v>188903</v>
      </c>
      <c r="D55102" t="s">
        <v>127</v>
      </c>
      <c r="E55102">
        <v>48000</v>
      </c>
      <c r="F55102" t="s">
        <v>18</v>
      </c>
      <c r="K55102">
        <v>1</v>
      </c>
      <c r="L55102" s="1">
        <v>41699</v>
      </c>
      <c r="M55102" s="1">
        <v>41890</v>
      </c>
      <c r="N55102" s="1">
        <v>41890</v>
      </c>
    </row>
    <row r="55103" spans="1:18" hidden="1" x14ac:dyDescent="0.2">
      <c r="A55103" t="s">
        <v>188904</v>
      </c>
      <c r="B55103" t="s">
        <v>188905</v>
      </c>
      <c r="C55103" t="s">
        <v>188906</v>
      </c>
      <c r="D55103" t="s">
        <v>445</v>
      </c>
      <c r="E55103">
        <v>871766</v>
      </c>
      <c r="F55103" t="s">
        <v>18</v>
      </c>
      <c r="G55103" t="s">
        <v>128</v>
      </c>
      <c r="H55103" t="s">
        <v>129</v>
      </c>
      <c r="I55103" t="s">
        <v>130</v>
      </c>
      <c r="J55103" t="s">
        <v>130</v>
      </c>
      <c r="K55103">
        <v>2</v>
      </c>
      <c r="L55103" s="1">
        <v>41199</v>
      </c>
      <c r="M55103" s="1">
        <v>41640</v>
      </c>
      <c r="N55103" s="1">
        <v>41913</v>
      </c>
      <c r="O55103"/>
      <c r="P55103"/>
      <c r="Q55103"/>
      <c r="R55103"/>
    </row>
    <row r="55104" spans="1:18" hidden="1" x14ac:dyDescent="0.2">
      <c r="A55104" t="s">
        <v>188907</v>
      </c>
      <c r="B55104" t="s">
        <v>188908</v>
      </c>
      <c r="C55104" t="s">
        <v>188909</v>
      </c>
      <c r="D55104" t="s">
        <v>188910</v>
      </c>
      <c r="E55104">
        <v>243573</v>
      </c>
      <c r="F55104" t="s">
        <v>18</v>
      </c>
      <c r="K55104">
        <v>1</v>
      </c>
      <c r="L55104" s="1">
        <v>39326</v>
      </c>
      <c r="M55104" s="1">
        <v>40057</v>
      </c>
      <c r="N55104" s="1">
        <v>40057</v>
      </c>
      <c r="O55104"/>
      <c r="P55104"/>
      <c r="Q55104"/>
      <c r="R55104"/>
    </row>
    <row r="55105" spans="1:18" hidden="1" x14ac:dyDescent="0.2">
      <c r="A55105" t="s">
        <v>188911</v>
      </c>
      <c r="B55105" t="s">
        <v>188912</v>
      </c>
      <c r="C55105" t="s">
        <v>188913</v>
      </c>
      <c r="D55105" t="s">
        <v>188914</v>
      </c>
      <c r="E55105" t="s">
        <v>43</v>
      </c>
      <c r="F55105" t="s">
        <v>18</v>
      </c>
      <c r="G55105" t="s">
        <v>2318</v>
      </c>
      <c r="H55105">
        <v>8</v>
      </c>
      <c r="I55105" t="s">
        <v>32025</v>
      </c>
      <c r="J55105" t="s">
        <v>32025</v>
      </c>
      <c r="K55105">
        <v>1</v>
      </c>
      <c r="L55105" s="1">
        <v>41334</v>
      </c>
      <c r="M55105" s="1">
        <v>42041</v>
      </c>
      <c r="N55105" s="1">
        <v>42041</v>
      </c>
      <c r="O55105"/>
      <c r="P55105"/>
      <c r="Q55105"/>
      <c r="R55105"/>
    </row>
    <row r="55106" spans="1:18" x14ac:dyDescent="0.2">
      <c r="A55106" t="s">
        <v>188915</v>
      </c>
      <c r="B55106" t="s">
        <v>188916</v>
      </c>
      <c r="C55106" t="s">
        <v>188917</v>
      </c>
      <c r="D55106" t="s">
        <v>718</v>
      </c>
      <c r="E55106">
        <v>40000</v>
      </c>
      <c r="F55106" t="s">
        <v>18</v>
      </c>
      <c r="G55106" t="s">
        <v>25</v>
      </c>
      <c r="H55106" t="s">
        <v>64</v>
      </c>
      <c r="I55106" t="s">
        <v>95</v>
      </c>
      <c r="J55106" t="s">
        <v>95</v>
      </c>
      <c r="K55106">
        <v>1</v>
      </c>
      <c r="L55106" s="1">
        <v>41730</v>
      </c>
      <c r="M55106" s="1">
        <v>41941</v>
      </c>
      <c r="N55106" s="1">
        <v>41941</v>
      </c>
    </row>
    <row r="55107" spans="1:18" hidden="1" x14ac:dyDescent="0.2">
      <c r="A55107" t="s">
        <v>188918</v>
      </c>
      <c r="B55107" t="s">
        <v>188919</v>
      </c>
      <c r="C55107" t="s">
        <v>188920</v>
      </c>
      <c r="D55107" t="s">
        <v>188921</v>
      </c>
      <c r="E55107">
        <v>802100</v>
      </c>
      <c r="F55107" t="s">
        <v>207</v>
      </c>
      <c r="K55107">
        <v>2</v>
      </c>
      <c r="L55107" s="1">
        <v>39264</v>
      </c>
      <c r="M55107" s="1">
        <v>39479</v>
      </c>
      <c r="N55107" s="1">
        <v>39783</v>
      </c>
      <c r="O55107"/>
      <c r="P55107"/>
      <c r="Q55107"/>
      <c r="R55107"/>
    </row>
    <row r="55108" spans="1:18" hidden="1" x14ac:dyDescent="0.2">
      <c r="A55108" t="s">
        <v>188922</v>
      </c>
      <c r="B55108" t="s">
        <v>188923</v>
      </c>
      <c r="C55108" t="s">
        <v>188924</v>
      </c>
      <c r="D55108" t="s">
        <v>94</v>
      </c>
      <c r="E55108" t="s">
        <v>43</v>
      </c>
      <c r="F55108" t="s">
        <v>113</v>
      </c>
      <c r="G55108" t="s">
        <v>25</v>
      </c>
      <c r="H55108" t="s">
        <v>89</v>
      </c>
      <c r="I55108" t="s">
        <v>10631</v>
      </c>
      <c r="J55108" t="s">
        <v>188925</v>
      </c>
      <c r="K55108">
        <v>1</v>
      </c>
      <c r="M55108" s="1">
        <v>40821</v>
      </c>
      <c r="N55108" s="1">
        <v>40821</v>
      </c>
      <c r="O55108"/>
      <c r="P55108"/>
      <c r="Q55108"/>
      <c r="R55108"/>
    </row>
    <row r="55109" spans="1:18" hidden="1" x14ac:dyDescent="0.2">
      <c r="A55109" t="s">
        <v>188926</v>
      </c>
      <c r="B55109" t="s">
        <v>188927</v>
      </c>
      <c r="C55109" t="s">
        <v>188928</v>
      </c>
      <c r="D55109" t="s">
        <v>127</v>
      </c>
      <c r="E55109" t="s">
        <v>43</v>
      </c>
      <c r="F55109" t="s">
        <v>18</v>
      </c>
      <c r="G55109" t="s">
        <v>347</v>
      </c>
      <c r="H55109">
        <v>9</v>
      </c>
      <c r="I55109" t="s">
        <v>2418</v>
      </c>
      <c r="J55109" t="s">
        <v>2418</v>
      </c>
      <c r="K55109">
        <v>1</v>
      </c>
      <c r="L55109" s="1">
        <v>37257</v>
      </c>
      <c r="M55109" s="1">
        <v>40781</v>
      </c>
      <c r="N55109" s="1">
        <v>40781</v>
      </c>
      <c r="O55109"/>
      <c r="P55109"/>
      <c r="Q55109"/>
      <c r="R55109"/>
    </row>
    <row r="55110" spans="1:18" hidden="1" x14ac:dyDescent="0.2">
      <c r="A55110" t="s">
        <v>188929</v>
      </c>
      <c r="B55110" t="s">
        <v>188930</v>
      </c>
      <c r="C55110" t="s">
        <v>188931</v>
      </c>
      <c r="D55110" t="s">
        <v>188932</v>
      </c>
      <c r="E55110">
        <v>1675000</v>
      </c>
      <c r="F55110" t="s">
        <v>18</v>
      </c>
      <c r="K55110">
        <v>3</v>
      </c>
      <c r="M55110" s="1">
        <v>41275</v>
      </c>
      <c r="N55110" s="1">
        <v>41978</v>
      </c>
      <c r="O55110"/>
      <c r="P55110"/>
      <c r="Q55110"/>
      <c r="R55110"/>
    </row>
    <row r="55111" spans="1:18" hidden="1" x14ac:dyDescent="0.2">
      <c r="A55111" t="s">
        <v>188933</v>
      </c>
      <c r="B55111" t="s">
        <v>188934</v>
      </c>
      <c r="C55111" t="s">
        <v>188935</v>
      </c>
      <c r="D55111" t="s">
        <v>285</v>
      </c>
      <c r="E55111" t="s">
        <v>43</v>
      </c>
      <c r="F55111" t="s">
        <v>18</v>
      </c>
      <c r="G55111" t="s">
        <v>25</v>
      </c>
      <c r="H55111" t="s">
        <v>44</v>
      </c>
      <c r="I55111" t="s">
        <v>282</v>
      </c>
      <c r="J55111" t="s">
        <v>282</v>
      </c>
      <c r="K55111">
        <v>1</v>
      </c>
      <c r="L55111" s="1">
        <v>41061</v>
      </c>
      <c r="M55111" s="1">
        <v>41090</v>
      </c>
      <c r="N55111" s="1">
        <v>41090</v>
      </c>
      <c r="O55111"/>
      <c r="P55111"/>
      <c r="Q55111"/>
      <c r="R55111"/>
    </row>
    <row r="55112" spans="1:18" hidden="1" x14ac:dyDescent="0.2">
      <c r="A55112" t="s">
        <v>188936</v>
      </c>
      <c r="B55112" t="s">
        <v>188937</v>
      </c>
      <c r="C55112" t="s">
        <v>188938</v>
      </c>
      <c r="D55112" t="s">
        <v>188939</v>
      </c>
      <c r="E55112" t="s">
        <v>43</v>
      </c>
      <c r="F55112" t="s">
        <v>18</v>
      </c>
      <c r="G55112" t="s">
        <v>25</v>
      </c>
      <c r="H55112" t="s">
        <v>135</v>
      </c>
      <c r="I55112" t="s">
        <v>136</v>
      </c>
      <c r="J55112" t="s">
        <v>1114</v>
      </c>
      <c r="K55112">
        <v>1</v>
      </c>
      <c r="L55112" s="1">
        <v>40179</v>
      </c>
      <c r="M55112" s="1">
        <v>41885</v>
      </c>
      <c r="N55112" s="1">
        <v>41885</v>
      </c>
      <c r="O55112"/>
      <c r="P55112"/>
      <c r="Q55112"/>
      <c r="R55112"/>
    </row>
    <row r="55113" spans="1:18" hidden="1" x14ac:dyDescent="0.2">
      <c r="A55113" t="s">
        <v>188940</v>
      </c>
      <c r="B55113" t="s">
        <v>188941</v>
      </c>
      <c r="C55113" t="s">
        <v>188942</v>
      </c>
      <c r="D55113" t="s">
        <v>75</v>
      </c>
      <c r="E55113" t="s">
        <v>43</v>
      </c>
      <c r="F55113" t="s">
        <v>18</v>
      </c>
      <c r="G55113" t="s">
        <v>128</v>
      </c>
      <c r="H55113" t="s">
        <v>3391</v>
      </c>
      <c r="K55113">
        <v>1</v>
      </c>
      <c r="L55113" s="1">
        <v>33604</v>
      </c>
      <c r="M55113" s="1">
        <v>40675</v>
      </c>
      <c r="N55113" s="1">
        <v>40675</v>
      </c>
      <c r="O55113"/>
      <c r="P55113"/>
      <c r="Q55113"/>
      <c r="R55113"/>
    </row>
    <row r="55114" spans="1:18" hidden="1" x14ac:dyDescent="0.2">
      <c r="A55114" t="s">
        <v>188943</v>
      </c>
      <c r="B55114" t="s">
        <v>188944</v>
      </c>
      <c r="C55114" t="s">
        <v>188945</v>
      </c>
      <c r="D55114" t="s">
        <v>70</v>
      </c>
      <c r="E55114">
        <v>1919583</v>
      </c>
      <c r="F55114" t="s">
        <v>18</v>
      </c>
      <c r="G55114" t="s">
        <v>406</v>
      </c>
      <c r="H55114">
        <v>19</v>
      </c>
      <c r="I55114" t="s">
        <v>407</v>
      </c>
      <c r="J55114" t="s">
        <v>188946</v>
      </c>
      <c r="K55114">
        <v>2</v>
      </c>
      <c r="M55114" s="1">
        <v>40940</v>
      </c>
      <c r="N55114" s="1">
        <v>41884</v>
      </c>
      <c r="O55114"/>
      <c r="P55114"/>
      <c r="Q55114"/>
      <c r="R55114"/>
    </row>
    <row r="55115" spans="1:18" x14ac:dyDescent="0.2">
      <c r="A55115" t="s">
        <v>188947</v>
      </c>
      <c r="B55115" t="s">
        <v>188948</v>
      </c>
      <c r="C55115" t="s">
        <v>188949</v>
      </c>
      <c r="D55115" t="s">
        <v>50</v>
      </c>
      <c r="E55115">
        <v>40000</v>
      </c>
      <c r="F55115" t="s">
        <v>18</v>
      </c>
      <c r="G55115" t="s">
        <v>76</v>
      </c>
      <c r="H55115">
        <v>12</v>
      </c>
      <c r="I55115" t="s">
        <v>77</v>
      </c>
      <c r="J55115" t="s">
        <v>77</v>
      </c>
      <c r="K55115">
        <v>1</v>
      </c>
      <c r="L55115" s="1">
        <v>40817</v>
      </c>
      <c r="M55115" s="1">
        <v>41130</v>
      </c>
      <c r="N55115" s="1">
        <v>41130</v>
      </c>
    </row>
    <row r="55116" spans="1:18" x14ac:dyDescent="0.2">
      <c r="A55116" t="s">
        <v>188950</v>
      </c>
      <c r="B55116" t="s">
        <v>188951</v>
      </c>
      <c r="C55116" t="s">
        <v>188952</v>
      </c>
      <c r="D55116" t="s">
        <v>188953</v>
      </c>
      <c r="E55116">
        <v>650000</v>
      </c>
      <c r="F55116" t="s">
        <v>18</v>
      </c>
      <c r="G55116" t="s">
        <v>25</v>
      </c>
      <c r="H55116" t="s">
        <v>527</v>
      </c>
      <c r="I55116" t="s">
        <v>528</v>
      </c>
      <c r="J55116" t="s">
        <v>529</v>
      </c>
      <c r="K55116">
        <v>1</v>
      </c>
      <c r="L55116" s="1">
        <v>40664</v>
      </c>
      <c r="M55116" s="1">
        <v>40969</v>
      </c>
      <c r="N55116" s="1">
        <v>40969</v>
      </c>
    </row>
    <row r="55117" spans="1:18" x14ac:dyDescent="0.2">
      <c r="A55117" t="s">
        <v>188954</v>
      </c>
      <c r="B55117" t="s">
        <v>188955</v>
      </c>
      <c r="D55117" t="s">
        <v>188956</v>
      </c>
      <c r="E55117">
        <v>3000000</v>
      </c>
      <c r="F55117" t="s">
        <v>18</v>
      </c>
      <c r="G55117" t="s">
        <v>25</v>
      </c>
      <c r="H55117" t="s">
        <v>106</v>
      </c>
      <c r="I55117" t="s">
        <v>107</v>
      </c>
      <c r="J55117" t="s">
        <v>108</v>
      </c>
      <c r="K55117">
        <v>1</v>
      </c>
      <c r="L55117" s="1">
        <v>40909</v>
      </c>
      <c r="M55117" s="1">
        <v>41198</v>
      </c>
      <c r="N55117" s="1">
        <v>41198</v>
      </c>
    </row>
    <row r="55118" spans="1:18" hidden="1" x14ac:dyDescent="0.2">
      <c r="A55118" t="s">
        <v>188957</v>
      </c>
      <c r="B55118" t="s">
        <v>188958</v>
      </c>
      <c r="C55118" t="s">
        <v>188959</v>
      </c>
      <c r="D55118" t="s">
        <v>188960</v>
      </c>
      <c r="E55118">
        <v>97500000</v>
      </c>
      <c r="F55118" t="s">
        <v>18</v>
      </c>
      <c r="G55118" t="s">
        <v>25</v>
      </c>
      <c r="H55118" t="s">
        <v>64</v>
      </c>
      <c r="I55118" t="s">
        <v>95</v>
      </c>
      <c r="J55118" t="s">
        <v>95</v>
      </c>
      <c r="K55118">
        <v>5</v>
      </c>
      <c r="M55118" s="1">
        <v>36219</v>
      </c>
      <c r="N55118" s="1">
        <v>36864</v>
      </c>
      <c r="O55118"/>
      <c r="P55118"/>
      <c r="Q55118"/>
      <c r="R55118"/>
    </row>
    <row r="55119" spans="1:18" hidden="1" x14ac:dyDescent="0.2">
      <c r="A55119" t="s">
        <v>188961</v>
      </c>
      <c r="B55119" t="s">
        <v>188962</v>
      </c>
      <c r="C55119" t="s">
        <v>188963</v>
      </c>
      <c r="D55119" t="s">
        <v>188964</v>
      </c>
      <c r="E55119">
        <v>17693</v>
      </c>
      <c r="F55119" t="s">
        <v>18</v>
      </c>
      <c r="G55119" t="s">
        <v>128</v>
      </c>
      <c r="H55119" t="s">
        <v>5427</v>
      </c>
      <c r="I55119" t="s">
        <v>5428</v>
      </c>
      <c r="J55119" t="s">
        <v>5428</v>
      </c>
      <c r="K55119">
        <v>1</v>
      </c>
      <c r="L55119" s="1">
        <v>41824</v>
      </c>
      <c r="M55119" s="1">
        <v>41857</v>
      </c>
      <c r="N55119" s="1">
        <v>41857</v>
      </c>
      <c r="O55119"/>
      <c r="P55119"/>
      <c r="Q55119"/>
      <c r="R55119"/>
    </row>
    <row r="55120" spans="1:18" x14ac:dyDescent="0.2">
      <c r="A55120" t="s">
        <v>188965</v>
      </c>
      <c r="B55120" t="s">
        <v>188966</v>
      </c>
      <c r="C55120" t="s">
        <v>188967</v>
      </c>
      <c r="D55120" t="s">
        <v>188968</v>
      </c>
      <c r="E55120">
        <v>15000</v>
      </c>
      <c r="F55120" t="s">
        <v>207</v>
      </c>
      <c r="K55120">
        <v>1</v>
      </c>
      <c r="L55120" s="1">
        <v>42090</v>
      </c>
      <c r="M55120" s="1">
        <v>42217</v>
      </c>
      <c r="N55120" s="1">
        <v>42217</v>
      </c>
    </row>
    <row r="55121" spans="1:18" hidden="1" x14ac:dyDescent="0.2">
      <c r="A55121" t="s">
        <v>188969</v>
      </c>
      <c r="B55121" t="s">
        <v>188970</v>
      </c>
      <c r="C55121" t="s">
        <v>188971</v>
      </c>
      <c r="D55121" t="s">
        <v>50</v>
      </c>
      <c r="E55121">
        <v>1900000</v>
      </c>
      <c r="F55121" t="s">
        <v>18</v>
      </c>
      <c r="K55121">
        <v>1</v>
      </c>
      <c r="M55121" s="1">
        <v>40533</v>
      </c>
      <c r="N55121" s="1">
        <v>40533</v>
      </c>
      <c r="O55121"/>
      <c r="P55121"/>
      <c r="Q55121"/>
      <c r="R55121"/>
    </row>
    <row r="55122" spans="1:18" hidden="1" x14ac:dyDescent="0.2">
      <c r="A55122" t="s">
        <v>188972</v>
      </c>
      <c r="B55122" t="s">
        <v>188973</v>
      </c>
      <c r="C55122" t="s">
        <v>188974</v>
      </c>
      <c r="D55122" t="s">
        <v>188975</v>
      </c>
      <c r="E55122">
        <v>20290000</v>
      </c>
      <c r="F55122" t="s">
        <v>18</v>
      </c>
      <c r="G55122" t="s">
        <v>25</v>
      </c>
      <c r="H55122" t="s">
        <v>380</v>
      </c>
      <c r="I55122" t="s">
        <v>381</v>
      </c>
      <c r="J55122" t="s">
        <v>381</v>
      </c>
      <c r="K55122">
        <v>4</v>
      </c>
      <c r="L55122" s="1">
        <v>39083</v>
      </c>
      <c r="M55122" s="1">
        <v>39248</v>
      </c>
      <c r="N55122" s="1">
        <v>41871</v>
      </c>
      <c r="O55122"/>
      <c r="P55122"/>
      <c r="Q55122"/>
      <c r="R55122"/>
    </row>
    <row r="55123" spans="1:18" x14ac:dyDescent="0.2">
      <c r="A55123" t="s">
        <v>188976</v>
      </c>
      <c r="B55123" t="s">
        <v>188977</v>
      </c>
      <c r="C55123" t="s">
        <v>188978</v>
      </c>
      <c r="D55123" t="s">
        <v>2479</v>
      </c>
      <c r="E55123">
        <v>40000</v>
      </c>
      <c r="F55123" t="s">
        <v>18</v>
      </c>
      <c r="G55123" t="s">
        <v>76</v>
      </c>
      <c r="H55123">
        <v>12</v>
      </c>
      <c r="I55123" t="s">
        <v>77</v>
      </c>
      <c r="J55123" t="s">
        <v>77</v>
      </c>
      <c r="K55123">
        <v>1</v>
      </c>
      <c r="L55123" s="1">
        <v>40544</v>
      </c>
      <c r="M55123" s="1">
        <v>40870</v>
      </c>
      <c r="N55123" s="1">
        <v>40870</v>
      </c>
    </row>
    <row r="55124" spans="1:18" hidden="1" x14ac:dyDescent="0.2">
      <c r="A55124" t="s">
        <v>188979</v>
      </c>
      <c r="B55124" t="s">
        <v>188980</v>
      </c>
      <c r="C55124" t="s">
        <v>188981</v>
      </c>
      <c r="D55124" t="s">
        <v>188982</v>
      </c>
      <c r="E55124" t="s">
        <v>43</v>
      </c>
      <c r="F55124" t="s">
        <v>207</v>
      </c>
      <c r="K55124">
        <v>1</v>
      </c>
      <c r="L55124" s="1">
        <v>40544</v>
      </c>
      <c r="M55124" s="1">
        <v>40693</v>
      </c>
      <c r="N55124" s="1">
        <v>40693</v>
      </c>
      <c r="O55124"/>
      <c r="P55124"/>
      <c r="Q55124"/>
      <c r="R55124"/>
    </row>
    <row r="55125" spans="1:18" hidden="1" x14ac:dyDescent="0.2">
      <c r="A55125" t="s">
        <v>188983</v>
      </c>
      <c r="B55125" t="s">
        <v>188984</v>
      </c>
      <c r="C55125" t="s">
        <v>188985</v>
      </c>
      <c r="D55125" t="s">
        <v>188986</v>
      </c>
      <c r="E55125">
        <v>17228263</v>
      </c>
      <c r="F55125" t="s">
        <v>18</v>
      </c>
      <c r="G55125" t="s">
        <v>1062</v>
      </c>
      <c r="H55125">
        <v>7</v>
      </c>
      <c r="I55125" t="s">
        <v>10876</v>
      </c>
      <c r="J55125" t="s">
        <v>10876</v>
      </c>
      <c r="K55125">
        <v>2</v>
      </c>
      <c r="L55125" s="1">
        <v>39448</v>
      </c>
      <c r="M55125" s="1">
        <v>41106</v>
      </c>
      <c r="N55125" s="1">
        <v>42165</v>
      </c>
      <c r="O55125"/>
      <c r="P55125"/>
      <c r="Q55125"/>
      <c r="R55125"/>
    </row>
    <row r="55126" spans="1:18" hidden="1" x14ac:dyDescent="0.2">
      <c r="A55126" t="s">
        <v>188987</v>
      </c>
      <c r="B55126" t="s">
        <v>188988</v>
      </c>
      <c r="C55126" t="s">
        <v>188989</v>
      </c>
      <c r="D55126" t="s">
        <v>188990</v>
      </c>
      <c r="E55126">
        <v>1430645.486</v>
      </c>
      <c r="F55126" t="s">
        <v>18</v>
      </c>
      <c r="G55126" t="s">
        <v>347</v>
      </c>
      <c r="H55126">
        <v>7</v>
      </c>
      <c r="I55126" t="s">
        <v>762</v>
      </c>
      <c r="J55126" t="s">
        <v>762</v>
      </c>
      <c r="K55126">
        <v>1</v>
      </c>
      <c r="L55126" s="1">
        <v>41579</v>
      </c>
      <c r="M55126" s="1">
        <v>42341</v>
      </c>
      <c r="N55126" s="1">
        <v>42341</v>
      </c>
      <c r="O55126"/>
      <c r="P55126"/>
      <c r="Q55126"/>
      <c r="R55126"/>
    </row>
    <row r="55127" spans="1:18" hidden="1" x14ac:dyDescent="0.2">
      <c r="A55127" t="s">
        <v>188991</v>
      </c>
      <c r="B55127" t="s">
        <v>188992</v>
      </c>
      <c r="C55127" t="s">
        <v>188993</v>
      </c>
      <c r="D55127" t="s">
        <v>188994</v>
      </c>
      <c r="E55127" t="s">
        <v>43</v>
      </c>
      <c r="F55127" t="s">
        <v>18</v>
      </c>
      <c r="G55127" t="s">
        <v>25</v>
      </c>
      <c r="H55127" t="s">
        <v>106</v>
      </c>
      <c r="I55127" t="s">
        <v>107</v>
      </c>
      <c r="J55127" t="s">
        <v>108</v>
      </c>
      <c r="K55127">
        <v>1</v>
      </c>
      <c r="L55127" s="1">
        <v>41640</v>
      </c>
      <c r="M55127" s="1">
        <v>41821</v>
      </c>
      <c r="N55127" s="1">
        <v>41821</v>
      </c>
      <c r="O55127"/>
      <c r="P55127"/>
      <c r="Q55127"/>
      <c r="R55127"/>
    </row>
    <row r="55128" spans="1:18" hidden="1" x14ac:dyDescent="0.2">
      <c r="A55128" t="s">
        <v>188995</v>
      </c>
      <c r="B55128" t="s">
        <v>188996</v>
      </c>
      <c r="C55128" t="s">
        <v>188997</v>
      </c>
      <c r="D55128" t="s">
        <v>36</v>
      </c>
      <c r="E55128">
        <v>17393712</v>
      </c>
      <c r="F55128" t="s">
        <v>689</v>
      </c>
      <c r="G55128" t="s">
        <v>25</v>
      </c>
      <c r="H55128" t="s">
        <v>286</v>
      </c>
      <c r="I55128" t="s">
        <v>874</v>
      </c>
      <c r="J55128" t="s">
        <v>874</v>
      </c>
      <c r="K55128">
        <v>1</v>
      </c>
      <c r="L55128" s="1">
        <v>36526</v>
      </c>
      <c r="M55128" s="1">
        <v>40340</v>
      </c>
      <c r="N55128" s="1">
        <v>40340</v>
      </c>
      <c r="O55128"/>
      <c r="P55128"/>
      <c r="Q55128"/>
      <c r="R55128"/>
    </row>
    <row r="55129" spans="1:18" hidden="1" x14ac:dyDescent="0.2">
      <c r="A55129" t="s">
        <v>188998</v>
      </c>
      <c r="B55129" t="s">
        <v>188999</v>
      </c>
      <c r="C55129" t="s">
        <v>189000</v>
      </c>
      <c r="D55129" t="s">
        <v>39648</v>
      </c>
      <c r="E55129">
        <v>2247131</v>
      </c>
      <c r="F55129" t="s">
        <v>18</v>
      </c>
      <c r="G55129" t="s">
        <v>406</v>
      </c>
      <c r="H55129">
        <v>19</v>
      </c>
      <c r="I55129" t="s">
        <v>980</v>
      </c>
      <c r="J55129" t="s">
        <v>17113</v>
      </c>
      <c r="K55129">
        <v>2</v>
      </c>
      <c r="L55129" s="1">
        <v>40299</v>
      </c>
      <c r="M55129" s="1">
        <v>41416</v>
      </c>
      <c r="N55129" s="1">
        <v>42132</v>
      </c>
      <c r="O55129"/>
      <c r="P55129"/>
      <c r="Q55129"/>
      <c r="R55129"/>
    </row>
    <row r="55130" spans="1:18" hidden="1" x14ac:dyDescent="0.2">
      <c r="A55130" t="s">
        <v>189001</v>
      </c>
      <c r="B55130" t="s">
        <v>189002</v>
      </c>
      <c r="C55130" t="s">
        <v>189003</v>
      </c>
      <c r="D55130" t="s">
        <v>189004</v>
      </c>
      <c r="E55130">
        <v>326300</v>
      </c>
      <c r="F55130" t="s">
        <v>18</v>
      </c>
      <c r="G55130" t="s">
        <v>552</v>
      </c>
      <c r="H55130">
        <v>29</v>
      </c>
      <c r="I55130" t="s">
        <v>749</v>
      </c>
      <c r="J55130" t="s">
        <v>749</v>
      </c>
      <c r="K55130">
        <v>1</v>
      </c>
      <c r="M55130" s="1">
        <v>41377</v>
      </c>
      <c r="N55130" s="1">
        <v>41377</v>
      </c>
      <c r="O55130"/>
      <c r="P55130"/>
      <c r="Q55130"/>
      <c r="R55130"/>
    </row>
    <row r="55131" spans="1:18" hidden="1" x14ac:dyDescent="0.2">
      <c r="A55131" t="s">
        <v>189005</v>
      </c>
      <c r="B55131" t="s">
        <v>189006</v>
      </c>
      <c r="C55131" t="s">
        <v>189007</v>
      </c>
      <c r="D55131" t="s">
        <v>127</v>
      </c>
      <c r="E55131">
        <v>200000</v>
      </c>
      <c r="F55131" t="s">
        <v>207</v>
      </c>
      <c r="G55131" t="s">
        <v>458</v>
      </c>
      <c r="K55131">
        <v>1</v>
      </c>
      <c r="M55131" s="1">
        <v>41264</v>
      </c>
      <c r="N55131" s="1">
        <v>41264</v>
      </c>
      <c r="O55131"/>
      <c r="P55131"/>
      <c r="Q55131"/>
      <c r="R55131"/>
    </row>
    <row r="55132" spans="1:18" hidden="1" x14ac:dyDescent="0.2">
      <c r="A55132" t="s">
        <v>189008</v>
      </c>
      <c r="B55132" t="s">
        <v>189009</v>
      </c>
      <c r="C55132" t="s">
        <v>189010</v>
      </c>
      <c r="D55132" t="s">
        <v>189011</v>
      </c>
      <c r="E55132">
        <v>22353939</v>
      </c>
      <c r="F55132" t="s">
        <v>18</v>
      </c>
      <c r="G55132" t="s">
        <v>25</v>
      </c>
      <c r="H55132" t="s">
        <v>64</v>
      </c>
      <c r="I55132" t="s">
        <v>65</v>
      </c>
      <c r="J55132" t="s">
        <v>71</v>
      </c>
      <c r="K55132">
        <v>7</v>
      </c>
      <c r="L55132" s="1">
        <v>39814</v>
      </c>
      <c r="M55132" s="1">
        <v>39994</v>
      </c>
      <c r="N55132" s="1">
        <v>41982</v>
      </c>
      <c r="O55132"/>
      <c r="P55132"/>
      <c r="Q55132"/>
      <c r="R55132"/>
    </row>
    <row r="55133" spans="1:18" x14ac:dyDescent="0.2">
      <c r="A55133" t="s">
        <v>189012</v>
      </c>
      <c r="B55133" t="s">
        <v>189013</v>
      </c>
      <c r="C55133" t="s">
        <v>189014</v>
      </c>
      <c r="D55133" t="s">
        <v>189015</v>
      </c>
      <c r="E55133">
        <v>110000</v>
      </c>
      <c r="F55133" t="s">
        <v>18</v>
      </c>
      <c r="G55133" t="s">
        <v>25</v>
      </c>
      <c r="H55133" t="s">
        <v>44</v>
      </c>
      <c r="I55133" t="s">
        <v>282</v>
      </c>
      <c r="J55133" t="s">
        <v>282</v>
      </c>
      <c r="K55133">
        <v>1</v>
      </c>
      <c r="L55133" s="1">
        <v>40360</v>
      </c>
      <c r="M55133" s="1">
        <v>41498</v>
      </c>
      <c r="N55133" s="1">
        <v>41498</v>
      </c>
    </row>
    <row r="55134" spans="1:18" hidden="1" x14ac:dyDescent="0.2">
      <c r="A55134" t="s">
        <v>189016</v>
      </c>
      <c r="B55134" t="s">
        <v>189017</v>
      </c>
      <c r="C55134" t="s">
        <v>189018</v>
      </c>
      <c r="D55134" t="s">
        <v>189019</v>
      </c>
      <c r="E55134" t="s">
        <v>43</v>
      </c>
      <c r="F55134" t="s">
        <v>18</v>
      </c>
      <c r="K55134">
        <v>1</v>
      </c>
      <c r="L55134" s="1">
        <v>41378</v>
      </c>
      <c r="M55134" s="1">
        <v>42173</v>
      </c>
      <c r="N55134" s="1">
        <v>42173</v>
      </c>
      <c r="O55134"/>
      <c r="P55134"/>
      <c r="Q55134"/>
      <c r="R55134"/>
    </row>
    <row r="55135" spans="1:18" hidden="1" x14ac:dyDescent="0.2">
      <c r="A55135" t="s">
        <v>189020</v>
      </c>
      <c r="B55135" t="s">
        <v>189021</v>
      </c>
      <c r="C55135" t="s">
        <v>189022</v>
      </c>
      <c r="D55135" t="s">
        <v>189023</v>
      </c>
      <c r="E55135" t="s">
        <v>43</v>
      </c>
      <c r="F55135" t="s">
        <v>18</v>
      </c>
      <c r="G55135" t="s">
        <v>25</v>
      </c>
      <c r="H55135" t="s">
        <v>89</v>
      </c>
      <c r="I55135" t="s">
        <v>2795</v>
      </c>
      <c r="J55135" t="s">
        <v>2795</v>
      </c>
      <c r="K55135">
        <v>1</v>
      </c>
      <c r="M55135" s="1">
        <v>41186</v>
      </c>
      <c r="N55135" s="1">
        <v>41186</v>
      </c>
      <c r="O55135"/>
      <c r="P55135"/>
      <c r="Q55135"/>
      <c r="R55135"/>
    </row>
    <row r="55136" spans="1:18" hidden="1" x14ac:dyDescent="0.2">
      <c r="A55136" t="s">
        <v>189024</v>
      </c>
      <c r="B55136" t="s">
        <v>189025</v>
      </c>
      <c r="C55136" t="s">
        <v>189026</v>
      </c>
      <c r="D55136" t="s">
        <v>127</v>
      </c>
      <c r="E55136" t="s">
        <v>43</v>
      </c>
      <c r="F55136" t="s">
        <v>18</v>
      </c>
      <c r="G55136" t="s">
        <v>25</v>
      </c>
      <c r="H55136" t="s">
        <v>298</v>
      </c>
      <c r="I55136" t="s">
        <v>299</v>
      </c>
      <c r="J55136" t="s">
        <v>299</v>
      </c>
      <c r="K55136">
        <v>1</v>
      </c>
      <c r="L55136" s="1">
        <v>40513</v>
      </c>
      <c r="M55136" s="1">
        <v>40795</v>
      </c>
      <c r="N55136" s="1">
        <v>40795</v>
      </c>
      <c r="O55136"/>
      <c r="P55136"/>
      <c r="Q55136"/>
      <c r="R55136"/>
    </row>
    <row r="55137" spans="1:18" x14ac:dyDescent="0.2">
      <c r="A55137" t="s">
        <v>189027</v>
      </c>
      <c r="B55137" t="s">
        <v>189028</v>
      </c>
      <c r="C55137" t="s">
        <v>189029</v>
      </c>
      <c r="D55137" t="s">
        <v>189030</v>
      </c>
      <c r="E55137">
        <v>40000</v>
      </c>
      <c r="F55137" t="s">
        <v>18</v>
      </c>
      <c r="K55137">
        <v>1</v>
      </c>
      <c r="L55137" s="1">
        <v>42005</v>
      </c>
      <c r="M55137" s="1">
        <v>42217</v>
      </c>
      <c r="N55137" s="1">
        <v>42217</v>
      </c>
    </row>
    <row r="55138" spans="1:18" hidden="1" x14ac:dyDescent="0.2">
      <c r="A55138" t="s">
        <v>189031</v>
      </c>
      <c r="B55138" t="s">
        <v>189032</v>
      </c>
      <c r="C55138" t="s">
        <v>189033</v>
      </c>
      <c r="D55138" t="s">
        <v>189034</v>
      </c>
      <c r="E55138" t="s">
        <v>43</v>
      </c>
      <c r="F55138" t="s">
        <v>18</v>
      </c>
      <c r="K55138">
        <v>1</v>
      </c>
      <c r="M55138" s="1">
        <v>41970</v>
      </c>
      <c r="N55138" s="1">
        <v>41970</v>
      </c>
      <c r="O55138"/>
      <c r="P55138"/>
      <c r="Q55138"/>
      <c r="R55138"/>
    </row>
    <row r="55139" spans="1:18" hidden="1" x14ac:dyDescent="0.2">
      <c r="A55139" t="s">
        <v>189035</v>
      </c>
      <c r="B55139" t="s">
        <v>189036</v>
      </c>
      <c r="C55139" t="s">
        <v>189037</v>
      </c>
      <c r="D55139" t="s">
        <v>127</v>
      </c>
      <c r="E55139">
        <v>1584717</v>
      </c>
      <c r="F55139" t="s">
        <v>18</v>
      </c>
      <c r="G55139" t="s">
        <v>341</v>
      </c>
      <c r="H55139">
        <v>11</v>
      </c>
      <c r="I55139" t="s">
        <v>497</v>
      </c>
      <c r="J55139" t="s">
        <v>497</v>
      </c>
      <c r="K55139">
        <v>2</v>
      </c>
      <c r="L55139" s="1">
        <v>39631</v>
      </c>
      <c r="M55139" s="1">
        <v>40179</v>
      </c>
      <c r="N55139" s="1">
        <v>41030</v>
      </c>
      <c r="O55139"/>
      <c r="P55139"/>
      <c r="Q55139"/>
      <c r="R55139"/>
    </row>
    <row r="55140" spans="1:18" x14ac:dyDescent="0.2">
      <c r="A55140" t="s">
        <v>189038</v>
      </c>
      <c r="B55140" t="s">
        <v>189039</v>
      </c>
      <c r="C55140" t="s">
        <v>189040</v>
      </c>
      <c r="D55140" t="s">
        <v>53587</v>
      </c>
      <c r="E55140">
        <v>40000</v>
      </c>
      <c r="F55140" t="s">
        <v>18</v>
      </c>
      <c r="G55140" t="s">
        <v>25</v>
      </c>
      <c r="H55140" t="s">
        <v>286</v>
      </c>
      <c r="I55140" t="s">
        <v>1030</v>
      </c>
      <c r="J55140" t="s">
        <v>77611</v>
      </c>
      <c r="K55140">
        <v>1</v>
      </c>
      <c r="L55140" s="1">
        <v>41302</v>
      </c>
      <c r="M55140" s="1">
        <v>41654</v>
      </c>
      <c r="N55140" s="1">
        <v>41654</v>
      </c>
    </row>
    <row r="55141" spans="1:18" x14ac:dyDescent="0.2">
      <c r="A55141" t="s">
        <v>189041</v>
      </c>
      <c r="B55141" t="s">
        <v>189042</v>
      </c>
      <c r="C55141" t="s">
        <v>189043</v>
      </c>
      <c r="D55141" t="s">
        <v>127</v>
      </c>
      <c r="E55141">
        <v>3000000</v>
      </c>
      <c r="F55141" t="s">
        <v>113</v>
      </c>
      <c r="G55141" t="s">
        <v>25</v>
      </c>
      <c r="H55141" t="s">
        <v>64</v>
      </c>
      <c r="I55141" t="s">
        <v>4405</v>
      </c>
      <c r="J55141" t="s">
        <v>5929</v>
      </c>
      <c r="K55141">
        <v>1</v>
      </c>
      <c r="L55141" s="1">
        <v>39227</v>
      </c>
      <c r="M55141" s="1">
        <v>39448</v>
      </c>
      <c r="N55141" s="1">
        <v>39448</v>
      </c>
    </row>
    <row r="55142" spans="1:18" x14ac:dyDescent="0.2">
      <c r="A55142" t="s">
        <v>189044</v>
      </c>
      <c r="B55142" t="s">
        <v>189045</v>
      </c>
      <c r="C55142" t="s">
        <v>189046</v>
      </c>
      <c r="D55142" t="s">
        <v>9401</v>
      </c>
      <c r="E55142">
        <v>2100000</v>
      </c>
      <c r="F55142" t="s">
        <v>18</v>
      </c>
      <c r="G55142" t="s">
        <v>25</v>
      </c>
      <c r="H55142" t="s">
        <v>64</v>
      </c>
      <c r="I55142" t="s">
        <v>65</v>
      </c>
      <c r="J55142" t="s">
        <v>66</v>
      </c>
      <c r="K55142">
        <v>3</v>
      </c>
      <c r="L55142" s="1">
        <v>41718</v>
      </c>
      <c r="M55142" s="1">
        <v>41944</v>
      </c>
      <c r="N55142" s="1">
        <v>42339</v>
      </c>
    </row>
    <row r="55143" spans="1:18" hidden="1" x14ac:dyDescent="0.2">
      <c r="A55143" t="s">
        <v>189047</v>
      </c>
      <c r="B55143" t="s">
        <v>189048</v>
      </c>
      <c r="C55143" t="s">
        <v>189049</v>
      </c>
      <c r="D55143" t="s">
        <v>189050</v>
      </c>
      <c r="E55143" t="s">
        <v>43</v>
      </c>
      <c r="F55143" t="s">
        <v>18</v>
      </c>
      <c r="K55143">
        <v>1</v>
      </c>
      <c r="L55143" s="1">
        <v>41075</v>
      </c>
      <c r="M55143" s="1">
        <v>41211</v>
      </c>
      <c r="N55143" s="1">
        <v>41211</v>
      </c>
      <c r="O55143"/>
      <c r="P55143"/>
      <c r="Q55143"/>
      <c r="R55143"/>
    </row>
    <row r="55144" spans="1:18" x14ac:dyDescent="0.2">
      <c r="A55144" t="s">
        <v>189051</v>
      </c>
      <c r="B55144" t="s">
        <v>189052</v>
      </c>
      <c r="C55144" t="s">
        <v>189053</v>
      </c>
      <c r="D55144" t="s">
        <v>189054</v>
      </c>
      <c r="E55144">
        <v>100000</v>
      </c>
      <c r="F55144" t="s">
        <v>18</v>
      </c>
      <c r="G55144" t="s">
        <v>25</v>
      </c>
      <c r="H55144" t="s">
        <v>64</v>
      </c>
      <c r="I55144" t="s">
        <v>65</v>
      </c>
      <c r="J55144" t="s">
        <v>71</v>
      </c>
      <c r="K55144">
        <v>1</v>
      </c>
      <c r="L55144" s="1">
        <v>40988</v>
      </c>
      <c r="M55144" s="1">
        <v>41852</v>
      </c>
      <c r="N55144" s="1">
        <v>41852</v>
      </c>
    </row>
    <row r="55145" spans="1:18" hidden="1" x14ac:dyDescent="0.2">
      <c r="A55145" t="s">
        <v>189055</v>
      </c>
      <c r="B55145" t="s">
        <v>189056</v>
      </c>
      <c r="C55145" t="s">
        <v>189057</v>
      </c>
      <c r="D55145" t="s">
        <v>189058</v>
      </c>
      <c r="E55145">
        <v>1977372</v>
      </c>
      <c r="F55145" t="s">
        <v>18</v>
      </c>
      <c r="G55145" t="s">
        <v>347</v>
      </c>
      <c r="H55145">
        <v>7</v>
      </c>
      <c r="I55145" t="s">
        <v>762</v>
      </c>
      <c r="J55145" t="s">
        <v>762</v>
      </c>
      <c r="K55145">
        <v>2</v>
      </c>
      <c r="L55145" s="1">
        <v>40179</v>
      </c>
      <c r="M55145" s="1">
        <v>41307</v>
      </c>
      <c r="N55145" s="1">
        <v>41897</v>
      </c>
      <c r="O55145"/>
      <c r="P55145"/>
      <c r="Q55145"/>
      <c r="R55145"/>
    </row>
    <row r="55146" spans="1:18" x14ac:dyDescent="0.2">
      <c r="A55146" t="s">
        <v>189059</v>
      </c>
      <c r="B55146" t="s">
        <v>189060</v>
      </c>
      <c r="C55146" t="s">
        <v>189061</v>
      </c>
      <c r="D55146" t="s">
        <v>189062</v>
      </c>
      <c r="E55146">
        <v>250000</v>
      </c>
      <c r="F55146" t="s">
        <v>18</v>
      </c>
      <c r="G55146" t="s">
        <v>25</v>
      </c>
      <c r="H55146" t="s">
        <v>106</v>
      </c>
      <c r="I55146" t="s">
        <v>107</v>
      </c>
      <c r="J55146" t="s">
        <v>108</v>
      </c>
      <c r="K55146">
        <v>1</v>
      </c>
      <c r="L55146" s="1">
        <v>40024</v>
      </c>
      <c r="M55146" s="1">
        <v>39814</v>
      </c>
      <c r="N55146" s="1">
        <v>39814</v>
      </c>
    </row>
    <row r="55147" spans="1:18" hidden="1" x14ac:dyDescent="0.2">
      <c r="A55147" t="s">
        <v>189063</v>
      </c>
      <c r="B55147" t="s">
        <v>189064</v>
      </c>
      <c r="C55147" t="s">
        <v>189065</v>
      </c>
      <c r="D55147" t="s">
        <v>189066</v>
      </c>
      <c r="E55147">
        <v>4221970</v>
      </c>
      <c r="F55147" t="s">
        <v>18</v>
      </c>
      <c r="G55147" t="s">
        <v>1062</v>
      </c>
      <c r="H55147">
        <v>4</v>
      </c>
      <c r="I55147" t="s">
        <v>1525</v>
      </c>
      <c r="J55147" t="s">
        <v>1525</v>
      </c>
      <c r="K55147">
        <v>5</v>
      </c>
      <c r="L55147" s="1">
        <v>41211</v>
      </c>
      <c r="M55147" s="1">
        <v>41038</v>
      </c>
      <c r="N55147" s="1">
        <v>41549</v>
      </c>
      <c r="O55147"/>
      <c r="P55147"/>
      <c r="Q55147"/>
      <c r="R55147"/>
    </row>
    <row r="55148" spans="1:18" hidden="1" x14ac:dyDescent="0.2">
      <c r="A55148" t="s">
        <v>189067</v>
      </c>
      <c r="B55148" t="s">
        <v>189068</v>
      </c>
      <c r="C55148" t="s">
        <v>189069</v>
      </c>
      <c r="D55148" t="s">
        <v>189070</v>
      </c>
      <c r="E55148">
        <v>275000</v>
      </c>
      <c r="F55148" t="s">
        <v>18</v>
      </c>
      <c r="G55148" t="s">
        <v>25</v>
      </c>
      <c r="H55148" t="s">
        <v>2676</v>
      </c>
      <c r="I55148" t="s">
        <v>23892</v>
      </c>
      <c r="J55148" t="s">
        <v>189071</v>
      </c>
      <c r="K55148">
        <v>1</v>
      </c>
      <c r="M55148" s="1">
        <v>41679</v>
      </c>
      <c r="N55148" s="1">
        <v>41679</v>
      </c>
      <c r="O55148"/>
      <c r="P55148"/>
      <c r="Q55148"/>
      <c r="R55148"/>
    </row>
    <row r="55149" spans="1:18" hidden="1" x14ac:dyDescent="0.2">
      <c r="A55149" t="s">
        <v>189072</v>
      </c>
      <c r="B55149" t="s">
        <v>189073</v>
      </c>
      <c r="C55149" t="s">
        <v>189074</v>
      </c>
      <c r="D55149" t="s">
        <v>189075</v>
      </c>
      <c r="E55149">
        <v>852300</v>
      </c>
      <c r="F55149" t="s">
        <v>207</v>
      </c>
      <c r="G55149" t="s">
        <v>3319</v>
      </c>
      <c r="H55149">
        <v>14</v>
      </c>
      <c r="I55149" t="s">
        <v>6213</v>
      </c>
      <c r="J55149" t="s">
        <v>6213</v>
      </c>
      <c r="K55149">
        <v>3</v>
      </c>
      <c r="L55149" s="1">
        <v>41640</v>
      </c>
      <c r="M55149" s="1">
        <v>41712</v>
      </c>
      <c r="N55149" s="1">
        <v>42289</v>
      </c>
      <c r="O55149"/>
      <c r="P55149"/>
      <c r="Q55149"/>
      <c r="R55149"/>
    </row>
    <row r="55150" spans="1:18" x14ac:dyDescent="0.2">
      <c r="A55150" t="s">
        <v>189076</v>
      </c>
      <c r="B55150" t="s">
        <v>189077</v>
      </c>
      <c r="C55150" t="s">
        <v>26343</v>
      </c>
      <c r="D55150" t="s">
        <v>189078</v>
      </c>
      <c r="E55150">
        <v>18500000</v>
      </c>
      <c r="F55150" t="s">
        <v>113</v>
      </c>
      <c r="G55150" t="s">
        <v>25</v>
      </c>
      <c r="H55150" t="s">
        <v>64</v>
      </c>
      <c r="I55150" t="s">
        <v>65</v>
      </c>
      <c r="J55150" t="s">
        <v>71</v>
      </c>
      <c r="K55150">
        <v>4</v>
      </c>
      <c r="L55150" s="1">
        <v>37288</v>
      </c>
      <c r="M55150" s="1">
        <v>36892</v>
      </c>
      <c r="N55150" s="1">
        <v>40611</v>
      </c>
    </row>
    <row r="55151" spans="1:18" x14ac:dyDescent="0.2">
      <c r="A55151" t="s">
        <v>189079</v>
      </c>
      <c r="B55151" t="s">
        <v>189080</v>
      </c>
      <c r="C55151" t="s">
        <v>189081</v>
      </c>
      <c r="D55151" t="s">
        <v>544</v>
      </c>
      <c r="E55151">
        <v>100000</v>
      </c>
      <c r="F55151" t="s">
        <v>18</v>
      </c>
      <c r="K55151">
        <v>1</v>
      </c>
      <c r="L55151" s="1">
        <v>39448</v>
      </c>
      <c r="M55151" s="1">
        <v>39448</v>
      </c>
      <c r="N55151" s="1">
        <v>39448</v>
      </c>
    </row>
    <row r="55152" spans="1:18" hidden="1" x14ac:dyDescent="0.2">
      <c r="A55152" t="s">
        <v>189082</v>
      </c>
      <c r="B55152" t="s">
        <v>189083</v>
      </c>
      <c r="C55152" t="s">
        <v>189084</v>
      </c>
      <c r="D55152" t="s">
        <v>264</v>
      </c>
      <c r="E55152" t="s">
        <v>43</v>
      </c>
      <c r="F55152" t="s">
        <v>207</v>
      </c>
      <c r="G55152" t="s">
        <v>25</v>
      </c>
      <c r="H55152" t="s">
        <v>64</v>
      </c>
      <c r="I55152" t="s">
        <v>65</v>
      </c>
      <c r="J55152" t="s">
        <v>71</v>
      </c>
      <c r="K55152">
        <v>1</v>
      </c>
      <c r="L55152" s="1">
        <v>40179</v>
      </c>
      <c r="M55152" s="1">
        <v>40179</v>
      </c>
      <c r="N55152" s="1">
        <v>40179</v>
      </c>
      <c r="O55152"/>
      <c r="P55152"/>
      <c r="Q55152"/>
      <c r="R55152"/>
    </row>
    <row r="55153" spans="1:18" x14ac:dyDescent="0.2">
      <c r="A55153" t="s">
        <v>189085</v>
      </c>
      <c r="B55153" t="s">
        <v>189086</v>
      </c>
      <c r="C55153" t="s">
        <v>189087</v>
      </c>
      <c r="D55153" t="s">
        <v>189088</v>
      </c>
      <c r="E55153">
        <v>250000</v>
      </c>
      <c r="F55153" t="s">
        <v>207</v>
      </c>
      <c r="G55153" t="s">
        <v>25</v>
      </c>
      <c r="H55153" t="s">
        <v>106</v>
      </c>
      <c r="I55153" t="s">
        <v>107</v>
      </c>
      <c r="J55153" t="s">
        <v>108</v>
      </c>
      <c r="K55153">
        <v>1</v>
      </c>
      <c r="L55153" s="1">
        <v>40634</v>
      </c>
      <c r="M55153" s="1">
        <v>40924</v>
      </c>
      <c r="N55153" s="1">
        <v>40924</v>
      </c>
    </row>
    <row r="55154" spans="1:18" hidden="1" x14ac:dyDescent="0.2">
      <c r="A55154" t="s">
        <v>189089</v>
      </c>
      <c r="B55154" t="s">
        <v>189090</v>
      </c>
      <c r="C55154" t="s">
        <v>189091</v>
      </c>
      <c r="D55154" t="s">
        <v>189092</v>
      </c>
      <c r="E55154" t="s">
        <v>43</v>
      </c>
      <c r="F55154" t="s">
        <v>18</v>
      </c>
      <c r="G55154" t="s">
        <v>165</v>
      </c>
      <c r="H55154" t="s">
        <v>166</v>
      </c>
      <c r="I55154" t="s">
        <v>167</v>
      </c>
      <c r="J55154" t="s">
        <v>167</v>
      </c>
      <c r="K55154">
        <v>2</v>
      </c>
      <c r="L55154" s="1">
        <v>39814</v>
      </c>
      <c r="M55154" s="1">
        <v>39692</v>
      </c>
      <c r="N55154" s="1">
        <v>41228</v>
      </c>
      <c r="O55154"/>
      <c r="P55154"/>
      <c r="Q55154"/>
      <c r="R55154"/>
    </row>
    <row r="55155" spans="1:18" x14ac:dyDescent="0.2">
      <c r="A55155" t="s">
        <v>189093</v>
      </c>
      <c r="B55155" t="s">
        <v>189094</v>
      </c>
      <c r="C55155" t="s">
        <v>189095</v>
      </c>
      <c r="D55155" t="s">
        <v>2442</v>
      </c>
      <c r="E55155">
        <v>40000</v>
      </c>
      <c r="F55155" t="s">
        <v>18</v>
      </c>
      <c r="G55155" t="s">
        <v>25</v>
      </c>
      <c r="H55155" t="s">
        <v>121</v>
      </c>
      <c r="I55155" t="s">
        <v>528</v>
      </c>
      <c r="J55155" t="s">
        <v>3933</v>
      </c>
      <c r="K55155">
        <v>1</v>
      </c>
      <c r="L55155" s="1">
        <v>41091</v>
      </c>
      <c r="M55155" s="1">
        <v>41346</v>
      </c>
      <c r="N55155" s="1">
        <v>41346</v>
      </c>
    </row>
    <row r="55156" spans="1:18" hidden="1" x14ac:dyDescent="0.2">
      <c r="A55156" t="s">
        <v>189096</v>
      </c>
      <c r="B55156" t="s">
        <v>189097</v>
      </c>
      <c r="E55156">
        <v>100000</v>
      </c>
      <c r="F55156" t="s">
        <v>207</v>
      </c>
      <c r="K55156">
        <v>1</v>
      </c>
      <c r="M55156" s="1">
        <v>42338</v>
      </c>
      <c r="N55156" s="1">
        <v>42338</v>
      </c>
      <c r="O55156"/>
      <c r="P55156"/>
      <c r="Q55156"/>
      <c r="R55156"/>
    </row>
    <row r="55157" spans="1:18" x14ac:dyDescent="0.2">
      <c r="A55157" t="s">
        <v>189098</v>
      </c>
      <c r="B55157" t="s">
        <v>189097</v>
      </c>
      <c r="E55157">
        <v>100000</v>
      </c>
      <c r="F55157" t="s">
        <v>207</v>
      </c>
      <c r="K55157">
        <v>1</v>
      </c>
      <c r="L55157" s="1">
        <v>42338</v>
      </c>
      <c r="M55157" s="1">
        <v>42338</v>
      </c>
      <c r="N55157" s="1">
        <v>42338</v>
      </c>
    </row>
    <row r="55158" spans="1:18" hidden="1" x14ac:dyDescent="0.2">
      <c r="A55158" t="s">
        <v>189099</v>
      </c>
      <c r="B55158" t="s">
        <v>189100</v>
      </c>
      <c r="C55158" t="s">
        <v>189101</v>
      </c>
      <c r="D55158" t="s">
        <v>189102</v>
      </c>
      <c r="E55158">
        <v>168403</v>
      </c>
      <c r="F55158" t="s">
        <v>18</v>
      </c>
      <c r="G55158" t="s">
        <v>128</v>
      </c>
      <c r="H55158" t="s">
        <v>129</v>
      </c>
      <c r="I55158" t="s">
        <v>130</v>
      </c>
      <c r="J55158" t="s">
        <v>130</v>
      </c>
      <c r="K55158">
        <v>2</v>
      </c>
      <c r="L55158" s="1">
        <v>39787</v>
      </c>
      <c r="M55158" s="1">
        <v>41044</v>
      </c>
      <c r="N55158" s="1">
        <v>41821</v>
      </c>
      <c r="O55158"/>
      <c r="P55158"/>
      <c r="Q55158"/>
      <c r="R55158"/>
    </row>
    <row r="55159" spans="1:18" hidden="1" x14ac:dyDescent="0.2">
      <c r="A55159" t="s">
        <v>189103</v>
      </c>
      <c r="B55159" t="s">
        <v>189104</v>
      </c>
      <c r="C55159" t="s">
        <v>189105</v>
      </c>
      <c r="D55159" t="s">
        <v>189106</v>
      </c>
      <c r="E55159">
        <v>1588125</v>
      </c>
      <c r="F55159" t="s">
        <v>18</v>
      </c>
      <c r="G55159" t="s">
        <v>25</v>
      </c>
      <c r="H55159" t="s">
        <v>64</v>
      </c>
      <c r="I55159" t="s">
        <v>4639</v>
      </c>
      <c r="J55159" t="s">
        <v>4639</v>
      </c>
      <c r="K55159">
        <v>1</v>
      </c>
      <c r="L55159" s="1">
        <v>35796</v>
      </c>
      <c r="M55159" s="1">
        <v>40214</v>
      </c>
      <c r="N55159" s="1">
        <v>40214</v>
      </c>
      <c r="O55159"/>
      <c r="P55159"/>
      <c r="Q55159"/>
      <c r="R55159"/>
    </row>
    <row r="55160" spans="1:18" hidden="1" x14ac:dyDescent="0.2">
      <c r="A55160" t="s">
        <v>189107</v>
      </c>
      <c r="B55160" t="s">
        <v>189108</v>
      </c>
      <c r="D55160" t="s">
        <v>56</v>
      </c>
      <c r="E55160">
        <v>35715237</v>
      </c>
      <c r="F55160" t="s">
        <v>18</v>
      </c>
      <c r="G55160" t="s">
        <v>25</v>
      </c>
      <c r="H55160" t="s">
        <v>286</v>
      </c>
      <c r="I55160" t="s">
        <v>578</v>
      </c>
      <c r="J55160" t="s">
        <v>33057</v>
      </c>
      <c r="K55160">
        <v>2</v>
      </c>
      <c r="L55160" s="1">
        <v>39814</v>
      </c>
      <c r="M55160" s="1">
        <v>40170</v>
      </c>
      <c r="N55160" s="1">
        <v>40318</v>
      </c>
      <c r="O55160"/>
      <c r="P55160"/>
      <c r="Q55160"/>
      <c r="R55160"/>
    </row>
    <row r="55161" spans="1:18" hidden="1" x14ac:dyDescent="0.2">
      <c r="A55161" t="s">
        <v>189109</v>
      </c>
      <c r="B55161" t="s">
        <v>189110</v>
      </c>
      <c r="C55161" t="s">
        <v>189111</v>
      </c>
      <c r="D55161" t="s">
        <v>248</v>
      </c>
      <c r="E55161" t="s">
        <v>43</v>
      </c>
      <c r="F55161" t="s">
        <v>18</v>
      </c>
      <c r="G55161" t="s">
        <v>25</v>
      </c>
      <c r="H55161" t="s">
        <v>64</v>
      </c>
      <c r="I55161" t="s">
        <v>95</v>
      </c>
      <c r="J55161" t="s">
        <v>95</v>
      </c>
      <c r="K55161">
        <v>1</v>
      </c>
      <c r="L55161" s="1">
        <v>40179</v>
      </c>
      <c r="M55161" s="1">
        <v>41521</v>
      </c>
      <c r="N55161" s="1">
        <v>41521</v>
      </c>
      <c r="O55161"/>
      <c r="P55161"/>
      <c r="Q55161"/>
      <c r="R55161"/>
    </row>
    <row r="55162" spans="1:18" x14ac:dyDescent="0.2">
      <c r="A55162" t="s">
        <v>189112</v>
      </c>
      <c r="B55162" t="s">
        <v>189113</v>
      </c>
      <c r="C55162" t="s">
        <v>189114</v>
      </c>
      <c r="D55162" t="s">
        <v>189115</v>
      </c>
      <c r="E55162">
        <v>100000</v>
      </c>
      <c r="F55162" t="s">
        <v>18</v>
      </c>
      <c r="G55162" t="s">
        <v>25</v>
      </c>
      <c r="H55162" t="s">
        <v>1011</v>
      </c>
      <c r="I55162" t="s">
        <v>1012</v>
      </c>
      <c r="J55162" t="s">
        <v>1012</v>
      </c>
      <c r="K55162">
        <v>1</v>
      </c>
      <c r="L55162" s="1">
        <v>37956</v>
      </c>
      <c r="M55162" s="1">
        <v>39083</v>
      </c>
      <c r="N55162" s="1">
        <v>39083</v>
      </c>
    </row>
    <row r="55163" spans="1:18" hidden="1" x14ac:dyDescent="0.2">
      <c r="A55163" t="s">
        <v>189116</v>
      </c>
      <c r="B55163" t="s">
        <v>189117</v>
      </c>
      <c r="C55163" t="s">
        <v>189118</v>
      </c>
      <c r="D55163" t="s">
        <v>189119</v>
      </c>
      <c r="E55163">
        <v>110000</v>
      </c>
      <c r="F55163" t="s">
        <v>18</v>
      </c>
      <c r="G55163" t="s">
        <v>19</v>
      </c>
      <c r="H55163">
        <v>19</v>
      </c>
      <c r="I55163" t="s">
        <v>474</v>
      </c>
      <c r="J55163" t="s">
        <v>474</v>
      </c>
      <c r="K55163">
        <v>1</v>
      </c>
      <c r="M55163" s="1">
        <v>42263</v>
      </c>
      <c r="N55163" s="1">
        <v>42263</v>
      </c>
      <c r="O55163"/>
      <c r="P55163"/>
      <c r="Q55163"/>
      <c r="R55163"/>
    </row>
    <row r="55164" spans="1:18" hidden="1" x14ac:dyDescent="0.2">
      <c r="A55164" t="s">
        <v>189120</v>
      </c>
      <c r="B55164" t="s">
        <v>189121</v>
      </c>
      <c r="C55164" t="s">
        <v>189122</v>
      </c>
      <c r="D55164" t="s">
        <v>189123</v>
      </c>
      <c r="E55164">
        <v>2726459</v>
      </c>
      <c r="F55164" t="s">
        <v>18</v>
      </c>
      <c r="G55164" t="s">
        <v>1062</v>
      </c>
      <c r="H55164">
        <v>16</v>
      </c>
      <c r="I55164" t="s">
        <v>1704</v>
      </c>
      <c r="J55164" t="s">
        <v>1704</v>
      </c>
      <c r="K55164">
        <v>1</v>
      </c>
      <c r="M55164" s="1">
        <v>42122</v>
      </c>
      <c r="N55164" s="1">
        <v>42122</v>
      </c>
      <c r="O55164"/>
      <c r="P55164"/>
      <c r="Q55164"/>
      <c r="R55164"/>
    </row>
    <row r="55165" spans="1:18" x14ac:dyDescent="0.2">
      <c r="A55165" t="s">
        <v>189124</v>
      </c>
      <c r="B55165" t="s">
        <v>189125</v>
      </c>
      <c r="C55165" t="s">
        <v>189126</v>
      </c>
      <c r="D55165" t="s">
        <v>248</v>
      </c>
      <c r="E55165">
        <v>1075000</v>
      </c>
      <c r="F55165" t="s">
        <v>18</v>
      </c>
      <c r="G55165" t="s">
        <v>25</v>
      </c>
      <c r="H55165" t="s">
        <v>106</v>
      </c>
      <c r="I55165" t="s">
        <v>107</v>
      </c>
      <c r="J55165" t="s">
        <v>5335</v>
      </c>
      <c r="K55165">
        <v>2</v>
      </c>
      <c r="L55165" s="1">
        <v>39448</v>
      </c>
      <c r="M55165" s="1">
        <v>40564</v>
      </c>
      <c r="N55165" s="1">
        <v>40891</v>
      </c>
    </row>
    <row r="55166" spans="1:18" hidden="1" x14ac:dyDescent="0.2">
      <c r="A55166" t="s">
        <v>189127</v>
      </c>
      <c r="B55166" t="s">
        <v>189128</v>
      </c>
      <c r="C55166" t="s">
        <v>189129</v>
      </c>
      <c r="D55166" t="s">
        <v>189130</v>
      </c>
      <c r="E55166">
        <v>310457</v>
      </c>
      <c r="F55166" t="s">
        <v>18</v>
      </c>
      <c r="G55166" t="s">
        <v>308</v>
      </c>
      <c r="H55166">
        <v>36</v>
      </c>
      <c r="I55166" t="s">
        <v>309</v>
      </c>
      <c r="J55166" t="s">
        <v>309</v>
      </c>
      <c r="K55166">
        <v>2</v>
      </c>
      <c r="L55166" s="1">
        <v>40909</v>
      </c>
      <c r="M55166" s="1">
        <v>40909</v>
      </c>
      <c r="N55166" s="1">
        <v>41766</v>
      </c>
      <c r="O55166"/>
      <c r="P55166"/>
      <c r="Q55166"/>
      <c r="R55166"/>
    </row>
    <row r="55167" spans="1:18" x14ac:dyDescent="0.2">
      <c r="A55167" t="s">
        <v>189131</v>
      </c>
      <c r="B55167" t="s">
        <v>189132</v>
      </c>
      <c r="C55167" t="s">
        <v>189133</v>
      </c>
      <c r="D55167" t="s">
        <v>189134</v>
      </c>
      <c r="E55167">
        <v>50000</v>
      </c>
      <c r="F55167" t="s">
        <v>18</v>
      </c>
      <c r="G55167" t="s">
        <v>25</v>
      </c>
      <c r="H55167" t="s">
        <v>64</v>
      </c>
      <c r="I55167" t="s">
        <v>65</v>
      </c>
      <c r="J55167" t="s">
        <v>71</v>
      </c>
      <c r="K55167">
        <v>2</v>
      </c>
      <c r="L55167" s="1">
        <v>41306</v>
      </c>
      <c r="M55167" s="1">
        <v>41640</v>
      </c>
      <c r="N55167" s="1">
        <v>42064</v>
      </c>
    </row>
    <row r="55168" spans="1:18" hidden="1" x14ac:dyDescent="0.2">
      <c r="A55168" t="s">
        <v>189135</v>
      </c>
      <c r="B55168" t="s">
        <v>189136</v>
      </c>
      <c r="C55168" t="s">
        <v>189137</v>
      </c>
      <c r="D55168" t="s">
        <v>70</v>
      </c>
      <c r="E55168">
        <v>228913</v>
      </c>
      <c r="F55168" t="s">
        <v>18</v>
      </c>
      <c r="G55168" t="s">
        <v>128</v>
      </c>
      <c r="H55168" t="s">
        <v>129</v>
      </c>
      <c r="I55168" t="s">
        <v>130</v>
      </c>
      <c r="J55168" t="s">
        <v>130</v>
      </c>
      <c r="K55168">
        <v>1</v>
      </c>
      <c r="L55168" s="1">
        <v>40909</v>
      </c>
      <c r="M55168" s="1">
        <v>41382</v>
      </c>
      <c r="N55168" s="1">
        <v>41382</v>
      </c>
      <c r="O55168"/>
      <c r="P55168"/>
      <c r="Q55168"/>
      <c r="R55168"/>
    </row>
    <row r="55169" spans="1:18" x14ac:dyDescent="0.2">
      <c r="A55169" t="s">
        <v>189138</v>
      </c>
      <c r="B55169" t="s">
        <v>189139</v>
      </c>
      <c r="C55169" t="s">
        <v>189140</v>
      </c>
      <c r="D55169" t="s">
        <v>53094</v>
      </c>
      <c r="E55169">
        <v>1000000</v>
      </c>
      <c r="F55169" t="s">
        <v>18</v>
      </c>
      <c r="G55169" t="s">
        <v>25</v>
      </c>
      <c r="H55169" t="s">
        <v>64</v>
      </c>
      <c r="I55169" t="s">
        <v>95</v>
      </c>
      <c r="J55169" t="s">
        <v>95</v>
      </c>
      <c r="K55169">
        <v>1</v>
      </c>
      <c r="L55169" s="1">
        <v>41640</v>
      </c>
      <c r="M55169" s="1">
        <v>42207</v>
      </c>
      <c r="N55169" s="1">
        <v>42207</v>
      </c>
    </row>
    <row r="55170" spans="1:18" x14ac:dyDescent="0.2">
      <c r="A55170" t="s">
        <v>189141</v>
      </c>
      <c r="B55170" t="s">
        <v>189142</v>
      </c>
      <c r="C55170" t="s">
        <v>189143</v>
      </c>
      <c r="D55170" t="s">
        <v>189144</v>
      </c>
      <c r="E55170">
        <v>5000000</v>
      </c>
      <c r="F55170" t="s">
        <v>113</v>
      </c>
      <c r="G55170" t="s">
        <v>25</v>
      </c>
      <c r="H55170" t="s">
        <v>106</v>
      </c>
      <c r="I55170" t="s">
        <v>107</v>
      </c>
      <c r="J55170" t="s">
        <v>108</v>
      </c>
      <c r="K55170">
        <v>2</v>
      </c>
      <c r="L55170" s="1">
        <v>39548</v>
      </c>
      <c r="M55170" s="1">
        <v>39995</v>
      </c>
      <c r="N55170" s="1">
        <v>40875</v>
      </c>
    </row>
    <row r="55171" spans="1:18" x14ac:dyDescent="0.2">
      <c r="A55171" t="s">
        <v>189145</v>
      </c>
      <c r="B55171" t="s">
        <v>189146</v>
      </c>
      <c r="C55171" t="s">
        <v>189147</v>
      </c>
      <c r="D55171" t="s">
        <v>75</v>
      </c>
      <c r="E55171">
        <v>227287</v>
      </c>
      <c r="F55171" t="s">
        <v>18</v>
      </c>
      <c r="G55171" t="s">
        <v>128</v>
      </c>
      <c r="H55171" t="s">
        <v>129</v>
      </c>
      <c r="I55171" t="s">
        <v>130</v>
      </c>
      <c r="J55171" t="s">
        <v>130</v>
      </c>
      <c r="K55171">
        <v>1</v>
      </c>
      <c r="L55171" s="1">
        <v>40544</v>
      </c>
      <c r="M55171" s="1">
        <v>41445</v>
      </c>
      <c r="N55171" s="1">
        <v>41445</v>
      </c>
    </row>
    <row r="55172" spans="1:18" x14ac:dyDescent="0.2">
      <c r="A55172" t="s">
        <v>189148</v>
      </c>
      <c r="B55172" t="s">
        <v>189149</v>
      </c>
      <c r="C55172" t="s">
        <v>189150</v>
      </c>
      <c r="D55172" t="s">
        <v>248</v>
      </c>
      <c r="E55172">
        <v>1000000</v>
      </c>
      <c r="F55172" t="s">
        <v>18</v>
      </c>
      <c r="G55172" t="s">
        <v>19</v>
      </c>
      <c r="H55172">
        <v>16</v>
      </c>
      <c r="I55172" t="s">
        <v>20</v>
      </c>
      <c r="J55172" t="s">
        <v>20</v>
      </c>
      <c r="K55172">
        <v>1</v>
      </c>
      <c r="L55172" s="1">
        <v>41275</v>
      </c>
      <c r="M55172" s="1">
        <v>42248</v>
      </c>
      <c r="N55172" s="1">
        <v>42248</v>
      </c>
    </row>
    <row r="55173" spans="1:18" hidden="1" x14ac:dyDescent="0.2">
      <c r="A55173" t="s">
        <v>189151</v>
      </c>
      <c r="B55173" t="s">
        <v>189152</v>
      </c>
      <c r="C55173" t="s">
        <v>189153</v>
      </c>
      <c r="D55173" t="s">
        <v>117495</v>
      </c>
      <c r="E55173" t="s">
        <v>43</v>
      </c>
      <c r="F55173" t="s">
        <v>18</v>
      </c>
      <c r="G55173" t="s">
        <v>19</v>
      </c>
      <c r="H55173">
        <v>2</v>
      </c>
      <c r="I55173" t="s">
        <v>3554</v>
      </c>
      <c r="J55173" t="s">
        <v>3554</v>
      </c>
      <c r="K55173">
        <v>1</v>
      </c>
      <c r="L55173" s="1">
        <v>40848</v>
      </c>
      <c r="M55173" s="1">
        <v>41489</v>
      </c>
      <c r="N55173" s="1">
        <v>41489</v>
      </c>
      <c r="O55173"/>
      <c r="P55173"/>
      <c r="Q55173"/>
      <c r="R55173"/>
    </row>
    <row r="55174" spans="1:18" hidden="1" x14ac:dyDescent="0.2">
      <c r="A55174" t="s">
        <v>189154</v>
      </c>
      <c r="B55174" t="s">
        <v>189155</v>
      </c>
      <c r="C55174" t="s">
        <v>189156</v>
      </c>
      <c r="D55174" t="s">
        <v>75</v>
      </c>
      <c r="E55174" t="s">
        <v>43</v>
      </c>
      <c r="F55174" t="s">
        <v>18</v>
      </c>
      <c r="K55174">
        <v>1</v>
      </c>
      <c r="L55174" s="1">
        <v>41466</v>
      </c>
      <c r="M55174" s="1">
        <v>41571</v>
      </c>
      <c r="N55174" s="1">
        <v>41571</v>
      </c>
      <c r="O55174"/>
      <c r="P55174"/>
      <c r="Q55174"/>
      <c r="R55174"/>
    </row>
    <row r="55175" spans="1:18" hidden="1" x14ac:dyDescent="0.2">
      <c r="A55175" t="s">
        <v>189157</v>
      </c>
      <c r="B55175" t="s">
        <v>189158</v>
      </c>
      <c r="C55175" t="s">
        <v>189159</v>
      </c>
      <c r="D55175" t="s">
        <v>189160</v>
      </c>
      <c r="E55175">
        <v>548472</v>
      </c>
      <c r="F55175" t="s">
        <v>18</v>
      </c>
      <c r="G55175" t="s">
        <v>128</v>
      </c>
      <c r="H55175" t="s">
        <v>129</v>
      </c>
      <c r="I55175" t="s">
        <v>130</v>
      </c>
      <c r="J55175" t="s">
        <v>130</v>
      </c>
      <c r="K55175">
        <v>2</v>
      </c>
      <c r="L55175" s="1">
        <v>41548</v>
      </c>
      <c r="M55175" s="1">
        <v>41548</v>
      </c>
      <c r="N55175" s="1">
        <v>41760</v>
      </c>
      <c r="O55175"/>
      <c r="P55175"/>
      <c r="Q55175"/>
      <c r="R55175"/>
    </row>
    <row r="55176" spans="1:18" x14ac:dyDescent="0.2">
      <c r="A55176" t="s">
        <v>189161</v>
      </c>
      <c r="B55176" t="s">
        <v>189162</v>
      </c>
      <c r="C55176" t="s">
        <v>189163</v>
      </c>
      <c r="D55176" t="s">
        <v>160194</v>
      </c>
      <c r="E55176">
        <v>500000</v>
      </c>
      <c r="F55176" t="s">
        <v>18</v>
      </c>
      <c r="G55176" t="s">
        <v>25</v>
      </c>
      <c r="H55176" t="s">
        <v>106</v>
      </c>
      <c r="I55176" t="s">
        <v>107</v>
      </c>
      <c r="J55176" t="s">
        <v>108</v>
      </c>
      <c r="K55176">
        <v>1</v>
      </c>
      <c r="L55176" s="1">
        <v>40179</v>
      </c>
      <c r="M55176" s="1">
        <v>40269</v>
      </c>
      <c r="N55176" s="1">
        <v>40269</v>
      </c>
    </row>
    <row r="55177" spans="1:18" x14ac:dyDescent="0.2">
      <c r="A55177" t="s">
        <v>189164</v>
      </c>
      <c r="B55177" t="s">
        <v>189165</v>
      </c>
      <c r="C55177" t="s">
        <v>189166</v>
      </c>
      <c r="D55177" t="s">
        <v>189167</v>
      </c>
      <c r="E55177">
        <v>3500000</v>
      </c>
      <c r="F55177" t="s">
        <v>113</v>
      </c>
      <c r="G55177" t="s">
        <v>25</v>
      </c>
      <c r="H55177" t="s">
        <v>158</v>
      </c>
      <c r="I55177" t="s">
        <v>244</v>
      </c>
      <c r="J55177" t="s">
        <v>327</v>
      </c>
      <c r="K55177">
        <v>3</v>
      </c>
      <c r="L55177" s="1">
        <v>38840</v>
      </c>
      <c r="M55177" s="1">
        <v>39326</v>
      </c>
      <c r="N55177" s="1">
        <v>39934</v>
      </c>
    </row>
    <row r="55178" spans="1:18" x14ac:dyDescent="0.2">
      <c r="A55178" t="s">
        <v>189168</v>
      </c>
      <c r="B55178" t="s">
        <v>189169</v>
      </c>
      <c r="C55178" t="s">
        <v>189170</v>
      </c>
      <c r="D55178" t="s">
        <v>189171</v>
      </c>
      <c r="E55178">
        <v>170000</v>
      </c>
      <c r="F55178" t="s">
        <v>18</v>
      </c>
      <c r="G55178" t="s">
        <v>25</v>
      </c>
      <c r="H55178" t="s">
        <v>89</v>
      </c>
      <c r="I55178" t="s">
        <v>3569</v>
      </c>
      <c r="J55178" t="s">
        <v>2692</v>
      </c>
      <c r="K55178">
        <v>2</v>
      </c>
      <c r="L55178" s="1">
        <v>41395</v>
      </c>
      <c r="M55178" s="1">
        <v>41395</v>
      </c>
      <c r="N55178" s="1">
        <v>41410</v>
      </c>
    </row>
    <row r="55179" spans="1:18" hidden="1" x14ac:dyDescent="0.2">
      <c r="A55179" t="s">
        <v>189172</v>
      </c>
      <c r="B55179" t="s">
        <v>189173</v>
      </c>
      <c r="C55179" t="s">
        <v>189174</v>
      </c>
      <c r="D55179" t="s">
        <v>189175</v>
      </c>
      <c r="E55179">
        <v>27034</v>
      </c>
      <c r="F55179" t="s">
        <v>18</v>
      </c>
      <c r="G55179" t="s">
        <v>638</v>
      </c>
      <c r="H55179">
        <v>7</v>
      </c>
      <c r="I55179" t="s">
        <v>929</v>
      </c>
      <c r="J55179" t="s">
        <v>929</v>
      </c>
      <c r="K55179">
        <v>1</v>
      </c>
      <c r="L55179" s="1">
        <v>40909</v>
      </c>
      <c r="M55179" s="1">
        <v>41548</v>
      </c>
      <c r="N55179" s="1">
        <v>41548</v>
      </c>
      <c r="O55179"/>
      <c r="P55179"/>
      <c r="Q55179"/>
      <c r="R55179"/>
    </row>
    <row r="55180" spans="1:18" hidden="1" x14ac:dyDescent="0.2">
      <c r="A55180" t="s">
        <v>189176</v>
      </c>
      <c r="B55180" t="s">
        <v>189177</v>
      </c>
      <c r="C55180" t="s">
        <v>189178</v>
      </c>
      <c r="D55180" t="s">
        <v>189179</v>
      </c>
      <c r="E55180" t="s">
        <v>43</v>
      </c>
      <c r="F55180" t="s">
        <v>18</v>
      </c>
      <c r="G55180" t="s">
        <v>1062</v>
      </c>
      <c r="H55180">
        <v>2</v>
      </c>
      <c r="I55180" t="s">
        <v>1736</v>
      </c>
      <c r="J55180" t="s">
        <v>1736</v>
      </c>
      <c r="K55180">
        <v>3</v>
      </c>
      <c r="L55180" s="1">
        <v>39722</v>
      </c>
      <c r="M55180" s="1">
        <v>39753</v>
      </c>
      <c r="N55180" s="1">
        <v>40634</v>
      </c>
      <c r="O55180"/>
      <c r="P55180"/>
      <c r="Q55180"/>
      <c r="R55180"/>
    </row>
    <row r="55181" spans="1:18" x14ac:dyDescent="0.2">
      <c r="A55181" t="s">
        <v>189180</v>
      </c>
      <c r="B55181" t="s">
        <v>189181</v>
      </c>
      <c r="C55181" t="s">
        <v>189182</v>
      </c>
      <c r="D55181" t="s">
        <v>189183</v>
      </c>
      <c r="E55181">
        <v>16900000</v>
      </c>
      <c r="F55181" t="s">
        <v>18</v>
      </c>
      <c r="G55181" t="s">
        <v>25</v>
      </c>
      <c r="H55181" t="s">
        <v>64</v>
      </c>
      <c r="I55181" t="s">
        <v>95</v>
      </c>
      <c r="J55181" t="s">
        <v>95</v>
      </c>
      <c r="K55181">
        <v>3</v>
      </c>
      <c r="L55181" s="1">
        <v>40544</v>
      </c>
      <c r="M55181" s="1">
        <v>40941</v>
      </c>
      <c r="N55181" s="1">
        <v>41408</v>
      </c>
    </row>
    <row r="55182" spans="1:18" hidden="1" x14ac:dyDescent="0.2">
      <c r="A55182" t="s">
        <v>189184</v>
      </c>
      <c r="B55182" t="s">
        <v>189185</v>
      </c>
      <c r="C55182" t="s">
        <v>189186</v>
      </c>
      <c r="D55182" t="s">
        <v>189187</v>
      </c>
      <c r="E55182">
        <v>2620000</v>
      </c>
      <c r="F55182" t="s">
        <v>113</v>
      </c>
      <c r="G55182" t="s">
        <v>25</v>
      </c>
      <c r="H55182" t="s">
        <v>64</v>
      </c>
      <c r="I55182" t="s">
        <v>65</v>
      </c>
      <c r="J55182" t="s">
        <v>71</v>
      </c>
      <c r="K55182">
        <v>1</v>
      </c>
      <c r="M55182" s="1">
        <v>38923</v>
      </c>
      <c r="N55182" s="1">
        <v>38923</v>
      </c>
      <c r="O55182"/>
      <c r="P55182"/>
      <c r="Q55182"/>
      <c r="R55182"/>
    </row>
    <row r="55183" spans="1:18" x14ac:dyDescent="0.2">
      <c r="A55183" t="s">
        <v>189188</v>
      </c>
      <c r="B55183" t="s">
        <v>189189</v>
      </c>
      <c r="C55183" t="s">
        <v>189190</v>
      </c>
      <c r="D55183" t="s">
        <v>189191</v>
      </c>
      <c r="E55183">
        <v>570000</v>
      </c>
      <c r="F55183" t="s">
        <v>18</v>
      </c>
      <c r="G55183" t="s">
        <v>25</v>
      </c>
      <c r="H55183" t="s">
        <v>99</v>
      </c>
      <c r="I55183" t="s">
        <v>100</v>
      </c>
      <c r="J55183" t="s">
        <v>31473</v>
      </c>
      <c r="K55183">
        <v>1</v>
      </c>
      <c r="L55183" s="1">
        <v>39814</v>
      </c>
      <c r="M55183" s="1">
        <v>39630</v>
      </c>
      <c r="N55183" s="1">
        <v>39630</v>
      </c>
    </row>
    <row r="55184" spans="1:18" x14ac:dyDescent="0.2">
      <c r="A55184" t="s">
        <v>189192</v>
      </c>
      <c r="B55184" t="s">
        <v>189193</v>
      </c>
      <c r="C55184" t="s">
        <v>189194</v>
      </c>
      <c r="D55184" t="s">
        <v>189195</v>
      </c>
      <c r="E55184">
        <v>110000</v>
      </c>
      <c r="F55184" t="s">
        <v>18</v>
      </c>
      <c r="G55184" t="s">
        <v>1126</v>
      </c>
      <c r="H55184">
        <v>25</v>
      </c>
      <c r="I55184" t="s">
        <v>1582</v>
      </c>
      <c r="J55184" t="s">
        <v>1583</v>
      </c>
      <c r="K55184">
        <v>1</v>
      </c>
      <c r="L55184" s="1">
        <v>41471</v>
      </c>
      <c r="M55184" s="1">
        <v>41696</v>
      </c>
      <c r="N55184" s="1">
        <v>41696</v>
      </c>
    </row>
    <row r="55185" spans="1:18" hidden="1" x14ac:dyDescent="0.2">
      <c r="A55185" t="s">
        <v>189196</v>
      </c>
      <c r="B55185" t="s">
        <v>189197</v>
      </c>
      <c r="C55185" t="s">
        <v>189198</v>
      </c>
      <c r="D55185" t="s">
        <v>150</v>
      </c>
      <c r="E55185" t="s">
        <v>43</v>
      </c>
      <c r="F55185" t="s">
        <v>18</v>
      </c>
      <c r="K55185">
        <v>1</v>
      </c>
      <c r="L55185" s="1">
        <v>41886</v>
      </c>
      <c r="M55185" s="1">
        <v>41978</v>
      </c>
      <c r="N55185" s="1">
        <v>41978</v>
      </c>
      <c r="O55185"/>
      <c r="P55185"/>
      <c r="Q55185"/>
      <c r="R55185"/>
    </row>
    <row r="55186" spans="1:18" hidden="1" x14ac:dyDescent="0.2">
      <c r="A55186" t="s">
        <v>189199</v>
      </c>
      <c r="B55186" t="s">
        <v>189200</v>
      </c>
      <c r="C55186" t="s">
        <v>189201</v>
      </c>
      <c r="D55186" t="s">
        <v>189202</v>
      </c>
      <c r="E55186" t="s">
        <v>43</v>
      </c>
      <c r="F55186" t="s">
        <v>207</v>
      </c>
      <c r="K55186">
        <v>1</v>
      </c>
      <c r="L55186" s="1">
        <v>40543</v>
      </c>
      <c r="M55186" s="1">
        <v>40603</v>
      </c>
      <c r="N55186" s="1">
        <v>40603</v>
      </c>
      <c r="O55186"/>
      <c r="P55186"/>
      <c r="Q55186"/>
      <c r="R55186"/>
    </row>
    <row r="55187" spans="1:18" hidden="1" x14ac:dyDescent="0.2">
      <c r="A55187" t="s">
        <v>189203</v>
      </c>
      <c r="B55187" t="s">
        <v>189204</v>
      </c>
      <c r="C55187" t="s">
        <v>189205</v>
      </c>
      <c r="D55187" t="s">
        <v>75</v>
      </c>
      <c r="E55187">
        <v>2527986</v>
      </c>
      <c r="F55187" t="s">
        <v>18</v>
      </c>
      <c r="G55187" t="s">
        <v>1062</v>
      </c>
      <c r="H55187">
        <v>4</v>
      </c>
      <c r="I55187" t="s">
        <v>1525</v>
      </c>
      <c r="J55187" t="s">
        <v>1525</v>
      </c>
      <c r="K55187">
        <v>2</v>
      </c>
      <c r="L55187" s="1">
        <v>41640</v>
      </c>
      <c r="M55187" s="1">
        <v>41805</v>
      </c>
      <c r="N55187" s="1">
        <v>42227</v>
      </c>
      <c r="O55187"/>
      <c r="P55187"/>
      <c r="Q55187"/>
      <c r="R55187"/>
    </row>
    <row r="55188" spans="1:18" hidden="1" x14ac:dyDescent="0.2">
      <c r="A55188" t="s">
        <v>189206</v>
      </c>
      <c r="B55188" t="s">
        <v>189207</v>
      </c>
      <c r="C55188" t="s">
        <v>189208</v>
      </c>
      <c r="D55188" t="s">
        <v>189209</v>
      </c>
      <c r="E55188" t="s">
        <v>43</v>
      </c>
      <c r="F55188" t="s">
        <v>18</v>
      </c>
      <c r="K55188">
        <v>1</v>
      </c>
      <c r="L55188" s="1">
        <v>41153</v>
      </c>
      <c r="M55188" s="1">
        <v>41323</v>
      </c>
      <c r="N55188" s="1">
        <v>41323</v>
      </c>
      <c r="O55188"/>
      <c r="P55188"/>
      <c r="Q55188"/>
      <c r="R55188"/>
    </row>
    <row r="55189" spans="1:18" hidden="1" x14ac:dyDescent="0.2">
      <c r="A55189" t="s">
        <v>189210</v>
      </c>
      <c r="B55189" t="s">
        <v>189211</v>
      </c>
      <c r="C55189" t="s">
        <v>189212</v>
      </c>
      <c r="D55189" t="s">
        <v>3270</v>
      </c>
      <c r="E55189" t="s">
        <v>43</v>
      </c>
      <c r="F55189" t="s">
        <v>18</v>
      </c>
      <c r="G55189" t="s">
        <v>650</v>
      </c>
      <c r="H55189">
        <v>20</v>
      </c>
      <c r="I55189" t="s">
        <v>651</v>
      </c>
      <c r="J55189" t="s">
        <v>651</v>
      </c>
      <c r="K55189">
        <v>1</v>
      </c>
      <c r="L55189" s="1">
        <v>40909</v>
      </c>
      <c r="M55189" s="1">
        <v>41275</v>
      </c>
      <c r="N55189" s="1">
        <v>41275</v>
      </c>
      <c r="O55189"/>
      <c r="P55189"/>
      <c r="Q55189"/>
      <c r="R55189"/>
    </row>
    <row r="55190" spans="1:18" hidden="1" x14ac:dyDescent="0.2">
      <c r="A55190" t="s">
        <v>189213</v>
      </c>
      <c r="B55190" t="s">
        <v>189214</v>
      </c>
      <c r="C55190" t="s">
        <v>189215</v>
      </c>
      <c r="D55190" t="s">
        <v>248</v>
      </c>
      <c r="E55190">
        <v>18451025</v>
      </c>
      <c r="F55190" t="s">
        <v>689</v>
      </c>
      <c r="G55190" t="s">
        <v>276</v>
      </c>
      <c r="H55190">
        <v>17</v>
      </c>
      <c r="I55190" t="s">
        <v>464</v>
      </c>
      <c r="J55190" t="s">
        <v>464</v>
      </c>
      <c r="K55190">
        <v>1</v>
      </c>
      <c r="L55190" s="1">
        <v>36586</v>
      </c>
      <c r="M55190" s="1">
        <v>41229</v>
      </c>
      <c r="N55190" s="1">
        <v>41229</v>
      </c>
      <c r="O55190"/>
      <c r="P55190"/>
      <c r="Q55190"/>
      <c r="R55190"/>
    </row>
    <row r="55191" spans="1:18" x14ac:dyDescent="0.2">
      <c r="A55191" t="s">
        <v>189216</v>
      </c>
      <c r="B55191" t="s">
        <v>189217</v>
      </c>
      <c r="C55191" t="s">
        <v>189218</v>
      </c>
      <c r="D55191" t="s">
        <v>3688</v>
      </c>
      <c r="E55191">
        <v>1000000</v>
      </c>
      <c r="F55191" t="s">
        <v>18</v>
      </c>
      <c r="G55191" t="s">
        <v>25</v>
      </c>
      <c r="H55191" t="s">
        <v>64</v>
      </c>
      <c r="I55191" t="s">
        <v>65</v>
      </c>
      <c r="J55191" t="s">
        <v>71</v>
      </c>
      <c r="K55191">
        <v>2</v>
      </c>
      <c r="L55191" s="1">
        <v>41791</v>
      </c>
      <c r="M55191" s="1">
        <v>41803</v>
      </c>
      <c r="N55191" s="1">
        <v>41974</v>
      </c>
    </row>
    <row r="55192" spans="1:18" hidden="1" x14ac:dyDescent="0.2">
      <c r="A55192" t="s">
        <v>189219</v>
      </c>
      <c r="B55192" t="s">
        <v>189220</v>
      </c>
      <c r="C55192" t="s">
        <v>189221</v>
      </c>
      <c r="D55192" t="s">
        <v>2479</v>
      </c>
      <c r="E55192">
        <v>210000</v>
      </c>
      <c r="F55192" t="s">
        <v>207</v>
      </c>
      <c r="G55192" t="s">
        <v>25</v>
      </c>
      <c r="H55192" t="s">
        <v>64</v>
      </c>
      <c r="I55192" t="s">
        <v>95</v>
      </c>
      <c r="J55192" t="s">
        <v>95</v>
      </c>
      <c r="K55192">
        <v>1</v>
      </c>
      <c r="M55192" s="1">
        <v>40207</v>
      </c>
      <c r="N55192" s="1">
        <v>40207</v>
      </c>
      <c r="O55192"/>
      <c r="P55192"/>
      <c r="Q55192"/>
      <c r="R55192"/>
    </row>
    <row r="55193" spans="1:18" hidden="1" x14ac:dyDescent="0.2">
      <c r="A55193" t="s">
        <v>189222</v>
      </c>
      <c r="B55193" t="s">
        <v>189223</v>
      </c>
      <c r="C55193" t="s">
        <v>189224</v>
      </c>
      <c r="D55193" t="s">
        <v>189225</v>
      </c>
      <c r="E55193">
        <v>1300</v>
      </c>
      <c r="F55193" t="s">
        <v>18</v>
      </c>
      <c r="G55193" t="s">
        <v>23107</v>
      </c>
      <c r="H55193">
        <v>81</v>
      </c>
      <c r="I55193" t="s">
        <v>23108</v>
      </c>
      <c r="J55193" t="s">
        <v>23108</v>
      </c>
      <c r="K55193">
        <v>1</v>
      </c>
      <c r="L55193" s="1">
        <v>41922</v>
      </c>
      <c r="M55193" s="1">
        <v>42005</v>
      </c>
      <c r="N55193" s="1">
        <v>42005</v>
      </c>
      <c r="O55193"/>
      <c r="P55193"/>
      <c r="Q55193"/>
      <c r="R55193"/>
    </row>
    <row r="55194" spans="1:18" hidden="1" x14ac:dyDescent="0.2">
      <c r="A55194" t="s">
        <v>189226</v>
      </c>
      <c r="B55194" t="s">
        <v>189227</v>
      </c>
      <c r="C55194" t="s">
        <v>189228</v>
      </c>
      <c r="D55194" t="s">
        <v>189229</v>
      </c>
      <c r="E55194">
        <v>733000</v>
      </c>
      <c r="F55194" t="s">
        <v>18</v>
      </c>
      <c r="G55194" t="s">
        <v>25</v>
      </c>
      <c r="H55194" t="s">
        <v>106</v>
      </c>
      <c r="I55194" t="s">
        <v>107</v>
      </c>
      <c r="J55194" t="s">
        <v>108</v>
      </c>
      <c r="K55194">
        <v>1</v>
      </c>
      <c r="L55194" s="1">
        <v>41548</v>
      </c>
      <c r="M55194" s="1">
        <v>42086</v>
      </c>
      <c r="N55194" s="1">
        <v>42086</v>
      </c>
      <c r="O55194"/>
      <c r="P55194"/>
      <c r="Q55194"/>
      <c r="R55194"/>
    </row>
    <row r="55195" spans="1:18" x14ac:dyDescent="0.2">
      <c r="A55195" t="s">
        <v>189230</v>
      </c>
      <c r="B55195" t="s">
        <v>189231</v>
      </c>
      <c r="C55195" t="s">
        <v>189232</v>
      </c>
      <c r="D55195" t="s">
        <v>3270</v>
      </c>
      <c r="E55195">
        <v>5800000</v>
      </c>
      <c r="F55195" t="s">
        <v>18</v>
      </c>
      <c r="G55195" t="s">
        <v>25</v>
      </c>
      <c r="H55195" t="s">
        <v>64</v>
      </c>
      <c r="I55195" t="s">
        <v>95</v>
      </c>
      <c r="J55195" t="s">
        <v>95</v>
      </c>
      <c r="K55195">
        <v>2</v>
      </c>
      <c r="L55195" s="1">
        <v>41501</v>
      </c>
      <c r="M55195" s="1">
        <v>41051</v>
      </c>
      <c r="N55195" s="1">
        <v>41500</v>
      </c>
    </row>
    <row r="55196" spans="1:18" hidden="1" x14ac:dyDescent="0.2">
      <c r="A55196" t="s">
        <v>189233</v>
      </c>
      <c r="B55196" t="s">
        <v>189234</v>
      </c>
      <c r="C55196" t="s">
        <v>189235</v>
      </c>
      <c r="D55196" t="s">
        <v>189236</v>
      </c>
      <c r="E55196">
        <v>39900000</v>
      </c>
      <c r="F55196" t="s">
        <v>18</v>
      </c>
      <c r="G55196" t="s">
        <v>25</v>
      </c>
      <c r="H55196" t="s">
        <v>64</v>
      </c>
      <c r="I55196" t="s">
        <v>65</v>
      </c>
      <c r="J55196" t="s">
        <v>71</v>
      </c>
      <c r="K55196">
        <v>4</v>
      </c>
      <c r="L55196" s="1">
        <v>40686</v>
      </c>
      <c r="M55196" s="1">
        <v>40725</v>
      </c>
      <c r="N55196" s="1">
        <v>42198</v>
      </c>
      <c r="O55196"/>
      <c r="P55196"/>
      <c r="Q55196"/>
      <c r="R55196"/>
    </row>
    <row r="55197" spans="1:18" x14ac:dyDescent="0.2">
      <c r="A55197" t="s">
        <v>189237</v>
      </c>
      <c r="B55197" t="s">
        <v>189238</v>
      </c>
      <c r="C55197" t="s">
        <v>189239</v>
      </c>
      <c r="D55197" t="s">
        <v>2304</v>
      </c>
      <c r="E55197">
        <v>1750000</v>
      </c>
      <c r="F55197" t="s">
        <v>18</v>
      </c>
      <c r="G55197" t="s">
        <v>25</v>
      </c>
      <c r="H55197" t="s">
        <v>44</v>
      </c>
      <c r="I55197" t="s">
        <v>282</v>
      </c>
      <c r="J55197" t="s">
        <v>282</v>
      </c>
      <c r="K55197">
        <v>2</v>
      </c>
      <c r="L55197" s="1">
        <v>40634</v>
      </c>
      <c r="M55197" s="1">
        <v>40969</v>
      </c>
      <c r="N55197" s="1">
        <v>41499</v>
      </c>
    </row>
    <row r="55198" spans="1:18" x14ac:dyDescent="0.2">
      <c r="A55198" t="s">
        <v>189240</v>
      </c>
      <c r="B55198" t="s">
        <v>189241</v>
      </c>
      <c r="C55198" t="s">
        <v>189242</v>
      </c>
      <c r="D55198" t="s">
        <v>248</v>
      </c>
      <c r="E55198">
        <v>3300000</v>
      </c>
      <c r="F55198" t="s">
        <v>18</v>
      </c>
      <c r="G55198" t="s">
        <v>341</v>
      </c>
      <c r="H55198">
        <v>11</v>
      </c>
      <c r="I55198" t="s">
        <v>497</v>
      </c>
      <c r="J55198" t="s">
        <v>497</v>
      </c>
      <c r="K55198">
        <v>2</v>
      </c>
      <c r="L55198" s="1">
        <v>40695</v>
      </c>
      <c r="M55198" s="1">
        <v>41136</v>
      </c>
      <c r="N55198" s="1">
        <v>41760</v>
      </c>
    </row>
    <row r="55199" spans="1:18" hidden="1" x14ac:dyDescent="0.2">
      <c r="A55199" t="s">
        <v>189243</v>
      </c>
      <c r="B55199" t="s">
        <v>189244</v>
      </c>
      <c r="C55199" t="s">
        <v>189245</v>
      </c>
      <c r="D55199" t="s">
        <v>248</v>
      </c>
      <c r="E55199">
        <v>26000006</v>
      </c>
      <c r="F55199" t="s">
        <v>113</v>
      </c>
      <c r="G55199" t="s">
        <v>25</v>
      </c>
      <c r="H55199" t="s">
        <v>106</v>
      </c>
      <c r="I55199" t="s">
        <v>107</v>
      </c>
      <c r="J55199" t="s">
        <v>108</v>
      </c>
      <c r="K55199">
        <v>3</v>
      </c>
      <c r="L55199" s="1">
        <v>37987</v>
      </c>
      <c r="M55199" s="1">
        <v>39694</v>
      </c>
      <c r="N55199" s="1">
        <v>40239</v>
      </c>
      <c r="O55199"/>
      <c r="P55199"/>
      <c r="Q55199"/>
      <c r="R55199"/>
    </row>
    <row r="55200" spans="1:18" hidden="1" x14ac:dyDescent="0.2">
      <c r="A55200" t="s">
        <v>189246</v>
      </c>
      <c r="B55200" t="s">
        <v>189247</v>
      </c>
      <c r="C55200" t="s">
        <v>189248</v>
      </c>
      <c r="D55200" t="s">
        <v>8644</v>
      </c>
      <c r="E55200">
        <v>7500000</v>
      </c>
      <c r="F55200" t="s">
        <v>207</v>
      </c>
      <c r="G55200" t="s">
        <v>19</v>
      </c>
      <c r="H55200">
        <v>19</v>
      </c>
      <c r="I55200" t="s">
        <v>474</v>
      </c>
      <c r="J55200" t="s">
        <v>474</v>
      </c>
      <c r="K55200">
        <v>1</v>
      </c>
      <c r="M55200" s="1">
        <v>42325</v>
      </c>
      <c r="N55200" s="1">
        <v>42325</v>
      </c>
      <c r="O55200"/>
      <c r="P55200"/>
      <c r="Q55200"/>
      <c r="R55200"/>
    </row>
    <row r="55201" spans="1:18" hidden="1" x14ac:dyDescent="0.2">
      <c r="A55201" t="s">
        <v>189249</v>
      </c>
      <c r="B55201" t="s">
        <v>189250</v>
      </c>
      <c r="C55201" t="s">
        <v>189251</v>
      </c>
      <c r="D55201" t="s">
        <v>75</v>
      </c>
      <c r="E55201" t="s">
        <v>43</v>
      </c>
      <c r="F55201" t="s">
        <v>18</v>
      </c>
      <c r="G55201" t="s">
        <v>25</v>
      </c>
      <c r="H55201" t="s">
        <v>64</v>
      </c>
      <c r="I55201" t="s">
        <v>65</v>
      </c>
      <c r="J55201" t="s">
        <v>71</v>
      </c>
      <c r="K55201">
        <v>1</v>
      </c>
      <c r="M55201" s="1">
        <v>41091</v>
      </c>
      <c r="N55201" s="1">
        <v>41091</v>
      </c>
      <c r="O55201"/>
      <c r="P55201"/>
      <c r="Q55201"/>
      <c r="R55201"/>
    </row>
    <row r="55202" spans="1:18" hidden="1" x14ac:dyDescent="0.2">
      <c r="A55202" t="s">
        <v>189252</v>
      </c>
      <c r="B55202" t="s">
        <v>189253</v>
      </c>
      <c r="C55202" t="s">
        <v>189254</v>
      </c>
      <c r="D55202" t="s">
        <v>189255</v>
      </c>
      <c r="E55202">
        <v>12450000</v>
      </c>
      <c r="F55202" t="s">
        <v>18</v>
      </c>
      <c r="G55202" t="s">
        <v>222</v>
      </c>
      <c r="H55202">
        <v>2</v>
      </c>
      <c r="I55202" t="s">
        <v>223</v>
      </c>
      <c r="J55202" t="s">
        <v>223</v>
      </c>
      <c r="K55202">
        <v>1</v>
      </c>
      <c r="L55202" s="1">
        <v>40491</v>
      </c>
      <c r="M55202" s="1">
        <v>40996</v>
      </c>
      <c r="N55202" s="1">
        <v>40996</v>
      </c>
      <c r="O55202"/>
      <c r="P55202"/>
      <c r="Q55202"/>
      <c r="R55202"/>
    </row>
    <row r="55203" spans="1:18" x14ac:dyDescent="0.2">
      <c r="A55203" t="s">
        <v>189256</v>
      </c>
      <c r="B55203" t="s">
        <v>189257</v>
      </c>
      <c r="C55203" t="s">
        <v>189258</v>
      </c>
      <c r="D55203" t="s">
        <v>189259</v>
      </c>
      <c r="E55203">
        <v>1500000</v>
      </c>
      <c r="F55203" t="s">
        <v>207</v>
      </c>
      <c r="G55203" t="s">
        <v>25</v>
      </c>
      <c r="H55203" t="s">
        <v>106</v>
      </c>
      <c r="I55203" t="s">
        <v>107</v>
      </c>
      <c r="J55203" t="s">
        <v>108</v>
      </c>
      <c r="K55203">
        <v>1</v>
      </c>
      <c r="L55203" s="1">
        <v>40210</v>
      </c>
      <c r="M55203" s="1">
        <v>40210</v>
      </c>
      <c r="N55203" s="1">
        <v>40210</v>
      </c>
    </row>
    <row r="55204" spans="1:18" hidden="1" x14ac:dyDescent="0.2">
      <c r="A55204" t="s">
        <v>189260</v>
      </c>
      <c r="B55204" t="s">
        <v>189261</v>
      </c>
      <c r="C55204" t="s">
        <v>189262</v>
      </c>
      <c r="D55204" t="s">
        <v>189263</v>
      </c>
      <c r="E55204" t="s">
        <v>43</v>
      </c>
      <c r="F55204" t="s">
        <v>18</v>
      </c>
      <c r="G55204" t="s">
        <v>25</v>
      </c>
      <c r="H55204" t="s">
        <v>106</v>
      </c>
      <c r="I55204" t="s">
        <v>107</v>
      </c>
      <c r="J55204" t="s">
        <v>108</v>
      </c>
      <c r="K55204">
        <v>1</v>
      </c>
      <c r="L55204" s="1">
        <v>40909</v>
      </c>
      <c r="M55204" s="1">
        <v>41334</v>
      </c>
      <c r="N55204" s="1">
        <v>41334</v>
      </c>
      <c r="O55204"/>
      <c r="P55204"/>
      <c r="Q55204"/>
      <c r="R55204"/>
    </row>
    <row r="55205" spans="1:18" x14ac:dyDescent="0.2">
      <c r="A55205" t="s">
        <v>189264</v>
      </c>
      <c r="B55205" t="s">
        <v>189265</v>
      </c>
      <c r="C55205" t="s">
        <v>189266</v>
      </c>
      <c r="D55205" t="s">
        <v>189267</v>
      </c>
      <c r="E55205">
        <v>1580000</v>
      </c>
      <c r="F55205" t="s">
        <v>18</v>
      </c>
      <c r="G55205" t="s">
        <v>2125</v>
      </c>
      <c r="H55205">
        <v>13</v>
      </c>
      <c r="I55205" t="s">
        <v>2126</v>
      </c>
      <c r="J55205" t="s">
        <v>2126</v>
      </c>
      <c r="K55205">
        <v>3</v>
      </c>
      <c r="L55205" s="1">
        <v>40909</v>
      </c>
      <c r="M55205" s="1">
        <v>41091</v>
      </c>
      <c r="N55205" s="1">
        <v>41993</v>
      </c>
    </row>
    <row r="55206" spans="1:18" hidden="1" x14ac:dyDescent="0.2">
      <c r="A55206" t="s">
        <v>189268</v>
      </c>
      <c r="B55206" t="s">
        <v>189269</v>
      </c>
      <c r="C55206" t="s">
        <v>189270</v>
      </c>
      <c r="D55206" t="s">
        <v>189271</v>
      </c>
      <c r="E55206" t="s">
        <v>43</v>
      </c>
      <c r="F55206" t="s">
        <v>18</v>
      </c>
      <c r="G55206" t="s">
        <v>341</v>
      </c>
      <c r="H55206">
        <v>11</v>
      </c>
      <c r="I55206" t="s">
        <v>497</v>
      </c>
      <c r="J55206" t="s">
        <v>497</v>
      </c>
      <c r="K55206">
        <v>1</v>
      </c>
      <c r="L55206" s="1">
        <v>40909</v>
      </c>
      <c r="M55206" s="1">
        <v>41468</v>
      </c>
      <c r="N55206" s="1">
        <v>41468</v>
      </c>
      <c r="O55206"/>
      <c r="P55206"/>
      <c r="Q55206"/>
      <c r="R55206"/>
    </row>
    <row r="55207" spans="1:18" x14ac:dyDescent="0.2">
      <c r="A55207" t="s">
        <v>189272</v>
      </c>
      <c r="B55207" t="s">
        <v>189273</v>
      </c>
      <c r="C55207" t="s">
        <v>189274</v>
      </c>
      <c r="D55207" t="s">
        <v>189275</v>
      </c>
      <c r="E55207">
        <v>20000</v>
      </c>
      <c r="F55207" t="s">
        <v>207</v>
      </c>
      <c r="G55207" t="s">
        <v>25</v>
      </c>
      <c r="H55207" t="s">
        <v>208</v>
      </c>
      <c r="I55207" t="s">
        <v>6943</v>
      </c>
      <c r="J55207" t="s">
        <v>6943</v>
      </c>
      <c r="K55207">
        <v>1</v>
      </c>
      <c r="L55207" s="1">
        <v>40787</v>
      </c>
      <c r="M55207" s="1">
        <v>40787</v>
      </c>
      <c r="N55207" s="1">
        <v>40787</v>
      </c>
    </row>
    <row r="55208" spans="1:18" hidden="1" x14ac:dyDescent="0.2">
      <c r="A55208" t="s">
        <v>189276</v>
      </c>
      <c r="B55208" t="s">
        <v>189277</v>
      </c>
      <c r="C55208" t="s">
        <v>189278</v>
      </c>
      <c r="D55208" t="s">
        <v>189279</v>
      </c>
      <c r="E55208">
        <v>19736</v>
      </c>
      <c r="F55208" t="s">
        <v>18</v>
      </c>
      <c r="K55208">
        <v>1</v>
      </c>
      <c r="L55208" s="1">
        <v>41773</v>
      </c>
      <c r="M55208" s="1">
        <v>41699</v>
      </c>
      <c r="N55208" s="1">
        <v>41699</v>
      </c>
      <c r="O55208"/>
      <c r="P55208"/>
      <c r="Q55208"/>
      <c r="R55208"/>
    </row>
    <row r="55209" spans="1:18" hidden="1" x14ac:dyDescent="0.2">
      <c r="A55209" t="s">
        <v>189280</v>
      </c>
      <c r="B55209" t="s">
        <v>189281</v>
      </c>
      <c r="C55209" t="s">
        <v>189282</v>
      </c>
      <c r="D55209" t="s">
        <v>189283</v>
      </c>
      <c r="E55209" t="s">
        <v>43</v>
      </c>
      <c r="F55209" t="s">
        <v>18</v>
      </c>
      <c r="G55209" t="s">
        <v>25</v>
      </c>
      <c r="H55209" t="s">
        <v>89</v>
      </c>
      <c r="I55209" t="s">
        <v>589</v>
      </c>
      <c r="J55209" t="s">
        <v>589</v>
      </c>
      <c r="K55209">
        <v>1</v>
      </c>
      <c r="L55209" s="1">
        <v>41872</v>
      </c>
      <c r="M55209" s="1">
        <v>41859</v>
      </c>
      <c r="N55209" s="1">
        <v>41859</v>
      </c>
      <c r="O55209"/>
      <c r="P55209"/>
      <c r="Q55209"/>
      <c r="R55209"/>
    </row>
    <row r="55210" spans="1:18" hidden="1" x14ac:dyDescent="0.2">
      <c r="A55210" t="s">
        <v>189284</v>
      </c>
      <c r="B55210" t="s">
        <v>189285</v>
      </c>
      <c r="C55210" t="s">
        <v>189286</v>
      </c>
      <c r="D55210" t="s">
        <v>248</v>
      </c>
      <c r="E55210" t="s">
        <v>43</v>
      </c>
      <c r="F55210" t="s">
        <v>18</v>
      </c>
      <c r="G55210" t="s">
        <v>1062</v>
      </c>
      <c r="H55210">
        <v>2</v>
      </c>
      <c r="I55210" t="s">
        <v>1736</v>
      </c>
      <c r="J55210" t="s">
        <v>1736</v>
      </c>
      <c r="K55210">
        <v>6</v>
      </c>
      <c r="L55210" s="1">
        <v>39753</v>
      </c>
      <c r="M55210" s="1">
        <v>39448</v>
      </c>
      <c r="N55210" s="1">
        <v>41640</v>
      </c>
      <c r="O55210"/>
      <c r="P55210"/>
      <c r="Q55210"/>
      <c r="R55210"/>
    </row>
    <row r="55211" spans="1:18" hidden="1" x14ac:dyDescent="0.2">
      <c r="A55211" t="s">
        <v>189287</v>
      </c>
      <c r="B55211" t="s">
        <v>189288</v>
      </c>
      <c r="C55211" t="s">
        <v>189289</v>
      </c>
      <c r="D55211" t="s">
        <v>189290</v>
      </c>
      <c r="E55211" t="s">
        <v>43</v>
      </c>
      <c r="F55211" t="s">
        <v>18</v>
      </c>
      <c r="G55211" t="s">
        <v>25</v>
      </c>
      <c r="H55211" t="s">
        <v>44</v>
      </c>
      <c r="I55211" t="s">
        <v>282</v>
      </c>
      <c r="J55211" t="s">
        <v>282</v>
      </c>
      <c r="K55211">
        <v>1</v>
      </c>
      <c r="M55211" s="1">
        <v>42083</v>
      </c>
      <c r="N55211" s="1">
        <v>42083</v>
      </c>
      <c r="O55211"/>
      <c r="P55211"/>
      <c r="Q55211"/>
      <c r="R55211"/>
    </row>
    <row r="55212" spans="1:18" x14ac:dyDescent="0.2">
      <c r="A55212" t="s">
        <v>189291</v>
      </c>
      <c r="B55212" t="s">
        <v>189292</v>
      </c>
      <c r="C55212" t="s">
        <v>189293</v>
      </c>
      <c r="D55212" t="s">
        <v>248</v>
      </c>
      <c r="E55212">
        <v>19000000</v>
      </c>
      <c r="F55212" t="s">
        <v>18</v>
      </c>
      <c r="G55212" t="s">
        <v>128</v>
      </c>
      <c r="H55212" t="s">
        <v>129</v>
      </c>
      <c r="I55212" t="s">
        <v>130</v>
      </c>
      <c r="J55212" t="s">
        <v>130</v>
      </c>
      <c r="K55212">
        <v>2</v>
      </c>
      <c r="L55212" s="1">
        <v>40179</v>
      </c>
      <c r="M55212" s="1">
        <v>40645</v>
      </c>
      <c r="N55212" s="1">
        <v>40941</v>
      </c>
    </row>
    <row r="55213" spans="1:18" hidden="1" x14ac:dyDescent="0.2">
      <c r="A55213" t="s">
        <v>189294</v>
      </c>
      <c r="B55213" t="s">
        <v>189295</v>
      </c>
      <c r="C55213" t="s">
        <v>189296</v>
      </c>
      <c r="D55213" t="s">
        <v>189297</v>
      </c>
      <c r="E55213">
        <v>5605944</v>
      </c>
      <c r="F55213" t="s">
        <v>18</v>
      </c>
      <c r="G55213" t="s">
        <v>25</v>
      </c>
      <c r="H55213" t="s">
        <v>106</v>
      </c>
      <c r="I55213" t="s">
        <v>107</v>
      </c>
      <c r="J55213" t="s">
        <v>108</v>
      </c>
      <c r="K55213">
        <v>5</v>
      </c>
      <c r="L55213" s="1">
        <v>40544</v>
      </c>
      <c r="M55213" s="1">
        <v>40785</v>
      </c>
      <c r="N55213" s="1">
        <v>42123</v>
      </c>
      <c r="O55213"/>
      <c r="P55213"/>
      <c r="Q55213"/>
      <c r="R55213"/>
    </row>
    <row r="55214" spans="1:18" x14ac:dyDescent="0.2">
      <c r="A55214" t="s">
        <v>189298</v>
      </c>
      <c r="B55214" t="s">
        <v>189299</v>
      </c>
      <c r="C55214" t="s">
        <v>189300</v>
      </c>
      <c r="D55214" t="s">
        <v>189301</v>
      </c>
      <c r="E55214">
        <v>250000</v>
      </c>
      <c r="F55214" t="s">
        <v>18</v>
      </c>
      <c r="G55214" t="s">
        <v>19</v>
      </c>
      <c r="H55214">
        <v>10</v>
      </c>
      <c r="I55214" t="s">
        <v>672</v>
      </c>
      <c r="J55214" t="s">
        <v>673</v>
      </c>
      <c r="K55214">
        <v>1</v>
      </c>
      <c r="L55214" s="1">
        <v>42156</v>
      </c>
      <c r="M55214" s="1">
        <v>42332</v>
      </c>
      <c r="N55214" s="1">
        <v>42332</v>
      </c>
    </row>
    <row r="55215" spans="1:18" hidden="1" x14ac:dyDescent="0.2">
      <c r="A55215" t="s">
        <v>189302</v>
      </c>
      <c r="B55215" t="s">
        <v>189303</v>
      </c>
      <c r="C55215" t="s">
        <v>189304</v>
      </c>
      <c r="D55215" t="s">
        <v>189305</v>
      </c>
      <c r="E55215">
        <v>973563</v>
      </c>
      <c r="F55215" t="s">
        <v>18</v>
      </c>
      <c r="G55215" t="s">
        <v>128</v>
      </c>
      <c r="H55215" t="s">
        <v>129</v>
      </c>
      <c r="I55215" t="s">
        <v>130</v>
      </c>
      <c r="J55215" t="s">
        <v>130</v>
      </c>
      <c r="K55215">
        <v>5</v>
      </c>
      <c r="L55215" s="1">
        <v>40872</v>
      </c>
      <c r="M55215" s="1">
        <v>40857</v>
      </c>
      <c r="N55215" s="1">
        <v>41604</v>
      </c>
      <c r="O55215"/>
      <c r="P55215"/>
      <c r="Q55215"/>
      <c r="R55215"/>
    </row>
    <row r="55216" spans="1:18" hidden="1" x14ac:dyDescent="0.2">
      <c r="A55216" t="s">
        <v>189306</v>
      </c>
      <c r="B55216" t="s">
        <v>189307</v>
      </c>
      <c r="D55216" t="s">
        <v>104991</v>
      </c>
      <c r="E55216" t="s">
        <v>43</v>
      </c>
      <c r="F55216" t="s">
        <v>18</v>
      </c>
      <c r="K55216">
        <v>1</v>
      </c>
      <c r="M55216" s="1">
        <v>41779</v>
      </c>
      <c r="N55216" s="1">
        <v>41779</v>
      </c>
      <c r="O55216"/>
      <c r="P55216"/>
      <c r="Q55216"/>
      <c r="R55216"/>
    </row>
    <row r="55217" spans="1:18" hidden="1" x14ac:dyDescent="0.2">
      <c r="A55217" t="s">
        <v>189308</v>
      </c>
      <c r="B55217" t="s">
        <v>189309</v>
      </c>
      <c r="C55217" t="s">
        <v>189310</v>
      </c>
      <c r="D55217" t="s">
        <v>189311</v>
      </c>
      <c r="E55217" t="s">
        <v>43</v>
      </c>
      <c r="F55217" t="s">
        <v>113</v>
      </c>
      <c r="G55217" t="s">
        <v>25</v>
      </c>
      <c r="H55217" t="s">
        <v>106</v>
      </c>
      <c r="I55217" t="s">
        <v>107</v>
      </c>
      <c r="J55217" t="s">
        <v>108</v>
      </c>
      <c r="K55217">
        <v>1</v>
      </c>
      <c r="L55217" s="1">
        <v>41275</v>
      </c>
      <c r="M55217" s="1">
        <v>41404</v>
      </c>
      <c r="N55217" s="1">
        <v>41404</v>
      </c>
      <c r="O55217"/>
      <c r="P55217"/>
      <c r="Q55217"/>
      <c r="R55217"/>
    </row>
    <row r="55218" spans="1:18" x14ac:dyDescent="0.2">
      <c r="A55218" t="s">
        <v>189312</v>
      </c>
      <c r="B55218" t="s">
        <v>189313</v>
      </c>
      <c r="C55218" t="s">
        <v>189314</v>
      </c>
      <c r="D55218" t="s">
        <v>248</v>
      </c>
      <c r="E55218">
        <v>9000000</v>
      </c>
      <c r="F55218" t="s">
        <v>18</v>
      </c>
      <c r="G55218" t="s">
        <v>128</v>
      </c>
      <c r="H55218" t="s">
        <v>129</v>
      </c>
      <c r="I55218" t="s">
        <v>130</v>
      </c>
      <c r="J55218" t="s">
        <v>130</v>
      </c>
      <c r="K55218">
        <v>1</v>
      </c>
      <c r="L55218" s="1">
        <v>40179</v>
      </c>
      <c r="M55218" s="1">
        <v>40994</v>
      </c>
      <c r="N55218" s="1">
        <v>40994</v>
      </c>
    </row>
    <row r="55219" spans="1:18" hidden="1" x14ac:dyDescent="0.2">
      <c r="A55219" t="s">
        <v>189315</v>
      </c>
      <c r="B55219" t="s">
        <v>189316</v>
      </c>
      <c r="C55219" t="s">
        <v>189317</v>
      </c>
      <c r="D55219" t="s">
        <v>75</v>
      </c>
      <c r="E55219" t="s">
        <v>43</v>
      </c>
      <c r="F55219" t="s">
        <v>18</v>
      </c>
      <c r="G55219" t="s">
        <v>25</v>
      </c>
      <c r="H55219" t="s">
        <v>106</v>
      </c>
      <c r="I55219" t="s">
        <v>107</v>
      </c>
      <c r="J55219" t="s">
        <v>108</v>
      </c>
      <c r="K55219">
        <v>1</v>
      </c>
      <c r="L55219" s="1">
        <v>40544</v>
      </c>
      <c r="M55219" s="1">
        <v>41000</v>
      </c>
      <c r="N55219" s="1">
        <v>41000</v>
      </c>
      <c r="O55219"/>
      <c r="P55219"/>
      <c r="Q55219"/>
      <c r="R55219"/>
    </row>
    <row r="55220" spans="1:18" x14ac:dyDescent="0.2">
      <c r="A55220" t="s">
        <v>189318</v>
      </c>
      <c r="B55220" t="s">
        <v>189319</v>
      </c>
      <c r="C55220" t="s">
        <v>189320</v>
      </c>
      <c r="D55220" t="s">
        <v>42</v>
      </c>
      <c r="E55220">
        <v>890000</v>
      </c>
      <c r="F55220" t="s">
        <v>18</v>
      </c>
      <c r="G55220" t="s">
        <v>25</v>
      </c>
      <c r="H55220" t="s">
        <v>142</v>
      </c>
      <c r="I55220" t="s">
        <v>143</v>
      </c>
      <c r="J55220" t="s">
        <v>143</v>
      </c>
      <c r="K55220">
        <v>1</v>
      </c>
      <c r="L55220" s="1">
        <v>40909</v>
      </c>
      <c r="M55220" s="1">
        <v>42234</v>
      </c>
      <c r="N55220" s="1">
        <v>42234</v>
      </c>
    </row>
    <row r="55221" spans="1:18" x14ac:dyDescent="0.2">
      <c r="A55221" t="s">
        <v>189321</v>
      </c>
      <c r="B55221" t="s">
        <v>189322</v>
      </c>
      <c r="C55221" t="s">
        <v>189323</v>
      </c>
      <c r="D55221" t="s">
        <v>189324</v>
      </c>
      <c r="E55221">
        <v>90000</v>
      </c>
      <c r="F55221" t="s">
        <v>18</v>
      </c>
      <c r="G55221" t="s">
        <v>1138</v>
      </c>
      <c r="H55221">
        <v>2</v>
      </c>
      <c r="I55221" t="s">
        <v>1745</v>
      </c>
      <c r="J55221" t="s">
        <v>1746</v>
      </c>
      <c r="K55221">
        <v>1</v>
      </c>
      <c r="L55221" s="1">
        <v>41675</v>
      </c>
      <c r="M55221" s="1">
        <v>41853</v>
      </c>
      <c r="N55221" s="1">
        <v>41853</v>
      </c>
    </row>
    <row r="55222" spans="1:18" hidden="1" x14ac:dyDescent="0.2">
      <c r="A55222" t="s">
        <v>189325</v>
      </c>
      <c r="B55222" t="s">
        <v>189326</v>
      </c>
      <c r="C55222" t="s">
        <v>189327</v>
      </c>
      <c r="D55222" t="s">
        <v>36</v>
      </c>
      <c r="E55222" t="s">
        <v>43</v>
      </c>
      <c r="F55222" t="s">
        <v>113</v>
      </c>
      <c r="G55222" t="s">
        <v>25</v>
      </c>
      <c r="H55222" t="s">
        <v>64</v>
      </c>
      <c r="I55222" t="s">
        <v>65</v>
      </c>
      <c r="J55222" t="s">
        <v>71</v>
      </c>
      <c r="K55222">
        <v>1</v>
      </c>
      <c r="M55222" s="1">
        <v>40757</v>
      </c>
      <c r="N55222" s="1">
        <v>40757</v>
      </c>
      <c r="O55222"/>
      <c r="P55222"/>
      <c r="Q55222"/>
      <c r="R55222"/>
    </row>
    <row r="55223" spans="1:18" hidden="1" x14ac:dyDescent="0.2">
      <c r="A55223" t="s">
        <v>189328</v>
      </c>
      <c r="B55223" t="s">
        <v>189329</v>
      </c>
      <c r="C55223" t="s">
        <v>189330</v>
      </c>
      <c r="D55223" t="s">
        <v>189331</v>
      </c>
      <c r="E55223" t="s">
        <v>43</v>
      </c>
      <c r="F55223" t="s">
        <v>18</v>
      </c>
      <c r="G55223" t="s">
        <v>25</v>
      </c>
      <c r="H55223" t="s">
        <v>380</v>
      </c>
      <c r="I55223" t="s">
        <v>3248</v>
      </c>
      <c r="J55223" t="s">
        <v>3248</v>
      </c>
      <c r="K55223">
        <v>1</v>
      </c>
      <c r="L55223" s="1">
        <v>40983</v>
      </c>
      <c r="M55223" s="1">
        <v>41568</v>
      </c>
      <c r="N55223" s="1">
        <v>41568</v>
      </c>
      <c r="O55223"/>
      <c r="P55223"/>
      <c r="Q55223"/>
      <c r="R55223"/>
    </row>
    <row r="55224" spans="1:18" hidden="1" x14ac:dyDescent="0.2">
      <c r="A55224" t="s">
        <v>189332</v>
      </c>
      <c r="B55224" t="s">
        <v>189333</v>
      </c>
      <c r="C55224" t="s">
        <v>189334</v>
      </c>
      <c r="D55224" t="s">
        <v>97544</v>
      </c>
      <c r="E55224" t="s">
        <v>43</v>
      </c>
      <c r="F55224" t="s">
        <v>18</v>
      </c>
      <c r="K55224">
        <v>2</v>
      </c>
      <c r="L55224" s="1">
        <v>41882</v>
      </c>
      <c r="M55224" s="1">
        <v>42065</v>
      </c>
      <c r="N55224" s="1">
        <v>42074</v>
      </c>
      <c r="O55224"/>
      <c r="P55224"/>
      <c r="Q55224"/>
      <c r="R55224"/>
    </row>
    <row r="55225" spans="1:18" x14ac:dyDescent="0.2">
      <c r="A55225" t="s">
        <v>189335</v>
      </c>
      <c r="B55225" t="s">
        <v>189336</v>
      </c>
      <c r="C55225" t="s">
        <v>189337</v>
      </c>
      <c r="D55225" t="s">
        <v>544</v>
      </c>
      <c r="E55225">
        <v>120000</v>
      </c>
      <c r="F55225" t="s">
        <v>18</v>
      </c>
      <c r="G55225" t="s">
        <v>25</v>
      </c>
      <c r="H55225" t="s">
        <v>286</v>
      </c>
      <c r="I55225" t="s">
        <v>578</v>
      </c>
      <c r="J55225" t="s">
        <v>578</v>
      </c>
      <c r="K55225">
        <v>1</v>
      </c>
      <c r="L55225" s="1">
        <v>40562</v>
      </c>
      <c r="M55225" s="1">
        <v>40562</v>
      </c>
      <c r="N55225" s="1">
        <v>40562</v>
      </c>
    </row>
    <row r="55226" spans="1:18" hidden="1" x14ac:dyDescent="0.2">
      <c r="A55226" t="s">
        <v>189338</v>
      </c>
      <c r="B55226" t="s">
        <v>189339</v>
      </c>
      <c r="C55226" t="s">
        <v>189340</v>
      </c>
      <c r="D55226" t="s">
        <v>741</v>
      </c>
      <c r="E55226">
        <v>16325814</v>
      </c>
      <c r="F55226" t="s">
        <v>18</v>
      </c>
      <c r="G55226" t="s">
        <v>25</v>
      </c>
      <c r="H55226" t="s">
        <v>64</v>
      </c>
      <c r="I55226" t="s">
        <v>65</v>
      </c>
      <c r="J55226" t="s">
        <v>236</v>
      </c>
      <c r="K55226">
        <v>3</v>
      </c>
      <c r="L55226" s="1">
        <v>37987</v>
      </c>
      <c r="M55226" s="1">
        <v>39052</v>
      </c>
      <c r="N55226" s="1">
        <v>41437</v>
      </c>
      <c r="O55226"/>
      <c r="P55226"/>
      <c r="Q55226"/>
      <c r="R55226"/>
    </row>
    <row r="55227" spans="1:18" hidden="1" x14ac:dyDescent="0.2">
      <c r="A55227" t="s">
        <v>189341</v>
      </c>
      <c r="B55227" t="s">
        <v>189342</v>
      </c>
      <c r="C55227" t="s">
        <v>189343</v>
      </c>
      <c r="D55227" t="s">
        <v>741</v>
      </c>
      <c r="E55227">
        <v>3788128</v>
      </c>
      <c r="F55227" t="s">
        <v>18</v>
      </c>
      <c r="G55227" t="s">
        <v>128</v>
      </c>
      <c r="H55227" t="s">
        <v>63256</v>
      </c>
      <c r="I55227" t="s">
        <v>63257</v>
      </c>
      <c r="J55227" t="s">
        <v>63257</v>
      </c>
      <c r="K55227">
        <v>1</v>
      </c>
      <c r="L55227" s="1">
        <v>40179</v>
      </c>
      <c r="M55227" s="1">
        <v>41588</v>
      </c>
      <c r="N55227" s="1">
        <v>41588</v>
      </c>
      <c r="O55227"/>
      <c r="P55227"/>
      <c r="Q55227"/>
      <c r="R55227"/>
    </row>
    <row r="55228" spans="1:18" hidden="1" x14ac:dyDescent="0.2">
      <c r="A55228" t="s">
        <v>189344</v>
      </c>
      <c r="B55228" t="s">
        <v>189345</v>
      </c>
      <c r="C55228" t="s">
        <v>189346</v>
      </c>
      <c r="D55228" t="s">
        <v>1196</v>
      </c>
      <c r="E55228" t="s">
        <v>43</v>
      </c>
      <c r="F55228" t="s">
        <v>18</v>
      </c>
      <c r="G55228" t="s">
        <v>25</v>
      </c>
      <c r="H55228" t="s">
        <v>64</v>
      </c>
      <c r="I55228" t="s">
        <v>65</v>
      </c>
      <c r="J55228" t="s">
        <v>71</v>
      </c>
      <c r="K55228">
        <v>1</v>
      </c>
      <c r="L55228" s="1">
        <v>41621</v>
      </c>
      <c r="M55228" s="1">
        <v>42172</v>
      </c>
      <c r="N55228" s="1">
        <v>42172</v>
      </c>
      <c r="O55228"/>
      <c r="P55228"/>
      <c r="Q55228"/>
      <c r="R55228"/>
    </row>
    <row r="55229" spans="1:18" x14ac:dyDescent="0.2">
      <c r="A55229" t="s">
        <v>189347</v>
      </c>
      <c r="B55229" t="s">
        <v>189348</v>
      </c>
      <c r="C55229" t="s">
        <v>189349</v>
      </c>
      <c r="D55229" t="s">
        <v>189350</v>
      </c>
      <c r="E55229">
        <v>15000</v>
      </c>
      <c r="F55229" t="s">
        <v>18</v>
      </c>
      <c r="G55229" t="s">
        <v>25</v>
      </c>
      <c r="H55229" t="s">
        <v>121</v>
      </c>
      <c r="I55229" t="s">
        <v>528</v>
      </c>
      <c r="J55229" t="s">
        <v>52207</v>
      </c>
      <c r="K55229">
        <v>1</v>
      </c>
      <c r="L55229" s="1">
        <v>41275</v>
      </c>
      <c r="M55229" s="1">
        <v>41275</v>
      </c>
      <c r="N55229" s="1">
        <v>41275</v>
      </c>
    </row>
    <row r="55230" spans="1:18" x14ac:dyDescent="0.2">
      <c r="A55230" t="s">
        <v>189351</v>
      </c>
      <c r="B55230" t="s">
        <v>189352</v>
      </c>
      <c r="C55230" t="s">
        <v>189353</v>
      </c>
      <c r="D55230" t="s">
        <v>189354</v>
      </c>
      <c r="E55230">
        <v>700000</v>
      </c>
      <c r="F55230" t="s">
        <v>18</v>
      </c>
      <c r="G55230" t="s">
        <v>25</v>
      </c>
      <c r="H55230" t="s">
        <v>64</v>
      </c>
      <c r="I55230" t="s">
        <v>95</v>
      </c>
      <c r="J55230" t="s">
        <v>376</v>
      </c>
      <c r="K55230">
        <v>2</v>
      </c>
      <c r="L55230" s="1">
        <v>41183</v>
      </c>
      <c r="M55230" s="1">
        <v>41278</v>
      </c>
      <c r="N55230" s="1">
        <v>41290</v>
      </c>
    </row>
    <row r="55231" spans="1:18" hidden="1" x14ac:dyDescent="0.2">
      <c r="A55231" t="s">
        <v>189355</v>
      </c>
      <c r="B55231" t="s">
        <v>189356</v>
      </c>
      <c r="C55231" t="s">
        <v>189357</v>
      </c>
      <c r="D55231" t="s">
        <v>12687</v>
      </c>
      <c r="E55231" t="s">
        <v>43</v>
      </c>
      <c r="F55231" t="s">
        <v>18</v>
      </c>
      <c r="G55231" t="s">
        <v>57</v>
      </c>
      <c r="H55231" t="s">
        <v>5417</v>
      </c>
      <c r="I55231" t="s">
        <v>189358</v>
      </c>
      <c r="J55231" t="s">
        <v>189359</v>
      </c>
      <c r="K55231">
        <v>1</v>
      </c>
      <c r="L55231" s="1">
        <v>40235</v>
      </c>
      <c r="M55231" s="1">
        <v>40855</v>
      </c>
      <c r="N55231" s="1">
        <v>40855</v>
      </c>
      <c r="O55231"/>
      <c r="P55231"/>
      <c r="Q55231"/>
      <c r="R55231"/>
    </row>
    <row r="55232" spans="1:18" x14ac:dyDescent="0.2">
      <c r="A55232" t="s">
        <v>189360</v>
      </c>
      <c r="B55232" t="s">
        <v>189361</v>
      </c>
      <c r="C55232" t="s">
        <v>189362</v>
      </c>
      <c r="D55232" t="s">
        <v>189363</v>
      </c>
      <c r="E55232">
        <v>1000000</v>
      </c>
      <c r="F55232" t="s">
        <v>18</v>
      </c>
      <c r="G55232" t="s">
        <v>128</v>
      </c>
      <c r="H55232" t="s">
        <v>17212</v>
      </c>
      <c r="I55232" t="s">
        <v>17213</v>
      </c>
      <c r="J55232" t="s">
        <v>17213</v>
      </c>
      <c r="K55232">
        <v>2</v>
      </c>
      <c r="L55232" s="1">
        <v>38353</v>
      </c>
      <c r="M55232" s="1">
        <v>38353</v>
      </c>
      <c r="N55232" s="1">
        <v>40101</v>
      </c>
    </row>
    <row r="55233" spans="1:18" x14ac:dyDescent="0.2">
      <c r="A55233" t="s">
        <v>189364</v>
      </c>
      <c r="B55233" t="s">
        <v>189365</v>
      </c>
      <c r="C55233" t="s">
        <v>189366</v>
      </c>
      <c r="D55233" t="s">
        <v>36</v>
      </c>
      <c r="E55233">
        <v>585000</v>
      </c>
      <c r="F55233" t="s">
        <v>18</v>
      </c>
      <c r="G55233" t="s">
        <v>25</v>
      </c>
      <c r="H55233" t="s">
        <v>64</v>
      </c>
      <c r="I55233" t="s">
        <v>65</v>
      </c>
      <c r="J55233" t="s">
        <v>606</v>
      </c>
      <c r="K55233">
        <v>2</v>
      </c>
      <c r="L55233" s="1">
        <v>36008</v>
      </c>
      <c r="M55233" s="1">
        <v>41228</v>
      </c>
      <c r="N55233" s="1">
        <v>41377</v>
      </c>
    </row>
    <row r="55234" spans="1:18" hidden="1" x14ac:dyDescent="0.2">
      <c r="A55234" t="s">
        <v>189367</v>
      </c>
      <c r="B55234" t="s">
        <v>189368</v>
      </c>
      <c r="C55234" t="s">
        <v>189369</v>
      </c>
      <c r="D55234" t="s">
        <v>56</v>
      </c>
      <c r="E55234">
        <v>6291194</v>
      </c>
      <c r="F55234" t="s">
        <v>18</v>
      </c>
      <c r="G55234" t="s">
        <v>1062</v>
      </c>
      <c r="H55234">
        <v>1</v>
      </c>
      <c r="I55234" t="s">
        <v>2861</v>
      </c>
      <c r="J55234" t="s">
        <v>2861</v>
      </c>
      <c r="K55234">
        <v>2</v>
      </c>
      <c r="L55234" s="1">
        <v>36526</v>
      </c>
      <c r="M55234" s="1">
        <v>39247</v>
      </c>
      <c r="N55234" s="1">
        <v>41106</v>
      </c>
      <c r="O55234"/>
      <c r="P55234"/>
      <c r="Q55234"/>
      <c r="R55234"/>
    </row>
    <row r="55235" spans="1:18" hidden="1" x14ac:dyDescent="0.2">
      <c r="A55235" t="s">
        <v>189370</v>
      </c>
      <c r="B55235" t="s">
        <v>189371</v>
      </c>
      <c r="D55235" t="s">
        <v>189372</v>
      </c>
      <c r="E55235">
        <v>2332925</v>
      </c>
      <c r="F55235" t="s">
        <v>18</v>
      </c>
      <c r="G55235" t="s">
        <v>25</v>
      </c>
      <c r="H55235" t="s">
        <v>64</v>
      </c>
      <c r="I55235" t="s">
        <v>65</v>
      </c>
      <c r="J55235" t="s">
        <v>271</v>
      </c>
      <c r="K55235">
        <v>2</v>
      </c>
      <c r="L55235" s="1">
        <v>40179</v>
      </c>
      <c r="M55235" s="1">
        <v>40595</v>
      </c>
      <c r="N55235" s="1">
        <v>40982</v>
      </c>
      <c r="O55235"/>
      <c r="P55235"/>
      <c r="Q55235"/>
      <c r="R55235"/>
    </row>
    <row r="55236" spans="1:18" hidden="1" x14ac:dyDescent="0.2">
      <c r="A55236" t="s">
        <v>189373</v>
      </c>
      <c r="B55236" t="s">
        <v>189374</v>
      </c>
      <c r="C55236" t="s">
        <v>189375</v>
      </c>
      <c r="D55236" t="s">
        <v>189376</v>
      </c>
      <c r="E55236" t="s">
        <v>43</v>
      </c>
      <c r="F55236" t="s">
        <v>18</v>
      </c>
      <c r="G55236" t="s">
        <v>25</v>
      </c>
      <c r="H55236" t="s">
        <v>64</v>
      </c>
      <c r="I55236" t="s">
        <v>65</v>
      </c>
      <c r="J55236" t="s">
        <v>271</v>
      </c>
      <c r="K55236">
        <v>1</v>
      </c>
      <c r="L55236" s="1">
        <v>41730</v>
      </c>
      <c r="M55236" s="1">
        <v>42125</v>
      </c>
      <c r="N55236" s="1">
        <v>42125</v>
      </c>
      <c r="O55236"/>
      <c r="P55236"/>
      <c r="Q55236"/>
      <c r="R55236"/>
    </row>
    <row r="55237" spans="1:18" x14ac:dyDescent="0.2">
      <c r="A55237" t="s">
        <v>189377</v>
      </c>
      <c r="B55237" t="s">
        <v>189378</v>
      </c>
      <c r="C55237" t="s">
        <v>189379</v>
      </c>
      <c r="D55237" t="s">
        <v>2479</v>
      </c>
      <c r="E55237">
        <v>5000000</v>
      </c>
      <c r="F55237" t="s">
        <v>18</v>
      </c>
      <c r="G55237" t="s">
        <v>165</v>
      </c>
      <c r="H55237" t="s">
        <v>166</v>
      </c>
      <c r="I55237" t="s">
        <v>167</v>
      </c>
      <c r="J55237" t="s">
        <v>167</v>
      </c>
      <c r="K55237">
        <v>1</v>
      </c>
      <c r="L55237" s="1">
        <v>41264</v>
      </c>
      <c r="M55237" s="1">
        <v>42150</v>
      </c>
      <c r="N55237" s="1">
        <v>42150</v>
      </c>
    </row>
    <row r="55238" spans="1:18" x14ac:dyDescent="0.2">
      <c r="A55238" t="s">
        <v>189380</v>
      </c>
      <c r="B55238" t="s">
        <v>189381</v>
      </c>
      <c r="C55238" t="s">
        <v>189382</v>
      </c>
      <c r="D55238" t="s">
        <v>189383</v>
      </c>
      <c r="E55238">
        <v>950000</v>
      </c>
      <c r="F55238" t="s">
        <v>18</v>
      </c>
      <c r="G55238" t="s">
        <v>25</v>
      </c>
      <c r="H55238" t="s">
        <v>2569</v>
      </c>
      <c r="I55238" t="s">
        <v>2570</v>
      </c>
      <c r="J55238" t="s">
        <v>2570</v>
      </c>
      <c r="K55238">
        <v>3</v>
      </c>
      <c r="L55238" s="1">
        <v>40179</v>
      </c>
      <c r="M55238" s="1">
        <v>41223</v>
      </c>
      <c r="N55238" s="1">
        <v>42064</v>
      </c>
    </row>
    <row r="55239" spans="1:18" hidden="1" x14ac:dyDescent="0.2">
      <c r="A55239" t="s">
        <v>189384</v>
      </c>
      <c r="B55239" t="s">
        <v>189385</v>
      </c>
      <c r="C55239" t="s">
        <v>189386</v>
      </c>
      <c r="D55239" t="s">
        <v>134</v>
      </c>
      <c r="E55239">
        <v>1504662</v>
      </c>
      <c r="F55239" t="s">
        <v>18</v>
      </c>
      <c r="G55239" t="s">
        <v>25</v>
      </c>
      <c r="H55239" t="s">
        <v>135</v>
      </c>
      <c r="I55239" t="s">
        <v>136</v>
      </c>
      <c r="J55239" t="s">
        <v>1114</v>
      </c>
      <c r="K55239">
        <v>1</v>
      </c>
      <c r="M55239" s="1">
        <v>40296</v>
      </c>
      <c r="N55239" s="1">
        <v>40296</v>
      </c>
      <c r="O55239"/>
      <c r="P55239"/>
      <c r="Q55239"/>
      <c r="R55239"/>
    </row>
    <row r="55240" spans="1:18" hidden="1" x14ac:dyDescent="0.2">
      <c r="A55240" t="s">
        <v>189387</v>
      </c>
      <c r="B55240" t="s">
        <v>189388</v>
      </c>
      <c r="C55240" t="s">
        <v>189389</v>
      </c>
      <c r="D55240" t="s">
        <v>189390</v>
      </c>
      <c r="E55240">
        <v>79955</v>
      </c>
      <c r="F55240" t="s">
        <v>18</v>
      </c>
      <c r="G55240" t="s">
        <v>222</v>
      </c>
      <c r="H55240">
        <v>2</v>
      </c>
      <c r="I55240" t="s">
        <v>223</v>
      </c>
      <c r="J55240" t="s">
        <v>223</v>
      </c>
      <c r="K55240">
        <v>2</v>
      </c>
      <c r="L55240" s="1">
        <v>41597</v>
      </c>
      <c r="M55240" s="1">
        <v>41640</v>
      </c>
      <c r="N55240" s="1">
        <v>41856</v>
      </c>
      <c r="O55240"/>
      <c r="P55240"/>
      <c r="Q55240"/>
      <c r="R55240"/>
    </row>
    <row r="55241" spans="1:18" hidden="1" x14ac:dyDescent="0.2">
      <c r="A55241" t="s">
        <v>189391</v>
      </c>
      <c r="B55241" t="s">
        <v>189392</v>
      </c>
      <c r="C55241" t="s">
        <v>189393</v>
      </c>
      <c r="D55241" t="s">
        <v>127</v>
      </c>
      <c r="E55241">
        <v>3000000</v>
      </c>
      <c r="F55241" t="s">
        <v>113</v>
      </c>
      <c r="G55241" t="s">
        <v>25</v>
      </c>
      <c r="H55241" t="s">
        <v>64</v>
      </c>
      <c r="I55241" t="s">
        <v>65</v>
      </c>
      <c r="J55241" t="s">
        <v>66</v>
      </c>
      <c r="K55241">
        <v>1</v>
      </c>
      <c r="M55241" s="1">
        <v>40840</v>
      </c>
      <c r="N55241" s="1">
        <v>40840</v>
      </c>
      <c r="O55241"/>
      <c r="P55241"/>
      <c r="Q55241"/>
      <c r="R55241"/>
    </row>
    <row r="55242" spans="1:18" x14ac:dyDescent="0.2">
      <c r="A55242" t="s">
        <v>189394</v>
      </c>
      <c r="B55242" t="s">
        <v>189395</v>
      </c>
      <c r="C55242" t="s">
        <v>189396</v>
      </c>
      <c r="D55242" t="s">
        <v>189397</v>
      </c>
      <c r="E55242">
        <v>500000</v>
      </c>
      <c r="F55242" t="s">
        <v>207</v>
      </c>
      <c r="G55242" t="s">
        <v>25</v>
      </c>
      <c r="H55242" t="s">
        <v>286</v>
      </c>
      <c r="I55242" t="s">
        <v>1030</v>
      </c>
      <c r="J55242" t="s">
        <v>1030</v>
      </c>
      <c r="K55242">
        <v>1</v>
      </c>
      <c r="L55242" s="1">
        <v>40725</v>
      </c>
      <c r="M55242" s="1">
        <v>41231</v>
      </c>
      <c r="N55242" s="1">
        <v>41231</v>
      </c>
    </row>
    <row r="55243" spans="1:18" hidden="1" x14ac:dyDescent="0.2">
      <c r="A55243" t="s">
        <v>189398</v>
      </c>
      <c r="B55243" t="s">
        <v>189399</v>
      </c>
      <c r="D55243" t="s">
        <v>35455</v>
      </c>
      <c r="E55243" t="s">
        <v>43</v>
      </c>
      <c r="F55243" t="s">
        <v>689</v>
      </c>
      <c r="G55243" t="s">
        <v>25</v>
      </c>
      <c r="H55243" t="s">
        <v>158</v>
      </c>
      <c r="I55243" t="s">
        <v>244</v>
      </c>
      <c r="J55243" t="s">
        <v>167181</v>
      </c>
      <c r="K55243">
        <v>1</v>
      </c>
      <c r="L55243" s="1">
        <v>27395</v>
      </c>
      <c r="M55243" s="1">
        <v>34880</v>
      </c>
      <c r="N55243" s="1">
        <v>34880</v>
      </c>
      <c r="O55243"/>
      <c r="P55243"/>
      <c r="Q55243"/>
      <c r="R55243"/>
    </row>
    <row r="55244" spans="1:18" hidden="1" x14ac:dyDescent="0.2">
      <c r="A55244" t="s">
        <v>189400</v>
      </c>
      <c r="B55244" t="s">
        <v>189401</v>
      </c>
      <c r="C55244" t="s">
        <v>189402</v>
      </c>
      <c r="D55244" t="s">
        <v>11771</v>
      </c>
      <c r="E55244" t="s">
        <v>43</v>
      </c>
      <c r="F55244" t="s">
        <v>18</v>
      </c>
      <c r="G55244" t="s">
        <v>57</v>
      </c>
      <c r="H55244" t="s">
        <v>202</v>
      </c>
      <c r="I55244" t="s">
        <v>33077</v>
      </c>
      <c r="J55244" t="s">
        <v>104269</v>
      </c>
      <c r="K55244">
        <v>1</v>
      </c>
      <c r="L55244" s="1">
        <v>39407</v>
      </c>
      <c r="M55244" s="1">
        <v>41536</v>
      </c>
      <c r="N55244" s="1">
        <v>41536</v>
      </c>
      <c r="O55244"/>
      <c r="P55244"/>
      <c r="Q55244"/>
      <c r="R55244"/>
    </row>
    <row r="55245" spans="1:18" x14ac:dyDescent="0.2">
      <c r="A55245" t="s">
        <v>189403</v>
      </c>
      <c r="B55245" t="s">
        <v>189404</v>
      </c>
      <c r="C55245" t="s">
        <v>189405</v>
      </c>
      <c r="D55245" t="s">
        <v>127</v>
      </c>
      <c r="E55245">
        <v>13500000</v>
      </c>
      <c r="F55245" t="s">
        <v>18</v>
      </c>
      <c r="G55245" t="s">
        <v>25</v>
      </c>
      <c r="H55245" t="s">
        <v>106</v>
      </c>
      <c r="I55245" t="s">
        <v>107</v>
      </c>
      <c r="J55245" t="s">
        <v>108</v>
      </c>
      <c r="K55245">
        <v>2</v>
      </c>
      <c r="L55245" s="1">
        <v>38718</v>
      </c>
      <c r="M55245" s="1">
        <v>41516</v>
      </c>
      <c r="N55245" s="1">
        <v>42216</v>
      </c>
    </row>
    <row r="55246" spans="1:18" hidden="1" x14ac:dyDescent="0.2">
      <c r="A55246" t="s">
        <v>189406</v>
      </c>
      <c r="B55246" t="s">
        <v>189407</v>
      </c>
      <c r="C55246" t="s">
        <v>189408</v>
      </c>
      <c r="D55246" t="s">
        <v>189409</v>
      </c>
      <c r="E55246" t="s">
        <v>43</v>
      </c>
      <c r="F55246" t="s">
        <v>113</v>
      </c>
      <c r="G55246" t="s">
        <v>25</v>
      </c>
      <c r="H55246" t="s">
        <v>64</v>
      </c>
      <c r="I55246" t="s">
        <v>65</v>
      </c>
      <c r="J55246" t="s">
        <v>4026</v>
      </c>
      <c r="K55246">
        <v>2</v>
      </c>
      <c r="L55246" s="1">
        <v>37012</v>
      </c>
      <c r="M55246" s="1">
        <v>38856</v>
      </c>
      <c r="N55246" s="1">
        <v>39406</v>
      </c>
      <c r="O55246"/>
      <c r="P55246"/>
      <c r="Q55246"/>
      <c r="R55246"/>
    </row>
    <row r="55247" spans="1:18" x14ac:dyDescent="0.2">
      <c r="A55247" t="s">
        <v>189410</v>
      </c>
      <c r="B55247" t="s">
        <v>189411</v>
      </c>
      <c r="C55247" t="s">
        <v>189412</v>
      </c>
      <c r="D55247" t="s">
        <v>44293</v>
      </c>
      <c r="E55247">
        <v>75000</v>
      </c>
      <c r="F55247" t="s">
        <v>18</v>
      </c>
      <c r="G55247" t="s">
        <v>19</v>
      </c>
      <c r="H55247">
        <v>16</v>
      </c>
      <c r="I55247" t="s">
        <v>20</v>
      </c>
      <c r="J55247" t="s">
        <v>20</v>
      </c>
      <c r="K55247">
        <v>1</v>
      </c>
      <c r="L55247" s="1">
        <v>40427</v>
      </c>
      <c r="M55247" s="1">
        <v>40513</v>
      </c>
      <c r="N55247" s="1">
        <v>40513</v>
      </c>
    </row>
    <row r="55248" spans="1:18" x14ac:dyDescent="0.2">
      <c r="A55248" t="s">
        <v>189413</v>
      </c>
      <c r="B55248" t="s">
        <v>189414</v>
      </c>
      <c r="C55248" t="s">
        <v>189415</v>
      </c>
      <c r="D55248" t="s">
        <v>42</v>
      </c>
      <c r="E55248">
        <v>175000</v>
      </c>
      <c r="F55248" t="s">
        <v>18</v>
      </c>
      <c r="G55248" t="s">
        <v>25</v>
      </c>
      <c r="H55248" t="s">
        <v>1011</v>
      </c>
      <c r="I55248" t="s">
        <v>6381</v>
      </c>
      <c r="J55248" t="s">
        <v>11356</v>
      </c>
      <c r="K55248">
        <v>1</v>
      </c>
      <c r="L55248" s="1">
        <v>40179</v>
      </c>
      <c r="M55248" s="1">
        <v>40911</v>
      </c>
      <c r="N55248" s="1">
        <v>40911</v>
      </c>
    </row>
    <row r="55249" spans="1:18" hidden="1" x14ac:dyDescent="0.2">
      <c r="A55249" t="s">
        <v>189416</v>
      </c>
      <c r="B55249" t="s">
        <v>189417</v>
      </c>
      <c r="C55249" t="s">
        <v>189418</v>
      </c>
      <c r="D55249" t="s">
        <v>189419</v>
      </c>
      <c r="E55249" t="s">
        <v>43</v>
      </c>
      <c r="F55249" t="s">
        <v>18</v>
      </c>
      <c r="G55249" t="s">
        <v>25</v>
      </c>
      <c r="H55249" t="s">
        <v>64</v>
      </c>
      <c r="I55249" t="s">
        <v>2539</v>
      </c>
      <c r="J55249" t="s">
        <v>20756</v>
      </c>
      <c r="K55249">
        <v>1</v>
      </c>
      <c r="L55249" s="1">
        <v>40299</v>
      </c>
      <c r="M55249" s="1">
        <v>41548</v>
      </c>
      <c r="N55249" s="1">
        <v>41548</v>
      </c>
      <c r="O55249"/>
      <c r="P55249"/>
      <c r="Q55249"/>
      <c r="R55249"/>
    </row>
    <row r="55250" spans="1:18" hidden="1" x14ac:dyDescent="0.2">
      <c r="A55250" t="s">
        <v>189420</v>
      </c>
      <c r="B55250" t="s">
        <v>189421</v>
      </c>
      <c r="C55250" t="s">
        <v>189422</v>
      </c>
      <c r="D55250" t="s">
        <v>56</v>
      </c>
      <c r="E55250">
        <v>5600000</v>
      </c>
      <c r="F55250" t="s">
        <v>18</v>
      </c>
      <c r="G55250" t="s">
        <v>222</v>
      </c>
      <c r="H55250">
        <v>2</v>
      </c>
      <c r="I55250" t="s">
        <v>4955</v>
      </c>
      <c r="J55250" t="s">
        <v>73802</v>
      </c>
      <c r="K55250">
        <v>1</v>
      </c>
      <c r="M55250" s="1">
        <v>41591</v>
      </c>
      <c r="N55250" s="1">
        <v>41591</v>
      </c>
      <c r="O55250"/>
      <c r="P55250"/>
      <c r="Q55250"/>
      <c r="R55250"/>
    </row>
    <row r="55251" spans="1:18" x14ac:dyDescent="0.2">
      <c r="A55251" t="s">
        <v>189423</v>
      </c>
      <c r="B55251" t="s">
        <v>189424</v>
      </c>
      <c r="C55251" t="s">
        <v>189425</v>
      </c>
      <c r="D55251" t="s">
        <v>75</v>
      </c>
      <c r="E55251">
        <v>1200000</v>
      </c>
      <c r="F55251" t="s">
        <v>18</v>
      </c>
      <c r="G55251" t="s">
        <v>25</v>
      </c>
      <c r="H55251" t="s">
        <v>142</v>
      </c>
      <c r="I55251" t="s">
        <v>1165</v>
      </c>
      <c r="J55251" t="s">
        <v>189426</v>
      </c>
      <c r="K55251">
        <v>1</v>
      </c>
      <c r="L55251" s="1">
        <v>35855</v>
      </c>
      <c r="M55251" s="1">
        <v>36600</v>
      </c>
      <c r="N55251" s="1">
        <v>36600</v>
      </c>
    </row>
    <row r="55252" spans="1:18" hidden="1" x14ac:dyDescent="0.2">
      <c r="A55252" t="s">
        <v>189427</v>
      </c>
      <c r="B55252" t="s">
        <v>189428</v>
      </c>
      <c r="D55252" t="s">
        <v>1247</v>
      </c>
      <c r="E55252" t="s">
        <v>43</v>
      </c>
      <c r="F55252" t="s">
        <v>18</v>
      </c>
      <c r="K55252">
        <v>1</v>
      </c>
      <c r="M55252" s="1">
        <v>40680</v>
      </c>
      <c r="N55252" s="1">
        <v>40680</v>
      </c>
      <c r="O55252"/>
      <c r="P55252"/>
      <c r="Q55252"/>
      <c r="R55252"/>
    </row>
    <row r="55253" spans="1:18" hidden="1" x14ac:dyDescent="0.2">
      <c r="A55253" t="s">
        <v>189429</v>
      </c>
      <c r="B55253" t="s">
        <v>189430</v>
      </c>
      <c r="C55253" t="s">
        <v>189431</v>
      </c>
      <c r="D55253" t="s">
        <v>127</v>
      </c>
      <c r="E55253">
        <v>285000</v>
      </c>
      <c r="F55253" t="s">
        <v>18</v>
      </c>
      <c r="G55253" t="s">
        <v>19</v>
      </c>
      <c r="H55253">
        <v>2</v>
      </c>
      <c r="I55253" t="s">
        <v>3554</v>
      </c>
      <c r="J55253" t="s">
        <v>3554</v>
      </c>
      <c r="K55253">
        <v>2</v>
      </c>
      <c r="M55253" s="1">
        <v>41605</v>
      </c>
      <c r="N55253" s="1">
        <v>41822</v>
      </c>
      <c r="O55253"/>
      <c r="P55253"/>
      <c r="Q55253"/>
      <c r="R55253"/>
    </row>
    <row r="55254" spans="1:18" x14ac:dyDescent="0.2">
      <c r="A55254" t="s">
        <v>189432</v>
      </c>
      <c r="B55254" t="s">
        <v>189433</v>
      </c>
      <c r="C55254" t="s">
        <v>189434</v>
      </c>
      <c r="D55254" t="s">
        <v>189435</v>
      </c>
      <c r="E55254">
        <v>250000</v>
      </c>
      <c r="F55254" t="s">
        <v>18</v>
      </c>
      <c r="G55254" t="s">
        <v>366</v>
      </c>
      <c r="H55254">
        <v>26</v>
      </c>
      <c r="I55254" t="s">
        <v>367</v>
      </c>
      <c r="J55254" t="s">
        <v>367</v>
      </c>
      <c r="K55254">
        <v>1</v>
      </c>
      <c r="L55254" s="1">
        <v>40909</v>
      </c>
      <c r="M55254" s="1">
        <v>42248</v>
      </c>
      <c r="N55254" s="1">
        <v>42248</v>
      </c>
    </row>
    <row r="55255" spans="1:18" hidden="1" x14ac:dyDescent="0.2">
      <c r="A55255" t="s">
        <v>189436</v>
      </c>
      <c r="B55255" t="s">
        <v>189437</v>
      </c>
      <c r="C55255" t="s">
        <v>189438</v>
      </c>
      <c r="D55255" t="s">
        <v>189439</v>
      </c>
      <c r="E55255" t="s">
        <v>43</v>
      </c>
      <c r="F55255" t="s">
        <v>18</v>
      </c>
      <c r="G55255" t="s">
        <v>638</v>
      </c>
      <c r="H55255">
        <v>10</v>
      </c>
      <c r="I55255" t="s">
        <v>639</v>
      </c>
      <c r="J55255" t="s">
        <v>189440</v>
      </c>
      <c r="K55255">
        <v>1</v>
      </c>
      <c r="L55255" s="1">
        <v>41750</v>
      </c>
      <c r="M55255" s="1">
        <v>41750</v>
      </c>
      <c r="N55255" s="1">
        <v>41750</v>
      </c>
      <c r="O55255"/>
      <c r="P55255"/>
      <c r="Q55255"/>
      <c r="R55255"/>
    </row>
    <row r="55256" spans="1:18" x14ac:dyDescent="0.2">
      <c r="A55256" t="s">
        <v>189441</v>
      </c>
      <c r="B55256" t="s">
        <v>189442</v>
      </c>
      <c r="C55256" t="s">
        <v>189443</v>
      </c>
      <c r="D55256" t="s">
        <v>189444</v>
      </c>
      <c r="E55256">
        <v>40000</v>
      </c>
      <c r="F55256" t="s">
        <v>18</v>
      </c>
      <c r="G55256" t="s">
        <v>57</v>
      </c>
      <c r="H55256" t="s">
        <v>202</v>
      </c>
      <c r="I55256" t="s">
        <v>203</v>
      </c>
      <c r="J55256" t="s">
        <v>203</v>
      </c>
      <c r="K55256">
        <v>1</v>
      </c>
      <c r="L55256" s="1">
        <v>40544</v>
      </c>
      <c r="M55256" s="1">
        <v>40954</v>
      </c>
      <c r="N55256" s="1">
        <v>40954</v>
      </c>
    </row>
    <row r="55257" spans="1:18" x14ac:dyDescent="0.2">
      <c r="A55257" t="s">
        <v>189445</v>
      </c>
      <c r="B55257" t="s">
        <v>189446</v>
      </c>
      <c r="C55257" t="s">
        <v>189447</v>
      </c>
      <c r="D55257" t="s">
        <v>7327</v>
      </c>
      <c r="E55257">
        <v>135000</v>
      </c>
      <c r="F55257" t="s">
        <v>113</v>
      </c>
      <c r="G55257" t="s">
        <v>25</v>
      </c>
      <c r="H55257" t="s">
        <v>64</v>
      </c>
      <c r="I55257" t="s">
        <v>65</v>
      </c>
      <c r="J55257" t="s">
        <v>66</v>
      </c>
      <c r="K55257">
        <v>3</v>
      </c>
      <c r="L55257" s="1">
        <v>39200</v>
      </c>
      <c r="M55257" s="1">
        <v>39295</v>
      </c>
      <c r="N55257" s="1">
        <v>39753</v>
      </c>
    </row>
    <row r="55258" spans="1:18" x14ac:dyDescent="0.2">
      <c r="A55258" t="s">
        <v>189448</v>
      </c>
      <c r="B55258" t="s">
        <v>189449</v>
      </c>
      <c r="C55258" t="s">
        <v>189450</v>
      </c>
      <c r="D55258" t="s">
        <v>189451</v>
      </c>
      <c r="E55258">
        <v>46000000</v>
      </c>
      <c r="F55258" t="s">
        <v>18</v>
      </c>
      <c r="G55258" t="s">
        <v>25</v>
      </c>
      <c r="H55258" t="s">
        <v>64</v>
      </c>
      <c r="I55258" t="s">
        <v>65</v>
      </c>
      <c r="J55258" t="s">
        <v>71</v>
      </c>
      <c r="K55258">
        <v>4</v>
      </c>
      <c r="L55258" s="1">
        <v>38808</v>
      </c>
      <c r="M55258" s="1">
        <v>38991</v>
      </c>
      <c r="N55258" s="1">
        <v>40645</v>
      </c>
    </row>
    <row r="55259" spans="1:18" hidden="1" x14ac:dyDescent="0.2">
      <c r="A55259" t="s">
        <v>189452</v>
      </c>
      <c r="B55259" t="s">
        <v>189453</v>
      </c>
      <c r="C55259" t="s">
        <v>189454</v>
      </c>
      <c r="D55259" t="s">
        <v>99445</v>
      </c>
      <c r="E55259">
        <v>74583</v>
      </c>
      <c r="F55259" t="s">
        <v>18</v>
      </c>
      <c r="G55259" t="s">
        <v>128</v>
      </c>
      <c r="H55259" t="s">
        <v>134754</v>
      </c>
      <c r="I55259" t="s">
        <v>3220</v>
      </c>
      <c r="J55259" t="s">
        <v>189455</v>
      </c>
      <c r="K55259">
        <v>1</v>
      </c>
      <c r="M55259" s="1">
        <v>40238</v>
      </c>
      <c r="N55259" s="1">
        <v>40238</v>
      </c>
      <c r="O55259"/>
      <c r="P55259"/>
      <c r="Q55259"/>
      <c r="R55259"/>
    </row>
    <row r="55260" spans="1:18" hidden="1" x14ac:dyDescent="0.2">
      <c r="A55260" t="s">
        <v>189456</v>
      </c>
      <c r="B55260" t="s">
        <v>189457</v>
      </c>
      <c r="C55260" t="s">
        <v>189458</v>
      </c>
      <c r="E55260" t="s">
        <v>43</v>
      </c>
      <c r="F55260" t="s">
        <v>207</v>
      </c>
      <c r="G55260" t="s">
        <v>25</v>
      </c>
      <c r="H55260" t="s">
        <v>64</v>
      </c>
      <c r="I55260" t="s">
        <v>65</v>
      </c>
      <c r="J55260" t="s">
        <v>71</v>
      </c>
      <c r="K55260">
        <v>1</v>
      </c>
      <c r="M55260" s="1">
        <v>39260</v>
      </c>
      <c r="N55260" s="1">
        <v>39260</v>
      </c>
      <c r="O55260"/>
      <c r="P55260"/>
      <c r="Q55260"/>
      <c r="R55260"/>
    </row>
    <row r="55261" spans="1:18" hidden="1" x14ac:dyDescent="0.2">
      <c r="A55261" t="s">
        <v>189459</v>
      </c>
      <c r="B55261" t="s">
        <v>189460</v>
      </c>
      <c r="C55261" t="s">
        <v>189461</v>
      </c>
      <c r="D55261" t="s">
        <v>189462</v>
      </c>
      <c r="E55261">
        <v>104088960</v>
      </c>
      <c r="F55261" t="s">
        <v>18</v>
      </c>
      <c r="K55261">
        <v>8</v>
      </c>
      <c r="L55261" s="1">
        <v>38078</v>
      </c>
      <c r="M55261" s="1">
        <v>38200</v>
      </c>
      <c r="N55261" s="1">
        <v>42277</v>
      </c>
      <c r="O55261"/>
      <c r="P55261"/>
      <c r="Q55261"/>
      <c r="R55261"/>
    </row>
    <row r="55262" spans="1:18" hidden="1" x14ac:dyDescent="0.2">
      <c r="A55262" t="s">
        <v>189463</v>
      </c>
      <c r="B55262" t="s">
        <v>189464</v>
      </c>
      <c r="C55262" t="s">
        <v>189465</v>
      </c>
      <c r="D55262" t="s">
        <v>189466</v>
      </c>
      <c r="E55262" t="s">
        <v>43</v>
      </c>
      <c r="F55262" t="s">
        <v>18</v>
      </c>
      <c r="G55262" t="s">
        <v>25</v>
      </c>
      <c r="H55262" t="s">
        <v>1272</v>
      </c>
      <c r="I55262" t="s">
        <v>1273</v>
      </c>
      <c r="J55262" t="s">
        <v>1704</v>
      </c>
      <c r="K55262">
        <v>2</v>
      </c>
      <c r="L55262" s="1">
        <v>40179</v>
      </c>
      <c r="M55262" s="1">
        <v>40179</v>
      </c>
      <c r="N55262" s="1">
        <v>40693</v>
      </c>
      <c r="O55262"/>
      <c r="P55262"/>
      <c r="Q55262"/>
      <c r="R55262"/>
    </row>
    <row r="55263" spans="1:18" x14ac:dyDescent="0.2">
      <c r="A55263" t="s">
        <v>189467</v>
      </c>
      <c r="B55263" t="s">
        <v>189468</v>
      </c>
      <c r="C55263" t="s">
        <v>189469</v>
      </c>
      <c r="D55263" t="s">
        <v>189470</v>
      </c>
      <c r="E55263">
        <v>100000</v>
      </c>
      <c r="F55263" t="s">
        <v>18</v>
      </c>
      <c r="G55263" t="s">
        <v>25</v>
      </c>
      <c r="H55263" t="s">
        <v>64</v>
      </c>
      <c r="I55263" t="s">
        <v>966</v>
      </c>
      <c r="J55263" t="s">
        <v>967</v>
      </c>
      <c r="K55263">
        <v>1</v>
      </c>
      <c r="L55263" s="1">
        <v>41944</v>
      </c>
      <c r="M55263" s="1">
        <v>42109</v>
      </c>
      <c r="N55263" s="1">
        <v>42109</v>
      </c>
    </row>
    <row r="55264" spans="1:18" x14ac:dyDescent="0.2">
      <c r="A55264" t="s">
        <v>189471</v>
      </c>
      <c r="B55264" t="s">
        <v>189472</v>
      </c>
      <c r="C55264" t="s">
        <v>189473</v>
      </c>
      <c r="D55264" t="s">
        <v>62710</v>
      </c>
      <c r="E55264">
        <v>61000000</v>
      </c>
      <c r="F55264" t="s">
        <v>113</v>
      </c>
      <c r="G55264" t="s">
        <v>25</v>
      </c>
      <c r="H55264" t="s">
        <v>64</v>
      </c>
      <c r="I55264" t="s">
        <v>65</v>
      </c>
      <c r="J55264" t="s">
        <v>1160</v>
      </c>
      <c r="K55264">
        <v>7</v>
      </c>
      <c r="L55264" s="1">
        <v>37987</v>
      </c>
      <c r="M55264" s="1">
        <v>38616</v>
      </c>
      <c r="N55264" s="1">
        <v>41603</v>
      </c>
    </row>
    <row r="55265" spans="1:18" x14ac:dyDescent="0.2">
      <c r="A55265" t="s">
        <v>189474</v>
      </c>
      <c r="B55265" t="s">
        <v>189475</v>
      </c>
      <c r="C55265" t="s">
        <v>189476</v>
      </c>
      <c r="D55265" t="s">
        <v>23112</v>
      </c>
      <c r="E55265">
        <v>300000</v>
      </c>
      <c r="F55265" t="s">
        <v>18</v>
      </c>
      <c r="G55265" t="s">
        <v>1062</v>
      </c>
      <c r="H55265">
        <v>7</v>
      </c>
      <c r="I55265" t="s">
        <v>10876</v>
      </c>
      <c r="J55265" t="s">
        <v>10876</v>
      </c>
      <c r="K55265">
        <v>2</v>
      </c>
      <c r="L55265" s="1">
        <v>41640</v>
      </c>
      <c r="M55265" s="1">
        <v>41913</v>
      </c>
      <c r="N55265" s="1">
        <v>42222</v>
      </c>
    </row>
    <row r="55266" spans="1:18" x14ac:dyDescent="0.2">
      <c r="A55266" t="s">
        <v>189477</v>
      </c>
      <c r="B55266" t="s">
        <v>189478</v>
      </c>
      <c r="C55266" t="s">
        <v>189479</v>
      </c>
      <c r="D55266" t="s">
        <v>8644</v>
      </c>
      <c r="E55266">
        <v>20000</v>
      </c>
      <c r="F55266" t="s">
        <v>18</v>
      </c>
      <c r="G55266" t="s">
        <v>25</v>
      </c>
      <c r="H55266" t="s">
        <v>106</v>
      </c>
      <c r="I55266" t="s">
        <v>107</v>
      </c>
      <c r="J55266" t="s">
        <v>108</v>
      </c>
      <c r="K55266">
        <v>1</v>
      </c>
      <c r="L55266" s="1">
        <v>41275</v>
      </c>
      <c r="M55266" s="1">
        <v>42037</v>
      </c>
      <c r="N55266" s="1">
        <v>42037</v>
      </c>
    </row>
    <row r="55267" spans="1:18" hidden="1" x14ac:dyDescent="0.2">
      <c r="A55267" t="s">
        <v>189480</v>
      </c>
      <c r="B55267" t="s">
        <v>189481</v>
      </c>
      <c r="C55267" t="s">
        <v>189482</v>
      </c>
      <c r="D55267" t="s">
        <v>189483</v>
      </c>
      <c r="E55267">
        <v>276499.73460000003</v>
      </c>
      <c r="F55267" t="s">
        <v>18</v>
      </c>
      <c r="G55267" t="s">
        <v>2906</v>
      </c>
      <c r="H55267">
        <v>78</v>
      </c>
      <c r="I55267" t="s">
        <v>2907</v>
      </c>
      <c r="J55267" t="s">
        <v>2907</v>
      </c>
      <c r="K55267">
        <v>1</v>
      </c>
      <c r="L55267" s="1">
        <v>42067</v>
      </c>
      <c r="M55267" s="1">
        <v>42138</v>
      </c>
      <c r="N55267" s="1">
        <v>42138</v>
      </c>
      <c r="O55267"/>
      <c r="P55267"/>
      <c r="Q55267"/>
      <c r="R55267"/>
    </row>
    <row r="55268" spans="1:18" x14ac:dyDescent="0.2">
      <c r="A55268" t="s">
        <v>189484</v>
      </c>
      <c r="B55268" t="s">
        <v>189485</v>
      </c>
      <c r="C55268" t="s">
        <v>189486</v>
      </c>
      <c r="D55268" t="s">
        <v>189487</v>
      </c>
      <c r="E55268">
        <v>1100000</v>
      </c>
      <c r="F55268" t="s">
        <v>18</v>
      </c>
      <c r="K55268">
        <v>1</v>
      </c>
      <c r="L55268" s="1">
        <v>41821</v>
      </c>
      <c r="M55268" s="1">
        <v>42064</v>
      </c>
      <c r="N55268" s="1">
        <v>42064</v>
      </c>
    </row>
    <row r="55269" spans="1:18" hidden="1" x14ac:dyDescent="0.2">
      <c r="A55269" t="s">
        <v>189488</v>
      </c>
      <c r="B55269" t="s">
        <v>189489</v>
      </c>
      <c r="C55269" t="s">
        <v>189490</v>
      </c>
      <c r="D55269" t="s">
        <v>189491</v>
      </c>
      <c r="E55269">
        <v>5504564</v>
      </c>
      <c r="F55269" t="s">
        <v>18</v>
      </c>
      <c r="G55269" t="s">
        <v>128</v>
      </c>
      <c r="H55269" t="s">
        <v>129</v>
      </c>
      <c r="I55269" t="s">
        <v>130</v>
      </c>
      <c r="J55269" t="s">
        <v>130</v>
      </c>
      <c r="K55269">
        <v>1</v>
      </c>
      <c r="L55269" s="1">
        <v>37987</v>
      </c>
      <c r="M55269" s="1">
        <v>42198</v>
      </c>
      <c r="N55269" s="1">
        <v>42198</v>
      </c>
      <c r="O55269"/>
      <c r="P55269"/>
      <c r="Q55269"/>
      <c r="R55269"/>
    </row>
    <row r="55270" spans="1:18" hidden="1" x14ac:dyDescent="0.2">
      <c r="A55270" t="s">
        <v>189492</v>
      </c>
      <c r="B55270" t="s">
        <v>189493</v>
      </c>
      <c r="C55270" t="s">
        <v>189494</v>
      </c>
      <c r="D55270" t="s">
        <v>189495</v>
      </c>
      <c r="E55270" t="s">
        <v>43</v>
      </c>
      <c r="F55270" t="s">
        <v>18</v>
      </c>
      <c r="G55270" t="s">
        <v>57</v>
      </c>
      <c r="H55270" t="s">
        <v>58</v>
      </c>
      <c r="I55270" t="s">
        <v>59</v>
      </c>
      <c r="J55270" t="s">
        <v>59</v>
      </c>
      <c r="K55270">
        <v>1</v>
      </c>
      <c r="L55270" s="1">
        <v>35065</v>
      </c>
      <c r="M55270" s="1">
        <v>39083</v>
      </c>
      <c r="N55270" s="1">
        <v>39083</v>
      </c>
      <c r="O55270"/>
      <c r="P55270"/>
      <c r="Q55270"/>
      <c r="R55270"/>
    </row>
    <row r="55271" spans="1:18" hidden="1" x14ac:dyDescent="0.2">
      <c r="A55271" t="s">
        <v>189496</v>
      </c>
      <c r="B55271" t="s">
        <v>189497</v>
      </c>
      <c r="C55271" t="s">
        <v>189498</v>
      </c>
      <c r="D55271" t="s">
        <v>42</v>
      </c>
      <c r="E55271">
        <v>2331522</v>
      </c>
      <c r="F55271" t="s">
        <v>18</v>
      </c>
      <c r="G55271" t="s">
        <v>25</v>
      </c>
      <c r="H55271" t="s">
        <v>1011</v>
      </c>
      <c r="I55271" t="s">
        <v>1012</v>
      </c>
      <c r="J55271" t="s">
        <v>10523</v>
      </c>
      <c r="K55271">
        <v>1</v>
      </c>
      <c r="L55271" s="1">
        <v>37257</v>
      </c>
      <c r="M55271" s="1">
        <v>40241</v>
      </c>
      <c r="N55271" s="1">
        <v>40241</v>
      </c>
      <c r="O55271"/>
      <c r="P55271"/>
      <c r="Q55271"/>
      <c r="R55271"/>
    </row>
    <row r="55272" spans="1:18" hidden="1" x14ac:dyDescent="0.2">
      <c r="A55272" t="s">
        <v>189499</v>
      </c>
      <c r="B55272" t="s">
        <v>189500</v>
      </c>
      <c r="C55272" t="s">
        <v>189501</v>
      </c>
      <c r="D55272" t="s">
        <v>181</v>
      </c>
      <c r="E55272" t="s">
        <v>43</v>
      </c>
      <c r="F55272" t="s">
        <v>18</v>
      </c>
      <c r="G55272" t="s">
        <v>1062</v>
      </c>
      <c r="H55272">
        <v>16</v>
      </c>
      <c r="I55272" t="s">
        <v>1704</v>
      </c>
      <c r="J55272" t="s">
        <v>1704</v>
      </c>
      <c r="K55272">
        <v>1</v>
      </c>
      <c r="L55272" s="1">
        <v>40909</v>
      </c>
      <c r="M55272" s="1">
        <v>41176</v>
      </c>
      <c r="N55272" s="1">
        <v>41176</v>
      </c>
      <c r="O55272"/>
      <c r="P55272"/>
      <c r="Q55272"/>
      <c r="R55272"/>
    </row>
    <row r="55273" spans="1:18" x14ac:dyDescent="0.2">
      <c r="A55273" t="s">
        <v>189502</v>
      </c>
      <c r="B55273" t="s">
        <v>189503</v>
      </c>
      <c r="D55273" t="s">
        <v>42</v>
      </c>
      <c r="E55273">
        <v>200000</v>
      </c>
      <c r="F55273" t="s">
        <v>18</v>
      </c>
      <c r="G55273" t="s">
        <v>25</v>
      </c>
      <c r="H55273" t="s">
        <v>64</v>
      </c>
      <c r="I55273" t="s">
        <v>4405</v>
      </c>
      <c r="J55273" t="s">
        <v>54710</v>
      </c>
      <c r="K55273">
        <v>1</v>
      </c>
      <c r="L55273" s="1">
        <v>40909</v>
      </c>
      <c r="M55273" s="1">
        <v>41691</v>
      </c>
      <c r="N55273" s="1">
        <v>41691</v>
      </c>
    </row>
    <row r="55274" spans="1:18" hidden="1" x14ac:dyDescent="0.2">
      <c r="A55274" t="s">
        <v>189504</v>
      </c>
      <c r="B55274" t="s">
        <v>189505</v>
      </c>
      <c r="C55274" t="s">
        <v>189506</v>
      </c>
      <c r="D55274" t="s">
        <v>3102</v>
      </c>
      <c r="E55274">
        <v>1690000</v>
      </c>
      <c r="F55274" t="s">
        <v>18</v>
      </c>
      <c r="G55274" t="s">
        <v>25</v>
      </c>
      <c r="H55274" t="s">
        <v>106</v>
      </c>
      <c r="I55274" t="s">
        <v>107</v>
      </c>
      <c r="J55274" t="s">
        <v>108</v>
      </c>
      <c r="K55274">
        <v>3</v>
      </c>
      <c r="L55274" s="1">
        <v>40695</v>
      </c>
      <c r="M55274" s="1">
        <v>41281</v>
      </c>
      <c r="N55274" s="1">
        <v>42124</v>
      </c>
      <c r="O55274"/>
      <c r="P55274"/>
      <c r="Q55274"/>
      <c r="R55274"/>
    </row>
    <row r="55275" spans="1:18" x14ac:dyDescent="0.2">
      <c r="A55275" t="s">
        <v>189507</v>
      </c>
      <c r="B55275" t="s">
        <v>189508</v>
      </c>
      <c r="C55275" t="s">
        <v>189509</v>
      </c>
      <c r="D55275" t="s">
        <v>189510</v>
      </c>
      <c r="E55275">
        <v>16000</v>
      </c>
      <c r="F55275" t="s">
        <v>18</v>
      </c>
      <c r="G55275" t="s">
        <v>4699</v>
      </c>
      <c r="H55275">
        <v>10</v>
      </c>
      <c r="I55275" t="s">
        <v>4700</v>
      </c>
      <c r="J55275" t="s">
        <v>4701</v>
      </c>
      <c r="K55275">
        <v>1</v>
      </c>
      <c r="L55275" s="1">
        <v>41807</v>
      </c>
      <c r="M55275" s="1">
        <v>41807</v>
      </c>
      <c r="N55275" s="1">
        <v>41807</v>
      </c>
    </row>
    <row r="55276" spans="1:18" x14ac:dyDescent="0.2">
      <c r="A55276" t="s">
        <v>189511</v>
      </c>
      <c r="B55276" t="s">
        <v>189512</v>
      </c>
      <c r="C55276" t="s">
        <v>189513</v>
      </c>
      <c r="D55276" t="s">
        <v>17621</v>
      </c>
      <c r="E55276">
        <v>21000000</v>
      </c>
      <c r="F55276" t="s">
        <v>18</v>
      </c>
      <c r="G55276" t="s">
        <v>25</v>
      </c>
      <c r="H55276" t="s">
        <v>64</v>
      </c>
      <c r="I55276" t="s">
        <v>1221</v>
      </c>
      <c r="J55276" t="s">
        <v>1221</v>
      </c>
      <c r="K55276">
        <v>3</v>
      </c>
      <c r="L55276" s="1">
        <v>41030</v>
      </c>
      <c r="M55276" s="1">
        <v>41654</v>
      </c>
      <c r="N55276" s="1">
        <v>42235</v>
      </c>
    </row>
    <row r="55277" spans="1:18" x14ac:dyDescent="0.2">
      <c r="A55277" t="s">
        <v>189514</v>
      </c>
      <c r="B55277" t="s">
        <v>189515</v>
      </c>
      <c r="C55277" t="s">
        <v>189516</v>
      </c>
      <c r="D55277" t="s">
        <v>54674</v>
      </c>
      <c r="E55277">
        <v>1500000</v>
      </c>
      <c r="F55277" t="s">
        <v>18</v>
      </c>
      <c r="G55277" t="s">
        <v>19</v>
      </c>
      <c r="H55277">
        <v>19</v>
      </c>
      <c r="I55277" t="s">
        <v>474</v>
      </c>
      <c r="J55277" t="s">
        <v>474</v>
      </c>
      <c r="K55277">
        <v>1</v>
      </c>
      <c r="L55277" s="1">
        <v>39569</v>
      </c>
      <c r="M55277" s="1">
        <v>39569</v>
      </c>
      <c r="N55277" s="1">
        <v>39569</v>
      </c>
    </row>
    <row r="55278" spans="1:18" x14ac:dyDescent="0.2">
      <c r="A55278" t="s">
        <v>189517</v>
      </c>
      <c r="B55278" t="s">
        <v>189518</v>
      </c>
      <c r="C55278" t="s">
        <v>189519</v>
      </c>
      <c r="D55278" t="s">
        <v>83245</v>
      </c>
      <c r="E55278">
        <v>23500000</v>
      </c>
      <c r="F55278" t="s">
        <v>18</v>
      </c>
      <c r="G55278" t="s">
        <v>2125</v>
      </c>
      <c r="H55278">
        <v>13</v>
      </c>
      <c r="I55278" t="s">
        <v>2126</v>
      </c>
      <c r="J55278" t="s">
        <v>2126</v>
      </c>
      <c r="K55278">
        <v>1</v>
      </c>
      <c r="L55278" s="1">
        <v>36526</v>
      </c>
      <c r="M55278" s="1">
        <v>38371</v>
      </c>
      <c r="N55278" s="1">
        <v>38371</v>
      </c>
    </row>
    <row r="55279" spans="1:18" x14ac:dyDescent="0.2">
      <c r="A55279" t="s">
        <v>189520</v>
      </c>
      <c r="B55279" t="s">
        <v>189521</v>
      </c>
      <c r="C55279" t="s">
        <v>189522</v>
      </c>
      <c r="D55279" t="s">
        <v>189523</v>
      </c>
      <c r="E55279">
        <v>28100000</v>
      </c>
      <c r="F55279" t="s">
        <v>18</v>
      </c>
      <c r="G55279" t="s">
        <v>19</v>
      </c>
      <c r="H55279">
        <v>25</v>
      </c>
      <c r="I55279" t="s">
        <v>151</v>
      </c>
      <c r="J55279" t="s">
        <v>151</v>
      </c>
      <c r="K55279">
        <v>1</v>
      </c>
      <c r="L55279" s="1">
        <v>36526</v>
      </c>
      <c r="M55279" s="1">
        <v>42114</v>
      </c>
      <c r="N55279" s="1">
        <v>42114</v>
      </c>
    </row>
    <row r="55280" spans="1:18" hidden="1" x14ac:dyDescent="0.2">
      <c r="A55280" t="s">
        <v>189524</v>
      </c>
      <c r="B55280" t="s">
        <v>189525</v>
      </c>
      <c r="C55280" t="s">
        <v>189526</v>
      </c>
      <c r="D55280" t="s">
        <v>4544</v>
      </c>
      <c r="E55280">
        <v>1300000</v>
      </c>
      <c r="F55280" t="s">
        <v>18</v>
      </c>
      <c r="G55280" t="s">
        <v>25</v>
      </c>
      <c r="H55280" t="s">
        <v>208</v>
      </c>
      <c r="I55280" t="s">
        <v>209</v>
      </c>
      <c r="J55280" t="s">
        <v>189527</v>
      </c>
      <c r="K55280">
        <v>1</v>
      </c>
      <c r="M55280" s="1">
        <v>41730</v>
      </c>
      <c r="N55280" s="1">
        <v>41730</v>
      </c>
      <c r="O55280"/>
      <c r="P55280"/>
      <c r="Q55280"/>
      <c r="R55280"/>
    </row>
    <row r="55281" spans="1:18" hidden="1" x14ac:dyDescent="0.2">
      <c r="A55281" t="s">
        <v>189528</v>
      </c>
      <c r="B55281" t="s">
        <v>189529</v>
      </c>
      <c r="E55281">
        <v>132000000</v>
      </c>
      <c r="F55281" t="s">
        <v>207</v>
      </c>
      <c r="K55281">
        <v>1</v>
      </c>
      <c r="M55281" s="1">
        <v>39639</v>
      </c>
      <c r="N55281" s="1">
        <v>39639</v>
      </c>
      <c r="O55281"/>
      <c r="P55281"/>
      <c r="Q55281"/>
      <c r="R55281"/>
    </row>
    <row r="55282" spans="1:18" hidden="1" x14ac:dyDescent="0.2">
      <c r="A55282" t="s">
        <v>189530</v>
      </c>
      <c r="B55282" t="s">
        <v>189531</v>
      </c>
      <c r="C55282" t="s">
        <v>189532</v>
      </c>
      <c r="D55282" t="s">
        <v>766</v>
      </c>
      <c r="E55282">
        <v>158700000</v>
      </c>
      <c r="F55282" t="s">
        <v>207</v>
      </c>
      <c r="K55282">
        <v>3</v>
      </c>
      <c r="L55282" s="1">
        <v>37257</v>
      </c>
      <c r="M55282" s="1">
        <v>39107</v>
      </c>
      <c r="N55282" s="1">
        <v>40567</v>
      </c>
      <c r="O55282"/>
      <c r="P55282"/>
      <c r="Q55282"/>
      <c r="R55282"/>
    </row>
    <row r="55283" spans="1:18" x14ac:dyDescent="0.2">
      <c r="A55283" t="s">
        <v>189533</v>
      </c>
      <c r="B55283" t="s">
        <v>189534</v>
      </c>
      <c r="C55283" t="s">
        <v>189535</v>
      </c>
      <c r="D55283" t="s">
        <v>544</v>
      </c>
      <c r="E55283">
        <v>11000000</v>
      </c>
      <c r="F55283" t="s">
        <v>18</v>
      </c>
      <c r="G55283" t="s">
        <v>25</v>
      </c>
      <c r="H55283" t="s">
        <v>106</v>
      </c>
      <c r="I55283" t="s">
        <v>107</v>
      </c>
      <c r="J55283" t="s">
        <v>108</v>
      </c>
      <c r="K55283">
        <v>4</v>
      </c>
      <c r="L55283" s="1">
        <v>39934</v>
      </c>
      <c r="M55283" s="1">
        <v>40078</v>
      </c>
      <c r="N55283" s="1">
        <v>41478</v>
      </c>
    </row>
    <row r="55284" spans="1:18" hidden="1" x14ac:dyDescent="0.2">
      <c r="A55284" t="s">
        <v>189536</v>
      </c>
      <c r="B55284" t="s">
        <v>189537</v>
      </c>
      <c r="C55284" t="s">
        <v>189538</v>
      </c>
      <c r="D55284" t="s">
        <v>189539</v>
      </c>
      <c r="E55284">
        <v>2814258</v>
      </c>
      <c r="F55284" t="s">
        <v>207</v>
      </c>
      <c r="G55284" t="s">
        <v>1138</v>
      </c>
      <c r="H55284">
        <v>23</v>
      </c>
      <c r="I55284" t="s">
        <v>2775</v>
      </c>
      <c r="J55284" t="s">
        <v>189540</v>
      </c>
      <c r="K55284">
        <v>1</v>
      </c>
      <c r="M55284" s="1">
        <v>40170</v>
      </c>
      <c r="N55284" s="1">
        <v>40170</v>
      </c>
      <c r="O55284"/>
      <c r="P55284"/>
      <c r="Q55284"/>
      <c r="R55284"/>
    </row>
    <row r="55285" spans="1:18" hidden="1" x14ac:dyDescent="0.2">
      <c r="A55285" t="s">
        <v>189541</v>
      </c>
      <c r="B55285" t="s">
        <v>189542</v>
      </c>
      <c r="C55285" t="s">
        <v>189543</v>
      </c>
      <c r="D55285" t="s">
        <v>189544</v>
      </c>
      <c r="E55285">
        <v>625000</v>
      </c>
      <c r="F55285" t="s">
        <v>18</v>
      </c>
      <c r="G55285" t="s">
        <v>276</v>
      </c>
      <c r="H55285">
        <v>21</v>
      </c>
      <c r="I55285" t="s">
        <v>52164</v>
      </c>
      <c r="J55285" t="s">
        <v>52164</v>
      </c>
      <c r="K55285">
        <v>1</v>
      </c>
      <c r="M55285" s="1">
        <v>41213</v>
      </c>
      <c r="N55285" s="1">
        <v>41213</v>
      </c>
      <c r="O55285"/>
      <c r="P55285"/>
      <c r="Q55285"/>
      <c r="R55285"/>
    </row>
    <row r="55286" spans="1:18" x14ac:dyDescent="0.2">
      <c r="A55286" t="s">
        <v>189545</v>
      </c>
      <c r="B55286" t="s">
        <v>189546</v>
      </c>
      <c r="C55286" t="s">
        <v>189547</v>
      </c>
      <c r="D55286" t="s">
        <v>189548</v>
      </c>
      <c r="E55286">
        <v>13500000</v>
      </c>
      <c r="F55286" t="s">
        <v>18</v>
      </c>
      <c r="G55286" t="s">
        <v>25</v>
      </c>
      <c r="H55286" t="s">
        <v>106</v>
      </c>
      <c r="I55286" t="s">
        <v>107</v>
      </c>
      <c r="J55286" t="s">
        <v>108</v>
      </c>
      <c r="K55286">
        <v>5</v>
      </c>
      <c r="L55286" s="1">
        <v>40669</v>
      </c>
      <c r="M55286" s="1">
        <v>41061</v>
      </c>
      <c r="N55286" s="1">
        <v>42095</v>
      </c>
    </row>
    <row r="55287" spans="1:18" hidden="1" x14ac:dyDescent="0.2">
      <c r="A55287" t="s">
        <v>189549</v>
      </c>
      <c r="B55287" t="s">
        <v>189550</v>
      </c>
      <c r="C55287" t="s">
        <v>189551</v>
      </c>
      <c r="D55287" t="s">
        <v>42</v>
      </c>
      <c r="E55287">
        <v>23080241</v>
      </c>
      <c r="F55287" t="s">
        <v>18</v>
      </c>
      <c r="G55287" t="s">
        <v>37</v>
      </c>
      <c r="H55287">
        <v>22</v>
      </c>
      <c r="I55287" t="s">
        <v>38</v>
      </c>
      <c r="J55287" t="s">
        <v>38</v>
      </c>
      <c r="K55287">
        <v>7</v>
      </c>
      <c r="L55287" s="1">
        <v>36586</v>
      </c>
      <c r="M55287" s="1">
        <v>36982</v>
      </c>
      <c r="N55287" s="1">
        <v>40026</v>
      </c>
      <c r="O55287"/>
      <c r="P55287"/>
      <c r="Q55287"/>
      <c r="R55287"/>
    </row>
    <row r="55288" spans="1:18" hidden="1" x14ac:dyDescent="0.2">
      <c r="A55288" t="s">
        <v>189552</v>
      </c>
      <c r="B55288" t="s">
        <v>189553</v>
      </c>
      <c r="C55288" t="s">
        <v>189554</v>
      </c>
      <c r="D55288" t="s">
        <v>189555</v>
      </c>
      <c r="E55288" t="s">
        <v>43</v>
      </c>
      <c r="F55288" t="s">
        <v>18</v>
      </c>
      <c r="G55288" t="s">
        <v>3403</v>
      </c>
      <c r="H55288">
        <v>7</v>
      </c>
      <c r="I55288" t="s">
        <v>3404</v>
      </c>
      <c r="J55288" t="s">
        <v>3404</v>
      </c>
      <c r="K55288">
        <v>1</v>
      </c>
      <c r="L55288" s="1">
        <v>39417</v>
      </c>
      <c r="M55288" s="1">
        <v>40036</v>
      </c>
      <c r="N55288" s="1">
        <v>40036</v>
      </c>
      <c r="O55288"/>
      <c r="P55288"/>
      <c r="Q55288"/>
      <c r="R55288"/>
    </row>
    <row r="55289" spans="1:18" hidden="1" x14ac:dyDescent="0.2">
      <c r="A55289" t="s">
        <v>189556</v>
      </c>
      <c r="B55289" t="s">
        <v>189557</v>
      </c>
      <c r="C55289" t="s">
        <v>189558</v>
      </c>
      <c r="D55289" t="s">
        <v>189559</v>
      </c>
      <c r="E55289">
        <v>950563</v>
      </c>
      <c r="F55289" t="s">
        <v>18</v>
      </c>
      <c r="G55289" t="s">
        <v>57</v>
      </c>
      <c r="H55289" t="s">
        <v>202</v>
      </c>
      <c r="I55289" t="s">
        <v>203</v>
      </c>
      <c r="J55289" t="s">
        <v>203</v>
      </c>
      <c r="K55289">
        <v>4</v>
      </c>
      <c r="L55289" s="1">
        <v>40751</v>
      </c>
      <c r="M55289" s="1">
        <v>40330</v>
      </c>
      <c r="N55289" s="1">
        <v>41305</v>
      </c>
      <c r="O55289"/>
      <c r="P55289"/>
      <c r="Q55289"/>
      <c r="R55289"/>
    </row>
    <row r="55290" spans="1:18" x14ac:dyDescent="0.2">
      <c r="A55290" t="s">
        <v>189560</v>
      </c>
      <c r="B55290" t="s">
        <v>189561</v>
      </c>
      <c r="C55290" t="s">
        <v>189562</v>
      </c>
      <c r="D55290" t="s">
        <v>38341</v>
      </c>
      <c r="E55290">
        <v>3636603</v>
      </c>
      <c r="F55290" t="s">
        <v>18</v>
      </c>
      <c r="G55290" t="s">
        <v>128</v>
      </c>
      <c r="H55290" t="s">
        <v>2005</v>
      </c>
      <c r="I55290" t="s">
        <v>2006</v>
      </c>
      <c r="J55290" t="s">
        <v>2006</v>
      </c>
      <c r="K55290">
        <v>2</v>
      </c>
      <c r="L55290" s="1">
        <v>37257</v>
      </c>
      <c r="M55290" s="1">
        <v>39508</v>
      </c>
      <c r="N55290" s="1">
        <v>41527</v>
      </c>
    </row>
    <row r="55291" spans="1:18" hidden="1" x14ac:dyDescent="0.2">
      <c r="A55291" t="s">
        <v>189563</v>
      </c>
      <c r="B55291" t="s">
        <v>189564</v>
      </c>
      <c r="C55291" t="s">
        <v>189565</v>
      </c>
      <c r="E55291">
        <v>6000000</v>
      </c>
      <c r="F55291" t="s">
        <v>18</v>
      </c>
      <c r="G55291" t="s">
        <v>25</v>
      </c>
      <c r="H55291" t="s">
        <v>208</v>
      </c>
      <c r="I55291" t="s">
        <v>2182</v>
      </c>
      <c r="J55291" t="s">
        <v>2183</v>
      </c>
      <c r="K55291">
        <v>1</v>
      </c>
      <c r="M55291" s="1">
        <v>42303</v>
      </c>
      <c r="N55291" s="1">
        <v>42303</v>
      </c>
      <c r="O55291"/>
      <c r="P55291"/>
      <c r="Q55291"/>
      <c r="R55291"/>
    </row>
    <row r="55292" spans="1:18" x14ac:dyDescent="0.2">
      <c r="A55292" t="s">
        <v>189566</v>
      </c>
      <c r="B55292" t="s">
        <v>189567</v>
      </c>
      <c r="C55292" t="s">
        <v>189568</v>
      </c>
      <c r="D55292" t="s">
        <v>189569</v>
      </c>
      <c r="E55292">
        <v>200000</v>
      </c>
      <c r="F55292" t="s">
        <v>18</v>
      </c>
      <c r="G55292" t="s">
        <v>25</v>
      </c>
      <c r="H55292" t="s">
        <v>430</v>
      </c>
      <c r="I55292" t="s">
        <v>528</v>
      </c>
      <c r="J55292" t="s">
        <v>1649</v>
      </c>
      <c r="K55292">
        <v>1</v>
      </c>
      <c r="L55292" s="1">
        <v>41275</v>
      </c>
      <c r="M55292" s="1">
        <v>41716</v>
      </c>
      <c r="N55292" s="1">
        <v>41716</v>
      </c>
    </row>
    <row r="55293" spans="1:18" x14ac:dyDescent="0.2">
      <c r="A55293" t="s">
        <v>189570</v>
      </c>
      <c r="B55293" t="s">
        <v>189571</v>
      </c>
      <c r="C55293" t="s">
        <v>189572</v>
      </c>
      <c r="D55293" t="s">
        <v>766</v>
      </c>
      <c r="E55293">
        <v>250000</v>
      </c>
      <c r="F55293" t="s">
        <v>18</v>
      </c>
      <c r="G55293" t="s">
        <v>25</v>
      </c>
      <c r="H55293" t="s">
        <v>106</v>
      </c>
      <c r="I55293" t="s">
        <v>5339</v>
      </c>
      <c r="J55293" t="s">
        <v>5340</v>
      </c>
      <c r="K55293">
        <v>1</v>
      </c>
      <c r="L55293" s="1">
        <v>39142</v>
      </c>
      <c r="M55293" s="1">
        <v>42035</v>
      </c>
      <c r="N55293" s="1">
        <v>42035</v>
      </c>
    </row>
    <row r="55294" spans="1:18" hidden="1" x14ac:dyDescent="0.2">
      <c r="A55294" t="s">
        <v>189573</v>
      </c>
      <c r="B55294" t="s">
        <v>189574</v>
      </c>
      <c r="C55294" t="s">
        <v>189575</v>
      </c>
      <c r="D55294" t="s">
        <v>50</v>
      </c>
      <c r="E55294" t="s">
        <v>43</v>
      </c>
      <c r="F55294" t="s">
        <v>18</v>
      </c>
      <c r="K55294">
        <v>1</v>
      </c>
      <c r="M55294" s="1">
        <v>41699</v>
      </c>
      <c r="N55294" s="1">
        <v>41699</v>
      </c>
      <c r="O55294"/>
      <c r="P55294"/>
      <c r="Q55294"/>
      <c r="R55294"/>
    </row>
    <row r="55295" spans="1:18" hidden="1" x14ac:dyDescent="0.2">
      <c r="A55295" t="s">
        <v>189576</v>
      </c>
      <c r="B55295" t="s">
        <v>189577</v>
      </c>
      <c r="C55295" t="s">
        <v>189578</v>
      </c>
      <c r="D55295" t="s">
        <v>643</v>
      </c>
      <c r="E55295" t="s">
        <v>43</v>
      </c>
      <c r="F55295" t="s">
        <v>113</v>
      </c>
      <c r="G55295" t="s">
        <v>57</v>
      </c>
      <c r="H55295" t="s">
        <v>58</v>
      </c>
      <c r="I55295" t="s">
        <v>59</v>
      </c>
      <c r="J55295" t="s">
        <v>59</v>
      </c>
      <c r="K55295">
        <v>3</v>
      </c>
      <c r="L55295" s="1">
        <v>40118</v>
      </c>
      <c r="M55295" s="1">
        <v>40255</v>
      </c>
      <c r="N55295" s="1">
        <v>40632</v>
      </c>
      <c r="O55295"/>
      <c r="P55295"/>
      <c r="Q55295"/>
      <c r="R55295"/>
    </row>
    <row r="55296" spans="1:18" x14ac:dyDescent="0.2">
      <c r="A55296" t="s">
        <v>189579</v>
      </c>
      <c r="B55296" t="s">
        <v>189580</v>
      </c>
      <c r="C55296" t="s">
        <v>189581</v>
      </c>
      <c r="D55296" t="s">
        <v>3843</v>
      </c>
      <c r="E55296">
        <v>2000000</v>
      </c>
      <c r="F55296" t="s">
        <v>18</v>
      </c>
      <c r="G55296" t="s">
        <v>25</v>
      </c>
      <c r="H55296" t="s">
        <v>644</v>
      </c>
      <c r="I55296" t="s">
        <v>645</v>
      </c>
      <c r="J55296" t="s">
        <v>645</v>
      </c>
      <c r="K55296">
        <v>1</v>
      </c>
      <c r="L55296" s="1">
        <v>41275</v>
      </c>
      <c r="M55296" s="1">
        <v>42088</v>
      </c>
      <c r="N55296" s="1">
        <v>42088</v>
      </c>
    </row>
    <row r="55297" spans="1:18" hidden="1" x14ac:dyDescent="0.2">
      <c r="A55297" t="s">
        <v>189582</v>
      </c>
      <c r="B55297" t="s">
        <v>189583</v>
      </c>
      <c r="C55297" t="s">
        <v>189584</v>
      </c>
      <c r="D55297" t="s">
        <v>70</v>
      </c>
      <c r="E55297">
        <v>17009150</v>
      </c>
      <c r="F55297" t="s">
        <v>18</v>
      </c>
      <c r="G55297" t="s">
        <v>25</v>
      </c>
      <c r="H55297" t="s">
        <v>89</v>
      </c>
      <c r="I55297" t="s">
        <v>90</v>
      </c>
      <c r="J55297" t="s">
        <v>90</v>
      </c>
      <c r="K55297">
        <v>4</v>
      </c>
      <c r="L55297" s="1">
        <v>39814</v>
      </c>
      <c r="M55297" s="1">
        <v>40203</v>
      </c>
      <c r="N55297" s="1">
        <v>40998</v>
      </c>
      <c r="O55297"/>
      <c r="P55297"/>
      <c r="Q55297"/>
      <c r="R55297"/>
    </row>
    <row r="55298" spans="1:18" hidden="1" x14ac:dyDescent="0.2">
      <c r="A55298" t="s">
        <v>189585</v>
      </c>
      <c r="B55298" t="s">
        <v>189586</v>
      </c>
      <c r="D55298" t="s">
        <v>2966</v>
      </c>
      <c r="E55298" t="s">
        <v>43</v>
      </c>
      <c r="F55298" t="s">
        <v>18</v>
      </c>
      <c r="G55298" t="s">
        <v>25</v>
      </c>
      <c r="H55298" t="s">
        <v>99</v>
      </c>
      <c r="I55298" t="s">
        <v>100</v>
      </c>
      <c r="J55298" t="s">
        <v>13190</v>
      </c>
      <c r="K55298">
        <v>1</v>
      </c>
      <c r="L55298" s="1">
        <v>41090</v>
      </c>
      <c r="M55298" s="1">
        <v>41123</v>
      </c>
      <c r="N55298" s="1">
        <v>41123</v>
      </c>
      <c r="O55298"/>
      <c r="P55298"/>
      <c r="Q55298"/>
      <c r="R55298"/>
    </row>
    <row r="55299" spans="1:18" hidden="1" x14ac:dyDescent="0.2">
      <c r="A55299" t="s">
        <v>189587</v>
      </c>
      <c r="B55299" t="s">
        <v>189588</v>
      </c>
      <c r="C55299" t="s">
        <v>189589</v>
      </c>
      <c r="D55299" t="s">
        <v>56</v>
      </c>
      <c r="E55299">
        <v>11644000</v>
      </c>
      <c r="F55299" t="s">
        <v>207</v>
      </c>
      <c r="G55299" t="s">
        <v>128</v>
      </c>
      <c r="H55299" t="s">
        <v>3010</v>
      </c>
      <c r="I55299" t="s">
        <v>130</v>
      </c>
      <c r="J55299" t="s">
        <v>4090</v>
      </c>
      <c r="K55299">
        <v>1</v>
      </c>
      <c r="M55299" s="1">
        <v>41702</v>
      </c>
      <c r="N55299" s="1">
        <v>41702</v>
      </c>
      <c r="O55299"/>
      <c r="P55299"/>
      <c r="Q55299"/>
      <c r="R55299"/>
    </row>
    <row r="55300" spans="1:18" hidden="1" x14ac:dyDescent="0.2">
      <c r="A55300" t="s">
        <v>189590</v>
      </c>
      <c r="B55300" t="s">
        <v>189591</v>
      </c>
      <c r="C55300" t="s">
        <v>189592</v>
      </c>
      <c r="D55300" t="s">
        <v>766</v>
      </c>
      <c r="E55300">
        <v>82500000</v>
      </c>
      <c r="F55300" t="s">
        <v>113</v>
      </c>
      <c r="G55300" t="s">
        <v>25</v>
      </c>
      <c r="H55300" t="s">
        <v>1306</v>
      </c>
      <c r="I55300" t="s">
        <v>1339</v>
      </c>
      <c r="J55300" t="s">
        <v>1339</v>
      </c>
      <c r="K55300">
        <v>1</v>
      </c>
      <c r="L55300" s="1">
        <v>33239</v>
      </c>
      <c r="M55300" s="1">
        <v>39339</v>
      </c>
      <c r="N55300" s="1">
        <v>39339</v>
      </c>
      <c r="O55300"/>
      <c r="P55300"/>
      <c r="Q55300"/>
      <c r="R55300"/>
    </row>
    <row r="55301" spans="1:18" hidden="1" x14ac:dyDescent="0.2">
      <c r="A55301" t="s">
        <v>189593</v>
      </c>
      <c r="B55301" t="s">
        <v>189594</v>
      </c>
      <c r="C55301" t="s">
        <v>189595</v>
      </c>
      <c r="E55301" t="s">
        <v>43</v>
      </c>
      <c r="F55301" t="s">
        <v>18</v>
      </c>
      <c r="K55301">
        <v>1</v>
      </c>
      <c r="M55301" s="1">
        <v>40900</v>
      </c>
      <c r="N55301" s="1">
        <v>40900</v>
      </c>
      <c r="O55301"/>
      <c r="P55301"/>
      <c r="Q55301"/>
      <c r="R55301"/>
    </row>
    <row r="55302" spans="1:18" hidden="1" x14ac:dyDescent="0.2">
      <c r="A55302" t="s">
        <v>189596</v>
      </c>
      <c r="B55302" t="s">
        <v>189597</v>
      </c>
      <c r="C55302" t="s">
        <v>189598</v>
      </c>
      <c r="D55302" t="s">
        <v>1384</v>
      </c>
      <c r="E55302">
        <v>16512391</v>
      </c>
      <c r="F55302" t="s">
        <v>113</v>
      </c>
      <c r="G55302" t="s">
        <v>25</v>
      </c>
      <c r="H55302" t="s">
        <v>64</v>
      </c>
      <c r="I55302" t="s">
        <v>65</v>
      </c>
      <c r="J55302" t="s">
        <v>1103</v>
      </c>
      <c r="K55302">
        <v>3</v>
      </c>
      <c r="L55302" s="1">
        <v>35431</v>
      </c>
      <c r="M55302" s="1">
        <v>38718</v>
      </c>
      <c r="N55302" s="1">
        <v>40737</v>
      </c>
      <c r="O55302"/>
      <c r="P55302"/>
      <c r="Q55302"/>
      <c r="R55302"/>
    </row>
    <row r="55303" spans="1:18" hidden="1" x14ac:dyDescent="0.2">
      <c r="A55303" t="s">
        <v>189599</v>
      </c>
      <c r="B55303" t="s">
        <v>189600</v>
      </c>
      <c r="C55303" t="s">
        <v>189601</v>
      </c>
      <c r="E55303" t="s">
        <v>43</v>
      </c>
      <c r="F55303" t="s">
        <v>18</v>
      </c>
      <c r="G55303" t="s">
        <v>25</v>
      </c>
      <c r="H55303" t="s">
        <v>106</v>
      </c>
      <c r="I55303" t="s">
        <v>693</v>
      </c>
      <c r="J55303" t="s">
        <v>189602</v>
      </c>
      <c r="K55303">
        <v>1</v>
      </c>
      <c r="L55303" s="1">
        <v>39448</v>
      </c>
      <c r="M55303" s="1">
        <v>42032</v>
      </c>
      <c r="N55303" s="1">
        <v>42032</v>
      </c>
      <c r="O55303"/>
      <c r="P55303"/>
      <c r="Q55303"/>
      <c r="R55303"/>
    </row>
    <row r="55304" spans="1:18" x14ac:dyDescent="0.2">
      <c r="A55304" t="s">
        <v>189603</v>
      </c>
      <c r="B55304" t="s">
        <v>189604</v>
      </c>
      <c r="C55304" t="s">
        <v>189605</v>
      </c>
      <c r="D55304" t="s">
        <v>3932</v>
      </c>
      <c r="E55304">
        <v>45000</v>
      </c>
      <c r="F55304" t="s">
        <v>18</v>
      </c>
      <c r="G55304" t="s">
        <v>25</v>
      </c>
      <c r="H55304" t="s">
        <v>44</v>
      </c>
      <c r="I55304" t="s">
        <v>282</v>
      </c>
      <c r="J55304" t="s">
        <v>282</v>
      </c>
      <c r="K55304">
        <v>1</v>
      </c>
      <c r="L55304" s="1">
        <v>41499</v>
      </c>
      <c r="M55304" s="1">
        <v>41568</v>
      </c>
      <c r="N55304" s="1">
        <v>41568</v>
      </c>
    </row>
    <row r="55305" spans="1:18" hidden="1" x14ac:dyDescent="0.2">
      <c r="A55305" t="s">
        <v>189606</v>
      </c>
      <c r="B55305" t="s">
        <v>189607</v>
      </c>
      <c r="C55305" t="s">
        <v>189608</v>
      </c>
      <c r="D55305" t="s">
        <v>42</v>
      </c>
      <c r="E55305" t="s">
        <v>43</v>
      </c>
      <c r="F55305" t="s">
        <v>18</v>
      </c>
      <c r="G55305" t="s">
        <v>25</v>
      </c>
      <c r="H55305" t="s">
        <v>430</v>
      </c>
      <c r="I55305" t="s">
        <v>528</v>
      </c>
      <c r="J55305" t="s">
        <v>13093</v>
      </c>
      <c r="K55305">
        <v>1</v>
      </c>
      <c r="L55305" s="1">
        <v>41275</v>
      </c>
      <c r="M55305" s="1">
        <v>41717</v>
      </c>
      <c r="N55305" s="1">
        <v>41717</v>
      </c>
      <c r="O55305"/>
      <c r="P55305"/>
      <c r="Q55305"/>
      <c r="R55305"/>
    </row>
    <row r="55306" spans="1:18" hidden="1" x14ac:dyDescent="0.2">
      <c r="A55306" t="s">
        <v>189609</v>
      </c>
      <c r="B55306" t="s">
        <v>189610</v>
      </c>
      <c r="C55306" t="s">
        <v>189611</v>
      </c>
      <c r="D55306" t="s">
        <v>1541</v>
      </c>
      <c r="E55306" t="s">
        <v>43</v>
      </c>
      <c r="F55306" t="s">
        <v>18</v>
      </c>
      <c r="G55306" t="s">
        <v>25</v>
      </c>
      <c r="H55306" t="s">
        <v>89</v>
      </c>
      <c r="I55306" t="s">
        <v>1260</v>
      </c>
      <c r="J55306" t="s">
        <v>2736</v>
      </c>
      <c r="K55306">
        <v>1</v>
      </c>
      <c r="L55306" s="1">
        <v>40463</v>
      </c>
      <c r="M55306" s="1">
        <v>41235</v>
      </c>
      <c r="N55306" s="1">
        <v>41235</v>
      </c>
      <c r="O55306"/>
      <c r="P55306"/>
      <c r="Q55306"/>
      <c r="R55306"/>
    </row>
    <row r="55307" spans="1:18" x14ac:dyDescent="0.2">
      <c r="A55307" t="s">
        <v>189612</v>
      </c>
      <c r="B55307" t="s">
        <v>189613</v>
      </c>
      <c r="C55307" t="s">
        <v>189614</v>
      </c>
      <c r="D55307" t="s">
        <v>189615</v>
      </c>
      <c r="E55307">
        <v>750000</v>
      </c>
      <c r="F55307" t="s">
        <v>113</v>
      </c>
      <c r="G55307" t="s">
        <v>25</v>
      </c>
      <c r="H55307" t="s">
        <v>430</v>
      </c>
      <c r="I55307" t="s">
        <v>528</v>
      </c>
      <c r="J55307" t="s">
        <v>2487</v>
      </c>
      <c r="K55307">
        <v>1</v>
      </c>
      <c r="L55307" s="1">
        <v>39022</v>
      </c>
      <c r="M55307" s="1">
        <v>39234</v>
      </c>
      <c r="N55307" s="1">
        <v>39234</v>
      </c>
    </row>
    <row r="55308" spans="1:18" x14ac:dyDescent="0.2">
      <c r="A55308" t="s">
        <v>189616</v>
      </c>
      <c r="B55308" t="s">
        <v>189617</v>
      </c>
      <c r="C55308" t="s">
        <v>189618</v>
      </c>
      <c r="D55308" t="s">
        <v>189619</v>
      </c>
      <c r="E55308">
        <v>1530000</v>
      </c>
      <c r="F55308" t="s">
        <v>113</v>
      </c>
      <c r="G55308" t="s">
        <v>128</v>
      </c>
      <c r="H55308" t="s">
        <v>129</v>
      </c>
      <c r="I55308" t="s">
        <v>130</v>
      </c>
      <c r="J55308" t="s">
        <v>130</v>
      </c>
      <c r="K55308">
        <v>2</v>
      </c>
      <c r="L55308" s="1">
        <v>40695</v>
      </c>
      <c r="M55308" s="1">
        <v>40799</v>
      </c>
      <c r="N55308" s="1">
        <v>41183</v>
      </c>
    </row>
    <row r="55309" spans="1:18" hidden="1" x14ac:dyDescent="0.2">
      <c r="A55309" t="s">
        <v>189620</v>
      </c>
      <c r="B55309" t="s">
        <v>189621</v>
      </c>
      <c r="C55309" t="s">
        <v>189622</v>
      </c>
      <c r="D55309" t="s">
        <v>70</v>
      </c>
      <c r="E55309" t="s">
        <v>43</v>
      </c>
      <c r="F55309" t="s">
        <v>18</v>
      </c>
      <c r="G55309" t="s">
        <v>25</v>
      </c>
      <c r="H55309" t="s">
        <v>64</v>
      </c>
      <c r="I55309" t="s">
        <v>65</v>
      </c>
      <c r="J55309" t="s">
        <v>71</v>
      </c>
      <c r="K55309">
        <v>2</v>
      </c>
      <c r="L55309" s="1">
        <v>41091</v>
      </c>
      <c r="M55309" s="1">
        <v>40909</v>
      </c>
      <c r="N55309" s="1">
        <v>41689</v>
      </c>
      <c r="O55309"/>
      <c r="P55309"/>
      <c r="Q55309"/>
      <c r="R55309"/>
    </row>
    <row r="55310" spans="1:18" hidden="1" x14ac:dyDescent="0.2">
      <c r="A55310" t="s">
        <v>189623</v>
      </c>
      <c r="B55310" t="s">
        <v>189624</v>
      </c>
      <c r="C55310" t="s">
        <v>189625</v>
      </c>
      <c r="D55310" t="s">
        <v>189626</v>
      </c>
      <c r="E55310">
        <v>1198249</v>
      </c>
      <c r="F55310" t="s">
        <v>18</v>
      </c>
      <c r="G55310" t="s">
        <v>552</v>
      </c>
      <c r="H55310">
        <v>29</v>
      </c>
      <c r="I55310" t="s">
        <v>749</v>
      </c>
      <c r="J55310" t="s">
        <v>749</v>
      </c>
      <c r="K55310">
        <v>1</v>
      </c>
      <c r="L55310" s="1">
        <v>39532</v>
      </c>
      <c r="M55310" s="1">
        <v>40695</v>
      </c>
      <c r="N55310" s="1">
        <v>40695</v>
      </c>
      <c r="O55310"/>
      <c r="P55310"/>
      <c r="Q55310"/>
      <c r="R55310"/>
    </row>
    <row r="55311" spans="1:18" hidden="1" x14ac:dyDescent="0.2">
      <c r="A55311" t="s">
        <v>189627</v>
      </c>
      <c r="B55311" t="s">
        <v>189628</v>
      </c>
      <c r="C55311" t="s">
        <v>189629</v>
      </c>
      <c r="D55311" t="s">
        <v>189630</v>
      </c>
      <c r="E55311">
        <v>98534</v>
      </c>
      <c r="F55311" t="s">
        <v>18</v>
      </c>
      <c r="G55311" t="s">
        <v>128</v>
      </c>
      <c r="H55311" t="s">
        <v>129</v>
      </c>
      <c r="I55311" t="s">
        <v>130</v>
      </c>
      <c r="J55311" t="s">
        <v>130</v>
      </c>
      <c r="K55311">
        <v>1</v>
      </c>
      <c r="L55311" s="1">
        <v>41194</v>
      </c>
      <c r="M55311" s="1">
        <v>41659</v>
      </c>
      <c r="N55311" s="1">
        <v>41659</v>
      </c>
      <c r="O55311"/>
      <c r="P55311"/>
      <c r="Q55311"/>
      <c r="R55311"/>
    </row>
    <row r="55312" spans="1:18" x14ac:dyDescent="0.2">
      <c r="A55312" t="s">
        <v>189631</v>
      </c>
      <c r="B55312" t="s">
        <v>189632</v>
      </c>
      <c r="C55312" t="s">
        <v>189633</v>
      </c>
      <c r="D55312" t="s">
        <v>63</v>
      </c>
      <c r="E55312">
        <v>155000000</v>
      </c>
      <c r="F55312" t="s">
        <v>18</v>
      </c>
      <c r="G55312" t="s">
        <v>25</v>
      </c>
      <c r="H55312" t="s">
        <v>64</v>
      </c>
      <c r="I55312" t="s">
        <v>65</v>
      </c>
      <c r="J55312" t="s">
        <v>1251</v>
      </c>
      <c r="K55312">
        <v>4</v>
      </c>
      <c r="L55312" s="1">
        <v>40179</v>
      </c>
      <c r="M55312" s="1">
        <v>40939</v>
      </c>
      <c r="N55312" s="1">
        <v>42156</v>
      </c>
    </row>
    <row r="55313" spans="1:18" hidden="1" x14ac:dyDescent="0.2">
      <c r="A55313" t="s">
        <v>189634</v>
      </c>
      <c r="B55313" t="s">
        <v>189635</v>
      </c>
      <c r="C55313" t="s">
        <v>189636</v>
      </c>
      <c r="D55313" t="s">
        <v>189637</v>
      </c>
      <c r="E55313" t="s">
        <v>43</v>
      </c>
      <c r="F55313" t="s">
        <v>18</v>
      </c>
      <c r="G55313" t="s">
        <v>2125</v>
      </c>
      <c r="H55313">
        <v>13</v>
      </c>
      <c r="I55313" t="s">
        <v>2126</v>
      </c>
      <c r="J55313" t="s">
        <v>2126</v>
      </c>
      <c r="K55313">
        <v>1</v>
      </c>
      <c r="L55313" s="1">
        <v>40909</v>
      </c>
      <c r="M55313" s="1">
        <v>40969</v>
      </c>
      <c r="N55313" s="1">
        <v>40969</v>
      </c>
      <c r="O55313"/>
      <c r="P55313"/>
      <c r="Q55313"/>
      <c r="R55313"/>
    </row>
    <row r="55314" spans="1:18" hidden="1" x14ac:dyDescent="0.2">
      <c r="A55314" t="s">
        <v>189638</v>
      </c>
      <c r="B55314" t="s">
        <v>189639</v>
      </c>
      <c r="C55314" t="s">
        <v>189640</v>
      </c>
      <c r="D55314" t="s">
        <v>189641</v>
      </c>
      <c r="E55314">
        <v>40000</v>
      </c>
      <c r="F55314" t="s">
        <v>18</v>
      </c>
      <c r="K55314">
        <v>1</v>
      </c>
      <c r="M55314" s="1">
        <v>41130</v>
      </c>
      <c r="N55314" s="1">
        <v>41130</v>
      </c>
      <c r="O55314"/>
      <c r="P55314"/>
      <c r="Q55314"/>
      <c r="R55314"/>
    </row>
    <row r="55315" spans="1:18" x14ac:dyDescent="0.2">
      <c r="A55315" t="s">
        <v>189642</v>
      </c>
      <c r="B55315" t="s">
        <v>189643</v>
      </c>
      <c r="C55315" t="s">
        <v>189644</v>
      </c>
      <c r="D55315" t="s">
        <v>189645</v>
      </c>
      <c r="E55315">
        <v>75000</v>
      </c>
      <c r="F55315" t="s">
        <v>18</v>
      </c>
      <c r="G55315" t="s">
        <v>25</v>
      </c>
      <c r="H55315" t="s">
        <v>158</v>
      </c>
      <c r="I55315" t="s">
        <v>244</v>
      </c>
      <c r="J55315" t="s">
        <v>244</v>
      </c>
      <c r="K55315">
        <v>1</v>
      </c>
      <c r="L55315" s="1">
        <v>40179</v>
      </c>
      <c r="M55315" s="1">
        <v>40224</v>
      </c>
      <c r="N55315" s="1">
        <v>40224</v>
      </c>
    </row>
    <row r="55316" spans="1:18" hidden="1" x14ac:dyDescent="0.2">
      <c r="A55316" t="s">
        <v>189646</v>
      </c>
      <c r="B55316" t="s">
        <v>189647</v>
      </c>
      <c r="C55316" t="s">
        <v>189648</v>
      </c>
      <c r="D55316" t="s">
        <v>189649</v>
      </c>
      <c r="E55316" t="s">
        <v>43</v>
      </c>
      <c r="F55316" t="s">
        <v>18</v>
      </c>
      <c r="G55316" t="s">
        <v>25</v>
      </c>
      <c r="H55316" t="s">
        <v>106</v>
      </c>
      <c r="I55316" t="s">
        <v>107</v>
      </c>
      <c r="J55316" t="s">
        <v>108</v>
      </c>
      <c r="K55316">
        <v>1</v>
      </c>
      <c r="L55316" s="1">
        <v>41640</v>
      </c>
      <c r="M55316" s="1">
        <v>42121</v>
      </c>
      <c r="N55316" s="1">
        <v>42121</v>
      </c>
      <c r="O55316"/>
      <c r="P55316"/>
      <c r="Q55316"/>
      <c r="R55316"/>
    </row>
    <row r="55317" spans="1:18" x14ac:dyDescent="0.2">
      <c r="A55317" t="s">
        <v>189650</v>
      </c>
      <c r="B55317" t="s">
        <v>189651</v>
      </c>
      <c r="C55317" t="s">
        <v>189652</v>
      </c>
      <c r="D55317" t="s">
        <v>189653</v>
      </c>
      <c r="E55317">
        <v>425000</v>
      </c>
      <c r="F55317" t="s">
        <v>207</v>
      </c>
      <c r="G55317" t="s">
        <v>25</v>
      </c>
      <c r="H55317" t="s">
        <v>106</v>
      </c>
      <c r="I55317" t="s">
        <v>107</v>
      </c>
      <c r="J55317" t="s">
        <v>108</v>
      </c>
      <c r="K55317">
        <v>2</v>
      </c>
      <c r="L55317" s="1">
        <v>41120</v>
      </c>
      <c r="M55317" s="1">
        <v>40969</v>
      </c>
      <c r="N55317" s="1">
        <v>41569</v>
      </c>
    </row>
    <row r="55318" spans="1:18" hidden="1" x14ac:dyDescent="0.2">
      <c r="A55318" t="s">
        <v>189654</v>
      </c>
      <c r="B55318" t="s">
        <v>189655</v>
      </c>
      <c r="C55318" t="s">
        <v>189656</v>
      </c>
      <c r="D55318" t="s">
        <v>718</v>
      </c>
      <c r="E55318">
        <v>3609590</v>
      </c>
      <c r="F55318" t="s">
        <v>18</v>
      </c>
      <c r="G55318" t="s">
        <v>25</v>
      </c>
      <c r="H55318" t="s">
        <v>99</v>
      </c>
      <c r="I55318" t="s">
        <v>100</v>
      </c>
      <c r="J55318" t="s">
        <v>13190</v>
      </c>
      <c r="K55318">
        <v>1</v>
      </c>
      <c r="M55318" s="1">
        <v>40451</v>
      </c>
      <c r="N55318" s="1">
        <v>40451</v>
      </c>
      <c r="O55318"/>
      <c r="P55318"/>
      <c r="Q55318"/>
      <c r="R55318"/>
    </row>
    <row r="55319" spans="1:18" hidden="1" x14ac:dyDescent="0.2">
      <c r="A55319" t="s">
        <v>189657</v>
      </c>
      <c r="B55319" t="s">
        <v>189658</v>
      </c>
      <c r="C55319" t="s">
        <v>189659</v>
      </c>
      <c r="D55319" t="s">
        <v>189660</v>
      </c>
      <c r="E55319">
        <v>44293649</v>
      </c>
      <c r="F55319" t="s">
        <v>18</v>
      </c>
      <c r="G55319" t="s">
        <v>128</v>
      </c>
      <c r="H55319" t="s">
        <v>129</v>
      </c>
      <c r="I55319" t="s">
        <v>130</v>
      </c>
      <c r="J55319" t="s">
        <v>130</v>
      </c>
      <c r="K55319">
        <v>5</v>
      </c>
      <c r="L55319" s="1">
        <v>40544</v>
      </c>
      <c r="M55319" s="1">
        <v>41030</v>
      </c>
      <c r="N55319" s="1">
        <v>42165</v>
      </c>
      <c r="O55319"/>
      <c r="P55319"/>
      <c r="Q55319"/>
      <c r="R55319"/>
    </row>
    <row r="55320" spans="1:18" x14ac:dyDescent="0.2">
      <c r="A55320" t="s">
        <v>189661</v>
      </c>
      <c r="B55320" t="s">
        <v>189662</v>
      </c>
      <c r="C55320" t="s">
        <v>189663</v>
      </c>
      <c r="D55320" t="s">
        <v>718</v>
      </c>
      <c r="E55320">
        <v>1000000</v>
      </c>
      <c r="F55320" t="s">
        <v>18</v>
      </c>
      <c r="G55320" t="s">
        <v>25</v>
      </c>
      <c r="H55320" t="s">
        <v>106</v>
      </c>
      <c r="I55320" t="s">
        <v>107</v>
      </c>
      <c r="J55320" t="s">
        <v>108</v>
      </c>
      <c r="K55320">
        <v>1</v>
      </c>
      <c r="L55320" s="1">
        <v>39448</v>
      </c>
      <c r="M55320" s="1">
        <v>41172</v>
      </c>
      <c r="N55320" s="1">
        <v>41172</v>
      </c>
    </row>
    <row r="55321" spans="1:18" hidden="1" x14ac:dyDescent="0.2">
      <c r="A55321" t="s">
        <v>189664</v>
      </c>
      <c r="B55321" t="s">
        <v>189665</v>
      </c>
      <c r="C55321" t="s">
        <v>189666</v>
      </c>
      <c r="D55321" t="s">
        <v>27754</v>
      </c>
      <c r="E55321" t="s">
        <v>43</v>
      </c>
      <c r="F55321" t="s">
        <v>18</v>
      </c>
      <c r="G55321" t="s">
        <v>19</v>
      </c>
      <c r="H55321">
        <v>2</v>
      </c>
      <c r="I55321" t="s">
        <v>3554</v>
      </c>
      <c r="J55321" t="s">
        <v>3554</v>
      </c>
      <c r="K55321">
        <v>1</v>
      </c>
      <c r="L55321" s="1">
        <v>41806</v>
      </c>
      <c r="M55321" s="1">
        <v>40495</v>
      </c>
      <c r="N55321" s="1">
        <v>40495</v>
      </c>
      <c r="O55321"/>
      <c r="P55321"/>
      <c r="Q55321"/>
      <c r="R55321"/>
    </row>
    <row r="55322" spans="1:18" x14ac:dyDescent="0.2">
      <c r="A55322" t="s">
        <v>189667</v>
      </c>
      <c r="B55322" t="s">
        <v>189668</v>
      </c>
      <c r="C55322" t="s">
        <v>189669</v>
      </c>
      <c r="D55322" t="s">
        <v>189670</v>
      </c>
      <c r="E55322">
        <v>4500000</v>
      </c>
      <c r="F55322" t="s">
        <v>18</v>
      </c>
      <c r="G55322" t="s">
        <v>25</v>
      </c>
      <c r="H55322" t="s">
        <v>64</v>
      </c>
      <c r="I55322" t="s">
        <v>65</v>
      </c>
      <c r="J55322" t="s">
        <v>71</v>
      </c>
      <c r="K55322">
        <v>1</v>
      </c>
      <c r="L55322" s="1">
        <v>41730</v>
      </c>
      <c r="M55322" s="1">
        <v>42264</v>
      </c>
      <c r="N55322" s="1">
        <v>42264</v>
      </c>
    </row>
    <row r="55323" spans="1:18" hidden="1" x14ac:dyDescent="0.2">
      <c r="A55323" t="s">
        <v>189671</v>
      </c>
      <c r="B55323" t="s">
        <v>189672</v>
      </c>
      <c r="D55323" t="s">
        <v>5698</v>
      </c>
      <c r="E55323">
        <v>5246759</v>
      </c>
      <c r="F55323" t="s">
        <v>18</v>
      </c>
      <c r="G55323" t="s">
        <v>25</v>
      </c>
      <c r="H55323" t="s">
        <v>99</v>
      </c>
      <c r="I55323" t="s">
        <v>100</v>
      </c>
      <c r="J55323" t="s">
        <v>4299</v>
      </c>
      <c r="K55323">
        <v>1</v>
      </c>
      <c r="L55323" s="1">
        <v>41275</v>
      </c>
      <c r="M55323" s="1">
        <v>42026</v>
      </c>
      <c r="N55323" s="1">
        <v>42026</v>
      </c>
      <c r="O55323"/>
      <c r="P55323"/>
      <c r="Q55323"/>
      <c r="R55323"/>
    </row>
    <row r="55324" spans="1:18" hidden="1" x14ac:dyDescent="0.2">
      <c r="A55324" t="s">
        <v>189673</v>
      </c>
      <c r="B55324" t="s">
        <v>189674</v>
      </c>
      <c r="C55324" t="s">
        <v>189675</v>
      </c>
      <c r="D55324" t="s">
        <v>56</v>
      </c>
      <c r="E55324">
        <v>4548898</v>
      </c>
      <c r="F55324" t="s">
        <v>18</v>
      </c>
      <c r="G55324" t="s">
        <v>25</v>
      </c>
      <c r="H55324" t="s">
        <v>89</v>
      </c>
      <c r="I55324" t="s">
        <v>4203</v>
      </c>
      <c r="J55324" t="s">
        <v>10236</v>
      </c>
      <c r="K55324">
        <v>3</v>
      </c>
      <c r="L55324" s="1">
        <v>40544</v>
      </c>
      <c r="M55324" s="1">
        <v>40964</v>
      </c>
      <c r="N55324" s="1">
        <v>41674</v>
      </c>
      <c r="O55324"/>
      <c r="P55324"/>
      <c r="Q55324"/>
      <c r="R55324"/>
    </row>
    <row r="55325" spans="1:18" x14ac:dyDescent="0.2">
      <c r="A55325" t="s">
        <v>189676</v>
      </c>
      <c r="B55325" t="s">
        <v>189677</v>
      </c>
      <c r="C55325" t="s">
        <v>189678</v>
      </c>
      <c r="D55325" t="s">
        <v>766</v>
      </c>
      <c r="E55325">
        <v>18500000</v>
      </c>
      <c r="F55325" t="s">
        <v>113</v>
      </c>
      <c r="G55325" t="s">
        <v>25</v>
      </c>
      <c r="H55325" t="s">
        <v>158</v>
      </c>
      <c r="I55325" t="s">
        <v>244</v>
      </c>
      <c r="J55325" t="s">
        <v>327</v>
      </c>
      <c r="K55325">
        <v>4</v>
      </c>
      <c r="L55325" s="1">
        <v>39448</v>
      </c>
      <c r="M55325" s="1">
        <v>40140</v>
      </c>
      <c r="N55325" s="1">
        <v>41465</v>
      </c>
    </row>
    <row r="55326" spans="1:18" hidden="1" x14ac:dyDescent="0.2">
      <c r="A55326" t="s">
        <v>189679</v>
      </c>
      <c r="B55326" t="s">
        <v>189680</v>
      </c>
      <c r="D55326" t="s">
        <v>248</v>
      </c>
      <c r="E55326" t="s">
        <v>43</v>
      </c>
      <c r="F55326" t="s">
        <v>18</v>
      </c>
      <c r="K55326">
        <v>1</v>
      </c>
      <c r="M55326" s="1">
        <v>40745</v>
      </c>
      <c r="N55326" s="1">
        <v>40745</v>
      </c>
      <c r="O55326"/>
      <c r="P55326"/>
      <c r="Q55326"/>
      <c r="R55326"/>
    </row>
    <row r="55327" spans="1:18" hidden="1" x14ac:dyDescent="0.2">
      <c r="A55327" t="s">
        <v>189681</v>
      </c>
      <c r="B55327" t="s">
        <v>189682</v>
      </c>
      <c r="C55327" t="s">
        <v>189683</v>
      </c>
      <c r="D55327" t="s">
        <v>633</v>
      </c>
      <c r="E55327">
        <v>50000</v>
      </c>
      <c r="F55327" t="s">
        <v>18</v>
      </c>
      <c r="G55327" t="s">
        <v>25</v>
      </c>
      <c r="H55327" t="s">
        <v>2791</v>
      </c>
      <c r="I55327" t="s">
        <v>8027</v>
      </c>
      <c r="J55327" t="s">
        <v>189684</v>
      </c>
      <c r="K55327">
        <v>1</v>
      </c>
      <c r="M55327" s="1">
        <v>41667</v>
      </c>
      <c r="N55327" s="1">
        <v>41667</v>
      </c>
      <c r="O55327"/>
      <c r="P55327"/>
      <c r="Q55327"/>
      <c r="R55327"/>
    </row>
    <row r="55328" spans="1:18" x14ac:dyDescent="0.2">
      <c r="A55328" t="s">
        <v>189685</v>
      </c>
      <c r="B55328" t="s">
        <v>189686</v>
      </c>
      <c r="C55328" t="s">
        <v>189687</v>
      </c>
      <c r="D55328" t="s">
        <v>766</v>
      </c>
      <c r="E55328">
        <v>450000</v>
      </c>
      <c r="F55328" t="s">
        <v>18</v>
      </c>
      <c r="G55328" t="s">
        <v>4134</v>
      </c>
      <c r="H55328">
        <v>11</v>
      </c>
      <c r="I55328" t="s">
        <v>4135</v>
      </c>
      <c r="J55328" t="s">
        <v>4135</v>
      </c>
      <c r="K55328">
        <v>1</v>
      </c>
      <c r="L55328" s="1">
        <v>40544</v>
      </c>
      <c r="M55328" s="1">
        <v>41541</v>
      </c>
      <c r="N55328" s="1">
        <v>41541</v>
      </c>
    </row>
    <row r="55329" spans="1:18" x14ac:dyDescent="0.2">
      <c r="A55329" t="s">
        <v>189688</v>
      </c>
      <c r="B55329" t="s">
        <v>189689</v>
      </c>
      <c r="C55329" t="s">
        <v>189690</v>
      </c>
      <c r="D55329" t="s">
        <v>2966</v>
      </c>
      <c r="E55329">
        <v>100000</v>
      </c>
      <c r="F55329" t="s">
        <v>18</v>
      </c>
      <c r="G55329" t="s">
        <v>25</v>
      </c>
      <c r="H55329" t="s">
        <v>158</v>
      </c>
      <c r="I55329" t="s">
        <v>244</v>
      </c>
      <c r="J55329" t="s">
        <v>2153</v>
      </c>
      <c r="K55329">
        <v>1</v>
      </c>
      <c r="L55329" s="1">
        <v>41480</v>
      </c>
      <c r="M55329" s="1">
        <v>41568</v>
      </c>
      <c r="N55329" s="1">
        <v>41568</v>
      </c>
    </row>
    <row r="55330" spans="1:18" x14ac:dyDescent="0.2">
      <c r="A55330" t="s">
        <v>189691</v>
      </c>
      <c r="B55330" t="s">
        <v>189692</v>
      </c>
      <c r="C55330" t="s">
        <v>189693</v>
      </c>
      <c r="D55330" t="s">
        <v>357</v>
      </c>
      <c r="E55330">
        <v>1000000</v>
      </c>
      <c r="F55330" t="s">
        <v>18</v>
      </c>
      <c r="G55330" t="s">
        <v>25</v>
      </c>
      <c r="H55330" t="s">
        <v>64</v>
      </c>
      <c r="I55330" t="s">
        <v>95</v>
      </c>
      <c r="J55330" t="s">
        <v>95</v>
      </c>
      <c r="K55330">
        <v>1</v>
      </c>
      <c r="L55330" s="1">
        <v>34486</v>
      </c>
      <c r="M55330" s="1">
        <v>41659</v>
      </c>
      <c r="N55330" s="1">
        <v>41659</v>
      </c>
    </row>
    <row r="55331" spans="1:18" x14ac:dyDescent="0.2">
      <c r="A55331" t="s">
        <v>189694</v>
      </c>
      <c r="B55331" t="s">
        <v>189695</v>
      </c>
      <c r="C55331" t="s">
        <v>189696</v>
      </c>
      <c r="D55331" t="s">
        <v>23339</v>
      </c>
      <c r="E55331">
        <v>20000000</v>
      </c>
      <c r="F55331" t="s">
        <v>689</v>
      </c>
      <c r="G55331" t="s">
        <v>25</v>
      </c>
      <c r="H55331" t="s">
        <v>99</v>
      </c>
      <c r="I55331" t="s">
        <v>3295</v>
      </c>
      <c r="J55331" t="s">
        <v>189697</v>
      </c>
      <c r="K55331">
        <v>1</v>
      </c>
      <c r="L55331" s="1">
        <v>31048</v>
      </c>
      <c r="M55331" s="1">
        <v>41865</v>
      </c>
      <c r="N55331" s="1">
        <v>41865</v>
      </c>
    </row>
    <row r="55332" spans="1:18" x14ac:dyDescent="0.2">
      <c r="A55332" t="s">
        <v>189698</v>
      </c>
      <c r="B55332" t="s">
        <v>189699</v>
      </c>
      <c r="C55332" t="s">
        <v>189700</v>
      </c>
      <c r="D55332" t="s">
        <v>766</v>
      </c>
      <c r="E55332">
        <v>1000000</v>
      </c>
      <c r="F55332" t="s">
        <v>18</v>
      </c>
      <c r="K55332">
        <v>1</v>
      </c>
      <c r="L55332" s="1">
        <v>40909</v>
      </c>
      <c r="M55332" s="1">
        <v>41583</v>
      </c>
      <c r="N55332" s="1">
        <v>41583</v>
      </c>
    </row>
    <row r="55333" spans="1:18" hidden="1" x14ac:dyDescent="0.2">
      <c r="A55333" t="s">
        <v>189701</v>
      </c>
      <c r="B55333" t="s">
        <v>189702</v>
      </c>
      <c r="C55333" t="s">
        <v>189703</v>
      </c>
      <c r="D55333" t="s">
        <v>357</v>
      </c>
      <c r="E55333" t="s">
        <v>43</v>
      </c>
      <c r="F55333" t="s">
        <v>207</v>
      </c>
      <c r="G55333" t="s">
        <v>25</v>
      </c>
      <c r="H55333" t="s">
        <v>89</v>
      </c>
      <c r="I55333" t="s">
        <v>727</v>
      </c>
      <c r="J55333" t="s">
        <v>79423</v>
      </c>
      <c r="K55333">
        <v>1</v>
      </c>
      <c r="L55333" s="1">
        <v>32509</v>
      </c>
      <c r="M55333" s="1">
        <v>41011</v>
      </c>
      <c r="N55333" s="1">
        <v>41011</v>
      </c>
      <c r="O55333"/>
      <c r="P55333"/>
      <c r="Q55333"/>
      <c r="R55333"/>
    </row>
    <row r="55334" spans="1:18" x14ac:dyDescent="0.2">
      <c r="A55334" t="s">
        <v>189704</v>
      </c>
      <c r="B55334" t="s">
        <v>189705</v>
      </c>
      <c r="C55334" t="s">
        <v>189706</v>
      </c>
      <c r="D55334" t="s">
        <v>11560</v>
      </c>
      <c r="E55334">
        <v>2000000</v>
      </c>
      <c r="F55334" t="s">
        <v>18</v>
      </c>
      <c r="G55334" t="s">
        <v>25</v>
      </c>
      <c r="H55334" t="s">
        <v>121</v>
      </c>
      <c r="I55334" t="s">
        <v>946</v>
      </c>
      <c r="J55334" t="s">
        <v>133724</v>
      </c>
      <c r="K55334">
        <v>1</v>
      </c>
      <c r="L55334" s="1">
        <v>38718</v>
      </c>
      <c r="M55334" s="1">
        <v>42186</v>
      </c>
      <c r="N55334" s="1">
        <v>42186</v>
      </c>
    </row>
    <row r="55335" spans="1:18" hidden="1" x14ac:dyDescent="0.2">
      <c r="A55335" t="s">
        <v>189707</v>
      </c>
      <c r="B55335" t="s">
        <v>189708</v>
      </c>
      <c r="C55335" t="s">
        <v>189709</v>
      </c>
      <c r="D55335" t="s">
        <v>1401</v>
      </c>
      <c r="E55335" t="s">
        <v>43</v>
      </c>
      <c r="F55335" t="s">
        <v>207</v>
      </c>
      <c r="G55335" t="s">
        <v>1126</v>
      </c>
      <c r="H55335">
        <v>25</v>
      </c>
      <c r="I55335" t="s">
        <v>1294</v>
      </c>
      <c r="J55335" t="s">
        <v>189710</v>
      </c>
      <c r="K55335">
        <v>1</v>
      </c>
      <c r="M55335" s="1">
        <v>41122</v>
      </c>
      <c r="N55335" s="1">
        <v>41122</v>
      </c>
      <c r="O55335"/>
      <c r="P55335"/>
      <c r="Q55335"/>
      <c r="R55335"/>
    </row>
    <row r="55336" spans="1:18" hidden="1" x14ac:dyDescent="0.2">
      <c r="A55336" t="s">
        <v>189711</v>
      </c>
      <c r="B55336" t="s">
        <v>189712</v>
      </c>
      <c r="D55336" t="s">
        <v>56</v>
      </c>
      <c r="E55336">
        <v>9329636</v>
      </c>
      <c r="F55336" t="s">
        <v>18</v>
      </c>
      <c r="G55336" t="s">
        <v>25</v>
      </c>
      <c r="H55336" t="s">
        <v>89</v>
      </c>
      <c r="I55336" t="s">
        <v>1260</v>
      </c>
      <c r="J55336" t="s">
        <v>1783</v>
      </c>
      <c r="K55336">
        <v>1</v>
      </c>
      <c r="L55336" s="1">
        <v>39083</v>
      </c>
      <c r="M55336" s="1">
        <v>41619</v>
      </c>
      <c r="N55336" s="1">
        <v>41619</v>
      </c>
      <c r="O55336"/>
      <c r="P55336"/>
      <c r="Q55336"/>
      <c r="R55336"/>
    </row>
    <row r="55337" spans="1:18" hidden="1" x14ac:dyDescent="0.2">
      <c r="A55337" t="s">
        <v>189713</v>
      </c>
      <c r="B55337" t="s">
        <v>189714</v>
      </c>
      <c r="C55337" t="s">
        <v>189715</v>
      </c>
      <c r="D55337" t="s">
        <v>58823</v>
      </c>
      <c r="E55337">
        <v>60595.04333</v>
      </c>
      <c r="F55337" t="s">
        <v>207</v>
      </c>
      <c r="K55337">
        <v>2</v>
      </c>
      <c r="L55337" s="1">
        <v>42247</v>
      </c>
      <c r="M55337" s="1">
        <v>42309</v>
      </c>
      <c r="N55337" s="1">
        <v>42309</v>
      </c>
      <c r="O55337"/>
      <c r="P55337"/>
      <c r="Q55337"/>
      <c r="R55337"/>
    </row>
    <row r="55338" spans="1:18" x14ac:dyDescent="0.2">
      <c r="A55338" t="s">
        <v>189716</v>
      </c>
      <c r="B55338" t="s">
        <v>189717</v>
      </c>
      <c r="C55338" t="s">
        <v>189718</v>
      </c>
      <c r="D55338" t="s">
        <v>766</v>
      </c>
      <c r="E55338">
        <v>43600000</v>
      </c>
      <c r="F55338" t="s">
        <v>18</v>
      </c>
      <c r="G55338" t="s">
        <v>19</v>
      </c>
      <c r="H55338">
        <v>10</v>
      </c>
      <c r="I55338" t="s">
        <v>672</v>
      </c>
      <c r="J55338" t="s">
        <v>673</v>
      </c>
      <c r="K55338">
        <v>4</v>
      </c>
      <c r="L55338" s="1">
        <v>39448</v>
      </c>
      <c r="M55338" s="1">
        <v>40163</v>
      </c>
      <c r="N55338" s="1">
        <v>41080</v>
      </c>
    </row>
    <row r="55339" spans="1:18" hidden="1" x14ac:dyDescent="0.2">
      <c r="A55339" t="s">
        <v>189719</v>
      </c>
      <c r="B55339" t="s">
        <v>189720</v>
      </c>
      <c r="E55339" t="s">
        <v>43</v>
      </c>
      <c r="F55339" t="s">
        <v>207</v>
      </c>
      <c r="K55339">
        <v>1</v>
      </c>
      <c r="M55339" s="1">
        <v>42251</v>
      </c>
      <c r="N55339" s="1">
        <v>42251</v>
      </c>
      <c r="O55339"/>
      <c r="P55339"/>
      <c r="Q55339"/>
      <c r="R55339"/>
    </row>
    <row r="55340" spans="1:18" x14ac:dyDescent="0.2">
      <c r="A55340" t="s">
        <v>189721</v>
      </c>
      <c r="B55340" t="s">
        <v>189722</v>
      </c>
      <c r="D55340" t="s">
        <v>10260</v>
      </c>
      <c r="E55340">
        <v>25000</v>
      </c>
      <c r="F55340" t="s">
        <v>18</v>
      </c>
      <c r="G55340" t="s">
        <v>57</v>
      </c>
      <c r="H55340" t="s">
        <v>202</v>
      </c>
      <c r="I55340" t="s">
        <v>42883</v>
      </c>
      <c r="J55340" t="s">
        <v>42883</v>
      </c>
      <c r="K55340">
        <v>1</v>
      </c>
      <c r="L55340" s="1">
        <v>40909</v>
      </c>
      <c r="M55340" s="1">
        <v>41856</v>
      </c>
      <c r="N55340" s="1">
        <v>41856</v>
      </c>
    </row>
    <row r="55341" spans="1:18" x14ac:dyDescent="0.2">
      <c r="A55341" t="s">
        <v>189723</v>
      </c>
      <c r="B55341" t="s">
        <v>189724</v>
      </c>
      <c r="C55341" t="s">
        <v>189725</v>
      </c>
      <c r="D55341" t="s">
        <v>7593</v>
      </c>
      <c r="E55341">
        <v>1250000</v>
      </c>
      <c r="F55341" t="s">
        <v>18</v>
      </c>
      <c r="G55341" t="s">
        <v>25</v>
      </c>
      <c r="H55341" t="s">
        <v>616</v>
      </c>
      <c r="I55341" t="s">
        <v>617</v>
      </c>
      <c r="J55341" t="s">
        <v>189726</v>
      </c>
      <c r="K55341">
        <v>1</v>
      </c>
      <c r="L55341" s="1">
        <v>40909</v>
      </c>
      <c r="M55341" s="1">
        <v>41733</v>
      </c>
      <c r="N55341" s="1">
        <v>41733</v>
      </c>
    </row>
    <row r="55342" spans="1:18" x14ac:dyDescent="0.2">
      <c r="A55342" t="s">
        <v>189727</v>
      </c>
      <c r="B55342" t="s">
        <v>189728</v>
      </c>
      <c r="C55342" t="s">
        <v>189729</v>
      </c>
      <c r="D55342" t="s">
        <v>766</v>
      </c>
      <c r="E55342">
        <v>2900000</v>
      </c>
      <c r="F55342" t="s">
        <v>18</v>
      </c>
      <c r="G55342" t="s">
        <v>25</v>
      </c>
      <c r="H55342" t="s">
        <v>64</v>
      </c>
      <c r="I55342" t="s">
        <v>966</v>
      </c>
      <c r="J55342" t="s">
        <v>967</v>
      </c>
      <c r="K55342">
        <v>3</v>
      </c>
      <c r="L55342" s="1">
        <v>39083</v>
      </c>
      <c r="M55342" s="1">
        <v>39631</v>
      </c>
      <c r="N55342" s="1">
        <v>40233</v>
      </c>
    </row>
    <row r="55343" spans="1:18" hidden="1" x14ac:dyDescent="0.2">
      <c r="A55343" t="s">
        <v>189730</v>
      </c>
      <c r="B55343" t="s">
        <v>189731</v>
      </c>
      <c r="C55343" t="s">
        <v>189732</v>
      </c>
      <c r="D55343" t="s">
        <v>6308</v>
      </c>
      <c r="E55343" t="s">
        <v>43</v>
      </c>
      <c r="F55343" t="s">
        <v>18</v>
      </c>
      <c r="G55343" t="s">
        <v>25</v>
      </c>
      <c r="H55343" t="s">
        <v>64</v>
      </c>
      <c r="I55343" t="s">
        <v>507</v>
      </c>
      <c r="J55343" t="s">
        <v>11039</v>
      </c>
      <c r="K55343">
        <v>1</v>
      </c>
      <c r="L55343" s="1">
        <v>41275</v>
      </c>
      <c r="M55343" s="1">
        <v>41333</v>
      </c>
      <c r="N55343" s="1">
        <v>41333</v>
      </c>
      <c r="O55343"/>
      <c r="P55343"/>
      <c r="Q55343"/>
      <c r="R55343"/>
    </row>
    <row r="55344" spans="1:18" hidden="1" x14ac:dyDescent="0.2">
      <c r="A55344" t="s">
        <v>189733</v>
      </c>
      <c r="B55344" t="s">
        <v>189734</v>
      </c>
      <c r="C55344" t="s">
        <v>189735</v>
      </c>
      <c r="D55344" t="s">
        <v>633</v>
      </c>
      <c r="E55344">
        <v>6513</v>
      </c>
      <c r="F55344" t="s">
        <v>18</v>
      </c>
      <c r="G55344" t="s">
        <v>25</v>
      </c>
      <c r="H55344" t="s">
        <v>808</v>
      </c>
      <c r="I55344" t="s">
        <v>8235</v>
      </c>
      <c r="J55344" t="s">
        <v>8235</v>
      </c>
      <c r="K55344">
        <v>2</v>
      </c>
      <c r="L55344" s="1">
        <v>40909</v>
      </c>
      <c r="M55344" s="1">
        <v>41337</v>
      </c>
      <c r="N55344" s="1">
        <v>42143</v>
      </c>
      <c r="O55344"/>
      <c r="P55344"/>
      <c r="Q55344"/>
      <c r="R55344"/>
    </row>
    <row r="55345" spans="1:18" hidden="1" x14ac:dyDescent="0.2">
      <c r="A55345" t="s">
        <v>189736</v>
      </c>
      <c r="B55345" t="s">
        <v>189737</v>
      </c>
      <c r="C55345" t="s">
        <v>189738</v>
      </c>
      <c r="D55345" t="s">
        <v>3708</v>
      </c>
      <c r="E55345">
        <v>238900</v>
      </c>
      <c r="F55345" t="s">
        <v>18</v>
      </c>
      <c r="G55345" t="s">
        <v>25</v>
      </c>
      <c r="H55345" t="s">
        <v>121</v>
      </c>
      <c r="I55345" t="s">
        <v>528</v>
      </c>
      <c r="J55345" t="s">
        <v>4694</v>
      </c>
      <c r="K55345">
        <v>1</v>
      </c>
      <c r="M55345" s="1">
        <v>41674</v>
      </c>
      <c r="N55345" s="1">
        <v>41674</v>
      </c>
      <c r="O55345"/>
      <c r="P55345"/>
      <c r="Q55345"/>
      <c r="R55345"/>
    </row>
    <row r="55346" spans="1:18" x14ac:dyDescent="0.2">
      <c r="A55346" t="s">
        <v>189739</v>
      </c>
      <c r="B55346" t="s">
        <v>189740</v>
      </c>
      <c r="C55346" t="s">
        <v>189741</v>
      </c>
      <c r="D55346" t="s">
        <v>3396</v>
      </c>
      <c r="E55346">
        <v>785000</v>
      </c>
      <c r="F55346" t="s">
        <v>18</v>
      </c>
      <c r="G55346" t="s">
        <v>19</v>
      </c>
      <c r="H55346">
        <v>16</v>
      </c>
      <c r="I55346" t="s">
        <v>20</v>
      </c>
      <c r="J55346" t="s">
        <v>20</v>
      </c>
      <c r="K55346">
        <v>1</v>
      </c>
      <c r="L55346" s="1">
        <v>42005</v>
      </c>
      <c r="M55346" s="1">
        <v>42222</v>
      </c>
      <c r="N55346" s="1">
        <v>42222</v>
      </c>
    </row>
    <row r="55347" spans="1:18" x14ac:dyDescent="0.2">
      <c r="A55347" t="s">
        <v>189742</v>
      </c>
      <c r="B55347" t="s">
        <v>189743</v>
      </c>
      <c r="C55347" t="s">
        <v>189744</v>
      </c>
      <c r="D55347" t="s">
        <v>317</v>
      </c>
      <c r="E55347">
        <v>300000</v>
      </c>
      <c r="F55347" t="s">
        <v>18</v>
      </c>
      <c r="G55347" t="s">
        <v>19</v>
      </c>
      <c r="H55347">
        <v>19</v>
      </c>
      <c r="I55347" t="s">
        <v>474</v>
      </c>
      <c r="J55347" t="s">
        <v>11966</v>
      </c>
      <c r="K55347">
        <v>1</v>
      </c>
      <c r="L55347" s="1">
        <v>42005</v>
      </c>
      <c r="M55347" s="1">
        <v>42331</v>
      </c>
      <c r="N55347" s="1">
        <v>42331</v>
      </c>
    </row>
    <row r="55348" spans="1:18" x14ac:dyDescent="0.2">
      <c r="A55348" t="s">
        <v>189745</v>
      </c>
      <c r="B55348" t="s">
        <v>189746</v>
      </c>
      <c r="C55348" t="s">
        <v>189747</v>
      </c>
      <c r="D55348" t="s">
        <v>189748</v>
      </c>
      <c r="E55348">
        <v>37000000</v>
      </c>
      <c r="F55348" t="s">
        <v>18</v>
      </c>
      <c r="G55348" t="s">
        <v>25</v>
      </c>
      <c r="H55348" t="s">
        <v>106</v>
      </c>
      <c r="I55348" t="s">
        <v>107</v>
      </c>
      <c r="J55348" t="s">
        <v>108</v>
      </c>
      <c r="K55348">
        <v>3</v>
      </c>
      <c r="L55348" s="1">
        <v>38718</v>
      </c>
      <c r="M55348" s="1">
        <v>39819</v>
      </c>
      <c r="N55348" s="1">
        <v>41562</v>
      </c>
    </row>
    <row r="55349" spans="1:18" x14ac:dyDescent="0.2">
      <c r="A55349" t="s">
        <v>189749</v>
      </c>
      <c r="B55349" t="s">
        <v>189750</v>
      </c>
      <c r="C55349" t="s">
        <v>189751</v>
      </c>
      <c r="D55349" t="s">
        <v>189752</v>
      </c>
      <c r="E55349">
        <v>3000000</v>
      </c>
      <c r="F55349" t="s">
        <v>18</v>
      </c>
      <c r="G55349" t="s">
        <v>341</v>
      </c>
      <c r="H55349">
        <v>13</v>
      </c>
      <c r="I55349" t="s">
        <v>342</v>
      </c>
      <c r="J55349" t="s">
        <v>342</v>
      </c>
      <c r="K55349">
        <v>1</v>
      </c>
      <c r="L55349" s="1">
        <v>39965</v>
      </c>
      <c r="M55349" s="1">
        <v>40513</v>
      </c>
      <c r="N55349" s="1">
        <v>40513</v>
      </c>
    </row>
    <row r="55350" spans="1:18" hidden="1" x14ac:dyDescent="0.2">
      <c r="A55350" t="s">
        <v>189753</v>
      </c>
      <c r="B55350" t="s">
        <v>189754</v>
      </c>
      <c r="C55350" t="s">
        <v>189755</v>
      </c>
      <c r="D55350" t="s">
        <v>181</v>
      </c>
      <c r="E55350">
        <v>23611940</v>
      </c>
      <c r="F55350" t="s">
        <v>18</v>
      </c>
      <c r="G55350" t="s">
        <v>25</v>
      </c>
      <c r="H55350" t="s">
        <v>64</v>
      </c>
      <c r="I55350" t="s">
        <v>2539</v>
      </c>
      <c r="J55350" t="s">
        <v>14695</v>
      </c>
      <c r="K55350">
        <v>1</v>
      </c>
      <c r="M55350" s="1">
        <v>41052</v>
      </c>
      <c r="N55350" s="1">
        <v>41052</v>
      </c>
      <c r="O55350"/>
      <c r="P55350"/>
      <c r="Q55350"/>
      <c r="R55350"/>
    </row>
    <row r="55351" spans="1:18" hidden="1" x14ac:dyDescent="0.2">
      <c r="A55351" t="s">
        <v>189756</v>
      </c>
      <c r="B55351" t="s">
        <v>189757</v>
      </c>
      <c r="D55351" t="s">
        <v>10855</v>
      </c>
      <c r="E55351">
        <v>10500000</v>
      </c>
      <c r="F55351" t="s">
        <v>18</v>
      </c>
      <c r="G55351" t="s">
        <v>37</v>
      </c>
      <c r="H55351">
        <v>23</v>
      </c>
      <c r="I55351" t="s">
        <v>182</v>
      </c>
      <c r="J55351" t="s">
        <v>182</v>
      </c>
      <c r="K55351">
        <v>2</v>
      </c>
      <c r="M55351" s="1">
        <v>38534</v>
      </c>
      <c r="N55351" s="1">
        <v>39448</v>
      </c>
      <c r="O55351"/>
      <c r="P55351"/>
      <c r="Q55351"/>
      <c r="R55351"/>
    </row>
    <row r="55352" spans="1:18" hidden="1" x14ac:dyDescent="0.2">
      <c r="A55352" t="s">
        <v>189758</v>
      </c>
      <c r="B55352" t="s">
        <v>189759</v>
      </c>
      <c r="C55352" t="s">
        <v>189760</v>
      </c>
      <c r="E55352" t="s">
        <v>43</v>
      </c>
      <c r="F55352" t="s">
        <v>18</v>
      </c>
      <c r="G55352" t="s">
        <v>25</v>
      </c>
      <c r="H55352" t="s">
        <v>106</v>
      </c>
      <c r="I55352" t="s">
        <v>1621</v>
      </c>
      <c r="J55352" t="s">
        <v>62821</v>
      </c>
      <c r="K55352">
        <v>1</v>
      </c>
      <c r="M55352" s="1">
        <v>42249</v>
      </c>
      <c r="N55352" s="1">
        <v>42249</v>
      </c>
      <c r="O55352"/>
      <c r="P55352"/>
      <c r="Q55352"/>
      <c r="R55352"/>
    </row>
    <row r="55353" spans="1:18" hidden="1" x14ac:dyDescent="0.2">
      <c r="A55353" t="s">
        <v>189761</v>
      </c>
      <c r="B55353" t="s">
        <v>189762</v>
      </c>
      <c r="C55353" t="s">
        <v>189763</v>
      </c>
      <c r="E55353" t="s">
        <v>43</v>
      </c>
      <c r="F55353" t="s">
        <v>207</v>
      </c>
      <c r="K55353">
        <v>1</v>
      </c>
      <c r="L55353" s="1">
        <v>41277</v>
      </c>
      <c r="M55353" s="1">
        <v>42309</v>
      </c>
      <c r="N55353" s="1">
        <v>42309</v>
      </c>
      <c r="O55353"/>
      <c r="P55353"/>
      <c r="Q55353"/>
      <c r="R55353"/>
    </row>
    <row r="55354" spans="1:18" hidden="1" x14ac:dyDescent="0.2">
      <c r="A55354" t="s">
        <v>189764</v>
      </c>
      <c r="B55354" t="s">
        <v>189765</v>
      </c>
      <c r="C55354" t="s">
        <v>189766</v>
      </c>
      <c r="D55354" t="s">
        <v>189767</v>
      </c>
      <c r="E55354">
        <v>100000000</v>
      </c>
      <c r="F55354" t="s">
        <v>18</v>
      </c>
      <c r="G55354" t="s">
        <v>128</v>
      </c>
      <c r="H55354" t="s">
        <v>129</v>
      </c>
      <c r="I55354" t="s">
        <v>130</v>
      </c>
      <c r="J55354" t="s">
        <v>130</v>
      </c>
      <c r="K55354">
        <v>1</v>
      </c>
      <c r="M55354" s="1">
        <v>41977</v>
      </c>
      <c r="N55354" s="1">
        <v>41977</v>
      </c>
      <c r="O55354"/>
      <c r="P55354"/>
      <c r="Q55354"/>
      <c r="R55354"/>
    </row>
    <row r="55355" spans="1:18" hidden="1" x14ac:dyDescent="0.2">
      <c r="A55355" t="s">
        <v>189768</v>
      </c>
      <c r="B55355" t="s">
        <v>189769</v>
      </c>
      <c r="C55355" t="s">
        <v>189770</v>
      </c>
      <c r="D55355" t="s">
        <v>766</v>
      </c>
      <c r="E55355">
        <v>21300000</v>
      </c>
      <c r="F55355" t="s">
        <v>18</v>
      </c>
      <c r="G55355" t="s">
        <v>25</v>
      </c>
      <c r="H55355" t="s">
        <v>808</v>
      </c>
      <c r="I55355" t="s">
        <v>809</v>
      </c>
      <c r="J55355" t="s">
        <v>1339</v>
      </c>
      <c r="K55355">
        <v>1</v>
      </c>
      <c r="M55355" s="1">
        <v>39498</v>
      </c>
      <c r="N55355" s="1">
        <v>39498</v>
      </c>
      <c r="O55355"/>
      <c r="P55355"/>
      <c r="Q55355"/>
      <c r="R55355"/>
    </row>
    <row r="55356" spans="1:18" x14ac:dyDescent="0.2">
      <c r="A55356" t="s">
        <v>189771</v>
      </c>
      <c r="B55356" t="s">
        <v>189772</v>
      </c>
      <c r="C55356" t="s">
        <v>189773</v>
      </c>
      <c r="D55356" t="s">
        <v>189774</v>
      </c>
      <c r="E55356">
        <v>1400000</v>
      </c>
      <c r="F55356" t="s">
        <v>113</v>
      </c>
      <c r="G55356" t="s">
        <v>25</v>
      </c>
      <c r="H55356" t="s">
        <v>89</v>
      </c>
      <c r="I55356" t="s">
        <v>90</v>
      </c>
      <c r="J55356" t="s">
        <v>73832</v>
      </c>
      <c r="K55356">
        <v>2</v>
      </c>
      <c r="L55356" s="1">
        <v>40330</v>
      </c>
      <c r="M55356" s="1">
        <v>40420</v>
      </c>
      <c r="N55356" s="1">
        <v>40631</v>
      </c>
    </row>
    <row r="55357" spans="1:18" hidden="1" x14ac:dyDescent="0.2">
      <c r="A55357" t="s">
        <v>189775</v>
      </c>
      <c r="B55357" t="s">
        <v>189776</v>
      </c>
      <c r="C55357" t="s">
        <v>189777</v>
      </c>
      <c r="D55357" t="s">
        <v>766</v>
      </c>
      <c r="E55357">
        <v>1043300000</v>
      </c>
      <c r="F55357" t="s">
        <v>113</v>
      </c>
      <c r="G55357" t="s">
        <v>25</v>
      </c>
      <c r="H55357" t="s">
        <v>121</v>
      </c>
      <c r="I55357" t="s">
        <v>528</v>
      </c>
      <c r="J55357" t="s">
        <v>55672</v>
      </c>
      <c r="K55357">
        <v>7</v>
      </c>
      <c r="L55357" s="1">
        <v>37622</v>
      </c>
      <c r="M55357" s="1">
        <v>39591</v>
      </c>
      <c r="N55357" s="1">
        <v>42171</v>
      </c>
      <c r="O55357"/>
      <c r="P55357"/>
      <c r="Q55357"/>
      <c r="R55357"/>
    </row>
    <row r="55358" spans="1:18" x14ac:dyDescent="0.2">
      <c r="A55358" t="s">
        <v>189778</v>
      </c>
      <c r="B55358" t="s">
        <v>189779</v>
      </c>
      <c r="C55358" t="s">
        <v>189780</v>
      </c>
      <c r="D55358" t="s">
        <v>3372</v>
      </c>
      <c r="E55358">
        <v>43500000</v>
      </c>
      <c r="F55358" t="s">
        <v>689</v>
      </c>
      <c r="G55358" t="s">
        <v>25</v>
      </c>
      <c r="H55358" t="s">
        <v>64</v>
      </c>
      <c r="I55358" t="s">
        <v>65</v>
      </c>
      <c r="J55358" t="s">
        <v>4026</v>
      </c>
      <c r="K55358">
        <v>1</v>
      </c>
      <c r="L55358" s="1">
        <v>35796</v>
      </c>
      <c r="M55358" s="1">
        <v>39910</v>
      </c>
      <c r="N55358" s="1">
        <v>39910</v>
      </c>
    </row>
    <row r="55359" spans="1:18" hidden="1" x14ac:dyDescent="0.2">
      <c r="A55359" t="s">
        <v>189781</v>
      </c>
      <c r="B55359" t="s">
        <v>189782</v>
      </c>
      <c r="C55359" t="s">
        <v>189783</v>
      </c>
      <c r="D55359" t="s">
        <v>1247</v>
      </c>
      <c r="E55359">
        <v>95199996</v>
      </c>
      <c r="F55359" t="s">
        <v>18</v>
      </c>
      <c r="G55359" t="s">
        <v>25</v>
      </c>
      <c r="H55359" t="s">
        <v>64</v>
      </c>
      <c r="I55359" t="s">
        <v>1221</v>
      </c>
      <c r="J55359" t="s">
        <v>1221</v>
      </c>
      <c r="K55359">
        <v>5</v>
      </c>
      <c r="L55359" s="1">
        <v>39904</v>
      </c>
      <c r="M55359" s="1">
        <v>41243</v>
      </c>
      <c r="N55359" s="1">
        <v>42214</v>
      </c>
      <c r="O55359"/>
      <c r="P55359"/>
      <c r="Q55359"/>
      <c r="R55359"/>
    </row>
    <row r="55360" spans="1:18" hidden="1" x14ac:dyDescent="0.2">
      <c r="A55360" t="s">
        <v>189784</v>
      </c>
      <c r="B55360" t="s">
        <v>189785</v>
      </c>
      <c r="C55360" t="s">
        <v>189786</v>
      </c>
      <c r="D55360" t="s">
        <v>766</v>
      </c>
      <c r="E55360">
        <v>18759371</v>
      </c>
      <c r="F55360" t="s">
        <v>18</v>
      </c>
      <c r="G55360" t="s">
        <v>1062</v>
      </c>
      <c r="H55360">
        <v>13</v>
      </c>
      <c r="I55360" t="s">
        <v>13183</v>
      </c>
      <c r="J55360" t="s">
        <v>13183</v>
      </c>
      <c r="K55360">
        <v>2</v>
      </c>
      <c r="M55360" s="1">
        <v>41242</v>
      </c>
      <c r="N55360" s="1">
        <v>41695</v>
      </c>
      <c r="O55360"/>
      <c r="P55360"/>
      <c r="Q55360"/>
      <c r="R55360"/>
    </row>
    <row r="55361" spans="1:18" hidden="1" x14ac:dyDescent="0.2">
      <c r="A55361" t="s">
        <v>189787</v>
      </c>
      <c r="B55361" t="s">
        <v>189788</v>
      </c>
      <c r="C55361" t="s">
        <v>189789</v>
      </c>
      <c r="D55361" t="s">
        <v>544</v>
      </c>
      <c r="E55361" t="s">
        <v>43</v>
      </c>
      <c r="F55361" t="s">
        <v>18</v>
      </c>
      <c r="G55361" t="s">
        <v>3985</v>
      </c>
      <c r="H55361">
        <v>3</v>
      </c>
      <c r="I55361" t="s">
        <v>2369</v>
      </c>
      <c r="J55361" t="s">
        <v>3986</v>
      </c>
      <c r="K55361">
        <v>1</v>
      </c>
      <c r="L55361" s="1">
        <v>37257</v>
      </c>
      <c r="M55361" s="1">
        <v>38995</v>
      </c>
      <c r="N55361" s="1">
        <v>38995</v>
      </c>
      <c r="O55361"/>
      <c r="P55361"/>
      <c r="Q55361"/>
      <c r="R55361"/>
    </row>
    <row r="55362" spans="1:18" x14ac:dyDescent="0.2">
      <c r="A55362" t="s">
        <v>189790</v>
      </c>
      <c r="B55362" t="s">
        <v>189791</v>
      </c>
      <c r="C55362" t="s">
        <v>189792</v>
      </c>
      <c r="D55362" t="s">
        <v>189793</v>
      </c>
      <c r="E55362">
        <v>2500000</v>
      </c>
      <c r="F55362" t="s">
        <v>18</v>
      </c>
      <c r="G55362" t="s">
        <v>25</v>
      </c>
      <c r="H55362" t="s">
        <v>64</v>
      </c>
      <c r="I55362" t="s">
        <v>65</v>
      </c>
      <c r="J55362" t="s">
        <v>71</v>
      </c>
      <c r="K55362">
        <v>1</v>
      </c>
      <c r="L55362" s="1">
        <v>40909</v>
      </c>
      <c r="M55362" s="1">
        <v>41955</v>
      </c>
      <c r="N55362" s="1">
        <v>41955</v>
      </c>
    </row>
    <row r="55363" spans="1:18" x14ac:dyDescent="0.2">
      <c r="A55363" t="s">
        <v>189794</v>
      </c>
      <c r="B55363" t="s">
        <v>189795</v>
      </c>
      <c r="C55363" t="s">
        <v>189796</v>
      </c>
      <c r="D55363" t="s">
        <v>42</v>
      </c>
      <c r="E55363">
        <v>316000000</v>
      </c>
      <c r="F55363" t="s">
        <v>113</v>
      </c>
      <c r="G55363" t="s">
        <v>25</v>
      </c>
      <c r="H55363" t="s">
        <v>1011</v>
      </c>
      <c r="I55363" t="s">
        <v>1012</v>
      </c>
      <c r="J55363" t="s">
        <v>6313</v>
      </c>
      <c r="K55363">
        <v>1</v>
      </c>
      <c r="L55363" s="1">
        <v>29952</v>
      </c>
      <c r="M55363" s="1">
        <v>40046</v>
      </c>
      <c r="N55363" s="1">
        <v>40046</v>
      </c>
    </row>
    <row r="55364" spans="1:18" hidden="1" x14ac:dyDescent="0.2">
      <c r="A55364" t="s">
        <v>189797</v>
      </c>
      <c r="B55364" t="s">
        <v>189798</v>
      </c>
      <c r="C55364" t="s">
        <v>189799</v>
      </c>
      <c r="D55364" t="s">
        <v>766</v>
      </c>
      <c r="E55364">
        <v>245500000</v>
      </c>
      <c r="F55364" t="s">
        <v>18</v>
      </c>
      <c r="G55364" t="s">
        <v>25</v>
      </c>
      <c r="H55364" t="s">
        <v>64</v>
      </c>
      <c r="I55364" t="s">
        <v>65</v>
      </c>
      <c r="J55364" t="s">
        <v>240</v>
      </c>
      <c r="K55364">
        <v>8</v>
      </c>
      <c r="L55364" s="1">
        <v>39448</v>
      </c>
      <c r="M55364" s="1">
        <v>39428</v>
      </c>
      <c r="N55364" s="1">
        <v>42210</v>
      </c>
      <c r="O55364"/>
      <c r="P55364"/>
      <c r="Q55364"/>
      <c r="R55364"/>
    </row>
    <row r="55365" spans="1:18" x14ac:dyDescent="0.2">
      <c r="A55365" t="s">
        <v>189800</v>
      </c>
      <c r="B55365" t="s">
        <v>189801</v>
      </c>
      <c r="C55365" t="s">
        <v>189802</v>
      </c>
      <c r="D55365" t="s">
        <v>189803</v>
      </c>
      <c r="E55365">
        <v>1800000</v>
      </c>
      <c r="F55365" t="s">
        <v>207</v>
      </c>
      <c r="G55365" t="s">
        <v>25</v>
      </c>
      <c r="H55365" t="s">
        <v>64</v>
      </c>
      <c r="I55365" t="s">
        <v>65</v>
      </c>
      <c r="J55365" t="s">
        <v>71</v>
      </c>
      <c r="K55365">
        <v>1</v>
      </c>
      <c r="L55365" s="1">
        <v>40664</v>
      </c>
      <c r="M55365" s="1">
        <v>40984</v>
      </c>
      <c r="N55365" s="1">
        <v>40984</v>
      </c>
    </row>
    <row r="55366" spans="1:18" x14ac:dyDescent="0.2">
      <c r="A55366" t="s">
        <v>189804</v>
      </c>
      <c r="B55366" t="s">
        <v>189805</v>
      </c>
      <c r="C55366" t="s">
        <v>189806</v>
      </c>
      <c r="D55366" t="s">
        <v>126574</v>
      </c>
      <c r="E55366">
        <v>20000000</v>
      </c>
      <c r="F55366" t="s">
        <v>689</v>
      </c>
      <c r="G55366" t="s">
        <v>37</v>
      </c>
      <c r="H55366">
        <v>30</v>
      </c>
      <c r="I55366" t="s">
        <v>386</v>
      </c>
      <c r="J55366" t="s">
        <v>386</v>
      </c>
      <c r="K55366">
        <v>2</v>
      </c>
      <c r="L55366" s="1">
        <v>37622</v>
      </c>
      <c r="M55366" s="1">
        <v>40360</v>
      </c>
      <c r="N55366" s="1">
        <v>41592</v>
      </c>
    </row>
    <row r="55367" spans="1:18" x14ac:dyDescent="0.2">
      <c r="A55367" t="s">
        <v>189807</v>
      </c>
      <c r="B55367" t="s">
        <v>189808</v>
      </c>
      <c r="C55367" t="s">
        <v>189809</v>
      </c>
      <c r="D55367" t="s">
        <v>766</v>
      </c>
      <c r="E55367">
        <v>50000</v>
      </c>
      <c r="F55367" t="s">
        <v>113</v>
      </c>
      <c r="G55367" t="s">
        <v>25</v>
      </c>
      <c r="H55367" t="s">
        <v>64</v>
      </c>
      <c r="I55367" t="s">
        <v>65</v>
      </c>
      <c r="J55367" t="s">
        <v>240</v>
      </c>
      <c r="K55367">
        <v>1</v>
      </c>
      <c r="L55367" s="1">
        <v>41334</v>
      </c>
      <c r="M55367" s="1">
        <v>41683</v>
      </c>
      <c r="N55367" s="1">
        <v>41683</v>
      </c>
    </row>
    <row r="55368" spans="1:18" hidden="1" x14ac:dyDescent="0.2">
      <c r="A55368" t="s">
        <v>189810</v>
      </c>
      <c r="B55368" t="s">
        <v>189811</v>
      </c>
      <c r="C55368" t="s">
        <v>189812</v>
      </c>
      <c r="D55368" t="s">
        <v>1503</v>
      </c>
      <c r="E55368">
        <v>17265985</v>
      </c>
      <c r="F55368" t="s">
        <v>18</v>
      </c>
      <c r="G55368" t="s">
        <v>37</v>
      </c>
      <c r="H55368">
        <v>23</v>
      </c>
      <c r="I55368" t="s">
        <v>182</v>
      </c>
      <c r="J55368" t="s">
        <v>182</v>
      </c>
      <c r="K55368">
        <v>2</v>
      </c>
      <c r="M55368" s="1">
        <v>40787</v>
      </c>
      <c r="N55368" s="1">
        <v>41122</v>
      </c>
      <c r="O55368"/>
      <c r="P55368"/>
      <c r="Q55368"/>
      <c r="R55368"/>
    </row>
    <row r="55369" spans="1:18" hidden="1" x14ac:dyDescent="0.2">
      <c r="A55369" t="s">
        <v>189813</v>
      </c>
      <c r="B55369" t="s">
        <v>189814</v>
      </c>
      <c r="C55369" t="s">
        <v>189815</v>
      </c>
      <c r="D55369" t="s">
        <v>189816</v>
      </c>
      <c r="E55369">
        <v>4630000000</v>
      </c>
      <c r="F55369" t="s">
        <v>689</v>
      </c>
      <c r="G55369" t="s">
        <v>37</v>
      </c>
      <c r="H55369">
        <v>4</v>
      </c>
      <c r="I55369" t="s">
        <v>15391</v>
      </c>
      <c r="J55369" t="s">
        <v>15391</v>
      </c>
      <c r="K55369">
        <v>1</v>
      </c>
      <c r="L55369" s="1">
        <v>35065</v>
      </c>
      <c r="M55369" s="1">
        <v>42226</v>
      </c>
      <c r="N55369" s="1">
        <v>42226</v>
      </c>
      <c r="O55369"/>
      <c r="P55369"/>
      <c r="Q55369"/>
      <c r="R55369"/>
    </row>
    <row r="55370" spans="1:18" hidden="1" x14ac:dyDescent="0.2">
      <c r="A55370" t="s">
        <v>189817</v>
      </c>
      <c r="B55370" t="s">
        <v>189818</v>
      </c>
      <c r="C55370" t="s">
        <v>189819</v>
      </c>
      <c r="D55370" t="s">
        <v>189820</v>
      </c>
      <c r="E55370">
        <v>230900000</v>
      </c>
      <c r="F55370" t="s">
        <v>18</v>
      </c>
      <c r="G55370" t="s">
        <v>25</v>
      </c>
      <c r="H55370" t="s">
        <v>644</v>
      </c>
      <c r="I55370" t="s">
        <v>645</v>
      </c>
      <c r="J55370" t="s">
        <v>7304</v>
      </c>
      <c r="K55370">
        <v>6</v>
      </c>
      <c r="L55370" s="1">
        <v>38718</v>
      </c>
      <c r="M55370" s="1">
        <v>39349</v>
      </c>
      <c r="N55370" s="1">
        <v>41623</v>
      </c>
      <c r="O55370"/>
      <c r="P55370"/>
      <c r="Q55370"/>
      <c r="R55370"/>
    </row>
    <row r="55371" spans="1:18" x14ac:dyDescent="0.2">
      <c r="A55371" t="s">
        <v>189821</v>
      </c>
      <c r="B55371" t="s">
        <v>189822</v>
      </c>
      <c r="C55371" t="s">
        <v>189823</v>
      </c>
      <c r="D55371" t="s">
        <v>6308</v>
      </c>
      <c r="E55371">
        <v>2100000</v>
      </c>
      <c r="F55371" t="s">
        <v>18</v>
      </c>
      <c r="G55371" t="s">
        <v>62526</v>
      </c>
      <c r="H55371">
        <v>11</v>
      </c>
      <c r="I55371" t="s">
        <v>62527</v>
      </c>
      <c r="J55371" t="s">
        <v>62528</v>
      </c>
      <c r="K55371">
        <v>1</v>
      </c>
      <c r="L55371" s="1">
        <v>36892</v>
      </c>
      <c r="M55371" s="1">
        <v>42089</v>
      </c>
      <c r="N55371" s="1">
        <v>42089</v>
      </c>
    </row>
    <row r="55372" spans="1:18" hidden="1" x14ac:dyDescent="0.2">
      <c r="A55372" t="s">
        <v>189824</v>
      </c>
      <c r="B55372" t="s">
        <v>189825</v>
      </c>
      <c r="C55372" t="s">
        <v>189826</v>
      </c>
      <c r="D55372" t="s">
        <v>75</v>
      </c>
      <c r="E55372" t="s">
        <v>43</v>
      </c>
      <c r="F55372" t="s">
        <v>18</v>
      </c>
      <c r="G55372" t="s">
        <v>1819</v>
      </c>
      <c r="H55372">
        <v>5</v>
      </c>
      <c r="I55372" t="s">
        <v>1820</v>
      </c>
      <c r="J55372" t="s">
        <v>1820</v>
      </c>
      <c r="K55372">
        <v>1</v>
      </c>
      <c r="L55372" s="1">
        <v>40909</v>
      </c>
      <c r="M55372" s="1">
        <v>41442</v>
      </c>
      <c r="N55372" s="1">
        <v>41442</v>
      </c>
      <c r="O55372"/>
      <c r="P55372"/>
      <c r="Q55372"/>
      <c r="R55372"/>
    </row>
    <row r="55373" spans="1:18" hidden="1" x14ac:dyDescent="0.2">
      <c r="A55373" t="s">
        <v>189827</v>
      </c>
      <c r="B55373" t="s">
        <v>189828</v>
      </c>
      <c r="C55373" t="s">
        <v>189829</v>
      </c>
      <c r="D55373" t="s">
        <v>189830</v>
      </c>
      <c r="E55373">
        <v>300000000</v>
      </c>
      <c r="F55373" t="s">
        <v>18</v>
      </c>
      <c r="G55373" t="s">
        <v>25</v>
      </c>
      <c r="H55373" t="s">
        <v>99</v>
      </c>
      <c r="I55373" t="s">
        <v>100</v>
      </c>
      <c r="J55373" t="s">
        <v>40191</v>
      </c>
      <c r="K55373">
        <v>1</v>
      </c>
      <c r="M55373" s="1">
        <v>42263</v>
      </c>
      <c r="N55373" s="1">
        <v>42263</v>
      </c>
      <c r="O55373"/>
      <c r="P55373"/>
      <c r="Q55373"/>
      <c r="R55373"/>
    </row>
    <row r="55374" spans="1:18" hidden="1" x14ac:dyDescent="0.2">
      <c r="A55374" t="s">
        <v>189831</v>
      </c>
      <c r="B55374" t="s">
        <v>189832</v>
      </c>
      <c r="C55374" t="s">
        <v>189833</v>
      </c>
      <c r="D55374" t="s">
        <v>189834</v>
      </c>
      <c r="E55374">
        <v>6527820</v>
      </c>
      <c r="F55374" t="s">
        <v>18</v>
      </c>
      <c r="G55374" t="s">
        <v>25</v>
      </c>
      <c r="H55374" t="s">
        <v>527</v>
      </c>
      <c r="I55374" t="s">
        <v>528</v>
      </c>
      <c r="J55374" t="s">
        <v>529</v>
      </c>
      <c r="K55374">
        <v>2</v>
      </c>
      <c r="L55374" s="1">
        <v>38808</v>
      </c>
      <c r="M55374" s="1">
        <v>40544</v>
      </c>
      <c r="N55374" s="1">
        <v>41443</v>
      </c>
      <c r="O55374"/>
      <c r="P55374"/>
      <c r="Q55374"/>
      <c r="R55374"/>
    </row>
    <row r="55375" spans="1:18" x14ac:dyDescent="0.2">
      <c r="A55375" t="s">
        <v>189835</v>
      </c>
      <c r="B55375" t="s">
        <v>189836</v>
      </c>
      <c r="C55375" t="s">
        <v>189837</v>
      </c>
      <c r="D55375" t="s">
        <v>766</v>
      </c>
      <c r="E55375">
        <v>1000000</v>
      </c>
      <c r="F55375" t="s">
        <v>18</v>
      </c>
      <c r="G55375" t="s">
        <v>25</v>
      </c>
      <c r="H55375" t="s">
        <v>99</v>
      </c>
      <c r="I55375" t="s">
        <v>100</v>
      </c>
      <c r="J55375" t="s">
        <v>5699</v>
      </c>
      <c r="K55375">
        <v>1</v>
      </c>
      <c r="L55375" s="1">
        <v>39448</v>
      </c>
      <c r="M55375" s="1">
        <v>40185</v>
      </c>
      <c r="N55375" s="1">
        <v>40185</v>
      </c>
    </row>
    <row r="55376" spans="1:18" x14ac:dyDescent="0.2">
      <c r="A55376" t="s">
        <v>189838</v>
      </c>
      <c r="B55376" t="s">
        <v>189839</v>
      </c>
      <c r="C55376" t="s">
        <v>189840</v>
      </c>
      <c r="D55376" t="s">
        <v>766</v>
      </c>
      <c r="E55376">
        <v>2900000</v>
      </c>
      <c r="F55376" t="s">
        <v>18</v>
      </c>
      <c r="G55376" t="s">
        <v>25</v>
      </c>
      <c r="H55376" t="s">
        <v>64</v>
      </c>
      <c r="I55376" t="s">
        <v>65</v>
      </c>
      <c r="J55376" t="s">
        <v>27113</v>
      </c>
      <c r="K55376">
        <v>3</v>
      </c>
      <c r="L55376" s="1">
        <v>37987</v>
      </c>
      <c r="M55376" s="1">
        <v>39223</v>
      </c>
      <c r="N55376" s="1">
        <v>40126</v>
      </c>
    </row>
    <row r="55377" spans="1:18" hidden="1" x14ac:dyDescent="0.2">
      <c r="A55377" t="s">
        <v>189841</v>
      </c>
      <c r="B55377" t="s">
        <v>189842</v>
      </c>
      <c r="C55377" t="s">
        <v>189843</v>
      </c>
      <c r="D55377" t="s">
        <v>1102</v>
      </c>
      <c r="E55377">
        <v>300000</v>
      </c>
      <c r="F55377" t="s">
        <v>18</v>
      </c>
      <c r="K55377">
        <v>1</v>
      </c>
      <c r="M55377" s="1">
        <v>41830</v>
      </c>
      <c r="N55377" s="1">
        <v>41830</v>
      </c>
      <c r="O55377"/>
      <c r="P55377"/>
      <c r="Q55377"/>
      <c r="R55377"/>
    </row>
    <row r="55378" spans="1:18" x14ac:dyDescent="0.2">
      <c r="A55378" t="s">
        <v>189844</v>
      </c>
      <c r="B55378" t="s">
        <v>189845</v>
      </c>
      <c r="C55378" t="s">
        <v>189846</v>
      </c>
      <c r="D55378" t="s">
        <v>766</v>
      </c>
      <c r="E55378">
        <v>2500000</v>
      </c>
      <c r="F55378" t="s">
        <v>207</v>
      </c>
      <c r="K55378">
        <v>1</v>
      </c>
      <c r="L55378" s="1">
        <v>39083</v>
      </c>
      <c r="M55378" s="1">
        <v>40058</v>
      </c>
      <c r="N55378" s="1">
        <v>40058</v>
      </c>
    </row>
    <row r="55379" spans="1:18" x14ac:dyDescent="0.2">
      <c r="A55379" t="s">
        <v>189847</v>
      </c>
      <c r="B55379" t="s">
        <v>189848</v>
      </c>
      <c r="C55379" t="s">
        <v>189849</v>
      </c>
      <c r="D55379" t="s">
        <v>189850</v>
      </c>
      <c r="E55379">
        <v>197000</v>
      </c>
      <c r="F55379" t="s">
        <v>18</v>
      </c>
      <c r="G55379" t="s">
        <v>25</v>
      </c>
      <c r="H55379" t="s">
        <v>44</v>
      </c>
      <c r="I55379" t="s">
        <v>282</v>
      </c>
      <c r="J55379" t="s">
        <v>282</v>
      </c>
      <c r="K55379">
        <v>2</v>
      </c>
      <c r="L55379" s="1">
        <v>41162</v>
      </c>
      <c r="M55379" s="1">
        <v>41585</v>
      </c>
      <c r="N55379" s="1">
        <v>41958</v>
      </c>
    </row>
    <row r="55380" spans="1:18" hidden="1" x14ac:dyDescent="0.2">
      <c r="A55380" t="s">
        <v>189851</v>
      </c>
      <c r="B55380" t="s">
        <v>189852</v>
      </c>
      <c r="C55380" t="s">
        <v>189853</v>
      </c>
      <c r="D55380" t="s">
        <v>189854</v>
      </c>
      <c r="E55380">
        <v>6587451</v>
      </c>
      <c r="F55380" t="s">
        <v>18</v>
      </c>
      <c r="G55380" t="s">
        <v>165</v>
      </c>
      <c r="H55380" t="s">
        <v>17158</v>
      </c>
      <c r="I55380" t="s">
        <v>1229</v>
      </c>
      <c r="J55380" t="s">
        <v>189855</v>
      </c>
      <c r="K55380">
        <v>1</v>
      </c>
      <c r="L55380" s="1">
        <v>40544</v>
      </c>
      <c r="M55380" s="1">
        <v>41990</v>
      </c>
      <c r="N55380" s="1">
        <v>41990</v>
      </c>
      <c r="O55380"/>
      <c r="P55380"/>
      <c r="Q55380"/>
      <c r="R55380"/>
    </row>
    <row r="55381" spans="1:18" x14ac:dyDescent="0.2">
      <c r="A55381" t="s">
        <v>189856</v>
      </c>
      <c r="B55381" t="s">
        <v>189857</v>
      </c>
      <c r="C55381" t="s">
        <v>189858</v>
      </c>
      <c r="D55381" t="s">
        <v>189859</v>
      </c>
      <c r="E55381">
        <v>100000</v>
      </c>
      <c r="F55381" t="s">
        <v>18</v>
      </c>
      <c r="G55381" t="s">
        <v>25</v>
      </c>
      <c r="H55381" t="s">
        <v>99</v>
      </c>
      <c r="I55381" t="s">
        <v>3295</v>
      </c>
      <c r="J55381" t="s">
        <v>57753</v>
      </c>
      <c r="K55381">
        <v>1</v>
      </c>
      <c r="L55381" s="1">
        <v>40575</v>
      </c>
      <c r="M55381" s="1">
        <v>40179</v>
      </c>
      <c r="N55381" s="1">
        <v>40179</v>
      </c>
    </row>
    <row r="55382" spans="1:18" x14ac:dyDescent="0.2">
      <c r="A55382" t="s">
        <v>189860</v>
      </c>
      <c r="B55382" t="s">
        <v>189861</v>
      </c>
      <c r="C55382" t="s">
        <v>189862</v>
      </c>
      <c r="D55382" t="s">
        <v>189863</v>
      </c>
      <c r="E55382">
        <v>695000000</v>
      </c>
      <c r="F55382" t="s">
        <v>18</v>
      </c>
      <c r="G55382" t="s">
        <v>25</v>
      </c>
      <c r="H55382" t="s">
        <v>286</v>
      </c>
      <c r="I55382" t="s">
        <v>578</v>
      </c>
      <c r="J55382" t="s">
        <v>578</v>
      </c>
      <c r="K55382">
        <v>4</v>
      </c>
      <c r="L55382" s="1">
        <v>40909</v>
      </c>
      <c r="M55382" s="1">
        <v>41768</v>
      </c>
      <c r="N55382" s="1">
        <v>42299</v>
      </c>
    </row>
    <row r="55383" spans="1:18" x14ac:dyDescent="0.2">
      <c r="A55383" t="s">
        <v>189864</v>
      </c>
      <c r="B55383" t="s">
        <v>189865</v>
      </c>
      <c r="C55383" t="s">
        <v>189866</v>
      </c>
      <c r="D55383" t="s">
        <v>766</v>
      </c>
      <c r="E55383">
        <v>200000</v>
      </c>
      <c r="F55383" t="s">
        <v>18</v>
      </c>
      <c r="G55383" t="s">
        <v>25</v>
      </c>
      <c r="H55383" t="s">
        <v>430</v>
      </c>
      <c r="I55383" t="s">
        <v>528</v>
      </c>
      <c r="J55383" t="s">
        <v>8304</v>
      </c>
      <c r="K55383">
        <v>1</v>
      </c>
      <c r="L55383" s="1">
        <v>39539</v>
      </c>
      <c r="M55383" s="1">
        <v>40973</v>
      </c>
      <c r="N55383" s="1">
        <v>40973</v>
      </c>
    </row>
    <row r="55384" spans="1:18" hidden="1" x14ac:dyDescent="0.2">
      <c r="A55384" t="s">
        <v>189867</v>
      </c>
      <c r="B55384" t="s">
        <v>189868</v>
      </c>
      <c r="C55384" t="s">
        <v>189869</v>
      </c>
      <c r="D55384" t="s">
        <v>76308</v>
      </c>
      <c r="E55384" t="s">
        <v>43</v>
      </c>
      <c r="F55384" t="s">
        <v>18</v>
      </c>
      <c r="G55384" t="s">
        <v>25</v>
      </c>
      <c r="H55384" t="s">
        <v>89</v>
      </c>
      <c r="I55384" t="s">
        <v>1260</v>
      </c>
      <c r="J55384" t="s">
        <v>1783</v>
      </c>
      <c r="K55384">
        <v>1</v>
      </c>
      <c r="L55384" s="1">
        <v>41974</v>
      </c>
      <c r="M55384" s="1">
        <v>42078</v>
      </c>
      <c r="N55384" s="1">
        <v>42078</v>
      </c>
      <c r="O55384"/>
      <c r="P55384"/>
      <c r="Q55384"/>
      <c r="R55384"/>
    </row>
    <row r="55385" spans="1:18" x14ac:dyDescent="0.2">
      <c r="A55385" t="s">
        <v>189870</v>
      </c>
      <c r="B55385" t="s">
        <v>189871</v>
      </c>
      <c r="C55385" t="s">
        <v>189872</v>
      </c>
      <c r="D55385" t="s">
        <v>22554</v>
      </c>
      <c r="E55385">
        <v>375000</v>
      </c>
      <c r="F55385" t="s">
        <v>207</v>
      </c>
      <c r="G55385" t="s">
        <v>25</v>
      </c>
      <c r="H55385" t="s">
        <v>44</v>
      </c>
      <c r="I55385" t="s">
        <v>282</v>
      </c>
      <c r="J55385" t="s">
        <v>282</v>
      </c>
      <c r="K55385">
        <v>1</v>
      </c>
      <c r="L55385" s="1">
        <v>41275</v>
      </c>
      <c r="M55385" s="1">
        <v>41258</v>
      </c>
      <c r="N55385" s="1">
        <v>41258</v>
      </c>
    </row>
    <row r="55386" spans="1:18" x14ac:dyDescent="0.2">
      <c r="A55386" t="s">
        <v>189873</v>
      </c>
      <c r="B55386" t="s">
        <v>189874</v>
      </c>
      <c r="C55386" t="s">
        <v>189875</v>
      </c>
      <c r="D55386" t="s">
        <v>189876</v>
      </c>
      <c r="E55386">
        <v>300000</v>
      </c>
      <c r="F55386" t="s">
        <v>18</v>
      </c>
      <c r="G55386" t="s">
        <v>341</v>
      </c>
      <c r="H55386">
        <v>11</v>
      </c>
      <c r="I55386" t="s">
        <v>497</v>
      </c>
      <c r="J55386" t="s">
        <v>497</v>
      </c>
      <c r="K55386">
        <v>1</v>
      </c>
      <c r="L55386" s="1">
        <v>40634</v>
      </c>
      <c r="M55386" s="1">
        <v>40711</v>
      </c>
      <c r="N55386" s="1">
        <v>40711</v>
      </c>
    </row>
    <row r="55387" spans="1:18" hidden="1" x14ac:dyDescent="0.2">
      <c r="A55387" t="s">
        <v>189877</v>
      </c>
      <c r="B55387" t="s">
        <v>189878</v>
      </c>
      <c r="C55387" t="s">
        <v>189879</v>
      </c>
      <c r="D55387" t="s">
        <v>36</v>
      </c>
      <c r="E55387">
        <v>149581</v>
      </c>
      <c r="F55387" t="s">
        <v>18</v>
      </c>
      <c r="G55387" t="s">
        <v>57</v>
      </c>
      <c r="H55387" t="s">
        <v>58</v>
      </c>
      <c r="I55387" t="s">
        <v>59</v>
      </c>
      <c r="J55387" t="s">
        <v>59</v>
      </c>
      <c r="K55387">
        <v>2</v>
      </c>
      <c r="L55387" s="1">
        <v>40695</v>
      </c>
      <c r="M55387" s="1">
        <v>40770</v>
      </c>
      <c r="N55387" s="1">
        <v>40848</v>
      </c>
      <c r="O55387"/>
      <c r="P55387"/>
      <c r="Q55387"/>
      <c r="R55387"/>
    </row>
    <row r="55388" spans="1:18" hidden="1" x14ac:dyDescent="0.2">
      <c r="A55388" t="s">
        <v>189880</v>
      </c>
      <c r="B55388" t="s">
        <v>189881</v>
      </c>
      <c r="C55388" t="s">
        <v>189882</v>
      </c>
      <c r="D55388" t="s">
        <v>766</v>
      </c>
      <c r="E55388">
        <v>12703000</v>
      </c>
      <c r="F55388" t="s">
        <v>207</v>
      </c>
      <c r="G55388" t="s">
        <v>25</v>
      </c>
      <c r="H55388" t="s">
        <v>89</v>
      </c>
      <c r="I55388" t="s">
        <v>1655</v>
      </c>
      <c r="J55388" t="s">
        <v>1656</v>
      </c>
      <c r="K55388">
        <v>2</v>
      </c>
      <c r="M55388" s="1">
        <v>39569</v>
      </c>
      <c r="N55388" s="1">
        <v>40883</v>
      </c>
      <c r="O55388"/>
      <c r="P55388"/>
      <c r="Q55388"/>
      <c r="R55388"/>
    </row>
    <row r="55389" spans="1:18" hidden="1" x14ac:dyDescent="0.2">
      <c r="A55389" t="s">
        <v>189883</v>
      </c>
      <c r="B55389" t="s">
        <v>189884</v>
      </c>
      <c r="C55389" t="s">
        <v>189885</v>
      </c>
      <c r="D55389" t="s">
        <v>766</v>
      </c>
      <c r="E55389">
        <v>1199995</v>
      </c>
      <c r="F55389" t="s">
        <v>18</v>
      </c>
      <c r="G55389" t="s">
        <v>25</v>
      </c>
      <c r="H55389" t="s">
        <v>64</v>
      </c>
      <c r="I55389" t="s">
        <v>65</v>
      </c>
      <c r="J55389" t="s">
        <v>606</v>
      </c>
      <c r="K55389">
        <v>2</v>
      </c>
      <c r="L55389" s="1">
        <v>39448</v>
      </c>
      <c r="M55389" s="1">
        <v>39967</v>
      </c>
      <c r="N55389" s="1">
        <v>40270</v>
      </c>
      <c r="O55389"/>
      <c r="P55389"/>
      <c r="Q55389"/>
      <c r="R55389"/>
    </row>
    <row r="55390" spans="1:18" x14ac:dyDescent="0.2">
      <c r="A55390" t="s">
        <v>189886</v>
      </c>
      <c r="B55390" t="s">
        <v>189887</v>
      </c>
      <c r="C55390" t="s">
        <v>189888</v>
      </c>
      <c r="D55390" t="s">
        <v>23670</v>
      </c>
      <c r="E55390">
        <v>44500000</v>
      </c>
      <c r="F55390" t="s">
        <v>113</v>
      </c>
      <c r="G55390" t="s">
        <v>25</v>
      </c>
      <c r="H55390" t="s">
        <v>64</v>
      </c>
      <c r="I55390" t="s">
        <v>65</v>
      </c>
      <c r="J55390" t="s">
        <v>606</v>
      </c>
      <c r="K55390">
        <v>1</v>
      </c>
      <c r="L55390" s="1">
        <v>31048</v>
      </c>
      <c r="M55390" s="1">
        <v>41848</v>
      </c>
      <c r="N55390" s="1">
        <v>41848</v>
      </c>
    </row>
    <row r="55391" spans="1:18" hidden="1" x14ac:dyDescent="0.2">
      <c r="A55391" t="s">
        <v>189889</v>
      </c>
      <c r="B55391" t="s">
        <v>189890</v>
      </c>
      <c r="C55391" t="s">
        <v>189891</v>
      </c>
      <c r="D55391" t="s">
        <v>766</v>
      </c>
      <c r="E55391">
        <v>50000000</v>
      </c>
      <c r="F55391" t="s">
        <v>18</v>
      </c>
      <c r="G55391" t="s">
        <v>25</v>
      </c>
      <c r="H55391" t="s">
        <v>64</v>
      </c>
      <c r="I55391" t="s">
        <v>65</v>
      </c>
      <c r="J55391" t="s">
        <v>1103</v>
      </c>
      <c r="K55391">
        <v>1</v>
      </c>
      <c r="M55391" s="1">
        <v>40833</v>
      </c>
      <c r="N55391" s="1">
        <v>40833</v>
      </c>
      <c r="O55391"/>
      <c r="P55391"/>
      <c r="Q55391"/>
      <c r="R55391"/>
    </row>
    <row r="55392" spans="1:18" x14ac:dyDescent="0.2">
      <c r="A55392" t="s">
        <v>189892</v>
      </c>
      <c r="B55392" t="s">
        <v>9856</v>
      </c>
      <c r="C55392" t="s">
        <v>189893</v>
      </c>
      <c r="D55392" t="s">
        <v>189894</v>
      </c>
      <c r="E55392">
        <v>8200000</v>
      </c>
      <c r="F55392" t="s">
        <v>113</v>
      </c>
      <c r="K55392">
        <v>3</v>
      </c>
      <c r="L55392" s="1">
        <v>41244</v>
      </c>
      <c r="M55392" s="1">
        <v>41364</v>
      </c>
      <c r="N55392" s="1">
        <v>41842</v>
      </c>
    </row>
    <row r="55393" spans="1:18" hidden="1" x14ac:dyDescent="0.2">
      <c r="A55393" t="s">
        <v>189895</v>
      </c>
      <c r="B55393" t="s">
        <v>189896</v>
      </c>
      <c r="D55393" t="s">
        <v>189897</v>
      </c>
      <c r="E55393">
        <v>5999956</v>
      </c>
      <c r="F55393" t="s">
        <v>18</v>
      </c>
      <c r="G55393" t="s">
        <v>25</v>
      </c>
      <c r="H55393" t="s">
        <v>106</v>
      </c>
      <c r="I55393" t="s">
        <v>107</v>
      </c>
      <c r="J55393" t="s">
        <v>108</v>
      </c>
      <c r="K55393">
        <v>1</v>
      </c>
      <c r="L55393" s="1">
        <v>40909</v>
      </c>
      <c r="M55393" s="1">
        <v>41842</v>
      </c>
      <c r="N55393" s="1">
        <v>41842</v>
      </c>
      <c r="O55393"/>
      <c r="P55393"/>
      <c r="Q55393"/>
      <c r="R55393"/>
    </row>
    <row r="55394" spans="1:18" x14ac:dyDescent="0.2">
      <c r="A55394" t="s">
        <v>189898</v>
      </c>
      <c r="B55394" t="s">
        <v>189899</v>
      </c>
      <c r="C55394" t="s">
        <v>189900</v>
      </c>
      <c r="D55394" t="s">
        <v>189901</v>
      </c>
      <c r="E55394">
        <v>200000</v>
      </c>
      <c r="F55394" t="s">
        <v>18</v>
      </c>
      <c r="G55394" t="s">
        <v>19</v>
      </c>
      <c r="H55394">
        <v>35</v>
      </c>
      <c r="I55394" t="s">
        <v>189902</v>
      </c>
      <c r="J55394" t="s">
        <v>189902</v>
      </c>
      <c r="K55394">
        <v>1</v>
      </c>
      <c r="L55394" s="1">
        <v>39436</v>
      </c>
      <c r="M55394" s="1">
        <v>39802</v>
      </c>
      <c r="N55394" s="1">
        <v>39802</v>
      </c>
    </row>
    <row r="55395" spans="1:18" hidden="1" x14ac:dyDescent="0.2">
      <c r="A55395" t="s">
        <v>189903</v>
      </c>
      <c r="B55395" t="s">
        <v>189904</v>
      </c>
      <c r="C55395" t="s">
        <v>189905</v>
      </c>
      <c r="D55395" t="s">
        <v>180461</v>
      </c>
      <c r="E55395">
        <v>681600000</v>
      </c>
      <c r="F55395" t="s">
        <v>689</v>
      </c>
      <c r="G55395" t="s">
        <v>25</v>
      </c>
      <c r="H55395" t="s">
        <v>64</v>
      </c>
      <c r="I55395" t="s">
        <v>65</v>
      </c>
      <c r="J55395" t="s">
        <v>71</v>
      </c>
      <c r="K55395">
        <v>10</v>
      </c>
      <c r="L55395" s="1">
        <v>39083</v>
      </c>
      <c r="M55395" s="1">
        <v>39619</v>
      </c>
      <c r="N55395" s="1">
        <v>42013</v>
      </c>
      <c r="O55395"/>
      <c r="P55395"/>
      <c r="Q55395"/>
      <c r="R55395"/>
    </row>
    <row r="55396" spans="1:18" hidden="1" x14ac:dyDescent="0.2">
      <c r="A55396" t="s">
        <v>189906</v>
      </c>
      <c r="B55396" t="s">
        <v>189907</v>
      </c>
      <c r="C55396" t="s">
        <v>189908</v>
      </c>
      <c r="D55396" t="s">
        <v>357</v>
      </c>
      <c r="E55396">
        <v>2923307</v>
      </c>
      <c r="F55396" t="s">
        <v>18</v>
      </c>
      <c r="G55396" t="s">
        <v>37</v>
      </c>
      <c r="H55396">
        <v>30</v>
      </c>
      <c r="I55396" t="s">
        <v>2714</v>
      </c>
      <c r="J55396" t="s">
        <v>2714</v>
      </c>
      <c r="K55396">
        <v>1</v>
      </c>
      <c r="L55396" s="1">
        <v>34335</v>
      </c>
      <c r="M55396" s="1">
        <v>37926</v>
      </c>
      <c r="N55396" s="1">
        <v>37926</v>
      </c>
      <c r="O55396"/>
      <c r="P55396"/>
      <c r="Q55396"/>
      <c r="R55396"/>
    </row>
    <row r="55397" spans="1:18" x14ac:dyDescent="0.2">
      <c r="A55397" t="s">
        <v>189909</v>
      </c>
      <c r="B55397" t="s">
        <v>189910</v>
      </c>
      <c r="C55397" t="s">
        <v>189911</v>
      </c>
      <c r="D55397" t="s">
        <v>6308</v>
      </c>
      <c r="E55397">
        <v>77000000</v>
      </c>
      <c r="F55397" t="s">
        <v>18</v>
      </c>
      <c r="G55397" t="s">
        <v>479</v>
      </c>
      <c r="I55397" t="s">
        <v>480</v>
      </c>
      <c r="J55397" t="s">
        <v>480</v>
      </c>
      <c r="K55397">
        <v>1</v>
      </c>
      <c r="L55397" s="1">
        <v>40544</v>
      </c>
      <c r="M55397" s="1">
        <v>42222</v>
      </c>
      <c r="N55397" s="1">
        <v>42222</v>
      </c>
    </row>
    <row r="55398" spans="1:18" x14ac:dyDescent="0.2">
      <c r="A55398" t="s">
        <v>189912</v>
      </c>
      <c r="B55398" t="s">
        <v>189913</v>
      </c>
      <c r="C55398" t="s">
        <v>189914</v>
      </c>
      <c r="D55398" t="s">
        <v>181</v>
      </c>
      <c r="E55398">
        <v>7000000</v>
      </c>
      <c r="F55398" t="s">
        <v>18</v>
      </c>
      <c r="G55398" t="s">
        <v>57</v>
      </c>
      <c r="H55398" t="s">
        <v>58</v>
      </c>
      <c r="I55398" t="s">
        <v>16486</v>
      </c>
      <c r="J55398" t="s">
        <v>189915</v>
      </c>
      <c r="K55398">
        <v>1</v>
      </c>
      <c r="L55398" s="1">
        <v>31199</v>
      </c>
      <c r="M55398" s="1">
        <v>41554</v>
      </c>
      <c r="N55398" s="1">
        <v>41554</v>
      </c>
    </row>
    <row r="55399" spans="1:18" hidden="1" x14ac:dyDescent="0.2">
      <c r="A55399" t="s">
        <v>189916</v>
      </c>
      <c r="B55399" t="s">
        <v>189917</v>
      </c>
      <c r="C55399" t="s">
        <v>189918</v>
      </c>
      <c r="D55399" t="s">
        <v>56</v>
      </c>
      <c r="E55399">
        <v>459313</v>
      </c>
      <c r="F55399" t="s">
        <v>18</v>
      </c>
      <c r="G55399" t="s">
        <v>57</v>
      </c>
      <c r="H55399" t="s">
        <v>3339</v>
      </c>
      <c r="I55399" t="s">
        <v>3340</v>
      </c>
      <c r="J55399" t="s">
        <v>3341</v>
      </c>
      <c r="K55399">
        <v>1</v>
      </c>
      <c r="M55399" s="1">
        <v>41151</v>
      </c>
      <c r="N55399" s="1">
        <v>41151</v>
      </c>
      <c r="O55399"/>
      <c r="P55399"/>
      <c r="Q55399"/>
      <c r="R55399"/>
    </row>
    <row r="55400" spans="1:18" hidden="1" x14ac:dyDescent="0.2">
      <c r="A55400" t="s">
        <v>189919</v>
      </c>
      <c r="B55400" t="s">
        <v>189920</v>
      </c>
      <c r="C55400" t="s">
        <v>189921</v>
      </c>
      <c r="D55400" t="s">
        <v>56</v>
      </c>
      <c r="E55400">
        <v>13142400</v>
      </c>
      <c r="F55400" t="s">
        <v>689</v>
      </c>
      <c r="G55400" t="s">
        <v>25</v>
      </c>
      <c r="H55400" t="s">
        <v>1234</v>
      </c>
      <c r="I55400" t="s">
        <v>1235</v>
      </c>
      <c r="J55400" t="s">
        <v>11032</v>
      </c>
      <c r="K55400">
        <v>6</v>
      </c>
      <c r="M55400" s="1">
        <v>40512</v>
      </c>
      <c r="N55400" s="1">
        <v>42065</v>
      </c>
      <c r="O55400"/>
      <c r="P55400"/>
      <c r="Q55400"/>
      <c r="R55400"/>
    </row>
    <row r="55401" spans="1:18" x14ac:dyDescent="0.2">
      <c r="A55401" t="s">
        <v>189922</v>
      </c>
      <c r="B55401" t="s">
        <v>189923</v>
      </c>
      <c r="C55401" t="s">
        <v>189924</v>
      </c>
      <c r="D55401" t="s">
        <v>189925</v>
      </c>
      <c r="E55401">
        <v>20000</v>
      </c>
      <c r="F55401" t="s">
        <v>18</v>
      </c>
      <c r="G55401" t="s">
        <v>128</v>
      </c>
      <c r="H55401" t="s">
        <v>4294</v>
      </c>
      <c r="I55401" t="s">
        <v>4295</v>
      </c>
      <c r="J55401" t="s">
        <v>4295</v>
      </c>
      <c r="K55401">
        <v>1</v>
      </c>
      <c r="L55401" s="1">
        <v>42005</v>
      </c>
      <c r="M55401" s="1">
        <v>42004</v>
      </c>
      <c r="N55401" s="1">
        <v>42004</v>
      </c>
    </row>
    <row r="55402" spans="1:18" hidden="1" x14ac:dyDescent="0.2">
      <c r="A55402" t="s">
        <v>189926</v>
      </c>
      <c r="B55402" t="s">
        <v>189927</v>
      </c>
      <c r="C55402" t="s">
        <v>189928</v>
      </c>
      <c r="D55402" t="s">
        <v>264</v>
      </c>
      <c r="E55402">
        <v>284999</v>
      </c>
      <c r="F55402" t="s">
        <v>18</v>
      </c>
      <c r="G55402" t="s">
        <v>25</v>
      </c>
      <c r="H55402" t="s">
        <v>64</v>
      </c>
      <c r="I55402" t="s">
        <v>65</v>
      </c>
      <c r="J55402" t="s">
        <v>240</v>
      </c>
      <c r="K55402">
        <v>1</v>
      </c>
      <c r="L55402" s="1">
        <v>39083</v>
      </c>
      <c r="M55402" s="1">
        <v>41432</v>
      </c>
      <c r="N55402" s="1">
        <v>41432</v>
      </c>
      <c r="O55402"/>
      <c r="P55402"/>
      <c r="Q55402"/>
      <c r="R55402"/>
    </row>
    <row r="55403" spans="1:18" x14ac:dyDescent="0.2">
      <c r="A55403" t="s">
        <v>189929</v>
      </c>
      <c r="B55403" t="s">
        <v>189930</v>
      </c>
      <c r="C55403" t="s">
        <v>189931</v>
      </c>
      <c r="D55403" t="s">
        <v>357</v>
      </c>
      <c r="E55403">
        <v>40000000</v>
      </c>
      <c r="F55403" t="s">
        <v>18</v>
      </c>
      <c r="G55403" t="s">
        <v>37</v>
      </c>
      <c r="H55403">
        <v>4</v>
      </c>
      <c r="K55403">
        <v>2</v>
      </c>
      <c r="L55403" s="1">
        <v>40179</v>
      </c>
      <c r="M55403" s="1">
        <v>40702</v>
      </c>
      <c r="N55403" s="1">
        <v>41037</v>
      </c>
    </row>
    <row r="55404" spans="1:18" x14ac:dyDescent="0.2">
      <c r="A55404" t="s">
        <v>189932</v>
      </c>
      <c r="B55404" t="s">
        <v>189933</v>
      </c>
      <c r="C55404" t="s">
        <v>189934</v>
      </c>
      <c r="E55404">
        <v>10000000</v>
      </c>
      <c r="F55404" t="s">
        <v>18</v>
      </c>
      <c r="K55404">
        <v>1</v>
      </c>
      <c r="L55404" s="1">
        <v>36892</v>
      </c>
      <c r="M55404" s="1">
        <v>39072</v>
      </c>
      <c r="N55404" s="1">
        <v>39072</v>
      </c>
    </row>
    <row r="55405" spans="1:18" hidden="1" x14ac:dyDescent="0.2">
      <c r="A55405" t="s">
        <v>189935</v>
      </c>
      <c r="B55405" t="s">
        <v>189936</v>
      </c>
      <c r="C55405" t="s">
        <v>189937</v>
      </c>
      <c r="D55405" t="s">
        <v>189938</v>
      </c>
      <c r="E55405" t="s">
        <v>43</v>
      </c>
      <c r="F55405" t="s">
        <v>18</v>
      </c>
      <c r="G55405" t="s">
        <v>19</v>
      </c>
      <c r="H55405">
        <v>10</v>
      </c>
      <c r="I55405" t="s">
        <v>672</v>
      </c>
      <c r="J55405" t="s">
        <v>673</v>
      </c>
      <c r="K55405">
        <v>1</v>
      </c>
      <c r="L55405" s="1">
        <v>41640</v>
      </c>
      <c r="M55405" s="1">
        <v>42143</v>
      </c>
      <c r="N55405" s="1">
        <v>42143</v>
      </c>
      <c r="O55405"/>
      <c r="P55405"/>
      <c r="Q55405"/>
      <c r="R55405"/>
    </row>
    <row r="55406" spans="1:18" hidden="1" x14ac:dyDescent="0.2">
      <c r="A55406" t="s">
        <v>189939</v>
      </c>
      <c r="B55406" t="s">
        <v>189940</v>
      </c>
      <c r="C55406" t="s">
        <v>189941</v>
      </c>
      <c r="D55406" t="s">
        <v>189942</v>
      </c>
      <c r="E55406">
        <v>100000</v>
      </c>
      <c r="F55406" t="s">
        <v>18</v>
      </c>
      <c r="G55406" t="s">
        <v>25</v>
      </c>
      <c r="H55406" t="s">
        <v>158</v>
      </c>
      <c r="I55406" t="s">
        <v>244</v>
      </c>
      <c r="J55406" t="s">
        <v>244</v>
      </c>
      <c r="K55406">
        <v>2</v>
      </c>
      <c r="M55406" s="1">
        <v>41576</v>
      </c>
      <c r="N55406" s="1">
        <v>41759</v>
      </c>
      <c r="O55406"/>
      <c r="P55406"/>
      <c r="Q55406"/>
      <c r="R55406"/>
    </row>
    <row r="55407" spans="1:18" hidden="1" x14ac:dyDescent="0.2">
      <c r="A55407" t="s">
        <v>189943</v>
      </c>
      <c r="B55407" t="s">
        <v>189944</v>
      </c>
      <c r="C55407" t="s">
        <v>189945</v>
      </c>
      <c r="D55407" t="s">
        <v>189946</v>
      </c>
      <c r="E55407">
        <v>100000000</v>
      </c>
      <c r="F55407" t="s">
        <v>207</v>
      </c>
      <c r="G55407" t="s">
        <v>25</v>
      </c>
      <c r="H55407" t="s">
        <v>286</v>
      </c>
      <c r="I55407" t="s">
        <v>874</v>
      </c>
      <c r="J55407" t="s">
        <v>5304</v>
      </c>
      <c r="K55407">
        <v>1</v>
      </c>
      <c r="M55407" s="1">
        <v>42284</v>
      </c>
      <c r="N55407" s="1">
        <v>42284</v>
      </c>
      <c r="O55407"/>
      <c r="P55407"/>
      <c r="Q55407"/>
      <c r="R55407"/>
    </row>
    <row r="55408" spans="1:18" x14ac:dyDescent="0.2">
      <c r="A55408" t="s">
        <v>189947</v>
      </c>
      <c r="B55408" t="s">
        <v>189948</v>
      </c>
      <c r="C55408" t="s">
        <v>189949</v>
      </c>
      <c r="D55408" t="s">
        <v>189950</v>
      </c>
      <c r="E55408">
        <v>15000000</v>
      </c>
      <c r="F55408" t="s">
        <v>18</v>
      </c>
      <c r="G55408" t="s">
        <v>25</v>
      </c>
      <c r="H55408" t="s">
        <v>64</v>
      </c>
      <c r="I55408" t="s">
        <v>4405</v>
      </c>
      <c r="J55408" t="s">
        <v>7565</v>
      </c>
      <c r="K55408">
        <v>1</v>
      </c>
      <c r="L55408" s="1">
        <v>40179</v>
      </c>
      <c r="M55408" s="1">
        <v>41807</v>
      </c>
      <c r="N55408" s="1">
        <v>41807</v>
      </c>
    </row>
    <row r="55409" spans="1:18" hidden="1" x14ac:dyDescent="0.2">
      <c r="A55409" t="s">
        <v>189951</v>
      </c>
      <c r="B55409" t="s">
        <v>189952</v>
      </c>
      <c r="C55409" t="s">
        <v>189953</v>
      </c>
      <c r="D55409" t="s">
        <v>31769</v>
      </c>
      <c r="E55409">
        <v>23000</v>
      </c>
      <c r="F55409" t="s">
        <v>18</v>
      </c>
      <c r="G55409" t="s">
        <v>19</v>
      </c>
      <c r="H55409">
        <v>19</v>
      </c>
      <c r="I55409" t="s">
        <v>474</v>
      </c>
      <c r="J55409" t="s">
        <v>474</v>
      </c>
      <c r="K55409">
        <v>1</v>
      </c>
      <c r="M55409" s="1">
        <v>42227</v>
      </c>
      <c r="N55409" s="1">
        <v>42227</v>
      </c>
      <c r="O55409"/>
      <c r="P55409"/>
      <c r="Q55409"/>
      <c r="R55409"/>
    </row>
    <row r="55410" spans="1:18" hidden="1" x14ac:dyDescent="0.2">
      <c r="A55410" t="s">
        <v>189954</v>
      </c>
      <c r="B55410" t="s">
        <v>189955</v>
      </c>
      <c r="C55410" t="s">
        <v>189956</v>
      </c>
      <c r="D55410" t="s">
        <v>42</v>
      </c>
      <c r="E55410" t="s">
        <v>43</v>
      </c>
      <c r="F55410" t="s">
        <v>18</v>
      </c>
      <c r="G55410" t="s">
        <v>37</v>
      </c>
      <c r="H55410">
        <v>24</v>
      </c>
      <c r="I55410" t="s">
        <v>1515</v>
      </c>
      <c r="J55410" t="s">
        <v>189957</v>
      </c>
      <c r="K55410">
        <v>1</v>
      </c>
      <c r="M55410" s="1">
        <v>34820</v>
      </c>
      <c r="N55410" s="1">
        <v>34820</v>
      </c>
      <c r="O55410"/>
      <c r="P55410"/>
      <c r="Q55410"/>
      <c r="R55410"/>
    </row>
    <row r="55411" spans="1:18" hidden="1" x14ac:dyDescent="0.2">
      <c r="A55411" t="s">
        <v>189958</v>
      </c>
      <c r="B55411" t="s">
        <v>189959</v>
      </c>
      <c r="C55411" t="s">
        <v>189960</v>
      </c>
      <c r="D55411" t="s">
        <v>189961</v>
      </c>
      <c r="E55411">
        <v>142837</v>
      </c>
      <c r="F55411" t="s">
        <v>18</v>
      </c>
      <c r="G55411" t="s">
        <v>552</v>
      </c>
      <c r="H55411">
        <v>29</v>
      </c>
      <c r="I55411" t="s">
        <v>749</v>
      </c>
      <c r="J55411" t="s">
        <v>749</v>
      </c>
      <c r="K55411">
        <v>1</v>
      </c>
      <c r="M55411" s="1">
        <v>42040</v>
      </c>
      <c r="N55411" s="1">
        <v>42040</v>
      </c>
      <c r="O55411"/>
      <c r="P55411"/>
      <c r="Q55411"/>
      <c r="R55411"/>
    </row>
    <row r="55412" spans="1:18" x14ac:dyDescent="0.2">
      <c r="A55412" t="s">
        <v>189962</v>
      </c>
      <c r="B55412" t="s">
        <v>189963</v>
      </c>
      <c r="C55412" t="s">
        <v>189964</v>
      </c>
      <c r="D55412" t="s">
        <v>189965</v>
      </c>
      <c r="E55412">
        <v>1100000</v>
      </c>
      <c r="F55412" t="s">
        <v>18</v>
      </c>
      <c r="G55412" t="s">
        <v>128</v>
      </c>
      <c r="H55412" t="s">
        <v>129</v>
      </c>
      <c r="I55412" t="s">
        <v>130</v>
      </c>
      <c r="J55412" t="s">
        <v>130</v>
      </c>
      <c r="K55412">
        <v>1</v>
      </c>
      <c r="L55412" s="1">
        <v>42078</v>
      </c>
      <c r="M55412" s="1">
        <v>42278</v>
      </c>
      <c r="N55412" s="1">
        <v>42278</v>
      </c>
    </row>
    <row r="55413" spans="1:18" hidden="1" x14ac:dyDescent="0.2">
      <c r="A55413" t="s">
        <v>189966</v>
      </c>
      <c r="B55413" t="s">
        <v>189967</v>
      </c>
      <c r="C55413" t="s">
        <v>189968</v>
      </c>
      <c r="D55413" t="s">
        <v>189969</v>
      </c>
      <c r="E55413">
        <v>127469</v>
      </c>
      <c r="F55413" t="s">
        <v>18</v>
      </c>
      <c r="G55413" t="s">
        <v>128</v>
      </c>
      <c r="H55413" t="s">
        <v>1484</v>
      </c>
      <c r="I55413" t="s">
        <v>130</v>
      </c>
      <c r="J55413" t="s">
        <v>27497</v>
      </c>
      <c r="K55413">
        <v>1</v>
      </c>
      <c r="L55413" s="1">
        <v>40544</v>
      </c>
      <c r="M55413" s="1">
        <v>41949</v>
      </c>
      <c r="N55413" s="1">
        <v>41949</v>
      </c>
      <c r="O55413"/>
      <c r="P55413"/>
      <c r="Q55413"/>
      <c r="R55413"/>
    </row>
    <row r="55414" spans="1:18" hidden="1" x14ac:dyDescent="0.2">
      <c r="A55414" t="s">
        <v>189970</v>
      </c>
      <c r="B55414" t="s">
        <v>189971</v>
      </c>
      <c r="C55414" t="s">
        <v>189972</v>
      </c>
      <c r="D55414" t="s">
        <v>189973</v>
      </c>
      <c r="E55414">
        <v>530784.74129999999</v>
      </c>
      <c r="F55414" t="s">
        <v>18</v>
      </c>
      <c r="G55414" t="s">
        <v>128</v>
      </c>
      <c r="H55414" t="s">
        <v>129</v>
      </c>
      <c r="I55414" t="s">
        <v>130</v>
      </c>
      <c r="J55414" t="s">
        <v>130</v>
      </c>
      <c r="K55414">
        <v>6</v>
      </c>
      <c r="L55414" s="1">
        <v>41090</v>
      </c>
      <c r="M55414" s="1">
        <v>41122</v>
      </c>
      <c r="N55414" s="1">
        <v>41815</v>
      </c>
      <c r="O55414"/>
      <c r="P55414"/>
      <c r="Q55414"/>
      <c r="R55414"/>
    </row>
    <row r="55415" spans="1:18" hidden="1" x14ac:dyDescent="0.2">
      <c r="A55415" t="s">
        <v>189974</v>
      </c>
      <c r="B55415" t="s">
        <v>189975</v>
      </c>
      <c r="C55415" t="s">
        <v>189976</v>
      </c>
      <c r="D55415" t="s">
        <v>127</v>
      </c>
      <c r="E55415" t="s">
        <v>43</v>
      </c>
      <c r="F55415" t="s">
        <v>18</v>
      </c>
      <c r="G55415" t="s">
        <v>37</v>
      </c>
      <c r="H55415">
        <v>5</v>
      </c>
      <c r="I55415" t="s">
        <v>1385</v>
      </c>
      <c r="J55415" t="s">
        <v>1385</v>
      </c>
      <c r="K55415">
        <v>2</v>
      </c>
      <c r="M55415" s="1">
        <v>41579</v>
      </c>
      <c r="N55415" s="1">
        <v>41873</v>
      </c>
      <c r="O55415"/>
      <c r="P55415"/>
      <c r="Q55415"/>
      <c r="R55415"/>
    </row>
    <row r="55416" spans="1:18" x14ac:dyDescent="0.2">
      <c r="A55416" t="s">
        <v>189977</v>
      </c>
      <c r="B55416" t="s">
        <v>189975</v>
      </c>
      <c r="C55416" t="s">
        <v>189978</v>
      </c>
      <c r="E55416">
        <v>3600000</v>
      </c>
      <c r="F55416" t="s">
        <v>207</v>
      </c>
      <c r="G55416" t="s">
        <v>25</v>
      </c>
      <c r="H55416" t="s">
        <v>64</v>
      </c>
      <c r="I55416" t="s">
        <v>65</v>
      </c>
      <c r="J55416" t="s">
        <v>71</v>
      </c>
      <c r="K55416">
        <v>1</v>
      </c>
      <c r="L55416" s="1">
        <v>41831</v>
      </c>
      <c r="M55416" s="1">
        <v>42313</v>
      </c>
      <c r="N55416" s="1">
        <v>42313</v>
      </c>
    </row>
    <row r="55417" spans="1:18" hidden="1" x14ac:dyDescent="0.2">
      <c r="A55417" t="s">
        <v>189979</v>
      </c>
      <c r="B55417" t="s">
        <v>189980</v>
      </c>
      <c r="C55417" t="s">
        <v>189981</v>
      </c>
      <c r="D55417" t="s">
        <v>91870</v>
      </c>
      <c r="E55417" t="s">
        <v>43</v>
      </c>
      <c r="F55417" t="s">
        <v>18</v>
      </c>
      <c r="G55417" t="s">
        <v>25</v>
      </c>
      <c r="H55417" t="s">
        <v>5815</v>
      </c>
      <c r="I55417" t="s">
        <v>5816</v>
      </c>
      <c r="J55417" t="s">
        <v>438</v>
      </c>
      <c r="K55417">
        <v>1</v>
      </c>
      <c r="L55417" s="1">
        <v>35796</v>
      </c>
      <c r="M55417" s="1">
        <v>40610</v>
      </c>
      <c r="N55417" s="1">
        <v>40610</v>
      </c>
      <c r="O55417"/>
      <c r="P55417"/>
      <c r="Q55417"/>
      <c r="R55417"/>
    </row>
    <row r="55418" spans="1:18" hidden="1" x14ac:dyDescent="0.2">
      <c r="A55418" t="s">
        <v>189982</v>
      </c>
      <c r="B55418" t="s">
        <v>189983</v>
      </c>
      <c r="C55418" t="s">
        <v>189984</v>
      </c>
      <c r="D55418" t="s">
        <v>1320</v>
      </c>
      <c r="E55418" t="s">
        <v>43</v>
      </c>
      <c r="F55418" t="s">
        <v>18</v>
      </c>
      <c r="G55418" t="s">
        <v>25</v>
      </c>
      <c r="H55418" t="s">
        <v>64</v>
      </c>
      <c r="I55418" t="s">
        <v>966</v>
      </c>
      <c r="J55418" t="s">
        <v>967</v>
      </c>
      <c r="K55418">
        <v>1</v>
      </c>
      <c r="L55418" s="1">
        <v>31048</v>
      </c>
      <c r="M55418" s="1">
        <v>42255</v>
      </c>
      <c r="N55418" s="1">
        <v>42255</v>
      </c>
      <c r="O55418"/>
      <c r="P55418"/>
      <c r="Q55418"/>
      <c r="R55418"/>
    </row>
    <row r="55419" spans="1:18" hidden="1" x14ac:dyDescent="0.2">
      <c r="A55419" t="s">
        <v>189985</v>
      </c>
      <c r="B55419" t="s">
        <v>189986</v>
      </c>
      <c r="C55419" t="s">
        <v>189987</v>
      </c>
      <c r="E55419" t="s">
        <v>43</v>
      </c>
      <c r="F55419" t="s">
        <v>18</v>
      </c>
      <c r="G55419" t="s">
        <v>341</v>
      </c>
      <c r="H55419">
        <v>11</v>
      </c>
      <c r="I55419" t="s">
        <v>497</v>
      </c>
      <c r="J55419" t="s">
        <v>497</v>
      </c>
      <c r="K55419">
        <v>1</v>
      </c>
      <c r="L55419" s="1">
        <v>41640</v>
      </c>
      <c r="M55419" s="1">
        <v>42156</v>
      </c>
      <c r="N55419" s="1">
        <v>42156</v>
      </c>
      <c r="O55419"/>
      <c r="P55419"/>
      <c r="Q55419"/>
      <c r="R55419"/>
    </row>
    <row r="55420" spans="1:18" hidden="1" x14ac:dyDescent="0.2">
      <c r="A55420" t="s">
        <v>189988</v>
      </c>
      <c r="B55420" t="s">
        <v>189989</v>
      </c>
      <c r="C55420" t="s">
        <v>189990</v>
      </c>
      <c r="D55420" t="s">
        <v>357</v>
      </c>
      <c r="E55420">
        <v>4292699</v>
      </c>
      <c r="F55420" t="s">
        <v>18</v>
      </c>
      <c r="G55420" t="s">
        <v>37</v>
      </c>
      <c r="H55420">
        <v>23</v>
      </c>
      <c r="I55420" t="s">
        <v>182</v>
      </c>
      <c r="J55420" t="s">
        <v>182</v>
      </c>
      <c r="K55420">
        <v>2</v>
      </c>
      <c r="M55420" s="1">
        <v>38991</v>
      </c>
      <c r="N55420" s="1">
        <v>40269</v>
      </c>
      <c r="O55420"/>
      <c r="P55420"/>
      <c r="Q55420"/>
      <c r="R55420"/>
    </row>
    <row r="55421" spans="1:18" x14ac:dyDescent="0.2">
      <c r="A55421" t="s">
        <v>189991</v>
      </c>
      <c r="B55421" t="s">
        <v>189992</v>
      </c>
      <c r="C55421" t="s">
        <v>189993</v>
      </c>
      <c r="D55421" t="s">
        <v>189994</v>
      </c>
      <c r="E55421">
        <v>42000000</v>
      </c>
      <c r="F55421" t="s">
        <v>18</v>
      </c>
      <c r="G55421" t="s">
        <v>25</v>
      </c>
      <c r="H55421" t="s">
        <v>64</v>
      </c>
      <c r="I55421" t="s">
        <v>65</v>
      </c>
      <c r="J55421" t="s">
        <v>1160</v>
      </c>
      <c r="K55421">
        <v>4</v>
      </c>
      <c r="L55421" s="1">
        <v>40909</v>
      </c>
      <c r="M55421" s="1">
        <v>41153</v>
      </c>
      <c r="N55421" s="1">
        <v>42225</v>
      </c>
    </row>
    <row r="55422" spans="1:18" x14ac:dyDescent="0.2">
      <c r="A55422" t="s">
        <v>189995</v>
      </c>
      <c r="B55422" t="s">
        <v>189996</v>
      </c>
      <c r="C55422" t="s">
        <v>189997</v>
      </c>
      <c r="D55422" t="s">
        <v>50</v>
      </c>
      <c r="E55422">
        <v>1600000</v>
      </c>
      <c r="F55422" t="s">
        <v>207</v>
      </c>
      <c r="G55422" t="s">
        <v>25</v>
      </c>
      <c r="H55422" t="s">
        <v>64</v>
      </c>
      <c r="I55422" t="s">
        <v>1221</v>
      </c>
      <c r="J55422" t="s">
        <v>3048</v>
      </c>
      <c r="K55422">
        <v>1</v>
      </c>
      <c r="L55422" s="1">
        <v>40179</v>
      </c>
      <c r="M55422" s="1">
        <v>40672</v>
      </c>
      <c r="N55422" s="1">
        <v>40672</v>
      </c>
    </row>
    <row r="55423" spans="1:18" hidden="1" x14ac:dyDescent="0.2">
      <c r="A55423" t="s">
        <v>189998</v>
      </c>
      <c r="B55423" t="s">
        <v>189999</v>
      </c>
      <c r="C55423" t="s">
        <v>190000</v>
      </c>
      <c r="D55423" t="s">
        <v>22955</v>
      </c>
      <c r="E55423" t="s">
        <v>43</v>
      </c>
      <c r="F55423" t="s">
        <v>18</v>
      </c>
      <c r="K55423">
        <v>1</v>
      </c>
      <c r="M55423" s="1">
        <v>42248</v>
      </c>
      <c r="N55423" s="1">
        <v>42248</v>
      </c>
      <c r="O55423"/>
      <c r="P55423"/>
      <c r="Q55423"/>
      <c r="R55423"/>
    </row>
    <row r="55424" spans="1:18" x14ac:dyDescent="0.2">
      <c r="A55424" t="s">
        <v>190001</v>
      </c>
      <c r="B55424" t="s">
        <v>190002</v>
      </c>
      <c r="C55424" t="s">
        <v>190003</v>
      </c>
      <c r="D55424" t="s">
        <v>190004</v>
      </c>
      <c r="E55424">
        <v>4000000</v>
      </c>
      <c r="F55424" t="s">
        <v>18</v>
      </c>
      <c r="G55424" t="s">
        <v>25</v>
      </c>
      <c r="H55424" t="s">
        <v>89</v>
      </c>
      <c r="I55424" t="s">
        <v>10631</v>
      </c>
      <c r="J55424" t="s">
        <v>10631</v>
      </c>
      <c r="K55424">
        <v>1</v>
      </c>
      <c r="L55424" s="1">
        <v>36523</v>
      </c>
      <c r="M55424" s="1">
        <v>40448</v>
      </c>
      <c r="N55424" s="1">
        <v>40448</v>
      </c>
    </row>
    <row r="55425" spans="1:18" x14ac:dyDescent="0.2">
      <c r="A55425" t="s">
        <v>190005</v>
      </c>
      <c r="B55425" t="s">
        <v>190006</v>
      </c>
      <c r="C55425" t="s">
        <v>190007</v>
      </c>
      <c r="D55425" t="s">
        <v>94</v>
      </c>
      <c r="E55425">
        <v>1050000</v>
      </c>
      <c r="F55425" t="s">
        <v>18</v>
      </c>
      <c r="G55425" t="s">
        <v>25</v>
      </c>
      <c r="H55425" t="s">
        <v>190</v>
      </c>
      <c r="I55425" t="s">
        <v>9445</v>
      </c>
      <c r="J55425" t="s">
        <v>100159</v>
      </c>
      <c r="K55425">
        <v>1</v>
      </c>
      <c r="L55425" s="1">
        <v>40909</v>
      </c>
      <c r="M55425" s="1">
        <v>41744</v>
      </c>
      <c r="N55425" s="1">
        <v>41744</v>
      </c>
    </row>
    <row r="55426" spans="1:18" x14ac:dyDescent="0.2">
      <c r="A55426" t="s">
        <v>190008</v>
      </c>
      <c r="B55426" t="s">
        <v>190009</v>
      </c>
      <c r="C55426" t="s">
        <v>190010</v>
      </c>
      <c r="D55426" t="s">
        <v>190011</v>
      </c>
      <c r="E55426">
        <v>7000000</v>
      </c>
      <c r="F55426" t="s">
        <v>18</v>
      </c>
      <c r="G55426" t="s">
        <v>128</v>
      </c>
      <c r="H55426" t="s">
        <v>129</v>
      </c>
      <c r="I55426" t="s">
        <v>130</v>
      </c>
      <c r="J55426" t="s">
        <v>130</v>
      </c>
      <c r="K55426">
        <v>1</v>
      </c>
      <c r="L55426" s="1">
        <v>41275</v>
      </c>
      <c r="M55426" s="1">
        <v>42202</v>
      </c>
      <c r="N55426" s="1">
        <v>42202</v>
      </c>
    </row>
    <row r="55427" spans="1:18" hidden="1" x14ac:dyDescent="0.2">
      <c r="A55427" t="s">
        <v>190012</v>
      </c>
      <c r="B55427" t="s">
        <v>190013</v>
      </c>
      <c r="C55427" t="s">
        <v>190014</v>
      </c>
      <c r="D55427" t="s">
        <v>56</v>
      </c>
      <c r="E55427" t="s">
        <v>43</v>
      </c>
      <c r="F55427" t="s">
        <v>18</v>
      </c>
      <c r="G55427" t="s">
        <v>1138</v>
      </c>
      <c r="H55427">
        <v>2</v>
      </c>
      <c r="I55427" t="s">
        <v>1745</v>
      </c>
      <c r="J55427" t="s">
        <v>1746</v>
      </c>
      <c r="K55427">
        <v>1</v>
      </c>
      <c r="L55427" s="1">
        <v>34700</v>
      </c>
      <c r="M55427" s="1">
        <v>39083</v>
      </c>
      <c r="N55427" s="1">
        <v>39083</v>
      </c>
      <c r="O55427"/>
      <c r="P55427"/>
      <c r="Q55427"/>
      <c r="R55427"/>
    </row>
    <row r="55428" spans="1:18" hidden="1" x14ac:dyDescent="0.2">
      <c r="A55428" t="s">
        <v>190015</v>
      </c>
      <c r="B55428" t="s">
        <v>190016</v>
      </c>
      <c r="C55428" t="s">
        <v>190017</v>
      </c>
      <c r="D55428" t="s">
        <v>190018</v>
      </c>
      <c r="E55428" t="s">
        <v>43</v>
      </c>
      <c r="F55428" t="s">
        <v>18</v>
      </c>
      <c r="G55428" t="s">
        <v>25</v>
      </c>
      <c r="H55428" t="s">
        <v>64</v>
      </c>
      <c r="I55428" t="s">
        <v>65</v>
      </c>
      <c r="J55428" t="s">
        <v>71</v>
      </c>
      <c r="K55428">
        <v>1</v>
      </c>
      <c r="L55428" s="1">
        <v>40544</v>
      </c>
      <c r="M55428" s="1">
        <v>41183</v>
      </c>
      <c r="N55428" s="1">
        <v>41183</v>
      </c>
      <c r="O55428"/>
      <c r="P55428"/>
      <c r="Q55428"/>
      <c r="R55428"/>
    </row>
    <row r="55429" spans="1:18" hidden="1" x14ac:dyDescent="0.2">
      <c r="A55429" t="s">
        <v>190019</v>
      </c>
      <c r="B55429" t="s">
        <v>190020</v>
      </c>
      <c r="C55429" t="s">
        <v>190021</v>
      </c>
      <c r="D55429" t="s">
        <v>77534</v>
      </c>
      <c r="E55429">
        <v>201163</v>
      </c>
      <c r="F55429" t="s">
        <v>18</v>
      </c>
      <c r="G55429" t="s">
        <v>638</v>
      </c>
      <c r="H55429">
        <v>7</v>
      </c>
      <c r="I55429" t="s">
        <v>929</v>
      </c>
      <c r="J55429" t="s">
        <v>929</v>
      </c>
      <c r="K55429">
        <v>3</v>
      </c>
      <c r="M55429" s="1">
        <v>41183</v>
      </c>
      <c r="N55429" s="1">
        <v>41760</v>
      </c>
      <c r="O55429"/>
      <c r="P55429"/>
      <c r="Q55429"/>
      <c r="R55429"/>
    </row>
    <row r="55430" spans="1:18" hidden="1" x14ac:dyDescent="0.2">
      <c r="A55430" t="s">
        <v>190022</v>
      </c>
      <c r="B55430" t="s">
        <v>190023</v>
      </c>
      <c r="C55430" t="s">
        <v>190024</v>
      </c>
      <c r="D55430" t="s">
        <v>190025</v>
      </c>
      <c r="E55430">
        <v>128970</v>
      </c>
      <c r="F55430" t="s">
        <v>18</v>
      </c>
      <c r="K55430">
        <v>2</v>
      </c>
      <c r="L55430" s="1">
        <v>41953</v>
      </c>
      <c r="M55430" s="1">
        <v>42005</v>
      </c>
      <c r="N55430" s="1">
        <v>42156</v>
      </c>
      <c r="O55430"/>
      <c r="P55430"/>
      <c r="Q55430"/>
      <c r="R55430"/>
    </row>
    <row r="55431" spans="1:18" hidden="1" x14ac:dyDescent="0.2">
      <c r="A55431" t="s">
        <v>190026</v>
      </c>
      <c r="B55431" t="s">
        <v>190027</v>
      </c>
      <c r="C55431" t="s">
        <v>190028</v>
      </c>
      <c r="D55431" t="s">
        <v>50</v>
      </c>
      <c r="E55431">
        <v>143025351.19999999</v>
      </c>
      <c r="F55431" t="s">
        <v>113</v>
      </c>
      <c r="G55431" t="s">
        <v>2125</v>
      </c>
      <c r="H55431">
        <v>13</v>
      </c>
      <c r="I55431" t="s">
        <v>2126</v>
      </c>
      <c r="J55431" t="s">
        <v>2126</v>
      </c>
      <c r="K55431">
        <v>3</v>
      </c>
      <c r="L55431" s="1">
        <v>40299</v>
      </c>
      <c r="M55431" s="1">
        <v>40452</v>
      </c>
      <c r="N55431" s="1">
        <v>41382</v>
      </c>
      <c r="O55431"/>
      <c r="P55431"/>
      <c r="Q55431"/>
      <c r="R55431"/>
    </row>
    <row r="55432" spans="1:18" x14ac:dyDescent="0.2">
      <c r="A55432" t="s">
        <v>190029</v>
      </c>
      <c r="B55432" t="s">
        <v>190030</v>
      </c>
      <c r="C55432" t="s">
        <v>190031</v>
      </c>
      <c r="D55432" t="s">
        <v>31123</v>
      </c>
      <c r="E55432">
        <v>10000000</v>
      </c>
      <c r="F55432" t="s">
        <v>18</v>
      </c>
      <c r="G55432" t="s">
        <v>25</v>
      </c>
      <c r="H55432" t="s">
        <v>286</v>
      </c>
      <c r="I55432" t="s">
        <v>1030</v>
      </c>
      <c r="J55432" t="s">
        <v>1030</v>
      </c>
      <c r="K55432">
        <v>1</v>
      </c>
      <c r="L55432" s="1">
        <v>32509</v>
      </c>
      <c r="M55432" s="1">
        <v>40106</v>
      </c>
      <c r="N55432" s="1">
        <v>40106</v>
      </c>
    </row>
    <row r="55433" spans="1:18" hidden="1" x14ac:dyDescent="0.2">
      <c r="A55433" t="s">
        <v>190032</v>
      </c>
      <c r="B55433" t="s">
        <v>190033</v>
      </c>
      <c r="C55433" t="s">
        <v>190034</v>
      </c>
      <c r="D55433" t="s">
        <v>127</v>
      </c>
      <c r="E55433" t="s">
        <v>43</v>
      </c>
      <c r="F55433" t="s">
        <v>18</v>
      </c>
      <c r="K55433">
        <v>1</v>
      </c>
      <c r="L55433" s="1">
        <v>39448</v>
      </c>
      <c r="M55433" s="1">
        <v>40724</v>
      </c>
      <c r="N55433" s="1">
        <v>40724</v>
      </c>
      <c r="O55433"/>
      <c r="P55433"/>
      <c r="Q55433"/>
      <c r="R55433"/>
    </row>
    <row r="55434" spans="1:18" hidden="1" x14ac:dyDescent="0.2">
      <c r="A55434" t="s">
        <v>190035</v>
      </c>
      <c r="B55434" t="s">
        <v>190036</v>
      </c>
      <c r="C55434" t="s">
        <v>190037</v>
      </c>
      <c r="D55434" t="s">
        <v>5189</v>
      </c>
      <c r="E55434" t="s">
        <v>43</v>
      </c>
      <c r="F55434" t="s">
        <v>18</v>
      </c>
      <c r="K55434">
        <v>1</v>
      </c>
      <c r="M55434" s="1">
        <v>40179</v>
      </c>
      <c r="N55434" s="1">
        <v>40179</v>
      </c>
      <c r="O55434"/>
      <c r="P55434"/>
      <c r="Q55434"/>
      <c r="R55434"/>
    </row>
    <row r="55435" spans="1:18" x14ac:dyDescent="0.2">
      <c r="A55435" t="s">
        <v>190038</v>
      </c>
      <c r="B55435" t="s">
        <v>190039</v>
      </c>
      <c r="C55435" t="s">
        <v>190040</v>
      </c>
      <c r="D55435" t="s">
        <v>26735</v>
      </c>
      <c r="E55435">
        <v>10900000</v>
      </c>
      <c r="F55435" t="s">
        <v>689</v>
      </c>
      <c r="G55435" t="s">
        <v>25</v>
      </c>
      <c r="H55435" t="s">
        <v>286</v>
      </c>
      <c r="I55435" t="s">
        <v>1030</v>
      </c>
      <c r="J55435" t="s">
        <v>1030</v>
      </c>
      <c r="K55435">
        <v>1</v>
      </c>
      <c r="L55435" s="1">
        <v>31778</v>
      </c>
      <c r="M55435" s="1">
        <v>41495</v>
      </c>
      <c r="N55435" s="1">
        <v>41495</v>
      </c>
    </row>
    <row r="55436" spans="1:18" x14ac:dyDescent="0.2">
      <c r="A55436" t="s">
        <v>190041</v>
      </c>
      <c r="B55436" t="s">
        <v>190042</v>
      </c>
      <c r="C55436" t="s">
        <v>190043</v>
      </c>
      <c r="D55436" t="s">
        <v>127</v>
      </c>
      <c r="E55436">
        <v>100000</v>
      </c>
      <c r="F55436" t="s">
        <v>207</v>
      </c>
      <c r="G55436" t="s">
        <v>25</v>
      </c>
      <c r="H55436" t="s">
        <v>64</v>
      </c>
      <c r="I55436" t="s">
        <v>65</v>
      </c>
      <c r="J55436" t="s">
        <v>71</v>
      </c>
      <c r="K55436">
        <v>1</v>
      </c>
      <c r="L55436" s="1">
        <v>39814</v>
      </c>
      <c r="M55436" s="1">
        <v>39448</v>
      </c>
      <c r="N55436" s="1">
        <v>39448</v>
      </c>
    </row>
    <row r="55437" spans="1:18" hidden="1" x14ac:dyDescent="0.2">
      <c r="A55437" t="s">
        <v>190044</v>
      </c>
      <c r="B55437" t="s">
        <v>190045</v>
      </c>
      <c r="C55437" t="s">
        <v>190046</v>
      </c>
      <c r="D55437" t="s">
        <v>190047</v>
      </c>
      <c r="E55437">
        <v>7377578</v>
      </c>
      <c r="F55437" t="s">
        <v>18</v>
      </c>
      <c r="G55437" t="s">
        <v>25</v>
      </c>
      <c r="H55437" t="s">
        <v>106</v>
      </c>
      <c r="I55437" t="s">
        <v>107</v>
      </c>
      <c r="J55437" t="s">
        <v>108</v>
      </c>
      <c r="K55437">
        <v>4</v>
      </c>
      <c r="L55437" s="1">
        <v>40026</v>
      </c>
      <c r="M55437" s="1">
        <v>36251</v>
      </c>
      <c r="N55437" s="1">
        <v>40360</v>
      </c>
      <c r="O55437"/>
      <c r="P55437"/>
      <c r="Q55437"/>
      <c r="R55437"/>
    </row>
    <row r="55438" spans="1:18" x14ac:dyDescent="0.2">
      <c r="A55438" t="s">
        <v>190048</v>
      </c>
      <c r="B55438" t="s">
        <v>190049</v>
      </c>
      <c r="C55438" t="s">
        <v>190050</v>
      </c>
      <c r="D55438" t="s">
        <v>190051</v>
      </c>
      <c r="E55438">
        <v>20000000</v>
      </c>
      <c r="F55438" t="s">
        <v>113</v>
      </c>
      <c r="G55438" t="s">
        <v>699</v>
      </c>
      <c r="H55438">
        <v>5</v>
      </c>
      <c r="I55438" t="s">
        <v>700</v>
      </c>
      <c r="J55438" t="s">
        <v>700</v>
      </c>
      <c r="K55438">
        <v>2</v>
      </c>
      <c r="L55438" s="1">
        <v>36526</v>
      </c>
      <c r="M55438" s="1">
        <v>39448</v>
      </c>
      <c r="N55438" s="1">
        <v>39448</v>
      </c>
    </row>
    <row r="55439" spans="1:18" x14ac:dyDescent="0.2">
      <c r="A55439" t="s">
        <v>190052</v>
      </c>
      <c r="B55439" t="s">
        <v>190053</v>
      </c>
      <c r="C55439" t="s">
        <v>190054</v>
      </c>
      <c r="D55439" t="s">
        <v>10855</v>
      </c>
      <c r="E55439">
        <v>75800000</v>
      </c>
      <c r="F55439" t="s">
        <v>113</v>
      </c>
      <c r="G55439" t="s">
        <v>25</v>
      </c>
      <c r="H55439" t="s">
        <v>1234</v>
      </c>
      <c r="I55439" t="s">
        <v>1235</v>
      </c>
      <c r="J55439" t="s">
        <v>1235</v>
      </c>
      <c r="K55439">
        <v>4</v>
      </c>
      <c r="L55439" s="1">
        <v>34700</v>
      </c>
      <c r="M55439" s="1">
        <v>37652</v>
      </c>
      <c r="N55439" s="1">
        <v>40798</v>
      </c>
    </row>
    <row r="55440" spans="1:18" hidden="1" x14ac:dyDescent="0.2">
      <c r="A55440" t="s">
        <v>190055</v>
      </c>
      <c r="B55440" t="s">
        <v>190056</v>
      </c>
      <c r="C55440" t="s">
        <v>190057</v>
      </c>
      <c r="D55440" t="s">
        <v>190058</v>
      </c>
      <c r="E55440" t="s">
        <v>43</v>
      </c>
      <c r="F55440" t="s">
        <v>18</v>
      </c>
      <c r="G55440" t="s">
        <v>25</v>
      </c>
      <c r="H55440" t="s">
        <v>64</v>
      </c>
      <c r="I55440" t="s">
        <v>65</v>
      </c>
      <c r="J55440" t="s">
        <v>71</v>
      </c>
      <c r="K55440">
        <v>1</v>
      </c>
      <c r="L55440" s="1">
        <v>39965</v>
      </c>
      <c r="M55440" s="1">
        <v>40134</v>
      </c>
      <c r="N55440" s="1">
        <v>40134</v>
      </c>
      <c r="O55440"/>
      <c r="P55440"/>
      <c r="Q55440"/>
      <c r="R55440"/>
    </row>
    <row r="55441" spans="1:18" x14ac:dyDescent="0.2">
      <c r="A55441" t="s">
        <v>190059</v>
      </c>
      <c r="B55441" t="s">
        <v>190060</v>
      </c>
      <c r="C55441" t="s">
        <v>190061</v>
      </c>
      <c r="D55441" t="s">
        <v>67733</v>
      </c>
      <c r="E55441">
        <v>19300000</v>
      </c>
      <c r="F55441" t="s">
        <v>18</v>
      </c>
      <c r="G55441" t="s">
        <v>25</v>
      </c>
      <c r="H55441" t="s">
        <v>64</v>
      </c>
      <c r="I55441" t="s">
        <v>65</v>
      </c>
      <c r="J55441" t="s">
        <v>271</v>
      </c>
      <c r="K55441">
        <v>3</v>
      </c>
      <c r="L55441" s="1">
        <v>38718</v>
      </c>
      <c r="M55441" s="1">
        <v>39818</v>
      </c>
      <c r="N55441" s="1">
        <v>41485</v>
      </c>
    </row>
    <row r="55442" spans="1:18" x14ac:dyDescent="0.2">
      <c r="A55442" t="s">
        <v>190062</v>
      </c>
      <c r="B55442" t="s">
        <v>190063</v>
      </c>
      <c r="C55442" t="s">
        <v>190064</v>
      </c>
      <c r="D55442" t="s">
        <v>190065</v>
      </c>
      <c r="E55442">
        <v>500000</v>
      </c>
      <c r="F55442" t="s">
        <v>18</v>
      </c>
      <c r="G55442" t="s">
        <v>25</v>
      </c>
      <c r="H55442" t="s">
        <v>64</v>
      </c>
      <c r="I55442" t="s">
        <v>65</v>
      </c>
      <c r="J55442" t="s">
        <v>984</v>
      </c>
      <c r="K55442">
        <v>1</v>
      </c>
      <c r="L55442" s="1">
        <v>40422</v>
      </c>
      <c r="M55442" s="1">
        <v>40575</v>
      </c>
      <c r="N55442" s="1">
        <v>40575</v>
      </c>
    </row>
    <row r="55443" spans="1:18" x14ac:dyDescent="0.2">
      <c r="A55443" t="s">
        <v>190066</v>
      </c>
      <c r="B55443" t="s">
        <v>190063</v>
      </c>
      <c r="C55443" t="s">
        <v>190067</v>
      </c>
      <c r="D55443" t="s">
        <v>190068</v>
      </c>
      <c r="E55443">
        <v>1500000</v>
      </c>
      <c r="F55443" t="s">
        <v>18</v>
      </c>
      <c r="G55443" t="s">
        <v>25</v>
      </c>
      <c r="H55443" t="s">
        <v>64</v>
      </c>
      <c r="I55443" t="s">
        <v>65</v>
      </c>
      <c r="J55443" t="s">
        <v>984</v>
      </c>
      <c r="K55443">
        <v>2</v>
      </c>
      <c r="L55443" s="1">
        <v>40544</v>
      </c>
      <c r="M55443" s="1">
        <v>40544</v>
      </c>
      <c r="N55443" s="1">
        <v>42005</v>
      </c>
    </row>
    <row r="55444" spans="1:18" hidden="1" x14ac:dyDescent="0.2">
      <c r="A55444" t="s">
        <v>190069</v>
      </c>
      <c r="B55444" t="s">
        <v>190070</v>
      </c>
      <c r="C55444" t="s">
        <v>190071</v>
      </c>
      <c r="D55444" t="s">
        <v>75</v>
      </c>
      <c r="E55444">
        <v>7802468</v>
      </c>
      <c r="F55444" t="s">
        <v>18</v>
      </c>
      <c r="G55444" t="s">
        <v>25</v>
      </c>
      <c r="H55444" t="s">
        <v>64</v>
      </c>
      <c r="I55444" t="s">
        <v>95</v>
      </c>
      <c r="J55444" t="s">
        <v>18356</v>
      </c>
      <c r="K55444">
        <v>2</v>
      </c>
      <c r="M55444" s="1">
        <v>39967</v>
      </c>
      <c r="N55444" s="1">
        <v>40812</v>
      </c>
      <c r="O55444"/>
      <c r="P55444"/>
      <c r="Q55444"/>
      <c r="R55444"/>
    </row>
    <row r="55445" spans="1:18" x14ac:dyDescent="0.2">
      <c r="A55445" t="s">
        <v>190072</v>
      </c>
      <c r="B55445" t="s">
        <v>190073</v>
      </c>
      <c r="C55445" t="s">
        <v>190074</v>
      </c>
      <c r="D55445" t="s">
        <v>56</v>
      </c>
      <c r="E55445">
        <v>3000000</v>
      </c>
      <c r="F55445" t="s">
        <v>18</v>
      </c>
      <c r="G55445" t="s">
        <v>25</v>
      </c>
      <c r="H55445" t="s">
        <v>64</v>
      </c>
      <c r="I55445" t="s">
        <v>65</v>
      </c>
      <c r="J55445" t="s">
        <v>929</v>
      </c>
      <c r="K55445">
        <v>1</v>
      </c>
      <c r="L55445" s="1">
        <v>33239</v>
      </c>
      <c r="M55445" s="1">
        <v>40108</v>
      </c>
      <c r="N55445" s="1">
        <v>40108</v>
      </c>
    </row>
    <row r="55446" spans="1:18" x14ac:dyDescent="0.2">
      <c r="A55446" t="s">
        <v>190075</v>
      </c>
      <c r="B55446" t="s">
        <v>190076</v>
      </c>
      <c r="C55446" t="s">
        <v>190077</v>
      </c>
      <c r="D55446" t="s">
        <v>190078</v>
      </c>
      <c r="E55446">
        <v>1500000</v>
      </c>
      <c r="F55446" t="s">
        <v>18</v>
      </c>
      <c r="G55446" t="s">
        <v>25</v>
      </c>
      <c r="H55446" t="s">
        <v>64</v>
      </c>
      <c r="I55446" t="s">
        <v>65</v>
      </c>
      <c r="J55446" t="s">
        <v>71</v>
      </c>
      <c r="K55446">
        <v>1</v>
      </c>
      <c r="L55446" s="1">
        <v>41609</v>
      </c>
      <c r="M55446" s="1">
        <v>41806</v>
      </c>
      <c r="N55446" s="1">
        <v>41806</v>
      </c>
    </row>
    <row r="55447" spans="1:18" hidden="1" x14ac:dyDescent="0.2">
      <c r="A55447" t="s">
        <v>190079</v>
      </c>
      <c r="B55447" t="s">
        <v>190080</v>
      </c>
      <c r="C55447" t="s">
        <v>190081</v>
      </c>
      <c r="D55447" t="s">
        <v>137187</v>
      </c>
      <c r="E55447" t="s">
        <v>43</v>
      </c>
      <c r="F55447" t="s">
        <v>18</v>
      </c>
      <c r="K55447">
        <v>1</v>
      </c>
      <c r="L55447" s="1">
        <v>41275</v>
      </c>
      <c r="M55447" s="1">
        <v>41180</v>
      </c>
      <c r="N55447" s="1">
        <v>41180</v>
      </c>
      <c r="O55447"/>
      <c r="P55447"/>
      <c r="Q55447"/>
      <c r="R55447"/>
    </row>
    <row r="55448" spans="1:18" hidden="1" x14ac:dyDescent="0.2">
      <c r="A55448" t="s">
        <v>190082</v>
      </c>
      <c r="B55448" t="s">
        <v>190080</v>
      </c>
      <c r="C55448" t="s">
        <v>190083</v>
      </c>
      <c r="E55448" t="s">
        <v>43</v>
      </c>
      <c r="F55448" t="s">
        <v>18</v>
      </c>
      <c r="G55448" t="s">
        <v>25</v>
      </c>
      <c r="H55448" t="s">
        <v>64</v>
      </c>
      <c r="I55448" t="s">
        <v>65</v>
      </c>
      <c r="J55448" t="s">
        <v>71</v>
      </c>
      <c r="K55448">
        <v>1</v>
      </c>
      <c r="M55448" s="1">
        <v>41975</v>
      </c>
      <c r="N55448" s="1">
        <v>41975</v>
      </c>
      <c r="O55448"/>
      <c r="P55448"/>
      <c r="Q55448"/>
      <c r="R55448"/>
    </row>
    <row r="55449" spans="1:18" hidden="1" x14ac:dyDescent="0.2">
      <c r="A55449" t="s">
        <v>190084</v>
      </c>
      <c r="B55449" t="s">
        <v>190085</v>
      </c>
      <c r="C55449" t="s">
        <v>190086</v>
      </c>
      <c r="D55449" t="s">
        <v>42</v>
      </c>
      <c r="E55449">
        <v>6000000</v>
      </c>
      <c r="F55449" t="s">
        <v>18</v>
      </c>
      <c r="G55449" t="s">
        <v>25</v>
      </c>
      <c r="H55449" t="s">
        <v>286</v>
      </c>
      <c r="I55449" t="s">
        <v>874</v>
      </c>
      <c r="J55449" t="s">
        <v>875</v>
      </c>
      <c r="K55449">
        <v>1</v>
      </c>
      <c r="M55449" s="1">
        <v>40109</v>
      </c>
      <c r="N55449" s="1">
        <v>40109</v>
      </c>
      <c r="O55449"/>
      <c r="P55449"/>
      <c r="Q55449"/>
      <c r="R55449"/>
    </row>
    <row r="55450" spans="1:18" hidden="1" x14ac:dyDescent="0.2">
      <c r="A55450" t="s">
        <v>190087</v>
      </c>
      <c r="B55450" t="s">
        <v>190088</v>
      </c>
      <c r="E55450" t="s">
        <v>43</v>
      </c>
      <c r="F55450" t="s">
        <v>207</v>
      </c>
      <c r="K55450">
        <v>1</v>
      </c>
      <c r="L55450" s="1">
        <v>33604</v>
      </c>
      <c r="M55450" s="1">
        <v>34024</v>
      </c>
      <c r="N55450" s="1">
        <v>34024</v>
      </c>
      <c r="O55450"/>
      <c r="P55450"/>
      <c r="Q55450"/>
      <c r="R55450"/>
    </row>
    <row r="55451" spans="1:18" hidden="1" x14ac:dyDescent="0.2">
      <c r="A55451" t="s">
        <v>190089</v>
      </c>
      <c r="B55451" t="s">
        <v>190090</v>
      </c>
      <c r="C55451" t="s">
        <v>190091</v>
      </c>
      <c r="D55451" t="s">
        <v>190092</v>
      </c>
      <c r="E55451">
        <v>50000</v>
      </c>
      <c r="F55451" t="s">
        <v>18</v>
      </c>
      <c r="G55451" t="s">
        <v>25</v>
      </c>
      <c r="H55451" t="s">
        <v>1011</v>
      </c>
      <c r="I55451" t="s">
        <v>1012</v>
      </c>
      <c r="J55451" t="s">
        <v>16821</v>
      </c>
      <c r="K55451">
        <v>1</v>
      </c>
      <c r="M55451" s="1">
        <v>41913</v>
      </c>
      <c r="N55451" s="1">
        <v>41913</v>
      </c>
      <c r="O55451"/>
      <c r="P55451"/>
      <c r="Q55451"/>
      <c r="R55451"/>
    </row>
    <row r="55452" spans="1:18" hidden="1" x14ac:dyDescent="0.2">
      <c r="A55452" t="s">
        <v>190093</v>
      </c>
      <c r="B55452" t="s">
        <v>190094</v>
      </c>
      <c r="C55452" t="s">
        <v>190095</v>
      </c>
      <c r="D55452" t="s">
        <v>190096</v>
      </c>
      <c r="E55452">
        <v>60000</v>
      </c>
      <c r="F55452" t="s">
        <v>18</v>
      </c>
      <c r="G55452" t="s">
        <v>25</v>
      </c>
      <c r="H55452" t="s">
        <v>64</v>
      </c>
      <c r="I55452" t="s">
        <v>95</v>
      </c>
      <c r="J55452" t="s">
        <v>18356</v>
      </c>
      <c r="K55452">
        <v>1</v>
      </c>
      <c r="M55452" s="1">
        <v>41743</v>
      </c>
      <c r="N55452" s="1">
        <v>41743</v>
      </c>
      <c r="O55452"/>
      <c r="P55452"/>
      <c r="Q55452"/>
      <c r="R55452"/>
    </row>
    <row r="55453" spans="1:18" hidden="1" x14ac:dyDescent="0.2">
      <c r="A55453" t="s">
        <v>190097</v>
      </c>
      <c r="B55453" t="s">
        <v>190098</v>
      </c>
      <c r="C55453" t="s">
        <v>190099</v>
      </c>
      <c r="D55453" t="s">
        <v>181</v>
      </c>
      <c r="E55453">
        <v>405350</v>
      </c>
      <c r="F55453" t="s">
        <v>18</v>
      </c>
      <c r="G55453" t="s">
        <v>128</v>
      </c>
      <c r="H55453" t="s">
        <v>2005</v>
      </c>
      <c r="I55453" t="s">
        <v>2006</v>
      </c>
      <c r="J55453" t="s">
        <v>2006</v>
      </c>
      <c r="K55453">
        <v>1</v>
      </c>
      <c r="M55453" s="1">
        <v>41913</v>
      </c>
      <c r="N55453" s="1">
        <v>41913</v>
      </c>
      <c r="O55453"/>
      <c r="P55453"/>
      <c r="Q55453"/>
      <c r="R55453"/>
    </row>
    <row r="55454" spans="1:18" hidden="1" x14ac:dyDescent="0.2">
      <c r="A55454" t="s">
        <v>190100</v>
      </c>
      <c r="B55454" t="s">
        <v>190101</v>
      </c>
      <c r="C55454" t="s">
        <v>190102</v>
      </c>
      <c r="D55454" t="s">
        <v>2479</v>
      </c>
      <c r="E55454">
        <v>270994</v>
      </c>
      <c r="F55454" t="s">
        <v>18</v>
      </c>
      <c r="G55454" t="s">
        <v>76</v>
      </c>
      <c r="H55454">
        <v>12</v>
      </c>
      <c r="I55454" t="s">
        <v>77</v>
      </c>
      <c r="J55454" t="s">
        <v>77</v>
      </c>
      <c r="K55454">
        <v>3</v>
      </c>
      <c r="L55454" s="1">
        <v>40179</v>
      </c>
      <c r="M55454" s="1">
        <v>40909</v>
      </c>
      <c r="N55454" s="1">
        <v>41579</v>
      </c>
      <c r="O55454"/>
      <c r="P55454"/>
      <c r="Q55454"/>
      <c r="R55454"/>
    </row>
    <row r="55455" spans="1:18" x14ac:dyDescent="0.2">
      <c r="A55455" t="s">
        <v>190103</v>
      </c>
      <c r="B55455" t="s">
        <v>190104</v>
      </c>
      <c r="C55455" t="s">
        <v>190105</v>
      </c>
      <c r="D55455" t="s">
        <v>190106</v>
      </c>
      <c r="E55455">
        <v>21189</v>
      </c>
      <c r="F55455" t="s">
        <v>18</v>
      </c>
      <c r="G55455" t="s">
        <v>8907</v>
      </c>
      <c r="K55455">
        <v>2</v>
      </c>
      <c r="L55455" s="1">
        <v>40909</v>
      </c>
      <c r="M55455" s="1">
        <v>40791</v>
      </c>
      <c r="N55455" s="1">
        <v>41122</v>
      </c>
    </row>
    <row r="55456" spans="1:18" hidden="1" x14ac:dyDescent="0.2">
      <c r="A55456" t="s">
        <v>190107</v>
      </c>
      <c r="B55456" t="s">
        <v>190108</v>
      </c>
      <c r="C55456" t="s">
        <v>190109</v>
      </c>
      <c r="D55456" t="s">
        <v>190110</v>
      </c>
      <c r="E55456">
        <v>1213012.335</v>
      </c>
      <c r="F55456" t="s">
        <v>18</v>
      </c>
      <c r="G55456" t="s">
        <v>650</v>
      </c>
      <c r="H55456">
        <v>20</v>
      </c>
      <c r="I55456" t="s">
        <v>48814</v>
      </c>
      <c r="J55456" t="s">
        <v>48814</v>
      </c>
      <c r="K55456">
        <v>3</v>
      </c>
      <c r="L55456" s="1">
        <v>41640</v>
      </c>
      <c r="M55456" s="1">
        <v>41883</v>
      </c>
      <c r="N55456" s="1">
        <v>42125</v>
      </c>
      <c r="O55456"/>
      <c r="P55456"/>
      <c r="Q55456"/>
      <c r="R55456"/>
    </row>
    <row r="55457" spans="1:18" x14ac:dyDescent="0.2">
      <c r="A55457" t="s">
        <v>190111</v>
      </c>
      <c r="B55457" t="s">
        <v>190112</v>
      </c>
      <c r="C55457" t="s">
        <v>190113</v>
      </c>
      <c r="D55457" t="s">
        <v>50</v>
      </c>
      <c r="E55457">
        <v>450000</v>
      </c>
      <c r="F55457" t="s">
        <v>18</v>
      </c>
      <c r="G55457" t="s">
        <v>25</v>
      </c>
      <c r="H55457" t="s">
        <v>1011</v>
      </c>
      <c r="I55457" t="s">
        <v>1012</v>
      </c>
      <c r="J55457" t="s">
        <v>1012</v>
      </c>
      <c r="K55457">
        <v>1</v>
      </c>
      <c r="L55457" s="1">
        <v>41760</v>
      </c>
      <c r="M55457" s="1">
        <v>41919</v>
      </c>
      <c r="N55457" s="1">
        <v>41919</v>
      </c>
    </row>
    <row r="55458" spans="1:18" x14ac:dyDescent="0.2">
      <c r="A55458" t="s">
        <v>190114</v>
      </c>
      <c r="B55458" t="s">
        <v>190115</v>
      </c>
      <c r="C55458" t="s">
        <v>190116</v>
      </c>
      <c r="D55458" t="s">
        <v>190117</v>
      </c>
      <c r="E55458">
        <v>10000</v>
      </c>
      <c r="F55458" t="s">
        <v>207</v>
      </c>
      <c r="G55458" t="s">
        <v>8172</v>
      </c>
      <c r="H55458">
        <v>12</v>
      </c>
      <c r="I55458" t="s">
        <v>16971</v>
      </c>
      <c r="J55458" t="s">
        <v>55760</v>
      </c>
      <c r="K55458">
        <v>1</v>
      </c>
      <c r="L55458" s="1">
        <v>42188</v>
      </c>
      <c r="M55458" s="1">
        <v>42222</v>
      </c>
      <c r="N55458" s="1">
        <v>42222</v>
      </c>
    </row>
    <row r="55459" spans="1:18" hidden="1" x14ac:dyDescent="0.2">
      <c r="A55459" t="s">
        <v>190118</v>
      </c>
      <c r="B55459" t="s">
        <v>190119</v>
      </c>
      <c r="C55459" t="s">
        <v>190120</v>
      </c>
      <c r="D55459" t="s">
        <v>3372</v>
      </c>
      <c r="E55459">
        <v>72000000</v>
      </c>
      <c r="F55459" t="s">
        <v>689</v>
      </c>
      <c r="G55459" t="s">
        <v>25</v>
      </c>
      <c r="H55459" t="s">
        <v>121</v>
      </c>
      <c r="I55459" t="s">
        <v>528</v>
      </c>
      <c r="J55459" t="s">
        <v>634</v>
      </c>
      <c r="K55459">
        <v>2</v>
      </c>
      <c r="M55459" s="1">
        <v>40569</v>
      </c>
      <c r="N55459" s="1">
        <v>40916</v>
      </c>
      <c r="O55459"/>
      <c r="P55459"/>
      <c r="Q55459"/>
      <c r="R55459"/>
    </row>
    <row r="55460" spans="1:18" x14ac:dyDescent="0.2">
      <c r="A55460" t="s">
        <v>190121</v>
      </c>
      <c r="B55460" t="s">
        <v>190122</v>
      </c>
      <c r="C55460" t="s">
        <v>190123</v>
      </c>
      <c r="D55460" t="s">
        <v>357</v>
      </c>
      <c r="E55460">
        <v>1700000</v>
      </c>
      <c r="F55460" t="s">
        <v>18</v>
      </c>
      <c r="G55460" t="s">
        <v>25</v>
      </c>
      <c r="H55460" t="s">
        <v>286</v>
      </c>
      <c r="I55460" t="s">
        <v>578</v>
      </c>
      <c r="J55460" t="s">
        <v>578</v>
      </c>
      <c r="K55460">
        <v>1</v>
      </c>
      <c r="L55460" s="1">
        <v>40179</v>
      </c>
      <c r="M55460" s="1">
        <v>41053</v>
      </c>
      <c r="N55460" s="1">
        <v>41053</v>
      </c>
    </row>
    <row r="55461" spans="1:18" x14ac:dyDescent="0.2">
      <c r="A55461" t="s">
        <v>190124</v>
      </c>
      <c r="B55461" t="s">
        <v>190125</v>
      </c>
      <c r="C55461" t="s">
        <v>190126</v>
      </c>
      <c r="D55461" t="s">
        <v>15485</v>
      </c>
      <c r="E55461">
        <v>6100000</v>
      </c>
      <c r="F55461" t="s">
        <v>18</v>
      </c>
      <c r="G55461" t="s">
        <v>25</v>
      </c>
      <c r="H55461" t="s">
        <v>158</v>
      </c>
      <c r="I55461" t="s">
        <v>244</v>
      </c>
      <c r="J55461" t="s">
        <v>327</v>
      </c>
      <c r="K55461">
        <v>2</v>
      </c>
      <c r="L55461" s="1">
        <v>39630</v>
      </c>
      <c r="M55461" s="1">
        <v>41568</v>
      </c>
      <c r="N55461" s="1">
        <v>41911</v>
      </c>
    </row>
    <row r="55462" spans="1:18" hidden="1" x14ac:dyDescent="0.2">
      <c r="A55462" t="s">
        <v>190127</v>
      </c>
      <c r="B55462" t="s">
        <v>190128</v>
      </c>
      <c r="C55462" t="s">
        <v>190129</v>
      </c>
      <c r="D55462" t="s">
        <v>190130</v>
      </c>
      <c r="E55462" t="s">
        <v>43</v>
      </c>
      <c r="F55462" t="s">
        <v>18</v>
      </c>
      <c r="G55462" t="s">
        <v>1138</v>
      </c>
      <c r="K55462">
        <v>1</v>
      </c>
      <c r="L55462" s="1">
        <v>40544</v>
      </c>
      <c r="M55462" s="1">
        <v>41640</v>
      </c>
      <c r="N55462" s="1">
        <v>41640</v>
      </c>
      <c r="O55462"/>
      <c r="P55462"/>
      <c r="Q55462"/>
      <c r="R55462"/>
    </row>
    <row r="55463" spans="1:18" x14ac:dyDescent="0.2">
      <c r="A55463" t="s">
        <v>190131</v>
      </c>
      <c r="B55463" t="s">
        <v>190132</v>
      </c>
      <c r="C55463" t="s">
        <v>190133</v>
      </c>
      <c r="D55463" t="s">
        <v>127</v>
      </c>
      <c r="E55463">
        <v>3000000</v>
      </c>
      <c r="F55463" t="s">
        <v>18</v>
      </c>
      <c r="G55463" t="s">
        <v>19</v>
      </c>
      <c r="H55463">
        <v>19</v>
      </c>
      <c r="I55463" t="s">
        <v>474</v>
      </c>
      <c r="J55463" t="s">
        <v>474</v>
      </c>
      <c r="K55463">
        <v>2</v>
      </c>
      <c r="L55463" s="1">
        <v>40374</v>
      </c>
      <c r="M55463" s="1">
        <v>41167</v>
      </c>
      <c r="N55463" s="1">
        <v>42002</v>
      </c>
    </row>
    <row r="55464" spans="1:18" hidden="1" x14ac:dyDescent="0.2">
      <c r="A55464" t="s">
        <v>190134</v>
      </c>
      <c r="B55464" t="s">
        <v>190135</v>
      </c>
      <c r="C55464" t="s">
        <v>190136</v>
      </c>
      <c r="D55464" t="s">
        <v>766</v>
      </c>
      <c r="E55464">
        <v>24200000</v>
      </c>
      <c r="F55464" t="s">
        <v>18</v>
      </c>
      <c r="G55464" t="s">
        <v>25</v>
      </c>
      <c r="H55464" t="s">
        <v>64</v>
      </c>
      <c r="I55464" t="s">
        <v>95</v>
      </c>
      <c r="J55464" t="s">
        <v>2611</v>
      </c>
      <c r="K55464">
        <v>2</v>
      </c>
      <c r="M55464" s="1">
        <v>39191</v>
      </c>
      <c r="N55464" s="1">
        <v>39821</v>
      </c>
      <c r="O55464"/>
      <c r="P55464"/>
      <c r="Q55464"/>
      <c r="R55464"/>
    </row>
    <row r="55465" spans="1:18" x14ac:dyDescent="0.2">
      <c r="A55465" t="s">
        <v>190137</v>
      </c>
      <c r="B55465" t="s">
        <v>190138</v>
      </c>
      <c r="C55465" t="s">
        <v>190139</v>
      </c>
      <c r="D55465" t="s">
        <v>190140</v>
      </c>
      <c r="E55465">
        <v>10000000</v>
      </c>
      <c r="F55465" t="s">
        <v>18</v>
      </c>
      <c r="G55465" t="s">
        <v>25</v>
      </c>
      <c r="H55465" t="s">
        <v>64</v>
      </c>
      <c r="I55465" t="s">
        <v>65</v>
      </c>
      <c r="J55465" t="s">
        <v>71</v>
      </c>
      <c r="K55465">
        <v>2</v>
      </c>
      <c r="L55465" s="1">
        <v>39083</v>
      </c>
      <c r="M55465" s="1">
        <v>39448</v>
      </c>
      <c r="N55465" s="1">
        <v>39883</v>
      </c>
    </row>
    <row r="55466" spans="1:18" hidden="1" x14ac:dyDescent="0.2">
      <c r="A55466" t="s">
        <v>190141</v>
      </c>
      <c r="B55466" t="s">
        <v>190142</v>
      </c>
      <c r="C55466" t="s">
        <v>190143</v>
      </c>
      <c r="D55466" t="s">
        <v>50</v>
      </c>
      <c r="E55466" t="s">
        <v>43</v>
      </c>
      <c r="F55466" t="s">
        <v>18</v>
      </c>
      <c r="G55466" t="s">
        <v>128</v>
      </c>
      <c r="H55466" t="s">
        <v>129</v>
      </c>
      <c r="I55466" t="s">
        <v>130</v>
      </c>
      <c r="J55466" t="s">
        <v>130</v>
      </c>
      <c r="K55466">
        <v>1</v>
      </c>
      <c r="L55466" s="1">
        <v>40909</v>
      </c>
      <c r="M55466" s="1">
        <v>41604</v>
      </c>
      <c r="N55466" s="1">
        <v>41604</v>
      </c>
      <c r="O55466"/>
      <c r="P55466"/>
      <c r="Q55466"/>
      <c r="R55466"/>
    </row>
    <row r="55467" spans="1:18" hidden="1" x14ac:dyDescent="0.2">
      <c r="A55467" t="s">
        <v>190144</v>
      </c>
      <c r="B55467" t="s">
        <v>190145</v>
      </c>
      <c r="C55467" t="s">
        <v>190146</v>
      </c>
      <c r="D55467" t="s">
        <v>3372</v>
      </c>
      <c r="E55467">
        <v>139847578</v>
      </c>
      <c r="F55467" t="s">
        <v>689</v>
      </c>
      <c r="G55467" t="s">
        <v>165</v>
      </c>
      <c r="H55467" t="s">
        <v>1454</v>
      </c>
      <c r="I55467" t="s">
        <v>35986</v>
      </c>
      <c r="J55467" t="s">
        <v>35986</v>
      </c>
      <c r="K55467">
        <v>5</v>
      </c>
      <c r="L55467" s="1">
        <v>38353</v>
      </c>
      <c r="M55467" s="1">
        <v>38777</v>
      </c>
      <c r="N55467" s="1">
        <v>41739</v>
      </c>
      <c r="O55467"/>
      <c r="P55467"/>
      <c r="Q55467"/>
      <c r="R55467"/>
    </row>
    <row r="55468" spans="1:18" x14ac:dyDescent="0.2">
      <c r="A55468" t="s">
        <v>190147</v>
      </c>
      <c r="B55468" t="s">
        <v>190148</v>
      </c>
      <c r="C55468" t="s">
        <v>190149</v>
      </c>
      <c r="D55468" t="s">
        <v>190150</v>
      </c>
      <c r="E55468">
        <v>23200000</v>
      </c>
      <c r="F55468" t="s">
        <v>113</v>
      </c>
      <c r="G55468" t="s">
        <v>25</v>
      </c>
      <c r="H55468" t="s">
        <v>64</v>
      </c>
      <c r="I55468" t="s">
        <v>65</v>
      </c>
      <c r="J55468" t="s">
        <v>5540</v>
      </c>
      <c r="K55468">
        <v>5</v>
      </c>
      <c r="L55468" s="1">
        <v>39814</v>
      </c>
      <c r="M55468" s="1">
        <v>40299</v>
      </c>
      <c r="N55468" s="1">
        <v>41841</v>
      </c>
    </row>
    <row r="55469" spans="1:18" hidden="1" x14ac:dyDescent="0.2">
      <c r="A55469" t="s">
        <v>190151</v>
      </c>
      <c r="B55469" t="s">
        <v>190152</v>
      </c>
      <c r="C55469" t="s">
        <v>190153</v>
      </c>
      <c r="D55469" t="s">
        <v>190154</v>
      </c>
      <c r="E55469" t="s">
        <v>43</v>
      </c>
      <c r="F55469" t="s">
        <v>18</v>
      </c>
      <c r="G55469" t="s">
        <v>4881</v>
      </c>
      <c r="I55469" t="s">
        <v>13788</v>
      </c>
      <c r="J55469" t="s">
        <v>129182</v>
      </c>
      <c r="K55469">
        <v>1</v>
      </c>
      <c r="M55469" s="1">
        <v>39387</v>
      </c>
      <c r="N55469" s="1">
        <v>39387</v>
      </c>
      <c r="O55469"/>
      <c r="P55469"/>
      <c r="Q55469"/>
      <c r="R55469"/>
    </row>
    <row r="55470" spans="1:18" hidden="1" x14ac:dyDescent="0.2">
      <c r="A55470" t="s">
        <v>190155</v>
      </c>
      <c r="B55470" t="s">
        <v>190156</v>
      </c>
      <c r="C55470" t="s">
        <v>190157</v>
      </c>
      <c r="D55470" t="s">
        <v>42</v>
      </c>
      <c r="E55470">
        <v>5940000</v>
      </c>
      <c r="F55470" t="s">
        <v>18</v>
      </c>
      <c r="G55470" t="s">
        <v>165</v>
      </c>
      <c r="H55470" t="s">
        <v>5601</v>
      </c>
      <c r="I55470" t="s">
        <v>24295</v>
      </c>
      <c r="J55470" t="s">
        <v>24295</v>
      </c>
      <c r="K55470">
        <v>2</v>
      </c>
      <c r="L55470" s="1">
        <v>37622</v>
      </c>
      <c r="M55470" s="1">
        <v>38887</v>
      </c>
      <c r="N55470" s="1">
        <v>39365</v>
      </c>
      <c r="O55470"/>
      <c r="P55470"/>
      <c r="Q55470"/>
      <c r="R55470"/>
    </row>
    <row r="55471" spans="1:18" hidden="1" x14ac:dyDescent="0.2">
      <c r="A55471" t="s">
        <v>190158</v>
      </c>
      <c r="B55471" t="s">
        <v>190159</v>
      </c>
      <c r="C55471" t="s">
        <v>190160</v>
      </c>
      <c r="D55471" t="s">
        <v>190161</v>
      </c>
      <c r="E55471" t="s">
        <v>43</v>
      </c>
      <c r="F55471" t="s">
        <v>18</v>
      </c>
      <c r="G55471" t="s">
        <v>552</v>
      </c>
      <c r="H55471">
        <v>29</v>
      </c>
      <c r="I55471" t="s">
        <v>749</v>
      </c>
      <c r="J55471" t="s">
        <v>749</v>
      </c>
      <c r="K55471">
        <v>1</v>
      </c>
      <c r="L55471" s="1">
        <v>40179</v>
      </c>
      <c r="M55471" s="1">
        <v>41179</v>
      </c>
      <c r="N55471" s="1">
        <v>41179</v>
      </c>
      <c r="O55471"/>
      <c r="P55471"/>
      <c r="Q55471"/>
      <c r="R55471"/>
    </row>
    <row r="55472" spans="1:18" hidden="1" x14ac:dyDescent="0.2">
      <c r="A55472" t="s">
        <v>190162</v>
      </c>
      <c r="B55472" t="s">
        <v>190163</v>
      </c>
      <c r="C55472" t="s">
        <v>190164</v>
      </c>
      <c r="D55472" t="s">
        <v>15624</v>
      </c>
      <c r="E55472" t="s">
        <v>43</v>
      </c>
      <c r="F55472" t="s">
        <v>18</v>
      </c>
      <c r="G55472" t="s">
        <v>19</v>
      </c>
      <c r="H55472">
        <v>19</v>
      </c>
      <c r="I55472" t="s">
        <v>474</v>
      </c>
      <c r="J55472" t="s">
        <v>474</v>
      </c>
      <c r="K55472">
        <v>1</v>
      </c>
      <c r="L55472" s="1">
        <v>39814</v>
      </c>
      <c r="M55472" s="1">
        <v>42173</v>
      </c>
      <c r="N55472" s="1">
        <v>42173</v>
      </c>
      <c r="O55472"/>
      <c r="P55472"/>
      <c r="Q55472"/>
      <c r="R55472"/>
    </row>
    <row r="55473" spans="1:18" hidden="1" x14ac:dyDescent="0.2">
      <c r="A55473" t="s">
        <v>190165</v>
      </c>
      <c r="B55473" t="s">
        <v>190166</v>
      </c>
      <c r="C55473" t="s">
        <v>190167</v>
      </c>
      <c r="D55473" t="s">
        <v>13985</v>
      </c>
      <c r="E55473">
        <v>385798.5</v>
      </c>
      <c r="F55473" t="s">
        <v>207</v>
      </c>
      <c r="G55473" t="s">
        <v>128</v>
      </c>
      <c r="H55473" t="s">
        <v>129</v>
      </c>
      <c r="I55473" t="s">
        <v>130</v>
      </c>
      <c r="J55473" t="s">
        <v>130</v>
      </c>
      <c r="K55473">
        <v>1</v>
      </c>
      <c r="L55473" s="1">
        <v>41803</v>
      </c>
      <c r="M55473" s="1">
        <v>42064</v>
      </c>
      <c r="N55473" s="1">
        <v>42064</v>
      </c>
      <c r="O55473"/>
      <c r="P55473"/>
      <c r="Q55473"/>
      <c r="R55473"/>
    </row>
    <row r="55474" spans="1:18" hidden="1" x14ac:dyDescent="0.2">
      <c r="A55474" t="s">
        <v>190168</v>
      </c>
      <c r="B55474" t="s">
        <v>190169</v>
      </c>
      <c r="C55474" t="s">
        <v>190170</v>
      </c>
      <c r="D55474" t="s">
        <v>75</v>
      </c>
      <c r="E55474">
        <v>40000</v>
      </c>
      <c r="F55474" t="s">
        <v>18</v>
      </c>
      <c r="K55474">
        <v>1</v>
      </c>
      <c r="M55474" s="1">
        <v>40536</v>
      </c>
      <c r="N55474" s="1">
        <v>40536</v>
      </c>
      <c r="O55474"/>
      <c r="P55474"/>
      <c r="Q55474"/>
      <c r="R55474"/>
    </row>
    <row r="55475" spans="1:18" x14ac:dyDescent="0.2">
      <c r="A55475" t="s">
        <v>190171</v>
      </c>
      <c r="B55475" t="s">
        <v>190172</v>
      </c>
      <c r="C55475" t="s">
        <v>190173</v>
      </c>
      <c r="D55475" t="s">
        <v>264</v>
      </c>
      <c r="E55475">
        <v>2125000</v>
      </c>
      <c r="F55475" t="s">
        <v>18</v>
      </c>
      <c r="G55475" t="s">
        <v>25</v>
      </c>
      <c r="H55475" t="s">
        <v>44</v>
      </c>
      <c r="I55475" t="s">
        <v>282</v>
      </c>
      <c r="J55475" t="s">
        <v>282</v>
      </c>
      <c r="K55475">
        <v>2</v>
      </c>
      <c r="L55475" s="1">
        <v>40179</v>
      </c>
      <c r="M55475" s="1">
        <v>41185</v>
      </c>
      <c r="N55475" s="1">
        <v>41403</v>
      </c>
    </row>
    <row r="55476" spans="1:18" hidden="1" x14ac:dyDescent="0.2">
      <c r="A55476" t="s">
        <v>190174</v>
      </c>
      <c r="B55476" t="s">
        <v>190175</v>
      </c>
      <c r="C55476" t="s">
        <v>190176</v>
      </c>
      <c r="D55476" t="s">
        <v>190177</v>
      </c>
      <c r="E55476">
        <v>28000</v>
      </c>
      <c r="F55476" t="s">
        <v>18</v>
      </c>
      <c r="G55476" t="s">
        <v>25</v>
      </c>
      <c r="H55476" t="s">
        <v>64</v>
      </c>
      <c r="I55476" t="s">
        <v>65</v>
      </c>
      <c r="J55476" t="s">
        <v>71</v>
      </c>
      <c r="K55476">
        <v>2</v>
      </c>
      <c r="M55476" s="1">
        <v>41588</v>
      </c>
      <c r="N55476" s="1">
        <v>41838</v>
      </c>
      <c r="O55476"/>
      <c r="P55476"/>
      <c r="Q55476"/>
      <c r="R55476"/>
    </row>
    <row r="55477" spans="1:18" x14ac:dyDescent="0.2">
      <c r="A55477" t="s">
        <v>190178</v>
      </c>
      <c r="B55477" t="s">
        <v>190179</v>
      </c>
      <c r="C55477" t="s">
        <v>190180</v>
      </c>
      <c r="D55477" t="s">
        <v>190181</v>
      </c>
      <c r="E55477">
        <v>15500000</v>
      </c>
      <c r="F55477" t="s">
        <v>18</v>
      </c>
      <c r="G55477" t="s">
        <v>25</v>
      </c>
      <c r="H55477" t="s">
        <v>64</v>
      </c>
      <c r="I55477" t="s">
        <v>95</v>
      </c>
      <c r="J55477" t="s">
        <v>2611</v>
      </c>
      <c r="K55477">
        <v>4</v>
      </c>
      <c r="L55477" s="1">
        <v>37773</v>
      </c>
      <c r="M55477" s="1">
        <v>37834</v>
      </c>
      <c r="N55477" s="1">
        <v>39941</v>
      </c>
    </row>
    <row r="55478" spans="1:18" x14ac:dyDescent="0.2">
      <c r="A55478" t="s">
        <v>190182</v>
      </c>
      <c r="B55478" t="s">
        <v>190183</v>
      </c>
      <c r="C55478" t="s">
        <v>190184</v>
      </c>
      <c r="D55478" t="s">
        <v>190185</v>
      </c>
      <c r="E55478">
        <v>2975000</v>
      </c>
      <c r="F55478" t="s">
        <v>18</v>
      </c>
      <c r="G55478" t="s">
        <v>25</v>
      </c>
      <c r="H55478" t="s">
        <v>380</v>
      </c>
      <c r="I55478" t="s">
        <v>1212</v>
      </c>
      <c r="J55478" t="s">
        <v>1212</v>
      </c>
      <c r="K55478">
        <v>4</v>
      </c>
      <c r="L55478" s="1">
        <v>40544</v>
      </c>
      <c r="M55478" s="1">
        <v>40892</v>
      </c>
      <c r="N55478" s="1">
        <v>41432</v>
      </c>
    </row>
    <row r="55479" spans="1:18" x14ac:dyDescent="0.2">
      <c r="A55479" t="s">
        <v>190186</v>
      </c>
      <c r="B55479" t="s">
        <v>190187</v>
      </c>
      <c r="C55479" t="s">
        <v>190188</v>
      </c>
      <c r="D55479" t="s">
        <v>190189</v>
      </c>
      <c r="E55479">
        <v>1700000</v>
      </c>
      <c r="F55479" t="s">
        <v>18</v>
      </c>
      <c r="G55479" t="s">
        <v>25</v>
      </c>
      <c r="H55479" t="s">
        <v>64</v>
      </c>
      <c r="I55479" t="s">
        <v>95</v>
      </c>
      <c r="J55479" t="s">
        <v>27693</v>
      </c>
      <c r="K55479">
        <v>2</v>
      </c>
      <c r="L55479" s="1">
        <v>41640</v>
      </c>
      <c r="M55479" s="1">
        <v>41292</v>
      </c>
      <c r="N55479" s="1">
        <v>41957</v>
      </c>
    </row>
    <row r="55480" spans="1:18" hidden="1" x14ac:dyDescent="0.2">
      <c r="A55480" t="s">
        <v>190190</v>
      </c>
      <c r="B55480" t="s">
        <v>190191</v>
      </c>
      <c r="C55480" t="s">
        <v>190192</v>
      </c>
      <c r="D55480" t="s">
        <v>190193</v>
      </c>
      <c r="E55480">
        <v>10000000</v>
      </c>
      <c r="F55480" t="s">
        <v>18</v>
      </c>
      <c r="G55480" t="s">
        <v>25</v>
      </c>
      <c r="H55480" t="s">
        <v>158</v>
      </c>
      <c r="I55480" t="s">
        <v>244</v>
      </c>
      <c r="J55480" t="s">
        <v>2277</v>
      </c>
      <c r="K55480">
        <v>1</v>
      </c>
      <c r="M55480" s="1">
        <v>39331</v>
      </c>
      <c r="N55480" s="1">
        <v>39331</v>
      </c>
      <c r="O55480"/>
      <c r="P55480"/>
      <c r="Q55480"/>
      <c r="R55480"/>
    </row>
    <row r="55481" spans="1:18" x14ac:dyDescent="0.2">
      <c r="A55481" t="s">
        <v>190194</v>
      </c>
      <c r="B55481" t="s">
        <v>190195</v>
      </c>
      <c r="C55481" t="s">
        <v>190196</v>
      </c>
      <c r="D55481" t="s">
        <v>190197</v>
      </c>
      <c r="E55481">
        <v>100000</v>
      </c>
      <c r="F55481" t="s">
        <v>207</v>
      </c>
      <c r="G55481" t="s">
        <v>25</v>
      </c>
      <c r="H55481" t="s">
        <v>106</v>
      </c>
      <c r="I55481" t="s">
        <v>107</v>
      </c>
      <c r="J55481" t="s">
        <v>108</v>
      </c>
      <c r="K55481">
        <v>1</v>
      </c>
      <c r="L55481" s="1">
        <v>40940</v>
      </c>
      <c r="M55481" s="1">
        <v>40940</v>
      </c>
      <c r="N55481" s="1">
        <v>40940</v>
      </c>
    </row>
    <row r="55482" spans="1:18" x14ac:dyDescent="0.2">
      <c r="A55482" t="s">
        <v>190198</v>
      </c>
      <c r="B55482" t="s">
        <v>190199</v>
      </c>
      <c r="C55482" t="s">
        <v>190200</v>
      </c>
      <c r="D55482" t="s">
        <v>190201</v>
      </c>
      <c r="E55482">
        <v>235000</v>
      </c>
      <c r="F55482" t="s">
        <v>18</v>
      </c>
      <c r="G55482" t="s">
        <v>25</v>
      </c>
      <c r="H55482" t="s">
        <v>64</v>
      </c>
      <c r="I55482" t="s">
        <v>65</v>
      </c>
      <c r="J55482" t="s">
        <v>914</v>
      </c>
      <c r="K55482">
        <v>1</v>
      </c>
      <c r="L55482" s="1">
        <v>41122</v>
      </c>
      <c r="M55482" s="1">
        <v>41730</v>
      </c>
      <c r="N55482" s="1">
        <v>41730</v>
      </c>
    </row>
    <row r="55483" spans="1:18" hidden="1" x14ac:dyDescent="0.2">
      <c r="A55483" t="s">
        <v>190202</v>
      </c>
      <c r="B55483" t="s">
        <v>190203</v>
      </c>
      <c r="C55483" t="s">
        <v>190204</v>
      </c>
      <c r="D55483" t="s">
        <v>129344</v>
      </c>
      <c r="E55483">
        <v>528885</v>
      </c>
      <c r="F55483" t="s">
        <v>18</v>
      </c>
      <c r="K55483">
        <v>1</v>
      </c>
      <c r="L55483" s="1">
        <v>40544</v>
      </c>
      <c r="M55483" s="1">
        <v>41955</v>
      </c>
      <c r="N55483" s="1">
        <v>41955</v>
      </c>
      <c r="O55483"/>
      <c r="P55483"/>
      <c r="Q55483"/>
      <c r="R55483"/>
    </row>
    <row r="55484" spans="1:18" x14ac:dyDescent="0.2">
      <c r="A55484" t="s">
        <v>190205</v>
      </c>
      <c r="B55484" t="s">
        <v>190206</v>
      </c>
      <c r="D55484" t="s">
        <v>190207</v>
      </c>
      <c r="E55484">
        <v>3000000</v>
      </c>
      <c r="F55484" t="s">
        <v>18</v>
      </c>
      <c r="G55484" t="s">
        <v>25</v>
      </c>
      <c r="H55484" t="s">
        <v>158</v>
      </c>
      <c r="I55484" t="s">
        <v>244</v>
      </c>
      <c r="J55484" t="s">
        <v>358</v>
      </c>
      <c r="K55484">
        <v>1</v>
      </c>
      <c r="L55484" s="1">
        <v>35065</v>
      </c>
      <c r="M55484" s="1">
        <v>37713</v>
      </c>
      <c r="N55484" s="1">
        <v>37713</v>
      </c>
    </row>
    <row r="55485" spans="1:18" hidden="1" x14ac:dyDescent="0.2">
      <c r="A55485" t="s">
        <v>190208</v>
      </c>
      <c r="B55485" t="s">
        <v>190209</v>
      </c>
      <c r="C55485" t="s">
        <v>190210</v>
      </c>
      <c r="D55485" t="s">
        <v>2479</v>
      </c>
      <c r="E55485">
        <v>26201284.34</v>
      </c>
      <c r="F55485" t="s">
        <v>18</v>
      </c>
      <c r="G55485" t="s">
        <v>128</v>
      </c>
      <c r="H55485" t="s">
        <v>129</v>
      </c>
      <c r="I55485" t="s">
        <v>130</v>
      </c>
      <c r="J55485" t="s">
        <v>130</v>
      </c>
      <c r="K55485">
        <v>2</v>
      </c>
      <c r="M55485" s="1">
        <v>39688</v>
      </c>
      <c r="N55485" s="1">
        <v>41068</v>
      </c>
      <c r="O55485"/>
      <c r="P55485"/>
      <c r="Q55485"/>
      <c r="R55485"/>
    </row>
    <row r="55486" spans="1:18" x14ac:dyDescent="0.2">
      <c r="A55486" t="s">
        <v>190211</v>
      </c>
      <c r="B55486" t="s">
        <v>152868</v>
      </c>
      <c r="C55486" t="s">
        <v>190212</v>
      </c>
      <c r="E55486">
        <v>10000</v>
      </c>
      <c r="F55486" t="s">
        <v>18</v>
      </c>
      <c r="G55486" t="s">
        <v>25</v>
      </c>
      <c r="H55486" t="s">
        <v>106</v>
      </c>
      <c r="I55486" t="s">
        <v>107</v>
      </c>
      <c r="J55486" t="s">
        <v>108</v>
      </c>
      <c r="K55486">
        <v>1</v>
      </c>
      <c r="L55486" s="1">
        <v>42200</v>
      </c>
      <c r="M55486" s="1">
        <v>42231</v>
      </c>
      <c r="N55486" s="1">
        <v>42231</v>
      </c>
    </row>
    <row r="55487" spans="1:18" hidden="1" x14ac:dyDescent="0.2">
      <c r="A55487" t="s">
        <v>190213</v>
      </c>
      <c r="B55487" t="s">
        <v>190214</v>
      </c>
      <c r="C55487" t="s">
        <v>190215</v>
      </c>
      <c r="D55487" t="s">
        <v>29716</v>
      </c>
      <c r="E55487">
        <v>36250000</v>
      </c>
      <c r="F55487" t="s">
        <v>207</v>
      </c>
      <c r="G55487" t="s">
        <v>699</v>
      </c>
      <c r="H55487">
        <v>2</v>
      </c>
      <c r="I55487" t="s">
        <v>14076</v>
      </c>
      <c r="J55487" t="s">
        <v>14076</v>
      </c>
      <c r="K55487">
        <v>4</v>
      </c>
      <c r="L55487" s="1">
        <v>38961</v>
      </c>
      <c r="M55487" s="1">
        <v>39014</v>
      </c>
      <c r="N55487" s="1">
        <v>40739</v>
      </c>
      <c r="O55487"/>
      <c r="P55487"/>
      <c r="Q55487"/>
      <c r="R55487"/>
    </row>
    <row r="55488" spans="1:18" hidden="1" x14ac:dyDescent="0.2">
      <c r="A55488" t="s">
        <v>190216</v>
      </c>
      <c r="B55488" t="s">
        <v>190217</v>
      </c>
      <c r="C55488" t="s">
        <v>190218</v>
      </c>
      <c r="D55488" t="s">
        <v>190219</v>
      </c>
      <c r="E55488">
        <v>150000</v>
      </c>
      <c r="F55488" t="s">
        <v>18</v>
      </c>
      <c r="G55488" t="s">
        <v>4627</v>
      </c>
      <c r="H55488">
        <v>12</v>
      </c>
      <c r="I55488" t="s">
        <v>4628</v>
      </c>
      <c r="J55488" t="s">
        <v>21727</v>
      </c>
      <c r="K55488">
        <v>1</v>
      </c>
      <c r="M55488" s="1">
        <v>41609</v>
      </c>
      <c r="N55488" s="1">
        <v>41609</v>
      </c>
      <c r="O55488"/>
      <c r="P55488"/>
      <c r="Q55488"/>
      <c r="R55488"/>
    </row>
    <row r="55489" spans="1:18" x14ac:dyDescent="0.2">
      <c r="A55489" t="s">
        <v>190220</v>
      </c>
      <c r="B55489" t="s">
        <v>190221</v>
      </c>
      <c r="C55489" t="s">
        <v>190222</v>
      </c>
      <c r="D55489" t="s">
        <v>190223</v>
      </c>
      <c r="E55489">
        <v>40000</v>
      </c>
      <c r="F55489" t="s">
        <v>18</v>
      </c>
      <c r="G55489" t="s">
        <v>19</v>
      </c>
      <c r="H55489">
        <v>19</v>
      </c>
      <c r="I55489" t="s">
        <v>474</v>
      </c>
      <c r="J55489" t="s">
        <v>5277</v>
      </c>
      <c r="K55489">
        <v>2</v>
      </c>
      <c r="L55489" s="1">
        <v>40440</v>
      </c>
      <c r="M55489" s="1">
        <v>40848</v>
      </c>
      <c r="N55489" s="1">
        <v>41462</v>
      </c>
    </row>
    <row r="55490" spans="1:18" x14ac:dyDescent="0.2">
      <c r="A55490" t="s">
        <v>190224</v>
      </c>
      <c r="B55490" t="s">
        <v>190225</v>
      </c>
      <c r="C55490" t="s">
        <v>190226</v>
      </c>
      <c r="D55490" t="s">
        <v>2199</v>
      </c>
      <c r="E55490">
        <v>15000000</v>
      </c>
      <c r="F55490" t="s">
        <v>18</v>
      </c>
      <c r="G55490" t="s">
        <v>366</v>
      </c>
      <c r="H55490">
        <v>26</v>
      </c>
      <c r="I55490" t="s">
        <v>367</v>
      </c>
      <c r="J55490" t="s">
        <v>367</v>
      </c>
      <c r="K55490">
        <v>1</v>
      </c>
      <c r="L55490" s="1">
        <v>41297</v>
      </c>
      <c r="M55490" s="1">
        <v>41927</v>
      </c>
      <c r="N55490" s="1">
        <v>41927</v>
      </c>
    </row>
    <row r="55491" spans="1:18" x14ac:dyDescent="0.2">
      <c r="A55491" t="s">
        <v>190227</v>
      </c>
      <c r="B55491" t="s">
        <v>190228</v>
      </c>
      <c r="C55491" t="s">
        <v>190229</v>
      </c>
      <c r="D55491" t="s">
        <v>42</v>
      </c>
      <c r="E55491">
        <v>50000</v>
      </c>
      <c r="F55491" t="s">
        <v>18</v>
      </c>
      <c r="G55491" t="s">
        <v>25</v>
      </c>
      <c r="H55491" t="s">
        <v>64</v>
      </c>
      <c r="I55491" t="s">
        <v>65</v>
      </c>
      <c r="J55491" t="s">
        <v>71</v>
      </c>
      <c r="K55491">
        <v>1</v>
      </c>
      <c r="L55491" s="1">
        <v>41275</v>
      </c>
      <c r="M55491" s="1">
        <v>41275</v>
      </c>
      <c r="N55491" s="1">
        <v>41275</v>
      </c>
    </row>
    <row r="55492" spans="1:18" hidden="1" x14ac:dyDescent="0.2">
      <c r="A55492" t="s">
        <v>190230</v>
      </c>
      <c r="B55492" t="s">
        <v>190231</v>
      </c>
      <c r="C55492" t="s">
        <v>190232</v>
      </c>
      <c r="D55492" t="s">
        <v>190233</v>
      </c>
      <c r="E55492">
        <v>4165000</v>
      </c>
      <c r="F55492" t="s">
        <v>18</v>
      </c>
      <c r="G55492" t="s">
        <v>25</v>
      </c>
      <c r="H55492" t="s">
        <v>808</v>
      </c>
      <c r="I55492" t="s">
        <v>809</v>
      </c>
      <c r="J55492" t="s">
        <v>809</v>
      </c>
      <c r="K55492">
        <v>5</v>
      </c>
      <c r="L55492" s="1">
        <v>40546</v>
      </c>
      <c r="M55492" s="1">
        <v>40909</v>
      </c>
      <c r="N55492" s="1">
        <v>41766</v>
      </c>
      <c r="O55492"/>
      <c r="P55492"/>
      <c r="Q55492"/>
      <c r="R55492"/>
    </row>
    <row r="55493" spans="1:18" x14ac:dyDescent="0.2">
      <c r="A55493" t="s">
        <v>190234</v>
      </c>
      <c r="B55493" t="s">
        <v>190235</v>
      </c>
      <c r="C55493" t="s">
        <v>190236</v>
      </c>
      <c r="D55493" t="s">
        <v>190237</v>
      </c>
      <c r="E55493">
        <v>2700000</v>
      </c>
      <c r="F55493" t="s">
        <v>18</v>
      </c>
      <c r="G55493" t="s">
        <v>25</v>
      </c>
      <c r="H55493" t="s">
        <v>64</v>
      </c>
      <c r="I55493" t="s">
        <v>65</v>
      </c>
      <c r="J55493" t="s">
        <v>1402</v>
      </c>
      <c r="K55493">
        <v>4</v>
      </c>
      <c r="L55493" s="1">
        <v>40678</v>
      </c>
      <c r="M55493" s="1">
        <v>41275</v>
      </c>
      <c r="N55493" s="1">
        <v>42096</v>
      </c>
    </row>
    <row r="55494" spans="1:18" hidden="1" x14ac:dyDescent="0.2">
      <c r="A55494" t="s">
        <v>190238</v>
      </c>
      <c r="B55494" t="s">
        <v>190239</v>
      </c>
      <c r="C55494" t="s">
        <v>190240</v>
      </c>
      <c r="D55494" t="s">
        <v>56</v>
      </c>
      <c r="E55494">
        <v>62875905.530000001</v>
      </c>
      <c r="F55494" t="s">
        <v>113</v>
      </c>
      <c r="G55494" t="s">
        <v>1062</v>
      </c>
      <c r="H55494">
        <v>2</v>
      </c>
      <c r="I55494" t="s">
        <v>1736</v>
      </c>
      <c r="J55494" t="s">
        <v>1736</v>
      </c>
      <c r="K55494">
        <v>4</v>
      </c>
      <c r="L55494" s="1">
        <v>37257</v>
      </c>
      <c r="M55494" s="1">
        <v>38861</v>
      </c>
      <c r="N55494" s="1">
        <v>41415</v>
      </c>
      <c r="O55494"/>
      <c r="P55494"/>
      <c r="Q55494"/>
      <c r="R55494"/>
    </row>
    <row r="55495" spans="1:18" hidden="1" x14ac:dyDescent="0.2">
      <c r="A55495" t="s">
        <v>190241</v>
      </c>
      <c r="B55495" t="s">
        <v>190242</v>
      </c>
      <c r="C55495" t="s">
        <v>190243</v>
      </c>
      <c r="D55495" t="s">
        <v>190244</v>
      </c>
      <c r="E55495" t="s">
        <v>43</v>
      </c>
      <c r="F55495" t="s">
        <v>18</v>
      </c>
      <c r="G55495" t="s">
        <v>1062</v>
      </c>
      <c r="H55495">
        <v>7</v>
      </c>
      <c r="I55495" t="s">
        <v>10876</v>
      </c>
      <c r="J55495" t="s">
        <v>10876</v>
      </c>
      <c r="K55495">
        <v>1</v>
      </c>
      <c r="L55495" s="1">
        <v>41091</v>
      </c>
      <c r="M55495" s="1">
        <v>40515</v>
      </c>
      <c r="N55495" s="1">
        <v>40515</v>
      </c>
      <c r="O55495"/>
      <c r="P55495"/>
      <c r="Q55495"/>
      <c r="R55495"/>
    </row>
    <row r="55496" spans="1:18" x14ac:dyDescent="0.2">
      <c r="A55496" t="s">
        <v>190245</v>
      </c>
      <c r="B55496" t="s">
        <v>190246</v>
      </c>
      <c r="C55496" t="s">
        <v>190247</v>
      </c>
      <c r="D55496" t="s">
        <v>94</v>
      </c>
      <c r="E55496">
        <v>585000</v>
      </c>
      <c r="F55496" t="s">
        <v>18</v>
      </c>
      <c r="G55496" t="s">
        <v>25</v>
      </c>
      <c r="H55496" t="s">
        <v>64</v>
      </c>
      <c r="I55496" t="s">
        <v>1221</v>
      </c>
      <c r="J55496" t="s">
        <v>1221</v>
      </c>
      <c r="K55496">
        <v>2</v>
      </c>
      <c r="L55496" s="1">
        <v>41275</v>
      </c>
      <c r="M55496" s="1">
        <v>41526</v>
      </c>
      <c r="N55496" s="1">
        <v>42237</v>
      </c>
    </row>
    <row r="55497" spans="1:18" hidden="1" x14ac:dyDescent="0.2">
      <c r="A55497" t="s">
        <v>190248</v>
      </c>
      <c r="B55497" t="s">
        <v>190249</v>
      </c>
      <c r="C55497" t="s">
        <v>190250</v>
      </c>
      <c r="D55497" t="s">
        <v>3485</v>
      </c>
      <c r="E55497">
        <v>2004551</v>
      </c>
      <c r="F55497" t="s">
        <v>689</v>
      </c>
      <c r="G55497" t="s">
        <v>57</v>
      </c>
      <c r="H55497" t="s">
        <v>58</v>
      </c>
      <c r="I55497" t="s">
        <v>59</v>
      </c>
      <c r="J55497" t="s">
        <v>59</v>
      </c>
      <c r="K55497">
        <v>4</v>
      </c>
      <c r="L55497" s="1">
        <v>41640</v>
      </c>
      <c r="M55497" s="1">
        <v>41927</v>
      </c>
      <c r="N55497" s="1">
        <v>42132</v>
      </c>
      <c r="O55497"/>
      <c r="P55497"/>
      <c r="Q55497"/>
      <c r="R55497"/>
    </row>
    <row r="55498" spans="1:18" hidden="1" x14ac:dyDescent="0.2">
      <c r="A55498" t="s">
        <v>190251</v>
      </c>
      <c r="B55498" t="s">
        <v>190252</v>
      </c>
      <c r="C55498" t="s">
        <v>190253</v>
      </c>
      <c r="D55498" t="s">
        <v>357</v>
      </c>
      <c r="E55498">
        <v>40000000</v>
      </c>
      <c r="F55498" t="s">
        <v>18</v>
      </c>
      <c r="G55498" t="s">
        <v>57</v>
      </c>
      <c r="H55498" t="s">
        <v>3339</v>
      </c>
      <c r="I55498" t="s">
        <v>20061</v>
      </c>
      <c r="J55498" t="s">
        <v>20062</v>
      </c>
      <c r="K55498">
        <v>1</v>
      </c>
      <c r="M55498" s="1">
        <v>41869</v>
      </c>
      <c r="N55498" s="1">
        <v>41869</v>
      </c>
      <c r="O55498"/>
      <c r="P55498"/>
      <c r="Q55498"/>
      <c r="R55498"/>
    </row>
    <row r="55499" spans="1:18" x14ac:dyDescent="0.2">
      <c r="A55499" t="s">
        <v>190254</v>
      </c>
      <c r="B55499" t="s">
        <v>190255</v>
      </c>
      <c r="C55499" t="s">
        <v>190256</v>
      </c>
      <c r="D55499" t="s">
        <v>190257</v>
      </c>
      <c r="E55499">
        <v>169404</v>
      </c>
      <c r="F55499" t="s">
        <v>18</v>
      </c>
      <c r="K55499">
        <v>1</v>
      </c>
      <c r="L55499" s="1">
        <v>41988</v>
      </c>
      <c r="M55499" s="1">
        <v>42165</v>
      </c>
      <c r="N55499" s="1">
        <v>42165</v>
      </c>
    </row>
    <row r="55500" spans="1:18" x14ac:dyDescent="0.2">
      <c r="A55500" t="s">
        <v>190258</v>
      </c>
      <c r="B55500" t="s">
        <v>190259</v>
      </c>
      <c r="C55500" t="s">
        <v>190260</v>
      </c>
      <c r="D55500" t="s">
        <v>190261</v>
      </c>
      <c r="E55500">
        <v>80000</v>
      </c>
      <c r="F55500" t="s">
        <v>18</v>
      </c>
      <c r="G55500" t="s">
        <v>76</v>
      </c>
      <c r="H55500">
        <v>12</v>
      </c>
      <c r="I55500" t="s">
        <v>77</v>
      </c>
      <c r="J55500" t="s">
        <v>77</v>
      </c>
      <c r="K55500">
        <v>2</v>
      </c>
      <c r="L55500" s="1">
        <v>41821</v>
      </c>
      <c r="M55500" s="1">
        <v>41988</v>
      </c>
      <c r="N55500" s="1">
        <v>42068</v>
      </c>
    </row>
    <row r="55501" spans="1:18" x14ac:dyDescent="0.2">
      <c r="A55501" t="s">
        <v>190262</v>
      </c>
      <c r="B55501" t="s">
        <v>190263</v>
      </c>
      <c r="C55501" t="s">
        <v>190264</v>
      </c>
      <c r="D55501" t="s">
        <v>190265</v>
      </c>
      <c r="E55501">
        <v>4000000</v>
      </c>
      <c r="F55501" t="s">
        <v>18</v>
      </c>
      <c r="G55501" t="s">
        <v>25</v>
      </c>
      <c r="H55501" t="s">
        <v>64</v>
      </c>
      <c r="I55501" t="s">
        <v>65</v>
      </c>
      <c r="J55501" t="s">
        <v>984</v>
      </c>
      <c r="K55501">
        <v>1</v>
      </c>
      <c r="L55501" s="1">
        <v>40898</v>
      </c>
      <c r="M55501" s="1">
        <v>40898</v>
      </c>
      <c r="N55501" s="1">
        <v>40898</v>
      </c>
    </row>
    <row r="55502" spans="1:18" hidden="1" x14ac:dyDescent="0.2">
      <c r="A55502" t="s">
        <v>190266</v>
      </c>
      <c r="B55502" t="s">
        <v>190267</v>
      </c>
      <c r="C55502" t="s">
        <v>190268</v>
      </c>
      <c r="D55502" t="s">
        <v>190269</v>
      </c>
      <c r="E55502">
        <v>1500000</v>
      </c>
      <c r="F55502" t="s">
        <v>18</v>
      </c>
      <c r="G55502" t="s">
        <v>128</v>
      </c>
      <c r="H55502" t="s">
        <v>4799</v>
      </c>
      <c r="I55502" t="s">
        <v>3220</v>
      </c>
      <c r="J55502" t="s">
        <v>4800</v>
      </c>
      <c r="K55502">
        <v>2</v>
      </c>
      <c r="M55502" s="1">
        <v>41275</v>
      </c>
      <c r="N55502" s="1">
        <v>41774</v>
      </c>
      <c r="O55502"/>
      <c r="P55502"/>
      <c r="Q55502"/>
      <c r="R55502"/>
    </row>
    <row r="55503" spans="1:18" hidden="1" x14ac:dyDescent="0.2">
      <c r="A55503" t="s">
        <v>190270</v>
      </c>
      <c r="B55503" t="s">
        <v>190271</v>
      </c>
      <c r="C55503" t="s">
        <v>190272</v>
      </c>
      <c r="D55503" t="s">
        <v>1503</v>
      </c>
      <c r="E55503">
        <v>124000</v>
      </c>
      <c r="F55503" t="s">
        <v>18</v>
      </c>
      <c r="G55503" t="s">
        <v>25</v>
      </c>
      <c r="H55503" t="s">
        <v>430</v>
      </c>
      <c r="I55503" t="s">
        <v>528</v>
      </c>
      <c r="J55503" t="s">
        <v>8304</v>
      </c>
      <c r="K55503">
        <v>1</v>
      </c>
      <c r="M55503" s="1">
        <v>40273</v>
      </c>
      <c r="N55503" s="1">
        <v>40273</v>
      </c>
      <c r="O55503"/>
      <c r="P55503"/>
      <c r="Q55503"/>
      <c r="R55503"/>
    </row>
    <row r="55504" spans="1:18" hidden="1" x14ac:dyDescent="0.2">
      <c r="A55504" t="s">
        <v>190273</v>
      </c>
      <c r="B55504" t="s">
        <v>190274</v>
      </c>
      <c r="C55504" t="s">
        <v>190275</v>
      </c>
      <c r="E55504" t="s">
        <v>43</v>
      </c>
      <c r="F55504" t="s">
        <v>18</v>
      </c>
      <c r="K55504">
        <v>1</v>
      </c>
      <c r="M55504" s="1">
        <v>41424</v>
      </c>
      <c r="N55504" s="1">
        <v>41424</v>
      </c>
      <c r="O55504"/>
      <c r="P55504"/>
      <c r="Q55504"/>
      <c r="R55504"/>
    </row>
    <row r="55505" spans="1:18" x14ac:dyDescent="0.2">
      <c r="A55505" t="s">
        <v>190276</v>
      </c>
      <c r="B55505" t="s">
        <v>190277</v>
      </c>
      <c r="C55505" t="s">
        <v>190278</v>
      </c>
      <c r="D55505" t="s">
        <v>190279</v>
      </c>
      <c r="E55505">
        <v>20000</v>
      </c>
      <c r="F55505" t="s">
        <v>18</v>
      </c>
      <c r="G55505" t="s">
        <v>25</v>
      </c>
      <c r="H55505" t="s">
        <v>286</v>
      </c>
      <c r="I55505" t="s">
        <v>3709</v>
      </c>
      <c r="J55505" t="s">
        <v>3709</v>
      </c>
      <c r="K55505">
        <v>1</v>
      </c>
      <c r="L55505" s="1">
        <v>40179</v>
      </c>
      <c r="M55505" s="1">
        <v>40179</v>
      </c>
      <c r="N55505" s="1">
        <v>40179</v>
      </c>
    </row>
    <row r="55506" spans="1:18" x14ac:dyDescent="0.2">
      <c r="A55506" t="s">
        <v>190280</v>
      </c>
      <c r="B55506" t="s">
        <v>190281</v>
      </c>
      <c r="C55506" t="s">
        <v>190282</v>
      </c>
      <c r="D55506" t="s">
        <v>42</v>
      </c>
      <c r="E55506">
        <v>1500000</v>
      </c>
      <c r="F55506" t="s">
        <v>18</v>
      </c>
      <c r="G55506" t="s">
        <v>25</v>
      </c>
      <c r="H55506" t="s">
        <v>286</v>
      </c>
      <c r="I55506" t="s">
        <v>874</v>
      </c>
      <c r="J55506" t="s">
        <v>26022</v>
      </c>
      <c r="K55506">
        <v>1</v>
      </c>
      <c r="L55506" s="1">
        <v>39083</v>
      </c>
      <c r="M55506" s="1">
        <v>40170</v>
      </c>
      <c r="N55506" s="1">
        <v>40170</v>
      </c>
    </row>
    <row r="55507" spans="1:18" x14ac:dyDescent="0.2">
      <c r="A55507" t="s">
        <v>190283</v>
      </c>
      <c r="B55507" t="s">
        <v>190284</v>
      </c>
      <c r="C55507" t="s">
        <v>190285</v>
      </c>
      <c r="D55507" t="s">
        <v>3110</v>
      </c>
      <c r="E55507">
        <v>7000000</v>
      </c>
      <c r="F55507" t="s">
        <v>18</v>
      </c>
      <c r="G55507" t="s">
        <v>23107</v>
      </c>
      <c r="H55507">
        <v>81</v>
      </c>
      <c r="I55507" t="s">
        <v>23108</v>
      </c>
      <c r="J55507" t="s">
        <v>23108</v>
      </c>
      <c r="K55507">
        <v>1</v>
      </c>
      <c r="L55507" s="1">
        <v>40179</v>
      </c>
      <c r="M55507" s="1">
        <v>42116</v>
      </c>
      <c r="N55507" s="1">
        <v>42116</v>
      </c>
    </row>
    <row r="55508" spans="1:18" hidden="1" x14ac:dyDescent="0.2">
      <c r="A55508" t="s">
        <v>190286</v>
      </c>
      <c r="B55508" t="s">
        <v>190287</v>
      </c>
      <c r="C55508" t="s">
        <v>190288</v>
      </c>
      <c r="D55508" t="s">
        <v>4719</v>
      </c>
      <c r="E55508">
        <v>1600000</v>
      </c>
      <c r="F55508" t="s">
        <v>18</v>
      </c>
      <c r="G55508" t="s">
        <v>128</v>
      </c>
      <c r="H55508" t="s">
        <v>2038</v>
      </c>
      <c r="I55508" t="s">
        <v>2039</v>
      </c>
      <c r="J55508" t="s">
        <v>2039</v>
      </c>
      <c r="K55508">
        <v>1</v>
      </c>
      <c r="M55508" s="1">
        <v>41975</v>
      </c>
      <c r="N55508" s="1">
        <v>41975</v>
      </c>
      <c r="O55508"/>
      <c r="P55508"/>
      <c r="Q55508"/>
      <c r="R55508"/>
    </row>
    <row r="55509" spans="1:18" hidden="1" x14ac:dyDescent="0.2">
      <c r="A55509" t="s">
        <v>190289</v>
      </c>
      <c r="B55509" t="s">
        <v>190290</v>
      </c>
      <c r="C55509" t="s">
        <v>190291</v>
      </c>
      <c r="D55509" t="s">
        <v>75</v>
      </c>
      <c r="E55509">
        <v>1516843</v>
      </c>
      <c r="F55509" t="s">
        <v>18</v>
      </c>
      <c r="G55509" t="s">
        <v>25</v>
      </c>
      <c r="H55509" t="s">
        <v>106</v>
      </c>
      <c r="I55509" t="s">
        <v>107</v>
      </c>
      <c r="J55509" t="s">
        <v>108</v>
      </c>
      <c r="K55509">
        <v>2</v>
      </c>
      <c r="L55509" s="1">
        <v>40909</v>
      </c>
      <c r="M55509" s="1">
        <v>41404</v>
      </c>
      <c r="N55509" s="1">
        <v>41794</v>
      </c>
      <c r="O55509"/>
      <c r="P55509"/>
      <c r="Q55509"/>
      <c r="R55509"/>
    </row>
    <row r="55510" spans="1:18" hidden="1" x14ac:dyDescent="0.2">
      <c r="A55510" t="s">
        <v>190292</v>
      </c>
      <c r="B55510" t="s">
        <v>190293</v>
      </c>
      <c r="C55510" t="s">
        <v>190294</v>
      </c>
      <c r="D55510" t="s">
        <v>285</v>
      </c>
      <c r="E55510" t="s">
        <v>43</v>
      </c>
      <c r="F55510" t="s">
        <v>18</v>
      </c>
      <c r="G55510" t="s">
        <v>25</v>
      </c>
      <c r="H55510" t="s">
        <v>142</v>
      </c>
      <c r="I55510" t="s">
        <v>143</v>
      </c>
      <c r="J55510" t="s">
        <v>143</v>
      </c>
      <c r="K55510">
        <v>1</v>
      </c>
      <c r="L55510" s="1">
        <v>41275</v>
      </c>
      <c r="M55510" s="1">
        <v>41699</v>
      </c>
      <c r="N55510" s="1">
        <v>41699</v>
      </c>
      <c r="O55510"/>
      <c r="P55510"/>
      <c r="Q55510"/>
      <c r="R55510"/>
    </row>
    <row r="55511" spans="1:18" hidden="1" x14ac:dyDescent="0.2">
      <c r="A55511" t="s">
        <v>190295</v>
      </c>
      <c r="B55511" t="s">
        <v>190296</v>
      </c>
      <c r="C55511" t="s">
        <v>190297</v>
      </c>
      <c r="D55511" t="s">
        <v>741</v>
      </c>
      <c r="E55511" t="s">
        <v>43</v>
      </c>
      <c r="F55511" t="s">
        <v>18</v>
      </c>
      <c r="G55511" t="s">
        <v>25</v>
      </c>
      <c r="H55511" t="s">
        <v>64</v>
      </c>
      <c r="I55511" t="s">
        <v>507</v>
      </c>
      <c r="J55511" t="s">
        <v>49427</v>
      </c>
      <c r="K55511">
        <v>1</v>
      </c>
      <c r="M55511" s="1">
        <v>39300</v>
      </c>
      <c r="N55511" s="1">
        <v>39300</v>
      </c>
      <c r="O55511"/>
      <c r="P55511"/>
      <c r="Q55511"/>
      <c r="R55511"/>
    </row>
    <row r="55512" spans="1:18" hidden="1" x14ac:dyDescent="0.2">
      <c r="A55512" t="s">
        <v>190298</v>
      </c>
      <c r="B55512" t="s">
        <v>190299</v>
      </c>
      <c r="C55512" t="s">
        <v>190300</v>
      </c>
      <c r="D55512" t="s">
        <v>741</v>
      </c>
      <c r="E55512">
        <v>39347357</v>
      </c>
      <c r="F55512" t="s">
        <v>18</v>
      </c>
      <c r="G55512" t="s">
        <v>25</v>
      </c>
      <c r="H55512" t="s">
        <v>808</v>
      </c>
      <c r="I55512" t="s">
        <v>809</v>
      </c>
      <c r="J55512" t="s">
        <v>3883</v>
      </c>
      <c r="K55512">
        <v>3</v>
      </c>
      <c r="L55512" s="1">
        <v>39814</v>
      </c>
      <c r="M55512" s="1">
        <v>40855</v>
      </c>
      <c r="N55512" s="1">
        <v>42313</v>
      </c>
      <c r="O55512"/>
      <c r="P55512"/>
      <c r="Q55512"/>
      <c r="R55512"/>
    </row>
    <row r="55513" spans="1:18" x14ac:dyDescent="0.2">
      <c r="A55513" t="s">
        <v>190301</v>
      </c>
      <c r="B55513" t="s">
        <v>190302</v>
      </c>
      <c r="C55513" t="s">
        <v>190303</v>
      </c>
      <c r="D55513" t="s">
        <v>190304</v>
      </c>
      <c r="E55513">
        <v>2500000</v>
      </c>
      <c r="F55513" t="s">
        <v>18</v>
      </c>
      <c r="G55513" t="s">
        <v>25</v>
      </c>
      <c r="H55513" t="s">
        <v>430</v>
      </c>
      <c r="I55513" t="s">
        <v>431</v>
      </c>
      <c r="J55513" t="s">
        <v>190305</v>
      </c>
      <c r="K55513">
        <v>1</v>
      </c>
      <c r="L55513" s="1">
        <v>40118</v>
      </c>
      <c r="M55513" s="1">
        <v>41796</v>
      </c>
      <c r="N55513" s="1">
        <v>41796</v>
      </c>
    </row>
    <row r="55514" spans="1:18" hidden="1" x14ac:dyDescent="0.2">
      <c r="A55514" t="s">
        <v>190306</v>
      </c>
      <c r="B55514" t="s">
        <v>190307</v>
      </c>
      <c r="C55514" t="s">
        <v>190308</v>
      </c>
      <c r="D55514" t="s">
        <v>56</v>
      </c>
      <c r="E55514">
        <v>400000</v>
      </c>
      <c r="F55514" t="s">
        <v>18</v>
      </c>
      <c r="G55514" t="s">
        <v>25</v>
      </c>
      <c r="H55514" t="s">
        <v>1306</v>
      </c>
      <c r="I55514" t="s">
        <v>1339</v>
      </c>
      <c r="J55514" t="s">
        <v>1339</v>
      </c>
      <c r="K55514">
        <v>1</v>
      </c>
      <c r="M55514" s="1">
        <v>39947</v>
      </c>
      <c r="N55514" s="1">
        <v>39947</v>
      </c>
      <c r="O55514"/>
      <c r="P55514"/>
      <c r="Q55514"/>
      <c r="R55514"/>
    </row>
    <row r="55515" spans="1:18" hidden="1" x14ac:dyDescent="0.2">
      <c r="A55515" t="s">
        <v>190309</v>
      </c>
      <c r="B55515" t="s">
        <v>190310</v>
      </c>
      <c r="C55515" t="s">
        <v>190311</v>
      </c>
      <c r="E55515" t="s">
        <v>43</v>
      </c>
      <c r="F55515" t="s">
        <v>18</v>
      </c>
      <c r="G55515" t="s">
        <v>25</v>
      </c>
      <c r="H55515" t="s">
        <v>135</v>
      </c>
      <c r="I55515" t="s">
        <v>136</v>
      </c>
      <c r="J55515" t="s">
        <v>6261</v>
      </c>
      <c r="K55515">
        <v>1</v>
      </c>
      <c r="L55515" s="1">
        <v>37196</v>
      </c>
      <c r="M55515" s="1">
        <v>42327</v>
      </c>
      <c r="N55515" s="1">
        <v>42327</v>
      </c>
      <c r="O55515"/>
      <c r="P55515"/>
      <c r="Q55515"/>
      <c r="R55515"/>
    </row>
    <row r="55516" spans="1:18" x14ac:dyDescent="0.2">
      <c r="A55516" t="s">
        <v>190312</v>
      </c>
      <c r="B55516" t="s">
        <v>190313</v>
      </c>
      <c r="C55516" t="s">
        <v>190314</v>
      </c>
      <c r="D55516" t="s">
        <v>8396</v>
      </c>
      <c r="E55516">
        <v>13000000</v>
      </c>
      <c r="F55516" t="s">
        <v>18</v>
      </c>
      <c r="G55516" t="s">
        <v>25</v>
      </c>
      <c r="H55516" t="s">
        <v>64</v>
      </c>
      <c r="I55516" t="s">
        <v>65</v>
      </c>
      <c r="J55516" t="s">
        <v>1402</v>
      </c>
      <c r="K55516">
        <v>2</v>
      </c>
      <c r="L55516" s="1">
        <v>40179</v>
      </c>
      <c r="M55516" s="1">
        <v>41047</v>
      </c>
      <c r="N55516" s="1">
        <v>42137</v>
      </c>
    </row>
    <row r="55517" spans="1:18" hidden="1" x14ac:dyDescent="0.2">
      <c r="A55517" t="s">
        <v>190315</v>
      </c>
      <c r="B55517" t="s">
        <v>190316</v>
      </c>
      <c r="C55517" t="s">
        <v>190317</v>
      </c>
      <c r="D55517" t="s">
        <v>42</v>
      </c>
      <c r="E55517" t="s">
        <v>43</v>
      </c>
      <c r="F55517" t="s">
        <v>207</v>
      </c>
      <c r="G55517" t="s">
        <v>25</v>
      </c>
      <c r="H55517" t="s">
        <v>64</v>
      </c>
      <c r="I55517" t="s">
        <v>65</v>
      </c>
      <c r="J55517" t="s">
        <v>271</v>
      </c>
      <c r="K55517">
        <v>1</v>
      </c>
      <c r="M55517" s="1">
        <v>39448</v>
      </c>
      <c r="N55517" s="1">
        <v>39448</v>
      </c>
      <c r="O55517"/>
      <c r="P55517"/>
      <c r="Q55517"/>
      <c r="R55517"/>
    </row>
    <row r="55518" spans="1:18" hidden="1" x14ac:dyDescent="0.2">
      <c r="A55518" t="s">
        <v>190318</v>
      </c>
      <c r="B55518" t="s">
        <v>190319</v>
      </c>
      <c r="C55518" t="s">
        <v>190320</v>
      </c>
      <c r="D55518" t="s">
        <v>1247</v>
      </c>
      <c r="E55518" t="s">
        <v>43</v>
      </c>
      <c r="F55518" t="s">
        <v>18</v>
      </c>
      <c r="G55518" t="s">
        <v>25</v>
      </c>
      <c r="H55518" t="s">
        <v>3162</v>
      </c>
      <c r="I55518" t="s">
        <v>3163</v>
      </c>
      <c r="J55518" t="s">
        <v>2405</v>
      </c>
      <c r="K55518">
        <v>1</v>
      </c>
      <c r="M55518" s="1">
        <v>40570</v>
      </c>
      <c r="N55518" s="1">
        <v>40570</v>
      </c>
      <c r="O55518"/>
      <c r="P55518"/>
      <c r="Q55518"/>
      <c r="R55518"/>
    </row>
    <row r="55519" spans="1:18" x14ac:dyDescent="0.2">
      <c r="A55519" t="s">
        <v>190321</v>
      </c>
      <c r="B55519" t="s">
        <v>190322</v>
      </c>
      <c r="C55519" t="s">
        <v>190323</v>
      </c>
      <c r="D55519" t="s">
        <v>50</v>
      </c>
      <c r="E55519">
        <v>1600000</v>
      </c>
      <c r="F55519" t="s">
        <v>18</v>
      </c>
      <c r="G55519" t="s">
        <v>25</v>
      </c>
      <c r="H55519" t="s">
        <v>44</v>
      </c>
      <c r="I55519" t="s">
        <v>282</v>
      </c>
      <c r="J55519" t="s">
        <v>282</v>
      </c>
      <c r="K55519">
        <v>1</v>
      </c>
      <c r="L55519" s="1">
        <v>39356</v>
      </c>
      <c r="M55519" s="1">
        <v>39326</v>
      </c>
      <c r="N55519" s="1">
        <v>39326</v>
      </c>
    </row>
    <row r="55520" spans="1:18" x14ac:dyDescent="0.2">
      <c r="A55520" t="s">
        <v>190324</v>
      </c>
      <c r="B55520" t="s">
        <v>190325</v>
      </c>
      <c r="C55520" t="s">
        <v>190326</v>
      </c>
      <c r="D55520" t="s">
        <v>190327</v>
      </c>
      <c r="E55520">
        <v>10000</v>
      </c>
      <c r="F55520" t="s">
        <v>18</v>
      </c>
      <c r="G55520" t="s">
        <v>4937</v>
      </c>
      <c r="H55520">
        <v>32</v>
      </c>
      <c r="I55520" t="s">
        <v>4938</v>
      </c>
      <c r="J55520" t="s">
        <v>47237</v>
      </c>
      <c r="K55520">
        <v>1</v>
      </c>
      <c r="L55520" s="1">
        <v>41094</v>
      </c>
      <c r="M55520" s="1">
        <v>41094</v>
      </c>
      <c r="N55520" s="1">
        <v>41094</v>
      </c>
    </row>
    <row r="55521" spans="1:18" x14ac:dyDescent="0.2">
      <c r="A55521" t="s">
        <v>190328</v>
      </c>
      <c r="B55521" t="s">
        <v>190329</v>
      </c>
      <c r="C55521" t="s">
        <v>190330</v>
      </c>
      <c r="D55521" t="s">
        <v>190331</v>
      </c>
      <c r="E55521">
        <v>2670000</v>
      </c>
      <c r="F55521" t="s">
        <v>18</v>
      </c>
      <c r="G55521" t="s">
        <v>699</v>
      </c>
      <c r="K55521">
        <v>3</v>
      </c>
      <c r="L55521" s="1">
        <v>40179</v>
      </c>
      <c r="M55521" s="1">
        <v>40513</v>
      </c>
      <c r="N55521" s="1">
        <v>42011</v>
      </c>
    </row>
    <row r="55522" spans="1:18" x14ac:dyDescent="0.2">
      <c r="A55522" t="s">
        <v>190332</v>
      </c>
      <c r="B55522" t="s">
        <v>190333</v>
      </c>
      <c r="C55522" t="s">
        <v>190334</v>
      </c>
      <c r="D55522" t="s">
        <v>643</v>
      </c>
      <c r="E55522">
        <v>5700000</v>
      </c>
      <c r="F55522" t="s">
        <v>18</v>
      </c>
      <c r="G55522" t="s">
        <v>19</v>
      </c>
      <c r="H55522">
        <v>19</v>
      </c>
      <c r="I55522" t="s">
        <v>474</v>
      </c>
      <c r="J55522" t="s">
        <v>474</v>
      </c>
      <c r="K55522">
        <v>1</v>
      </c>
      <c r="L55522" s="1">
        <v>38961</v>
      </c>
      <c r="M55522" s="1">
        <v>41652</v>
      </c>
      <c r="N55522" s="1">
        <v>41652</v>
      </c>
    </row>
    <row r="55523" spans="1:18" hidden="1" x14ac:dyDescent="0.2">
      <c r="A55523" t="s">
        <v>190335</v>
      </c>
      <c r="B55523" t="s">
        <v>190336</v>
      </c>
      <c r="C55523" t="s">
        <v>190337</v>
      </c>
      <c r="D55523" t="s">
        <v>62992</v>
      </c>
      <c r="E55523">
        <v>83759387</v>
      </c>
      <c r="F55523" t="s">
        <v>18</v>
      </c>
      <c r="G55523" t="s">
        <v>25</v>
      </c>
      <c r="H55523" t="s">
        <v>64</v>
      </c>
      <c r="I55523" t="s">
        <v>95</v>
      </c>
      <c r="J55523" t="s">
        <v>376</v>
      </c>
      <c r="K55523">
        <v>5</v>
      </c>
      <c r="L55523" s="1">
        <v>40852</v>
      </c>
      <c r="M55523" s="1">
        <v>41025</v>
      </c>
      <c r="N55523" s="1">
        <v>41858</v>
      </c>
      <c r="O55523"/>
      <c r="P55523"/>
      <c r="Q55523"/>
      <c r="R55523"/>
    </row>
    <row r="55524" spans="1:18" hidden="1" x14ac:dyDescent="0.2">
      <c r="A55524" t="s">
        <v>190338</v>
      </c>
      <c r="B55524" t="s">
        <v>190339</v>
      </c>
      <c r="C55524" t="s">
        <v>190340</v>
      </c>
      <c r="D55524" t="s">
        <v>933</v>
      </c>
      <c r="E55524">
        <v>12000000</v>
      </c>
      <c r="F55524" t="s">
        <v>18</v>
      </c>
      <c r="G55524" t="s">
        <v>25</v>
      </c>
      <c r="H55524" t="s">
        <v>158</v>
      </c>
      <c r="I55524" t="s">
        <v>159</v>
      </c>
      <c r="J55524" t="s">
        <v>44057</v>
      </c>
      <c r="K55524">
        <v>2</v>
      </c>
      <c r="M55524" s="1">
        <v>38644</v>
      </c>
      <c r="N55524" s="1">
        <v>38931</v>
      </c>
      <c r="O55524"/>
      <c r="P55524"/>
      <c r="Q55524"/>
      <c r="R55524"/>
    </row>
    <row r="55525" spans="1:18" hidden="1" x14ac:dyDescent="0.2">
      <c r="A55525" t="s">
        <v>190341</v>
      </c>
      <c r="B55525" t="s">
        <v>190342</v>
      </c>
      <c r="E55525" t="s">
        <v>43</v>
      </c>
      <c r="F55525" t="s">
        <v>18</v>
      </c>
      <c r="G55525" t="s">
        <v>25</v>
      </c>
      <c r="H55525" t="s">
        <v>286</v>
      </c>
      <c r="I55525" t="s">
        <v>578</v>
      </c>
      <c r="J55525" t="s">
        <v>578</v>
      </c>
      <c r="K55525">
        <v>1</v>
      </c>
      <c r="L55525" s="1">
        <v>41989</v>
      </c>
      <c r="M55525" s="1">
        <v>42046</v>
      </c>
      <c r="N55525" s="1">
        <v>42046</v>
      </c>
      <c r="O55525"/>
      <c r="P55525"/>
      <c r="Q55525"/>
      <c r="R55525"/>
    </row>
    <row r="55526" spans="1:18" hidden="1" x14ac:dyDescent="0.2">
      <c r="A55526" t="s">
        <v>190343</v>
      </c>
      <c r="B55526" t="s">
        <v>190344</v>
      </c>
      <c r="C55526" t="s">
        <v>190345</v>
      </c>
      <c r="D55526" t="s">
        <v>56</v>
      </c>
      <c r="E55526">
        <v>23899974</v>
      </c>
      <c r="F55526" t="s">
        <v>113</v>
      </c>
      <c r="G55526" t="s">
        <v>25</v>
      </c>
      <c r="H55526" t="s">
        <v>158</v>
      </c>
      <c r="I55526" t="s">
        <v>244</v>
      </c>
      <c r="J55526" t="s">
        <v>9515</v>
      </c>
      <c r="K55526">
        <v>2</v>
      </c>
      <c r="M55526" s="1">
        <v>39165</v>
      </c>
      <c r="N55526" s="1">
        <v>40375</v>
      </c>
      <c r="O55526"/>
      <c r="P55526"/>
      <c r="Q55526"/>
      <c r="R55526"/>
    </row>
    <row r="55527" spans="1:18" hidden="1" x14ac:dyDescent="0.2">
      <c r="A55527" t="s">
        <v>190346</v>
      </c>
      <c r="B55527" t="s">
        <v>190347</v>
      </c>
      <c r="C55527" t="s">
        <v>190348</v>
      </c>
      <c r="D55527" t="s">
        <v>1247</v>
      </c>
      <c r="E55527" t="s">
        <v>43</v>
      </c>
      <c r="F55527" t="s">
        <v>18</v>
      </c>
      <c r="K55527">
        <v>1</v>
      </c>
      <c r="L55527" s="1">
        <v>40179</v>
      </c>
      <c r="M55527" s="1">
        <v>41668</v>
      </c>
      <c r="N55527" s="1">
        <v>41668</v>
      </c>
      <c r="O55527"/>
      <c r="P55527"/>
      <c r="Q55527"/>
      <c r="R55527"/>
    </row>
    <row r="55528" spans="1:18" x14ac:dyDescent="0.2">
      <c r="A55528" t="s">
        <v>190349</v>
      </c>
      <c r="B55528" t="s">
        <v>190350</v>
      </c>
      <c r="C55528" t="s">
        <v>190351</v>
      </c>
      <c r="D55528" t="s">
        <v>56</v>
      </c>
      <c r="E55528">
        <v>35000000</v>
      </c>
      <c r="F55528" t="s">
        <v>18</v>
      </c>
      <c r="G55528" t="s">
        <v>25</v>
      </c>
      <c r="H55528" t="s">
        <v>158</v>
      </c>
      <c r="I55528" t="s">
        <v>244</v>
      </c>
      <c r="J55528" t="s">
        <v>327</v>
      </c>
      <c r="K55528">
        <v>1</v>
      </c>
      <c r="L55528" s="1">
        <v>41640</v>
      </c>
      <c r="M55528" s="1">
        <v>42012</v>
      </c>
      <c r="N55528" s="1">
        <v>42012</v>
      </c>
    </row>
    <row r="55529" spans="1:18" hidden="1" x14ac:dyDescent="0.2">
      <c r="A55529" t="s">
        <v>190352</v>
      </c>
      <c r="B55529" t="s">
        <v>190353</v>
      </c>
      <c r="C55529" t="s">
        <v>190354</v>
      </c>
      <c r="D55529" t="s">
        <v>190355</v>
      </c>
      <c r="E55529">
        <v>8024</v>
      </c>
      <c r="F55529" t="s">
        <v>207</v>
      </c>
      <c r="G55529" t="s">
        <v>638</v>
      </c>
      <c r="H55529">
        <v>10</v>
      </c>
      <c r="I55529" t="s">
        <v>2838</v>
      </c>
      <c r="J55529" t="s">
        <v>2838</v>
      </c>
      <c r="K55529">
        <v>1</v>
      </c>
      <c r="L55529" s="1">
        <v>41487</v>
      </c>
      <c r="M55529" s="1">
        <v>41508</v>
      </c>
      <c r="N55529" s="1">
        <v>41508</v>
      </c>
      <c r="O55529"/>
      <c r="P55529"/>
      <c r="Q55529"/>
      <c r="R55529"/>
    </row>
    <row r="55530" spans="1:18" hidden="1" x14ac:dyDescent="0.2">
      <c r="A55530" t="s">
        <v>190356</v>
      </c>
      <c r="B55530" t="s">
        <v>190357</v>
      </c>
      <c r="C55530" t="s">
        <v>190358</v>
      </c>
      <c r="D55530" t="s">
        <v>190359</v>
      </c>
      <c r="E55530">
        <v>750000</v>
      </c>
      <c r="F55530" t="s">
        <v>18</v>
      </c>
      <c r="G55530" t="s">
        <v>19</v>
      </c>
      <c r="H55530">
        <v>19</v>
      </c>
      <c r="I55530" t="s">
        <v>474</v>
      </c>
      <c r="J55530" t="s">
        <v>474</v>
      </c>
      <c r="K55530">
        <v>1</v>
      </c>
      <c r="M55530" s="1">
        <v>41774</v>
      </c>
      <c r="N55530" s="1">
        <v>41774</v>
      </c>
      <c r="O55530"/>
      <c r="P55530"/>
      <c r="Q55530"/>
      <c r="R55530"/>
    </row>
    <row r="55531" spans="1:18" x14ac:dyDescent="0.2">
      <c r="A55531" t="s">
        <v>190360</v>
      </c>
      <c r="B55531" t="s">
        <v>190361</v>
      </c>
      <c r="C55531" t="s">
        <v>190362</v>
      </c>
      <c r="D55531" t="s">
        <v>190363</v>
      </c>
      <c r="E55531">
        <v>100000</v>
      </c>
      <c r="F55531" t="s">
        <v>18</v>
      </c>
      <c r="G55531" t="s">
        <v>25</v>
      </c>
      <c r="H55531" t="s">
        <v>64</v>
      </c>
      <c r="I55531" t="s">
        <v>65</v>
      </c>
      <c r="J55531" t="s">
        <v>30230</v>
      </c>
      <c r="K55531">
        <v>1</v>
      </c>
      <c r="L55531" s="1">
        <v>40862</v>
      </c>
      <c r="M55531" s="1">
        <v>41593</v>
      </c>
      <c r="N55531" s="1">
        <v>41593</v>
      </c>
    </row>
    <row r="55532" spans="1:18" hidden="1" x14ac:dyDescent="0.2">
      <c r="A55532" t="s">
        <v>190364</v>
      </c>
      <c r="B55532" t="s">
        <v>190365</v>
      </c>
      <c r="C55532" t="s">
        <v>190366</v>
      </c>
      <c r="D55532" t="s">
        <v>190367</v>
      </c>
      <c r="E55532" t="s">
        <v>43</v>
      </c>
      <c r="F55532" t="s">
        <v>113</v>
      </c>
      <c r="G55532" t="s">
        <v>57</v>
      </c>
      <c r="H55532" t="s">
        <v>202</v>
      </c>
      <c r="I55532" t="s">
        <v>203</v>
      </c>
      <c r="J55532" t="s">
        <v>203</v>
      </c>
      <c r="K55532">
        <v>1</v>
      </c>
      <c r="L55532" s="1">
        <v>40603</v>
      </c>
      <c r="M55532" s="1">
        <v>40799</v>
      </c>
      <c r="N55532" s="1">
        <v>40799</v>
      </c>
      <c r="O55532"/>
      <c r="P55532"/>
      <c r="Q55532"/>
      <c r="R55532"/>
    </row>
    <row r="55533" spans="1:18" x14ac:dyDescent="0.2">
      <c r="A55533" t="s">
        <v>190368</v>
      </c>
      <c r="B55533" t="s">
        <v>190369</v>
      </c>
      <c r="C55533" t="s">
        <v>190370</v>
      </c>
      <c r="D55533" t="s">
        <v>190371</v>
      </c>
      <c r="E55533">
        <v>5025000</v>
      </c>
      <c r="F55533" t="s">
        <v>18</v>
      </c>
      <c r="G55533" t="s">
        <v>458</v>
      </c>
      <c r="H55533">
        <v>48</v>
      </c>
      <c r="I55533" t="s">
        <v>459</v>
      </c>
      <c r="J55533" t="s">
        <v>459</v>
      </c>
      <c r="K55533">
        <v>3</v>
      </c>
      <c r="L55533" s="1">
        <v>40344</v>
      </c>
      <c r="M55533" s="1">
        <v>40801</v>
      </c>
      <c r="N55533" s="1">
        <v>41707</v>
      </c>
    </row>
    <row r="55534" spans="1:18" hidden="1" x14ac:dyDescent="0.2">
      <c r="A55534" t="s">
        <v>190372</v>
      </c>
      <c r="B55534" t="s">
        <v>190373</v>
      </c>
      <c r="C55534" t="s">
        <v>190374</v>
      </c>
      <c r="D55534" t="s">
        <v>70</v>
      </c>
      <c r="E55534">
        <v>34914119</v>
      </c>
      <c r="F55534" t="s">
        <v>113</v>
      </c>
      <c r="G55534" t="s">
        <v>128</v>
      </c>
      <c r="H55534" t="s">
        <v>10573</v>
      </c>
      <c r="I55534" t="s">
        <v>130</v>
      </c>
      <c r="J55534" t="s">
        <v>5495</v>
      </c>
      <c r="K55534">
        <v>2</v>
      </c>
      <c r="L55534" s="1">
        <v>36161</v>
      </c>
      <c r="M55534" s="1">
        <v>38197</v>
      </c>
      <c r="N55534" s="1">
        <v>38198</v>
      </c>
      <c r="O55534"/>
      <c r="P55534"/>
      <c r="Q55534"/>
      <c r="R55534"/>
    </row>
    <row r="55535" spans="1:18" x14ac:dyDescent="0.2">
      <c r="A55535" t="s">
        <v>190375</v>
      </c>
      <c r="B55535" t="s">
        <v>190376</v>
      </c>
      <c r="C55535" t="s">
        <v>190377</v>
      </c>
      <c r="D55535" t="s">
        <v>2770</v>
      </c>
      <c r="E55535">
        <v>15000000</v>
      </c>
      <c r="F55535" t="s">
        <v>18</v>
      </c>
      <c r="G55535" t="s">
        <v>8006</v>
      </c>
      <c r="H55535">
        <v>1</v>
      </c>
      <c r="I55535" t="s">
        <v>8007</v>
      </c>
      <c r="J55535" t="s">
        <v>8007</v>
      </c>
      <c r="K55535">
        <v>1</v>
      </c>
      <c r="L55535" s="1">
        <v>40544</v>
      </c>
      <c r="M55535" s="1">
        <v>42122</v>
      </c>
      <c r="N55535" s="1">
        <v>42122</v>
      </c>
    </row>
    <row r="55536" spans="1:18" x14ac:dyDescent="0.2">
      <c r="A55536" t="s">
        <v>190378</v>
      </c>
      <c r="B55536" t="s">
        <v>190379</v>
      </c>
      <c r="C55536" t="s">
        <v>190380</v>
      </c>
      <c r="D55536" t="s">
        <v>190381</v>
      </c>
      <c r="E55536">
        <v>550000</v>
      </c>
      <c r="F55536" t="s">
        <v>18</v>
      </c>
      <c r="G55536" t="s">
        <v>347</v>
      </c>
      <c r="H55536">
        <v>7</v>
      </c>
      <c r="I55536" t="s">
        <v>762</v>
      </c>
      <c r="J55536" t="s">
        <v>762</v>
      </c>
      <c r="K55536">
        <v>3</v>
      </c>
      <c r="L55536" s="1">
        <v>40909</v>
      </c>
      <c r="M55536" s="1">
        <v>41030</v>
      </c>
      <c r="N55536" s="1">
        <v>41426</v>
      </c>
    </row>
    <row r="55537" spans="1:18" hidden="1" x14ac:dyDescent="0.2">
      <c r="A55537" t="s">
        <v>190382</v>
      </c>
      <c r="B55537" t="s">
        <v>190383</v>
      </c>
      <c r="C55537" t="s">
        <v>190384</v>
      </c>
      <c r="D55537" t="s">
        <v>275</v>
      </c>
      <c r="E55537" t="s">
        <v>43</v>
      </c>
      <c r="F55537" t="s">
        <v>113</v>
      </c>
      <c r="G55537" t="s">
        <v>25</v>
      </c>
      <c r="H55537" t="s">
        <v>64</v>
      </c>
      <c r="I55537" t="s">
        <v>65</v>
      </c>
      <c r="J55537" t="s">
        <v>914</v>
      </c>
      <c r="K55537">
        <v>1</v>
      </c>
      <c r="L55537" s="1">
        <v>32509</v>
      </c>
      <c r="M55537" s="1">
        <v>39345</v>
      </c>
      <c r="N55537" s="1">
        <v>39345</v>
      </c>
      <c r="O55537"/>
      <c r="P55537"/>
      <c r="Q55537"/>
      <c r="R55537"/>
    </row>
    <row r="55538" spans="1:18" x14ac:dyDescent="0.2">
      <c r="A55538" t="s">
        <v>190385</v>
      </c>
      <c r="B55538" t="s">
        <v>190386</v>
      </c>
      <c r="C55538" t="s">
        <v>190387</v>
      </c>
      <c r="D55538" t="s">
        <v>2479</v>
      </c>
      <c r="E55538">
        <v>800000</v>
      </c>
      <c r="F55538" t="s">
        <v>207</v>
      </c>
      <c r="G55538" t="s">
        <v>25</v>
      </c>
      <c r="H55538" t="s">
        <v>106</v>
      </c>
      <c r="I55538" t="s">
        <v>107</v>
      </c>
      <c r="J55538" t="s">
        <v>108</v>
      </c>
      <c r="K55538">
        <v>1</v>
      </c>
      <c r="L55538" s="1">
        <v>40179</v>
      </c>
      <c r="M55538" s="1">
        <v>41241</v>
      </c>
      <c r="N55538" s="1">
        <v>41241</v>
      </c>
    </row>
    <row r="55539" spans="1:18" hidden="1" x14ac:dyDescent="0.2">
      <c r="A55539" t="s">
        <v>190388</v>
      </c>
      <c r="B55539" t="s">
        <v>190389</v>
      </c>
      <c r="C55539" t="s">
        <v>190390</v>
      </c>
      <c r="E55539" t="s">
        <v>43</v>
      </c>
      <c r="F55539" t="s">
        <v>18</v>
      </c>
      <c r="G55539" t="s">
        <v>25</v>
      </c>
      <c r="H55539" t="s">
        <v>286</v>
      </c>
      <c r="I55539" t="s">
        <v>578</v>
      </c>
      <c r="J55539" t="s">
        <v>578</v>
      </c>
      <c r="K55539">
        <v>1</v>
      </c>
      <c r="L55539" s="1">
        <v>40544</v>
      </c>
      <c r="M55539" s="1">
        <v>40958</v>
      </c>
      <c r="N55539" s="1">
        <v>40958</v>
      </c>
      <c r="O55539"/>
      <c r="P55539"/>
      <c r="Q55539"/>
      <c r="R55539"/>
    </row>
    <row r="55540" spans="1:18" x14ac:dyDescent="0.2">
      <c r="A55540" t="s">
        <v>190391</v>
      </c>
      <c r="B55540" t="s">
        <v>190392</v>
      </c>
      <c r="C55540" t="s">
        <v>190393</v>
      </c>
      <c r="D55540" t="s">
        <v>94</v>
      </c>
      <c r="E55540">
        <v>750000</v>
      </c>
      <c r="F55540" t="s">
        <v>18</v>
      </c>
      <c r="G55540" t="s">
        <v>25</v>
      </c>
      <c r="H55540" t="s">
        <v>790</v>
      </c>
      <c r="I55540" t="s">
        <v>16943</v>
      </c>
      <c r="J55540" t="s">
        <v>1030</v>
      </c>
      <c r="K55540">
        <v>1</v>
      </c>
      <c r="L55540" s="1">
        <v>40179</v>
      </c>
      <c r="M55540" s="1">
        <v>41443</v>
      </c>
      <c r="N55540" s="1">
        <v>41443</v>
      </c>
    </row>
    <row r="55541" spans="1:18" hidden="1" x14ac:dyDescent="0.2">
      <c r="A55541" t="s">
        <v>190394</v>
      </c>
      <c r="B55541" t="s">
        <v>190395</v>
      </c>
      <c r="D55541" t="s">
        <v>117</v>
      </c>
      <c r="E55541" t="s">
        <v>43</v>
      </c>
      <c r="F55541" t="s">
        <v>18</v>
      </c>
      <c r="G55541" t="s">
        <v>57</v>
      </c>
      <c r="H55541" t="s">
        <v>202</v>
      </c>
      <c r="I55541" t="s">
        <v>203</v>
      </c>
      <c r="J55541" t="s">
        <v>203</v>
      </c>
      <c r="K55541">
        <v>1</v>
      </c>
      <c r="M55541" s="1">
        <v>41578</v>
      </c>
      <c r="N55541" s="1">
        <v>41578</v>
      </c>
      <c r="O55541"/>
      <c r="P55541"/>
      <c r="Q55541"/>
      <c r="R55541"/>
    </row>
    <row r="55542" spans="1:18" hidden="1" x14ac:dyDescent="0.2">
      <c r="A55542" t="s">
        <v>190396</v>
      </c>
      <c r="B55542" t="s">
        <v>190397</v>
      </c>
      <c r="C55542" t="s">
        <v>190398</v>
      </c>
      <c r="D55542" t="s">
        <v>190399</v>
      </c>
      <c r="E55542">
        <v>73964</v>
      </c>
      <c r="F55542" t="s">
        <v>18</v>
      </c>
      <c r="G55542" t="s">
        <v>650</v>
      </c>
      <c r="H55542">
        <v>9</v>
      </c>
      <c r="I55542" t="s">
        <v>2072</v>
      </c>
      <c r="J55542" t="s">
        <v>2072</v>
      </c>
      <c r="K55542">
        <v>2</v>
      </c>
      <c r="L55542" s="1">
        <v>41450</v>
      </c>
      <c r="M55542" s="1">
        <v>41851</v>
      </c>
      <c r="N55542" s="1">
        <v>42200</v>
      </c>
      <c r="O55542"/>
      <c r="P55542"/>
      <c r="Q55542"/>
      <c r="R55542"/>
    </row>
    <row r="55543" spans="1:18" hidden="1" x14ac:dyDescent="0.2">
      <c r="A55543" t="s">
        <v>190400</v>
      </c>
      <c r="B55543" t="s">
        <v>190401</v>
      </c>
      <c r="C55543" t="s">
        <v>190402</v>
      </c>
      <c r="D55543" t="s">
        <v>94</v>
      </c>
      <c r="E55543">
        <v>232295</v>
      </c>
      <c r="F55543" t="s">
        <v>18</v>
      </c>
      <c r="G55543" t="s">
        <v>25</v>
      </c>
      <c r="H55543" t="s">
        <v>1239</v>
      </c>
      <c r="I55543" t="s">
        <v>56925</v>
      </c>
      <c r="J55543" t="s">
        <v>162015</v>
      </c>
      <c r="K55543">
        <v>1</v>
      </c>
      <c r="M55543" s="1">
        <v>40393</v>
      </c>
      <c r="N55543" s="1">
        <v>40393</v>
      </c>
      <c r="O55543"/>
      <c r="P55543"/>
      <c r="Q55543"/>
      <c r="R55543"/>
    </row>
    <row r="55544" spans="1:18" hidden="1" x14ac:dyDescent="0.2">
      <c r="A55544" t="s">
        <v>190403</v>
      </c>
      <c r="B55544" t="s">
        <v>190404</v>
      </c>
      <c r="C55544" t="s">
        <v>190405</v>
      </c>
      <c r="D55544" t="s">
        <v>8996</v>
      </c>
      <c r="E55544">
        <v>205480</v>
      </c>
      <c r="F55544" t="s">
        <v>18</v>
      </c>
      <c r="G55544" t="s">
        <v>25</v>
      </c>
      <c r="H55544" t="s">
        <v>89</v>
      </c>
      <c r="I55544" t="s">
        <v>190406</v>
      </c>
      <c r="J55544" t="s">
        <v>190407</v>
      </c>
      <c r="K55544">
        <v>1</v>
      </c>
      <c r="M55544" s="1">
        <v>42235</v>
      </c>
      <c r="N55544" s="1">
        <v>42235</v>
      </c>
      <c r="O55544"/>
      <c r="P55544"/>
      <c r="Q55544"/>
      <c r="R55544"/>
    </row>
    <row r="55545" spans="1:18" hidden="1" x14ac:dyDescent="0.2">
      <c r="A55545" t="s">
        <v>190408</v>
      </c>
      <c r="B55545" t="s">
        <v>190409</v>
      </c>
      <c r="C55545" t="s">
        <v>190410</v>
      </c>
      <c r="D55545" t="s">
        <v>94</v>
      </c>
      <c r="E55545">
        <v>173111</v>
      </c>
      <c r="F55545" t="s">
        <v>689</v>
      </c>
      <c r="G55545" t="s">
        <v>25</v>
      </c>
      <c r="H55545" t="s">
        <v>380</v>
      </c>
      <c r="I55545" t="s">
        <v>1212</v>
      </c>
      <c r="J55545" t="s">
        <v>209</v>
      </c>
      <c r="K55545">
        <v>1</v>
      </c>
      <c r="L55545" s="1">
        <v>36526</v>
      </c>
      <c r="M55545" s="1">
        <v>40618</v>
      </c>
      <c r="N55545" s="1">
        <v>40618</v>
      </c>
      <c r="O55545"/>
      <c r="P55545"/>
      <c r="Q55545"/>
      <c r="R55545"/>
    </row>
    <row r="55546" spans="1:18" x14ac:dyDescent="0.2">
      <c r="A55546" t="s">
        <v>190411</v>
      </c>
      <c r="B55546" t="s">
        <v>190412</v>
      </c>
      <c r="C55546" t="s">
        <v>190413</v>
      </c>
      <c r="D55546" t="s">
        <v>190414</v>
      </c>
      <c r="E55546">
        <v>5000</v>
      </c>
      <c r="F55546" t="s">
        <v>18</v>
      </c>
      <c r="G55546" t="s">
        <v>25</v>
      </c>
      <c r="H55546" t="s">
        <v>1080</v>
      </c>
      <c r="I55546" t="s">
        <v>1081</v>
      </c>
      <c r="J55546" t="s">
        <v>1170</v>
      </c>
      <c r="K55546">
        <v>1</v>
      </c>
      <c r="L55546" s="1">
        <v>41365</v>
      </c>
      <c r="M55546" s="1">
        <v>41487</v>
      </c>
      <c r="N55546" s="1">
        <v>41487</v>
      </c>
    </row>
    <row r="55547" spans="1:18" hidden="1" x14ac:dyDescent="0.2">
      <c r="A55547" t="s">
        <v>190415</v>
      </c>
      <c r="B55547" t="s">
        <v>190416</v>
      </c>
      <c r="C55547" t="s">
        <v>190417</v>
      </c>
      <c r="D55547" t="s">
        <v>3372</v>
      </c>
      <c r="E55547">
        <v>25745170</v>
      </c>
      <c r="F55547" t="s">
        <v>689</v>
      </c>
      <c r="G55547" t="s">
        <v>25</v>
      </c>
      <c r="H55547" t="s">
        <v>265</v>
      </c>
      <c r="I55547" t="s">
        <v>5428</v>
      </c>
      <c r="J55547" t="s">
        <v>5428</v>
      </c>
      <c r="K55547">
        <v>2</v>
      </c>
      <c r="L55547" s="1">
        <v>29952</v>
      </c>
      <c r="M55547" s="1">
        <v>39273</v>
      </c>
      <c r="N55547" s="1">
        <v>40821</v>
      </c>
      <c r="O55547"/>
      <c r="P55547"/>
      <c r="Q55547"/>
      <c r="R55547"/>
    </row>
    <row r="55548" spans="1:18" hidden="1" x14ac:dyDescent="0.2">
      <c r="A55548" t="s">
        <v>190418</v>
      </c>
      <c r="B55548" t="s">
        <v>190419</v>
      </c>
      <c r="C55548" t="s">
        <v>190420</v>
      </c>
      <c r="D55548" t="s">
        <v>190421</v>
      </c>
      <c r="E55548">
        <v>9525000</v>
      </c>
      <c r="F55548" t="s">
        <v>18</v>
      </c>
      <c r="G55548" t="s">
        <v>25</v>
      </c>
      <c r="H55548" t="s">
        <v>208</v>
      </c>
      <c r="I55548" t="s">
        <v>209</v>
      </c>
      <c r="J55548" t="s">
        <v>209</v>
      </c>
      <c r="K55548">
        <v>2</v>
      </c>
      <c r="L55548" s="1">
        <v>40179</v>
      </c>
      <c r="M55548" s="1">
        <v>41369</v>
      </c>
      <c r="N55548" s="1">
        <v>42296</v>
      </c>
      <c r="O55548"/>
      <c r="P55548"/>
      <c r="Q55548"/>
      <c r="R55548"/>
    </row>
    <row r="55549" spans="1:18" hidden="1" x14ac:dyDescent="0.2">
      <c r="A55549" t="s">
        <v>190422</v>
      </c>
      <c r="B55549" t="s">
        <v>190423</v>
      </c>
      <c r="C55549" t="s">
        <v>190424</v>
      </c>
      <c r="E55549" t="s">
        <v>43</v>
      </c>
      <c r="F55549" t="s">
        <v>18</v>
      </c>
      <c r="K55549">
        <v>2</v>
      </c>
      <c r="M55549" s="1">
        <v>39794</v>
      </c>
      <c r="N55549" s="1">
        <v>40247</v>
      </c>
      <c r="O55549"/>
      <c r="P55549"/>
      <c r="Q55549"/>
      <c r="R55549"/>
    </row>
    <row r="55550" spans="1:18" hidden="1" x14ac:dyDescent="0.2">
      <c r="A55550" t="s">
        <v>190425</v>
      </c>
      <c r="B55550" t="s">
        <v>190426</v>
      </c>
      <c r="C55550" t="s">
        <v>190427</v>
      </c>
      <c r="D55550" t="s">
        <v>741</v>
      </c>
      <c r="E55550">
        <v>7112500</v>
      </c>
      <c r="F55550" t="s">
        <v>18</v>
      </c>
      <c r="G55550" t="s">
        <v>25</v>
      </c>
      <c r="H55550" t="s">
        <v>64</v>
      </c>
      <c r="I55550" t="s">
        <v>966</v>
      </c>
      <c r="J55550" t="s">
        <v>967</v>
      </c>
      <c r="K55550">
        <v>1</v>
      </c>
      <c r="L55550" s="1">
        <v>21551</v>
      </c>
      <c r="M55550" s="1">
        <v>40645</v>
      </c>
      <c r="N55550" s="1">
        <v>40645</v>
      </c>
      <c r="O55550"/>
      <c r="P55550"/>
      <c r="Q55550"/>
      <c r="R55550"/>
    </row>
    <row r="55551" spans="1:18" hidden="1" x14ac:dyDescent="0.2">
      <c r="A55551" t="s">
        <v>190428</v>
      </c>
      <c r="B55551" t="s">
        <v>190429</v>
      </c>
      <c r="C55551" t="s">
        <v>190430</v>
      </c>
      <c r="D55551" t="s">
        <v>42</v>
      </c>
      <c r="E55551">
        <v>23037230</v>
      </c>
      <c r="F55551" t="s">
        <v>113</v>
      </c>
      <c r="G55551" t="s">
        <v>25</v>
      </c>
      <c r="H55551" t="s">
        <v>286</v>
      </c>
      <c r="I55551" t="s">
        <v>1030</v>
      </c>
      <c r="J55551" t="s">
        <v>1030</v>
      </c>
      <c r="K55551">
        <v>2</v>
      </c>
      <c r="M55551" s="1">
        <v>38910</v>
      </c>
      <c r="N55551" s="1">
        <v>40066</v>
      </c>
      <c r="O55551"/>
      <c r="P55551"/>
      <c r="Q55551"/>
      <c r="R55551"/>
    </row>
    <row r="55552" spans="1:18" hidden="1" x14ac:dyDescent="0.2">
      <c r="A55552" t="s">
        <v>190431</v>
      </c>
      <c r="B55552" t="s">
        <v>190432</v>
      </c>
      <c r="D55552" t="s">
        <v>379</v>
      </c>
      <c r="E55552">
        <v>50000</v>
      </c>
      <c r="F55552" t="s">
        <v>18</v>
      </c>
      <c r="G55552" t="s">
        <v>25</v>
      </c>
      <c r="H55552" t="s">
        <v>380</v>
      </c>
      <c r="I55552" t="s">
        <v>4559</v>
      </c>
      <c r="J55552" t="s">
        <v>4559</v>
      </c>
      <c r="K55552">
        <v>1</v>
      </c>
      <c r="M55552" s="1">
        <v>41407</v>
      </c>
      <c r="N55552" s="1">
        <v>41407</v>
      </c>
      <c r="O55552"/>
      <c r="P55552"/>
      <c r="Q55552"/>
      <c r="R55552"/>
    </row>
    <row r="55553" spans="1:18" hidden="1" x14ac:dyDescent="0.2">
      <c r="A55553" t="s">
        <v>190433</v>
      </c>
      <c r="B55553" t="s">
        <v>190434</v>
      </c>
      <c r="C55553" t="s">
        <v>190435</v>
      </c>
      <c r="D55553" t="s">
        <v>1247</v>
      </c>
      <c r="E55553">
        <v>120377</v>
      </c>
      <c r="F55553" t="s">
        <v>18</v>
      </c>
      <c r="G55553" t="s">
        <v>25</v>
      </c>
      <c r="H55553" t="s">
        <v>44</v>
      </c>
      <c r="I55553" t="s">
        <v>282</v>
      </c>
      <c r="J55553" t="s">
        <v>98443</v>
      </c>
      <c r="K55553">
        <v>1</v>
      </c>
      <c r="L55553" s="1">
        <v>39083</v>
      </c>
      <c r="M55553" s="1">
        <v>41362</v>
      </c>
      <c r="N55553" s="1">
        <v>41362</v>
      </c>
      <c r="O55553"/>
      <c r="P55553"/>
      <c r="Q55553"/>
      <c r="R55553"/>
    </row>
    <row r="55554" spans="1:18" hidden="1" x14ac:dyDescent="0.2">
      <c r="A55554" t="s">
        <v>190436</v>
      </c>
      <c r="B55554" t="s">
        <v>190437</v>
      </c>
      <c r="C55554" t="s">
        <v>190438</v>
      </c>
      <c r="D55554" t="s">
        <v>1247</v>
      </c>
      <c r="E55554">
        <v>65333092</v>
      </c>
      <c r="F55554" t="s">
        <v>113</v>
      </c>
      <c r="G55554" t="s">
        <v>25</v>
      </c>
      <c r="H55554" t="s">
        <v>1272</v>
      </c>
      <c r="I55554" t="s">
        <v>1273</v>
      </c>
      <c r="J55554" t="s">
        <v>11085</v>
      </c>
      <c r="K55554">
        <v>6</v>
      </c>
      <c r="L55554" s="1">
        <v>38838</v>
      </c>
      <c r="M55554" s="1">
        <v>40032</v>
      </c>
      <c r="N55554" s="1">
        <v>42088</v>
      </c>
      <c r="O55554"/>
      <c r="P55554"/>
      <c r="Q55554"/>
      <c r="R55554"/>
    </row>
    <row r="55555" spans="1:18" hidden="1" x14ac:dyDescent="0.2">
      <c r="A55555" t="s">
        <v>190439</v>
      </c>
      <c r="B55555" t="s">
        <v>190440</v>
      </c>
      <c r="C55555" t="s">
        <v>190441</v>
      </c>
      <c r="D55555" t="s">
        <v>38961</v>
      </c>
      <c r="E55555">
        <v>20000000</v>
      </c>
      <c r="F55555" t="s">
        <v>18</v>
      </c>
      <c r="G55555" t="s">
        <v>25</v>
      </c>
      <c r="H55555" t="s">
        <v>64</v>
      </c>
      <c r="I55555" t="s">
        <v>65</v>
      </c>
      <c r="J55555" t="s">
        <v>1251</v>
      </c>
      <c r="K55555">
        <v>1</v>
      </c>
      <c r="M55555" s="1">
        <v>39192</v>
      </c>
      <c r="N55555" s="1">
        <v>39192</v>
      </c>
      <c r="O55555"/>
      <c r="P55555"/>
      <c r="Q55555"/>
      <c r="R55555"/>
    </row>
    <row r="55556" spans="1:18" hidden="1" x14ac:dyDescent="0.2">
      <c r="A55556" t="s">
        <v>190442</v>
      </c>
      <c r="B55556" t="s">
        <v>190443</v>
      </c>
      <c r="C55556" t="s">
        <v>190444</v>
      </c>
      <c r="D55556" t="s">
        <v>42</v>
      </c>
      <c r="E55556">
        <v>3870500</v>
      </c>
      <c r="F55556" t="s">
        <v>18</v>
      </c>
      <c r="G55556" t="s">
        <v>25</v>
      </c>
      <c r="H55556" t="s">
        <v>158</v>
      </c>
      <c r="I55556" t="s">
        <v>244</v>
      </c>
      <c r="J55556" t="s">
        <v>10073</v>
      </c>
      <c r="K55556">
        <v>2</v>
      </c>
      <c r="L55556" s="1">
        <v>38718</v>
      </c>
      <c r="M55556" s="1">
        <v>39806</v>
      </c>
      <c r="N55556" s="1">
        <v>41220</v>
      </c>
      <c r="O55556"/>
      <c r="P55556"/>
      <c r="Q55556"/>
      <c r="R55556"/>
    </row>
    <row r="55557" spans="1:18" hidden="1" x14ac:dyDescent="0.2">
      <c r="A55557" t="s">
        <v>190445</v>
      </c>
      <c r="B55557" t="s">
        <v>190446</v>
      </c>
      <c r="C55557" t="s">
        <v>190447</v>
      </c>
      <c r="D55557" t="s">
        <v>190448</v>
      </c>
      <c r="E55557" t="s">
        <v>43</v>
      </c>
      <c r="F55557" t="s">
        <v>18</v>
      </c>
      <c r="K55557">
        <v>1</v>
      </c>
      <c r="M55557" s="1">
        <v>41850</v>
      </c>
      <c r="N55557" s="1">
        <v>41850</v>
      </c>
      <c r="O55557"/>
      <c r="P55557"/>
      <c r="Q55557"/>
      <c r="R55557"/>
    </row>
    <row r="55558" spans="1:18" x14ac:dyDescent="0.2">
      <c r="A55558" t="s">
        <v>190449</v>
      </c>
      <c r="B55558" t="s">
        <v>190450</v>
      </c>
      <c r="D55558" t="s">
        <v>357</v>
      </c>
      <c r="E55558">
        <v>1000000</v>
      </c>
      <c r="F55558" t="s">
        <v>18</v>
      </c>
      <c r="G55558" t="s">
        <v>25</v>
      </c>
      <c r="H55558" t="s">
        <v>106</v>
      </c>
      <c r="I55558" t="s">
        <v>107</v>
      </c>
      <c r="J55558" t="s">
        <v>190451</v>
      </c>
      <c r="K55558">
        <v>1</v>
      </c>
      <c r="L55558" s="1">
        <v>41872</v>
      </c>
      <c r="M55558" s="1">
        <v>41872</v>
      </c>
      <c r="N55558" s="1">
        <v>41872</v>
      </c>
    </row>
    <row r="55559" spans="1:18" hidden="1" x14ac:dyDescent="0.2">
      <c r="A55559" t="s">
        <v>190452</v>
      </c>
      <c r="B55559" t="s">
        <v>190453</v>
      </c>
      <c r="C55559" t="s">
        <v>190454</v>
      </c>
      <c r="D55559" t="s">
        <v>190455</v>
      </c>
      <c r="E55559">
        <v>1325000</v>
      </c>
      <c r="F55559" t="s">
        <v>689</v>
      </c>
      <c r="G55559" t="s">
        <v>25</v>
      </c>
      <c r="H55559" t="s">
        <v>808</v>
      </c>
      <c r="I55559" t="s">
        <v>809</v>
      </c>
      <c r="J55559" t="s">
        <v>810</v>
      </c>
      <c r="K55559">
        <v>1</v>
      </c>
      <c r="M55559" s="1">
        <v>41928</v>
      </c>
      <c r="N55559" s="1">
        <v>41928</v>
      </c>
      <c r="O55559"/>
      <c r="P55559"/>
      <c r="Q55559"/>
      <c r="R55559"/>
    </row>
    <row r="55560" spans="1:18" hidden="1" x14ac:dyDescent="0.2">
      <c r="A55560" t="s">
        <v>190456</v>
      </c>
      <c r="B55560" t="s">
        <v>190457</v>
      </c>
      <c r="E55560" t="s">
        <v>43</v>
      </c>
      <c r="F55560" t="s">
        <v>113</v>
      </c>
      <c r="K55560">
        <v>1</v>
      </c>
      <c r="M55560" s="1">
        <v>37987</v>
      </c>
      <c r="N55560" s="1">
        <v>37987</v>
      </c>
      <c r="O55560"/>
      <c r="P55560"/>
      <c r="Q55560"/>
      <c r="R55560"/>
    </row>
    <row r="55561" spans="1:18" hidden="1" x14ac:dyDescent="0.2">
      <c r="A55561" t="s">
        <v>190458</v>
      </c>
      <c r="B55561" t="s">
        <v>190459</v>
      </c>
      <c r="C55561" t="s">
        <v>190460</v>
      </c>
      <c r="E55561" t="s">
        <v>43</v>
      </c>
      <c r="F55561" t="s">
        <v>18</v>
      </c>
      <c r="G55561" t="s">
        <v>1062</v>
      </c>
      <c r="H55561">
        <v>7</v>
      </c>
      <c r="I55561" t="s">
        <v>18881</v>
      </c>
      <c r="J55561" t="s">
        <v>18882</v>
      </c>
      <c r="K55561">
        <v>1</v>
      </c>
      <c r="L55561" s="1">
        <v>36418</v>
      </c>
      <c r="M55561" s="1">
        <v>36874</v>
      </c>
      <c r="N55561" s="1">
        <v>36874</v>
      </c>
      <c r="O55561"/>
      <c r="P55561"/>
      <c r="Q55561"/>
      <c r="R55561"/>
    </row>
    <row r="55562" spans="1:18" x14ac:dyDescent="0.2">
      <c r="A55562" t="s">
        <v>190461</v>
      </c>
      <c r="B55562" t="s">
        <v>190462</v>
      </c>
      <c r="C55562" t="s">
        <v>190463</v>
      </c>
      <c r="D55562" t="s">
        <v>190464</v>
      </c>
      <c r="E55562">
        <v>2100000</v>
      </c>
      <c r="F55562" t="s">
        <v>18</v>
      </c>
      <c r="G55562" t="s">
        <v>25</v>
      </c>
      <c r="H55562" t="s">
        <v>527</v>
      </c>
      <c r="I55562" t="s">
        <v>528</v>
      </c>
      <c r="J55562" t="s">
        <v>529</v>
      </c>
      <c r="K55562">
        <v>2</v>
      </c>
      <c r="L55562" s="1">
        <v>41183</v>
      </c>
      <c r="M55562" s="1">
        <v>41306</v>
      </c>
      <c r="N55562" s="1">
        <v>42030</v>
      </c>
    </row>
    <row r="55563" spans="1:18" x14ac:dyDescent="0.2">
      <c r="A55563" t="s">
        <v>190465</v>
      </c>
      <c r="B55563" t="s">
        <v>190466</v>
      </c>
      <c r="C55563" t="s">
        <v>190467</v>
      </c>
      <c r="D55563" t="s">
        <v>190468</v>
      </c>
      <c r="E55563">
        <v>150000</v>
      </c>
      <c r="F55563" t="s">
        <v>18</v>
      </c>
      <c r="G55563" t="s">
        <v>25</v>
      </c>
      <c r="H55563" t="s">
        <v>106</v>
      </c>
      <c r="I55563" t="s">
        <v>107</v>
      </c>
      <c r="J55563" t="s">
        <v>108</v>
      </c>
      <c r="K55563">
        <v>1</v>
      </c>
      <c r="L55563" s="1">
        <v>40770</v>
      </c>
      <c r="M55563" s="1">
        <v>40770</v>
      </c>
      <c r="N55563" s="1">
        <v>40770</v>
      </c>
    </row>
    <row r="55564" spans="1:18" hidden="1" x14ac:dyDescent="0.2">
      <c r="A55564" t="s">
        <v>190469</v>
      </c>
      <c r="B55564" t="s">
        <v>190470</v>
      </c>
      <c r="E55564" t="s">
        <v>43</v>
      </c>
      <c r="F55564" t="s">
        <v>18</v>
      </c>
      <c r="G55564" t="s">
        <v>25</v>
      </c>
      <c r="H55564" t="s">
        <v>1330</v>
      </c>
      <c r="I55564" t="s">
        <v>1331</v>
      </c>
      <c r="J55564" t="s">
        <v>9860</v>
      </c>
      <c r="K55564">
        <v>1</v>
      </c>
      <c r="L55564" s="1">
        <v>41275</v>
      </c>
      <c r="M55564" s="1">
        <v>41338</v>
      </c>
      <c r="N55564" s="1">
        <v>41338</v>
      </c>
      <c r="O55564"/>
      <c r="P55564"/>
      <c r="Q55564"/>
      <c r="R55564"/>
    </row>
    <row r="55565" spans="1:18" hidden="1" x14ac:dyDescent="0.2">
      <c r="A55565" t="s">
        <v>190471</v>
      </c>
      <c r="B55565" t="s">
        <v>190472</v>
      </c>
      <c r="C55565" t="s">
        <v>190473</v>
      </c>
      <c r="D55565" t="s">
        <v>21505</v>
      </c>
      <c r="E55565">
        <v>11168660</v>
      </c>
      <c r="F55565" t="s">
        <v>18</v>
      </c>
      <c r="G55565" t="s">
        <v>128</v>
      </c>
      <c r="H55565" t="s">
        <v>9514</v>
      </c>
      <c r="I55565" t="s">
        <v>3220</v>
      </c>
      <c r="J55565" t="s">
        <v>52798</v>
      </c>
      <c r="K55565">
        <v>3</v>
      </c>
      <c r="L55565" s="1">
        <v>38353</v>
      </c>
      <c r="M55565" s="1">
        <v>40048</v>
      </c>
      <c r="N55565" s="1">
        <v>41992</v>
      </c>
      <c r="O55565"/>
      <c r="P55565"/>
      <c r="Q55565"/>
      <c r="R55565"/>
    </row>
    <row r="55566" spans="1:18" x14ac:dyDescent="0.2">
      <c r="A55566" t="s">
        <v>190474</v>
      </c>
      <c r="B55566" t="s">
        <v>190475</v>
      </c>
      <c r="C55566" t="s">
        <v>190476</v>
      </c>
      <c r="D55566" t="s">
        <v>112901</v>
      </c>
      <c r="E55566">
        <v>65000</v>
      </c>
      <c r="F55566" t="s">
        <v>18</v>
      </c>
      <c r="G55566" t="s">
        <v>51</v>
      </c>
      <c r="I55566" t="s">
        <v>190477</v>
      </c>
      <c r="J55566" t="s">
        <v>190477</v>
      </c>
      <c r="K55566">
        <v>2</v>
      </c>
      <c r="L55566" s="1">
        <v>41214</v>
      </c>
      <c r="M55566" s="1">
        <v>41311</v>
      </c>
      <c r="N55566" s="1">
        <v>41311</v>
      </c>
    </row>
    <row r="55567" spans="1:18" x14ac:dyDescent="0.2">
      <c r="A55567" t="s">
        <v>190478</v>
      </c>
      <c r="B55567" t="s">
        <v>190479</v>
      </c>
      <c r="C55567" t="s">
        <v>190480</v>
      </c>
      <c r="D55567" t="s">
        <v>97790</v>
      </c>
      <c r="E55567">
        <v>20000</v>
      </c>
      <c r="F55567" t="s">
        <v>18</v>
      </c>
      <c r="G55567" t="s">
        <v>25</v>
      </c>
      <c r="H55567" t="s">
        <v>4968</v>
      </c>
      <c r="I55567" t="s">
        <v>4969</v>
      </c>
      <c r="J55567" t="s">
        <v>4969</v>
      </c>
      <c r="K55567">
        <v>1</v>
      </c>
      <c r="L55567" s="1">
        <v>41306</v>
      </c>
      <c r="M55567" s="1">
        <v>41393</v>
      </c>
      <c r="N55567" s="1">
        <v>41393</v>
      </c>
    </row>
    <row r="55568" spans="1:18" x14ac:dyDescent="0.2">
      <c r="A55568" t="s">
        <v>190481</v>
      </c>
      <c r="B55568" t="s">
        <v>190482</v>
      </c>
      <c r="C55568" t="s">
        <v>190483</v>
      </c>
      <c r="D55568" t="s">
        <v>190484</v>
      </c>
      <c r="E55568">
        <v>90000</v>
      </c>
      <c r="F55568" t="s">
        <v>18</v>
      </c>
      <c r="K55568">
        <v>2</v>
      </c>
      <c r="L55568" s="1">
        <v>41501</v>
      </c>
      <c r="M55568" s="1">
        <v>41880</v>
      </c>
      <c r="N55568" s="1">
        <v>42200</v>
      </c>
    </row>
    <row r="55569" spans="1:18" hidden="1" x14ac:dyDescent="0.2">
      <c r="A55569" t="s">
        <v>190485</v>
      </c>
      <c r="B55569" t="s">
        <v>190486</v>
      </c>
      <c r="C55569" t="s">
        <v>190487</v>
      </c>
      <c r="D55569" t="s">
        <v>190488</v>
      </c>
      <c r="E55569">
        <v>7717000</v>
      </c>
      <c r="F55569" t="s">
        <v>18</v>
      </c>
      <c r="G55569" t="s">
        <v>25</v>
      </c>
      <c r="H55569" t="s">
        <v>64</v>
      </c>
      <c r="I55569" t="s">
        <v>65</v>
      </c>
      <c r="J55569" t="s">
        <v>71</v>
      </c>
      <c r="K55569">
        <v>3</v>
      </c>
      <c r="L55569" s="1">
        <v>40909</v>
      </c>
      <c r="M55569" s="1">
        <v>41061</v>
      </c>
      <c r="N55569" s="1">
        <v>42206</v>
      </c>
      <c r="O55569"/>
      <c r="P55569"/>
      <c r="Q55569"/>
      <c r="R55569"/>
    </row>
    <row r="55570" spans="1:18" hidden="1" x14ac:dyDescent="0.2">
      <c r="A55570" t="s">
        <v>190489</v>
      </c>
      <c r="B55570" t="s">
        <v>190490</v>
      </c>
      <c r="C55570" t="s">
        <v>190491</v>
      </c>
      <c r="D55570" t="s">
        <v>190492</v>
      </c>
      <c r="E55570">
        <v>792132</v>
      </c>
      <c r="F55570" t="s">
        <v>18</v>
      </c>
      <c r="G55570" t="s">
        <v>25</v>
      </c>
      <c r="H55570" t="s">
        <v>380</v>
      </c>
      <c r="I55570" t="s">
        <v>3248</v>
      </c>
      <c r="J55570" t="s">
        <v>3248</v>
      </c>
      <c r="K55570">
        <v>1</v>
      </c>
      <c r="L55570" s="1">
        <v>41275</v>
      </c>
      <c r="M55570" s="1">
        <v>41836</v>
      </c>
      <c r="N55570" s="1">
        <v>41836</v>
      </c>
      <c r="O55570"/>
      <c r="P55570"/>
      <c r="Q55570"/>
      <c r="R55570"/>
    </row>
    <row r="55571" spans="1:18" hidden="1" x14ac:dyDescent="0.2">
      <c r="A55571" t="s">
        <v>190493</v>
      </c>
      <c r="B55571" t="s">
        <v>190494</v>
      </c>
      <c r="C55571" t="s">
        <v>190495</v>
      </c>
      <c r="D55571" t="s">
        <v>36</v>
      </c>
      <c r="E55571" t="s">
        <v>43</v>
      </c>
      <c r="F55571" t="s">
        <v>18</v>
      </c>
      <c r="G55571" t="s">
        <v>25</v>
      </c>
      <c r="H55571" t="s">
        <v>64</v>
      </c>
      <c r="I55571" t="s">
        <v>65</v>
      </c>
      <c r="J55571" t="s">
        <v>71</v>
      </c>
      <c r="K55571">
        <v>2</v>
      </c>
      <c r="M55571" s="1">
        <v>41628</v>
      </c>
      <c r="N55571" s="1">
        <v>42200</v>
      </c>
      <c r="O55571"/>
      <c r="P55571"/>
      <c r="Q55571"/>
      <c r="R55571"/>
    </row>
    <row r="55572" spans="1:18" hidden="1" x14ac:dyDescent="0.2">
      <c r="A55572" t="s">
        <v>190496</v>
      </c>
      <c r="B55572" t="s">
        <v>190497</v>
      </c>
      <c r="C55572" t="s">
        <v>190498</v>
      </c>
      <c r="D55572" t="s">
        <v>190499</v>
      </c>
      <c r="E55572" t="s">
        <v>43</v>
      </c>
      <c r="F55572" t="s">
        <v>113</v>
      </c>
      <c r="G55572" t="s">
        <v>347</v>
      </c>
      <c r="H55572">
        <v>11</v>
      </c>
      <c r="I55572" t="s">
        <v>15347</v>
      </c>
      <c r="J55572" t="s">
        <v>15347</v>
      </c>
      <c r="K55572">
        <v>1</v>
      </c>
      <c r="L55572" s="1">
        <v>28126</v>
      </c>
      <c r="M55572" s="1">
        <v>37659</v>
      </c>
      <c r="N55572" s="1">
        <v>37659</v>
      </c>
      <c r="O55572"/>
      <c r="P55572"/>
      <c r="Q55572"/>
      <c r="R55572"/>
    </row>
    <row r="55573" spans="1:18" hidden="1" x14ac:dyDescent="0.2">
      <c r="A55573" t="s">
        <v>190500</v>
      </c>
      <c r="B55573" t="s">
        <v>190501</v>
      </c>
      <c r="C55573" t="s">
        <v>190502</v>
      </c>
      <c r="D55573" t="s">
        <v>164751</v>
      </c>
      <c r="E55573" t="s">
        <v>43</v>
      </c>
      <c r="F55573" t="s">
        <v>18</v>
      </c>
      <c r="G55573" t="s">
        <v>25</v>
      </c>
      <c r="H55573" t="s">
        <v>808</v>
      </c>
      <c r="I55573" t="s">
        <v>809</v>
      </c>
      <c r="J55573" t="s">
        <v>810</v>
      </c>
      <c r="K55573">
        <v>1</v>
      </c>
      <c r="L55573" s="1">
        <v>38718</v>
      </c>
      <c r="M55573" s="1">
        <v>39539</v>
      </c>
      <c r="N55573" s="1">
        <v>39539</v>
      </c>
      <c r="O55573"/>
      <c r="P55573"/>
      <c r="Q55573"/>
      <c r="R55573"/>
    </row>
    <row r="55574" spans="1:18" x14ac:dyDescent="0.2">
      <c r="A55574" t="s">
        <v>190503</v>
      </c>
      <c r="B55574" t="s">
        <v>190504</v>
      </c>
      <c r="C55574" t="s">
        <v>190505</v>
      </c>
      <c r="D55574" t="s">
        <v>190506</v>
      </c>
      <c r="E55574">
        <v>36700000</v>
      </c>
      <c r="F55574" t="s">
        <v>18</v>
      </c>
      <c r="G55574" t="s">
        <v>25</v>
      </c>
      <c r="H55574" t="s">
        <v>286</v>
      </c>
      <c r="I55574" t="s">
        <v>1030</v>
      </c>
      <c r="J55574" t="s">
        <v>1030</v>
      </c>
      <c r="K55574">
        <v>1</v>
      </c>
      <c r="L55574" s="1">
        <v>34335</v>
      </c>
      <c r="M55574" s="1">
        <v>41710</v>
      </c>
      <c r="N55574" s="1">
        <v>41710</v>
      </c>
    </row>
    <row r="55575" spans="1:18" hidden="1" x14ac:dyDescent="0.2">
      <c r="A55575" t="s">
        <v>190507</v>
      </c>
      <c r="B55575" t="s">
        <v>190508</v>
      </c>
      <c r="C55575" t="s">
        <v>190509</v>
      </c>
      <c r="D55575" t="s">
        <v>164751</v>
      </c>
      <c r="E55575">
        <v>1150000000</v>
      </c>
      <c r="F55575" t="s">
        <v>18</v>
      </c>
      <c r="G55575" t="s">
        <v>25</v>
      </c>
      <c r="H55575" t="s">
        <v>64</v>
      </c>
      <c r="I55575" t="s">
        <v>65</v>
      </c>
      <c r="J55575" t="s">
        <v>271</v>
      </c>
      <c r="K55575">
        <v>5</v>
      </c>
      <c r="L55575" s="1">
        <v>36161</v>
      </c>
      <c r="M55575" s="1">
        <v>39923</v>
      </c>
      <c r="N55575" s="1">
        <v>41988</v>
      </c>
      <c r="O55575"/>
      <c r="P55575"/>
      <c r="Q55575"/>
      <c r="R55575"/>
    </row>
    <row r="55576" spans="1:18" hidden="1" x14ac:dyDescent="0.2">
      <c r="A55576" t="s">
        <v>190510</v>
      </c>
      <c r="B55576" t="s">
        <v>190511</v>
      </c>
      <c r="C55576" t="s">
        <v>190512</v>
      </c>
      <c r="D55576" t="s">
        <v>42</v>
      </c>
      <c r="E55576">
        <v>2071730</v>
      </c>
      <c r="F55576" t="s">
        <v>18</v>
      </c>
      <c r="G55576" t="s">
        <v>25</v>
      </c>
      <c r="H55576" t="s">
        <v>64</v>
      </c>
      <c r="I55576" t="s">
        <v>65</v>
      </c>
      <c r="J55576" t="s">
        <v>71</v>
      </c>
      <c r="K55576">
        <v>2</v>
      </c>
      <c r="L55576" s="1">
        <v>40619</v>
      </c>
      <c r="M55576" s="1">
        <v>41395</v>
      </c>
      <c r="N55576" s="1">
        <v>42075</v>
      </c>
      <c r="O55576"/>
      <c r="P55576"/>
      <c r="Q55576"/>
      <c r="R55576"/>
    </row>
    <row r="55577" spans="1:18" x14ac:dyDescent="0.2">
      <c r="A55577" t="s">
        <v>190513</v>
      </c>
      <c r="B55577" t="s">
        <v>190514</v>
      </c>
      <c r="C55577" t="s">
        <v>190515</v>
      </c>
      <c r="D55577" t="s">
        <v>42</v>
      </c>
      <c r="E55577">
        <v>150000</v>
      </c>
      <c r="F55577" t="s">
        <v>18</v>
      </c>
      <c r="G55577" t="s">
        <v>25</v>
      </c>
      <c r="H55577" t="s">
        <v>121</v>
      </c>
      <c r="I55577" t="s">
        <v>122</v>
      </c>
      <c r="J55577" t="s">
        <v>2585</v>
      </c>
      <c r="K55577">
        <v>2</v>
      </c>
      <c r="L55577" s="1">
        <v>41275</v>
      </c>
      <c r="M55577" s="1">
        <v>41275</v>
      </c>
      <c r="N55577" s="1">
        <v>41806</v>
      </c>
    </row>
    <row r="55578" spans="1:18" x14ac:dyDescent="0.2">
      <c r="A55578" t="s">
        <v>190516</v>
      </c>
      <c r="B55578" t="s">
        <v>190517</v>
      </c>
      <c r="C55578" t="s">
        <v>190518</v>
      </c>
      <c r="D55578" t="s">
        <v>33692</v>
      </c>
      <c r="E55578">
        <v>4200000</v>
      </c>
      <c r="F55578" t="s">
        <v>18</v>
      </c>
      <c r="G55578" t="s">
        <v>25</v>
      </c>
      <c r="H55578" t="s">
        <v>64</v>
      </c>
      <c r="I55578" t="s">
        <v>95</v>
      </c>
      <c r="J55578" t="s">
        <v>8360</v>
      </c>
      <c r="K55578">
        <v>1</v>
      </c>
      <c r="L55578" s="1">
        <v>41275</v>
      </c>
      <c r="M55578" s="1">
        <v>41778</v>
      </c>
      <c r="N55578" s="1">
        <v>41778</v>
      </c>
    </row>
    <row r="55579" spans="1:18" hidden="1" x14ac:dyDescent="0.2">
      <c r="A55579" t="s">
        <v>190519</v>
      </c>
      <c r="B55579" t="s">
        <v>190520</v>
      </c>
      <c r="D55579" t="s">
        <v>50</v>
      </c>
      <c r="E55579">
        <v>158638</v>
      </c>
      <c r="F55579" t="s">
        <v>207</v>
      </c>
      <c r="G55579" t="s">
        <v>128</v>
      </c>
      <c r="H55579" t="s">
        <v>5025</v>
      </c>
      <c r="I55579" t="s">
        <v>5026</v>
      </c>
      <c r="J55579" t="s">
        <v>5026</v>
      </c>
      <c r="K55579">
        <v>1</v>
      </c>
      <c r="M55579" s="1">
        <v>41003</v>
      </c>
      <c r="N55579" s="1">
        <v>41003</v>
      </c>
      <c r="O55579"/>
      <c r="P55579"/>
      <c r="Q55579"/>
      <c r="R55579"/>
    </row>
    <row r="55580" spans="1:18" hidden="1" x14ac:dyDescent="0.2">
      <c r="A55580" t="s">
        <v>190521</v>
      </c>
      <c r="B55580" t="s">
        <v>190522</v>
      </c>
      <c r="C55580" t="s">
        <v>190523</v>
      </c>
      <c r="D55580" t="s">
        <v>190524</v>
      </c>
      <c r="E55580" t="s">
        <v>43</v>
      </c>
      <c r="F55580" t="s">
        <v>18</v>
      </c>
      <c r="G55580" t="s">
        <v>25</v>
      </c>
      <c r="H55580" t="s">
        <v>89</v>
      </c>
      <c r="I55580" t="s">
        <v>90</v>
      </c>
      <c r="J55580" t="s">
        <v>19290</v>
      </c>
      <c r="K55580">
        <v>1</v>
      </c>
      <c r="L55580" s="1">
        <v>42065</v>
      </c>
      <c r="M55580" s="1">
        <v>42065</v>
      </c>
      <c r="N55580" s="1">
        <v>42065</v>
      </c>
      <c r="O55580"/>
      <c r="P55580"/>
      <c r="Q55580"/>
      <c r="R55580"/>
    </row>
    <row r="55581" spans="1:18" x14ac:dyDescent="0.2">
      <c r="A55581" t="s">
        <v>190525</v>
      </c>
      <c r="B55581" t="s">
        <v>190526</v>
      </c>
      <c r="C55581" t="s">
        <v>190527</v>
      </c>
      <c r="D55581" t="s">
        <v>190528</v>
      </c>
      <c r="E55581">
        <v>100000</v>
      </c>
      <c r="F55581" t="s">
        <v>18</v>
      </c>
      <c r="G55581" t="s">
        <v>25</v>
      </c>
      <c r="H55581" t="s">
        <v>64</v>
      </c>
      <c r="I55581" t="s">
        <v>10400</v>
      </c>
      <c r="J55581" t="s">
        <v>16697</v>
      </c>
      <c r="K55581">
        <v>1</v>
      </c>
      <c r="L55581" s="1">
        <v>41275</v>
      </c>
      <c r="M55581" s="1">
        <v>41669</v>
      </c>
      <c r="N55581" s="1">
        <v>41669</v>
      </c>
    </row>
    <row r="55582" spans="1:18" hidden="1" x14ac:dyDescent="0.2">
      <c r="A55582" t="s">
        <v>190529</v>
      </c>
      <c r="B55582" t="s">
        <v>190530</v>
      </c>
      <c r="C55582" t="s">
        <v>190531</v>
      </c>
      <c r="D55582" t="s">
        <v>766</v>
      </c>
      <c r="E55582">
        <v>500000</v>
      </c>
      <c r="F55582" t="s">
        <v>18</v>
      </c>
      <c r="G55582" t="s">
        <v>19</v>
      </c>
      <c r="H55582">
        <v>25</v>
      </c>
      <c r="I55582" t="s">
        <v>11625</v>
      </c>
      <c r="J55582" t="s">
        <v>11625</v>
      </c>
      <c r="K55582">
        <v>1</v>
      </c>
      <c r="M55582" s="1">
        <v>41808</v>
      </c>
      <c r="N55582" s="1">
        <v>41808</v>
      </c>
      <c r="O55582"/>
      <c r="P55582"/>
      <c r="Q55582"/>
      <c r="R55582"/>
    </row>
    <row r="55583" spans="1:18" hidden="1" x14ac:dyDescent="0.2">
      <c r="A55583" t="s">
        <v>190532</v>
      </c>
      <c r="B55583" t="s">
        <v>190533</v>
      </c>
      <c r="C55583" t="s">
        <v>190534</v>
      </c>
      <c r="D55583" t="s">
        <v>23339</v>
      </c>
      <c r="E55583">
        <v>4500000</v>
      </c>
      <c r="F55583" t="s">
        <v>18</v>
      </c>
      <c r="G55583" t="s">
        <v>19</v>
      </c>
      <c r="H55583">
        <v>16</v>
      </c>
      <c r="I55583" t="s">
        <v>20</v>
      </c>
      <c r="J55583" t="s">
        <v>20</v>
      </c>
      <c r="K55583">
        <v>1</v>
      </c>
      <c r="M55583" s="1">
        <v>41806</v>
      </c>
      <c r="N55583" s="1">
        <v>41806</v>
      </c>
      <c r="O55583"/>
      <c r="P55583"/>
      <c r="Q55583"/>
      <c r="R55583"/>
    </row>
    <row r="55584" spans="1:18" x14ac:dyDescent="0.2">
      <c r="A55584" t="s">
        <v>190535</v>
      </c>
      <c r="B55584" t="s">
        <v>190536</v>
      </c>
      <c r="C55584" t="s">
        <v>190537</v>
      </c>
      <c r="D55584" t="s">
        <v>36</v>
      </c>
      <c r="E55584">
        <v>325000</v>
      </c>
      <c r="F55584" t="s">
        <v>18</v>
      </c>
      <c r="G55584" t="s">
        <v>128</v>
      </c>
      <c r="H55584" t="s">
        <v>129</v>
      </c>
      <c r="I55584" t="s">
        <v>130</v>
      </c>
      <c r="J55584" t="s">
        <v>130</v>
      </c>
      <c r="K55584">
        <v>2</v>
      </c>
      <c r="L55584" s="1">
        <v>40909</v>
      </c>
      <c r="M55584" s="1">
        <v>40883</v>
      </c>
      <c r="N55584" s="1">
        <v>41389</v>
      </c>
    </row>
    <row r="55585" spans="1:18" x14ac:dyDescent="0.2">
      <c r="A55585" t="s">
        <v>190538</v>
      </c>
      <c r="B55585" t="s">
        <v>190539</v>
      </c>
      <c r="C55585" t="s">
        <v>190540</v>
      </c>
      <c r="D55585" t="s">
        <v>766</v>
      </c>
      <c r="E55585">
        <v>16666</v>
      </c>
      <c r="F55585" t="s">
        <v>18</v>
      </c>
      <c r="G55585" t="s">
        <v>1126</v>
      </c>
      <c r="H55585">
        <v>25</v>
      </c>
      <c r="I55585" t="s">
        <v>1582</v>
      </c>
      <c r="J55585" t="s">
        <v>1583</v>
      </c>
      <c r="K55585">
        <v>2</v>
      </c>
      <c r="L55585" s="1">
        <v>40074</v>
      </c>
      <c r="M55585" s="1">
        <v>40026</v>
      </c>
      <c r="N55585" s="1">
        <v>41667</v>
      </c>
    </row>
    <row r="55586" spans="1:18" hidden="1" x14ac:dyDescent="0.2">
      <c r="A55586" t="s">
        <v>190541</v>
      </c>
      <c r="B55586" t="s">
        <v>190542</v>
      </c>
      <c r="C55586" t="s">
        <v>190543</v>
      </c>
      <c r="D55586" t="s">
        <v>181</v>
      </c>
      <c r="E55586">
        <v>8076565.8439999996</v>
      </c>
      <c r="F55586" t="s">
        <v>113</v>
      </c>
      <c r="G55586" t="s">
        <v>128</v>
      </c>
      <c r="H55586" t="s">
        <v>129</v>
      </c>
      <c r="I55586" t="s">
        <v>130</v>
      </c>
      <c r="J55586" t="s">
        <v>130</v>
      </c>
      <c r="K55586">
        <v>1</v>
      </c>
      <c r="M55586" s="1">
        <v>39349</v>
      </c>
      <c r="N55586" s="1">
        <v>39349</v>
      </c>
      <c r="O55586"/>
      <c r="P55586"/>
      <c r="Q55586"/>
      <c r="R55586"/>
    </row>
    <row r="55587" spans="1:18" hidden="1" x14ac:dyDescent="0.2">
      <c r="A55587" t="s">
        <v>190544</v>
      </c>
      <c r="B55587" t="s">
        <v>190545</v>
      </c>
      <c r="C55587" t="s">
        <v>190546</v>
      </c>
      <c r="D55587" t="s">
        <v>357</v>
      </c>
      <c r="E55587" t="s">
        <v>43</v>
      </c>
      <c r="F55587" t="s">
        <v>18</v>
      </c>
      <c r="G55587" t="s">
        <v>25</v>
      </c>
      <c r="H55587" t="s">
        <v>158</v>
      </c>
      <c r="I55587" t="s">
        <v>244</v>
      </c>
      <c r="J55587" t="s">
        <v>332</v>
      </c>
      <c r="K55587">
        <v>2</v>
      </c>
      <c r="L55587" s="1">
        <v>41395</v>
      </c>
      <c r="M55587" s="1">
        <v>41487</v>
      </c>
      <c r="N55587" s="1">
        <v>42339</v>
      </c>
      <c r="O55587"/>
      <c r="P55587"/>
      <c r="Q55587"/>
      <c r="R55587"/>
    </row>
    <row r="55588" spans="1:18" x14ac:dyDescent="0.2">
      <c r="A55588" t="s">
        <v>190547</v>
      </c>
      <c r="B55588" t="s">
        <v>190548</v>
      </c>
      <c r="D55588" t="s">
        <v>42</v>
      </c>
      <c r="E55588">
        <v>800000</v>
      </c>
      <c r="F55588" t="s">
        <v>18</v>
      </c>
      <c r="G55588" t="s">
        <v>25</v>
      </c>
      <c r="H55588" t="s">
        <v>106</v>
      </c>
      <c r="I55588" t="s">
        <v>693</v>
      </c>
      <c r="J55588" t="s">
        <v>190549</v>
      </c>
      <c r="K55588">
        <v>1</v>
      </c>
      <c r="L55588" s="1">
        <v>41732</v>
      </c>
      <c r="M55588" s="1">
        <v>41732</v>
      </c>
      <c r="N55588" s="1">
        <v>41732</v>
      </c>
    </row>
    <row r="55589" spans="1:18" x14ac:dyDescent="0.2">
      <c r="A55589" t="s">
        <v>190550</v>
      </c>
      <c r="B55589" t="s">
        <v>190551</v>
      </c>
      <c r="C55589" t="s">
        <v>190552</v>
      </c>
      <c r="D55589" t="s">
        <v>190553</v>
      </c>
      <c r="E55589">
        <v>1200000</v>
      </c>
      <c r="F55589" t="s">
        <v>18</v>
      </c>
      <c r="G55589" t="s">
        <v>25</v>
      </c>
      <c r="H55589" t="s">
        <v>158</v>
      </c>
      <c r="I55589" t="s">
        <v>244</v>
      </c>
      <c r="J55589" t="s">
        <v>327</v>
      </c>
      <c r="K55589">
        <v>1</v>
      </c>
      <c r="L55589" s="1">
        <v>39448</v>
      </c>
      <c r="M55589" s="1">
        <v>40550</v>
      </c>
      <c r="N55589" s="1">
        <v>40550</v>
      </c>
    </row>
    <row r="55590" spans="1:18" x14ac:dyDescent="0.2">
      <c r="A55590" t="s">
        <v>190554</v>
      </c>
      <c r="B55590" t="s">
        <v>190555</v>
      </c>
      <c r="C55590" t="s">
        <v>190556</v>
      </c>
      <c r="D55590" t="s">
        <v>766</v>
      </c>
      <c r="E55590">
        <v>150000</v>
      </c>
      <c r="F55590" t="s">
        <v>18</v>
      </c>
      <c r="G55590" t="s">
        <v>25</v>
      </c>
      <c r="H55590" t="s">
        <v>1352</v>
      </c>
      <c r="I55590" t="s">
        <v>6479</v>
      </c>
      <c r="J55590" t="s">
        <v>190557</v>
      </c>
      <c r="K55590">
        <v>1</v>
      </c>
      <c r="L55590" s="1">
        <v>41731</v>
      </c>
      <c r="M55590" s="1">
        <v>41744</v>
      </c>
      <c r="N55590" s="1">
        <v>41744</v>
      </c>
    </row>
    <row r="55591" spans="1:18" hidden="1" x14ac:dyDescent="0.2">
      <c r="A55591" t="s">
        <v>190558</v>
      </c>
      <c r="B55591" t="s">
        <v>190559</v>
      </c>
      <c r="C55591" t="s">
        <v>190560</v>
      </c>
      <c r="D55591" t="s">
        <v>181</v>
      </c>
      <c r="E55591">
        <v>525000</v>
      </c>
      <c r="F55591" t="s">
        <v>18</v>
      </c>
      <c r="G55591" t="s">
        <v>25</v>
      </c>
      <c r="H55591" t="s">
        <v>808</v>
      </c>
      <c r="I55591" t="s">
        <v>809</v>
      </c>
      <c r="J55591" t="s">
        <v>809</v>
      </c>
      <c r="K55591">
        <v>1</v>
      </c>
      <c r="M55591" s="1">
        <v>40919</v>
      </c>
      <c r="N55591" s="1">
        <v>40919</v>
      </c>
      <c r="O55591"/>
      <c r="P55591"/>
      <c r="Q55591"/>
      <c r="R55591"/>
    </row>
    <row r="55592" spans="1:18" hidden="1" x14ac:dyDescent="0.2">
      <c r="A55592" t="s">
        <v>190561</v>
      </c>
      <c r="B55592" t="s">
        <v>190562</v>
      </c>
      <c r="C55592" t="s">
        <v>190563</v>
      </c>
      <c r="D55592" t="s">
        <v>17</v>
      </c>
      <c r="E55592" t="s">
        <v>43</v>
      </c>
      <c r="F55592" t="s">
        <v>18</v>
      </c>
      <c r="G55592" t="s">
        <v>25</v>
      </c>
      <c r="H55592" t="s">
        <v>64</v>
      </c>
      <c r="I55592" t="s">
        <v>65</v>
      </c>
      <c r="J55592" t="s">
        <v>71</v>
      </c>
      <c r="K55592">
        <v>1</v>
      </c>
      <c r="M55592" s="1">
        <v>39486</v>
      </c>
      <c r="N55592" s="1">
        <v>39486</v>
      </c>
      <c r="O55592"/>
      <c r="P55592"/>
      <c r="Q55592"/>
      <c r="R55592"/>
    </row>
    <row r="55593" spans="1:18" hidden="1" x14ac:dyDescent="0.2">
      <c r="A55593" t="s">
        <v>190564</v>
      </c>
      <c r="B55593" t="s">
        <v>190565</v>
      </c>
      <c r="C55593" t="s">
        <v>190566</v>
      </c>
      <c r="D55593" t="s">
        <v>766</v>
      </c>
      <c r="E55593">
        <v>235609</v>
      </c>
      <c r="F55593" t="s">
        <v>18</v>
      </c>
      <c r="G55593" t="s">
        <v>128</v>
      </c>
      <c r="K55593">
        <v>3</v>
      </c>
      <c r="L55593" s="1">
        <v>40909</v>
      </c>
      <c r="M55593" s="1">
        <v>41312</v>
      </c>
      <c r="N55593" s="1">
        <v>41640</v>
      </c>
      <c r="O55593"/>
      <c r="P55593"/>
      <c r="Q55593"/>
      <c r="R55593"/>
    </row>
    <row r="55594" spans="1:18" hidden="1" x14ac:dyDescent="0.2">
      <c r="A55594" t="s">
        <v>190567</v>
      </c>
      <c r="B55594" t="s">
        <v>190568</v>
      </c>
      <c r="C55594" t="s">
        <v>190569</v>
      </c>
      <c r="D55594" t="s">
        <v>190570</v>
      </c>
      <c r="E55594">
        <v>528530</v>
      </c>
      <c r="F55594" t="s">
        <v>18</v>
      </c>
      <c r="G55594" t="s">
        <v>128</v>
      </c>
      <c r="H55594" t="s">
        <v>3010</v>
      </c>
      <c r="I55594" t="s">
        <v>3220</v>
      </c>
      <c r="J55594" t="s">
        <v>169814</v>
      </c>
      <c r="K55594">
        <v>1</v>
      </c>
      <c r="L55594" s="1">
        <v>39448</v>
      </c>
      <c r="M55594" s="1">
        <v>41852</v>
      </c>
      <c r="N55594" s="1">
        <v>41852</v>
      </c>
      <c r="O55594"/>
      <c r="P55594"/>
      <c r="Q55594"/>
      <c r="R55594"/>
    </row>
    <row r="55595" spans="1:18" hidden="1" x14ac:dyDescent="0.2">
      <c r="A55595" t="s">
        <v>190571</v>
      </c>
      <c r="B55595" t="s">
        <v>190572</v>
      </c>
      <c r="C55595" t="s">
        <v>190573</v>
      </c>
      <c r="D55595" t="s">
        <v>285</v>
      </c>
      <c r="E55595">
        <v>1627829</v>
      </c>
      <c r="F55595" t="s">
        <v>18</v>
      </c>
      <c r="G55595" t="s">
        <v>25</v>
      </c>
      <c r="H55595" t="s">
        <v>1272</v>
      </c>
      <c r="I55595" t="s">
        <v>1273</v>
      </c>
      <c r="J55595" t="s">
        <v>51269</v>
      </c>
      <c r="K55595">
        <v>3</v>
      </c>
      <c r="L55595" s="1">
        <v>39083</v>
      </c>
      <c r="M55595" s="1">
        <v>40212</v>
      </c>
      <c r="N55595" s="1">
        <v>41428</v>
      </c>
      <c r="O55595"/>
      <c r="P55595"/>
      <c r="Q55595"/>
      <c r="R55595"/>
    </row>
    <row r="55596" spans="1:18" hidden="1" x14ac:dyDescent="0.2">
      <c r="A55596" t="s">
        <v>190574</v>
      </c>
      <c r="B55596" t="s">
        <v>190575</v>
      </c>
      <c r="C55596" t="s">
        <v>190576</v>
      </c>
      <c r="D55596" t="s">
        <v>190577</v>
      </c>
      <c r="E55596">
        <v>96309</v>
      </c>
      <c r="F55596" t="s">
        <v>18</v>
      </c>
      <c r="G55596" t="s">
        <v>128</v>
      </c>
      <c r="H55596" t="s">
        <v>129</v>
      </c>
      <c r="I55596" t="s">
        <v>130</v>
      </c>
      <c r="J55596" t="s">
        <v>130</v>
      </c>
      <c r="K55596">
        <v>2</v>
      </c>
      <c r="L55596" s="1">
        <v>40923</v>
      </c>
      <c r="M55596" s="1">
        <v>41214</v>
      </c>
      <c r="N55596" s="1">
        <v>41306</v>
      </c>
      <c r="O55596"/>
      <c r="P55596"/>
      <c r="Q55596"/>
      <c r="R55596"/>
    </row>
    <row r="55597" spans="1:18" x14ac:dyDescent="0.2">
      <c r="A55597" t="s">
        <v>190578</v>
      </c>
      <c r="B55597" t="s">
        <v>190579</v>
      </c>
      <c r="C55597" t="s">
        <v>190580</v>
      </c>
      <c r="D55597" t="s">
        <v>643</v>
      </c>
      <c r="E55597">
        <v>40000</v>
      </c>
      <c r="F55597" t="s">
        <v>18</v>
      </c>
      <c r="G55597" t="s">
        <v>25</v>
      </c>
      <c r="H55597" t="s">
        <v>89</v>
      </c>
      <c r="I55597" t="s">
        <v>589</v>
      </c>
      <c r="J55597" t="s">
        <v>589</v>
      </c>
      <c r="K55597">
        <v>1</v>
      </c>
      <c r="L55597" s="1">
        <v>40463</v>
      </c>
      <c r="M55597" s="1">
        <v>41318</v>
      </c>
      <c r="N55597" s="1">
        <v>41318</v>
      </c>
    </row>
    <row r="55598" spans="1:18" x14ac:dyDescent="0.2">
      <c r="A55598" t="s">
        <v>190581</v>
      </c>
      <c r="B55598" t="s">
        <v>190582</v>
      </c>
      <c r="C55598" t="s">
        <v>190583</v>
      </c>
      <c r="D55598" t="s">
        <v>190584</v>
      </c>
      <c r="E55598">
        <v>16390</v>
      </c>
      <c r="F55598" t="s">
        <v>18</v>
      </c>
      <c r="G55598" t="s">
        <v>347</v>
      </c>
      <c r="H55598">
        <v>7</v>
      </c>
      <c r="I55598" t="s">
        <v>762</v>
      </c>
      <c r="J55598" t="s">
        <v>762</v>
      </c>
      <c r="K55598">
        <v>1</v>
      </c>
      <c r="L55598" s="1">
        <v>42005</v>
      </c>
      <c r="M55598" s="1">
        <v>42098</v>
      </c>
      <c r="N55598" s="1">
        <v>42098</v>
      </c>
    </row>
    <row r="55599" spans="1:18" hidden="1" x14ac:dyDescent="0.2">
      <c r="A55599" t="s">
        <v>190585</v>
      </c>
      <c r="B55599" t="s">
        <v>190586</v>
      </c>
      <c r="C55599" t="s">
        <v>190587</v>
      </c>
      <c r="D55599" t="s">
        <v>2326</v>
      </c>
      <c r="E55599">
        <v>87500</v>
      </c>
      <c r="F55599" t="s">
        <v>18</v>
      </c>
      <c r="G55599" t="s">
        <v>25</v>
      </c>
      <c r="H55599" t="s">
        <v>64</v>
      </c>
      <c r="I55599" t="s">
        <v>6512</v>
      </c>
      <c r="J55599" t="s">
        <v>6513</v>
      </c>
      <c r="K55599">
        <v>1</v>
      </c>
      <c r="L55599" s="1">
        <v>39814</v>
      </c>
      <c r="M55599" s="1">
        <v>40500</v>
      </c>
      <c r="N55599" s="1">
        <v>40500</v>
      </c>
      <c r="O55599"/>
      <c r="P55599"/>
      <c r="Q55599"/>
      <c r="R55599"/>
    </row>
    <row r="55600" spans="1:18" x14ac:dyDescent="0.2">
      <c r="A55600" t="s">
        <v>190588</v>
      </c>
      <c r="B55600" t="s">
        <v>190589</v>
      </c>
      <c r="E55600">
        <v>3500000</v>
      </c>
      <c r="F55600" t="s">
        <v>18</v>
      </c>
      <c r="G55600" t="s">
        <v>25</v>
      </c>
      <c r="H55600" t="s">
        <v>64</v>
      </c>
      <c r="I55600" t="s">
        <v>65</v>
      </c>
      <c r="J55600" t="s">
        <v>71</v>
      </c>
      <c r="K55600">
        <v>1</v>
      </c>
      <c r="L55600" s="1">
        <v>38292</v>
      </c>
      <c r="M55600" s="1">
        <v>39176</v>
      </c>
      <c r="N55600" s="1">
        <v>39176</v>
      </c>
    </row>
    <row r="55601" spans="1:18" x14ac:dyDescent="0.2">
      <c r="A55601" t="s">
        <v>190590</v>
      </c>
      <c r="B55601" t="s">
        <v>190591</v>
      </c>
      <c r="C55601" t="s">
        <v>190592</v>
      </c>
      <c r="D55601" t="s">
        <v>357</v>
      </c>
      <c r="E55601">
        <v>250000</v>
      </c>
      <c r="F55601" t="s">
        <v>18</v>
      </c>
      <c r="G55601" t="s">
        <v>25</v>
      </c>
      <c r="H55601" t="s">
        <v>8193</v>
      </c>
      <c r="I55601" t="s">
        <v>27443</v>
      </c>
      <c r="J55601" t="s">
        <v>157070</v>
      </c>
      <c r="K55601">
        <v>1</v>
      </c>
      <c r="L55601" s="1">
        <v>39965</v>
      </c>
      <c r="M55601" s="1">
        <v>40631</v>
      </c>
      <c r="N55601" s="1">
        <v>40631</v>
      </c>
    </row>
    <row r="55602" spans="1:18" x14ac:dyDescent="0.2">
      <c r="A55602" t="s">
        <v>190593</v>
      </c>
      <c r="B55602" t="s">
        <v>190594</v>
      </c>
      <c r="C55602" t="s">
        <v>190595</v>
      </c>
      <c r="D55602" t="s">
        <v>766</v>
      </c>
      <c r="E55602">
        <v>24000000</v>
      </c>
      <c r="F55602" t="s">
        <v>18</v>
      </c>
      <c r="G55602" t="s">
        <v>25</v>
      </c>
      <c r="H55602" t="s">
        <v>545</v>
      </c>
      <c r="I55602" t="s">
        <v>546</v>
      </c>
      <c r="J55602" t="s">
        <v>190596</v>
      </c>
      <c r="K55602">
        <v>3</v>
      </c>
      <c r="L55602" s="1">
        <v>39083</v>
      </c>
      <c r="M55602" s="1">
        <v>40037</v>
      </c>
      <c r="N55602" s="1">
        <v>40666</v>
      </c>
    </row>
    <row r="55603" spans="1:18" x14ac:dyDescent="0.2">
      <c r="A55603" t="s">
        <v>190597</v>
      </c>
      <c r="B55603" t="s">
        <v>190598</v>
      </c>
      <c r="C55603" t="s">
        <v>190599</v>
      </c>
      <c r="D55603" t="s">
        <v>2326</v>
      </c>
      <c r="E55603">
        <v>30000000</v>
      </c>
      <c r="F55603" t="s">
        <v>18</v>
      </c>
      <c r="G55603" t="s">
        <v>25</v>
      </c>
      <c r="H55603" t="s">
        <v>106</v>
      </c>
      <c r="I55603" t="s">
        <v>777</v>
      </c>
      <c r="J55603" t="s">
        <v>101949</v>
      </c>
      <c r="K55603">
        <v>1</v>
      </c>
      <c r="L55603" s="1">
        <v>31413</v>
      </c>
      <c r="M55603" s="1">
        <v>38804</v>
      </c>
      <c r="N55603" s="1">
        <v>38804</v>
      </c>
    </row>
    <row r="55604" spans="1:18" hidden="1" x14ac:dyDescent="0.2">
      <c r="A55604" t="s">
        <v>190600</v>
      </c>
      <c r="B55604" t="s">
        <v>190601</v>
      </c>
      <c r="C55604" t="s">
        <v>190602</v>
      </c>
      <c r="D55604" t="s">
        <v>190603</v>
      </c>
      <c r="E55604">
        <v>10100</v>
      </c>
      <c r="F55604" t="s">
        <v>18</v>
      </c>
      <c r="G55604" t="s">
        <v>25</v>
      </c>
      <c r="H55604" t="s">
        <v>1080</v>
      </c>
      <c r="I55604" t="s">
        <v>6156</v>
      </c>
      <c r="J55604" t="s">
        <v>6156</v>
      </c>
      <c r="K55604">
        <v>1</v>
      </c>
      <c r="L55604" s="1">
        <v>40909</v>
      </c>
      <c r="M55604" s="1">
        <v>42279</v>
      </c>
      <c r="N55604" s="1">
        <v>42279</v>
      </c>
      <c r="O55604"/>
      <c r="P55604"/>
      <c r="Q55604"/>
      <c r="R55604"/>
    </row>
    <row r="55605" spans="1:18" x14ac:dyDescent="0.2">
      <c r="A55605" t="s">
        <v>190604</v>
      </c>
      <c r="B55605" t="s">
        <v>190605</v>
      </c>
      <c r="C55605" t="s">
        <v>190606</v>
      </c>
      <c r="D55605" t="s">
        <v>190607</v>
      </c>
      <c r="E55605">
        <v>50000</v>
      </c>
      <c r="F55605" t="s">
        <v>18</v>
      </c>
      <c r="G55605" t="s">
        <v>25</v>
      </c>
      <c r="H55605" t="s">
        <v>64</v>
      </c>
      <c r="I55605" t="s">
        <v>65</v>
      </c>
      <c r="J55605" t="s">
        <v>71</v>
      </c>
      <c r="K55605">
        <v>1</v>
      </c>
      <c r="L55605" s="1">
        <v>40909</v>
      </c>
      <c r="M55605" s="1">
        <v>41640</v>
      </c>
      <c r="N55605" s="1">
        <v>41640</v>
      </c>
    </row>
    <row r="55606" spans="1:18" hidden="1" x14ac:dyDescent="0.2">
      <c r="A55606" t="s">
        <v>190608</v>
      </c>
      <c r="B55606" t="s">
        <v>190609</v>
      </c>
      <c r="C55606" t="s">
        <v>190610</v>
      </c>
      <c r="D55606" t="s">
        <v>56</v>
      </c>
      <c r="E55606">
        <v>116305000</v>
      </c>
      <c r="F55606" t="s">
        <v>18</v>
      </c>
      <c r="G55606" t="s">
        <v>25</v>
      </c>
      <c r="H55606" t="s">
        <v>64</v>
      </c>
      <c r="I55606" t="s">
        <v>65</v>
      </c>
      <c r="J55606" t="s">
        <v>4026</v>
      </c>
      <c r="K55606">
        <v>7</v>
      </c>
      <c r="L55606" s="1">
        <v>37622</v>
      </c>
      <c r="M55606" s="1">
        <v>38718</v>
      </c>
      <c r="N55606" s="1">
        <v>41619</v>
      </c>
      <c r="O55606"/>
      <c r="P55606"/>
      <c r="Q55606"/>
      <c r="R55606"/>
    </row>
    <row r="55607" spans="1:18" hidden="1" x14ac:dyDescent="0.2">
      <c r="A55607" t="s">
        <v>190611</v>
      </c>
      <c r="B55607" t="s">
        <v>190612</v>
      </c>
      <c r="D55607" t="s">
        <v>94</v>
      </c>
      <c r="E55607">
        <v>1189988</v>
      </c>
      <c r="F55607" t="s">
        <v>18</v>
      </c>
      <c r="K55607">
        <v>1</v>
      </c>
      <c r="M55607" s="1">
        <v>42100</v>
      </c>
      <c r="N55607" s="1">
        <v>42100</v>
      </c>
      <c r="O55607"/>
      <c r="P55607"/>
      <c r="Q55607"/>
      <c r="R55607"/>
    </row>
    <row r="55608" spans="1:18" x14ac:dyDescent="0.2">
      <c r="A55608" t="s">
        <v>190613</v>
      </c>
      <c r="B55608" t="s">
        <v>190614</v>
      </c>
      <c r="C55608" t="s">
        <v>190615</v>
      </c>
      <c r="D55608" t="s">
        <v>12718</v>
      </c>
      <c r="E55608">
        <v>22000000</v>
      </c>
      <c r="F55608" t="s">
        <v>18</v>
      </c>
      <c r="G55608" t="s">
        <v>25</v>
      </c>
      <c r="H55608" t="s">
        <v>64</v>
      </c>
      <c r="I55608" t="s">
        <v>65</v>
      </c>
      <c r="J55608" t="s">
        <v>4026</v>
      </c>
      <c r="K55608">
        <v>1</v>
      </c>
      <c r="L55608" s="1">
        <v>41275</v>
      </c>
      <c r="M55608" s="1">
        <v>42208</v>
      </c>
      <c r="N55608" s="1">
        <v>42208</v>
      </c>
    </row>
    <row r="55609" spans="1:18" hidden="1" x14ac:dyDescent="0.2">
      <c r="A55609" t="s">
        <v>190616</v>
      </c>
      <c r="B55609" t="s">
        <v>190617</v>
      </c>
      <c r="C55609" t="s">
        <v>190618</v>
      </c>
      <c r="D55609" t="s">
        <v>94</v>
      </c>
      <c r="E55609">
        <v>2972000</v>
      </c>
      <c r="F55609" t="s">
        <v>207</v>
      </c>
      <c r="G55609" t="s">
        <v>25</v>
      </c>
      <c r="H55609" t="s">
        <v>64</v>
      </c>
      <c r="I55609" t="s">
        <v>919</v>
      </c>
      <c r="J55609" t="s">
        <v>919</v>
      </c>
      <c r="K55609">
        <v>2</v>
      </c>
      <c r="L55609" s="1">
        <v>29587</v>
      </c>
      <c r="M55609" s="1">
        <v>40100</v>
      </c>
      <c r="N55609" s="1">
        <v>41556</v>
      </c>
      <c r="O55609"/>
      <c r="P55609"/>
      <c r="Q55609"/>
      <c r="R55609"/>
    </row>
    <row r="55610" spans="1:18" x14ac:dyDescent="0.2">
      <c r="A55610" t="s">
        <v>190619</v>
      </c>
      <c r="B55610" t="s">
        <v>190620</v>
      </c>
      <c r="C55610" t="s">
        <v>190621</v>
      </c>
      <c r="D55610" t="s">
        <v>357</v>
      </c>
      <c r="E55610">
        <v>22900000</v>
      </c>
      <c r="F55610" t="s">
        <v>18</v>
      </c>
      <c r="G55610" t="s">
        <v>19</v>
      </c>
      <c r="H55610">
        <v>19</v>
      </c>
      <c r="I55610" t="s">
        <v>474</v>
      </c>
      <c r="J55610" t="s">
        <v>11966</v>
      </c>
      <c r="K55610">
        <v>1</v>
      </c>
      <c r="L55610" s="1">
        <v>33604</v>
      </c>
      <c r="M55610" s="1">
        <v>41533</v>
      </c>
      <c r="N55610" s="1">
        <v>41533</v>
      </c>
    </row>
    <row r="55611" spans="1:18" hidden="1" x14ac:dyDescent="0.2">
      <c r="A55611" t="s">
        <v>190622</v>
      </c>
      <c r="B55611" t="s">
        <v>190623</v>
      </c>
      <c r="C55611" t="s">
        <v>190624</v>
      </c>
      <c r="D55611" t="s">
        <v>1401</v>
      </c>
      <c r="E55611">
        <v>9470000</v>
      </c>
      <c r="F55611" t="s">
        <v>207</v>
      </c>
      <c r="G55611" t="s">
        <v>57</v>
      </c>
      <c r="H55611" t="s">
        <v>58</v>
      </c>
      <c r="I55611" t="s">
        <v>6757</v>
      </c>
      <c r="J55611" t="s">
        <v>6757</v>
      </c>
      <c r="K55611">
        <v>2</v>
      </c>
      <c r="M55611" s="1">
        <v>39601</v>
      </c>
      <c r="N55611" s="1">
        <v>39742</v>
      </c>
      <c r="O55611"/>
      <c r="P55611"/>
      <c r="Q55611"/>
      <c r="R55611"/>
    </row>
    <row r="55612" spans="1:18" hidden="1" x14ac:dyDescent="0.2">
      <c r="A55612" t="s">
        <v>190625</v>
      </c>
      <c r="B55612" t="s">
        <v>190626</v>
      </c>
      <c r="C55612" t="s">
        <v>190627</v>
      </c>
      <c r="D55612" t="s">
        <v>36</v>
      </c>
      <c r="E55612">
        <v>1180000</v>
      </c>
      <c r="F55612" t="s">
        <v>207</v>
      </c>
      <c r="G55612" t="s">
        <v>406</v>
      </c>
      <c r="H55612">
        <v>40</v>
      </c>
      <c r="I55612" t="s">
        <v>980</v>
      </c>
      <c r="J55612" t="s">
        <v>980</v>
      </c>
      <c r="K55612">
        <v>1</v>
      </c>
      <c r="M55612" s="1">
        <v>41715</v>
      </c>
      <c r="N55612" s="1">
        <v>41715</v>
      </c>
      <c r="O55612"/>
      <c r="P55612"/>
      <c r="Q55612"/>
      <c r="R55612"/>
    </row>
    <row r="55613" spans="1:18" x14ac:dyDescent="0.2">
      <c r="A55613" t="s">
        <v>190628</v>
      </c>
      <c r="B55613" t="s">
        <v>190629</v>
      </c>
      <c r="C55613" t="s">
        <v>190630</v>
      </c>
      <c r="D55613" t="s">
        <v>190631</v>
      </c>
      <c r="E55613">
        <v>32000000</v>
      </c>
      <c r="F55613" t="s">
        <v>18</v>
      </c>
      <c r="G55613" t="s">
        <v>19</v>
      </c>
      <c r="H55613">
        <v>2</v>
      </c>
      <c r="I55613" t="s">
        <v>3554</v>
      </c>
      <c r="J55613" t="s">
        <v>3554</v>
      </c>
      <c r="K55613">
        <v>1</v>
      </c>
      <c r="L55613" s="1">
        <v>32509</v>
      </c>
      <c r="M55613" s="1">
        <v>41977</v>
      </c>
      <c r="N55613" s="1">
        <v>41977</v>
      </c>
    </row>
    <row r="55614" spans="1:18" hidden="1" x14ac:dyDescent="0.2">
      <c r="A55614" t="s">
        <v>190632</v>
      </c>
      <c r="B55614" t="s">
        <v>190633</v>
      </c>
      <c r="C55614" t="s">
        <v>190634</v>
      </c>
      <c r="D55614" t="s">
        <v>1384</v>
      </c>
      <c r="E55614">
        <v>76078582</v>
      </c>
      <c r="F55614" t="s">
        <v>18</v>
      </c>
      <c r="G55614" t="s">
        <v>25</v>
      </c>
      <c r="H55614" t="s">
        <v>64</v>
      </c>
      <c r="I55614" t="s">
        <v>65</v>
      </c>
      <c r="J55614" t="s">
        <v>4127</v>
      </c>
      <c r="K55614">
        <v>7</v>
      </c>
      <c r="L55614" s="1">
        <v>38718</v>
      </c>
      <c r="M55614" s="1">
        <v>38782</v>
      </c>
      <c r="N55614" s="1">
        <v>41653</v>
      </c>
      <c r="O55614"/>
      <c r="P55614"/>
      <c r="Q55614"/>
      <c r="R55614"/>
    </row>
    <row r="55615" spans="1:18" x14ac:dyDescent="0.2">
      <c r="A55615" t="s">
        <v>190635</v>
      </c>
      <c r="B55615" t="s">
        <v>190636</v>
      </c>
      <c r="C55615" t="s">
        <v>190637</v>
      </c>
      <c r="D55615" t="s">
        <v>190638</v>
      </c>
      <c r="E55615">
        <v>260000</v>
      </c>
      <c r="F55615" t="s">
        <v>18</v>
      </c>
      <c r="G55615" t="s">
        <v>8172</v>
      </c>
      <c r="H55615">
        <v>12</v>
      </c>
      <c r="I55615" t="s">
        <v>16971</v>
      </c>
      <c r="J55615" t="s">
        <v>190639</v>
      </c>
      <c r="K55615">
        <v>1</v>
      </c>
      <c r="L55615" s="1">
        <v>39783</v>
      </c>
      <c r="M55615" s="1">
        <v>39873</v>
      </c>
      <c r="N55615" s="1">
        <v>39873</v>
      </c>
    </row>
    <row r="55616" spans="1:18" hidden="1" x14ac:dyDescent="0.2">
      <c r="A55616" t="s">
        <v>190640</v>
      </c>
      <c r="B55616" t="s">
        <v>190641</v>
      </c>
      <c r="C55616" t="s">
        <v>190642</v>
      </c>
      <c r="D55616" t="s">
        <v>70</v>
      </c>
      <c r="E55616" t="s">
        <v>43</v>
      </c>
      <c r="F55616" t="s">
        <v>18</v>
      </c>
      <c r="K55616">
        <v>1</v>
      </c>
      <c r="M55616" s="1">
        <v>41699</v>
      </c>
      <c r="N55616" s="1">
        <v>41699</v>
      </c>
      <c r="O55616"/>
      <c r="P55616"/>
      <c r="Q55616"/>
      <c r="R55616"/>
    </row>
    <row r="55617" spans="1:18" hidden="1" x14ac:dyDescent="0.2">
      <c r="A55617" t="s">
        <v>190643</v>
      </c>
      <c r="B55617" t="s">
        <v>190644</v>
      </c>
      <c r="C55617" t="s">
        <v>190645</v>
      </c>
      <c r="D55617" t="s">
        <v>56</v>
      </c>
      <c r="E55617">
        <v>17825845</v>
      </c>
      <c r="F55617" t="s">
        <v>18</v>
      </c>
      <c r="G55617" t="s">
        <v>37</v>
      </c>
      <c r="H55617">
        <v>4</v>
      </c>
      <c r="I55617" t="s">
        <v>182</v>
      </c>
      <c r="J55617" t="s">
        <v>425</v>
      </c>
      <c r="K55617">
        <v>3</v>
      </c>
      <c r="M55617" s="1">
        <v>39083</v>
      </c>
      <c r="N55617" s="1">
        <v>41426</v>
      </c>
      <c r="O55617"/>
      <c r="P55617"/>
      <c r="Q55617"/>
      <c r="R55617"/>
    </row>
    <row r="55618" spans="1:18" hidden="1" x14ac:dyDescent="0.2">
      <c r="A55618" t="s">
        <v>190646</v>
      </c>
      <c r="B55618" t="s">
        <v>190647</v>
      </c>
      <c r="C55618" t="s">
        <v>190648</v>
      </c>
      <c r="D55618" t="s">
        <v>1384</v>
      </c>
      <c r="E55618">
        <v>260000000</v>
      </c>
      <c r="F55618" t="s">
        <v>18</v>
      </c>
      <c r="K55618">
        <v>1</v>
      </c>
      <c r="M55618" s="1">
        <v>39600</v>
      </c>
      <c r="N55618" s="1">
        <v>39600</v>
      </c>
      <c r="O55618"/>
      <c r="P55618"/>
      <c r="Q55618"/>
      <c r="R55618"/>
    </row>
    <row r="55619" spans="1:18" hidden="1" x14ac:dyDescent="0.2">
      <c r="A55619" t="s">
        <v>190649</v>
      </c>
      <c r="B55619" t="s">
        <v>190650</v>
      </c>
      <c r="C55619" t="s">
        <v>190651</v>
      </c>
      <c r="E55619">
        <v>10200000</v>
      </c>
      <c r="F55619" t="s">
        <v>207</v>
      </c>
      <c r="G55619" t="s">
        <v>25</v>
      </c>
      <c r="H55619" t="s">
        <v>64</v>
      </c>
      <c r="I55619" t="s">
        <v>65</v>
      </c>
      <c r="J55619" t="s">
        <v>1402</v>
      </c>
      <c r="K55619">
        <v>1</v>
      </c>
      <c r="M55619" s="1">
        <v>39252</v>
      </c>
      <c r="N55619" s="1">
        <v>39252</v>
      </c>
      <c r="O55619"/>
      <c r="P55619"/>
      <c r="Q55619"/>
      <c r="R55619"/>
    </row>
    <row r="55620" spans="1:18" hidden="1" x14ac:dyDescent="0.2">
      <c r="A55620" t="s">
        <v>190652</v>
      </c>
      <c r="B55620" t="s">
        <v>190653</v>
      </c>
      <c r="C55620" t="s">
        <v>190654</v>
      </c>
      <c r="D55620" t="s">
        <v>357</v>
      </c>
      <c r="E55620">
        <v>7896600</v>
      </c>
      <c r="F55620" t="s">
        <v>18</v>
      </c>
      <c r="G55620" t="s">
        <v>650</v>
      </c>
      <c r="H55620">
        <v>4</v>
      </c>
      <c r="I55620" t="s">
        <v>3690</v>
      </c>
      <c r="J55620" t="s">
        <v>3690</v>
      </c>
      <c r="K55620">
        <v>1</v>
      </c>
      <c r="M55620" s="1">
        <v>41023</v>
      </c>
      <c r="N55620" s="1">
        <v>41023</v>
      </c>
      <c r="O55620"/>
      <c r="P55620"/>
      <c r="Q55620"/>
      <c r="R55620"/>
    </row>
    <row r="55621" spans="1:18" hidden="1" x14ac:dyDescent="0.2">
      <c r="A55621" t="s">
        <v>190655</v>
      </c>
      <c r="B55621" t="s">
        <v>190656</v>
      </c>
      <c r="C55621" t="s">
        <v>190657</v>
      </c>
      <c r="D55621" t="s">
        <v>2079</v>
      </c>
      <c r="E55621">
        <v>21507228</v>
      </c>
      <c r="F55621" t="s">
        <v>18</v>
      </c>
      <c r="G55621" t="s">
        <v>25</v>
      </c>
      <c r="H55621" t="s">
        <v>64</v>
      </c>
      <c r="I55621" t="s">
        <v>65</v>
      </c>
      <c r="J55621" t="s">
        <v>1103</v>
      </c>
      <c r="K55621">
        <v>5</v>
      </c>
      <c r="L55621" s="1">
        <v>39448</v>
      </c>
      <c r="M55621" s="1">
        <v>40239</v>
      </c>
      <c r="N55621" s="1">
        <v>41103</v>
      </c>
      <c r="O55621"/>
      <c r="P55621"/>
      <c r="Q55621"/>
      <c r="R55621"/>
    </row>
    <row r="55622" spans="1:18" x14ac:dyDescent="0.2">
      <c r="A55622" t="s">
        <v>190658</v>
      </c>
      <c r="B55622" t="s">
        <v>190659</v>
      </c>
      <c r="D55622" t="s">
        <v>190660</v>
      </c>
      <c r="E55622">
        <v>20500000</v>
      </c>
      <c r="F55622" t="s">
        <v>18</v>
      </c>
      <c r="K55622">
        <v>2</v>
      </c>
      <c r="L55622" s="1">
        <v>40544</v>
      </c>
      <c r="M55622" s="1">
        <v>40756</v>
      </c>
      <c r="N55622" s="1">
        <v>42054</v>
      </c>
    </row>
    <row r="55623" spans="1:18" x14ac:dyDescent="0.2">
      <c r="A55623" t="s">
        <v>190661</v>
      </c>
      <c r="B55623" t="s">
        <v>190662</v>
      </c>
      <c r="C55623" t="s">
        <v>190663</v>
      </c>
      <c r="D55623" t="s">
        <v>131223</v>
      </c>
      <c r="E55623">
        <v>300000</v>
      </c>
      <c r="F55623" t="s">
        <v>18</v>
      </c>
      <c r="G55623" t="s">
        <v>25</v>
      </c>
      <c r="H55623" t="s">
        <v>106</v>
      </c>
      <c r="I55623" t="s">
        <v>107</v>
      </c>
      <c r="J55623" t="s">
        <v>108</v>
      </c>
      <c r="K55623">
        <v>1</v>
      </c>
      <c r="L55623" s="1">
        <v>41061</v>
      </c>
      <c r="M55623" s="1">
        <v>41804</v>
      </c>
      <c r="N55623" s="1">
        <v>41804</v>
      </c>
    </row>
    <row r="55624" spans="1:18" hidden="1" x14ac:dyDescent="0.2">
      <c r="A55624" t="s">
        <v>190664</v>
      </c>
      <c r="B55624" t="s">
        <v>190665</v>
      </c>
      <c r="C55624" t="s">
        <v>190666</v>
      </c>
      <c r="D55624" t="s">
        <v>2479</v>
      </c>
      <c r="E55624" t="s">
        <v>43</v>
      </c>
      <c r="F55624" t="s">
        <v>18</v>
      </c>
      <c r="G55624" t="s">
        <v>25</v>
      </c>
      <c r="H55624" t="s">
        <v>64</v>
      </c>
      <c r="I55624" t="s">
        <v>65</v>
      </c>
      <c r="J55624" t="s">
        <v>71</v>
      </c>
      <c r="K55624">
        <v>1</v>
      </c>
      <c r="L55624" s="1">
        <v>40909</v>
      </c>
      <c r="M55624" s="1">
        <v>41282</v>
      </c>
      <c r="N55624" s="1">
        <v>41282</v>
      </c>
      <c r="O55624"/>
      <c r="P55624"/>
      <c r="Q55624"/>
      <c r="R55624"/>
    </row>
    <row r="55625" spans="1:18" hidden="1" x14ac:dyDescent="0.2">
      <c r="A55625" t="s">
        <v>190667</v>
      </c>
      <c r="B55625" t="s">
        <v>190668</v>
      </c>
      <c r="C55625" t="s">
        <v>190669</v>
      </c>
      <c r="D55625" t="s">
        <v>1247</v>
      </c>
      <c r="E55625">
        <v>90566945</v>
      </c>
      <c r="F55625" t="s">
        <v>18</v>
      </c>
      <c r="G55625" t="s">
        <v>25</v>
      </c>
      <c r="H55625" t="s">
        <v>99</v>
      </c>
      <c r="I55625" t="s">
        <v>100</v>
      </c>
      <c r="J55625" t="s">
        <v>107085</v>
      </c>
      <c r="K55625">
        <v>8</v>
      </c>
      <c r="L55625" s="1">
        <v>39083</v>
      </c>
      <c r="M55625" s="1">
        <v>39961</v>
      </c>
      <c r="N55625" s="1">
        <v>42005</v>
      </c>
      <c r="O55625"/>
      <c r="P55625"/>
      <c r="Q55625"/>
      <c r="R55625"/>
    </row>
    <row r="55626" spans="1:18" x14ac:dyDescent="0.2">
      <c r="A55626" t="s">
        <v>190670</v>
      </c>
      <c r="B55626" t="s">
        <v>190671</v>
      </c>
      <c r="C55626" t="s">
        <v>190672</v>
      </c>
      <c r="D55626" t="s">
        <v>59292</v>
      </c>
      <c r="E55626">
        <v>1000000</v>
      </c>
      <c r="F55626" t="s">
        <v>207</v>
      </c>
      <c r="G55626" t="s">
        <v>458</v>
      </c>
      <c r="H55626">
        <v>48</v>
      </c>
      <c r="I55626" t="s">
        <v>459</v>
      </c>
      <c r="J55626" t="s">
        <v>459</v>
      </c>
      <c r="K55626">
        <v>1</v>
      </c>
      <c r="L55626" s="1">
        <v>41456</v>
      </c>
      <c r="M55626" s="1">
        <v>41456</v>
      </c>
      <c r="N55626" s="1">
        <v>41456</v>
      </c>
    </row>
    <row r="55627" spans="1:18" x14ac:dyDescent="0.2">
      <c r="A55627" t="s">
        <v>190673</v>
      </c>
      <c r="B55627" t="s">
        <v>190674</v>
      </c>
      <c r="C55627" t="s">
        <v>190675</v>
      </c>
      <c r="D55627" t="s">
        <v>6699</v>
      </c>
      <c r="E55627">
        <v>965000</v>
      </c>
      <c r="F55627" t="s">
        <v>18</v>
      </c>
      <c r="G55627" t="s">
        <v>25</v>
      </c>
      <c r="H55627" t="s">
        <v>106</v>
      </c>
      <c r="I55627" t="s">
        <v>107</v>
      </c>
      <c r="J55627" t="s">
        <v>108</v>
      </c>
      <c r="K55627">
        <v>3</v>
      </c>
      <c r="L55627" s="1">
        <v>40983</v>
      </c>
      <c r="M55627" s="1">
        <v>41379</v>
      </c>
      <c r="N55627" s="1">
        <v>41547</v>
      </c>
    </row>
    <row r="55628" spans="1:18" hidden="1" x14ac:dyDescent="0.2">
      <c r="A55628" t="s">
        <v>190676</v>
      </c>
      <c r="B55628" t="s">
        <v>190677</v>
      </c>
      <c r="C55628" t="s">
        <v>190678</v>
      </c>
      <c r="D55628" t="s">
        <v>75</v>
      </c>
      <c r="E55628">
        <v>4830000</v>
      </c>
      <c r="F55628" t="s">
        <v>18</v>
      </c>
      <c r="G55628" t="s">
        <v>1062</v>
      </c>
      <c r="H55628">
        <v>7</v>
      </c>
      <c r="I55628" t="s">
        <v>62927</v>
      </c>
      <c r="J55628" t="s">
        <v>62927</v>
      </c>
      <c r="K55628">
        <v>1</v>
      </c>
      <c r="M55628" s="1">
        <v>40340</v>
      </c>
      <c r="N55628" s="1">
        <v>40340</v>
      </c>
      <c r="O55628"/>
      <c r="P55628"/>
      <c r="Q55628"/>
      <c r="R55628"/>
    </row>
    <row r="55629" spans="1:18" x14ac:dyDescent="0.2">
      <c r="A55629" t="s">
        <v>190679</v>
      </c>
      <c r="B55629" t="s">
        <v>190680</v>
      </c>
      <c r="C55629" t="s">
        <v>190681</v>
      </c>
      <c r="D55629" t="s">
        <v>42</v>
      </c>
      <c r="E55629">
        <v>20000000</v>
      </c>
      <c r="F55629" t="s">
        <v>18</v>
      </c>
      <c r="G55629" t="s">
        <v>25</v>
      </c>
      <c r="H55629" t="s">
        <v>64</v>
      </c>
      <c r="I55629" t="s">
        <v>65</v>
      </c>
      <c r="J55629" t="s">
        <v>1103</v>
      </c>
      <c r="K55629">
        <v>1</v>
      </c>
      <c r="L55629" s="1">
        <v>40544</v>
      </c>
      <c r="M55629" s="1">
        <v>41842</v>
      </c>
      <c r="N55629" s="1">
        <v>41842</v>
      </c>
    </row>
    <row r="55630" spans="1:18" x14ac:dyDescent="0.2">
      <c r="A55630" t="s">
        <v>190682</v>
      </c>
      <c r="B55630" t="s">
        <v>190683</v>
      </c>
      <c r="C55630" t="s">
        <v>190684</v>
      </c>
      <c r="D55630" t="s">
        <v>21836</v>
      </c>
      <c r="E55630">
        <v>70000</v>
      </c>
      <c r="F55630" t="s">
        <v>18</v>
      </c>
      <c r="G55630" t="s">
        <v>4627</v>
      </c>
      <c r="H55630">
        <v>15</v>
      </c>
      <c r="I55630" t="s">
        <v>190685</v>
      </c>
      <c r="J55630" t="s">
        <v>190685</v>
      </c>
      <c r="K55630">
        <v>1</v>
      </c>
      <c r="L55630" s="1">
        <v>40969</v>
      </c>
      <c r="M55630" s="1">
        <v>41202</v>
      </c>
      <c r="N55630" s="1">
        <v>41202</v>
      </c>
    </row>
    <row r="55631" spans="1:18" x14ac:dyDescent="0.2">
      <c r="A55631" t="s">
        <v>190686</v>
      </c>
      <c r="B55631" t="s">
        <v>190687</v>
      </c>
      <c r="C55631" t="s">
        <v>190688</v>
      </c>
      <c r="D55631" t="s">
        <v>36</v>
      </c>
      <c r="E55631">
        <v>550000</v>
      </c>
      <c r="F55631" t="s">
        <v>113</v>
      </c>
      <c r="G55631" t="s">
        <v>25</v>
      </c>
      <c r="H55631" t="s">
        <v>106</v>
      </c>
      <c r="I55631" t="s">
        <v>107</v>
      </c>
      <c r="J55631" t="s">
        <v>108</v>
      </c>
      <c r="K55631">
        <v>1</v>
      </c>
      <c r="L55631" s="1">
        <v>40087</v>
      </c>
      <c r="M55631" s="1">
        <v>40504</v>
      </c>
      <c r="N55631" s="1">
        <v>40504</v>
      </c>
    </row>
    <row r="55632" spans="1:18" hidden="1" x14ac:dyDescent="0.2">
      <c r="A55632" t="s">
        <v>190689</v>
      </c>
      <c r="B55632" t="s">
        <v>190690</v>
      </c>
      <c r="C55632" t="s">
        <v>190691</v>
      </c>
      <c r="E55632" t="s">
        <v>43</v>
      </c>
      <c r="F55632" t="s">
        <v>18</v>
      </c>
      <c r="G55632" t="s">
        <v>25</v>
      </c>
      <c r="H55632" t="s">
        <v>64</v>
      </c>
      <c r="I55632" t="s">
        <v>1221</v>
      </c>
      <c r="J55632" t="s">
        <v>1221</v>
      </c>
      <c r="K55632">
        <v>1</v>
      </c>
      <c r="M55632" s="1">
        <v>42233</v>
      </c>
      <c r="N55632" s="1">
        <v>42233</v>
      </c>
      <c r="O55632"/>
      <c r="P55632"/>
      <c r="Q55632"/>
      <c r="R55632"/>
    </row>
    <row r="55633" spans="1:18" hidden="1" x14ac:dyDescent="0.2">
      <c r="A55633" t="s">
        <v>190692</v>
      </c>
      <c r="B55633" t="s">
        <v>190693</v>
      </c>
      <c r="C55633" t="s">
        <v>190694</v>
      </c>
      <c r="D55633" t="s">
        <v>1401</v>
      </c>
      <c r="E55633">
        <v>34000000</v>
      </c>
      <c r="F55633" t="s">
        <v>207</v>
      </c>
      <c r="G55633" t="s">
        <v>25</v>
      </c>
      <c r="H55633" t="s">
        <v>64</v>
      </c>
      <c r="I55633" t="s">
        <v>65</v>
      </c>
      <c r="J55633" t="s">
        <v>606</v>
      </c>
      <c r="K55633">
        <v>1</v>
      </c>
      <c r="M55633" s="1">
        <v>39939</v>
      </c>
      <c r="N55633" s="1">
        <v>39939</v>
      </c>
      <c r="O55633"/>
      <c r="P55633"/>
      <c r="Q55633"/>
      <c r="R55633"/>
    </row>
    <row r="55634" spans="1:18" hidden="1" x14ac:dyDescent="0.2">
      <c r="A55634" t="s">
        <v>190695</v>
      </c>
      <c r="B55634" t="s">
        <v>190696</v>
      </c>
      <c r="D55634" t="s">
        <v>10226</v>
      </c>
      <c r="E55634">
        <v>653999</v>
      </c>
      <c r="F55634" t="s">
        <v>18</v>
      </c>
      <c r="G55634" t="s">
        <v>25</v>
      </c>
      <c r="H55634" t="s">
        <v>64</v>
      </c>
      <c r="I55634" t="s">
        <v>65</v>
      </c>
      <c r="J55634" t="s">
        <v>606</v>
      </c>
      <c r="K55634">
        <v>1</v>
      </c>
      <c r="L55634" s="1">
        <v>41275</v>
      </c>
      <c r="M55634" s="1">
        <v>41665</v>
      </c>
      <c r="N55634" s="1">
        <v>41665</v>
      </c>
      <c r="O55634"/>
      <c r="P55634"/>
      <c r="Q55634"/>
      <c r="R55634"/>
    </row>
    <row r="55635" spans="1:18" x14ac:dyDescent="0.2">
      <c r="A55635" t="s">
        <v>190697</v>
      </c>
      <c r="B55635" t="s">
        <v>190698</v>
      </c>
      <c r="C55635" t="s">
        <v>190699</v>
      </c>
      <c r="D55635" t="s">
        <v>190700</v>
      </c>
      <c r="E55635">
        <v>200000</v>
      </c>
      <c r="F55635" t="s">
        <v>18</v>
      </c>
      <c r="G55635" t="s">
        <v>1062</v>
      </c>
      <c r="H55635">
        <v>16</v>
      </c>
      <c r="I55635" t="s">
        <v>1704</v>
      </c>
      <c r="J55635" t="s">
        <v>1704</v>
      </c>
      <c r="K55635">
        <v>1</v>
      </c>
      <c r="L55635" s="1">
        <v>40179</v>
      </c>
      <c r="M55635" s="1">
        <v>41334</v>
      </c>
      <c r="N55635" s="1">
        <v>41334</v>
      </c>
    </row>
    <row r="55636" spans="1:18" x14ac:dyDescent="0.2">
      <c r="A55636" t="s">
        <v>190701</v>
      </c>
      <c r="B55636" t="s">
        <v>190702</v>
      </c>
      <c r="C55636" t="s">
        <v>190703</v>
      </c>
      <c r="D55636" t="s">
        <v>248</v>
      </c>
      <c r="E55636">
        <v>100000</v>
      </c>
      <c r="F55636" t="s">
        <v>207</v>
      </c>
      <c r="G55636" t="s">
        <v>25</v>
      </c>
      <c r="H55636" t="s">
        <v>64</v>
      </c>
      <c r="I55636" t="s">
        <v>95</v>
      </c>
      <c r="J55636" t="s">
        <v>376</v>
      </c>
      <c r="K55636">
        <v>1</v>
      </c>
      <c r="L55636" s="1">
        <v>40817</v>
      </c>
      <c r="M55636" s="1">
        <v>40863</v>
      </c>
      <c r="N55636" s="1">
        <v>40863</v>
      </c>
    </row>
    <row r="55637" spans="1:18" x14ac:dyDescent="0.2">
      <c r="A55637" t="s">
        <v>190704</v>
      </c>
      <c r="B55637" t="s">
        <v>190705</v>
      </c>
      <c r="C55637" t="s">
        <v>190706</v>
      </c>
      <c r="D55637" t="s">
        <v>190707</v>
      </c>
      <c r="E55637">
        <v>1625000</v>
      </c>
      <c r="F55637" t="s">
        <v>18</v>
      </c>
      <c r="G55637" t="s">
        <v>25</v>
      </c>
      <c r="H55637" t="s">
        <v>142</v>
      </c>
      <c r="I55637" t="s">
        <v>143</v>
      </c>
      <c r="J55637" t="s">
        <v>469</v>
      </c>
      <c r="K55637">
        <v>2</v>
      </c>
      <c r="L55637" s="1">
        <v>41699</v>
      </c>
      <c r="M55637" s="1">
        <v>41729</v>
      </c>
      <c r="N55637" s="1">
        <v>42309</v>
      </c>
    </row>
    <row r="55638" spans="1:18" hidden="1" x14ac:dyDescent="0.2">
      <c r="A55638" t="s">
        <v>190708</v>
      </c>
      <c r="B55638" t="s">
        <v>190709</v>
      </c>
      <c r="E55638" t="s">
        <v>43</v>
      </c>
      <c r="F55638" t="s">
        <v>18</v>
      </c>
      <c r="K55638">
        <v>1</v>
      </c>
      <c r="M55638" s="1">
        <v>40238</v>
      </c>
      <c r="N55638" s="1">
        <v>40238</v>
      </c>
      <c r="O55638"/>
      <c r="P55638"/>
      <c r="Q55638"/>
      <c r="R55638"/>
    </row>
    <row r="55639" spans="1:18" x14ac:dyDescent="0.2">
      <c r="A55639" t="s">
        <v>190710</v>
      </c>
      <c r="B55639" t="s">
        <v>190711</v>
      </c>
      <c r="C55639" t="s">
        <v>190712</v>
      </c>
      <c r="D55639" t="s">
        <v>190713</v>
      </c>
      <c r="E55639">
        <v>60000000</v>
      </c>
      <c r="F55639" t="s">
        <v>18</v>
      </c>
      <c r="G55639" t="s">
        <v>25</v>
      </c>
      <c r="H55639" t="s">
        <v>64</v>
      </c>
      <c r="I55639" t="s">
        <v>95</v>
      </c>
      <c r="J55639" t="s">
        <v>1279</v>
      </c>
      <c r="K55639">
        <v>1</v>
      </c>
      <c r="L55639" s="1">
        <v>39503</v>
      </c>
      <c r="M55639" s="1">
        <v>41772</v>
      </c>
      <c r="N55639" s="1">
        <v>41772</v>
      </c>
    </row>
    <row r="55640" spans="1:18" x14ac:dyDescent="0.2">
      <c r="A55640" t="s">
        <v>190714</v>
      </c>
      <c r="B55640" t="s">
        <v>190715</v>
      </c>
      <c r="C55640" t="s">
        <v>190716</v>
      </c>
      <c r="D55640" t="s">
        <v>190717</v>
      </c>
      <c r="E55640">
        <v>100000</v>
      </c>
      <c r="F55640" t="s">
        <v>18</v>
      </c>
      <c r="G55640" t="s">
        <v>25</v>
      </c>
      <c r="H55640" t="s">
        <v>64</v>
      </c>
      <c r="I55640" t="s">
        <v>95</v>
      </c>
      <c r="J55640" t="s">
        <v>95</v>
      </c>
      <c r="K55640">
        <v>1</v>
      </c>
      <c r="L55640" s="1">
        <v>40544</v>
      </c>
      <c r="M55640" s="1">
        <v>41061</v>
      </c>
      <c r="N55640" s="1">
        <v>41061</v>
      </c>
    </row>
    <row r="55641" spans="1:18" x14ac:dyDescent="0.2">
      <c r="A55641" t="s">
        <v>190718</v>
      </c>
      <c r="B55641" t="s">
        <v>190719</v>
      </c>
      <c r="C55641" t="s">
        <v>190720</v>
      </c>
      <c r="D55641" t="s">
        <v>190721</v>
      </c>
      <c r="E55641">
        <v>1200000</v>
      </c>
      <c r="F55641" t="s">
        <v>18</v>
      </c>
      <c r="G55641" t="s">
        <v>19</v>
      </c>
      <c r="H55641">
        <v>10</v>
      </c>
      <c r="I55641" t="s">
        <v>672</v>
      </c>
      <c r="J55641" t="s">
        <v>673</v>
      </c>
      <c r="K55641">
        <v>1</v>
      </c>
      <c r="L55641" s="1">
        <v>40544</v>
      </c>
      <c r="M55641" s="1">
        <v>42219</v>
      </c>
      <c r="N55641" s="1">
        <v>42219</v>
      </c>
    </row>
    <row r="55642" spans="1:18" hidden="1" x14ac:dyDescent="0.2">
      <c r="A55642" t="s">
        <v>190722</v>
      </c>
      <c r="B55642" t="s">
        <v>190723</v>
      </c>
      <c r="C55642" t="s">
        <v>190724</v>
      </c>
      <c r="D55642" t="s">
        <v>56</v>
      </c>
      <c r="E55642">
        <v>2060130</v>
      </c>
      <c r="F55642" t="s">
        <v>18</v>
      </c>
      <c r="G55642" t="s">
        <v>25</v>
      </c>
      <c r="H55642" t="s">
        <v>190</v>
      </c>
      <c r="I55642" t="s">
        <v>191</v>
      </c>
      <c r="J55642" t="s">
        <v>191</v>
      </c>
      <c r="K55642">
        <v>1</v>
      </c>
      <c r="M55642" s="1">
        <v>42076</v>
      </c>
      <c r="N55642" s="1">
        <v>42076</v>
      </c>
      <c r="O55642"/>
      <c r="P55642"/>
      <c r="Q55642"/>
      <c r="R55642"/>
    </row>
    <row r="55643" spans="1:18" x14ac:dyDescent="0.2">
      <c r="A55643" t="s">
        <v>190725</v>
      </c>
      <c r="B55643" t="s">
        <v>190726</v>
      </c>
      <c r="C55643" t="s">
        <v>190727</v>
      </c>
      <c r="D55643" t="s">
        <v>76548</v>
      </c>
      <c r="E55643">
        <v>23000000</v>
      </c>
      <c r="F55643" t="s">
        <v>18</v>
      </c>
      <c r="G55643" t="s">
        <v>25</v>
      </c>
      <c r="H55643" t="s">
        <v>808</v>
      </c>
      <c r="I55643" t="s">
        <v>8235</v>
      </c>
      <c r="J55643" t="s">
        <v>8236</v>
      </c>
      <c r="K55643">
        <v>1</v>
      </c>
      <c r="L55643" s="1">
        <v>35431</v>
      </c>
      <c r="M55643" s="1">
        <v>42087</v>
      </c>
      <c r="N55643" s="1">
        <v>42087</v>
      </c>
    </row>
    <row r="55644" spans="1:18" hidden="1" x14ac:dyDescent="0.2">
      <c r="A55644" t="s">
        <v>190728</v>
      </c>
      <c r="B55644" t="s">
        <v>190729</v>
      </c>
      <c r="C55644" t="s">
        <v>190730</v>
      </c>
      <c r="D55644" t="s">
        <v>190731</v>
      </c>
      <c r="E55644" t="s">
        <v>43</v>
      </c>
      <c r="F55644" t="s">
        <v>18</v>
      </c>
      <c r="G55644" t="s">
        <v>25</v>
      </c>
      <c r="H55644" t="s">
        <v>286</v>
      </c>
      <c r="I55644" t="s">
        <v>1030</v>
      </c>
      <c r="J55644" t="s">
        <v>1030</v>
      </c>
      <c r="K55644">
        <v>1</v>
      </c>
      <c r="M55644" s="1">
        <v>41649</v>
      </c>
      <c r="N55644" s="1">
        <v>41649</v>
      </c>
      <c r="O55644"/>
      <c r="P55644"/>
      <c r="Q55644"/>
      <c r="R55644"/>
    </row>
    <row r="55645" spans="1:18" hidden="1" x14ac:dyDescent="0.2">
      <c r="A55645" t="s">
        <v>190732</v>
      </c>
      <c r="B55645" t="s">
        <v>190733</v>
      </c>
      <c r="C55645" t="s">
        <v>190734</v>
      </c>
      <c r="D55645" t="s">
        <v>190735</v>
      </c>
      <c r="E55645">
        <v>1099517</v>
      </c>
      <c r="F55645" t="s">
        <v>207</v>
      </c>
      <c r="G55645" t="s">
        <v>623</v>
      </c>
      <c r="H55645">
        <v>11</v>
      </c>
      <c r="I55645" t="s">
        <v>883</v>
      </c>
      <c r="J55645" t="s">
        <v>883</v>
      </c>
      <c r="K55645">
        <v>1</v>
      </c>
      <c r="L55645" s="1">
        <v>41548</v>
      </c>
      <c r="M55645" s="1">
        <v>41894</v>
      </c>
      <c r="N55645" s="1">
        <v>41894</v>
      </c>
      <c r="O55645"/>
      <c r="P55645"/>
      <c r="Q55645"/>
      <c r="R55645"/>
    </row>
    <row r="55646" spans="1:18" hidden="1" x14ac:dyDescent="0.2">
      <c r="A55646" t="s">
        <v>190736</v>
      </c>
      <c r="B55646" t="s">
        <v>190737</v>
      </c>
      <c r="C55646" t="s">
        <v>190738</v>
      </c>
      <c r="D55646" t="s">
        <v>190739</v>
      </c>
      <c r="E55646">
        <v>603171</v>
      </c>
      <c r="F55646" t="s">
        <v>18</v>
      </c>
      <c r="G55646" t="s">
        <v>25</v>
      </c>
      <c r="H55646" t="s">
        <v>135</v>
      </c>
      <c r="I55646" t="s">
        <v>136</v>
      </c>
      <c r="J55646" t="s">
        <v>1114</v>
      </c>
      <c r="K55646">
        <v>1</v>
      </c>
      <c r="L55646" s="1">
        <v>37257</v>
      </c>
      <c r="M55646" s="1">
        <v>41015</v>
      </c>
      <c r="N55646" s="1">
        <v>41015</v>
      </c>
      <c r="O55646"/>
      <c r="P55646"/>
      <c r="Q55646"/>
      <c r="R55646"/>
    </row>
    <row r="55647" spans="1:18" x14ac:dyDescent="0.2">
      <c r="A55647" t="s">
        <v>190740</v>
      </c>
      <c r="B55647" t="s">
        <v>190741</v>
      </c>
      <c r="D55647" t="s">
        <v>190742</v>
      </c>
      <c r="E55647">
        <v>50000</v>
      </c>
      <c r="F55647" t="s">
        <v>18</v>
      </c>
      <c r="K55647">
        <v>1</v>
      </c>
      <c r="L55647" s="1">
        <v>41640</v>
      </c>
      <c r="M55647" s="1">
        <v>42125</v>
      </c>
      <c r="N55647" s="1">
        <v>42125</v>
      </c>
    </row>
    <row r="55648" spans="1:18" hidden="1" x14ac:dyDescent="0.2">
      <c r="A55648" t="s">
        <v>190743</v>
      </c>
      <c r="B55648" t="s">
        <v>190744</v>
      </c>
      <c r="C55648" t="s">
        <v>190745</v>
      </c>
      <c r="D55648" t="s">
        <v>1247</v>
      </c>
      <c r="E55648">
        <v>5684658</v>
      </c>
      <c r="F55648" t="s">
        <v>18</v>
      </c>
      <c r="G55648" t="s">
        <v>25</v>
      </c>
      <c r="H55648" t="s">
        <v>2569</v>
      </c>
      <c r="I55648" t="s">
        <v>9341</v>
      </c>
      <c r="J55648" t="s">
        <v>190746</v>
      </c>
      <c r="K55648">
        <v>1</v>
      </c>
      <c r="L55648" s="1">
        <v>38353</v>
      </c>
      <c r="M55648" s="1">
        <v>41698</v>
      </c>
      <c r="N55648" s="1">
        <v>41698</v>
      </c>
      <c r="O55648"/>
      <c r="P55648"/>
      <c r="Q55648"/>
      <c r="R55648"/>
    </row>
    <row r="55649" spans="1:18" hidden="1" x14ac:dyDescent="0.2">
      <c r="A55649" t="s">
        <v>190747</v>
      </c>
      <c r="B55649" t="s">
        <v>190748</v>
      </c>
      <c r="D55649" t="s">
        <v>357</v>
      </c>
      <c r="E55649" t="s">
        <v>43</v>
      </c>
      <c r="F55649" t="s">
        <v>18</v>
      </c>
      <c r="K55649">
        <v>1</v>
      </c>
      <c r="M55649" s="1">
        <v>41181</v>
      </c>
      <c r="N55649" s="1">
        <v>41181</v>
      </c>
      <c r="O55649"/>
      <c r="P55649"/>
      <c r="Q55649"/>
      <c r="R55649"/>
    </row>
    <row r="55650" spans="1:18" x14ac:dyDescent="0.2">
      <c r="A55650" t="s">
        <v>190749</v>
      </c>
      <c r="B55650" t="s">
        <v>190750</v>
      </c>
      <c r="C55650" t="s">
        <v>190751</v>
      </c>
      <c r="D55650" t="s">
        <v>1671</v>
      </c>
      <c r="E55650">
        <v>300000</v>
      </c>
      <c r="F55650" t="s">
        <v>18</v>
      </c>
      <c r="G55650" t="s">
        <v>25</v>
      </c>
      <c r="H55650" t="s">
        <v>64</v>
      </c>
      <c r="I55650" t="s">
        <v>966</v>
      </c>
      <c r="J55650" t="s">
        <v>966</v>
      </c>
      <c r="K55650">
        <v>1</v>
      </c>
      <c r="L55650" s="1">
        <v>41275</v>
      </c>
      <c r="M55650" s="1">
        <v>41275</v>
      </c>
      <c r="N55650" s="1">
        <v>41275</v>
      </c>
    </row>
    <row r="55651" spans="1:18" x14ac:dyDescent="0.2">
      <c r="A55651" t="s">
        <v>190752</v>
      </c>
      <c r="B55651" t="s">
        <v>190753</v>
      </c>
      <c r="C55651" t="s">
        <v>190754</v>
      </c>
      <c r="D55651" t="s">
        <v>190755</v>
      </c>
      <c r="E55651">
        <v>300000</v>
      </c>
      <c r="F55651" t="s">
        <v>18</v>
      </c>
      <c r="G55651" t="s">
        <v>25</v>
      </c>
      <c r="H55651" t="s">
        <v>1234</v>
      </c>
      <c r="I55651" t="s">
        <v>1235</v>
      </c>
      <c r="J55651" t="s">
        <v>1235</v>
      </c>
      <c r="K55651">
        <v>1</v>
      </c>
      <c r="L55651" s="1">
        <v>39511</v>
      </c>
      <c r="M55651" s="1">
        <v>41309</v>
      </c>
      <c r="N55651" s="1">
        <v>41309</v>
      </c>
    </row>
    <row r="55652" spans="1:18" x14ac:dyDescent="0.2">
      <c r="A55652" t="s">
        <v>190756</v>
      </c>
      <c r="B55652" t="s">
        <v>190757</v>
      </c>
      <c r="C55652" t="s">
        <v>190758</v>
      </c>
      <c r="D55652" t="s">
        <v>142090</v>
      </c>
      <c r="E55652">
        <v>3000000</v>
      </c>
      <c r="F55652" t="s">
        <v>207</v>
      </c>
      <c r="G55652" t="s">
        <v>25</v>
      </c>
      <c r="H55652" t="s">
        <v>64</v>
      </c>
      <c r="I55652" t="s">
        <v>65</v>
      </c>
      <c r="J55652" t="s">
        <v>71</v>
      </c>
      <c r="K55652">
        <v>3</v>
      </c>
      <c r="L55652" s="1">
        <v>40940</v>
      </c>
      <c r="M55652" s="1">
        <v>41334</v>
      </c>
      <c r="N55652" s="1">
        <v>42125</v>
      </c>
    </row>
    <row r="55653" spans="1:18" hidden="1" x14ac:dyDescent="0.2">
      <c r="A55653" t="s">
        <v>190759</v>
      </c>
      <c r="B55653" t="s">
        <v>190760</v>
      </c>
      <c r="C55653" t="s">
        <v>190761</v>
      </c>
      <c r="D55653" t="s">
        <v>190762</v>
      </c>
      <c r="E55653">
        <v>569136.84710000001</v>
      </c>
      <c r="F55653" t="s">
        <v>18</v>
      </c>
      <c r="G55653" t="s">
        <v>165</v>
      </c>
      <c r="H55653" t="s">
        <v>166</v>
      </c>
      <c r="I55653" t="s">
        <v>167</v>
      </c>
      <c r="J55653" t="s">
        <v>167</v>
      </c>
      <c r="K55653">
        <v>1</v>
      </c>
      <c r="L55653" s="1">
        <v>41284</v>
      </c>
      <c r="M55653" s="1">
        <v>42055</v>
      </c>
      <c r="N55653" s="1">
        <v>42055</v>
      </c>
      <c r="O55653"/>
      <c r="P55653"/>
      <c r="Q55653"/>
      <c r="R55653"/>
    </row>
    <row r="55654" spans="1:18" hidden="1" x14ac:dyDescent="0.2">
      <c r="A55654" t="s">
        <v>190763</v>
      </c>
      <c r="B55654" t="s">
        <v>190764</v>
      </c>
      <c r="C55654" t="s">
        <v>190765</v>
      </c>
      <c r="D55654" t="s">
        <v>190766</v>
      </c>
      <c r="E55654">
        <v>1988994</v>
      </c>
      <c r="F55654" t="s">
        <v>18</v>
      </c>
      <c r="G55654" t="s">
        <v>25</v>
      </c>
      <c r="H55654" t="s">
        <v>64</v>
      </c>
      <c r="I55654" t="s">
        <v>65</v>
      </c>
      <c r="J55654" t="s">
        <v>71</v>
      </c>
      <c r="K55654">
        <v>2</v>
      </c>
      <c r="L55654" s="1">
        <v>41395</v>
      </c>
      <c r="M55654" s="1">
        <v>41487</v>
      </c>
      <c r="N55654" s="1">
        <v>41487</v>
      </c>
      <c r="O55654"/>
      <c r="P55654"/>
      <c r="Q55654"/>
      <c r="R55654"/>
    </row>
    <row r="55655" spans="1:18" x14ac:dyDescent="0.2">
      <c r="A55655" t="s">
        <v>190767</v>
      </c>
      <c r="B55655" t="s">
        <v>190768</v>
      </c>
      <c r="C55655" t="s">
        <v>190769</v>
      </c>
      <c r="D55655" t="s">
        <v>36</v>
      </c>
      <c r="E55655">
        <v>4650000</v>
      </c>
      <c r="F55655" t="s">
        <v>113</v>
      </c>
      <c r="G55655" t="s">
        <v>25</v>
      </c>
      <c r="H55655" t="s">
        <v>527</v>
      </c>
      <c r="I55655" t="s">
        <v>528</v>
      </c>
      <c r="J55655" t="s">
        <v>529</v>
      </c>
      <c r="K55655">
        <v>2</v>
      </c>
      <c r="L55655" s="1">
        <v>35796</v>
      </c>
      <c r="M55655" s="1">
        <v>37012</v>
      </c>
      <c r="N55655" s="1">
        <v>37377</v>
      </c>
    </row>
    <row r="55656" spans="1:18" x14ac:dyDescent="0.2">
      <c r="A55656" t="s">
        <v>190770</v>
      </c>
      <c r="B55656" t="s">
        <v>190771</v>
      </c>
      <c r="C55656" t="s">
        <v>190772</v>
      </c>
      <c r="D55656" t="s">
        <v>190773</v>
      </c>
      <c r="E55656">
        <v>46000</v>
      </c>
      <c r="F55656" t="s">
        <v>18</v>
      </c>
      <c r="G55656" t="s">
        <v>25</v>
      </c>
      <c r="H55656" t="s">
        <v>190</v>
      </c>
      <c r="I55656" t="s">
        <v>9445</v>
      </c>
      <c r="J55656" t="s">
        <v>160050</v>
      </c>
      <c r="K55656">
        <v>3</v>
      </c>
      <c r="L55656" s="1">
        <v>40784</v>
      </c>
      <c r="M55656" s="1">
        <v>40575</v>
      </c>
      <c r="N55656" s="1">
        <v>41153</v>
      </c>
    </row>
    <row r="55657" spans="1:18" x14ac:dyDescent="0.2">
      <c r="A55657" t="s">
        <v>190774</v>
      </c>
      <c r="B55657" t="s">
        <v>190775</v>
      </c>
      <c r="C55657" t="s">
        <v>190776</v>
      </c>
      <c r="D55657" t="s">
        <v>50</v>
      </c>
      <c r="E55657">
        <v>1000000</v>
      </c>
      <c r="F55657" t="s">
        <v>18</v>
      </c>
      <c r="G55657" t="s">
        <v>25</v>
      </c>
      <c r="H55657" t="s">
        <v>1080</v>
      </c>
      <c r="I55657" t="s">
        <v>1081</v>
      </c>
      <c r="J55657" t="s">
        <v>1170</v>
      </c>
      <c r="K55657">
        <v>1</v>
      </c>
      <c r="L55657" s="1">
        <v>40861</v>
      </c>
      <c r="M55657" s="1">
        <v>41480</v>
      </c>
      <c r="N55657" s="1">
        <v>41480</v>
      </c>
    </row>
    <row r="55658" spans="1:18" hidden="1" x14ac:dyDescent="0.2">
      <c r="A55658" t="s">
        <v>190777</v>
      </c>
      <c r="B55658" t="s">
        <v>190778</v>
      </c>
      <c r="C55658" t="s">
        <v>190779</v>
      </c>
      <c r="D55658" t="s">
        <v>190780</v>
      </c>
      <c r="E55658">
        <v>50000</v>
      </c>
      <c r="F55658" t="s">
        <v>18</v>
      </c>
      <c r="K55658">
        <v>1</v>
      </c>
      <c r="M55658" s="1">
        <v>42064</v>
      </c>
      <c r="N55658" s="1">
        <v>42064</v>
      </c>
      <c r="O55658"/>
      <c r="P55658"/>
      <c r="Q55658"/>
      <c r="R55658"/>
    </row>
    <row r="55659" spans="1:18" x14ac:dyDescent="0.2">
      <c r="A55659" t="s">
        <v>190781</v>
      </c>
      <c r="B55659" t="s">
        <v>190782</v>
      </c>
      <c r="C55659" t="s">
        <v>190783</v>
      </c>
      <c r="D55659" t="s">
        <v>190784</v>
      </c>
      <c r="E55659">
        <v>30000</v>
      </c>
      <c r="F55659" t="s">
        <v>18</v>
      </c>
      <c r="G55659" t="s">
        <v>25</v>
      </c>
      <c r="H55659" t="s">
        <v>75063</v>
      </c>
      <c r="K55659">
        <v>1</v>
      </c>
      <c r="L55659" s="1">
        <v>41830</v>
      </c>
      <c r="M55659" s="1">
        <v>42036</v>
      </c>
      <c r="N55659" s="1">
        <v>42036</v>
      </c>
    </row>
    <row r="55660" spans="1:18" x14ac:dyDescent="0.2">
      <c r="A55660" t="s">
        <v>190785</v>
      </c>
      <c r="B55660" t="s">
        <v>190786</v>
      </c>
      <c r="C55660" t="s">
        <v>190787</v>
      </c>
      <c r="D55660" t="s">
        <v>5311</v>
      </c>
      <c r="E55660">
        <v>100000</v>
      </c>
      <c r="F55660" t="s">
        <v>18</v>
      </c>
      <c r="G55660" t="s">
        <v>699</v>
      </c>
      <c r="K55660">
        <v>1</v>
      </c>
      <c r="L55660" s="1">
        <v>40793</v>
      </c>
      <c r="M55660" s="1">
        <v>40787</v>
      </c>
      <c r="N55660" s="1">
        <v>40787</v>
      </c>
    </row>
    <row r="55661" spans="1:18" x14ac:dyDescent="0.2">
      <c r="A55661" t="s">
        <v>190788</v>
      </c>
      <c r="B55661" t="s">
        <v>190789</v>
      </c>
      <c r="C55661" t="s">
        <v>190790</v>
      </c>
      <c r="D55661" t="s">
        <v>15727</v>
      </c>
      <c r="E55661">
        <v>750000</v>
      </c>
      <c r="F55661" t="s">
        <v>18</v>
      </c>
      <c r="G55661" t="s">
        <v>25</v>
      </c>
      <c r="H55661" t="s">
        <v>64</v>
      </c>
      <c r="I55661" t="s">
        <v>65</v>
      </c>
      <c r="J55661" t="s">
        <v>2971</v>
      </c>
      <c r="K55661">
        <v>1</v>
      </c>
      <c r="L55661" s="1">
        <v>42009</v>
      </c>
      <c r="M55661" s="1">
        <v>42277</v>
      </c>
      <c r="N55661" s="1">
        <v>42277</v>
      </c>
    </row>
    <row r="55662" spans="1:18" x14ac:dyDescent="0.2">
      <c r="A55662" t="s">
        <v>190791</v>
      </c>
      <c r="B55662" t="s">
        <v>190792</v>
      </c>
      <c r="C55662" t="s">
        <v>190793</v>
      </c>
      <c r="D55662" t="s">
        <v>190794</v>
      </c>
      <c r="E55662">
        <v>375000</v>
      </c>
      <c r="F55662" t="s">
        <v>18</v>
      </c>
      <c r="G55662" t="s">
        <v>552</v>
      </c>
      <c r="H55662">
        <v>56</v>
      </c>
      <c r="I55662" t="s">
        <v>20542</v>
      </c>
      <c r="J55662" t="s">
        <v>190795</v>
      </c>
      <c r="K55662">
        <v>1</v>
      </c>
      <c r="L55662" s="1">
        <v>41141</v>
      </c>
      <c r="M55662" s="1">
        <v>41183</v>
      </c>
      <c r="N55662" s="1">
        <v>41183</v>
      </c>
    </row>
    <row r="55663" spans="1:18" hidden="1" x14ac:dyDescent="0.2">
      <c r="A55663" t="s">
        <v>190796</v>
      </c>
      <c r="B55663" t="s">
        <v>190797</v>
      </c>
      <c r="C55663" t="s">
        <v>190798</v>
      </c>
      <c r="D55663" t="s">
        <v>190799</v>
      </c>
      <c r="E55663">
        <v>11350000</v>
      </c>
      <c r="F55663" t="s">
        <v>207</v>
      </c>
      <c r="G55663" t="s">
        <v>25</v>
      </c>
      <c r="H55663" t="s">
        <v>158</v>
      </c>
      <c r="I55663" t="s">
        <v>244</v>
      </c>
      <c r="J55663" t="s">
        <v>244</v>
      </c>
      <c r="K55663">
        <v>3</v>
      </c>
      <c r="M55663" s="1">
        <v>38899</v>
      </c>
      <c r="N55663" s="1">
        <v>40323</v>
      </c>
      <c r="O55663"/>
      <c r="P55663"/>
      <c r="Q55663"/>
      <c r="R55663"/>
    </row>
    <row r="55664" spans="1:18" hidden="1" x14ac:dyDescent="0.2">
      <c r="A55664" t="s">
        <v>190800</v>
      </c>
      <c r="B55664" t="s">
        <v>190801</v>
      </c>
      <c r="E55664" t="s">
        <v>43</v>
      </c>
      <c r="F55664" t="s">
        <v>18</v>
      </c>
      <c r="K55664">
        <v>1</v>
      </c>
      <c r="M55664" s="1">
        <v>41279</v>
      </c>
      <c r="N55664" s="1">
        <v>41279</v>
      </c>
      <c r="O55664"/>
      <c r="P55664"/>
      <c r="Q55664"/>
      <c r="R55664"/>
    </row>
    <row r="55665" spans="1:18" x14ac:dyDescent="0.2">
      <c r="A55665" t="s">
        <v>190802</v>
      </c>
      <c r="B55665" t="s">
        <v>190801</v>
      </c>
      <c r="C55665" t="s">
        <v>190803</v>
      </c>
      <c r="D55665" t="s">
        <v>190804</v>
      </c>
      <c r="E55665">
        <v>1010000</v>
      </c>
      <c r="F55665" t="s">
        <v>18</v>
      </c>
      <c r="G55665" t="s">
        <v>25</v>
      </c>
      <c r="H55665" t="s">
        <v>64</v>
      </c>
      <c r="I55665" t="s">
        <v>65</v>
      </c>
      <c r="J55665" t="s">
        <v>271</v>
      </c>
      <c r="K55665">
        <v>2</v>
      </c>
      <c r="L55665" s="1">
        <v>41640</v>
      </c>
      <c r="M55665" s="1">
        <v>41840</v>
      </c>
      <c r="N55665" s="1">
        <v>41913</v>
      </c>
    </row>
    <row r="55666" spans="1:18" x14ac:dyDescent="0.2">
      <c r="A55666" t="s">
        <v>190805</v>
      </c>
      <c r="B55666" t="s">
        <v>190806</v>
      </c>
      <c r="C55666" t="s">
        <v>190807</v>
      </c>
      <c r="D55666" t="s">
        <v>190808</v>
      </c>
      <c r="E55666">
        <v>4500000</v>
      </c>
      <c r="F55666" t="s">
        <v>113</v>
      </c>
      <c r="G55666" t="s">
        <v>25</v>
      </c>
      <c r="H55666" t="s">
        <v>64</v>
      </c>
      <c r="I55666" t="s">
        <v>65</v>
      </c>
      <c r="J55666" t="s">
        <v>71</v>
      </c>
      <c r="K55666">
        <v>2</v>
      </c>
      <c r="L55666" s="1">
        <v>41061</v>
      </c>
      <c r="M55666" s="1">
        <v>41192</v>
      </c>
      <c r="N55666" s="1">
        <v>41610</v>
      </c>
    </row>
    <row r="55667" spans="1:18" hidden="1" x14ac:dyDescent="0.2">
      <c r="A55667" t="s">
        <v>190809</v>
      </c>
      <c r="B55667" t="s">
        <v>190810</v>
      </c>
      <c r="C55667" t="s">
        <v>190811</v>
      </c>
      <c r="D55667" t="s">
        <v>741</v>
      </c>
      <c r="E55667">
        <v>8682324</v>
      </c>
      <c r="F55667" t="s">
        <v>18</v>
      </c>
      <c r="K55667">
        <v>2</v>
      </c>
      <c r="L55667" s="1">
        <v>40909</v>
      </c>
      <c r="M55667" s="1">
        <v>41511</v>
      </c>
      <c r="N55667" s="1">
        <v>42276</v>
      </c>
      <c r="O55667"/>
      <c r="P55667"/>
      <c r="Q55667"/>
      <c r="R55667"/>
    </row>
    <row r="55668" spans="1:18" hidden="1" x14ac:dyDescent="0.2">
      <c r="A55668" t="s">
        <v>190812</v>
      </c>
      <c r="B55668" t="s">
        <v>190813</v>
      </c>
      <c r="C55668" t="s">
        <v>190814</v>
      </c>
      <c r="D55668" t="s">
        <v>190815</v>
      </c>
      <c r="E55668">
        <v>20000</v>
      </c>
      <c r="F55668" t="s">
        <v>18</v>
      </c>
      <c r="G55668" t="s">
        <v>699</v>
      </c>
      <c r="H55668">
        <v>5</v>
      </c>
      <c r="I55668" t="s">
        <v>700</v>
      </c>
      <c r="J55668" t="s">
        <v>700</v>
      </c>
      <c r="K55668">
        <v>1</v>
      </c>
      <c r="M55668" s="1">
        <v>41856</v>
      </c>
      <c r="N55668" s="1">
        <v>41856</v>
      </c>
      <c r="O55668"/>
      <c r="P55668"/>
      <c r="Q55668"/>
      <c r="R55668"/>
    </row>
    <row r="55669" spans="1:18" x14ac:dyDescent="0.2">
      <c r="A55669" t="s">
        <v>190816</v>
      </c>
      <c r="B55669" t="s">
        <v>190817</v>
      </c>
      <c r="C55669" t="s">
        <v>190818</v>
      </c>
      <c r="D55669" t="s">
        <v>174068</v>
      </c>
      <c r="E55669">
        <v>350000</v>
      </c>
      <c r="F55669" t="s">
        <v>207</v>
      </c>
      <c r="G55669" t="s">
        <v>25</v>
      </c>
      <c r="H55669" t="s">
        <v>286</v>
      </c>
      <c r="I55669" t="s">
        <v>874</v>
      </c>
      <c r="J55669" t="s">
        <v>874</v>
      </c>
      <c r="K55669">
        <v>1</v>
      </c>
      <c r="L55669" s="1">
        <v>39448</v>
      </c>
      <c r="M55669" s="1">
        <v>39448</v>
      </c>
      <c r="N55669" s="1">
        <v>39448</v>
      </c>
    </row>
    <row r="55670" spans="1:18" hidden="1" x14ac:dyDescent="0.2">
      <c r="A55670" t="s">
        <v>190819</v>
      </c>
      <c r="B55670" t="s">
        <v>190820</v>
      </c>
      <c r="C55670" t="s">
        <v>190821</v>
      </c>
      <c r="D55670" t="s">
        <v>190822</v>
      </c>
      <c r="E55670">
        <v>41250</v>
      </c>
      <c r="F55670" t="s">
        <v>18</v>
      </c>
      <c r="K55670">
        <v>1</v>
      </c>
      <c r="M55670" s="1">
        <v>41821</v>
      </c>
      <c r="N55670" s="1">
        <v>41821</v>
      </c>
      <c r="O55670"/>
      <c r="P55670"/>
      <c r="Q55670"/>
      <c r="R55670"/>
    </row>
    <row r="55671" spans="1:18" x14ac:dyDescent="0.2">
      <c r="A55671" t="s">
        <v>190823</v>
      </c>
      <c r="B55671" t="s">
        <v>190824</v>
      </c>
      <c r="C55671" t="s">
        <v>190825</v>
      </c>
      <c r="D55671" t="s">
        <v>67836</v>
      </c>
      <c r="E55671">
        <v>2000000</v>
      </c>
      <c r="F55671" t="s">
        <v>207</v>
      </c>
      <c r="G55671" t="s">
        <v>25</v>
      </c>
      <c r="H55671" t="s">
        <v>190</v>
      </c>
      <c r="I55671" t="s">
        <v>191</v>
      </c>
      <c r="J55671" t="s">
        <v>9420</v>
      </c>
      <c r="K55671">
        <v>1</v>
      </c>
      <c r="L55671" s="1">
        <v>38324</v>
      </c>
      <c r="M55671" s="1">
        <v>40197</v>
      </c>
      <c r="N55671" s="1">
        <v>40197</v>
      </c>
    </row>
    <row r="55672" spans="1:18" x14ac:dyDescent="0.2">
      <c r="A55672" t="s">
        <v>190826</v>
      </c>
      <c r="B55672" t="s">
        <v>190827</v>
      </c>
      <c r="C55672" t="s">
        <v>190828</v>
      </c>
      <c r="D55672" t="s">
        <v>51575</v>
      </c>
      <c r="E55672">
        <v>750000</v>
      </c>
      <c r="F55672" t="s">
        <v>18</v>
      </c>
      <c r="G55672" t="s">
        <v>25</v>
      </c>
      <c r="H55672" t="s">
        <v>3477</v>
      </c>
      <c r="I55672" t="s">
        <v>3478</v>
      </c>
      <c r="J55672" t="s">
        <v>3478</v>
      </c>
      <c r="K55672">
        <v>1</v>
      </c>
      <c r="L55672" s="1">
        <v>40544</v>
      </c>
      <c r="M55672" s="1">
        <v>41446</v>
      </c>
      <c r="N55672" s="1">
        <v>41446</v>
      </c>
    </row>
    <row r="55673" spans="1:18" x14ac:dyDescent="0.2">
      <c r="A55673" t="s">
        <v>190829</v>
      </c>
      <c r="B55673" t="s">
        <v>190830</v>
      </c>
      <c r="C55673" t="s">
        <v>190831</v>
      </c>
      <c r="D55673" t="s">
        <v>94</v>
      </c>
      <c r="E55673">
        <v>300000</v>
      </c>
      <c r="F55673" t="s">
        <v>207</v>
      </c>
      <c r="G55673" t="s">
        <v>25</v>
      </c>
      <c r="H55673" t="s">
        <v>106</v>
      </c>
      <c r="I55673" t="s">
        <v>107</v>
      </c>
      <c r="J55673" t="s">
        <v>108</v>
      </c>
      <c r="K55673">
        <v>1</v>
      </c>
      <c r="L55673" s="1">
        <v>40787</v>
      </c>
      <c r="M55673" s="1">
        <v>40787</v>
      </c>
      <c r="N55673" s="1">
        <v>40787</v>
      </c>
    </row>
    <row r="55674" spans="1:18" hidden="1" x14ac:dyDescent="0.2">
      <c r="A55674" t="s">
        <v>190832</v>
      </c>
      <c r="B55674" t="s">
        <v>190833</v>
      </c>
      <c r="C55674" t="s">
        <v>190834</v>
      </c>
      <c r="D55674" t="s">
        <v>190835</v>
      </c>
      <c r="E55674" t="s">
        <v>43</v>
      </c>
      <c r="F55674" t="s">
        <v>18</v>
      </c>
      <c r="G55674" t="s">
        <v>128</v>
      </c>
      <c r="H55674" t="s">
        <v>129</v>
      </c>
      <c r="I55674" t="s">
        <v>130</v>
      </c>
      <c r="J55674" t="s">
        <v>130</v>
      </c>
      <c r="K55674">
        <v>1</v>
      </c>
      <c r="M55674" s="1">
        <v>42044</v>
      </c>
      <c r="N55674" s="1">
        <v>42044</v>
      </c>
      <c r="O55674"/>
      <c r="P55674"/>
      <c r="Q55674"/>
      <c r="R55674"/>
    </row>
    <row r="55675" spans="1:18" hidden="1" x14ac:dyDescent="0.2">
      <c r="A55675" t="s">
        <v>190836</v>
      </c>
      <c r="B55675" t="s">
        <v>190837</v>
      </c>
      <c r="C55675" t="s">
        <v>190838</v>
      </c>
      <c r="D55675" t="s">
        <v>190839</v>
      </c>
      <c r="E55675">
        <v>1486851</v>
      </c>
      <c r="F55675" t="s">
        <v>207</v>
      </c>
      <c r="G55675" t="s">
        <v>25</v>
      </c>
      <c r="H55675" t="s">
        <v>64</v>
      </c>
      <c r="I55675" t="s">
        <v>65</v>
      </c>
      <c r="J55675" t="s">
        <v>71</v>
      </c>
      <c r="K55675">
        <v>3</v>
      </c>
      <c r="L55675" s="1">
        <v>39661</v>
      </c>
      <c r="M55675" s="1">
        <v>39692</v>
      </c>
      <c r="N55675" s="1">
        <v>40372</v>
      </c>
      <c r="O55675"/>
      <c r="P55675"/>
      <c r="Q55675"/>
      <c r="R55675"/>
    </row>
    <row r="55676" spans="1:18" hidden="1" x14ac:dyDescent="0.2">
      <c r="A55676" t="s">
        <v>190840</v>
      </c>
      <c r="B55676" t="s">
        <v>190841</v>
      </c>
      <c r="C55676" t="s">
        <v>190842</v>
      </c>
      <c r="D55676" t="s">
        <v>190843</v>
      </c>
      <c r="E55676">
        <v>27793.321449999999</v>
      </c>
      <c r="F55676" t="s">
        <v>18</v>
      </c>
      <c r="G55676" t="s">
        <v>4661</v>
      </c>
      <c r="H55676">
        <v>57</v>
      </c>
      <c r="I55676" t="s">
        <v>190844</v>
      </c>
      <c r="J55676" t="s">
        <v>190844</v>
      </c>
      <c r="K55676">
        <v>1</v>
      </c>
      <c r="L55676" s="1">
        <v>42119</v>
      </c>
      <c r="M55676" s="1">
        <v>42229</v>
      </c>
      <c r="N55676" s="1">
        <v>42229</v>
      </c>
      <c r="O55676"/>
      <c r="P55676"/>
      <c r="Q55676"/>
      <c r="R55676"/>
    </row>
    <row r="55677" spans="1:18" x14ac:dyDescent="0.2">
      <c r="A55677" t="s">
        <v>190845</v>
      </c>
      <c r="B55677" t="s">
        <v>190846</v>
      </c>
      <c r="C55677" t="s">
        <v>190847</v>
      </c>
      <c r="D55677" t="s">
        <v>190848</v>
      </c>
      <c r="E55677">
        <v>1350000</v>
      </c>
      <c r="F55677" t="s">
        <v>18</v>
      </c>
      <c r="G55677" t="s">
        <v>25</v>
      </c>
      <c r="H55677" t="s">
        <v>286</v>
      </c>
      <c r="I55677" t="s">
        <v>874</v>
      </c>
      <c r="J55677" t="s">
        <v>874</v>
      </c>
      <c r="K55677">
        <v>2</v>
      </c>
      <c r="L55677" s="1">
        <v>40909</v>
      </c>
      <c r="M55677" s="1">
        <v>40817</v>
      </c>
      <c r="N55677" s="1">
        <v>41258</v>
      </c>
    </row>
    <row r="55678" spans="1:18" hidden="1" x14ac:dyDescent="0.2">
      <c r="A55678" t="s">
        <v>190849</v>
      </c>
      <c r="B55678" t="s">
        <v>190850</v>
      </c>
      <c r="C55678" t="s">
        <v>190851</v>
      </c>
      <c r="D55678" t="s">
        <v>786</v>
      </c>
      <c r="E55678" t="s">
        <v>43</v>
      </c>
      <c r="F55678" t="s">
        <v>18</v>
      </c>
      <c r="G55678" t="s">
        <v>4881</v>
      </c>
      <c r="I55678" t="s">
        <v>42497</v>
      </c>
      <c r="J55678" t="s">
        <v>66373</v>
      </c>
      <c r="K55678">
        <v>1</v>
      </c>
      <c r="L55678" s="1">
        <v>41640</v>
      </c>
      <c r="M55678" s="1">
        <v>42130</v>
      </c>
      <c r="N55678" s="1">
        <v>42130</v>
      </c>
      <c r="O55678"/>
      <c r="P55678"/>
      <c r="Q55678"/>
      <c r="R55678"/>
    </row>
    <row r="55679" spans="1:18" hidden="1" x14ac:dyDescent="0.2">
      <c r="A55679" t="s">
        <v>190852</v>
      </c>
      <c r="B55679" t="s">
        <v>190853</v>
      </c>
      <c r="C55679" t="s">
        <v>190854</v>
      </c>
      <c r="E55679" t="s">
        <v>43</v>
      </c>
      <c r="F55679" t="s">
        <v>18</v>
      </c>
      <c r="G55679" t="s">
        <v>128</v>
      </c>
      <c r="H55679" t="s">
        <v>1756</v>
      </c>
      <c r="I55679" t="s">
        <v>3220</v>
      </c>
      <c r="J55679" t="s">
        <v>190855</v>
      </c>
      <c r="K55679">
        <v>1</v>
      </c>
      <c r="L55679" s="1">
        <v>35796</v>
      </c>
      <c r="M55679" s="1">
        <v>39197</v>
      </c>
      <c r="N55679" s="1">
        <v>39197</v>
      </c>
      <c r="O55679"/>
      <c r="P55679"/>
      <c r="Q55679"/>
      <c r="R55679"/>
    </row>
    <row r="55680" spans="1:18" x14ac:dyDescent="0.2">
      <c r="A55680" t="s">
        <v>190856</v>
      </c>
      <c r="B55680" t="s">
        <v>190857</v>
      </c>
      <c r="C55680" t="s">
        <v>190858</v>
      </c>
      <c r="D55680" t="s">
        <v>181</v>
      </c>
      <c r="E55680">
        <v>33600000</v>
      </c>
      <c r="F55680" t="s">
        <v>113</v>
      </c>
      <c r="G55680" t="s">
        <v>25</v>
      </c>
      <c r="H55680" t="s">
        <v>286</v>
      </c>
      <c r="I55680" t="s">
        <v>1030</v>
      </c>
      <c r="J55680" t="s">
        <v>1030</v>
      </c>
      <c r="K55680">
        <v>2</v>
      </c>
      <c r="L55680" s="1">
        <v>35643</v>
      </c>
      <c r="M55680" s="1">
        <v>39540</v>
      </c>
      <c r="N55680" s="1">
        <v>39895</v>
      </c>
    </row>
    <row r="55681" spans="1:18" hidden="1" x14ac:dyDescent="0.2">
      <c r="A55681" t="s">
        <v>190859</v>
      </c>
      <c r="B55681" t="s">
        <v>190860</v>
      </c>
      <c r="C55681" t="s">
        <v>190861</v>
      </c>
      <c r="D55681" t="s">
        <v>81056</v>
      </c>
      <c r="E55681">
        <v>50000</v>
      </c>
      <c r="F55681" t="s">
        <v>207</v>
      </c>
      <c r="G55681" t="s">
        <v>25</v>
      </c>
      <c r="H55681" t="s">
        <v>1011</v>
      </c>
      <c r="I55681" t="s">
        <v>1012</v>
      </c>
      <c r="J55681" t="s">
        <v>1012</v>
      </c>
      <c r="K55681">
        <v>1</v>
      </c>
      <c r="M55681" s="1">
        <v>41990</v>
      </c>
      <c r="N55681" s="1">
        <v>41990</v>
      </c>
      <c r="O55681"/>
      <c r="P55681"/>
      <c r="Q55681"/>
      <c r="R55681"/>
    </row>
    <row r="55682" spans="1:18" hidden="1" x14ac:dyDescent="0.2">
      <c r="A55682" t="s">
        <v>190862</v>
      </c>
      <c r="B55682" t="s">
        <v>190863</v>
      </c>
      <c r="C55682" t="s">
        <v>190864</v>
      </c>
      <c r="E55682" t="s">
        <v>43</v>
      </c>
      <c r="F55682" t="s">
        <v>18</v>
      </c>
      <c r="G55682" t="s">
        <v>25</v>
      </c>
      <c r="H55682" t="s">
        <v>208</v>
      </c>
      <c r="I55682" t="s">
        <v>209</v>
      </c>
      <c r="J55682" t="s">
        <v>190865</v>
      </c>
      <c r="K55682">
        <v>1</v>
      </c>
      <c r="L55682" s="1">
        <v>40579</v>
      </c>
      <c r="M55682" s="1">
        <v>40579</v>
      </c>
      <c r="N55682" s="1">
        <v>40579</v>
      </c>
      <c r="O55682"/>
      <c r="P55682"/>
      <c r="Q55682"/>
      <c r="R55682"/>
    </row>
    <row r="55683" spans="1:18" x14ac:dyDescent="0.2">
      <c r="A55683" t="s">
        <v>190866</v>
      </c>
      <c r="B55683" t="s">
        <v>190867</v>
      </c>
      <c r="C55683" t="s">
        <v>190868</v>
      </c>
      <c r="D55683" t="s">
        <v>75</v>
      </c>
      <c r="E55683">
        <v>3000000</v>
      </c>
      <c r="F55683" t="s">
        <v>18</v>
      </c>
      <c r="K55683">
        <v>1</v>
      </c>
      <c r="L55683" s="1">
        <v>41164</v>
      </c>
      <c r="M55683" s="1">
        <v>40909</v>
      </c>
      <c r="N55683" s="1">
        <v>40909</v>
      </c>
    </row>
    <row r="55684" spans="1:18" hidden="1" x14ac:dyDescent="0.2">
      <c r="A55684" t="s">
        <v>190869</v>
      </c>
      <c r="B55684" t="s">
        <v>190870</v>
      </c>
      <c r="E55684" t="s">
        <v>43</v>
      </c>
      <c r="F55684" t="s">
        <v>18</v>
      </c>
      <c r="G55684" t="s">
        <v>25</v>
      </c>
      <c r="H55684" t="s">
        <v>190</v>
      </c>
      <c r="I55684" t="s">
        <v>191</v>
      </c>
      <c r="J55684" t="s">
        <v>191</v>
      </c>
      <c r="K55684">
        <v>1</v>
      </c>
      <c r="L55684" s="1">
        <v>41340</v>
      </c>
      <c r="M55684" s="1">
        <v>41204</v>
      </c>
      <c r="N55684" s="1">
        <v>41204</v>
      </c>
      <c r="O55684"/>
      <c r="P55684"/>
      <c r="Q55684"/>
      <c r="R55684"/>
    </row>
    <row r="55685" spans="1:18" hidden="1" x14ac:dyDescent="0.2">
      <c r="A55685" t="s">
        <v>190871</v>
      </c>
      <c r="B55685" t="s">
        <v>190872</v>
      </c>
      <c r="D55685" t="s">
        <v>181</v>
      </c>
      <c r="E55685" t="s">
        <v>43</v>
      </c>
      <c r="F55685" t="s">
        <v>18</v>
      </c>
      <c r="G55685" t="s">
        <v>25</v>
      </c>
      <c r="H55685" t="s">
        <v>1239</v>
      </c>
      <c r="I55685" t="s">
        <v>2107</v>
      </c>
      <c r="J55685" t="s">
        <v>33286</v>
      </c>
      <c r="K55685">
        <v>1</v>
      </c>
      <c r="L55685" s="1">
        <v>41122</v>
      </c>
      <c r="M55685" s="1">
        <v>41122</v>
      </c>
      <c r="N55685" s="1">
        <v>41122</v>
      </c>
      <c r="O55685"/>
      <c r="P55685"/>
      <c r="Q55685"/>
      <c r="R55685"/>
    </row>
    <row r="55686" spans="1:18" hidden="1" x14ac:dyDescent="0.2">
      <c r="A55686" t="s">
        <v>190873</v>
      </c>
      <c r="B55686" t="s">
        <v>190874</v>
      </c>
      <c r="C55686" t="s">
        <v>190875</v>
      </c>
      <c r="D55686" t="s">
        <v>190876</v>
      </c>
      <c r="E55686">
        <v>1003851</v>
      </c>
      <c r="F55686" t="s">
        <v>18</v>
      </c>
      <c r="G55686" t="s">
        <v>57</v>
      </c>
      <c r="H55686" t="s">
        <v>202</v>
      </c>
      <c r="I55686" t="s">
        <v>203</v>
      </c>
      <c r="J55686" t="s">
        <v>3500</v>
      </c>
      <c r="K55686">
        <v>1</v>
      </c>
      <c r="L55686" s="1">
        <v>40969</v>
      </c>
      <c r="M55686" s="1">
        <v>41036</v>
      </c>
      <c r="N55686" s="1">
        <v>41036</v>
      </c>
      <c r="O55686"/>
      <c r="P55686"/>
      <c r="Q55686"/>
      <c r="R55686"/>
    </row>
    <row r="55687" spans="1:18" hidden="1" x14ac:dyDescent="0.2">
      <c r="A55687" t="s">
        <v>190877</v>
      </c>
      <c r="B55687" t="s">
        <v>190878</v>
      </c>
      <c r="C55687" t="s">
        <v>190879</v>
      </c>
      <c r="D55687" t="s">
        <v>27754</v>
      </c>
      <c r="E55687" t="s">
        <v>43</v>
      </c>
      <c r="F55687" t="s">
        <v>18</v>
      </c>
      <c r="G55687" t="s">
        <v>25</v>
      </c>
      <c r="H55687" t="s">
        <v>89</v>
      </c>
      <c r="I55687" t="s">
        <v>90</v>
      </c>
      <c r="J55687" t="s">
        <v>90</v>
      </c>
      <c r="K55687">
        <v>1</v>
      </c>
      <c r="L55687" s="1">
        <v>41214</v>
      </c>
      <c r="M55687" s="1">
        <v>41553</v>
      </c>
      <c r="N55687" s="1">
        <v>41553</v>
      </c>
      <c r="O55687"/>
      <c r="P55687"/>
      <c r="Q55687"/>
      <c r="R55687"/>
    </row>
    <row r="55688" spans="1:18" hidden="1" x14ac:dyDescent="0.2">
      <c r="A55688" t="s">
        <v>190880</v>
      </c>
      <c r="B55688" t="s">
        <v>190881</v>
      </c>
      <c r="C55688" t="s">
        <v>190882</v>
      </c>
      <c r="E55688" t="s">
        <v>43</v>
      </c>
      <c r="F55688" t="s">
        <v>18</v>
      </c>
      <c r="K55688">
        <v>1</v>
      </c>
      <c r="M55688" s="1">
        <v>42095</v>
      </c>
      <c r="N55688" s="1">
        <v>42095</v>
      </c>
      <c r="O55688"/>
      <c r="P55688"/>
      <c r="Q55688"/>
      <c r="R55688"/>
    </row>
    <row r="55689" spans="1:18" hidden="1" x14ac:dyDescent="0.2">
      <c r="A55689" t="s">
        <v>190883</v>
      </c>
      <c r="B55689" t="s">
        <v>190884</v>
      </c>
      <c r="C55689" t="s">
        <v>190885</v>
      </c>
      <c r="D55689" t="s">
        <v>190886</v>
      </c>
      <c r="E55689">
        <v>7320183</v>
      </c>
      <c r="F55689" t="s">
        <v>18</v>
      </c>
      <c r="G55689" t="s">
        <v>25</v>
      </c>
      <c r="H55689" t="s">
        <v>106</v>
      </c>
      <c r="I55689" t="s">
        <v>107</v>
      </c>
      <c r="J55689" t="s">
        <v>108</v>
      </c>
      <c r="K55689">
        <v>3</v>
      </c>
      <c r="L55689" s="1">
        <v>40722</v>
      </c>
      <c r="M55689" s="1">
        <v>41680</v>
      </c>
      <c r="N55689" s="1">
        <v>42297</v>
      </c>
      <c r="O55689"/>
      <c r="P55689"/>
      <c r="Q55689"/>
      <c r="R55689"/>
    </row>
    <row r="55690" spans="1:18" x14ac:dyDescent="0.2">
      <c r="A55690" t="s">
        <v>190887</v>
      </c>
      <c r="B55690" t="s">
        <v>190888</v>
      </c>
      <c r="C55690" t="s">
        <v>190889</v>
      </c>
      <c r="D55690" t="s">
        <v>170539</v>
      </c>
      <c r="E55690">
        <v>75500000</v>
      </c>
      <c r="F55690" t="s">
        <v>18</v>
      </c>
      <c r="G55690" t="s">
        <v>25</v>
      </c>
      <c r="H55690" t="s">
        <v>527</v>
      </c>
      <c r="I55690" t="s">
        <v>528</v>
      </c>
      <c r="J55690" t="s">
        <v>529</v>
      </c>
      <c r="K55690">
        <v>3</v>
      </c>
      <c r="L55690" s="1">
        <v>39083</v>
      </c>
      <c r="M55690" s="1">
        <v>41611</v>
      </c>
      <c r="N55690" s="1">
        <v>42186</v>
      </c>
    </row>
    <row r="55691" spans="1:18" hidden="1" x14ac:dyDescent="0.2">
      <c r="A55691" t="s">
        <v>190890</v>
      </c>
      <c r="B55691" t="s">
        <v>190891</v>
      </c>
      <c r="D55691" t="s">
        <v>36</v>
      </c>
      <c r="E55691">
        <v>4500000</v>
      </c>
      <c r="F55691" t="s">
        <v>18</v>
      </c>
      <c r="G55691" t="s">
        <v>25</v>
      </c>
      <c r="H55691" t="s">
        <v>64</v>
      </c>
      <c r="I55691" t="s">
        <v>95</v>
      </c>
      <c r="J55691" t="s">
        <v>18361</v>
      </c>
      <c r="K55691">
        <v>1</v>
      </c>
      <c r="M55691" s="1">
        <v>40870</v>
      </c>
      <c r="N55691" s="1">
        <v>40870</v>
      </c>
      <c r="O55691"/>
      <c r="P55691"/>
      <c r="Q55691"/>
      <c r="R55691"/>
    </row>
    <row r="55692" spans="1:18" x14ac:dyDescent="0.2">
      <c r="A55692" t="s">
        <v>190892</v>
      </c>
      <c r="B55692" t="s">
        <v>190893</v>
      </c>
      <c r="C55692" t="s">
        <v>190894</v>
      </c>
      <c r="D55692" t="s">
        <v>190895</v>
      </c>
      <c r="E55692">
        <v>4200000</v>
      </c>
      <c r="F55692" t="s">
        <v>18</v>
      </c>
      <c r="G55692" t="s">
        <v>57</v>
      </c>
      <c r="H55692" t="s">
        <v>3339</v>
      </c>
      <c r="I55692" t="s">
        <v>3340</v>
      </c>
      <c r="J55692" t="s">
        <v>3341</v>
      </c>
      <c r="K55692">
        <v>2</v>
      </c>
      <c r="L55692" s="1">
        <v>40434</v>
      </c>
      <c r="M55692" s="1">
        <v>40848</v>
      </c>
      <c r="N55692" s="1">
        <v>42311</v>
      </c>
    </row>
    <row r="55693" spans="1:18" x14ac:dyDescent="0.2">
      <c r="A55693" t="s">
        <v>190896</v>
      </c>
      <c r="B55693" t="s">
        <v>190897</v>
      </c>
      <c r="C55693" t="s">
        <v>190898</v>
      </c>
      <c r="D55693" t="s">
        <v>190899</v>
      </c>
      <c r="E55693">
        <v>40000</v>
      </c>
      <c r="F55693" t="s">
        <v>18</v>
      </c>
      <c r="G55693" t="s">
        <v>25</v>
      </c>
      <c r="H55693" t="s">
        <v>106</v>
      </c>
      <c r="I55693" t="s">
        <v>107</v>
      </c>
      <c r="J55693" t="s">
        <v>108</v>
      </c>
      <c r="K55693">
        <v>1</v>
      </c>
      <c r="L55693" s="1">
        <v>41821</v>
      </c>
      <c r="M55693" s="1">
        <v>42163</v>
      </c>
      <c r="N55693" s="1">
        <v>42163</v>
      </c>
    </row>
    <row r="55694" spans="1:18" x14ac:dyDescent="0.2">
      <c r="A55694" t="s">
        <v>190900</v>
      </c>
      <c r="B55694" t="s">
        <v>190901</v>
      </c>
      <c r="C55694" t="s">
        <v>190902</v>
      </c>
      <c r="D55694" t="s">
        <v>190903</v>
      </c>
      <c r="E55694">
        <v>21500000</v>
      </c>
      <c r="F55694" t="s">
        <v>18</v>
      </c>
      <c r="G55694" t="s">
        <v>25</v>
      </c>
      <c r="H55694" t="s">
        <v>64</v>
      </c>
      <c r="I55694" t="s">
        <v>1221</v>
      </c>
      <c r="J55694" t="s">
        <v>1221</v>
      </c>
      <c r="K55694">
        <v>3</v>
      </c>
      <c r="L55694" s="1">
        <v>39479</v>
      </c>
      <c r="M55694" s="1">
        <v>39719</v>
      </c>
      <c r="N55694" s="1">
        <v>40815</v>
      </c>
    </row>
    <row r="55695" spans="1:18" hidden="1" x14ac:dyDescent="0.2">
      <c r="A55695" t="s">
        <v>190904</v>
      </c>
      <c r="B55695" t="s">
        <v>190905</v>
      </c>
      <c r="C55695" t="s">
        <v>190906</v>
      </c>
      <c r="D55695" t="s">
        <v>2361</v>
      </c>
      <c r="E55695">
        <v>107125</v>
      </c>
      <c r="F55695" t="s">
        <v>18</v>
      </c>
      <c r="G55695" t="s">
        <v>128</v>
      </c>
      <c r="H55695" t="s">
        <v>129</v>
      </c>
      <c r="I55695" t="s">
        <v>130</v>
      </c>
      <c r="J55695" t="s">
        <v>130</v>
      </c>
      <c r="K55695">
        <v>1</v>
      </c>
      <c r="L55695" s="1">
        <v>40613</v>
      </c>
      <c r="M55695" s="1">
        <v>41395</v>
      </c>
      <c r="N55695" s="1">
        <v>41395</v>
      </c>
      <c r="O55695"/>
      <c r="P55695"/>
      <c r="Q55695"/>
      <c r="R55695"/>
    </row>
    <row r="55696" spans="1:18" x14ac:dyDescent="0.2">
      <c r="A55696" t="s">
        <v>190907</v>
      </c>
      <c r="B55696" t="s">
        <v>190908</v>
      </c>
      <c r="C55696" t="s">
        <v>190909</v>
      </c>
      <c r="D55696" t="s">
        <v>190910</v>
      </c>
      <c r="E55696">
        <v>50000</v>
      </c>
      <c r="F55696" t="s">
        <v>207</v>
      </c>
      <c r="G55696" t="s">
        <v>25</v>
      </c>
      <c r="H55696" t="s">
        <v>64</v>
      </c>
      <c r="I55696" t="s">
        <v>65</v>
      </c>
      <c r="J55696" t="s">
        <v>71</v>
      </c>
      <c r="K55696">
        <v>1</v>
      </c>
      <c r="L55696" s="1">
        <v>41365</v>
      </c>
      <c r="M55696" s="1">
        <v>41122</v>
      </c>
      <c r="N55696" s="1">
        <v>41122</v>
      </c>
    </row>
    <row r="55697" spans="1:18" x14ac:dyDescent="0.2">
      <c r="A55697" t="s">
        <v>190911</v>
      </c>
      <c r="B55697" t="s">
        <v>190912</v>
      </c>
      <c r="C55697" t="s">
        <v>190913</v>
      </c>
      <c r="D55697" t="s">
        <v>42</v>
      </c>
      <c r="E55697">
        <v>1286600</v>
      </c>
      <c r="F55697" t="s">
        <v>18</v>
      </c>
      <c r="G55697" t="s">
        <v>25</v>
      </c>
      <c r="H55697" t="s">
        <v>106</v>
      </c>
      <c r="I55697" t="s">
        <v>107</v>
      </c>
      <c r="J55697" t="s">
        <v>108</v>
      </c>
      <c r="K55697">
        <v>1</v>
      </c>
      <c r="L55697" s="1">
        <v>40909</v>
      </c>
      <c r="M55697" s="1">
        <v>41567</v>
      </c>
      <c r="N55697" s="1">
        <v>41567</v>
      </c>
    </row>
    <row r="55698" spans="1:18" hidden="1" x14ac:dyDescent="0.2">
      <c r="A55698" t="s">
        <v>190914</v>
      </c>
      <c r="B55698" t="s">
        <v>190915</v>
      </c>
      <c r="C55698" t="s">
        <v>190916</v>
      </c>
      <c r="D55698" t="s">
        <v>190917</v>
      </c>
      <c r="E55698">
        <v>1100000</v>
      </c>
      <c r="F55698" t="s">
        <v>18</v>
      </c>
      <c r="G55698" t="s">
        <v>25</v>
      </c>
      <c r="H55698" t="s">
        <v>64</v>
      </c>
      <c r="I55698" t="s">
        <v>65</v>
      </c>
      <c r="J55698" t="s">
        <v>271</v>
      </c>
      <c r="K55698">
        <v>1</v>
      </c>
      <c r="M55698" s="1">
        <v>41579</v>
      </c>
      <c r="N55698" s="1">
        <v>41579</v>
      </c>
      <c r="O55698"/>
      <c r="P55698"/>
      <c r="Q55698"/>
      <c r="R55698"/>
    </row>
    <row r="55699" spans="1:18" hidden="1" x14ac:dyDescent="0.2">
      <c r="A55699" t="s">
        <v>190918</v>
      </c>
      <c r="B55699" t="s">
        <v>190919</v>
      </c>
      <c r="C55699" t="s">
        <v>190920</v>
      </c>
      <c r="D55699" t="s">
        <v>190921</v>
      </c>
      <c r="E55699">
        <v>15000</v>
      </c>
      <c r="F55699" t="s">
        <v>18</v>
      </c>
      <c r="K55699">
        <v>1</v>
      </c>
      <c r="M55699" s="1">
        <v>42064</v>
      </c>
      <c r="N55699" s="1">
        <v>42064</v>
      </c>
      <c r="O55699"/>
      <c r="P55699"/>
      <c r="Q55699"/>
      <c r="R55699"/>
    </row>
    <row r="55700" spans="1:18" x14ac:dyDescent="0.2">
      <c r="A55700" t="s">
        <v>190922</v>
      </c>
      <c r="B55700" t="s">
        <v>190923</v>
      </c>
      <c r="C55700" t="s">
        <v>190924</v>
      </c>
      <c r="D55700" t="s">
        <v>766</v>
      </c>
      <c r="E55700">
        <v>26000000</v>
      </c>
      <c r="F55700" t="s">
        <v>18</v>
      </c>
      <c r="G55700" t="s">
        <v>25</v>
      </c>
      <c r="H55700" t="s">
        <v>106</v>
      </c>
      <c r="I55700" t="s">
        <v>777</v>
      </c>
      <c r="J55700" t="s">
        <v>778</v>
      </c>
      <c r="K55700">
        <v>3</v>
      </c>
      <c r="L55700" s="1">
        <v>38718</v>
      </c>
      <c r="M55700" s="1">
        <v>41117</v>
      </c>
      <c r="N55700" s="1">
        <v>42113</v>
      </c>
    </row>
    <row r="55701" spans="1:18" x14ac:dyDescent="0.2">
      <c r="A55701" t="s">
        <v>190925</v>
      </c>
      <c r="B55701" t="s">
        <v>190926</v>
      </c>
      <c r="C55701" t="s">
        <v>190927</v>
      </c>
      <c r="D55701" t="s">
        <v>190928</v>
      </c>
      <c r="E55701">
        <v>1180000</v>
      </c>
      <c r="F55701" t="s">
        <v>18</v>
      </c>
      <c r="G55701" t="s">
        <v>25</v>
      </c>
      <c r="H55701" t="s">
        <v>106</v>
      </c>
      <c r="I55701" t="s">
        <v>1621</v>
      </c>
      <c r="J55701" t="s">
        <v>39556</v>
      </c>
      <c r="K55701">
        <v>2</v>
      </c>
      <c r="L55701" s="1">
        <v>41548</v>
      </c>
      <c r="M55701" s="1">
        <v>41835</v>
      </c>
      <c r="N55701" s="1">
        <v>42231</v>
      </c>
    </row>
    <row r="55702" spans="1:18" x14ac:dyDescent="0.2">
      <c r="A55702" t="s">
        <v>190929</v>
      </c>
      <c r="B55702" t="s">
        <v>190930</v>
      </c>
      <c r="C55702" t="s">
        <v>190931</v>
      </c>
      <c r="D55702" t="s">
        <v>190932</v>
      </c>
      <c r="E55702">
        <v>11600000</v>
      </c>
      <c r="F55702" t="s">
        <v>18</v>
      </c>
      <c r="G55702" t="s">
        <v>25</v>
      </c>
      <c r="H55702" t="s">
        <v>44</v>
      </c>
      <c r="I55702" t="s">
        <v>282</v>
      </c>
      <c r="J55702" t="s">
        <v>282</v>
      </c>
      <c r="K55702">
        <v>2</v>
      </c>
      <c r="L55702" s="1">
        <v>40431</v>
      </c>
      <c r="M55702" s="1">
        <v>41883</v>
      </c>
      <c r="N55702" s="1">
        <v>42278</v>
      </c>
    </row>
    <row r="55703" spans="1:18" x14ac:dyDescent="0.2">
      <c r="A55703" t="s">
        <v>190933</v>
      </c>
      <c r="B55703" t="s">
        <v>190934</v>
      </c>
      <c r="C55703" t="s">
        <v>190935</v>
      </c>
      <c r="D55703" t="s">
        <v>190936</v>
      </c>
      <c r="E55703">
        <v>40000</v>
      </c>
      <c r="F55703" t="s">
        <v>18</v>
      </c>
      <c r="G55703" t="s">
        <v>25</v>
      </c>
      <c r="H55703" t="s">
        <v>64</v>
      </c>
      <c r="I55703" t="s">
        <v>95</v>
      </c>
      <c r="J55703" t="s">
        <v>95</v>
      </c>
      <c r="K55703">
        <v>1</v>
      </c>
      <c r="L55703" s="1">
        <v>41275</v>
      </c>
      <c r="M55703" s="1">
        <v>42066</v>
      </c>
      <c r="N55703" s="1">
        <v>42066</v>
      </c>
    </row>
    <row r="55704" spans="1:18" hidden="1" x14ac:dyDescent="0.2">
      <c r="A55704" t="s">
        <v>190937</v>
      </c>
      <c r="B55704" t="s">
        <v>190938</v>
      </c>
      <c r="C55704" t="s">
        <v>190939</v>
      </c>
      <c r="D55704" t="s">
        <v>544</v>
      </c>
      <c r="E55704">
        <v>39000</v>
      </c>
      <c r="F55704" t="s">
        <v>18</v>
      </c>
      <c r="G55704" t="s">
        <v>25</v>
      </c>
      <c r="H55704" t="s">
        <v>106</v>
      </c>
      <c r="I55704" t="s">
        <v>5339</v>
      </c>
      <c r="J55704" t="s">
        <v>5340</v>
      </c>
      <c r="K55704">
        <v>1</v>
      </c>
      <c r="L55704" s="1">
        <v>40575</v>
      </c>
      <c r="M55704" s="1">
        <v>41025</v>
      </c>
      <c r="N55704" s="1">
        <v>41025</v>
      </c>
      <c r="O55704"/>
      <c r="P55704"/>
      <c r="Q55704"/>
      <c r="R55704"/>
    </row>
    <row r="55705" spans="1:18" hidden="1" x14ac:dyDescent="0.2">
      <c r="A55705" t="s">
        <v>190940</v>
      </c>
      <c r="B55705" t="s">
        <v>190941</v>
      </c>
      <c r="C55705" t="s">
        <v>190942</v>
      </c>
      <c r="E55705" t="s">
        <v>43</v>
      </c>
      <c r="F55705" t="s">
        <v>18</v>
      </c>
      <c r="G55705" t="s">
        <v>25</v>
      </c>
      <c r="H55705" t="s">
        <v>44</v>
      </c>
      <c r="I55705" t="s">
        <v>282</v>
      </c>
      <c r="J55705" t="s">
        <v>282</v>
      </c>
      <c r="K55705">
        <v>1</v>
      </c>
      <c r="M55705" s="1">
        <v>41893</v>
      </c>
      <c r="N55705" s="1">
        <v>41893</v>
      </c>
      <c r="O55705"/>
      <c r="P55705"/>
      <c r="Q55705"/>
      <c r="R55705"/>
    </row>
    <row r="55706" spans="1:18" x14ac:dyDescent="0.2">
      <c r="A55706" t="s">
        <v>190943</v>
      </c>
      <c r="B55706" t="s">
        <v>190944</v>
      </c>
      <c r="C55706" t="s">
        <v>190945</v>
      </c>
      <c r="D55706" t="s">
        <v>56</v>
      </c>
      <c r="E55706">
        <v>11999999</v>
      </c>
      <c r="F55706" t="s">
        <v>18</v>
      </c>
      <c r="G55706" t="s">
        <v>25</v>
      </c>
      <c r="H55706" t="s">
        <v>1080</v>
      </c>
      <c r="I55706" t="s">
        <v>1081</v>
      </c>
      <c r="J55706" t="s">
        <v>1170</v>
      </c>
      <c r="K55706">
        <v>4</v>
      </c>
      <c r="L55706" s="1">
        <v>40179</v>
      </c>
      <c r="M55706" s="1">
        <v>40409</v>
      </c>
      <c r="N55706" s="1">
        <v>42257</v>
      </c>
    </row>
    <row r="55707" spans="1:18" hidden="1" x14ac:dyDescent="0.2">
      <c r="A55707" t="s">
        <v>190946</v>
      </c>
      <c r="B55707" t="s">
        <v>190947</v>
      </c>
      <c r="C55707" t="s">
        <v>190948</v>
      </c>
      <c r="D55707" t="s">
        <v>16087</v>
      </c>
      <c r="E55707" t="s">
        <v>43</v>
      </c>
      <c r="F55707" t="s">
        <v>18</v>
      </c>
      <c r="G55707" t="s">
        <v>25</v>
      </c>
      <c r="H55707" t="s">
        <v>64</v>
      </c>
      <c r="I55707" t="s">
        <v>95</v>
      </c>
      <c r="J55707" t="s">
        <v>2000</v>
      </c>
      <c r="K55707">
        <v>1</v>
      </c>
      <c r="L55707" s="1">
        <v>41722</v>
      </c>
      <c r="M55707" s="1">
        <v>41896</v>
      </c>
      <c r="N55707" s="1">
        <v>41896</v>
      </c>
      <c r="O55707"/>
      <c r="P55707"/>
      <c r="Q55707"/>
      <c r="R55707"/>
    </row>
    <row r="55708" spans="1:18" x14ac:dyDescent="0.2">
      <c r="A55708" t="s">
        <v>190949</v>
      </c>
      <c r="B55708" t="s">
        <v>190950</v>
      </c>
      <c r="C55708" t="s">
        <v>190951</v>
      </c>
      <c r="D55708" t="s">
        <v>445</v>
      </c>
      <c r="E55708">
        <v>20000</v>
      </c>
      <c r="F55708" t="s">
        <v>18</v>
      </c>
      <c r="G55708" t="s">
        <v>25</v>
      </c>
      <c r="H55708" t="s">
        <v>644</v>
      </c>
      <c r="I55708" t="s">
        <v>645</v>
      </c>
      <c r="J55708" t="s">
        <v>645</v>
      </c>
      <c r="K55708">
        <v>1</v>
      </c>
      <c r="L55708" s="1">
        <v>41760</v>
      </c>
      <c r="M55708" s="1">
        <v>41823</v>
      </c>
      <c r="N55708" s="1">
        <v>41823</v>
      </c>
    </row>
    <row r="55709" spans="1:18" hidden="1" x14ac:dyDescent="0.2">
      <c r="A55709" t="s">
        <v>190952</v>
      </c>
      <c r="B55709" t="s">
        <v>190953</v>
      </c>
      <c r="C55709" t="s">
        <v>190954</v>
      </c>
      <c r="D55709" t="s">
        <v>1503</v>
      </c>
      <c r="E55709">
        <v>49342</v>
      </c>
      <c r="F55709" t="s">
        <v>18</v>
      </c>
      <c r="G55709" t="s">
        <v>57</v>
      </c>
      <c r="H55709" t="s">
        <v>3339</v>
      </c>
      <c r="I55709" t="s">
        <v>3340</v>
      </c>
      <c r="J55709" t="s">
        <v>3341</v>
      </c>
      <c r="K55709">
        <v>1</v>
      </c>
      <c r="L55709" s="1">
        <v>41334</v>
      </c>
      <c r="M55709" s="1">
        <v>41379</v>
      </c>
      <c r="N55709" s="1">
        <v>41379</v>
      </c>
      <c r="O55709"/>
      <c r="P55709"/>
      <c r="Q55709"/>
      <c r="R55709"/>
    </row>
    <row r="55710" spans="1:18" x14ac:dyDescent="0.2">
      <c r="A55710" t="s">
        <v>190955</v>
      </c>
      <c r="B55710" t="s">
        <v>190956</v>
      </c>
      <c r="C55710" t="s">
        <v>190957</v>
      </c>
      <c r="D55710" t="s">
        <v>741</v>
      </c>
      <c r="E55710">
        <v>2600000</v>
      </c>
      <c r="F55710" t="s">
        <v>18</v>
      </c>
      <c r="G55710" t="s">
        <v>25</v>
      </c>
      <c r="H55710" t="s">
        <v>64</v>
      </c>
      <c r="I55710" t="s">
        <v>65</v>
      </c>
      <c r="J55710" t="s">
        <v>71</v>
      </c>
      <c r="K55710">
        <v>1</v>
      </c>
      <c r="L55710" s="1">
        <v>40909</v>
      </c>
      <c r="M55710" s="1">
        <v>41872</v>
      </c>
      <c r="N55710" s="1">
        <v>41872</v>
      </c>
    </row>
    <row r="55711" spans="1:18" hidden="1" x14ac:dyDescent="0.2">
      <c r="A55711" t="s">
        <v>190958</v>
      </c>
      <c r="B55711" t="s">
        <v>190959</v>
      </c>
      <c r="C55711" t="s">
        <v>190960</v>
      </c>
      <c r="D55711" t="s">
        <v>7825</v>
      </c>
      <c r="E55711">
        <v>571895</v>
      </c>
      <c r="F55711" t="s">
        <v>18</v>
      </c>
      <c r="G55711" t="s">
        <v>276</v>
      </c>
      <c r="H55711">
        <v>17</v>
      </c>
      <c r="I55711" t="s">
        <v>464</v>
      </c>
      <c r="J55711" t="s">
        <v>464</v>
      </c>
      <c r="K55711">
        <v>2</v>
      </c>
      <c r="L55711" s="1">
        <v>41527</v>
      </c>
      <c r="M55711" s="1">
        <v>41821</v>
      </c>
      <c r="N55711" s="1">
        <v>42142</v>
      </c>
      <c r="O55711"/>
      <c r="P55711"/>
      <c r="Q55711"/>
      <c r="R55711"/>
    </row>
    <row r="55712" spans="1:18" hidden="1" x14ac:dyDescent="0.2">
      <c r="A55712" t="s">
        <v>190961</v>
      </c>
      <c r="B55712" t="s">
        <v>190962</v>
      </c>
      <c r="C55712" t="s">
        <v>190963</v>
      </c>
      <c r="D55712" t="s">
        <v>190964</v>
      </c>
      <c r="E55712" t="s">
        <v>43</v>
      </c>
      <c r="F55712" t="s">
        <v>18</v>
      </c>
      <c r="K55712">
        <v>1</v>
      </c>
      <c r="L55712" s="1">
        <v>42005</v>
      </c>
      <c r="M55712" s="1">
        <v>42163</v>
      </c>
      <c r="N55712" s="1">
        <v>42163</v>
      </c>
      <c r="O55712"/>
      <c r="P55712"/>
      <c r="Q55712"/>
      <c r="R55712"/>
    </row>
    <row r="55713" spans="1:18" x14ac:dyDescent="0.2">
      <c r="A55713" t="s">
        <v>190965</v>
      </c>
      <c r="B55713" t="s">
        <v>190966</v>
      </c>
      <c r="C55713" t="s">
        <v>190967</v>
      </c>
      <c r="D55713" t="s">
        <v>190968</v>
      </c>
      <c r="E55713">
        <v>2500000</v>
      </c>
      <c r="F55713" t="s">
        <v>18</v>
      </c>
      <c r="G55713" t="s">
        <v>25</v>
      </c>
      <c r="H55713" t="s">
        <v>106</v>
      </c>
      <c r="I55713" t="s">
        <v>107</v>
      </c>
      <c r="J55713" t="s">
        <v>31119</v>
      </c>
      <c r="K55713">
        <v>1</v>
      </c>
      <c r="L55713" s="1">
        <v>40179</v>
      </c>
      <c r="M55713" s="1">
        <v>41391</v>
      </c>
      <c r="N55713" s="1">
        <v>41391</v>
      </c>
    </row>
    <row r="55714" spans="1:18" hidden="1" x14ac:dyDescent="0.2">
      <c r="A55714" t="s">
        <v>190969</v>
      </c>
      <c r="B55714" t="s">
        <v>190970</v>
      </c>
      <c r="C55714" t="s">
        <v>190971</v>
      </c>
      <c r="D55714" t="s">
        <v>190972</v>
      </c>
      <c r="E55714" t="s">
        <v>43</v>
      </c>
      <c r="F55714" t="s">
        <v>113</v>
      </c>
      <c r="G55714" t="s">
        <v>25</v>
      </c>
      <c r="H55714" t="s">
        <v>808</v>
      </c>
      <c r="I55714" t="s">
        <v>809</v>
      </c>
      <c r="J55714" t="s">
        <v>809</v>
      </c>
      <c r="K55714">
        <v>1</v>
      </c>
      <c r="L55714" s="1">
        <v>36892</v>
      </c>
      <c r="M55714" s="1">
        <v>41275</v>
      </c>
      <c r="N55714" s="1">
        <v>41275</v>
      </c>
      <c r="O55714"/>
      <c r="P55714"/>
      <c r="Q55714"/>
      <c r="R55714"/>
    </row>
    <row r="55715" spans="1:18" hidden="1" x14ac:dyDescent="0.2">
      <c r="A55715" t="s">
        <v>190973</v>
      </c>
      <c r="B55715" t="s">
        <v>190974</v>
      </c>
      <c r="C55715" t="s">
        <v>190975</v>
      </c>
      <c r="D55715" t="s">
        <v>190976</v>
      </c>
      <c r="E55715">
        <v>723090.68279999995</v>
      </c>
      <c r="F55715" t="s">
        <v>18</v>
      </c>
      <c r="G55715" t="s">
        <v>638</v>
      </c>
      <c r="H55715">
        <v>7</v>
      </c>
      <c r="I55715" t="s">
        <v>929</v>
      </c>
      <c r="J55715" t="s">
        <v>929</v>
      </c>
      <c r="K55715">
        <v>3</v>
      </c>
      <c r="L55715" s="1">
        <v>40634</v>
      </c>
      <c r="M55715" s="1">
        <v>40962</v>
      </c>
      <c r="N55715" s="1">
        <v>42282</v>
      </c>
      <c r="O55715"/>
      <c r="P55715"/>
      <c r="Q55715"/>
      <c r="R55715"/>
    </row>
    <row r="55716" spans="1:18" x14ac:dyDescent="0.2">
      <c r="A55716" t="s">
        <v>190977</v>
      </c>
      <c r="B55716" t="s">
        <v>190978</v>
      </c>
      <c r="C55716" t="s">
        <v>190979</v>
      </c>
      <c r="D55716" t="s">
        <v>190980</v>
      </c>
      <c r="E55716">
        <v>8000000</v>
      </c>
      <c r="F55716" t="s">
        <v>18</v>
      </c>
      <c r="G55716" t="s">
        <v>479</v>
      </c>
      <c r="I55716" t="s">
        <v>480</v>
      </c>
      <c r="J55716" t="s">
        <v>480</v>
      </c>
      <c r="K55716">
        <v>2</v>
      </c>
      <c r="L55716" s="1">
        <v>41122</v>
      </c>
      <c r="M55716" s="1">
        <v>40179</v>
      </c>
      <c r="N55716" s="1">
        <v>40722</v>
      </c>
    </row>
    <row r="55717" spans="1:18" hidden="1" x14ac:dyDescent="0.2">
      <c r="A55717" t="s">
        <v>190981</v>
      </c>
      <c r="B55717" t="s">
        <v>190982</v>
      </c>
      <c r="C55717" t="s">
        <v>190983</v>
      </c>
      <c r="D55717" t="s">
        <v>42</v>
      </c>
      <c r="E55717">
        <v>1015921.751</v>
      </c>
      <c r="F55717" t="s">
        <v>18</v>
      </c>
      <c r="G55717" t="s">
        <v>128</v>
      </c>
      <c r="H55717" t="s">
        <v>129</v>
      </c>
      <c r="I55717" t="s">
        <v>130</v>
      </c>
      <c r="J55717" t="s">
        <v>130</v>
      </c>
      <c r="K55717">
        <v>1</v>
      </c>
      <c r="L55717" s="1">
        <v>41501</v>
      </c>
      <c r="M55717" s="1">
        <v>41766</v>
      </c>
      <c r="N55717" s="1">
        <v>41766</v>
      </c>
      <c r="O55717"/>
      <c r="P55717"/>
      <c r="Q55717"/>
      <c r="R55717"/>
    </row>
    <row r="55718" spans="1:18" x14ac:dyDescent="0.2">
      <c r="A55718" t="s">
        <v>190984</v>
      </c>
      <c r="B55718" t="s">
        <v>190985</v>
      </c>
      <c r="C55718" t="s">
        <v>190986</v>
      </c>
      <c r="D55718" t="s">
        <v>62425</v>
      </c>
      <c r="E55718">
        <v>23600000</v>
      </c>
      <c r="F55718" t="s">
        <v>18</v>
      </c>
      <c r="G55718" t="s">
        <v>25</v>
      </c>
      <c r="H55718" t="s">
        <v>64</v>
      </c>
      <c r="I55718" t="s">
        <v>65</v>
      </c>
      <c r="J55718" t="s">
        <v>71</v>
      </c>
      <c r="K55718">
        <v>3</v>
      </c>
      <c r="L55718" s="1">
        <v>40544</v>
      </c>
      <c r="M55718" s="1">
        <v>41030</v>
      </c>
      <c r="N55718" s="1">
        <v>41936</v>
      </c>
    </row>
    <row r="55719" spans="1:18" x14ac:dyDescent="0.2">
      <c r="A55719" t="s">
        <v>190987</v>
      </c>
      <c r="B55719" t="s">
        <v>190988</v>
      </c>
      <c r="C55719" t="s">
        <v>190989</v>
      </c>
      <c r="D55719" t="s">
        <v>190990</v>
      </c>
      <c r="E55719">
        <v>22200000</v>
      </c>
      <c r="F55719" t="s">
        <v>18</v>
      </c>
      <c r="G55719" t="s">
        <v>25</v>
      </c>
      <c r="H55719" t="s">
        <v>64</v>
      </c>
      <c r="I55719" t="s">
        <v>65</v>
      </c>
      <c r="J55719" t="s">
        <v>71</v>
      </c>
      <c r="K55719">
        <v>4</v>
      </c>
      <c r="L55719" s="1">
        <v>40909</v>
      </c>
      <c r="M55719" s="1">
        <v>40909</v>
      </c>
      <c r="N55719" s="1">
        <v>42068</v>
      </c>
    </row>
    <row r="55720" spans="1:18" x14ac:dyDescent="0.2">
      <c r="A55720" t="s">
        <v>190991</v>
      </c>
      <c r="B55720" t="s">
        <v>190992</v>
      </c>
      <c r="C55720" t="s">
        <v>190993</v>
      </c>
      <c r="D55720" t="s">
        <v>2361</v>
      </c>
      <c r="E55720">
        <v>37000000</v>
      </c>
      <c r="F55720" t="s">
        <v>18</v>
      </c>
      <c r="G55720" t="s">
        <v>19</v>
      </c>
      <c r="H55720">
        <v>19</v>
      </c>
      <c r="I55720" t="s">
        <v>474</v>
      </c>
      <c r="J55720" t="s">
        <v>474</v>
      </c>
      <c r="K55720">
        <v>3</v>
      </c>
      <c r="L55720" s="1">
        <v>41852</v>
      </c>
      <c r="M55720" s="1">
        <v>42097</v>
      </c>
      <c r="N55720" s="1">
        <v>42330</v>
      </c>
    </row>
    <row r="55721" spans="1:18" hidden="1" x14ac:dyDescent="0.2">
      <c r="A55721" t="s">
        <v>190994</v>
      </c>
      <c r="B55721" t="s">
        <v>190995</v>
      </c>
      <c r="C55721" t="s">
        <v>190996</v>
      </c>
      <c r="D55721" t="s">
        <v>190997</v>
      </c>
      <c r="E55721">
        <v>3490000</v>
      </c>
      <c r="F55721" t="s">
        <v>18</v>
      </c>
      <c r="G55721" t="s">
        <v>25</v>
      </c>
      <c r="H55721" t="s">
        <v>808</v>
      </c>
      <c r="I55721" t="s">
        <v>809</v>
      </c>
      <c r="J55721" t="s">
        <v>809</v>
      </c>
      <c r="K55721">
        <v>2</v>
      </c>
      <c r="L55721" s="1">
        <v>39814</v>
      </c>
      <c r="M55721" s="1">
        <v>41408</v>
      </c>
      <c r="N55721" s="1">
        <v>42321</v>
      </c>
      <c r="O55721"/>
      <c r="P55721"/>
      <c r="Q55721"/>
      <c r="R55721"/>
    </row>
    <row r="55722" spans="1:18" hidden="1" x14ac:dyDescent="0.2">
      <c r="A55722" t="s">
        <v>190998</v>
      </c>
      <c r="B55722" t="s">
        <v>190999</v>
      </c>
      <c r="C55722" t="s">
        <v>191000</v>
      </c>
      <c r="D55722" t="s">
        <v>42</v>
      </c>
      <c r="E55722" t="s">
        <v>43</v>
      </c>
      <c r="F55722" t="s">
        <v>18</v>
      </c>
      <c r="G55722" t="s">
        <v>25</v>
      </c>
      <c r="H55722" t="s">
        <v>286</v>
      </c>
      <c r="I55722" t="s">
        <v>1030</v>
      </c>
      <c r="J55722" t="s">
        <v>1030</v>
      </c>
      <c r="K55722">
        <v>1</v>
      </c>
      <c r="L55722" s="1">
        <v>40544</v>
      </c>
      <c r="M55722" s="1">
        <v>40179</v>
      </c>
      <c r="N55722" s="1">
        <v>40179</v>
      </c>
      <c r="O55722"/>
      <c r="P55722"/>
      <c r="Q55722"/>
      <c r="R55722"/>
    </row>
    <row r="55723" spans="1:18" hidden="1" x14ac:dyDescent="0.2">
      <c r="A55723" t="s">
        <v>191001</v>
      </c>
      <c r="B55723" t="s">
        <v>191002</v>
      </c>
      <c r="C55723" t="s">
        <v>191003</v>
      </c>
      <c r="D55723" t="s">
        <v>70</v>
      </c>
      <c r="E55723" t="s">
        <v>43</v>
      </c>
      <c r="F55723" t="s">
        <v>113</v>
      </c>
      <c r="G55723" t="s">
        <v>25</v>
      </c>
      <c r="H55723" t="s">
        <v>64</v>
      </c>
      <c r="I55723" t="s">
        <v>65</v>
      </c>
      <c r="J55723" t="s">
        <v>271</v>
      </c>
      <c r="K55723">
        <v>1</v>
      </c>
      <c r="M55723" s="1">
        <v>41214</v>
      </c>
      <c r="N55723" s="1">
        <v>41214</v>
      </c>
      <c r="O55723"/>
      <c r="P55723"/>
      <c r="Q55723"/>
      <c r="R55723"/>
    </row>
    <row r="55724" spans="1:18" hidden="1" x14ac:dyDescent="0.2">
      <c r="A55724" t="s">
        <v>191004</v>
      </c>
      <c r="B55724" t="s">
        <v>191005</v>
      </c>
      <c r="C55724" t="s">
        <v>191006</v>
      </c>
      <c r="D55724" t="s">
        <v>275</v>
      </c>
      <c r="E55724">
        <v>800000</v>
      </c>
      <c r="F55724" t="s">
        <v>18</v>
      </c>
      <c r="G55724" t="s">
        <v>25</v>
      </c>
      <c r="H55724" t="s">
        <v>380</v>
      </c>
      <c r="I55724" t="s">
        <v>381</v>
      </c>
      <c r="J55724" t="s">
        <v>381</v>
      </c>
      <c r="K55724">
        <v>3</v>
      </c>
      <c r="M55724" s="1">
        <v>41061</v>
      </c>
      <c r="N55724" s="1">
        <v>41518</v>
      </c>
      <c r="O55724"/>
      <c r="P55724"/>
      <c r="Q55724"/>
      <c r="R55724"/>
    </row>
    <row r="55725" spans="1:18" x14ac:dyDescent="0.2">
      <c r="A55725" t="s">
        <v>191007</v>
      </c>
      <c r="B55725" t="s">
        <v>191008</v>
      </c>
      <c r="C55725" t="s">
        <v>191009</v>
      </c>
      <c r="D55725" t="s">
        <v>191010</v>
      </c>
      <c r="E55725">
        <v>750000</v>
      </c>
      <c r="F55725" t="s">
        <v>18</v>
      </c>
      <c r="G55725" t="s">
        <v>25</v>
      </c>
      <c r="H55725" t="s">
        <v>99</v>
      </c>
      <c r="I55725" t="s">
        <v>100</v>
      </c>
      <c r="J55725" t="s">
        <v>25071</v>
      </c>
      <c r="K55725">
        <v>2</v>
      </c>
      <c r="L55725" s="1">
        <v>41197</v>
      </c>
      <c r="M55725" s="1">
        <v>41305</v>
      </c>
      <c r="N55725" s="1">
        <v>41582</v>
      </c>
    </row>
    <row r="55726" spans="1:18" x14ac:dyDescent="0.2">
      <c r="A55726" t="s">
        <v>191011</v>
      </c>
      <c r="B55726" t="s">
        <v>191012</v>
      </c>
      <c r="D55726" t="s">
        <v>1072</v>
      </c>
      <c r="E55726">
        <v>50000</v>
      </c>
      <c r="F55726" t="s">
        <v>18</v>
      </c>
      <c r="G55726" t="s">
        <v>25</v>
      </c>
      <c r="H55726" t="s">
        <v>106</v>
      </c>
      <c r="I55726" t="s">
        <v>693</v>
      </c>
      <c r="J55726" t="s">
        <v>11998</v>
      </c>
      <c r="K55726">
        <v>1</v>
      </c>
      <c r="L55726" s="1">
        <v>41725</v>
      </c>
      <c r="M55726" s="1">
        <v>41725</v>
      </c>
      <c r="N55726" s="1">
        <v>41725</v>
      </c>
    </row>
    <row r="55727" spans="1:18" hidden="1" x14ac:dyDescent="0.2">
      <c r="A55727" t="s">
        <v>191013</v>
      </c>
      <c r="B55727" t="s">
        <v>191014</v>
      </c>
      <c r="C55727" t="s">
        <v>191015</v>
      </c>
      <c r="D55727" t="s">
        <v>36</v>
      </c>
      <c r="E55727">
        <v>3475521</v>
      </c>
      <c r="F55727" t="s">
        <v>18</v>
      </c>
      <c r="G55727" t="s">
        <v>25</v>
      </c>
      <c r="H55727" t="s">
        <v>64</v>
      </c>
      <c r="I55727" t="s">
        <v>65</v>
      </c>
      <c r="J55727" t="s">
        <v>71</v>
      </c>
      <c r="K55727">
        <v>2</v>
      </c>
      <c r="L55727" s="1">
        <v>39814</v>
      </c>
      <c r="M55727" s="1">
        <v>40765</v>
      </c>
      <c r="N55727" s="1">
        <v>41000</v>
      </c>
      <c r="O55727"/>
      <c r="P55727"/>
      <c r="Q55727"/>
      <c r="R55727"/>
    </row>
    <row r="55728" spans="1:18" hidden="1" x14ac:dyDescent="0.2">
      <c r="A55728" t="s">
        <v>191016</v>
      </c>
      <c r="B55728" t="s">
        <v>191017</v>
      </c>
      <c r="C55728" t="s">
        <v>191018</v>
      </c>
      <c r="D55728" t="s">
        <v>44074</v>
      </c>
      <c r="E55728" t="s">
        <v>43</v>
      </c>
      <c r="F55728" t="s">
        <v>18</v>
      </c>
      <c r="G55728" t="s">
        <v>276</v>
      </c>
      <c r="H55728">
        <v>18</v>
      </c>
      <c r="I55728" t="s">
        <v>277</v>
      </c>
      <c r="J55728" t="s">
        <v>191019</v>
      </c>
      <c r="K55728">
        <v>1</v>
      </c>
      <c r="L55728" s="1">
        <v>41275</v>
      </c>
      <c r="M55728" s="1">
        <v>41214</v>
      </c>
      <c r="N55728" s="1">
        <v>41214</v>
      </c>
      <c r="O55728"/>
      <c r="P55728"/>
      <c r="Q55728"/>
      <c r="R55728"/>
    </row>
    <row r="55729" spans="1:18" hidden="1" x14ac:dyDescent="0.2">
      <c r="A55729" t="s">
        <v>191020</v>
      </c>
      <c r="B55729" t="s">
        <v>191021</v>
      </c>
      <c r="C55729" t="s">
        <v>191022</v>
      </c>
      <c r="D55729" t="s">
        <v>643</v>
      </c>
      <c r="E55729">
        <v>4976700</v>
      </c>
      <c r="F55729" t="s">
        <v>18</v>
      </c>
      <c r="G55729" t="s">
        <v>19</v>
      </c>
      <c r="H55729">
        <v>16</v>
      </c>
      <c r="I55729" t="s">
        <v>7937</v>
      </c>
      <c r="J55729" t="s">
        <v>7937</v>
      </c>
      <c r="K55729">
        <v>1</v>
      </c>
      <c r="M55729" s="1">
        <v>41745</v>
      </c>
      <c r="N55729" s="1">
        <v>41745</v>
      </c>
      <c r="O55729"/>
      <c r="P55729"/>
      <c r="Q55729"/>
      <c r="R55729"/>
    </row>
    <row r="55730" spans="1:18" x14ac:dyDescent="0.2">
      <c r="A55730" t="s">
        <v>191023</v>
      </c>
      <c r="B55730" t="s">
        <v>191024</v>
      </c>
      <c r="C55730" t="s">
        <v>191025</v>
      </c>
      <c r="D55730" t="s">
        <v>191026</v>
      </c>
      <c r="E55730">
        <v>1000000</v>
      </c>
      <c r="F55730" t="s">
        <v>18</v>
      </c>
      <c r="G55730" t="s">
        <v>128</v>
      </c>
      <c r="H55730" t="s">
        <v>129</v>
      </c>
      <c r="I55730" t="s">
        <v>130</v>
      </c>
      <c r="J55730" t="s">
        <v>130</v>
      </c>
      <c r="K55730">
        <v>2</v>
      </c>
      <c r="L55730" s="1">
        <v>41214</v>
      </c>
      <c r="M55730" s="1">
        <v>41486</v>
      </c>
      <c r="N55730" s="1">
        <v>42234</v>
      </c>
    </row>
    <row r="55731" spans="1:18" hidden="1" x14ac:dyDescent="0.2">
      <c r="A55731" t="s">
        <v>191027</v>
      </c>
      <c r="B55731" t="s">
        <v>191028</v>
      </c>
      <c r="C55731" t="s">
        <v>191029</v>
      </c>
      <c r="D55731" t="s">
        <v>2479</v>
      </c>
      <c r="E55731">
        <v>4018000</v>
      </c>
      <c r="F55731" t="s">
        <v>18</v>
      </c>
      <c r="G55731" t="s">
        <v>25</v>
      </c>
      <c r="H55731" t="s">
        <v>106</v>
      </c>
      <c r="I55731" t="s">
        <v>17325</v>
      </c>
      <c r="J55731" t="s">
        <v>17325</v>
      </c>
      <c r="K55731">
        <v>2</v>
      </c>
      <c r="L55731" s="1">
        <v>40544</v>
      </c>
      <c r="M55731" s="1">
        <v>41395</v>
      </c>
      <c r="N55731" s="1">
        <v>41681</v>
      </c>
      <c r="O55731"/>
      <c r="P55731"/>
      <c r="Q55731"/>
      <c r="R55731"/>
    </row>
    <row r="55732" spans="1:18" x14ac:dyDescent="0.2">
      <c r="A55732" t="s">
        <v>191030</v>
      </c>
      <c r="B55732" t="s">
        <v>191031</v>
      </c>
      <c r="C55732" t="s">
        <v>191032</v>
      </c>
      <c r="D55732" t="s">
        <v>191033</v>
      </c>
      <c r="E55732">
        <v>400000</v>
      </c>
      <c r="F55732" t="s">
        <v>18</v>
      </c>
      <c r="G55732" t="s">
        <v>25</v>
      </c>
      <c r="H55732" t="s">
        <v>106</v>
      </c>
      <c r="I55732" t="s">
        <v>107</v>
      </c>
      <c r="J55732" t="s">
        <v>13831</v>
      </c>
      <c r="K55732">
        <v>1</v>
      </c>
      <c r="L55732" s="1">
        <v>41883</v>
      </c>
      <c r="M55732" s="1">
        <v>41896</v>
      </c>
      <c r="N55732" s="1">
        <v>41896</v>
      </c>
    </row>
    <row r="55733" spans="1:18" hidden="1" x14ac:dyDescent="0.2">
      <c r="A55733" t="s">
        <v>191034</v>
      </c>
      <c r="B55733" t="s">
        <v>191035</v>
      </c>
      <c r="C55733" t="s">
        <v>191036</v>
      </c>
      <c r="D55733" t="s">
        <v>42</v>
      </c>
      <c r="E55733" t="s">
        <v>43</v>
      </c>
      <c r="F55733" t="s">
        <v>18</v>
      </c>
      <c r="G55733" t="s">
        <v>25</v>
      </c>
      <c r="H55733" t="s">
        <v>1330</v>
      </c>
      <c r="I55733" t="s">
        <v>1331</v>
      </c>
      <c r="J55733" t="s">
        <v>9750</v>
      </c>
      <c r="K55733">
        <v>1</v>
      </c>
      <c r="L55733" s="1">
        <v>36161</v>
      </c>
      <c r="M55733" s="1">
        <v>41792</v>
      </c>
      <c r="N55733" s="1">
        <v>41792</v>
      </c>
      <c r="O55733"/>
      <c r="P55733"/>
      <c r="Q55733"/>
      <c r="R55733"/>
    </row>
    <row r="55734" spans="1:18" x14ac:dyDescent="0.2">
      <c r="A55734" t="s">
        <v>191037</v>
      </c>
      <c r="B55734" t="s">
        <v>191038</v>
      </c>
      <c r="C55734" t="s">
        <v>191039</v>
      </c>
      <c r="D55734" t="s">
        <v>3708</v>
      </c>
      <c r="E55734">
        <v>500000</v>
      </c>
      <c r="F55734" t="s">
        <v>18</v>
      </c>
      <c r="G55734" t="s">
        <v>25</v>
      </c>
      <c r="H55734" t="s">
        <v>64</v>
      </c>
      <c r="I55734" t="s">
        <v>65</v>
      </c>
      <c r="J55734" t="s">
        <v>71</v>
      </c>
      <c r="K55734">
        <v>1</v>
      </c>
      <c r="L55734" s="1">
        <v>40179</v>
      </c>
      <c r="M55734" s="1">
        <v>40584</v>
      </c>
      <c r="N55734" s="1">
        <v>40584</v>
      </c>
    </row>
    <row r="55735" spans="1:18" x14ac:dyDescent="0.2">
      <c r="A55735" t="s">
        <v>191040</v>
      </c>
      <c r="B55735" t="s">
        <v>191041</v>
      </c>
      <c r="C55735" t="s">
        <v>191042</v>
      </c>
      <c r="D55735" t="s">
        <v>191043</v>
      </c>
      <c r="E55735">
        <v>95000</v>
      </c>
      <c r="F55735" t="s">
        <v>18</v>
      </c>
      <c r="G55735" t="s">
        <v>25</v>
      </c>
      <c r="H55735" t="s">
        <v>644</v>
      </c>
      <c r="I55735" t="s">
        <v>645</v>
      </c>
      <c r="J55735" t="s">
        <v>645</v>
      </c>
      <c r="K55735">
        <v>1</v>
      </c>
      <c r="L55735" s="1">
        <v>41699</v>
      </c>
      <c r="M55735" s="1">
        <v>42134</v>
      </c>
      <c r="N55735" s="1">
        <v>42134</v>
      </c>
    </row>
    <row r="55736" spans="1:18" x14ac:dyDescent="0.2">
      <c r="A55736" t="s">
        <v>191044</v>
      </c>
      <c r="B55736" t="s">
        <v>191045</v>
      </c>
      <c r="C55736" t="s">
        <v>191046</v>
      </c>
      <c r="D55736" t="s">
        <v>42062</v>
      </c>
      <c r="E55736">
        <v>40500000</v>
      </c>
      <c r="F55736" t="s">
        <v>18</v>
      </c>
      <c r="G55736" t="s">
        <v>25</v>
      </c>
      <c r="H55736" t="s">
        <v>298</v>
      </c>
      <c r="I55736" t="s">
        <v>299</v>
      </c>
      <c r="J55736" t="s">
        <v>299</v>
      </c>
      <c r="K55736">
        <v>5</v>
      </c>
      <c r="L55736" s="1">
        <v>40087</v>
      </c>
      <c r="M55736" s="1">
        <v>40133</v>
      </c>
      <c r="N55736" s="1">
        <v>41788</v>
      </c>
    </row>
    <row r="55737" spans="1:18" hidden="1" x14ac:dyDescent="0.2">
      <c r="A55737" t="s">
        <v>191047</v>
      </c>
      <c r="B55737" t="s">
        <v>191048</v>
      </c>
      <c r="E55737" t="s">
        <v>43</v>
      </c>
      <c r="F55737" t="s">
        <v>207</v>
      </c>
      <c r="K55737">
        <v>1</v>
      </c>
      <c r="M55737" s="1">
        <v>39561</v>
      </c>
      <c r="N55737" s="1">
        <v>39561</v>
      </c>
      <c r="O55737"/>
      <c r="P55737"/>
      <c r="Q55737"/>
      <c r="R55737"/>
    </row>
    <row r="55738" spans="1:18" hidden="1" x14ac:dyDescent="0.2">
      <c r="A55738" t="s">
        <v>191049</v>
      </c>
      <c r="B55738" t="s">
        <v>191050</v>
      </c>
      <c r="C55738" t="s">
        <v>191051</v>
      </c>
      <c r="D55738" t="s">
        <v>191052</v>
      </c>
      <c r="E55738" t="s">
        <v>43</v>
      </c>
      <c r="F55738" t="s">
        <v>18</v>
      </c>
      <c r="G55738" t="s">
        <v>276</v>
      </c>
      <c r="H55738">
        <v>18</v>
      </c>
      <c r="I55738" t="s">
        <v>19087</v>
      </c>
      <c r="J55738" t="s">
        <v>19087</v>
      </c>
      <c r="K55738">
        <v>1</v>
      </c>
      <c r="L55738" s="1">
        <v>41395</v>
      </c>
      <c r="M55738" s="1">
        <v>41992</v>
      </c>
      <c r="N55738" s="1">
        <v>41992</v>
      </c>
      <c r="O55738"/>
      <c r="P55738"/>
      <c r="Q55738"/>
      <c r="R55738"/>
    </row>
    <row r="55739" spans="1:18" hidden="1" x14ac:dyDescent="0.2">
      <c r="A55739" t="s">
        <v>191053</v>
      </c>
      <c r="B55739" t="s">
        <v>191054</v>
      </c>
      <c r="C55739" t="s">
        <v>191055</v>
      </c>
      <c r="D55739" t="s">
        <v>94</v>
      </c>
      <c r="E55739">
        <v>12228037</v>
      </c>
      <c r="F55739" t="s">
        <v>18</v>
      </c>
      <c r="G55739" t="s">
        <v>25</v>
      </c>
      <c r="H55739" t="s">
        <v>44</v>
      </c>
      <c r="I55739" t="s">
        <v>282</v>
      </c>
      <c r="J55739" t="s">
        <v>3036</v>
      </c>
      <c r="K55739">
        <v>4</v>
      </c>
      <c r="L55739" s="1">
        <v>40909</v>
      </c>
      <c r="M55739" s="1">
        <v>41003</v>
      </c>
      <c r="N55739" s="1">
        <v>42165</v>
      </c>
      <c r="O55739"/>
      <c r="P55739"/>
      <c r="Q55739"/>
      <c r="R55739"/>
    </row>
    <row r="55740" spans="1:18" hidden="1" x14ac:dyDescent="0.2">
      <c r="A55740" t="s">
        <v>191056</v>
      </c>
      <c r="B55740" t="s">
        <v>191057</v>
      </c>
      <c r="C55740" t="s">
        <v>191058</v>
      </c>
      <c r="D55740" t="s">
        <v>2479</v>
      </c>
      <c r="E55740">
        <v>510364</v>
      </c>
      <c r="F55740" t="s">
        <v>18</v>
      </c>
      <c r="G55740" t="s">
        <v>128</v>
      </c>
      <c r="H55740" t="s">
        <v>4411</v>
      </c>
      <c r="I55740" t="s">
        <v>3220</v>
      </c>
      <c r="J55740" t="s">
        <v>94439</v>
      </c>
      <c r="K55740">
        <v>1</v>
      </c>
      <c r="L55740" s="1">
        <v>40909</v>
      </c>
      <c r="M55740" s="1">
        <v>41845</v>
      </c>
      <c r="N55740" s="1">
        <v>41845</v>
      </c>
      <c r="O55740"/>
      <c r="P55740"/>
      <c r="Q55740"/>
      <c r="R55740"/>
    </row>
    <row r="55741" spans="1:18" x14ac:dyDescent="0.2">
      <c r="A55741" t="s">
        <v>191059</v>
      </c>
      <c r="B55741" t="s">
        <v>191060</v>
      </c>
      <c r="C55741" t="s">
        <v>191061</v>
      </c>
      <c r="D55741" t="s">
        <v>191062</v>
      </c>
      <c r="E55741">
        <v>500000</v>
      </c>
      <c r="F55741" t="s">
        <v>207</v>
      </c>
      <c r="G55741" t="s">
        <v>1062</v>
      </c>
      <c r="H55741">
        <v>5</v>
      </c>
      <c r="I55741" t="s">
        <v>1063</v>
      </c>
      <c r="J55741" t="s">
        <v>1063</v>
      </c>
      <c r="K55741">
        <v>2</v>
      </c>
      <c r="L55741" s="1">
        <v>42005</v>
      </c>
      <c r="M55741" s="1">
        <v>41913</v>
      </c>
      <c r="N55741" s="1">
        <v>42217</v>
      </c>
    </row>
    <row r="55742" spans="1:18" hidden="1" x14ac:dyDescent="0.2">
      <c r="A55742" t="s">
        <v>191063</v>
      </c>
      <c r="B55742" t="s">
        <v>191064</v>
      </c>
      <c r="C55742" t="s">
        <v>191065</v>
      </c>
      <c r="D55742" t="s">
        <v>79855</v>
      </c>
      <c r="E55742">
        <v>9001000</v>
      </c>
      <c r="F55742" t="s">
        <v>18</v>
      </c>
      <c r="G55742" t="s">
        <v>25</v>
      </c>
      <c r="H55742" t="s">
        <v>64</v>
      </c>
      <c r="I55742" t="s">
        <v>65</v>
      </c>
      <c r="J55742" t="s">
        <v>66</v>
      </c>
      <c r="K55742">
        <v>4</v>
      </c>
      <c r="L55742" s="1">
        <v>40645</v>
      </c>
      <c r="M55742" s="1">
        <v>41052</v>
      </c>
      <c r="N55742" s="1">
        <v>41386</v>
      </c>
      <c r="O55742"/>
      <c r="P55742"/>
      <c r="Q55742"/>
      <c r="R55742"/>
    </row>
    <row r="55743" spans="1:18" x14ac:dyDescent="0.2">
      <c r="A55743" t="s">
        <v>191066</v>
      </c>
      <c r="B55743" t="s">
        <v>191067</v>
      </c>
      <c r="C55743" t="s">
        <v>191068</v>
      </c>
      <c r="D55743" t="s">
        <v>191069</v>
      </c>
      <c r="E55743">
        <v>75000</v>
      </c>
      <c r="F55743" t="s">
        <v>207</v>
      </c>
      <c r="K55743">
        <v>1</v>
      </c>
      <c r="L55743" s="1">
        <v>41913</v>
      </c>
      <c r="M55743" s="1">
        <v>42022</v>
      </c>
      <c r="N55743" s="1">
        <v>42022</v>
      </c>
    </row>
    <row r="55744" spans="1:18" x14ac:dyDescent="0.2">
      <c r="A55744" t="s">
        <v>191070</v>
      </c>
      <c r="B55744" t="s">
        <v>191071</v>
      </c>
      <c r="C55744" t="s">
        <v>191072</v>
      </c>
      <c r="D55744" t="s">
        <v>191073</v>
      </c>
      <c r="E55744">
        <v>32000000</v>
      </c>
      <c r="F55744" t="s">
        <v>18</v>
      </c>
      <c r="G55744" t="s">
        <v>25</v>
      </c>
      <c r="H55744" t="s">
        <v>158</v>
      </c>
      <c r="I55744" t="s">
        <v>244</v>
      </c>
      <c r="J55744" t="s">
        <v>244</v>
      </c>
      <c r="K55744">
        <v>3</v>
      </c>
      <c r="L55744" s="1">
        <v>40544</v>
      </c>
      <c r="M55744" s="1">
        <v>41122</v>
      </c>
      <c r="N55744" s="1">
        <v>42117</v>
      </c>
    </row>
    <row r="55745" spans="1:18" hidden="1" x14ac:dyDescent="0.2">
      <c r="A55745" t="s">
        <v>191074</v>
      </c>
      <c r="B55745" t="s">
        <v>191075</v>
      </c>
      <c r="C55745" t="s">
        <v>191076</v>
      </c>
      <c r="D55745" t="s">
        <v>28657</v>
      </c>
      <c r="E55745" t="s">
        <v>43</v>
      </c>
      <c r="F55745" t="s">
        <v>18</v>
      </c>
      <c r="G55745" t="s">
        <v>51</v>
      </c>
      <c r="I55745" t="s">
        <v>52</v>
      </c>
      <c r="J55745" t="s">
        <v>52</v>
      </c>
      <c r="K55745">
        <v>1</v>
      </c>
      <c r="L55745" s="1">
        <v>40787</v>
      </c>
      <c r="M55745" s="1">
        <v>41275</v>
      </c>
      <c r="N55745" s="1">
        <v>41275</v>
      </c>
      <c r="O55745"/>
      <c r="P55745"/>
      <c r="Q55745"/>
      <c r="R55745"/>
    </row>
    <row r="55746" spans="1:18" x14ac:dyDescent="0.2">
      <c r="A55746" t="s">
        <v>191077</v>
      </c>
      <c r="B55746" t="s">
        <v>191078</v>
      </c>
      <c r="C55746" t="s">
        <v>191079</v>
      </c>
      <c r="D55746" t="s">
        <v>191080</v>
      </c>
      <c r="E55746">
        <v>20000</v>
      </c>
      <c r="F55746" t="s">
        <v>18</v>
      </c>
      <c r="G55746" t="s">
        <v>25</v>
      </c>
      <c r="H55746" t="s">
        <v>64</v>
      </c>
      <c r="I55746" t="s">
        <v>65</v>
      </c>
      <c r="J55746" t="s">
        <v>71</v>
      </c>
      <c r="K55746">
        <v>1</v>
      </c>
      <c r="L55746" s="1">
        <v>41699</v>
      </c>
      <c r="M55746" s="1">
        <v>42240</v>
      </c>
      <c r="N55746" s="1">
        <v>42240</v>
      </c>
    </row>
    <row r="55747" spans="1:18" hidden="1" x14ac:dyDescent="0.2">
      <c r="A55747" t="s">
        <v>191081</v>
      </c>
      <c r="B55747" t="s">
        <v>191082</v>
      </c>
      <c r="C55747" t="s">
        <v>191083</v>
      </c>
      <c r="D55747" t="s">
        <v>2966</v>
      </c>
      <c r="E55747" t="s">
        <v>43</v>
      </c>
      <c r="F55747" t="s">
        <v>18</v>
      </c>
      <c r="G55747" t="s">
        <v>1126</v>
      </c>
      <c r="H55747">
        <v>25</v>
      </c>
      <c r="I55747" t="s">
        <v>1582</v>
      </c>
      <c r="J55747" t="s">
        <v>1583</v>
      </c>
      <c r="K55747">
        <v>1</v>
      </c>
      <c r="L55747" s="1">
        <v>37622</v>
      </c>
      <c r="M55747" s="1">
        <v>41487</v>
      </c>
      <c r="N55747" s="1">
        <v>41487</v>
      </c>
      <c r="O55747"/>
      <c r="P55747"/>
      <c r="Q55747"/>
      <c r="R55747"/>
    </row>
    <row r="55748" spans="1:18" x14ac:dyDescent="0.2">
      <c r="A55748" t="s">
        <v>191084</v>
      </c>
      <c r="B55748" t="s">
        <v>191085</v>
      </c>
      <c r="C55748" t="s">
        <v>191086</v>
      </c>
      <c r="D55748" t="s">
        <v>191087</v>
      </c>
      <c r="E55748">
        <v>3000</v>
      </c>
      <c r="F55748" t="s">
        <v>18</v>
      </c>
      <c r="G55748" t="s">
        <v>1126</v>
      </c>
      <c r="H55748">
        <v>24</v>
      </c>
      <c r="I55748" t="s">
        <v>1582</v>
      </c>
      <c r="J55748" t="s">
        <v>11529</v>
      </c>
      <c r="K55748">
        <v>1</v>
      </c>
      <c r="L55748" s="1">
        <v>40544</v>
      </c>
      <c r="M55748" s="1">
        <v>41244</v>
      </c>
      <c r="N55748" s="1">
        <v>41244</v>
      </c>
    </row>
    <row r="55749" spans="1:18" hidden="1" x14ac:dyDescent="0.2">
      <c r="A55749" t="s">
        <v>191088</v>
      </c>
      <c r="B55749" t="s">
        <v>191089</v>
      </c>
      <c r="C55749" t="s">
        <v>191090</v>
      </c>
      <c r="D55749" t="s">
        <v>3797</v>
      </c>
      <c r="E55749">
        <v>12500000</v>
      </c>
      <c r="F55749" t="s">
        <v>18</v>
      </c>
      <c r="G55749" t="s">
        <v>3985</v>
      </c>
      <c r="H55749">
        <v>3</v>
      </c>
      <c r="I55749" t="s">
        <v>2369</v>
      </c>
      <c r="J55749" t="s">
        <v>3986</v>
      </c>
      <c r="K55749">
        <v>1</v>
      </c>
      <c r="M55749" s="1">
        <v>38133</v>
      </c>
      <c r="N55749" s="1">
        <v>38133</v>
      </c>
      <c r="O55749"/>
      <c r="P55749"/>
      <c r="Q55749"/>
      <c r="R55749"/>
    </row>
    <row r="55750" spans="1:18" x14ac:dyDescent="0.2">
      <c r="A55750" t="s">
        <v>191091</v>
      </c>
      <c r="B55750" t="s">
        <v>191092</v>
      </c>
      <c r="C55750" t="s">
        <v>191093</v>
      </c>
      <c r="D55750" t="s">
        <v>191094</v>
      </c>
      <c r="E55750">
        <v>2400000</v>
      </c>
      <c r="F55750" t="s">
        <v>18</v>
      </c>
      <c r="G55750" t="s">
        <v>25</v>
      </c>
      <c r="H55750" t="s">
        <v>106</v>
      </c>
      <c r="I55750" t="s">
        <v>107</v>
      </c>
      <c r="J55750" t="s">
        <v>108</v>
      </c>
      <c r="K55750">
        <v>1</v>
      </c>
      <c r="L55750" s="1">
        <v>41640</v>
      </c>
      <c r="M55750" s="1">
        <v>41983</v>
      </c>
      <c r="N55750" s="1">
        <v>41983</v>
      </c>
    </row>
    <row r="55751" spans="1:18" x14ac:dyDescent="0.2">
      <c r="A55751" t="s">
        <v>191095</v>
      </c>
      <c r="B55751" t="s">
        <v>191096</v>
      </c>
      <c r="C55751" t="s">
        <v>191097</v>
      </c>
      <c r="D55751" t="s">
        <v>3396</v>
      </c>
      <c r="E55751">
        <v>1250000</v>
      </c>
      <c r="F55751" t="s">
        <v>18</v>
      </c>
      <c r="G55751" t="s">
        <v>222</v>
      </c>
      <c r="H55751">
        <v>2</v>
      </c>
      <c r="I55751" t="s">
        <v>223</v>
      </c>
      <c r="J55751" t="s">
        <v>223</v>
      </c>
      <c r="K55751">
        <v>1</v>
      </c>
      <c r="L55751" s="1">
        <v>40909</v>
      </c>
      <c r="M55751" s="1">
        <v>42045</v>
      </c>
      <c r="N55751" s="1">
        <v>42045</v>
      </c>
    </row>
    <row r="55752" spans="1:18" x14ac:dyDescent="0.2">
      <c r="A55752" t="s">
        <v>191098</v>
      </c>
      <c r="B55752" t="s">
        <v>191099</v>
      </c>
      <c r="C55752" t="s">
        <v>191100</v>
      </c>
      <c r="D55752" t="s">
        <v>191101</v>
      </c>
      <c r="E55752">
        <v>53000000</v>
      </c>
      <c r="F55752" t="s">
        <v>18</v>
      </c>
      <c r="G55752" t="s">
        <v>25</v>
      </c>
      <c r="H55752" t="s">
        <v>64</v>
      </c>
      <c r="I55752" t="s">
        <v>65</v>
      </c>
      <c r="J55752" t="s">
        <v>71</v>
      </c>
      <c r="K55752">
        <v>3</v>
      </c>
      <c r="L55752" s="1">
        <v>40603</v>
      </c>
      <c r="M55752" s="1">
        <v>40634</v>
      </c>
      <c r="N55752" s="1">
        <v>42143</v>
      </c>
    </row>
    <row r="55753" spans="1:18" hidden="1" x14ac:dyDescent="0.2">
      <c r="A55753" t="s">
        <v>191102</v>
      </c>
      <c r="B55753" t="s">
        <v>191103</v>
      </c>
      <c r="C55753" t="s">
        <v>191104</v>
      </c>
      <c r="D55753" t="s">
        <v>42</v>
      </c>
      <c r="E55753">
        <v>51421</v>
      </c>
      <c r="F55753" t="s">
        <v>18</v>
      </c>
      <c r="G55753" t="s">
        <v>128</v>
      </c>
      <c r="H55753" t="s">
        <v>1484</v>
      </c>
      <c r="I55753" t="s">
        <v>130</v>
      </c>
      <c r="J55753" t="s">
        <v>27497</v>
      </c>
      <c r="K55753">
        <v>1</v>
      </c>
      <c r="L55753" s="1">
        <v>41275</v>
      </c>
      <c r="M55753" s="1">
        <v>41829</v>
      </c>
      <c r="N55753" s="1">
        <v>41829</v>
      </c>
      <c r="O55753"/>
      <c r="P55753"/>
      <c r="Q55753"/>
      <c r="R55753"/>
    </row>
    <row r="55754" spans="1:18" hidden="1" x14ac:dyDescent="0.2">
      <c r="A55754" t="s">
        <v>191105</v>
      </c>
      <c r="B55754" t="s">
        <v>191106</v>
      </c>
      <c r="C55754" t="s">
        <v>191107</v>
      </c>
      <c r="D55754" t="s">
        <v>766</v>
      </c>
      <c r="E55754">
        <v>7500000</v>
      </c>
      <c r="F55754" t="s">
        <v>18</v>
      </c>
      <c r="G55754" t="s">
        <v>57</v>
      </c>
      <c r="H55754" t="s">
        <v>58</v>
      </c>
      <c r="I55754" t="s">
        <v>6757</v>
      </c>
      <c r="J55754" t="s">
        <v>6757</v>
      </c>
      <c r="K55754">
        <v>1</v>
      </c>
      <c r="M55754" s="1">
        <v>40193</v>
      </c>
      <c r="N55754" s="1">
        <v>40193</v>
      </c>
      <c r="O55754"/>
      <c r="P55754"/>
      <c r="Q55754"/>
      <c r="R55754"/>
    </row>
    <row r="55755" spans="1:18" hidden="1" x14ac:dyDescent="0.2">
      <c r="A55755" t="s">
        <v>191108</v>
      </c>
      <c r="B55755" t="s">
        <v>191109</v>
      </c>
      <c r="C55755" t="s">
        <v>191110</v>
      </c>
      <c r="D55755" t="s">
        <v>191111</v>
      </c>
      <c r="E55755">
        <v>800000</v>
      </c>
      <c r="F55755" t="s">
        <v>18</v>
      </c>
      <c r="G55755" t="s">
        <v>25</v>
      </c>
      <c r="H55755" t="s">
        <v>99</v>
      </c>
      <c r="I55755" t="s">
        <v>100</v>
      </c>
      <c r="J55755" t="s">
        <v>4394</v>
      </c>
      <c r="K55755">
        <v>1</v>
      </c>
      <c r="M55755" s="1">
        <v>40086</v>
      </c>
      <c r="N55755" s="1">
        <v>40086</v>
      </c>
      <c r="O55755"/>
      <c r="P55755"/>
      <c r="Q55755"/>
      <c r="R55755"/>
    </row>
    <row r="55756" spans="1:18" hidden="1" x14ac:dyDescent="0.2">
      <c r="A55756" t="s">
        <v>191112</v>
      </c>
      <c r="B55756" t="s">
        <v>191113</v>
      </c>
      <c r="C55756" t="s">
        <v>191114</v>
      </c>
      <c r="E55756" t="s">
        <v>43</v>
      </c>
      <c r="F55756" t="s">
        <v>18</v>
      </c>
      <c r="K55756">
        <v>1</v>
      </c>
      <c r="L55756" s="1">
        <v>40544</v>
      </c>
      <c r="M55756" s="1">
        <v>41359</v>
      </c>
      <c r="N55756" s="1">
        <v>41359</v>
      </c>
      <c r="O55756"/>
      <c r="P55756"/>
      <c r="Q55756"/>
      <c r="R55756"/>
    </row>
    <row r="55757" spans="1:18" x14ac:dyDescent="0.2">
      <c r="A55757" t="s">
        <v>191115</v>
      </c>
      <c r="B55757" t="s">
        <v>191116</v>
      </c>
      <c r="C55757" t="s">
        <v>191117</v>
      </c>
      <c r="D55757" t="s">
        <v>191118</v>
      </c>
      <c r="E55757">
        <v>550000</v>
      </c>
      <c r="F55757" t="s">
        <v>18</v>
      </c>
      <c r="G55757" t="s">
        <v>25</v>
      </c>
      <c r="H55757" t="s">
        <v>135</v>
      </c>
      <c r="I55757" t="s">
        <v>136</v>
      </c>
      <c r="J55757" t="s">
        <v>1114</v>
      </c>
      <c r="K55757">
        <v>3</v>
      </c>
      <c r="L55757" s="1">
        <v>40909</v>
      </c>
      <c r="M55757" s="1">
        <v>41558</v>
      </c>
      <c r="N55757" s="1">
        <v>41953</v>
      </c>
    </row>
    <row r="55758" spans="1:18" x14ac:dyDescent="0.2">
      <c r="A55758" t="s">
        <v>191119</v>
      </c>
      <c r="B55758" t="s">
        <v>191120</v>
      </c>
      <c r="D55758" t="s">
        <v>191121</v>
      </c>
      <c r="E55758">
        <v>175000</v>
      </c>
      <c r="F55758" t="s">
        <v>18</v>
      </c>
      <c r="K55758">
        <v>1</v>
      </c>
      <c r="L55758" s="1">
        <v>41530</v>
      </c>
      <c r="M55758" s="1">
        <v>41760</v>
      </c>
      <c r="N55758" s="1">
        <v>41760</v>
      </c>
    </row>
    <row r="55759" spans="1:18" x14ac:dyDescent="0.2">
      <c r="A55759" t="s">
        <v>191122</v>
      </c>
      <c r="B55759" t="s">
        <v>191123</v>
      </c>
      <c r="C55759" t="s">
        <v>191124</v>
      </c>
      <c r="D55759" t="s">
        <v>191125</v>
      </c>
      <c r="E55759">
        <v>1220000</v>
      </c>
      <c r="F55759" t="s">
        <v>207</v>
      </c>
      <c r="G55759" t="s">
        <v>25</v>
      </c>
      <c r="H55759" t="s">
        <v>64</v>
      </c>
      <c r="I55759" t="s">
        <v>65</v>
      </c>
      <c r="J55759" t="s">
        <v>71</v>
      </c>
      <c r="K55759">
        <v>3</v>
      </c>
      <c r="L55759" s="1">
        <v>40603</v>
      </c>
      <c r="M55759" s="1">
        <v>40842</v>
      </c>
      <c r="N55759" s="1">
        <v>41074</v>
      </c>
    </row>
    <row r="55760" spans="1:18" hidden="1" x14ac:dyDescent="0.2">
      <c r="A55760" t="s">
        <v>191126</v>
      </c>
      <c r="B55760" t="s">
        <v>191127</v>
      </c>
      <c r="C55760" t="s">
        <v>191128</v>
      </c>
      <c r="D55760" t="s">
        <v>191129</v>
      </c>
      <c r="E55760">
        <v>228709</v>
      </c>
      <c r="F55760" t="s">
        <v>18</v>
      </c>
      <c r="K55760">
        <v>1</v>
      </c>
      <c r="L55760" s="1">
        <v>41896</v>
      </c>
      <c r="M55760" s="1">
        <v>42118</v>
      </c>
      <c r="N55760" s="1">
        <v>42118</v>
      </c>
      <c r="O55760"/>
      <c r="P55760"/>
      <c r="Q55760"/>
      <c r="R55760"/>
    </row>
    <row r="55761" spans="1:18" hidden="1" x14ac:dyDescent="0.2">
      <c r="A55761" t="s">
        <v>191130</v>
      </c>
      <c r="B55761" t="s">
        <v>191131</v>
      </c>
      <c r="C55761" t="s">
        <v>191132</v>
      </c>
      <c r="D55761" t="s">
        <v>191133</v>
      </c>
      <c r="E55761">
        <v>34799900</v>
      </c>
      <c r="F55761" t="s">
        <v>18</v>
      </c>
      <c r="G55761" t="s">
        <v>25</v>
      </c>
      <c r="H55761" t="s">
        <v>64</v>
      </c>
      <c r="I55761" t="s">
        <v>65</v>
      </c>
      <c r="J55761" t="s">
        <v>71</v>
      </c>
      <c r="K55761">
        <v>5</v>
      </c>
      <c r="L55761" s="1">
        <v>37622</v>
      </c>
      <c r="M55761" s="1">
        <v>37834</v>
      </c>
      <c r="N55761" s="1">
        <v>41194</v>
      </c>
      <c r="O55761"/>
      <c r="P55761"/>
      <c r="Q55761"/>
      <c r="R55761"/>
    </row>
    <row r="55762" spans="1:18" hidden="1" x14ac:dyDescent="0.2">
      <c r="A55762" t="s">
        <v>191134</v>
      </c>
      <c r="B55762" t="s">
        <v>191135</v>
      </c>
      <c r="C55762" t="s">
        <v>191136</v>
      </c>
      <c r="D55762" t="s">
        <v>42</v>
      </c>
      <c r="E55762" t="s">
        <v>43</v>
      </c>
      <c r="F55762" t="s">
        <v>18</v>
      </c>
      <c r="G55762" t="s">
        <v>25</v>
      </c>
      <c r="H55762" t="s">
        <v>106</v>
      </c>
      <c r="I55762" t="s">
        <v>107</v>
      </c>
      <c r="J55762" t="s">
        <v>108</v>
      </c>
      <c r="K55762">
        <v>1</v>
      </c>
      <c r="L55762" s="1">
        <v>41358</v>
      </c>
      <c r="M55762" s="1">
        <v>41807</v>
      </c>
      <c r="N55762" s="1">
        <v>41807</v>
      </c>
      <c r="O55762"/>
      <c r="P55762"/>
      <c r="Q55762"/>
      <c r="R55762"/>
    </row>
    <row r="55763" spans="1:18" hidden="1" x14ac:dyDescent="0.2">
      <c r="A55763" t="s">
        <v>191137</v>
      </c>
      <c r="B55763" t="s">
        <v>191138</v>
      </c>
      <c r="C55763" t="s">
        <v>191139</v>
      </c>
      <c r="D55763" t="s">
        <v>191140</v>
      </c>
      <c r="E55763" t="s">
        <v>43</v>
      </c>
      <c r="F55763" t="s">
        <v>18</v>
      </c>
      <c r="G55763" t="s">
        <v>25</v>
      </c>
      <c r="H55763" t="s">
        <v>64</v>
      </c>
      <c r="I55763" t="s">
        <v>65</v>
      </c>
      <c r="J55763" t="s">
        <v>271</v>
      </c>
      <c r="K55763">
        <v>1</v>
      </c>
      <c r="L55763" s="1">
        <v>41640</v>
      </c>
      <c r="M55763" s="1">
        <v>41926</v>
      </c>
      <c r="N55763" s="1">
        <v>41926</v>
      </c>
      <c r="O55763"/>
      <c r="P55763"/>
      <c r="Q55763"/>
      <c r="R55763"/>
    </row>
    <row r="55764" spans="1:18" hidden="1" x14ac:dyDescent="0.2">
      <c r="A55764" t="s">
        <v>191141</v>
      </c>
      <c r="B55764" t="s">
        <v>191142</v>
      </c>
      <c r="C55764" t="s">
        <v>191143</v>
      </c>
      <c r="D55764" t="s">
        <v>191144</v>
      </c>
      <c r="E55764" t="s">
        <v>43</v>
      </c>
      <c r="F55764" t="s">
        <v>18</v>
      </c>
      <c r="G55764" t="s">
        <v>25</v>
      </c>
      <c r="H55764" t="s">
        <v>121</v>
      </c>
      <c r="I55764" t="s">
        <v>122</v>
      </c>
      <c r="J55764" t="s">
        <v>122</v>
      </c>
      <c r="K55764">
        <v>1</v>
      </c>
      <c r="L55764" s="1">
        <v>41579</v>
      </c>
      <c r="M55764" s="1">
        <v>41640</v>
      </c>
      <c r="N55764" s="1">
        <v>41640</v>
      </c>
      <c r="O55764"/>
      <c r="P55764"/>
      <c r="Q55764"/>
      <c r="R55764"/>
    </row>
    <row r="55765" spans="1:18" hidden="1" x14ac:dyDescent="0.2">
      <c r="A55765" t="s">
        <v>191145</v>
      </c>
      <c r="B55765" t="s">
        <v>191146</v>
      </c>
      <c r="C55765" t="s">
        <v>191147</v>
      </c>
      <c r="D55765" t="s">
        <v>191148</v>
      </c>
      <c r="E55765">
        <v>595043</v>
      </c>
      <c r="F55765" t="s">
        <v>18</v>
      </c>
      <c r="G55765" t="s">
        <v>650</v>
      </c>
      <c r="H55765">
        <v>16</v>
      </c>
      <c r="I55765" t="s">
        <v>21198</v>
      </c>
      <c r="J55765" t="s">
        <v>21198</v>
      </c>
      <c r="K55765">
        <v>2</v>
      </c>
      <c r="L55765" s="1">
        <v>41579</v>
      </c>
      <c r="M55765" s="1">
        <v>41429</v>
      </c>
      <c r="N55765" s="1">
        <v>41962</v>
      </c>
      <c r="O55765"/>
      <c r="P55765"/>
      <c r="Q55765"/>
      <c r="R55765"/>
    </row>
    <row r="55766" spans="1:18" x14ac:dyDescent="0.2">
      <c r="A55766" t="s">
        <v>191149</v>
      </c>
      <c r="B55766" t="s">
        <v>191150</v>
      </c>
      <c r="C55766" t="s">
        <v>191151</v>
      </c>
      <c r="D55766" t="s">
        <v>134</v>
      </c>
      <c r="E55766">
        <v>2000000</v>
      </c>
      <c r="F55766" t="s">
        <v>207</v>
      </c>
      <c r="G55766" t="s">
        <v>25</v>
      </c>
      <c r="H55766" t="s">
        <v>64</v>
      </c>
      <c r="I55766" t="s">
        <v>65</v>
      </c>
      <c r="J55766" t="s">
        <v>71</v>
      </c>
      <c r="K55766">
        <v>2</v>
      </c>
      <c r="L55766" s="1">
        <v>38687</v>
      </c>
      <c r="M55766" s="1">
        <v>38961</v>
      </c>
      <c r="N55766" s="1">
        <v>39173</v>
      </c>
    </row>
    <row r="55767" spans="1:18" x14ac:dyDescent="0.2">
      <c r="A55767" t="s">
        <v>191152</v>
      </c>
      <c r="B55767" t="s">
        <v>191153</v>
      </c>
      <c r="C55767" t="s">
        <v>191154</v>
      </c>
      <c r="D55767" t="s">
        <v>191155</v>
      </c>
      <c r="E55767">
        <v>4550000</v>
      </c>
      <c r="F55767" t="s">
        <v>18</v>
      </c>
      <c r="G55767" t="s">
        <v>25</v>
      </c>
      <c r="H55767" t="s">
        <v>64</v>
      </c>
      <c r="I55767" t="s">
        <v>65</v>
      </c>
      <c r="J55767" t="s">
        <v>4002</v>
      </c>
      <c r="K55767">
        <v>7</v>
      </c>
      <c r="L55767" s="1">
        <v>40270</v>
      </c>
      <c r="M55767" s="1">
        <v>40694</v>
      </c>
      <c r="N55767" s="1">
        <v>42247</v>
      </c>
    </row>
    <row r="55768" spans="1:18" hidden="1" x14ac:dyDescent="0.2">
      <c r="A55768" t="s">
        <v>191156</v>
      </c>
      <c r="B55768" t="s">
        <v>191157</v>
      </c>
      <c r="C55768" t="s">
        <v>191158</v>
      </c>
      <c r="D55768" t="s">
        <v>2966</v>
      </c>
      <c r="E55768" t="s">
        <v>43</v>
      </c>
      <c r="F55768" t="s">
        <v>18</v>
      </c>
      <c r="G55768" t="s">
        <v>19</v>
      </c>
      <c r="H55768">
        <v>19</v>
      </c>
      <c r="I55768" t="s">
        <v>474</v>
      </c>
      <c r="J55768" t="s">
        <v>474</v>
      </c>
      <c r="K55768">
        <v>1</v>
      </c>
      <c r="L55768" s="1">
        <v>41530</v>
      </c>
      <c r="M55768" s="1">
        <v>41586</v>
      </c>
      <c r="N55768" s="1">
        <v>41586</v>
      </c>
      <c r="O55768"/>
      <c r="P55768"/>
      <c r="Q55768"/>
      <c r="R55768"/>
    </row>
    <row r="55769" spans="1:18" x14ac:dyDescent="0.2">
      <c r="A55769" t="s">
        <v>191159</v>
      </c>
      <c r="B55769" t="s">
        <v>191160</v>
      </c>
      <c r="C55769" t="s">
        <v>191161</v>
      </c>
      <c r="D55769" t="s">
        <v>2326</v>
      </c>
      <c r="E55769">
        <v>1000000</v>
      </c>
      <c r="F55769" t="s">
        <v>113</v>
      </c>
      <c r="G55769" t="s">
        <v>25</v>
      </c>
      <c r="H55769" t="s">
        <v>99</v>
      </c>
      <c r="I55769" t="s">
        <v>100</v>
      </c>
      <c r="J55769" t="s">
        <v>44956</v>
      </c>
      <c r="K55769">
        <v>1</v>
      </c>
      <c r="L55769" s="1">
        <v>32509</v>
      </c>
      <c r="M55769" s="1">
        <v>41821</v>
      </c>
      <c r="N55769" s="1">
        <v>41821</v>
      </c>
    </row>
    <row r="55770" spans="1:18" hidden="1" x14ac:dyDescent="0.2">
      <c r="A55770" t="s">
        <v>191162</v>
      </c>
      <c r="B55770" t="s">
        <v>191163</v>
      </c>
      <c r="C55770" t="s">
        <v>191164</v>
      </c>
      <c r="D55770" t="s">
        <v>75</v>
      </c>
      <c r="E55770">
        <v>1559194</v>
      </c>
      <c r="F55770" t="s">
        <v>18</v>
      </c>
      <c r="G55770" t="s">
        <v>128</v>
      </c>
      <c r="H55770" t="s">
        <v>129</v>
      </c>
      <c r="I55770" t="s">
        <v>130</v>
      </c>
      <c r="J55770" t="s">
        <v>130</v>
      </c>
      <c r="K55770">
        <v>6</v>
      </c>
      <c r="L55770" s="1">
        <v>41165</v>
      </c>
      <c r="M55770" s="1">
        <v>41133</v>
      </c>
      <c r="N55770" s="1">
        <v>42128</v>
      </c>
      <c r="O55770"/>
      <c r="P55770"/>
      <c r="Q55770"/>
      <c r="R55770"/>
    </row>
    <row r="55771" spans="1:18" x14ac:dyDescent="0.2">
      <c r="A55771" t="s">
        <v>191165</v>
      </c>
      <c r="B55771" t="s">
        <v>191166</v>
      </c>
      <c r="C55771" t="s">
        <v>191167</v>
      </c>
      <c r="D55771" t="s">
        <v>275</v>
      </c>
      <c r="E55771">
        <v>20000</v>
      </c>
      <c r="F55771" t="s">
        <v>18</v>
      </c>
      <c r="G55771" t="s">
        <v>25</v>
      </c>
      <c r="H55771" t="s">
        <v>89</v>
      </c>
      <c r="I55771" t="s">
        <v>589</v>
      </c>
      <c r="J55771" t="s">
        <v>589</v>
      </c>
      <c r="K55771">
        <v>1</v>
      </c>
      <c r="L55771" s="1">
        <v>40909</v>
      </c>
      <c r="M55771" s="1">
        <v>41927</v>
      </c>
      <c r="N55771" s="1">
        <v>41927</v>
      </c>
    </row>
    <row r="55772" spans="1:18" hidden="1" x14ac:dyDescent="0.2">
      <c r="A55772" t="s">
        <v>191168</v>
      </c>
      <c r="B55772" t="s">
        <v>191169</v>
      </c>
      <c r="C55772" t="s">
        <v>191170</v>
      </c>
      <c r="D55772" t="s">
        <v>191171</v>
      </c>
      <c r="E55772" t="s">
        <v>43</v>
      </c>
      <c r="F55772" t="s">
        <v>113</v>
      </c>
      <c r="G55772" t="s">
        <v>1062</v>
      </c>
      <c r="H55772">
        <v>2</v>
      </c>
      <c r="I55772" t="s">
        <v>1736</v>
      </c>
      <c r="J55772" t="s">
        <v>1736</v>
      </c>
      <c r="K55772">
        <v>1</v>
      </c>
      <c r="M55772" s="1">
        <v>39644</v>
      </c>
      <c r="N55772" s="1">
        <v>39644</v>
      </c>
      <c r="O55772"/>
      <c r="P55772"/>
      <c r="Q55772"/>
      <c r="R55772"/>
    </row>
    <row r="55773" spans="1:18" hidden="1" x14ac:dyDescent="0.2">
      <c r="A55773" t="s">
        <v>191172</v>
      </c>
      <c r="B55773" t="s">
        <v>191173</v>
      </c>
      <c r="C55773" t="s">
        <v>191174</v>
      </c>
      <c r="D55773" t="s">
        <v>17307</v>
      </c>
      <c r="E55773">
        <v>8620520</v>
      </c>
      <c r="F55773" t="s">
        <v>18</v>
      </c>
      <c r="G55773" t="s">
        <v>128</v>
      </c>
      <c r="H55773" t="s">
        <v>129</v>
      </c>
      <c r="I55773" t="s">
        <v>130</v>
      </c>
      <c r="J55773" t="s">
        <v>130</v>
      </c>
      <c r="K55773">
        <v>3</v>
      </c>
      <c r="L55773" s="1">
        <v>40990</v>
      </c>
      <c r="M55773" s="1">
        <v>41422</v>
      </c>
      <c r="N55773" s="1">
        <v>41841</v>
      </c>
      <c r="O55773"/>
      <c r="P55773"/>
      <c r="Q55773"/>
      <c r="R55773"/>
    </row>
    <row r="55774" spans="1:18" x14ac:dyDescent="0.2">
      <c r="A55774" t="s">
        <v>191175</v>
      </c>
      <c r="B55774" t="s">
        <v>191176</v>
      </c>
      <c r="C55774" t="s">
        <v>191177</v>
      </c>
      <c r="D55774" t="s">
        <v>2479</v>
      </c>
      <c r="E55774">
        <v>13400000</v>
      </c>
      <c r="F55774" t="s">
        <v>18</v>
      </c>
      <c r="G55774" t="s">
        <v>25</v>
      </c>
      <c r="H55774" t="s">
        <v>158</v>
      </c>
      <c r="I55774" t="s">
        <v>244</v>
      </c>
      <c r="J55774" t="s">
        <v>327</v>
      </c>
      <c r="K55774">
        <v>5</v>
      </c>
      <c r="L55774" s="1">
        <v>40544</v>
      </c>
      <c r="M55774" s="1">
        <v>40544</v>
      </c>
      <c r="N55774" s="1">
        <v>41996</v>
      </c>
    </row>
    <row r="55775" spans="1:18" hidden="1" x14ac:dyDescent="0.2">
      <c r="A55775" t="s">
        <v>191178</v>
      </c>
      <c r="B55775" t="s">
        <v>191179</v>
      </c>
      <c r="C55775" t="s">
        <v>191180</v>
      </c>
      <c r="D55775" t="s">
        <v>191181</v>
      </c>
      <c r="E55775">
        <v>14000000</v>
      </c>
      <c r="F55775" t="s">
        <v>207</v>
      </c>
      <c r="G55775" t="s">
        <v>25</v>
      </c>
      <c r="H55775" t="s">
        <v>64</v>
      </c>
      <c r="I55775" t="s">
        <v>65</v>
      </c>
      <c r="J55775" t="s">
        <v>66</v>
      </c>
      <c r="K55775">
        <v>2</v>
      </c>
      <c r="M55775" s="1">
        <v>38718</v>
      </c>
      <c r="N55775" s="1">
        <v>39905</v>
      </c>
      <c r="O55775"/>
      <c r="P55775"/>
      <c r="Q55775"/>
      <c r="R55775"/>
    </row>
    <row r="55776" spans="1:18" x14ac:dyDescent="0.2">
      <c r="A55776" t="s">
        <v>191182</v>
      </c>
      <c r="B55776" t="s">
        <v>191183</v>
      </c>
      <c r="C55776" t="s">
        <v>191184</v>
      </c>
      <c r="D55776" t="s">
        <v>21630</v>
      </c>
      <c r="E55776">
        <v>50000</v>
      </c>
      <c r="F55776" t="s">
        <v>18</v>
      </c>
      <c r="G55776" t="s">
        <v>25</v>
      </c>
      <c r="H55776" t="s">
        <v>142</v>
      </c>
      <c r="I55776" t="s">
        <v>143</v>
      </c>
      <c r="J55776" t="s">
        <v>143</v>
      </c>
      <c r="K55776">
        <v>1</v>
      </c>
      <c r="L55776" s="1">
        <v>41275</v>
      </c>
      <c r="M55776" s="1">
        <v>41887</v>
      </c>
      <c r="N55776" s="1">
        <v>41887</v>
      </c>
    </row>
    <row r="55777" spans="1:18" x14ac:dyDescent="0.2">
      <c r="A55777" t="s">
        <v>191185</v>
      </c>
      <c r="B55777" t="s">
        <v>191186</v>
      </c>
      <c r="C55777" t="s">
        <v>191187</v>
      </c>
      <c r="D55777" t="s">
        <v>36</v>
      </c>
      <c r="E55777">
        <v>1000000</v>
      </c>
      <c r="F55777" t="s">
        <v>18</v>
      </c>
      <c r="G55777" t="s">
        <v>25</v>
      </c>
      <c r="H55777" t="s">
        <v>106</v>
      </c>
      <c r="I55777" t="s">
        <v>107</v>
      </c>
      <c r="J55777" t="s">
        <v>108</v>
      </c>
      <c r="K55777">
        <v>1</v>
      </c>
      <c r="L55777" s="1">
        <v>40452</v>
      </c>
      <c r="M55777" s="1">
        <v>40452</v>
      </c>
      <c r="N55777" s="1">
        <v>40452</v>
      </c>
    </row>
    <row r="55778" spans="1:18" x14ac:dyDescent="0.2">
      <c r="A55778" t="s">
        <v>191188</v>
      </c>
      <c r="B55778" t="s">
        <v>191189</v>
      </c>
      <c r="C55778" t="s">
        <v>191190</v>
      </c>
      <c r="D55778" t="s">
        <v>42</v>
      </c>
      <c r="E55778">
        <v>5300000</v>
      </c>
      <c r="F55778" t="s">
        <v>113</v>
      </c>
      <c r="G55778" t="s">
        <v>25</v>
      </c>
      <c r="H55778" t="s">
        <v>64</v>
      </c>
      <c r="I55778" t="s">
        <v>65</v>
      </c>
      <c r="J55778" t="s">
        <v>71</v>
      </c>
      <c r="K55778">
        <v>1</v>
      </c>
      <c r="L55778" s="1">
        <v>39814</v>
      </c>
      <c r="M55778" s="1">
        <v>39072</v>
      </c>
      <c r="N55778" s="1">
        <v>39072</v>
      </c>
    </row>
    <row r="55779" spans="1:18" hidden="1" x14ac:dyDescent="0.2">
      <c r="A55779" t="s">
        <v>191191</v>
      </c>
      <c r="B55779" t="s">
        <v>191192</v>
      </c>
      <c r="C55779" t="s">
        <v>191193</v>
      </c>
      <c r="D55779" t="s">
        <v>633</v>
      </c>
      <c r="E55779">
        <v>5450802</v>
      </c>
      <c r="F55779" t="s">
        <v>18</v>
      </c>
      <c r="G55779" t="s">
        <v>25</v>
      </c>
      <c r="H55779" t="s">
        <v>790</v>
      </c>
      <c r="I55779" t="s">
        <v>791</v>
      </c>
      <c r="J55779" t="s">
        <v>5893</v>
      </c>
      <c r="K55779">
        <v>6</v>
      </c>
      <c r="M55779" s="1">
        <v>38443</v>
      </c>
      <c r="N55779" s="1">
        <v>42137</v>
      </c>
      <c r="O55779"/>
      <c r="P55779"/>
      <c r="Q55779"/>
      <c r="R55779"/>
    </row>
    <row r="55780" spans="1:18" x14ac:dyDescent="0.2">
      <c r="A55780" t="s">
        <v>191194</v>
      </c>
      <c r="B55780" t="s">
        <v>191195</v>
      </c>
      <c r="C55780" t="s">
        <v>191196</v>
      </c>
      <c r="D55780" t="s">
        <v>1247</v>
      </c>
      <c r="E55780">
        <v>1470000</v>
      </c>
      <c r="F55780" t="s">
        <v>18</v>
      </c>
      <c r="K55780">
        <v>3</v>
      </c>
      <c r="L55780" s="1">
        <v>41395</v>
      </c>
      <c r="M55780" s="1">
        <v>41699</v>
      </c>
      <c r="N55780" s="1">
        <v>42186</v>
      </c>
    </row>
    <row r="55781" spans="1:18" hidden="1" x14ac:dyDescent="0.2">
      <c r="A55781" t="s">
        <v>191197</v>
      </c>
      <c r="B55781" t="s">
        <v>191198</v>
      </c>
      <c r="C55781" t="s">
        <v>191199</v>
      </c>
      <c r="D55781" t="s">
        <v>191200</v>
      </c>
      <c r="E55781">
        <v>50000</v>
      </c>
      <c r="F55781" t="s">
        <v>18</v>
      </c>
      <c r="G55781" t="s">
        <v>25</v>
      </c>
      <c r="H55781" t="s">
        <v>808</v>
      </c>
      <c r="I55781" t="s">
        <v>809</v>
      </c>
      <c r="J55781" t="s">
        <v>809</v>
      </c>
      <c r="K55781">
        <v>1</v>
      </c>
      <c r="M55781" s="1">
        <v>41577</v>
      </c>
      <c r="N55781" s="1">
        <v>41577</v>
      </c>
      <c r="O55781"/>
      <c r="P55781"/>
      <c r="Q55781"/>
      <c r="R55781"/>
    </row>
    <row r="55782" spans="1:18" hidden="1" x14ac:dyDescent="0.2">
      <c r="A55782" t="s">
        <v>191201</v>
      </c>
      <c r="B55782" t="s">
        <v>191202</v>
      </c>
      <c r="C55782" t="s">
        <v>191203</v>
      </c>
      <c r="D55782" t="s">
        <v>191204</v>
      </c>
      <c r="E55782">
        <v>51139440</v>
      </c>
      <c r="F55782" t="s">
        <v>18</v>
      </c>
      <c r="G55782" t="s">
        <v>25</v>
      </c>
      <c r="H55782" t="s">
        <v>64</v>
      </c>
      <c r="I55782" t="s">
        <v>65</v>
      </c>
      <c r="J55782" t="s">
        <v>71</v>
      </c>
      <c r="K55782">
        <v>5</v>
      </c>
      <c r="L55782" s="1">
        <v>40179</v>
      </c>
      <c r="M55782" s="1">
        <v>39823</v>
      </c>
      <c r="N55782" s="1">
        <v>42319</v>
      </c>
      <c r="O55782"/>
      <c r="P55782"/>
      <c r="Q55782"/>
      <c r="R55782"/>
    </row>
    <row r="55783" spans="1:18" x14ac:dyDescent="0.2">
      <c r="A55783" t="s">
        <v>191205</v>
      </c>
      <c r="B55783" t="s">
        <v>191206</v>
      </c>
      <c r="C55783" t="s">
        <v>191207</v>
      </c>
      <c r="D55783" t="s">
        <v>191208</v>
      </c>
      <c r="E55783">
        <v>550000</v>
      </c>
      <c r="F55783" t="s">
        <v>18</v>
      </c>
      <c r="G55783" t="s">
        <v>25</v>
      </c>
      <c r="H55783" t="s">
        <v>64</v>
      </c>
      <c r="I55783" t="s">
        <v>65</v>
      </c>
      <c r="J55783" t="s">
        <v>71</v>
      </c>
      <c r="K55783">
        <v>1</v>
      </c>
      <c r="L55783" s="1">
        <v>41730</v>
      </c>
      <c r="M55783" s="1">
        <v>41821</v>
      </c>
      <c r="N55783" s="1">
        <v>41821</v>
      </c>
    </row>
    <row r="55784" spans="1:18" hidden="1" x14ac:dyDescent="0.2">
      <c r="A55784" t="s">
        <v>191209</v>
      </c>
      <c r="B55784" t="s">
        <v>191210</v>
      </c>
      <c r="C55784" t="s">
        <v>191211</v>
      </c>
      <c r="D55784" t="s">
        <v>24639</v>
      </c>
      <c r="E55784">
        <v>15599906</v>
      </c>
      <c r="F55784" t="s">
        <v>113</v>
      </c>
      <c r="G55784" t="s">
        <v>25</v>
      </c>
      <c r="H55784" t="s">
        <v>142</v>
      </c>
      <c r="I55784" t="s">
        <v>143</v>
      </c>
      <c r="J55784" t="s">
        <v>143</v>
      </c>
      <c r="K55784">
        <v>6</v>
      </c>
      <c r="L55784" s="1">
        <v>37257</v>
      </c>
      <c r="M55784" s="1">
        <v>39905</v>
      </c>
      <c r="N55784" s="1">
        <v>40736</v>
      </c>
      <c r="O55784"/>
      <c r="P55784"/>
      <c r="Q55784"/>
      <c r="R55784"/>
    </row>
    <row r="55785" spans="1:18" x14ac:dyDescent="0.2">
      <c r="A55785" t="s">
        <v>191212</v>
      </c>
      <c r="B55785" t="s">
        <v>191213</v>
      </c>
      <c r="C55785" t="s">
        <v>191214</v>
      </c>
      <c r="D55785" t="s">
        <v>357</v>
      </c>
      <c r="E55785">
        <v>200000</v>
      </c>
      <c r="F55785" t="s">
        <v>18</v>
      </c>
      <c r="G55785" t="s">
        <v>25</v>
      </c>
      <c r="H55785" t="s">
        <v>89</v>
      </c>
      <c r="I55785" t="s">
        <v>4203</v>
      </c>
      <c r="J55785" t="s">
        <v>13822</v>
      </c>
      <c r="K55785">
        <v>1</v>
      </c>
      <c r="L55785" s="1">
        <v>39814</v>
      </c>
      <c r="M55785" s="1">
        <v>40094</v>
      </c>
      <c r="N55785" s="1">
        <v>40094</v>
      </c>
    </row>
    <row r="55786" spans="1:18" hidden="1" x14ac:dyDescent="0.2">
      <c r="A55786" t="s">
        <v>191215</v>
      </c>
      <c r="B55786" t="s">
        <v>191216</v>
      </c>
      <c r="C55786" t="s">
        <v>191217</v>
      </c>
      <c r="D55786" t="s">
        <v>145629</v>
      </c>
      <c r="E55786" t="s">
        <v>43</v>
      </c>
      <c r="F55786" t="s">
        <v>18</v>
      </c>
      <c r="G55786" t="s">
        <v>128</v>
      </c>
      <c r="H55786" t="s">
        <v>129</v>
      </c>
      <c r="I55786" t="s">
        <v>130</v>
      </c>
      <c r="J55786" t="s">
        <v>130</v>
      </c>
      <c r="K55786">
        <v>1</v>
      </c>
      <c r="L55786" s="1">
        <v>41640</v>
      </c>
      <c r="M55786" s="1">
        <v>42009</v>
      </c>
      <c r="N55786" s="1">
        <v>42009</v>
      </c>
      <c r="O55786"/>
      <c r="P55786"/>
      <c r="Q55786"/>
      <c r="R55786"/>
    </row>
    <row r="55787" spans="1:18" x14ac:dyDescent="0.2">
      <c r="A55787" t="s">
        <v>191218</v>
      </c>
      <c r="B55787" t="s">
        <v>191219</v>
      </c>
      <c r="C55787" t="s">
        <v>191220</v>
      </c>
      <c r="D55787" t="s">
        <v>191221</v>
      </c>
      <c r="E55787">
        <v>90000</v>
      </c>
      <c r="F55787" t="s">
        <v>18</v>
      </c>
      <c r="G55787" t="s">
        <v>25</v>
      </c>
      <c r="H55787" t="s">
        <v>644</v>
      </c>
      <c r="I55787" t="s">
        <v>645</v>
      </c>
      <c r="J55787" t="s">
        <v>7484</v>
      </c>
      <c r="K55787">
        <v>1</v>
      </c>
      <c r="L55787" s="1">
        <v>38869</v>
      </c>
      <c r="M55787" s="1">
        <v>39234</v>
      </c>
      <c r="N55787" s="1">
        <v>39234</v>
      </c>
    </row>
    <row r="55788" spans="1:18" hidden="1" x14ac:dyDescent="0.2">
      <c r="A55788" t="s">
        <v>191222</v>
      </c>
      <c r="B55788" t="s">
        <v>191223</v>
      </c>
      <c r="C55788" t="s">
        <v>191224</v>
      </c>
      <c r="D55788" t="s">
        <v>544</v>
      </c>
      <c r="E55788">
        <v>162778</v>
      </c>
      <c r="F55788" t="s">
        <v>18</v>
      </c>
      <c r="G55788" t="s">
        <v>37</v>
      </c>
      <c r="H55788">
        <v>22</v>
      </c>
      <c r="I55788" t="s">
        <v>38</v>
      </c>
      <c r="J55788" t="s">
        <v>38</v>
      </c>
      <c r="K55788">
        <v>2</v>
      </c>
      <c r="M55788" s="1">
        <v>40909</v>
      </c>
      <c r="N55788" s="1">
        <v>41426</v>
      </c>
      <c r="O55788"/>
      <c r="P55788"/>
      <c r="Q55788"/>
      <c r="R55788"/>
    </row>
    <row r="55789" spans="1:18" hidden="1" x14ac:dyDescent="0.2">
      <c r="A55789" t="s">
        <v>191225</v>
      </c>
      <c r="B55789" t="s">
        <v>191226</v>
      </c>
      <c r="C55789" t="s">
        <v>191227</v>
      </c>
      <c r="D55789" t="s">
        <v>127</v>
      </c>
      <c r="E55789" t="s">
        <v>43</v>
      </c>
      <c r="F55789" t="s">
        <v>18</v>
      </c>
      <c r="G55789" t="s">
        <v>37</v>
      </c>
      <c r="H55789">
        <v>23</v>
      </c>
      <c r="I55789" t="s">
        <v>182</v>
      </c>
      <c r="J55789" t="s">
        <v>182</v>
      </c>
      <c r="K55789">
        <v>1</v>
      </c>
      <c r="L55789" s="1">
        <v>39814</v>
      </c>
      <c r="M55789" s="1">
        <v>42110</v>
      </c>
      <c r="N55789" s="1">
        <v>42110</v>
      </c>
      <c r="O55789"/>
      <c r="P55789"/>
      <c r="Q55789"/>
      <c r="R55789"/>
    </row>
    <row r="55790" spans="1:18" hidden="1" x14ac:dyDescent="0.2">
      <c r="A55790" t="s">
        <v>191228</v>
      </c>
      <c r="B55790" t="s">
        <v>191229</v>
      </c>
      <c r="C55790" t="s">
        <v>191230</v>
      </c>
      <c r="D55790" t="s">
        <v>56</v>
      </c>
      <c r="E55790">
        <v>532500</v>
      </c>
      <c r="F55790" t="s">
        <v>18</v>
      </c>
      <c r="G55790" t="s">
        <v>25</v>
      </c>
      <c r="H55790" t="s">
        <v>1011</v>
      </c>
      <c r="I55790" t="s">
        <v>1012</v>
      </c>
      <c r="J55790" t="s">
        <v>10523</v>
      </c>
      <c r="K55790">
        <v>1</v>
      </c>
      <c r="L55790" s="1">
        <v>36892</v>
      </c>
      <c r="M55790" s="1">
        <v>40099</v>
      </c>
      <c r="N55790" s="1">
        <v>40099</v>
      </c>
      <c r="O55790"/>
      <c r="P55790"/>
      <c r="Q55790"/>
      <c r="R55790"/>
    </row>
    <row r="55791" spans="1:18" x14ac:dyDescent="0.2">
      <c r="A55791" t="s">
        <v>191231</v>
      </c>
      <c r="B55791" t="s">
        <v>191232</v>
      </c>
      <c r="C55791" t="s">
        <v>191233</v>
      </c>
      <c r="D55791" t="s">
        <v>191234</v>
      </c>
      <c r="E55791">
        <v>14600000</v>
      </c>
      <c r="F55791" t="s">
        <v>18</v>
      </c>
      <c r="G55791" t="s">
        <v>25</v>
      </c>
      <c r="H55791" t="s">
        <v>64</v>
      </c>
      <c r="I55791" t="s">
        <v>65</v>
      </c>
      <c r="J55791" t="s">
        <v>271</v>
      </c>
      <c r="K55791">
        <v>3</v>
      </c>
      <c r="L55791" s="1">
        <v>39519</v>
      </c>
      <c r="M55791" s="1">
        <v>40544</v>
      </c>
      <c r="N55791" s="1">
        <v>41830</v>
      </c>
    </row>
    <row r="55792" spans="1:18" hidden="1" x14ac:dyDescent="0.2">
      <c r="A55792" t="s">
        <v>191235</v>
      </c>
      <c r="B55792" t="s">
        <v>191236</v>
      </c>
      <c r="C55792" t="s">
        <v>191237</v>
      </c>
      <c r="D55792" t="s">
        <v>191238</v>
      </c>
      <c r="E55792" t="s">
        <v>43</v>
      </c>
      <c r="F55792" t="s">
        <v>113</v>
      </c>
      <c r="G55792" t="s">
        <v>25</v>
      </c>
      <c r="H55792" t="s">
        <v>106</v>
      </c>
      <c r="I55792" t="s">
        <v>1621</v>
      </c>
      <c r="J55792" t="s">
        <v>191239</v>
      </c>
      <c r="K55792">
        <v>1</v>
      </c>
      <c r="L55792" s="1">
        <v>34700</v>
      </c>
      <c r="M55792" s="1">
        <v>36980</v>
      </c>
      <c r="N55792" s="1">
        <v>36980</v>
      </c>
      <c r="O55792"/>
      <c r="P55792"/>
      <c r="Q55792"/>
      <c r="R55792"/>
    </row>
    <row r="55793" spans="1:18" hidden="1" x14ac:dyDescent="0.2">
      <c r="A55793" t="s">
        <v>191240</v>
      </c>
      <c r="B55793" t="s">
        <v>191241</v>
      </c>
      <c r="C55793" t="s">
        <v>191242</v>
      </c>
      <c r="D55793" t="s">
        <v>191243</v>
      </c>
      <c r="E55793">
        <v>201400</v>
      </c>
      <c r="F55793" t="s">
        <v>113</v>
      </c>
      <c r="G55793" t="s">
        <v>25</v>
      </c>
      <c r="H55793" t="s">
        <v>1352</v>
      </c>
      <c r="I55793" t="s">
        <v>1353</v>
      </c>
      <c r="J55793" t="s">
        <v>1354</v>
      </c>
      <c r="K55793">
        <v>2</v>
      </c>
      <c r="L55793" s="1">
        <v>40179</v>
      </c>
      <c r="M55793" s="1">
        <v>40179</v>
      </c>
      <c r="N55793" s="1">
        <v>40809</v>
      </c>
      <c r="O55793"/>
      <c r="P55793"/>
      <c r="Q55793"/>
      <c r="R55793"/>
    </row>
    <row r="55794" spans="1:18" hidden="1" x14ac:dyDescent="0.2">
      <c r="A55794" t="s">
        <v>191244</v>
      </c>
      <c r="B55794" t="s">
        <v>191245</v>
      </c>
      <c r="C55794" t="s">
        <v>191246</v>
      </c>
      <c r="D55794" t="s">
        <v>42</v>
      </c>
      <c r="E55794">
        <v>60000</v>
      </c>
      <c r="F55794" t="s">
        <v>18</v>
      </c>
      <c r="G55794" t="s">
        <v>185333</v>
      </c>
      <c r="H55794">
        <v>82</v>
      </c>
      <c r="I55794" t="s">
        <v>185334</v>
      </c>
      <c r="J55794" t="s">
        <v>185335</v>
      </c>
      <c r="K55794">
        <v>1</v>
      </c>
      <c r="M55794" s="1">
        <v>41898</v>
      </c>
      <c r="N55794" s="1">
        <v>41898</v>
      </c>
      <c r="O55794"/>
      <c r="P55794"/>
      <c r="Q55794"/>
      <c r="R55794"/>
    </row>
    <row r="55795" spans="1:18" hidden="1" x14ac:dyDescent="0.2">
      <c r="A55795" t="s">
        <v>191247</v>
      </c>
      <c r="B55795" t="s">
        <v>191248</v>
      </c>
      <c r="C55795" t="s">
        <v>191249</v>
      </c>
      <c r="D55795" t="s">
        <v>112528</v>
      </c>
      <c r="E55795">
        <v>50000000</v>
      </c>
      <c r="F55795" t="s">
        <v>113</v>
      </c>
      <c r="G55795" t="s">
        <v>25</v>
      </c>
      <c r="H55795" t="s">
        <v>286</v>
      </c>
      <c r="I55795" t="s">
        <v>874</v>
      </c>
      <c r="J55795" t="s">
        <v>875</v>
      </c>
      <c r="K55795">
        <v>3</v>
      </c>
      <c r="M55795" s="1">
        <v>37196</v>
      </c>
      <c r="N55795" s="1">
        <v>38140</v>
      </c>
      <c r="O55795"/>
      <c r="P55795"/>
      <c r="Q55795"/>
      <c r="R55795"/>
    </row>
    <row r="55796" spans="1:18" x14ac:dyDescent="0.2">
      <c r="A55796" t="s">
        <v>191250</v>
      </c>
      <c r="B55796" t="s">
        <v>191251</v>
      </c>
      <c r="C55796" t="s">
        <v>191252</v>
      </c>
      <c r="D55796" t="s">
        <v>42</v>
      </c>
      <c r="E55796">
        <v>12800000</v>
      </c>
      <c r="F55796" t="s">
        <v>207</v>
      </c>
      <c r="G55796" t="s">
        <v>25</v>
      </c>
      <c r="H55796" t="s">
        <v>286</v>
      </c>
      <c r="I55796" t="s">
        <v>1030</v>
      </c>
      <c r="J55796" t="s">
        <v>1030</v>
      </c>
      <c r="K55796">
        <v>2</v>
      </c>
      <c r="L55796" s="1">
        <v>35796</v>
      </c>
      <c r="M55796" s="1">
        <v>37676</v>
      </c>
      <c r="N55796" s="1">
        <v>38379</v>
      </c>
    </row>
    <row r="55797" spans="1:18" hidden="1" x14ac:dyDescent="0.2">
      <c r="A55797" t="s">
        <v>191253</v>
      </c>
      <c r="B55797" t="s">
        <v>191254</v>
      </c>
      <c r="C55797" t="s">
        <v>191255</v>
      </c>
      <c r="E55797" t="s">
        <v>43</v>
      </c>
      <c r="F55797" t="s">
        <v>18</v>
      </c>
      <c r="G55797" t="s">
        <v>222</v>
      </c>
      <c r="H55797">
        <v>2</v>
      </c>
      <c r="I55797" t="s">
        <v>223</v>
      </c>
      <c r="J55797" t="s">
        <v>223</v>
      </c>
      <c r="K55797">
        <v>1</v>
      </c>
      <c r="L55797" s="1">
        <v>41275</v>
      </c>
      <c r="M55797" s="1">
        <v>41280</v>
      </c>
      <c r="N55797" s="1">
        <v>41280</v>
      </c>
      <c r="O55797"/>
      <c r="P55797"/>
      <c r="Q55797"/>
      <c r="R55797"/>
    </row>
    <row r="55798" spans="1:18" x14ac:dyDescent="0.2">
      <c r="A55798" t="s">
        <v>191256</v>
      </c>
      <c r="B55798" t="s">
        <v>191257</v>
      </c>
      <c r="C55798" t="s">
        <v>191258</v>
      </c>
      <c r="D55798" t="s">
        <v>191259</v>
      </c>
      <c r="E55798">
        <v>305000</v>
      </c>
      <c r="F55798" t="s">
        <v>207</v>
      </c>
      <c r="K55798">
        <v>1</v>
      </c>
      <c r="L55798" s="1">
        <v>41487</v>
      </c>
      <c r="M55798" s="1">
        <v>41852</v>
      </c>
      <c r="N55798" s="1">
        <v>41852</v>
      </c>
    </row>
    <row r="55799" spans="1:18" hidden="1" x14ac:dyDescent="0.2">
      <c r="A55799" t="s">
        <v>191260</v>
      </c>
      <c r="B55799" t="s">
        <v>191261</v>
      </c>
      <c r="D55799" t="s">
        <v>191262</v>
      </c>
      <c r="E55799">
        <v>29880000</v>
      </c>
      <c r="F55799" t="s">
        <v>113</v>
      </c>
      <c r="G55799" t="s">
        <v>25</v>
      </c>
      <c r="H55799" t="s">
        <v>64</v>
      </c>
      <c r="I55799" t="s">
        <v>65</v>
      </c>
      <c r="J55799" t="s">
        <v>1419</v>
      </c>
      <c r="K55799">
        <v>2</v>
      </c>
      <c r="L55799" s="1">
        <v>34700</v>
      </c>
      <c r="M55799" s="1">
        <v>37585</v>
      </c>
      <c r="N55799" s="1">
        <v>38047</v>
      </c>
      <c r="O55799"/>
      <c r="P55799"/>
      <c r="Q55799"/>
      <c r="R55799"/>
    </row>
    <row r="55800" spans="1:18" hidden="1" x14ac:dyDescent="0.2">
      <c r="A55800" t="s">
        <v>191263</v>
      </c>
      <c r="B55800" t="s">
        <v>191264</v>
      </c>
      <c r="C55800" t="s">
        <v>191265</v>
      </c>
      <c r="D55800" t="s">
        <v>42</v>
      </c>
      <c r="E55800">
        <v>1247800</v>
      </c>
      <c r="F55800" t="s">
        <v>18</v>
      </c>
      <c r="G55800" t="s">
        <v>165</v>
      </c>
      <c r="H55800" t="s">
        <v>1480</v>
      </c>
      <c r="K55800">
        <v>1</v>
      </c>
      <c r="M55800" s="1">
        <v>41087</v>
      </c>
      <c r="N55800" s="1">
        <v>41087</v>
      </c>
      <c r="O55800"/>
      <c r="P55800"/>
      <c r="Q55800"/>
      <c r="R55800"/>
    </row>
    <row r="55801" spans="1:18" x14ac:dyDescent="0.2">
      <c r="A55801" t="s">
        <v>191266</v>
      </c>
      <c r="B55801" t="s">
        <v>191267</v>
      </c>
      <c r="C55801" t="s">
        <v>191268</v>
      </c>
      <c r="D55801" t="s">
        <v>42</v>
      </c>
      <c r="E55801">
        <v>70500000</v>
      </c>
      <c r="F55801" t="s">
        <v>113</v>
      </c>
      <c r="G55801" t="s">
        <v>25</v>
      </c>
      <c r="H55801" t="s">
        <v>64</v>
      </c>
      <c r="I55801" t="s">
        <v>65</v>
      </c>
      <c r="J55801" t="s">
        <v>723</v>
      </c>
      <c r="K55801">
        <v>3</v>
      </c>
      <c r="L55801" s="1">
        <v>35796</v>
      </c>
      <c r="M55801" s="1">
        <v>36800</v>
      </c>
      <c r="N55801" s="1">
        <v>38808</v>
      </c>
    </row>
    <row r="55802" spans="1:18" hidden="1" x14ac:dyDescent="0.2">
      <c r="A55802" t="s">
        <v>191269</v>
      </c>
      <c r="B55802" t="s">
        <v>191270</v>
      </c>
      <c r="C55802" t="s">
        <v>191271</v>
      </c>
      <c r="D55802" t="s">
        <v>1384</v>
      </c>
      <c r="E55802">
        <v>37570000</v>
      </c>
      <c r="F55802" t="s">
        <v>18</v>
      </c>
      <c r="G55802" t="s">
        <v>2125</v>
      </c>
      <c r="H55802">
        <v>13</v>
      </c>
      <c r="I55802" t="s">
        <v>2126</v>
      </c>
      <c r="J55802" t="s">
        <v>2127</v>
      </c>
      <c r="K55802">
        <v>4</v>
      </c>
      <c r="L55802" s="1">
        <v>36526</v>
      </c>
      <c r="M55802" s="1">
        <v>38252</v>
      </c>
      <c r="N55802" s="1">
        <v>40681</v>
      </c>
      <c r="O55802"/>
      <c r="P55802"/>
      <c r="Q55802"/>
      <c r="R55802"/>
    </row>
    <row r="55803" spans="1:18" x14ac:dyDescent="0.2">
      <c r="A55803" t="s">
        <v>191272</v>
      </c>
      <c r="B55803" t="s">
        <v>191273</v>
      </c>
      <c r="C55803" t="s">
        <v>191274</v>
      </c>
      <c r="D55803" t="s">
        <v>191275</v>
      </c>
      <c r="E55803">
        <v>20000</v>
      </c>
      <c r="F55803" t="s">
        <v>18</v>
      </c>
      <c r="G55803" t="s">
        <v>25</v>
      </c>
      <c r="H55803" t="s">
        <v>64</v>
      </c>
      <c r="I55803" t="s">
        <v>65</v>
      </c>
      <c r="J55803" t="s">
        <v>71</v>
      </c>
      <c r="K55803">
        <v>1</v>
      </c>
      <c r="L55803" s="1">
        <v>40940</v>
      </c>
      <c r="M55803" s="1">
        <v>40940</v>
      </c>
      <c r="N55803" s="1">
        <v>40940</v>
      </c>
    </row>
    <row r="55804" spans="1:18" hidden="1" x14ac:dyDescent="0.2">
      <c r="A55804" t="s">
        <v>191276</v>
      </c>
      <c r="B55804" t="s">
        <v>191277</v>
      </c>
      <c r="C55804" t="s">
        <v>191278</v>
      </c>
      <c r="D55804" t="s">
        <v>766</v>
      </c>
      <c r="E55804">
        <v>40000</v>
      </c>
      <c r="F55804" t="s">
        <v>18</v>
      </c>
      <c r="G55804" t="s">
        <v>57</v>
      </c>
      <c r="H55804" t="s">
        <v>202</v>
      </c>
      <c r="I55804" t="s">
        <v>203</v>
      </c>
      <c r="J55804" t="s">
        <v>203</v>
      </c>
      <c r="K55804">
        <v>1</v>
      </c>
      <c r="M55804" s="1">
        <v>41597</v>
      </c>
      <c r="N55804" s="1">
        <v>41597</v>
      </c>
      <c r="O55804"/>
      <c r="P55804"/>
      <c r="Q55804"/>
      <c r="R55804"/>
    </row>
    <row r="55805" spans="1:18" hidden="1" x14ac:dyDescent="0.2">
      <c r="A55805" t="s">
        <v>191279</v>
      </c>
      <c r="B55805" t="s">
        <v>191280</v>
      </c>
      <c r="C55805" t="s">
        <v>191281</v>
      </c>
      <c r="D55805" t="s">
        <v>42</v>
      </c>
      <c r="E55805">
        <v>1000000</v>
      </c>
      <c r="F55805" t="s">
        <v>18</v>
      </c>
      <c r="G55805" t="s">
        <v>165</v>
      </c>
      <c r="H55805" t="s">
        <v>17158</v>
      </c>
      <c r="I55805" t="s">
        <v>1229</v>
      </c>
      <c r="J55805" t="s">
        <v>191282</v>
      </c>
      <c r="K55805">
        <v>1</v>
      </c>
      <c r="M55805" s="1">
        <v>38777</v>
      </c>
      <c r="N55805" s="1">
        <v>38777</v>
      </c>
      <c r="O55805"/>
      <c r="P55805"/>
      <c r="Q55805"/>
      <c r="R55805"/>
    </row>
    <row r="55806" spans="1:18" x14ac:dyDescent="0.2">
      <c r="A55806" t="s">
        <v>191283</v>
      </c>
      <c r="B55806" t="s">
        <v>191284</v>
      </c>
      <c r="C55806" t="s">
        <v>191285</v>
      </c>
      <c r="D55806" t="s">
        <v>766</v>
      </c>
      <c r="E55806">
        <v>1500000</v>
      </c>
      <c r="F55806" t="s">
        <v>18</v>
      </c>
      <c r="G55806" t="s">
        <v>25</v>
      </c>
      <c r="H55806" t="s">
        <v>64</v>
      </c>
      <c r="I55806" t="s">
        <v>65</v>
      </c>
      <c r="J55806" t="s">
        <v>1103</v>
      </c>
      <c r="K55806">
        <v>1</v>
      </c>
      <c r="L55806" s="1">
        <v>37622</v>
      </c>
      <c r="M55806" s="1">
        <v>39253</v>
      </c>
      <c r="N55806" s="1">
        <v>39253</v>
      </c>
    </row>
    <row r="55807" spans="1:18" hidden="1" x14ac:dyDescent="0.2">
      <c r="A55807" t="s">
        <v>191286</v>
      </c>
      <c r="B55807" t="s">
        <v>191287</v>
      </c>
      <c r="C55807" t="s">
        <v>191288</v>
      </c>
      <c r="D55807" t="s">
        <v>70</v>
      </c>
      <c r="E55807">
        <v>60139600</v>
      </c>
      <c r="F55807" t="s">
        <v>18</v>
      </c>
      <c r="G55807" t="s">
        <v>128</v>
      </c>
      <c r="H55807" t="s">
        <v>129</v>
      </c>
      <c r="I55807" t="s">
        <v>130</v>
      </c>
      <c r="J55807" t="s">
        <v>130</v>
      </c>
      <c r="K55807">
        <v>2</v>
      </c>
      <c r="L55807" s="1">
        <v>39623</v>
      </c>
      <c r="M55807" s="1">
        <v>37286</v>
      </c>
      <c r="N55807" s="1">
        <v>40484</v>
      </c>
      <c r="O55807"/>
      <c r="P55807"/>
      <c r="Q55807"/>
      <c r="R55807"/>
    </row>
    <row r="55808" spans="1:18" x14ac:dyDescent="0.2">
      <c r="A55808" t="s">
        <v>191289</v>
      </c>
      <c r="B55808" t="s">
        <v>191290</v>
      </c>
      <c r="C55808" t="s">
        <v>191291</v>
      </c>
      <c r="D55808" t="s">
        <v>42</v>
      </c>
      <c r="E55808">
        <v>3800000</v>
      </c>
      <c r="F55808" t="s">
        <v>18</v>
      </c>
      <c r="G55808" t="s">
        <v>57</v>
      </c>
      <c r="H55808" t="s">
        <v>202</v>
      </c>
      <c r="I55808" t="s">
        <v>203</v>
      </c>
      <c r="J55808" t="s">
        <v>203</v>
      </c>
      <c r="K55808">
        <v>1</v>
      </c>
      <c r="L55808" s="1">
        <v>37257</v>
      </c>
      <c r="M55808" s="1">
        <v>42124</v>
      </c>
      <c r="N55808" s="1">
        <v>42124</v>
      </c>
    </row>
    <row r="55809" spans="1:18" hidden="1" x14ac:dyDescent="0.2">
      <c r="A55809" t="s">
        <v>191292</v>
      </c>
      <c r="B55809" t="s">
        <v>191293</v>
      </c>
      <c r="C55809" t="s">
        <v>191294</v>
      </c>
      <c r="D55809" t="s">
        <v>56</v>
      </c>
      <c r="E55809">
        <v>41680390</v>
      </c>
      <c r="F55809" t="s">
        <v>689</v>
      </c>
      <c r="K55809">
        <v>2</v>
      </c>
      <c r="L55809" s="1">
        <v>38412</v>
      </c>
      <c r="M55809" s="1">
        <v>40599</v>
      </c>
      <c r="N55809" s="1">
        <v>41270</v>
      </c>
      <c r="O55809"/>
      <c r="P55809"/>
      <c r="Q55809"/>
      <c r="R55809"/>
    </row>
    <row r="55810" spans="1:18" x14ac:dyDescent="0.2">
      <c r="A55810" t="s">
        <v>191295</v>
      </c>
      <c r="B55810" t="s">
        <v>191296</v>
      </c>
      <c r="C55810" t="s">
        <v>191297</v>
      </c>
      <c r="D55810" t="s">
        <v>56</v>
      </c>
      <c r="E55810">
        <v>200000</v>
      </c>
      <c r="F55810" t="s">
        <v>18</v>
      </c>
      <c r="G55810" t="s">
        <v>25</v>
      </c>
      <c r="H55810" t="s">
        <v>1330</v>
      </c>
      <c r="I55810" t="s">
        <v>1331</v>
      </c>
      <c r="J55810" t="s">
        <v>1331</v>
      </c>
      <c r="K55810">
        <v>1</v>
      </c>
      <c r="L55810" s="1">
        <v>38718</v>
      </c>
      <c r="M55810" s="1">
        <v>41719</v>
      </c>
      <c r="N55810" s="1">
        <v>41719</v>
      </c>
    </row>
    <row r="55811" spans="1:18" x14ac:dyDescent="0.2">
      <c r="A55811" t="s">
        <v>191298</v>
      </c>
      <c r="B55811" t="s">
        <v>191299</v>
      </c>
      <c r="C55811" t="s">
        <v>191300</v>
      </c>
      <c r="D55811" t="s">
        <v>3485</v>
      </c>
      <c r="E55811">
        <v>41000000</v>
      </c>
      <c r="F55811" t="s">
        <v>18</v>
      </c>
      <c r="G55811" t="s">
        <v>25</v>
      </c>
      <c r="H55811" t="s">
        <v>286</v>
      </c>
      <c r="I55811" t="s">
        <v>287</v>
      </c>
      <c r="J55811" t="s">
        <v>100</v>
      </c>
      <c r="K55811">
        <v>1</v>
      </c>
      <c r="L55811" s="1">
        <v>40909</v>
      </c>
      <c r="M55811" s="1">
        <v>42130</v>
      </c>
      <c r="N55811" s="1">
        <v>42130</v>
      </c>
    </row>
    <row r="55812" spans="1:18" hidden="1" x14ac:dyDescent="0.2">
      <c r="A55812" t="s">
        <v>191301</v>
      </c>
      <c r="B55812" t="s">
        <v>191302</v>
      </c>
      <c r="C55812" t="s">
        <v>191303</v>
      </c>
      <c r="D55812" t="s">
        <v>3110</v>
      </c>
      <c r="E55812" t="s">
        <v>43</v>
      </c>
      <c r="F55812" t="s">
        <v>18</v>
      </c>
      <c r="G55812" t="s">
        <v>25</v>
      </c>
      <c r="H55812" t="s">
        <v>106</v>
      </c>
      <c r="I55812" t="s">
        <v>107</v>
      </c>
      <c r="J55812" t="s">
        <v>108</v>
      </c>
      <c r="K55812">
        <v>1</v>
      </c>
      <c r="L55812" s="1">
        <v>42005</v>
      </c>
      <c r="M55812" s="1">
        <v>42171</v>
      </c>
      <c r="N55812" s="1">
        <v>42171</v>
      </c>
      <c r="O55812"/>
      <c r="P55812"/>
      <c r="Q55812"/>
      <c r="R55812"/>
    </row>
    <row r="55813" spans="1:18" hidden="1" x14ac:dyDescent="0.2">
      <c r="A55813" t="s">
        <v>191304</v>
      </c>
      <c r="B55813" t="s">
        <v>191305</v>
      </c>
      <c r="D55813" t="s">
        <v>191306</v>
      </c>
      <c r="E55813">
        <v>1045278</v>
      </c>
      <c r="F55813" t="s">
        <v>18</v>
      </c>
      <c r="G55813" t="s">
        <v>25</v>
      </c>
      <c r="H55813" t="s">
        <v>1011</v>
      </c>
      <c r="I55813" t="s">
        <v>7401</v>
      </c>
      <c r="J55813" t="s">
        <v>20448</v>
      </c>
      <c r="K55813">
        <v>1</v>
      </c>
      <c r="M55813" s="1">
        <v>41654</v>
      </c>
      <c r="N55813" s="1">
        <v>41654</v>
      </c>
      <c r="O55813"/>
      <c r="P55813"/>
      <c r="Q55813"/>
      <c r="R55813"/>
    </row>
    <row r="55814" spans="1:18" hidden="1" x14ac:dyDescent="0.2">
      <c r="A55814" t="s">
        <v>191307</v>
      </c>
      <c r="B55814" t="s">
        <v>191308</v>
      </c>
      <c r="C55814" t="s">
        <v>191309</v>
      </c>
      <c r="D55814" t="s">
        <v>191310</v>
      </c>
      <c r="E55814">
        <v>848540</v>
      </c>
      <c r="F55814" t="s">
        <v>18</v>
      </c>
      <c r="G55814" t="s">
        <v>25</v>
      </c>
      <c r="H55814" t="s">
        <v>44</v>
      </c>
      <c r="I55814" t="s">
        <v>282</v>
      </c>
      <c r="J55814" t="s">
        <v>282</v>
      </c>
      <c r="K55814">
        <v>2</v>
      </c>
      <c r="L55814" s="1">
        <v>40909</v>
      </c>
      <c r="M55814" s="1">
        <v>41109</v>
      </c>
      <c r="N55814" s="1">
        <v>42132</v>
      </c>
      <c r="O55814"/>
      <c r="P55814"/>
      <c r="Q55814"/>
      <c r="R55814"/>
    </row>
    <row r="55815" spans="1:18" hidden="1" x14ac:dyDescent="0.2">
      <c r="A55815" t="s">
        <v>191311</v>
      </c>
      <c r="B55815" t="s">
        <v>191312</v>
      </c>
      <c r="C55815" t="s">
        <v>191313</v>
      </c>
      <c r="D55815" t="s">
        <v>191314</v>
      </c>
      <c r="E55815">
        <v>7500000</v>
      </c>
      <c r="F55815" t="s">
        <v>18</v>
      </c>
      <c r="G55815" t="s">
        <v>25</v>
      </c>
      <c r="H55815" t="s">
        <v>158</v>
      </c>
      <c r="I55815" t="s">
        <v>244</v>
      </c>
      <c r="J55815" t="s">
        <v>327</v>
      </c>
      <c r="K55815">
        <v>1</v>
      </c>
      <c r="M55815" s="1">
        <v>41956</v>
      </c>
      <c r="N55815" s="1">
        <v>41956</v>
      </c>
      <c r="O55815"/>
      <c r="P55815"/>
      <c r="Q55815"/>
      <c r="R55815"/>
    </row>
    <row r="55816" spans="1:18" x14ac:dyDescent="0.2">
      <c r="A55816" t="s">
        <v>191315</v>
      </c>
      <c r="B55816" t="s">
        <v>191316</v>
      </c>
      <c r="C55816" t="s">
        <v>191317</v>
      </c>
      <c r="D55816" t="s">
        <v>56</v>
      </c>
      <c r="E55816">
        <v>48000000</v>
      </c>
      <c r="F55816" t="s">
        <v>18</v>
      </c>
      <c r="G55816" t="s">
        <v>19</v>
      </c>
      <c r="H55816">
        <v>35</v>
      </c>
      <c r="I55816" t="s">
        <v>51101</v>
      </c>
      <c r="J55816" t="s">
        <v>51101</v>
      </c>
      <c r="K55816">
        <v>1</v>
      </c>
      <c r="L55816" s="1">
        <v>37257</v>
      </c>
      <c r="M55816" s="1">
        <v>41569</v>
      </c>
      <c r="N55816" s="1">
        <v>41569</v>
      </c>
    </row>
    <row r="55817" spans="1:18" hidden="1" x14ac:dyDescent="0.2">
      <c r="A55817" t="s">
        <v>191318</v>
      </c>
      <c r="B55817" t="s">
        <v>191319</v>
      </c>
      <c r="C55817" t="s">
        <v>191320</v>
      </c>
      <c r="D55817" t="s">
        <v>4544</v>
      </c>
      <c r="E55817">
        <v>2300000</v>
      </c>
      <c r="F55817" t="s">
        <v>18</v>
      </c>
      <c r="G55817" t="s">
        <v>25</v>
      </c>
      <c r="H55817" t="s">
        <v>158</v>
      </c>
      <c r="I55817" t="s">
        <v>244</v>
      </c>
      <c r="J55817" t="s">
        <v>244</v>
      </c>
      <c r="K55817">
        <v>1</v>
      </c>
      <c r="M55817" s="1">
        <v>42156</v>
      </c>
      <c r="N55817" s="1">
        <v>42156</v>
      </c>
      <c r="O55817"/>
      <c r="P55817"/>
      <c r="Q55817"/>
      <c r="R55817"/>
    </row>
    <row r="55818" spans="1:18" x14ac:dyDescent="0.2">
      <c r="A55818" t="s">
        <v>191321</v>
      </c>
      <c r="B55818" t="s">
        <v>191322</v>
      </c>
      <c r="C55818" t="s">
        <v>191323</v>
      </c>
      <c r="D55818" t="s">
        <v>42</v>
      </c>
      <c r="E55818">
        <v>1400000</v>
      </c>
      <c r="F55818" t="s">
        <v>18</v>
      </c>
      <c r="G55818" t="s">
        <v>25</v>
      </c>
      <c r="H55818" t="s">
        <v>99</v>
      </c>
      <c r="I55818" t="s">
        <v>100</v>
      </c>
      <c r="J55818" t="s">
        <v>2700</v>
      </c>
      <c r="K55818">
        <v>1</v>
      </c>
      <c r="L55818" s="1">
        <v>40949</v>
      </c>
      <c r="M55818" s="1">
        <v>41466</v>
      </c>
      <c r="N55818" s="1">
        <v>41466</v>
      </c>
    </row>
    <row r="55819" spans="1:18" hidden="1" x14ac:dyDescent="0.2">
      <c r="A55819" t="s">
        <v>191324</v>
      </c>
      <c r="B55819" t="s">
        <v>191325</v>
      </c>
      <c r="C55819" t="s">
        <v>191326</v>
      </c>
      <c r="D55819" t="s">
        <v>191327</v>
      </c>
      <c r="E55819">
        <v>134724</v>
      </c>
      <c r="F55819" t="s">
        <v>18</v>
      </c>
      <c r="G55819" t="s">
        <v>25</v>
      </c>
      <c r="H55819" t="s">
        <v>106</v>
      </c>
      <c r="I55819" t="s">
        <v>107</v>
      </c>
      <c r="J55819" t="s">
        <v>108</v>
      </c>
      <c r="K55819">
        <v>2</v>
      </c>
      <c r="L55819" s="1">
        <v>40575</v>
      </c>
      <c r="M55819" s="1">
        <v>40997</v>
      </c>
      <c r="N55819" s="1">
        <v>41096</v>
      </c>
      <c r="O55819"/>
      <c r="P55819"/>
      <c r="Q55819"/>
      <c r="R55819"/>
    </row>
    <row r="55820" spans="1:18" x14ac:dyDescent="0.2">
      <c r="A55820" t="s">
        <v>191328</v>
      </c>
      <c r="B55820" t="s">
        <v>191329</v>
      </c>
      <c r="C55820" t="s">
        <v>191330</v>
      </c>
      <c r="D55820" t="s">
        <v>191331</v>
      </c>
      <c r="E55820">
        <v>18000</v>
      </c>
      <c r="F55820" t="s">
        <v>207</v>
      </c>
      <c r="G55820" t="s">
        <v>25</v>
      </c>
      <c r="H55820" t="s">
        <v>106</v>
      </c>
      <c r="I55820" t="s">
        <v>17325</v>
      </c>
      <c r="J55820" t="s">
        <v>17325</v>
      </c>
      <c r="K55820">
        <v>1</v>
      </c>
      <c r="L55820" s="1">
        <v>40909</v>
      </c>
      <c r="M55820" s="1">
        <v>41395</v>
      </c>
      <c r="N55820" s="1">
        <v>41395</v>
      </c>
    </row>
    <row r="55821" spans="1:18" hidden="1" x14ac:dyDescent="0.2">
      <c r="A55821" t="s">
        <v>191332</v>
      </c>
      <c r="B55821" t="s">
        <v>191333</v>
      </c>
      <c r="C55821" t="s">
        <v>191334</v>
      </c>
      <c r="D55821" t="s">
        <v>56</v>
      </c>
      <c r="E55821">
        <v>25800000</v>
      </c>
      <c r="F55821" t="s">
        <v>18</v>
      </c>
      <c r="G55821" t="s">
        <v>1126</v>
      </c>
      <c r="H55821">
        <v>23</v>
      </c>
      <c r="I55821" t="s">
        <v>3024</v>
      </c>
      <c r="J55821" t="s">
        <v>3024</v>
      </c>
      <c r="K55821">
        <v>2</v>
      </c>
      <c r="M55821" s="1">
        <v>40459</v>
      </c>
      <c r="N55821" s="1">
        <v>41032</v>
      </c>
      <c r="O55821"/>
      <c r="P55821"/>
      <c r="Q55821"/>
      <c r="R55821"/>
    </row>
    <row r="55822" spans="1:18" hidden="1" x14ac:dyDescent="0.2">
      <c r="A55822" t="s">
        <v>191335</v>
      </c>
      <c r="B55822" t="s">
        <v>191336</v>
      </c>
      <c r="C55822" t="s">
        <v>191337</v>
      </c>
      <c r="D55822" t="s">
        <v>191338</v>
      </c>
      <c r="E55822">
        <v>4684100</v>
      </c>
      <c r="F55822" t="s">
        <v>18</v>
      </c>
      <c r="G55822" t="s">
        <v>128</v>
      </c>
      <c r="H55822" t="s">
        <v>23361</v>
      </c>
      <c r="I55822" t="s">
        <v>130</v>
      </c>
      <c r="J55822" t="s">
        <v>23362</v>
      </c>
      <c r="K55822">
        <v>4</v>
      </c>
      <c r="L55822" s="1">
        <v>37257</v>
      </c>
      <c r="M55822" s="1">
        <v>38644</v>
      </c>
      <c r="N55822" s="1">
        <v>42153</v>
      </c>
      <c r="O55822"/>
      <c r="P55822"/>
      <c r="Q55822"/>
      <c r="R55822"/>
    </row>
    <row r="55823" spans="1:18" x14ac:dyDescent="0.2">
      <c r="A55823" t="s">
        <v>191339</v>
      </c>
      <c r="B55823" t="s">
        <v>191340</v>
      </c>
      <c r="C55823" t="s">
        <v>191341</v>
      </c>
      <c r="D55823" t="s">
        <v>191342</v>
      </c>
      <c r="E55823">
        <v>19700000</v>
      </c>
      <c r="F55823" t="s">
        <v>113</v>
      </c>
      <c r="G55823" t="s">
        <v>25</v>
      </c>
      <c r="H55823" t="s">
        <v>142</v>
      </c>
      <c r="I55823" t="s">
        <v>143</v>
      </c>
      <c r="J55823" t="s">
        <v>143</v>
      </c>
      <c r="K55823">
        <v>6</v>
      </c>
      <c r="L55823" s="1">
        <v>39083</v>
      </c>
      <c r="M55823" s="1">
        <v>39930</v>
      </c>
      <c r="N55823" s="1">
        <v>41795</v>
      </c>
    </row>
    <row r="55824" spans="1:18" hidden="1" x14ac:dyDescent="0.2">
      <c r="A55824" t="s">
        <v>191343</v>
      </c>
      <c r="B55824" t="s">
        <v>191344</v>
      </c>
      <c r="C55824" t="s">
        <v>191345</v>
      </c>
      <c r="D55824" t="s">
        <v>56</v>
      </c>
      <c r="E55824">
        <v>42875687</v>
      </c>
      <c r="F55824" t="s">
        <v>18</v>
      </c>
      <c r="G55824" t="s">
        <v>25</v>
      </c>
      <c r="H55824" t="s">
        <v>64</v>
      </c>
      <c r="I55824" t="s">
        <v>65</v>
      </c>
      <c r="J55824" t="s">
        <v>71</v>
      </c>
      <c r="K55824">
        <v>4</v>
      </c>
      <c r="L55824" s="1">
        <v>40909</v>
      </c>
      <c r="M55824" s="1">
        <v>41586</v>
      </c>
      <c r="N55824" s="1">
        <v>42339</v>
      </c>
      <c r="O55824"/>
      <c r="P55824"/>
      <c r="Q55824"/>
      <c r="R55824"/>
    </row>
    <row r="55825" spans="1:18" x14ac:dyDescent="0.2">
      <c r="A55825" t="s">
        <v>191346</v>
      </c>
      <c r="B55825" t="s">
        <v>191347</v>
      </c>
      <c r="C55825" t="s">
        <v>191348</v>
      </c>
      <c r="D55825" t="s">
        <v>191349</v>
      </c>
      <c r="E55825">
        <v>50000</v>
      </c>
      <c r="F55825" t="s">
        <v>18</v>
      </c>
      <c r="G55825" t="s">
        <v>25</v>
      </c>
      <c r="H55825" t="s">
        <v>158</v>
      </c>
      <c r="I55825" t="s">
        <v>244</v>
      </c>
      <c r="J55825" t="s">
        <v>244</v>
      </c>
      <c r="K55825">
        <v>1</v>
      </c>
      <c r="L55825" s="1">
        <v>39814</v>
      </c>
      <c r="M55825" s="1">
        <v>40472</v>
      </c>
      <c r="N55825" s="1">
        <v>40472</v>
      </c>
    </row>
    <row r="55826" spans="1:18" x14ac:dyDescent="0.2">
      <c r="A55826" t="s">
        <v>191350</v>
      </c>
      <c r="B55826" t="s">
        <v>191351</v>
      </c>
      <c r="C55826" t="s">
        <v>191352</v>
      </c>
      <c r="D55826" t="s">
        <v>2326</v>
      </c>
      <c r="E55826">
        <v>125000</v>
      </c>
      <c r="F55826" t="s">
        <v>18</v>
      </c>
      <c r="G55826" t="s">
        <v>25</v>
      </c>
      <c r="H55826" t="s">
        <v>64</v>
      </c>
      <c r="I55826" t="s">
        <v>95</v>
      </c>
      <c r="J55826" t="s">
        <v>95</v>
      </c>
      <c r="K55826">
        <v>1</v>
      </c>
      <c r="L55826" s="1">
        <v>41292</v>
      </c>
      <c r="M55826" s="1">
        <v>41981</v>
      </c>
      <c r="N55826" s="1">
        <v>41981</v>
      </c>
    </row>
    <row r="55827" spans="1:18" hidden="1" x14ac:dyDescent="0.2">
      <c r="A55827" t="s">
        <v>191353</v>
      </c>
      <c r="B55827" t="s">
        <v>191354</v>
      </c>
      <c r="C55827" t="s">
        <v>191355</v>
      </c>
      <c r="D55827" t="s">
        <v>1401</v>
      </c>
      <c r="E55827">
        <v>721481</v>
      </c>
      <c r="F55827" t="s">
        <v>18</v>
      </c>
      <c r="G55827" t="s">
        <v>1062</v>
      </c>
      <c r="H55827">
        <v>1</v>
      </c>
      <c r="I55827" t="s">
        <v>2861</v>
      </c>
      <c r="J55827" t="s">
        <v>24261</v>
      </c>
      <c r="K55827">
        <v>1</v>
      </c>
      <c r="L55827" s="1">
        <v>35855</v>
      </c>
      <c r="M55827" s="1">
        <v>38384</v>
      </c>
      <c r="N55827" s="1">
        <v>38384</v>
      </c>
      <c r="O55827"/>
      <c r="P55827"/>
      <c r="Q55827"/>
      <c r="R55827"/>
    </row>
    <row r="55828" spans="1:18" hidden="1" x14ac:dyDescent="0.2">
      <c r="A55828" t="s">
        <v>191356</v>
      </c>
      <c r="B55828" t="s">
        <v>191357</v>
      </c>
      <c r="D55828" t="s">
        <v>191358</v>
      </c>
      <c r="E55828">
        <v>12816000</v>
      </c>
      <c r="F55828" t="s">
        <v>18</v>
      </c>
      <c r="G55828" t="s">
        <v>25</v>
      </c>
      <c r="H55828" t="s">
        <v>64</v>
      </c>
      <c r="I55828" t="s">
        <v>65</v>
      </c>
      <c r="J55828" t="s">
        <v>71</v>
      </c>
      <c r="K55828">
        <v>3</v>
      </c>
      <c r="L55828" s="1">
        <v>41030</v>
      </c>
      <c r="M55828" s="1">
        <v>41365</v>
      </c>
      <c r="N55828" s="1">
        <v>41995</v>
      </c>
      <c r="O55828"/>
      <c r="P55828"/>
      <c r="Q55828"/>
      <c r="R55828"/>
    </row>
    <row r="55829" spans="1:18" hidden="1" x14ac:dyDescent="0.2">
      <c r="A55829" t="s">
        <v>191359</v>
      </c>
      <c r="B55829" t="s">
        <v>191360</v>
      </c>
      <c r="C55829" t="s">
        <v>191361</v>
      </c>
      <c r="D55829" t="s">
        <v>56</v>
      </c>
      <c r="E55829">
        <v>495314228.80000001</v>
      </c>
      <c r="F55829" t="s">
        <v>18</v>
      </c>
      <c r="G55829" t="s">
        <v>276</v>
      </c>
      <c r="H55829">
        <v>17</v>
      </c>
      <c r="I55829" t="s">
        <v>15065</v>
      </c>
      <c r="J55829" t="s">
        <v>15065</v>
      </c>
      <c r="K55829">
        <v>9</v>
      </c>
      <c r="L55829" s="1">
        <v>36526</v>
      </c>
      <c r="M55829" s="1">
        <v>38296</v>
      </c>
      <c r="N55829" s="1">
        <v>42299</v>
      </c>
      <c r="O55829"/>
      <c r="P55829"/>
      <c r="Q55829"/>
      <c r="R55829"/>
    </row>
    <row r="55830" spans="1:18" hidden="1" x14ac:dyDescent="0.2">
      <c r="A55830" t="s">
        <v>191362</v>
      </c>
      <c r="B55830" t="s">
        <v>191363</v>
      </c>
      <c r="C55830" t="s">
        <v>136375</v>
      </c>
      <c r="D55830" t="s">
        <v>544</v>
      </c>
      <c r="E55830">
        <v>750000</v>
      </c>
      <c r="F55830" t="s">
        <v>18</v>
      </c>
      <c r="G55830" t="s">
        <v>25</v>
      </c>
      <c r="H55830" t="s">
        <v>64</v>
      </c>
      <c r="I55830" t="s">
        <v>65</v>
      </c>
      <c r="J55830" t="s">
        <v>271</v>
      </c>
      <c r="K55830">
        <v>5</v>
      </c>
      <c r="M55830" s="1">
        <v>36486</v>
      </c>
      <c r="N55830" s="1">
        <v>41255</v>
      </c>
      <c r="O55830"/>
      <c r="P55830"/>
      <c r="Q55830"/>
      <c r="R55830"/>
    </row>
    <row r="55831" spans="1:18" hidden="1" x14ac:dyDescent="0.2">
      <c r="A55831" t="s">
        <v>191364</v>
      </c>
      <c r="B55831" t="s">
        <v>191363</v>
      </c>
      <c r="C55831" t="s">
        <v>191365</v>
      </c>
      <c r="D55831" t="s">
        <v>655</v>
      </c>
      <c r="E55831">
        <v>166000000</v>
      </c>
      <c r="F55831" t="s">
        <v>18</v>
      </c>
      <c r="G55831" t="s">
        <v>25</v>
      </c>
      <c r="H55831" t="s">
        <v>64</v>
      </c>
      <c r="I55831" t="s">
        <v>65</v>
      </c>
      <c r="J55831" t="s">
        <v>271</v>
      </c>
      <c r="K55831">
        <v>2</v>
      </c>
      <c r="L55831" s="1">
        <v>41912</v>
      </c>
      <c r="M55831" s="1">
        <v>41913</v>
      </c>
      <c r="N55831" s="1">
        <v>42289</v>
      </c>
      <c r="O55831"/>
      <c r="P55831"/>
      <c r="Q55831"/>
      <c r="R55831"/>
    </row>
    <row r="55832" spans="1:18" hidden="1" x14ac:dyDescent="0.2">
      <c r="A55832" t="s">
        <v>191366</v>
      </c>
      <c r="B55832" t="s">
        <v>191367</v>
      </c>
      <c r="C55832" t="s">
        <v>191368</v>
      </c>
      <c r="D55832" t="s">
        <v>191369</v>
      </c>
      <c r="E55832">
        <v>39044997</v>
      </c>
      <c r="F55832" t="s">
        <v>18</v>
      </c>
      <c r="G55832" t="s">
        <v>25</v>
      </c>
      <c r="H55832" t="s">
        <v>64</v>
      </c>
      <c r="I55832" t="s">
        <v>65</v>
      </c>
      <c r="J55832" t="s">
        <v>71</v>
      </c>
      <c r="K55832">
        <v>5</v>
      </c>
      <c r="L55832" s="1">
        <v>40497</v>
      </c>
      <c r="M55832" s="1">
        <v>40641</v>
      </c>
      <c r="N55832" s="1">
        <v>41886</v>
      </c>
      <c r="O55832"/>
      <c r="P55832"/>
      <c r="Q55832"/>
      <c r="R55832"/>
    </row>
    <row r="55833" spans="1:18" hidden="1" x14ac:dyDescent="0.2">
      <c r="A55833" t="s">
        <v>191370</v>
      </c>
      <c r="B55833" t="s">
        <v>191371</v>
      </c>
      <c r="C55833" t="s">
        <v>191372</v>
      </c>
      <c r="D55833" t="s">
        <v>2326</v>
      </c>
      <c r="E55833">
        <v>100000</v>
      </c>
      <c r="F55833" t="s">
        <v>18</v>
      </c>
      <c r="G55833" t="s">
        <v>25</v>
      </c>
      <c r="H55833" t="s">
        <v>89</v>
      </c>
      <c r="I55833" t="s">
        <v>4203</v>
      </c>
      <c r="J55833" t="s">
        <v>10236</v>
      </c>
      <c r="K55833">
        <v>1</v>
      </c>
      <c r="M55833" s="1">
        <v>40030</v>
      </c>
      <c r="N55833" s="1">
        <v>40030</v>
      </c>
      <c r="O55833"/>
      <c r="P55833"/>
      <c r="Q55833"/>
      <c r="R55833"/>
    </row>
    <row r="55834" spans="1:18" x14ac:dyDescent="0.2">
      <c r="A55834" t="s">
        <v>191373</v>
      </c>
      <c r="B55834" t="s">
        <v>191374</v>
      </c>
      <c r="D55834" t="s">
        <v>56</v>
      </c>
      <c r="E55834">
        <v>20000000</v>
      </c>
      <c r="F55834" t="s">
        <v>113</v>
      </c>
      <c r="G55834" t="s">
        <v>25</v>
      </c>
      <c r="H55834" t="s">
        <v>121</v>
      </c>
      <c r="I55834" t="s">
        <v>528</v>
      </c>
      <c r="J55834" t="s">
        <v>634</v>
      </c>
      <c r="K55834">
        <v>1</v>
      </c>
      <c r="L55834" s="1">
        <v>38718</v>
      </c>
      <c r="M55834" s="1">
        <v>38826</v>
      </c>
      <c r="N55834" s="1">
        <v>38826</v>
      </c>
    </row>
    <row r="55835" spans="1:18" x14ac:dyDescent="0.2">
      <c r="A55835" t="s">
        <v>191375</v>
      </c>
      <c r="B55835" t="s">
        <v>191376</v>
      </c>
      <c r="C55835" t="s">
        <v>191377</v>
      </c>
      <c r="D55835" t="s">
        <v>191378</v>
      </c>
      <c r="E55835">
        <v>20000000</v>
      </c>
      <c r="F55835" t="s">
        <v>18</v>
      </c>
      <c r="G55835" t="s">
        <v>25</v>
      </c>
      <c r="H55835" t="s">
        <v>64</v>
      </c>
      <c r="I55835" t="s">
        <v>65</v>
      </c>
      <c r="J55835" t="s">
        <v>271</v>
      </c>
      <c r="K55835">
        <v>1</v>
      </c>
      <c r="L55835" s="1">
        <v>37257</v>
      </c>
      <c r="M55835" s="1">
        <v>37893</v>
      </c>
      <c r="N55835" s="1">
        <v>37893</v>
      </c>
    </row>
    <row r="55836" spans="1:18" hidden="1" x14ac:dyDescent="0.2">
      <c r="A55836" t="s">
        <v>191379</v>
      </c>
      <c r="B55836" t="s">
        <v>191380</v>
      </c>
      <c r="C55836" t="s">
        <v>191381</v>
      </c>
      <c r="D55836" t="s">
        <v>191382</v>
      </c>
      <c r="E55836">
        <v>40000</v>
      </c>
      <c r="F55836" t="s">
        <v>18</v>
      </c>
      <c r="G55836" t="s">
        <v>25</v>
      </c>
      <c r="H55836" t="s">
        <v>430</v>
      </c>
      <c r="I55836" t="s">
        <v>528</v>
      </c>
      <c r="J55836" t="s">
        <v>58543</v>
      </c>
      <c r="K55836">
        <v>1</v>
      </c>
      <c r="M55836" s="1">
        <v>41368</v>
      </c>
      <c r="N55836" s="1">
        <v>41368</v>
      </c>
      <c r="O55836"/>
      <c r="P55836"/>
      <c r="Q55836"/>
      <c r="R55836"/>
    </row>
    <row r="55837" spans="1:18" hidden="1" x14ac:dyDescent="0.2">
      <c r="A55837" t="s">
        <v>191383</v>
      </c>
      <c r="B55837" t="s">
        <v>191384</v>
      </c>
      <c r="C55837" t="s">
        <v>191385</v>
      </c>
      <c r="D55837" t="s">
        <v>191386</v>
      </c>
      <c r="E55837">
        <v>47778903</v>
      </c>
      <c r="F55837" t="s">
        <v>207</v>
      </c>
      <c r="G55837" t="s">
        <v>25</v>
      </c>
      <c r="H55837" t="s">
        <v>808</v>
      </c>
      <c r="I55837" t="s">
        <v>809</v>
      </c>
      <c r="J55837" t="s">
        <v>810</v>
      </c>
      <c r="K55837">
        <v>5</v>
      </c>
      <c r="L55837" s="1">
        <v>38718</v>
      </c>
      <c r="M55837" s="1">
        <v>39448</v>
      </c>
      <c r="N55837" s="1">
        <v>40926</v>
      </c>
      <c r="O55837"/>
      <c r="P55837"/>
      <c r="Q55837"/>
      <c r="R55837"/>
    </row>
    <row r="55838" spans="1:18" x14ac:dyDescent="0.2">
      <c r="A55838" t="s">
        <v>191387</v>
      </c>
      <c r="B55838" t="s">
        <v>191388</v>
      </c>
      <c r="C55838" t="s">
        <v>191389</v>
      </c>
      <c r="D55838" t="s">
        <v>3345</v>
      </c>
      <c r="E55838">
        <v>106000000</v>
      </c>
      <c r="F55838" t="s">
        <v>18</v>
      </c>
      <c r="G55838" t="s">
        <v>25</v>
      </c>
      <c r="H55838" t="s">
        <v>808</v>
      </c>
      <c r="I55838" t="s">
        <v>809</v>
      </c>
      <c r="J55838" t="s">
        <v>809</v>
      </c>
      <c r="K55838">
        <v>4</v>
      </c>
      <c r="L55838" s="1">
        <v>40179</v>
      </c>
      <c r="M55838" s="1">
        <v>40800</v>
      </c>
      <c r="N55838" s="1">
        <v>41956</v>
      </c>
    </row>
    <row r="55839" spans="1:18" x14ac:dyDescent="0.2">
      <c r="A55839" t="s">
        <v>191390</v>
      </c>
      <c r="B55839" t="s">
        <v>191391</v>
      </c>
      <c r="C55839" t="s">
        <v>191392</v>
      </c>
      <c r="D55839" t="s">
        <v>191393</v>
      </c>
      <c r="E55839">
        <v>250000</v>
      </c>
      <c r="F55839" t="s">
        <v>18</v>
      </c>
      <c r="G55839" t="s">
        <v>25</v>
      </c>
      <c r="H55839" t="s">
        <v>89</v>
      </c>
      <c r="I55839" t="s">
        <v>589</v>
      </c>
      <c r="J55839" t="s">
        <v>589</v>
      </c>
      <c r="K55839">
        <v>1</v>
      </c>
      <c r="L55839" s="1">
        <v>40909</v>
      </c>
      <c r="M55839" s="1">
        <v>41467</v>
      </c>
      <c r="N55839" s="1">
        <v>41467</v>
      </c>
    </row>
    <row r="55840" spans="1:18" x14ac:dyDescent="0.2">
      <c r="A55840" t="s">
        <v>191394</v>
      </c>
      <c r="B55840" t="s">
        <v>191395</v>
      </c>
      <c r="C55840" t="s">
        <v>191396</v>
      </c>
      <c r="D55840" t="s">
        <v>189</v>
      </c>
      <c r="E55840">
        <v>300000</v>
      </c>
      <c r="F55840" t="s">
        <v>18</v>
      </c>
      <c r="G55840" t="s">
        <v>25</v>
      </c>
      <c r="H55840" t="s">
        <v>3993</v>
      </c>
      <c r="I55840" t="s">
        <v>3163</v>
      </c>
      <c r="J55840" t="s">
        <v>3163</v>
      </c>
      <c r="K55840">
        <v>1</v>
      </c>
      <c r="L55840" s="1">
        <v>41487</v>
      </c>
      <c r="M55840" s="1">
        <v>41802</v>
      </c>
      <c r="N55840" s="1">
        <v>41802</v>
      </c>
    </row>
    <row r="55841" spans="1:18" hidden="1" x14ac:dyDescent="0.2">
      <c r="A55841" t="s">
        <v>191397</v>
      </c>
      <c r="B55841" t="s">
        <v>191398</v>
      </c>
      <c r="C55841" t="s">
        <v>191399</v>
      </c>
      <c r="D55841" t="s">
        <v>42</v>
      </c>
      <c r="E55841">
        <v>605250</v>
      </c>
      <c r="F55841" t="s">
        <v>18</v>
      </c>
      <c r="G55841" t="s">
        <v>1062</v>
      </c>
      <c r="H55841">
        <v>6</v>
      </c>
      <c r="I55841" t="s">
        <v>34434</v>
      </c>
      <c r="J55841" t="s">
        <v>34434</v>
      </c>
      <c r="K55841">
        <v>1</v>
      </c>
      <c r="L55841" s="1">
        <v>38353</v>
      </c>
      <c r="M55841" s="1">
        <v>38818</v>
      </c>
      <c r="N55841" s="1">
        <v>38818</v>
      </c>
      <c r="O55841"/>
      <c r="P55841"/>
      <c r="Q55841"/>
      <c r="R55841"/>
    </row>
    <row r="55842" spans="1:18" hidden="1" x14ac:dyDescent="0.2">
      <c r="A55842" t="s">
        <v>191400</v>
      </c>
      <c r="B55842" t="s">
        <v>191401</v>
      </c>
      <c r="C55842" t="s">
        <v>191402</v>
      </c>
      <c r="D55842" t="s">
        <v>191403</v>
      </c>
      <c r="E55842" t="s">
        <v>43</v>
      </c>
      <c r="F55842" t="s">
        <v>18</v>
      </c>
      <c r="G55842" t="s">
        <v>57</v>
      </c>
      <c r="H55842" t="s">
        <v>202</v>
      </c>
      <c r="I55842" t="s">
        <v>203</v>
      </c>
      <c r="J55842" t="s">
        <v>203</v>
      </c>
      <c r="K55842">
        <v>1</v>
      </c>
      <c r="M55842" s="1">
        <v>39814</v>
      </c>
      <c r="N55842" s="1">
        <v>39814</v>
      </c>
      <c r="O55842"/>
      <c r="P55842"/>
      <c r="Q55842"/>
      <c r="R55842"/>
    </row>
    <row r="55843" spans="1:18" hidden="1" x14ac:dyDescent="0.2">
      <c r="A55843" t="s">
        <v>191404</v>
      </c>
      <c r="B55843" t="s">
        <v>191405</v>
      </c>
      <c r="C55843" t="s">
        <v>191406</v>
      </c>
      <c r="E55843" t="s">
        <v>43</v>
      </c>
      <c r="F55843" t="s">
        <v>207</v>
      </c>
      <c r="K55843">
        <v>1</v>
      </c>
      <c r="L55843" s="1">
        <v>41579</v>
      </c>
      <c r="M55843" s="1">
        <v>42254</v>
      </c>
      <c r="N55843" s="1">
        <v>42254</v>
      </c>
      <c r="O55843"/>
      <c r="P55843"/>
      <c r="Q55843"/>
      <c r="R55843"/>
    </row>
    <row r="55844" spans="1:18" x14ac:dyDescent="0.2">
      <c r="A55844" t="s">
        <v>191407</v>
      </c>
      <c r="B55844" t="s">
        <v>191408</v>
      </c>
      <c r="C55844" t="s">
        <v>191409</v>
      </c>
      <c r="D55844" t="s">
        <v>191410</v>
      </c>
      <c r="E55844">
        <v>50000</v>
      </c>
      <c r="F55844" t="s">
        <v>18</v>
      </c>
      <c r="G55844" t="s">
        <v>25</v>
      </c>
      <c r="H55844" t="s">
        <v>3993</v>
      </c>
      <c r="I55844" t="s">
        <v>3994</v>
      </c>
      <c r="J55844" t="s">
        <v>3995</v>
      </c>
      <c r="K55844">
        <v>1</v>
      </c>
      <c r="L55844" s="1">
        <v>40909</v>
      </c>
      <c r="M55844" s="1">
        <v>41528</v>
      </c>
      <c r="N55844" s="1">
        <v>41528</v>
      </c>
    </row>
    <row r="55845" spans="1:18" x14ac:dyDescent="0.2">
      <c r="A55845" t="s">
        <v>191411</v>
      </c>
      <c r="B55845" t="s">
        <v>191412</v>
      </c>
      <c r="C55845" t="s">
        <v>191413</v>
      </c>
      <c r="D55845" t="s">
        <v>1384</v>
      </c>
      <c r="E55845">
        <v>32300000</v>
      </c>
      <c r="F55845" t="s">
        <v>113</v>
      </c>
      <c r="G55845" t="s">
        <v>25</v>
      </c>
      <c r="H55845" t="s">
        <v>64</v>
      </c>
      <c r="I55845" t="s">
        <v>507</v>
      </c>
      <c r="J55845" t="s">
        <v>55346</v>
      </c>
      <c r="K55845">
        <v>4</v>
      </c>
      <c r="L55845" s="1">
        <v>36892</v>
      </c>
      <c r="M55845" s="1">
        <v>38503</v>
      </c>
      <c r="N55845" s="1">
        <v>40031</v>
      </c>
    </row>
    <row r="55846" spans="1:18" hidden="1" x14ac:dyDescent="0.2">
      <c r="A55846" t="s">
        <v>191414</v>
      </c>
      <c r="B55846" t="s">
        <v>191415</v>
      </c>
      <c r="C55846" t="s">
        <v>191416</v>
      </c>
      <c r="D55846" t="s">
        <v>191417</v>
      </c>
      <c r="E55846" t="s">
        <v>43</v>
      </c>
      <c r="F55846" t="s">
        <v>18</v>
      </c>
      <c r="G55846" t="s">
        <v>25</v>
      </c>
      <c r="H55846" t="s">
        <v>64</v>
      </c>
      <c r="I55846" t="s">
        <v>65</v>
      </c>
      <c r="J55846" t="s">
        <v>1419</v>
      </c>
      <c r="K55846">
        <v>1</v>
      </c>
      <c r="L55846" s="1">
        <v>40238</v>
      </c>
      <c r="M55846" s="1">
        <v>41338</v>
      </c>
      <c r="N55846" s="1">
        <v>41338</v>
      </c>
      <c r="O55846"/>
      <c r="P55846"/>
      <c r="Q55846"/>
      <c r="R55846"/>
    </row>
    <row r="55847" spans="1:18" hidden="1" x14ac:dyDescent="0.2">
      <c r="A55847" t="s">
        <v>191418</v>
      </c>
      <c r="B55847" t="s">
        <v>191419</v>
      </c>
      <c r="D55847" t="s">
        <v>1401</v>
      </c>
      <c r="E55847">
        <v>11717309</v>
      </c>
      <c r="F55847" t="s">
        <v>18</v>
      </c>
      <c r="G55847" t="s">
        <v>37</v>
      </c>
      <c r="H55847">
        <v>23</v>
      </c>
      <c r="I55847" t="s">
        <v>182</v>
      </c>
      <c r="J55847" t="s">
        <v>182</v>
      </c>
      <c r="K55847">
        <v>1</v>
      </c>
      <c r="M55847" s="1">
        <v>40051</v>
      </c>
      <c r="N55847" s="1">
        <v>40051</v>
      </c>
      <c r="O55847"/>
      <c r="P55847"/>
      <c r="Q55847"/>
      <c r="R55847"/>
    </row>
    <row r="55848" spans="1:18" x14ac:dyDescent="0.2">
      <c r="A55848" t="s">
        <v>191420</v>
      </c>
      <c r="B55848" t="s">
        <v>191421</v>
      </c>
      <c r="C55848" t="s">
        <v>191422</v>
      </c>
      <c r="D55848" t="s">
        <v>191423</v>
      </c>
      <c r="E55848">
        <v>34000000</v>
      </c>
      <c r="F55848" t="s">
        <v>18</v>
      </c>
      <c r="G55848" t="s">
        <v>25</v>
      </c>
      <c r="H55848" t="s">
        <v>64</v>
      </c>
      <c r="I55848" t="s">
        <v>65</v>
      </c>
      <c r="J55848" t="s">
        <v>1251</v>
      </c>
      <c r="K55848">
        <v>4</v>
      </c>
      <c r="L55848" s="1">
        <v>41275</v>
      </c>
      <c r="M55848" s="1">
        <v>41330</v>
      </c>
      <c r="N55848" s="1">
        <v>42054</v>
      </c>
    </row>
    <row r="55849" spans="1:18" x14ac:dyDescent="0.2">
      <c r="A55849" t="s">
        <v>191424</v>
      </c>
      <c r="B55849" t="s">
        <v>191425</v>
      </c>
      <c r="C55849" t="s">
        <v>191426</v>
      </c>
      <c r="D55849" t="s">
        <v>191427</v>
      </c>
      <c r="E55849">
        <v>17000000</v>
      </c>
      <c r="F55849" t="s">
        <v>689</v>
      </c>
      <c r="G55849" t="s">
        <v>25</v>
      </c>
      <c r="H55849" t="s">
        <v>106</v>
      </c>
      <c r="I55849" t="s">
        <v>3836</v>
      </c>
      <c r="J55849" t="s">
        <v>3836</v>
      </c>
      <c r="K55849">
        <v>2</v>
      </c>
      <c r="L55849" s="1">
        <v>36892</v>
      </c>
      <c r="M55849" s="1">
        <v>38029</v>
      </c>
      <c r="N55849" s="1">
        <v>39014</v>
      </c>
    </row>
    <row r="55850" spans="1:18" hidden="1" x14ac:dyDescent="0.2">
      <c r="A55850" t="s">
        <v>191428</v>
      </c>
      <c r="B55850" t="s">
        <v>191429</v>
      </c>
      <c r="C55850" t="s">
        <v>191430</v>
      </c>
      <c r="D55850" t="s">
        <v>56</v>
      </c>
      <c r="E55850" t="s">
        <v>43</v>
      </c>
      <c r="F55850" t="s">
        <v>18</v>
      </c>
      <c r="K55850">
        <v>1</v>
      </c>
      <c r="L55850" s="1">
        <v>40179</v>
      </c>
      <c r="M55850" s="1">
        <v>41688</v>
      </c>
      <c r="N55850" s="1">
        <v>41688</v>
      </c>
      <c r="O55850"/>
      <c r="P55850"/>
      <c r="Q55850"/>
      <c r="R55850"/>
    </row>
    <row r="55851" spans="1:18" hidden="1" x14ac:dyDescent="0.2">
      <c r="A55851" t="s">
        <v>191431</v>
      </c>
      <c r="B55851" t="s">
        <v>191432</v>
      </c>
      <c r="C55851" t="s">
        <v>191433</v>
      </c>
      <c r="D55851" t="s">
        <v>56</v>
      </c>
      <c r="E55851" t="s">
        <v>43</v>
      </c>
      <c r="F55851" t="s">
        <v>18</v>
      </c>
      <c r="G55851" t="s">
        <v>347</v>
      </c>
      <c r="H55851">
        <v>6</v>
      </c>
      <c r="I55851" t="s">
        <v>348</v>
      </c>
      <c r="J55851" t="s">
        <v>191434</v>
      </c>
      <c r="K55851">
        <v>1</v>
      </c>
      <c r="M55851" s="1">
        <v>41515</v>
      </c>
      <c r="N55851" s="1">
        <v>41515</v>
      </c>
      <c r="O55851"/>
      <c r="P55851"/>
      <c r="Q55851"/>
      <c r="R55851"/>
    </row>
    <row r="55852" spans="1:18" hidden="1" x14ac:dyDescent="0.2">
      <c r="A55852" t="s">
        <v>191435</v>
      </c>
      <c r="B55852" t="s">
        <v>191436</v>
      </c>
      <c r="C55852" t="s">
        <v>191437</v>
      </c>
      <c r="D55852" t="s">
        <v>56</v>
      </c>
      <c r="E55852">
        <v>70000000</v>
      </c>
      <c r="F55852" t="s">
        <v>113</v>
      </c>
      <c r="G55852" t="s">
        <v>25</v>
      </c>
      <c r="H55852" t="s">
        <v>158</v>
      </c>
      <c r="I55852" t="s">
        <v>244</v>
      </c>
      <c r="J55852" t="s">
        <v>1714</v>
      </c>
      <c r="K55852">
        <v>4</v>
      </c>
      <c r="M55852" s="1">
        <v>39918</v>
      </c>
      <c r="N55852" s="1">
        <v>40623</v>
      </c>
      <c r="O55852"/>
      <c r="P55852"/>
      <c r="Q55852"/>
      <c r="R55852"/>
    </row>
    <row r="55853" spans="1:18" hidden="1" x14ac:dyDescent="0.2">
      <c r="A55853" t="s">
        <v>191438</v>
      </c>
      <c r="B55853" t="s">
        <v>191439</v>
      </c>
      <c r="C55853" t="s">
        <v>191440</v>
      </c>
      <c r="D55853" t="s">
        <v>56</v>
      </c>
      <c r="E55853">
        <v>898618</v>
      </c>
      <c r="F55853" t="s">
        <v>18</v>
      </c>
      <c r="G55853" t="s">
        <v>25</v>
      </c>
      <c r="H55853" t="s">
        <v>64</v>
      </c>
      <c r="I55853" t="s">
        <v>65</v>
      </c>
      <c r="J55853" t="s">
        <v>59421</v>
      </c>
      <c r="K55853">
        <v>1</v>
      </c>
      <c r="M55853" s="1">
        <v>40667</v>
      </c>
      <c r="N55853" s="1">
        <v>40667</v>
      </c>
      <c r="O55853"/>
      <c r="P55853"/>
      <c r="Q55853"/>
      <c r="R55853"/>
    </row>
    <row r="55854" spans="1:18" x14ac:dyDescent="0.2">
      <c r="A55854" t="s">
        <v>191441</v>
      </c>
      <c r="B55854" t="s">
        <v>191442</v>
      </c>
      <c r="C55854" t="s">
        <v>191443</v>
      </c>
      <c r="D55854" t="s">
        <v>42</v>
      </c>
      <c r="E55854">
        <v>2000000</v>
      </c>
      <c r="F55854" t="s">
        <v>18</v>
      </c>
      <c r="G55854" t="s">
        <v>25</v>
      </c>
      <c r="H55854" t="s">
        <v>44</v>
      </c>
      <c r="I55854" t="s">
        <v>282</v>
      </c>
      <c r="J55854" t="s">
        <v>282</v>
      </c>
      <c r="K55854">
        <v>1</v>
      </c>
      <c r="L55854" s="1">
        <v>41640</v>
      </c>
      <c r="M55854" s="1">
        <v>42236</v>
      </c>
      <c r="N55854" s="1">
        <v>42236</v>
      </c>
    </row>
    <row r="55855" spans="1:18" hidden="1" x14ac:dyDescent="0.2">
      <c r="A55855" t="s">
        <v>191444</v>
      </c>
      <c r="B55855" t="s">
        <v>191442</v>
      </c>
      <c r="C55855" t="s">
        <v>191445</v>
      </c>
      <c r="D55855" t="s">
        <v>127</v>
      </c>
      <c r="E55855">
        <v>306154.65539999999</v>
      </c>
      <c r="F55855" t="s">
        <v>207</v>
      </c>
      <c r="G55855" t="s">
        <v>128</v>
      </c>
      <c r="H55855" t="s">
        <v>2038</v>
      </c>
      <c r="I55855" t="s">
        <v>2039</v>
      </c>
      <c r="J55855" t="s">
        <v>2039</v>
      </c>
      <c r="K55855">
        <v>1</v>
      </c>
      <c r="L55855" s="1">
        <v>42095</v>
      </c>
      <c r="M55855" s="1">
        <v>42230</v>
      </c>
      <c r="N55855" s="1">
        <v>42230</v>
      </c>
      <c r="O55855"/>
      <c r="P55855"/>
      <c r="Q55855"/>
      <c r="R55855"/>
    </row>
    <row r="55856" spans="1:18" x14ac:dyDescent="0.2">
      <c r="A55856" t="s">
        <v>191446</v>
      </c>
      <c r="B55856" t="s">
        <v>191447</v>
      </c>
      <c r="C55856" t="s">
        <v>191448</v>
      </c>
      <c r="D55856" t="s">
        <v>191449</v>
      </c>
      <c r="E55856">
        <v>100000</v>
      </c>
      <c r="F55856" t="s">
        <v>18</v>
      </c>
      <c r="G55856" t="s">
        <v>4937</v>
      </c>
      <c r="H55856">
        <v>9</v>
      </c>
      <c r="I55856" t="s">
        <v>7376</v>
      </c>
      <c r="J55856" t="s">
        <v>7376</v>
      </c>
      <c r="K55856">
        <v>1</v>
      </c>
      <c r="L55856" s="1">
        <v>41800</v>
      </c>
      <c r="M55856" s="1">
        <v>42031</v>
      </c>
      <c r="N55856" s="1">
        <v>42031</v>
      </c>
    </row>
    <row r="55857" spans="1:18" hidden="1" x14ac:dyDescent="0.2">
      <c r="A55857" t="s">
        <v>191450</v>
      </c>
      <c r="B55857" t="s">
        <v>191451</v>
      </c>
      <c r="C55857" t="s">
        <v>191452</v>
      </c>
      <c r="D55857" t="s">
        <v>56</v>
      </c>
      <c r="E55857">
        <v>4430000</v>
      </c>
      <c r="F55857" t="s">
        <v>18</v>
      </c>
      <c r="G55857" t="s">
        <v>165</v>
      </c>
      <c r="H55857" t="s">
        <v>5601</v>
      </c>
      <c r="I55857" t="s">
        <v>24295</v>
      </c>
      <c r="J55857" t="s">
        <v>24295</v>
      </c>
      <c r="K55857">
        <v>1</v>
      </c>
      <c r="L55857" s="1">
        <v>38443</v>
      </c>
      <c r="M55857" s="1">
        <v>39878</v>
      </c>
      <c r="N55857" s="1">
        <v>39878</v>
      </c>
      <c r="O55857"/>
      <c r="P55857"/>
      <c r="Q55857"/>
      <c r="R55857"/>
    </row>
    <row r="55858" spans="1:18" hidden="1" x14ac:dyDescent="0.2">
      <c r="A55858" t="s">
        <v>191453</v>
      </c>
      <c r="B55858" t="s">
        <v>191454</v>
      </c>
      <c r="C55858" t="s">
        <v>191455</v>
      </c>
      <c r="D55858" t="s">
        <v>1247</v>
      </c>
      <c r="E55858">
        <v>32400000</v>
      </c>
      <c r="F55858" t="s">
        <v>18</v>
      </c>
      <c r="G55858" t="s">
        <v>25</v>
      </c>
      <c r="H55858" t="s">
        <v>158</v>
      </c>
      <c r="I55858" t="s">
        <v>244</v>
      </c>
      <c r="J55858" t="s">
        <v>245</v>
      </c>
      <c r="K55858">
        <v>5</v>
      </c>
      <c r="L55858" s="1">
        <v>40179</v>
      </c>
      <c r="M55858" s="1">
        <v>40330</v>
      </c>
      <c r="N55858" s="1">
        <v>41477</v>
      </c>
      <c r="O55858"/>
      <c r="P55858"/>
      <c r="Q55858"/>
      <c r="R55858"/>
    </row>
    <row r="55859" spans="1:18" x14ac:dyDescent="0.2">
      <c r="A55859" t="s">
        <v>191456</v>
      </c>
      <c r="B55859" t="s">
        <v>191457</v>
      </c>
      <c r="C55859" t="s">
        <v>191458</v>
      </c>
      <c r="D55859" t="s">
        <v>191459</v>
      </c>
      <c r="E55859">
        <v>495000</v>
      </c>
      <c r="F55859" t="s">
        <v>18</v>
      </c>
      <c r="G55859" t="s">
        <v>25</v>
      </c>
      <c r="H55859" t="s">
        <v>644</v>
      </c>
      <c r="I55859" t="s">
        <v>645</v>
      </c>
      <c r="J55859" t="s">
        <v>645</v>
      </c>
      <c r="K55859">
        <v>3</v>
      </c>
      <c r="L55859" s="1">
        <v>41275</v>
      </c>
      <c r="M55859" s="1">
        <v>41395</v>
      </c>
      <c r="N55859" s="1">
        <v>41696</v>
      </c>
    </row>
    <row r="55860" spans="1:18" x14ac:dyDescent="0.2">
      <c r="A55860" t="s">
        <v>191460</v>
      </c>
      <c r="B55860" t="s">
        <v>191461</v>
      </c>
      <c r="C55860" t="s">
        <v>191462</v>
      </c>
      <c r="D55860" t="s">
        <v>191463</v>
      </c>
      <c r="E55860">
        <v>3000000</v>
      </c>
      <c r="F55860" t="s">
        <v>18</v>
      </c>
      <c r="G55860" t="s">
        <v>25</v>
      </c>
      <c r="H55860" t="s">
        <v>808</v>
      </c>
      <c r="I55860" t="s">
        <v>1532</v>
      </c>
      <c r="J55860" t="s">
        <v>191464</v>
      </c>
      <c r="K55860">
        <v>1</v>
      </c>
      <c r="L55860" s="1">
        <v>34700</v>
      </c>
      <c r="M55860" s="1">
        <v>40134</v>
      </c>
      <c r="N55860" s="1">
        <v>40134</v>
      </c>
    </row>
    <row r="55861" spans="1:18" hidden="1" x14ac:dyDescent="0.2">
      <c r="A55861" t="s">
        <v>191465</v>
      </c>
      <c r="B55861" t="s">
        <v>191466</v>
      </c>
      <c r="C55861" t="s">
        <v>191467</v>
      </c>
      <c r="D55861" t="s">
        <v>1247</v>
      </c>
      <c r="E55861">
        <v>3103358</v>
      </c>
      <c r="F55861" t="s">
        <v>18</v>
      </c>
      <c r="G55861" t="s">
        <v>25</v>
      </c>
      <c r="H55861" t="s">
        <v>208</v>
      </c>
      <c r="I55861" t="s">
        <v>209</v>
      </c>
      <c r="J55861" t="s">
        <v>191468</v>
      </c>
      <c r="K55861">
        <v>3</v>
      </c>
      <c r="L55861" s="1">
        <v>37257</v>
      </c>
      <c r="M55861" s="1">
        <v>38838</v>
      </c>
      <c r="N55861" s="1">
        <v>41626</v>
      </c>
      <c r="O55861"/>
      <c r="P55861"/>
      <c r="Q55861"/>
      <c r="R55861"/>
    </row>
    <row r="55862" spans="1:18" hidden="1" x14ac:dyDescent="0.2">
      <c r="A55862" t="s">
        <v>191469</v>
      </c>
      <c r="B55862" t="s">
        <v>191470</v>
      </c>
      <c r="C55862" t="s">
        <v>191471</v>
      </c>
      <c r="D55862" t="s">
        <v>25961</v>
      </c>
      <c r="E55862">
        <v>385113</v>
      </c>
      <c r="F55862" t="s">
        <v>18</v>
      </c>
      <c r="G55862" t="s">
        <v>128</v>
      </c>
      <c r="H55862" t="s">
        <v>5427</v>
      </c>
      <c r="I55862" t="s">
        <v>5428</v>
      </c>
      <c r="J55862" t="s">
        <v>5428</v>
      </c>
      <c r="K55862">
        <v>1</v>
      </c>
      <c r="L55862" s="1">
        <v>40909</v>
      </c>
      <c r="M55862" s="1">
        <v>42151</v>
      </c>
      <c r="N55862" s="1">
        <v>42151</v>
      </c>
      <c r="O55862"/>
      <c r="P55862"/>
      <c r="Q55862"/>
      <c r="R55862"/>
    </row>
    <row r="55863" spans="1:18" hidden="1" x14ac:dyDescent="0.2">
      <c r="A55863" t="s">
        <v>191472</v>
      </c>
      <c r="B55863" t="s">
        <v>191473</v>
      </c>
      <c r="C55863" t="s">
        <v>191474</v>
      </c>
      <c r="D55863" t="s">
        <v>70</v>
      </c>
      <c r="E55863">
        <v>3536600</v>
      </c>
      <c r="F55863" t="s">
        <v>18</v>
      </c>
      <c r="G55863" t="s">
        <v>25</v>
      </c>
      <c r="H55863" t="s">
        <v>265</v>
      </c>
      <c r="I55863" t="s">
        <v>266</v>
      </c>
      <c r="J55863" t="s">
        <v>266</v>
      </c>
      <c r="K55863">
        <v>2</v>
      </c>
      <c r="M55863" s="1">
        <v>40134</v>
      </c>
      <c r="N55863" s="1">
        <v>40434</v>
      </c>
      <c r="O55863"/>
      <c r="P55863"/>
      <c r="Q55863"/>
      <c r="R55863"/>
    </row>
    <row r="55864" spans="1:18" x14ac:dyDescent="0.2">
      <c r="A55864" t="s">
        <v>191475</v>
      </c>
      <c r="B55864" t="s">
        <v>191476</v>
      </c>
      <c r="C55864" t="s">
        <v>191477</v>
      </c>
      <c r="D55864" t="s">
        <v>191478</v>
      </c>
      <c r="E55864">
        <v>44500000</v>
      </c>
      <c r="F55864" t="s">
        <v>113</v>
      </c>
      <c r="G55864" t="s">
        <v>25</v>
      </c>
      <c r="H55864" t="s">
        <v>64</v>
      </c>
      <c r="I55864" t="s">
        <v>919</v>
      </c>
      <c r="J55864" t="s">
        <v>2296</v>
      </c>
      <c r="K55864">
        <v>6</v>
      </c>
      <c r="L55864" s="1">
        <v>38869</v>
      </c>
      <c r="M55864" s="1">
        <v>38867</v>
      </c>
      <c r="N55864" s="1">
        <v>41466</v>
      </c>
    </row>
    <row r="55865" spans="1:18" x14ac:dyDescent="0.2">
      <c r="A55865" t="s">
        <v>191479</v>
      </c>
      <c r="B55865" t="s">
        <v>191480</v>
      </c>
      <c r="C55865" t="s">
        <v>191481</v>
      </c>
      <c r="D55865" t="s">
        <v>191482</v>
      </c>
      <c r="E55865">
        <v>1450000</v>
      </c>
      <c r="F55865" t="s">
        <v>18</v>
      </c>
      <c r="G55865" t="s">
        <v>25</v>
      </c>
      <c r="H55865" t="s">
        <v>121</v>
      </c>
      <c r="I55865" t="s">
        <v>528</v>
      </c>
      <c r="J55865" t="s">
        <v>4694</v>
      </c>
      <c r="K55865">
        <v>2</v>
      </c>
      <c r="L55865" s="1">
        <v>41091</v>
      </c>
      <c r="M55865" s="1">
        <v>41331</v>
      </c>
      <c r="N55865" s="1">
        <v>41843</v>
      </c>
    </row>
    <row r="55866" spans="1:18" x14ac:dyDescent="0.2">
      <c r="A55866" t="s">
        <v>191483</v>
      </c>
      <c r="B55866" t="s">
        <v>191484</v>
      </c>
      <c r="C55866" t="s">
        <v>191485</v>
      </c>
      <c r="D55866" t="s">
        <v>191486</v>
      </c>
      <c r="E55866">
        <v>5000000</v>
      </c>
      <c r="F55866" t="s">
        <v>113</v>
      </c>
      <c r="G55866" t="s">
        <v>25</v>
      </c>
      <c r="H55866" t="s">
        <v>106</v>
      </c>
      <c r="I55866" t="s">
        <v>107</v>
      </c>
      <c r="J55866" t="s">
        <v>108</v>
      </c>
      <c r="K55866">
        <v>1</v>
      </c>
      <c r="L55866" s="1">
        <v>40278</v>
      </c>
      <c r="M55866" s="1">
        <v>38636</v>
      </c>
      <c r="N55866" s="1">
        <v>38636</v>
      </c>
    </row>
    <row r="55867" spans="1:18" hidden="1" x14ac:dyDescent="0.2">
      <c r="A55867" t="s">
        <v>191487</v>
      </c>
      <c r="B55867" t="s">
        <v>191488</v>
      </c>
      <c r="C55867" t="s">
        <v>191489</v>
      </c>
      <c r="D55867" t="s">
        <v>42</v>
      </c>
      <c r="E55867">
        <v>7341000</v>
      </c>
      <c r="F55867" t="s">
        <v>113</v>
      </c>
      <c r="G55867" t="s">
        <v>25</v>
      </c>
      <c r="H55867" t="s">
        <v>142</v>
      </c>
      <c r="I55867" t="s">
        <v>143</v>
      </c>
      <c r="J55867" t="s">
        <v>143</v>
      </c>
      <c r="K55867">
        <v>4</v>
      </c>
      <c r="M55867" s="1">
        <v>39632</v>
      </c>
      <c r="N55867" s="1">
        <v>40357</v>
      </c>
      <c r="O55867"/>
      <c r="P55867"/>
      <c r="Q55867"/>
      <c r="R55867"/>
    </row>
    <row r="55868" spans="1:18" hidden="1" x14ac:dyDescent="0.2">
      <c r="A55868" t="s">
        <v>191490</v>
      </c>
      <c r="B55868" t="s">
        <v>191491</v>
      </c>
      <c r="C55868" t="s">
        <v>191492</v>
      </c>
      <c r="D55868" t="s">
        <v>191493</v>
      </c>
      <c r="E55868" t="s">
        <v>43</v>
      </c>
      <c r="F55868" t="s">
        <v>18</v>
      </c>
      <c r="G55868" t="s">
        <v>1062</v>
      </c>
      <c r="H55868">
        <v>1</v>
      </c>
      <c r="I55868" t="s">
        <v>1698</v>
      </c>
      <c r="J55868" t="s">
        <v>191494</v>
      </c>
      <c r="K55868">
        <v>1</v>
      </c>
      <c r="L55868" s="1">
        <v>40238</v>
      </c>
      <c r="M55868" s="1">
        <v>41218</v>
      </c>
      <c r="N55868" s="1">
        <v>41218</v>
      </c>
      <c r="O55868"/>
      <c r="P55868"/>
      <c r="Q55868"/>
      <c r="R55868"/>
    </row>
    <row r="55869" spans="1:18" hidden="1" x14ac:dyDescent="0.2">
      <c r="A55869" t="s">
        <v>191495</v>
      </c>
      <c r="B55869" t="s">
        <v>191496</v>
      </c>
      <c r="C55869" t="s">
        <v>191497</v>
      </c>
      <c r="D55869" t="s">
        <v>128098</v>
      </c>
      <c r="E55869">
        <v>2988936</v>
      </c>
      <c r="F55869" t="s">
        <v>18</v>
      </c>
      <c r="G55869" t="s">
        <v>57</v>
      </c>
      <c r="H55869" t="s">
        <v>202</v>
      </c>
      <c r="I55869" t="s">
        <v>203</v>
      </c>
      <c r="J55869" t="s">
        <v>203</v>
      </c>
      <c r="K55869">
        <v>2</v>
      </c>
      <c r="M55869" s="1">
        <v>41979</v>
      </c>
      <c r="N55869" s="1">
        <v>42172</v>
      </c>
      <c r="O55869"/>
      <c r="P55869"/>
      <c r="Q55869"/>
      <c r="R55869"/>
    </row>
    <row r="55870" spans="1:18" x14ac:dyDescent="0.2">
      <c r="A55870" t="s">
        <v>191498</v>
      </c>
      <c r="B55870" t="s">
        <v>191499</v>
      </c>
      <c r="D55870" t="s">
        <v>12718</v>
      </c>
      <c r="E55870">
        <v>10200000</v>
      </c>
      <c r="F55870" t="s">
        <v>113</v>
      </c>
      <c r="G55870" t="s">
        <v>25</v>
      </c>
      <c r="H55870" t="s">
        <v>64</v>
      </c>
      <c r="I55870" t="s">
        <v>65</v>
      </c>
      <c r="J55870" t="s">
        <v>71</v>
      </c>
      <c r="K55870">
        <v>1</v>
      </c>
      <c r="L55870" s="1">
        <v>35796</v>
      </c>
      <c r="M55870" s="1">
        <v>38050</v>
      </c>
      <c r="N55870" s="1">
        <v>38050</v>
      </c>
    </row>
    <row r="55871" spans="1:18" x14ac:dyDescent="0.2">
      <c r="A55871" t="s">
        <v>191500</v>
      </c>
      <c r="B55871" t="s">
        <v>191501</v>
      </c>
      <c r="C55871" t="s">
        <v>191502</v>
      </c>
      <c r="D55871" t="s">
        <v>191503</v>
      </c>
      <c r="E55871">
        <v>644000</v>
      </c>
      <c r="F55871" t="s">
        <v>18</v>
      </c>
      <c r="G55871" t="s">
        <v>25</v>
      </c>
      <c r="H55871" t="s">
        <v>64</v>
      </c>
      <c r="I55871" t="s">
        <v>65</v>
      </c>
      <c r="J55871" t="s">
        <v>71</v>
      </c>
      <c r="K55871">
        <v>5</v>
      </c>
      <c r="L55871" s="1">
        <v>41153</v>
      </c>
      <c r="M55871" s="1">
        <v>41306</v>
      </c>
      <c r="N55871" s="1">
        <v>41900</v>
      </c>
    </row>
    <row r="55872" spans="1:18" hidden="1" x14ac:dyDescent="0.2">
      <c r="A55872" t="s">
        <v>191504</v>
      </c>
      <c r="B55872" t="s">
        <v>191505</v>
      </c>
      <c r="C55872" t="s">
        <v>191506</v>
      </c>
      <c r="D55872" t="s">
        <v>12102</v>
      </c>
      <c r="E55872">
        <v>206360</v>
      </c>
      <c r="F55872" t="s">
        <v>18</v>
      </c>
      <c r="G55872" t="s">
        <v>57</v>
      </c>
      <c r="H55872" t="s">
        <v>3339</v>
      </c>
      <c r="I55872" t="s">
        <v>4239</v>
      </c>
      <c r="J55872" t="s">
        <v>4239</v>
      </c>
      <c r="K55872">
        <v>3</v>
      </c>
      <c r="L55872" s="1">
        <v>41275</v>
      </c>
      <c r="M55872" s="1">
        <v>41744</v>
      </c>
      <c r="N55872" s="1">
        <v>41960</v>
      </c>
      <c r="O55872"/>
      <c r="P55872"/>
      <c r="Q55872"/>
      <c r="R55872"/>
    </row>
    <row r="55873" spans="1:18" hidden="1" x14ac:dyDescent="0.2">
      <c r="A55873" t="s">
        <v>191507</v>
      </c>
      <c r="B55873" t="s">
        <v>191508</v>
      </c>
      <c r="C55873" t="s">
        <v>191509</v>
      </c>
      <c r="D55873" t="s">
        <v>56</v>
      </c>
      <c r="E55873">
        <v>750000</v>
      </c>
      <c r="F55873" t="s">
        <v>18</v>
      </c>
      <c r="G55873" t="s">
        <v>25</v>
      </c>
      <c r="H55873" t="s">
        <v>1272</v>
      </c>
      <c r="I55873" t="s">
        <v>1273</v>
      </c>
      <c r="J55873" t="s">
        <v>19686</v>
      </c>
      <c r="K55873">
        <v>1</v>
      </c>
      <c r="M55873" s="1">
        <v>40981</v>
      </c>
      <c r="N55873" s="1">
        <v>40981</v>
      </c>
      <c r="O55873"/>
      <c r="P55873"/>
      <c r="Q55873"/>
      <c r="R55873"/>
    </row>
    <row r="55874" spans="1:18" x14ac:dyDescent="0.2">
      <c r="A55874" t="s">
        <v>191510</v>
      </c>
      <c r="B55874" t="s">
        <v>191511</v>
      </c>
      <c r="C55874" t="s">
        <v>191512</v>
      </c>
      <c r="D55874" t="s">
        <v>42</v>
      </c>
      <c r="E55874">
        <v>4000000</v>
      </c>
      <c r="F55874" t="s">
        <v>18</v>
      </c>
      <c r="G55874" t="s">
        <v>699</v>
      </c>
      <c r="K55874">
        <v>1</v>
      </c>
      <c r="L55874" s="1">
        <v>40544</v>
      </c>
      <c r="M55874" s="1">
        <v>41228</v>
      </c>
      <c r="N55874" s="1">
        <v>41228</v>
      </c>
    </row>
    <row r="55875" spans="1:18" hidden="1" x14ac:dyDescent="0.2">
      <c r="A55875" t="s">
        <v>191513</v>
      </c>
      <c r="B55875" t="s">
        <v>191514</v>
      </c>
      <c r="C55875" t="s">
        <v>191515</v>
      </c>
      <c r="D55875" t="s">
        <v>191516</v>
      </c>
      <c r="E55875">
        <v>10000</v>
      </c>
      <c r="F55875" t="s">
        <v>18</v>
      </c>
      <c r="G55875" t="s">
        <v>25</v>
      </c>
      <c r="H55875" t="s">
        <v>64</v>
      </c>
      <c r="I55875" t="s">
        <v>95</v>
      </c>
      <c r="J55875" t="s">
        <v>6966</v>
      </c>
      <c r="K55875">
        <v>2</v>
      </c>
      <c r="M55875" s="1">
        <v>42005</v>
      </c>
      <c r="N55875" s="1">
        <v>42248</v>
      </c>
      <c r="O55875"/>
      <c r="P55875"/>
      <c r="Q55875"/>
      <c r="R55875"/>
    </row>
    <row r="55876" spans="1:18" x14ac:dyDescent="0.2">
      <c r="A55876" t="s">
        <v>191517</v>
      </c>
      <c r="B55876" t="s">
        <v>191518</v>
      </c>
      <c r="C55876" t="s">
        <v>191519</v>
      </c>
      <c r="D55876" t="s">
        <v>191520</v>
      </c>
      <c r="E55876">
        <v>10250000</v>
      </c>
      <c r="F55876" t="s">
        <v>18</v>
      </c>
      <c r="G55876" t="s">
        <v>25</v>
      </c>
      <c r="H55876" t="s">
        <v>106</v>
      </c>
      <c r="I55876" t="s">
        <v>107</v>
      </c>
      <c r="J55876" t="s">
        <v>108</v>
      </c>
      <c r="K55876">
        <v>4</v>
      </c>
      <c r="L55876" s="1">
        <v>40695</v>
      </c>
      <c r="M55876" s="1">
        <v>41275</v>
      </c>
      <c r="N55876" s="1">
        <v>42257</v>
      </c>
    </row>
    <row r="55877" spans="1:18" x14ac:dyDescent="0.2">
      <c r="A55877" t="s">
        <v>191521</v>
      </c>
      <c r="B55877" t="s">
        <v>191522</v>
      </c>
      <c r="C55877" t="s">
        <v>191523</v>
      </c>
      <c r="D55877" t="s">
        <v>191524</v>
      </c>
      <c r="E55877">
        <v>28300000</v>
      </c>
      <c r="F55877" t="s">
        <v>207</v>
      </c>
      <c r="G55877" t="s">
        <v>57</v>
      </c>
      <c r="H55877" t="s">
        <v>202</v>
      </c>
      <c r="I55877" t="s">
        <v>203</v>
      </c>
      <c r="J55877" t="s">
        <v>203</v>
      </c>
      <c r="K55877">
        <v>2</v>
      </c>
      <c r="L55877" s="1">
        <v>39083</v>
      </c>
      <c r="M55877" s="1">
        <v>40308</v>
      </c>
      <c r="N55877" s="1">
        <v>40598</v>
      </c>
    </row>
    <row r="55878" spans="1:18" x14ac:dyDescent="0.2">
      <c r="A55878" t="s">
        <v>191525</v>
      </c>
      <c r="B55878" t="s">
        <v>191526</v>
      </c>
      <c r="C55878" t="s">
        <v>191527</v>
      </c>
      <c r="D55878" t="s">
        <v>191528</v>
      </c>
      <c r="E55878">
        <v>15350000</v>
      </c>
      <c r="F55878" t="s">
        <v>18</v>
      </c>
      <c r="G55878" t="s">
        <v>25</v>
      </c>
      <c r="H55878" t="s">
        <v>485</v>
      </c>
      <c r="I55878" t="s">
        <v>905</v>
      </c>
      <c r="J55878" t="s">
        <v>905</v>
      </c>
      <c r="K55878">
        <v>3</v>
      </c>
      <c r="L55878" s="1">
        <v>39873</v>
      </c>
      <c r="M55878" s="1">
        <v>40269</v>
      </c>
      <c r="N55878" s="1">
        <v>41367</v>
      </c>
    </row>
    <row r="55879" spans="1:18" hidden="1" x14ac:dyDescent="0.2">
      <c r="A55879" t="s">
        <v>191529</v>
      </c>
      <c r="B55879" t="s">
        <v>191530</v>
      </c>
      <c r="C55879" t="s">
        <v>191531</v>
      </c>
      <c r="D55879" t="s">
        <v>12615</v>
      </c>
      <c r="E55879" t="s">
        <v>43</v>
      </c>
      <c r="F55879" t="s">
        <v>18</v>
      </c>
      <c r="G55879" t="s">
        <v>57</v>
      </c>
      <c r="H55879" t="s">
        <v>202</v>
      </c>
      <c r="I55879" t="s">
        <v>203</v>
      </c>
      <c r="J55879" t="s">
        <v>203</v>
      </c>
      <c r="K55879">
        <v>1</v>
      </c>
      <c r="M55879" s="1">
        <v>41521</v>
      </c>
      <c r="N55879" s="1">
        <v>41521</v>
      </c>
      <c r="O55879"/>
      <c r="P55879"/>
      <c r="Q55879"/>
      <c r="R55879"/>
    </row>
    <row r="55880" spans="1:18" x14ac:dyDescent="0.2">
      <c r="A55880" t="s">
        <v>191532</v>
      </c>
      <c r="B55880" t="s">
        <v>191533</v>
      </c>
      <c r="D55880" t="s">
        <v>42</v>
      </c>
      <c r="E55880">
        <v>4500000</v>
      </c>
      <c r="F55880" t="s">
        <v>113</v>
      </c>
      <c r="G55880" t="s">
        <v>25</v>
      </c>
      <c r="H55880" t="s">
        <v>430</v>
      </c>
      <c r="I55880" t="s">
        <v>528</v>
      </c>
      <c r="J55880" t="s">
        <v>2487</v>
      </c>
      <c r="K55880">
        <v>1</v>
      </c>
      <c r="L55880" s="1">
        <v>37622</v>
      </c>
      <c r="M55880" s="1">
        <v>38608</v>
      </c>
      <c r="N55880" s="1">
        <v>38608</v>
      </c>
    </row>
    <row r="55881" spans="1:18" x14ac:dyDescent="0.2">
      <c r="A55881" t="s">
        <v>191534</v>
      </c>
      <c r="B55881" t="s">
        <v>191535</v>
      </c>
      <c r="C55881" t="s">
        <v>191536</v>
      </c>
      <c r="D55881" t="s">
        <v>42</v>
      </c>
      <c r="E55881">
        <v>2450000</v>
      </c>
      <c r="F55881" t="s">
        <v>18</v>
      </c>
      <c r="G55881" t="s">
        <v>128</v>
      </c>
      <c r="H55881" t="s">
        <v>12997</v>
      </c>
      <c r="I55881" t="s">
        <v>12998</v>
      </c>
      <c r="J55881" t="s">
        <v>12998</v>
      </c>
      <c r="K55881">
        <v>1</v>
      </c>
      <c r="L55881" s="1">
        <v>36892</v>
      </c>
      <c r="M55881" s="1">
        <v>39357</v>
      </c>
      <c r="N55881" s="1">
        <v>39357</v>
      </c>
    </row>
    <row r="55882" spans="1:18" hidden="1" x14ac:dyDescent="0.2">
      <c r="A55882" t="s">
        <v>191537</v>
      </c>
      <c r="B55882" t="s">
        <v>191538</v>
      </c>
      <c r="C55882" t="s">
        <v>191539</v>
      </c>
      <c r="D55882" t="s">
        <v>9181</v>
      </c>
      <c r="E55882">
        <v>5000000</v>
      </c>
      <c r="F55882" t="s">
        <v>207</v>
      </c>
      <c r="K55882">
        <v>1</v>
      </c>
      <c r="M55882" s="1">
        <v>38380</v>
      </c>
      <c r="N55882" s="1">
        <v>38380</v>
      </c>
      <c r="O55882"/>
      <c r="P55882"/>
      <c r="Q55882"/>
      <c r="R55882"/>
    </row>
    <row r="55883" spans="1:18" hidden="1" x14ac:dyDescent="0.2">
      <c r="A55883" t="s">
        <v>191540</v>
      </c>
      <c r="B55883" t="s">
        <v>191541</v>
      </c>
      <c r="C55883" t="s">
        <v>191542</v>
      </c>
      <c r="D55883" t="s">
        <v>56</v>
      </c>
      <c r="E55883">
        <v>26000000</v>
      </c>
      <c r="F55883" t="s">
        <v>18</v>
      </c>
      <c r="G55883" t="s">
        <v>25</v>
      </c>
      <c r="H55883" t="s">
        <v>158</v>
      </c>
      <c r="I55883" t="s">
        <v>244</v>
      </c>
      <c r="J55883" t="s">
        <v>1714</v>
      </c>
      <c r="K55883">
        <v>2</v>
      </c>
      <c r="M55883" s="1">
        <v>40945</v>
      </c>
      <c r="N55883" s="1">
        <v>41822</v>
      </c>
      <c r="O55883"/>
      <c r="P55883"/>
      <c r="Q55883"/>
      <c r="R55883"/>
    </row>
    <row r="55884" spans="1:18" hidden="1" x14ac:dyDescent="0.2">
      <c r="A55884" t="s">
        <v>191543</v>
      </c>
      <c r="B55884" t="s">
        <v>191544</v>
      </c>
      <c r="C55884" t="s">
        <v>191545</v>
      </c>
      <c r="D55884" t="s">
        <v>70</v>
      </c>
      <c r="E55884">
        <v>39730000</v>
      </c>
      <c r="F55884" t="s">
        <v>113</v>
      </c>
      <c r="G55884" t="s">
        <v>128</v>
      </c>
      <c r="H55884" t="s">
        <v>1756</v>
      </c>
      <c r="I55884" t="s">
        <v>3220</v>
      </c>
      <c r="J55884" t="s">
        <v>191546</v>
      </c>
      <c r="K55884">
        <v>5</v>
      </c>
      <c r="L55884" s="1">
        <v>37987</v>
      </c>
      <c r="M55884" s="1">
        <v>39463</v>
      </c>
      <c r="N55884" s="1">
        <v>40725</v>
      </c>
      <c r="O55884"/>
      <c r="P55884"/>
      <c r="Q55884"/>
      <c r="R55884"/>
    </row>
    <row r="55885" spans="1:18" x14ac:dyDescent="0.2">
      <c r="A55885" t="s">
        <v>191547</v>
      </c>
      <c r="B55885" t="s">
        <v>191548</v>
      </c>
      <c r="C55885" t="s">
        <v>191549</v>
      </c>
      <c r="D55885" t="s">
        <v>191550</v>
      </c>
      <c r="E55885">
        <v>960000</v>
      </c>
      <c r="F55885" t="s">
        <v>18</v>
      </c>
      <c r="G55885" t="s">
        <v>25</v>
      </c>
      <c r="H55885" t="s">
        <v>64</v>
      </c>
      <c r="I55885" t="s">
        <v>4405</v>
      </c>
      <c r="J55885" t="s">
        <v>23152</v>
      </c>
      <c r="K55885">
        <v>3</v>
      </c>
      <c r="L55885" s="1">
        <v>40544</v>
      </c>
      <c r="M55885" s="1">
        <v>41469</v>
      </c>
      <c r="N55885" s="1">
        <v>41963</v>
      </c>
    </row>
    <row r="55886" spans="1:18" x14ac:dyDescent="0.2">
      <c r="A55886" t="s">
        <v>191551</v>
      </c>
      <c r="B55886" t="s">
        <v>191552</v>
      </c>
      <c r="C55886" t="s">
        <v>191553</v>
      </c>
      <c r="D55886" t="s">
        <v>191554</v>
      </c>
      <c r="E55886">
        <v>7500</v>
      </c>
      <c r="F55886" t="s">
        <v>18</v>
      </c>
      <c r="G55886" t="s">
        <v>128</v>
      </c>
      <c r="H55886" t="s">
        <v>47685</v>
      </c>
      <c r="I55886" t="s">
        <v>31539</v>
      </c>
      <c r="J55886" t="s">
        <v>31539</v>
      </c>
      <c r="K55886">
        <v>1</v>
      </c>
      <c r="L55886" s="1">
        <v>42162</v>
      </c>
      <c r="M55886" s="1">
        <v>42320</v>
      </c>
      <c r="N55886" s="1">
        <v>42320</v>
      </c>
    </row>
    <row r="55887" spans="1:18" x14ac:dyDescent="0.2">
      <c r="A55887" t="s">
        <v>191555</v>
      </c>
      <c r="B55887" t="s">
        <v>191556</v>
      </c>
      <c r="C55887" t="s">
        <v>191557</v>
      </c>
      <c r="D55887" t="s">
        <v>160708</v>
      </c>
      <c r="E55887">
        <v>220000</v>
      </c>
      <c r="F55887" t="s">
        <v>18</v>
      </c>
      <c r="G55887" t="s">
        <v>165</v>
      </c>
      <c r="K55887">
        <v>1</v>
      </c>
      <c r="L55887" s="1">
        <v>41640</v>
      </c>
      <c r="M55887" s="1">
        <v>41912</v>
      </c>
      <c r="N55887" s="1">
        <v>41912</v>
      </c>
    </row>
    <row r="55888" spans="1:18" x14ac:dyDescent="0.2">
      <c r="A55888" t="s">
        <v>191558</v>
      </c>
      <c r="B55888" t="s">
        <v>191559</v>
      </c>
      <c r="C55888" t="s">
        <v>191560</v>
      </c>
      <c r="D55888" t="s">
        <v>357</v>
      </c>
      <c r="E55888">
        <v>25000000</v>
      </c>
      <c r="F55888" t="s">
        <v>18</v>
      </c>
      <c r="G55888" t="s">
        <v>25</v>
      </c>
      <c r="H55888" t="s">
        <v>430</v>
      </c>
      <c r="I55888" t="s">
        <v>6983</v>
      </c>
      <c r="J55888" t="s">
        <v>7359</v>
      </c>
      <c r="K55888">
        <v>3</v>
      </c>
      <c r="L55888" s="1">
        <v>33970</v>
      </c>
      <c r="M55888" s="1">
        <v>39416</v>
      </c>
      <c r="N55888" s="1">
        <v>40633</v>
      </c>
    </row>
    <row r="55889" spans="1:18" x14ac:dyDescent="0.2">
      <c r="A55889" t="s">
        <v>191561</v>
      </c>
      <c r="B55889" t="s">
        <v>191562</v>
      </c>
      <c r="C55889" t="s">
        <v>191563</v>
      </c>
      <c r="D55889" t="s">
        <v>191564</v>
      </c>
      <c r="E55889">
        <v>725000</v>
      </c>
      <c r="F55889" t="s">
        <v>18</v>
      </c>
      <c r="G55889" t="s">
        <v>25</v>
      </c>
      <c r="H55889" t="s">
        <v>106</v>
      </c>
      <c r="I55889" t="s">
        <v>1621</v>
      </c>
      <c r="J55889" t="s">
        <v>14143</v>
      </c>
      <c r="K55889">
        <v>1</v>
      </c>
      <c r="L55889" s="1">
        <v>41275</v>
      </c>
      <c r="M55889" s="1">
        <v>42192</v>
      </c>
      <c r="N55889" s="1">
        <v>42192</v>
      </c>
    </row>
    <row r="55890" spans="1:18" x14ac:dyDescent="0.2">
      <c r="A55890" t="s">
        <v>191565</v>
      </c>
      <c r="B55890" t="s">
        <v>191566</v>
      </c>
      <c r="C55890" t="s">
        <v>191567</v>
      </c>
      <c r="D55890" t="s">
        <v>191568</v>
      </c>
      <c r="E55890">
        <v>650000</v>
      </c>
      <c r="F55890" t="s">
        <v>18</v>
      </c>
      <c r="G55890" t="s">
        <v>25</v>
      </c>
      <c r="H55890" t="s">
        <v>106</v>
      </c>
      <c r="I55890" t="s">
        <v>107</v>
      </c>
      <c r="J55890" t="s">
        <v>5335</v>
      </c>
      <c r="K55890">
        <v>1</v>
      </c>
      <c r="L55890" s="1">
        <v>39661</v>
      </c>
      <c r="M55890" s="1">
        <v>40634</v>
      </c>
      <c r="N55890" s="1">
        <v>40634</v>
      </c>
    </row>
    <row r="55891" spans="1:18" hidden="1" x14ac:dyDescent="0.2">
      <c r="A55891" t="s">
        <v>191569</v>
      </c>
      <c r="B55891" t="s">
        <v>191570</v>
      </c>
      <c r="C55891" t="s">
        <v>191571</v>
      </c>
      <c r="D55891" t="s">
        <v>42</v>
      </c>
      <c r="E55891">
        <v>634000</v>
      </c>
      <c r="F55891" t="s">
        <v>18</v>
      </c>
      <c r="G55891" t="s">
        <v>1062</v>
      </c>
      <c r="H55891">
        <v>1</v>
      </c>
      <c r="I55891" t="s">
        <v>65435</v>
      </c>
      <c r="J55891" t="s">
        <v>65435</v>
      </c>
      <c r="K55891">
        <v>1</v>
      </c>
      <c r="L55891" s="1">
        <v>38718</v>
      </c>
      <c r="M55891" s="1">
        <v>38978</v>
      </c>
      <c r="N55891" s="1">
        <v>38978</v>
      </c>
      <c r="O55891"/>
      <c r="P55891"/>
      <c r="Q55891"/>
      <c r="R55891"/>
    </row>
    <row r="55892" spans="1:18" x14ac:dyDescent="0.2">
      <c r="A55892" t="s">
        <v>191572</v>
      </c>
      <c r="B55892" t="s">
        <v>191573</v>
      </c>
      <c r="C55892" t="s">
        <v>191574</v>
      </c>
      <c r="D55892" t="s">
        <v>264</v>
      </c>
      <c r="E55892">
        <v>2350000</v>
      </c>
      <c r="F55892" t="s">
        <v>113</v>
      </c>
      <c r="G55892" t="s">
        <v>25</v>
      </c>
      <c r="H55892" t="s">
        <v>64</v>
      </c>
      <c r="I55892" t="s">
        <v>65</v>
      </c>
      <c r="J55892" t="s">
        <v>1402</v>
      </c>
      <c r="K55892">
        <v>1</v>
      </c>
      <c r="L55892" s="1">
        <v>39755</v>
      </c>
      <c r="M55892" s="1">
        <v>39752</v>
      </c>
      <c r="N55892" s="1">
        <v>39752</v>
      </c>
    </row>
    <row r="55893" spans="1:18" hidden="1" x14ac:dyDescent="0.2">
      <c r="A55893" t="s">
        <v>191575</v>
      </c>
      <c r="B55893" t="s">
        <v>191576</v>
      </c>
      <c r="C55893" t="s">
        <v>191577</v>
      </c>
      <c r="D55893" t="s">
        <v>191578</v>
      </c>
      <c r="E55893" t="s">
        <v>43</v>
      </c>
      <c r="F55893" t="s">
        <v>18</v>
      </c>
      <c r="G55893" t="s">
        <v>25</v>
      </c>
      <c r="H55893" t="s">
        <v>1080</v>
      </c>
      <c r="I55893" t="s">
        <v>1081</v>
      </c>
      <c r="J55893" t="s">
        <v>88813</v>
      </c>
      <c r="K55893">
        <v>1</v>
      </c>
      <c r="M55893" s="1">
        <v>40818</v>
      </c>
      <c r="N55893" s="1">
        <v>40818</v>
      </c>
      <c r="O55893"/>
      <c r="P55893"/>
      <c r="Q55893"/>
      <c r="R55893"/>
    </row>
    <row r="55894" spans="1:18" x14ac:dyDescent="0.2">
      <c r="A55894" t="s">
        <v>191579</v>
      </c>
      <c r="B55894" t="s">
        <v>191580</v>
      </c>
      <c r="C55894" t="s">
        <v>191581</v>
      </c>
      <c r="D55894" t="s">
        <v>741</v>
      </c>
      <c r="E55894">
        <v>2550000</v>
      </c>
      <c r="F55894" t="s">
        <v>18</v>
      </c>
      <c r="G55894" t="s">
        <v>25</v>
      </c>
      <c r="H55894" t="s">
        <v>644</v>
      </c>
      <c r="I55894" t="s">
        <v>14826</v>
      </c>
      <c r="J55894" t="s">
        <v>14826</v>
      </c>
      <c r="K55894">
        <v>5</v>
      </c>
      <c r="L55894" s="1">
        <v>35796</v>
      </c>
      <c r="M55894" s="1">
        <v>40046</v>
      </c>
      <c r="N55894" s="1">
        <v>40928</v>
      </c>
    </row>
    <row r="55895" spans="1:18" x14ac:dyDescent="0.2">
      <c r="A55895" t="s">
        <v>191582</v>
      </c>
      <c r="B55895" t="s">
        <v>191583</v>
      </c>
      <c r="C55895" t="s">
        <v>191584</v>
      </c>
      <c r="D55895" t="s">
        <v>191585</v>
      </c>
      <c r="E55895">
        <v>1110000</v>
      </c>
      <c r="F55895" t="s">
        <v>18</v>
      </c>
      <c r="G55895" t="s">
        <v>25</v>
      </c>
      <c r="H55895" t="s">
        <v>3993</v>
      </c>
      <c r="I55895" t="s">
        <v>3994</v>
      </c>
      <c r="J55895" t="s">
        <v>3995</v>
      </c>
      <c r="K55895">
        <v>2</v>
      </c>
      <c r="L55895" s="1">
        <v>40544</v>
      </c>
      <c r="M55895" s="1">
        <v>40544</v>
      </c>
      <c r="N55895" s="1">
        <v>41456</v>
      </c>
    </row>
    <row r="55896" spans="1:18" hidden="1" x14ac:dyDescent="0.2">
      <c r="A55896" t="s">
        <v>191586</v>
      </c>
      <c r="B55896" t="s">
        <v>191587</v>
      </c>
      <c r="C55896" t="s">
        <v>191588</v>
      </c>
      <c r="D55896" t="s">
        <v>741</v>
      </c>
      <c r="E55896">
        <v>2830000</v>
      </c>
      <c r="F55896" t="s">
        <v>18</v>
      </c>
      <c r="G55896" t="s">
        <v>25</v>
      </c>
      <c r="H55896" t="s">
        <v>142</v>
      </c>
      <c r="I55896" t="s">
        <v>143</v>
      </c>
      <c r="J55896" t="s">
        <v>5754</v>
      </c>
      <c r="K55896">
        <v>1</v>
      </c>
      <c r="L55896" s="1">
        <v>35431</v>
      </c>
      <c r="M55896" s="1">
        <v>39393</v>
      </c>
      <c r="N55896" s="1">
        <v>39393</v>
      </c>
      <c r="O55896"/>
      <c r="P55896"/>
      <c r="Q55896"/>
      <c r="R55896"/>
    </row>
    <row r="55897" spans="1:18" x14ac:dyDescent="0.2">
      <c r="A55897" t="s">
        <v>191589</v>
      </c>
      <c r="B55897" t="s">
        <v>191590</v>
      </c>
      <c r="C55897" t="s">
        <v>191591</v>
      </c>
      <c r="D55897" t="s">
        <v>741</v>
      </c>
      <c r="E55897">
        <v>1286600</v>
      </c>
      <c r="F55897" t="s">
        <v>18</v>
      </c>
      <c r="G55897" t="s">
        <v>638</v>
      </c>
      <c r="H55897">
        <v>10</v>
      </c>
      <c r="I55897" t="s">
        <v>2838</v>
      </c>
      <c r="J55897" t="s">
        <v>2838</v>
      </c>
      <c r="K55897">
        <v>1</v>
      </c>
      <c r="L55897" s="1">
        <v>39083</v>
      </c>
      <c r="M55897" s="1">
        <v>41508</v>
      </c>
      <c r="N55897" s="1">
        <v>41508</v>
      </c>
    </row>
    <row r="55898" spans="1:18" hidden="1" x14ac:dyDescent="0.2">
      <c r="A55898" t="s">
        <v>191592</v>
      </c>
      <c r="B55898" t="s">
        <v>191593</v>
      </c>
      <c r="C55898" t="s">
        <v>191594</v>
      </c>
      <c r="D55898" t="s">
        <v>191595</v>
      </c>
      <c r="E55898" t="s">
        <v>43</v>
      </c>
      <c r="F55898" t="s">
        <v>18</v>
      </c>
      <c r="G55898" t="s">
        <v>128</v>
      </c>
      <c r="H55898" t="s">
        <v>129</v>
      </c>
      <c r="I55898" t="s">
        <v>130</v>
      </c>
      <c r="J55898" t="s">
        <v>130</v>
      </c>
      <c r="K55898">
        <v>1</v>
      </c>
      <c r="L55898" s="1">
        <v>41883</v>
      </c>
      <c r="M55898" s="1">
        <v>42011</v>
      </c>
      <c r="N55898" s="1">
        <v>42011</v>
      </c>
      <c r="O55898"/>
      <c r="P55898"/>
      <c r="Q55898"/>
      <c r="R55898"/>
    </row>
    <row r="55899" spans="1:18" x14ac:dyDescent="0.2">
      <c r="A55899" t="s">
        <v>191596</v>
      </c>
      <c r="B55899" t="s">
        <v>191597</v>
      </c>
      <c r="C55899" t="s">
        <v>191598</v>
      </c>
      <c r="D55899" t="s">
        <v>2326</v>
      </c>
      <c r="E55899">
        <v>55000</v>
      </c>
      <c r="F55899" t="s">
        <v>18</v>
      </c>
      <c r="G55899" t="s">
        <v>25</v>
      </c>
      <c r="H55899" t="s">
        <v>106</v>
      </c>
      <c r="I55899" t="s">
        <v>777</v>
      </c>
      <c r="J55899" t="s">
        <v>778</v>
      </c>
      <c r="K55899">
        <v>1</v>
      </c>
      <c r="L55899" s="1">
        <v>40786</v>
      </c>
      <c r="M55899" s="1">
        <v>41845</v>
      </c>
      <c r="N55899" s="1">
        <v>41845</v>
      </c>
    </row>
    <row r="55900" spans="1:18" hidden="1" x14ac:dyDescent="0.2">
      <c r="A55900" t="s">
        <v>191599</v>
      </c>
      <c r="B55900" t="s">
        <v>191600</v>
      </c>
      <c r="C55900" t="s">
        <v>191601</v>
      </c>
      <c r="E55900" t="s">
        <v>43</v>
      </c>
      <c r="F55900" t="s">
        <v>207</v>
      </c>
      <c r="K55900">
        <v>1</v>
      </c>
      <c r="L55900" s="1">
        <v>41821</v>
      </c>
      <c r="M55900" s="1">
        <v>42125</v>
      </c>
      <c r="N55900" s="1">
        <v>42125</v>
      </c>
      <c r="O55900"/>
      <c r="P55900"/>
      <c r="Q55900"/>
      <c r="R55900"/>
    </row>
    <row r="55901" spans="1:18" x14ac:dyDescent="0.2">
      <c r="A55901" t="s">
        <v>191602</v>
      </c>
      <c r="B55901" t="s">
        <v>191603</v>
      </c>
      <c r="C55901" t="s">
        <v>191604</v>
      </c>
      <c r="D55901" t="s">
        <v>191605</v>
      </c>
      <c r="E55901">
        <v>100000</v>
      </c>
      <c r="F55901" t="s">
        <v>18</v>
      </c>
      <c r="G55901" t="s">
        <v>25</v>
      </c>
      <c r="H55901" t="s">
        <v>430</v>
      </c>
      <c r="I55901" t="s">
        <v>528</v>
      </c>
      <c r="J55901" t="s">
        <v>4105</v>
      </c>
      <c r="K55901">
        <v>2</v>
      </c>
      <c r="L55901" s="1">
        <v>41873</v>
      </c>
      <c r="M55901" s="1">
        <v>41884</v>
      </c>
      <c r="N55901" s="1">
        <v>42062</v>
      </c>
    </row>
    <row r="55902" spans="1:18" hidden="1" x14ac:dyDescent="0.2">
      <c r="A55902" t="s">
        <v>191606</v>
      </c>
      <c r="B55902" t="s">
        <v>191607</v>
      </c>
      <c r="C55902" t="s">
        <v>191608</v>
      </c>
      <c r="D55902" t="s">
        <v>42</v>
      </c>
      <c r="E55902">
        <v>11600000</v>
      </c>
      <c r="F55902" t="s">
        <v>18</v>
      </c>
      <c r="G55902" t="s">
        <v>25</v>
      </c>
      <c r="H55902" t="s">
        <v>64</v>
      </c>
      <c r="I55902" t="s">
        <v>966</v>
      </c>
      <c r="J55902" t="s">
        <v>7489</v>
      </c>
      <c r="K55902">
        <v>1</v>
      </c>
      <c r="M55902" s="1">
        <v>39308</v>
      </c>
      <c r="N55902" s="1">
        <v>39308</v>
      </c>
      <c r="O55902"/>
      <c r="P55902"/>
      <c r="Q55902"/>
      <c r="R55902"/>
    </row>
    <row r="55903" spans="1:18" hidden="1" x14ac:dyDescent="0.2">
      <c r="A55903" t="s">
        <v>191609</v>
      </c>
      <c r="B55903" t="s">
        <v>191610</v>
      </c>
      <c r="C55903" t="s">
        <v>191611</v>
      </c>
      <c r="D55903" t="s">
        <v>191612</v>
      </c>
      <c r="E55903" t="s">
        <v>43</v>
      </c>
      <c r="F55903" t="s">
        <v>18</v>
      </c>
      <c r="G55903" t="s">
        <v>4153</v>
      </c>
      <c r="H55903">
        <v>40</v>
      </c>
      <c r="I55903" t="s">
        <v>4154</v>
      </c>
      <c r="J55903" t="s">
        <v>4154</v>
      </c>
      <c r="K55903">
        <v>1</v>
      </c>
      <c r="L55903" s="1">
        <v>39771</v>
      </c>
      <c r="M55903" s="1">
        <v>41334</v>
      </c>
      <c r="N55903" s="1">
        <v>41334</v>
      </c>
      <c r="O55903"/>
      <c r="P55903"/>
      <c r="Q55903"/>
      <c r="R55903"/>
    </row>
    <row r="55904" spans="1:18" x14ac:dyDescent="0.2">
      <c r="A55904" t="s">
        <v>191613</v>
      </c>
      <c r="B55904" t="s">
        <v>191614</v>
      </c>
      <c r="C55904" t="s">
        <v>191615</v>
      </c>
      <c r="D55904" t="s">
        <v>42</v>
      </c>
      <c r="E55904">
        <v>10000000</v>
      </c>
      <c r="F55904" t="s">
        <v>18</v>
      </c>
      <c r="G55904" t="s">
        <v>25</v>
      </c>
      <c r="H55904" t="s">
        <v>64</v>
      </c>
      <c r="I55904" t="s">
        <v>65</v>
      </c>
      <c r="J55904" t="s">
        <v>1251</v>
      </c>
      <c r="K55904">
        <v>1</v>
      </c>
      <c r="L55904" s="1">
        <v>37257</v>
      </c>
      <c r="M55904" s="1">
        <v>38523</v>
      </c>
      <c r="N55904" s="1">
        <v>38523</v>
      </c>
    </row>
    <row r="55905" spans="1:18" hidden="1" x14ac:dyDescent="0.2">
      <c r="A55905" t="s">
        <v>191616</v>
      </c>
      <c r="B55905" t="s">
        <v>191617</v>
      </c>
      <c r="D55905" t="s">
        <v>191618</v>
      </c>
      <c r="E55905">
        <v>15200000</v>
      </c>
      <c r="F55905" t="s">
        <v>18</v>
      </c>
      <c r="G55905" t="s">
        <v>25</v>
      </c>
      <c r="H55905" t="s">
        <v>64</v>
      </c>
      <c r="I55905" t="s">
        <v>95</v>
      </c>
      <c r="J55905" t="s">
        <v>95</v>
      </c>
      <c r="K55905">
        <v>4</v>
      </c>
      <c r="M55905" s="1">
        <v>39051</v>
      </c>
      <c r="N55905" s="1">
        <v>41091</v>
      </c>
      <c r="O55905"/>
      <c r="P55905"/>
      <c r="Q55905"/>
      <c r="R55905"/>
    </row>
    <row r="55906" spans="1:18" hidden="1" x14ac:dyDescent="0.2">
      <c r="A55906" t="s">
        <v>191619</v>
      </c>
      <c r="B55906" t="s">
        <v>191620</v>
      </c>
      <c r="C55906" t="s">
        <v>191621</v>
      </c>
      <c r="D55906" t="s">
        <v>56</v>
      </c>
      <c r="E55906">
        <v>2404659</v>
      </c>
      <c r="F55906" t="s">
        <v>18</v>
      </c>
      <c r="G55906" t="s">
        <v>25</v>
      </c>
      <c r="H55906" t="s">
        <v>158</v>
      </c>
      <c r="I55906" t="s">
        <v>244</v>
      </c>
      <c r="J55906" t="s">
        <v>327</v>
      </c>
      <c r="K55906">
        <v>3</v>
      </c>
      <c r="L55906" s="1">
        <v>39083</v>
      </c>
      <c r="M55906" s="1">
        <v>40017</v>
      </c>
      <c r="N55906" s="1">
        <v>41425</v>
      </c>
      <c r="O55906"/>
      <c r="P55906"/>
      <c r="Q55906"/>
      <c r="R55906"/>
    </row>
    <row r="55907" spans="1:18" x14ac:dyDescent="0.2">
      <c r="A55907" t="s">
        <v>191622</v>
      </c>
      <c r="B55907" t="s">
        <v>191623</v>
      </c>
      <c r="C55907" t="s">
        <v>191624</v>
      </c>
      <c r="D55907" t="s">
        <v>56</v>
      </c>
      <c r="E55907">
        <v>23500000</v>
      </c>
      <c r="F55907" t="s">
        <v>207</v>
      </c>
      <c r="G55907" t="s">
        <v>25</v>
      </c>
      <c r="H55907" t="s">
        <v>158</v>
      </c>
      <c r="I55907" t="s">
        <v>244</v>
      </c>
      <c r="J55907" t="s">
        <v>1613</v>
      </c>
      <c r="K55907">
        <v>2</v>
      </c>
      <c r="L55907" s="1">
        <v>38353</v>
      </c>
      <c r="M55907" s="1">
        <v>39598</v>
      </c>
      <c r="N55907" s="1">
        <v>40913</v>
      </c>
    </row>
    <row r="55908" spans="1:18" hidden="1" x14ac:dyDescent="0.2">
      <c r="A55908" t="s">
        <v>191625</v>
      </c>
      <c r="B55908" t="s">
        <v>191626</v>
      </c>
      <c r="C55908" t="s">
        <v>191627</v>
      </c>
      <c r="D55908" t="s">
        <v>1384</v>
      </c>
      <c r="E55908">
        <v>33385935</v>
      </c>
      <c r="F55908" t="s">
        <v>18</v>
      </c>
      <c r="G55908" t="s">
        <v>25</v>
      </c>
      <c r="H55908" t="s">
        <v>286</v>
      </c>
      <c r="I55908" t="s">
        <v>874</v>
      </c>
      <c r="J55908" t="s">
        <v>874</v>
      </c>
      <c r="K55908">
        <v>5</v>
      </c>
      <c r="L55908" s="1">
        <v>37987</v>
      </c>
      <c r="M55908" s="1">
        <v>39881</v>
      </c>
      <c r="N55908" s="1">
        <v>41221</v>
      </c>
      <c r="O55908"/>
      <c r="P55908"/>
      <c r="Q55908"/>
      <c r="R55908"/>
    </row>
    <row r="55909" spans="1:18" x14ac:dyDescent="0.2">
      <c r="A55909" t="s">
        <v>191628</v>
      </c>
      <c r="B55909" t="s">
        <v>191629</v>
      </c>
      <c r="C55909" t="s">
        <v>191630</v>
      </c>
      <c r="D55909" t="s">
        <v>191631</v>
      </c>
      <c r="E55909">
        <v>1950000</v>
      </c>
      <c r="F55909" t="s">
        <v>18</v>
      </c>
      <c r="G55909" t="s">
        <v>347</v>
      </c>
      <c r="H55909">
        <v>7</v>
      </c>
      <c r="I55909" t="s">
        <v>762</v>
      </c>
      <c r="J55909" t="s">
        <v>17124</v>
      </c>
      <c r="K55909">
        <v>3</v>
      </c>
      <c r="L55909" s="1">
        <v>41518</v>
      </c>
      <c r="M55909" s="1">
        <v>40575</v>
      </c>
      <c r="N55909" s="1">
        <v>41983</v>
      </c>
    </row>
    <row r="55910" spans="1:18" hidden="1" x14ac:dyDescent="0.2">
      <c r="A55910" t="s">
        <v>191632</v>
      </c>
      <c r="B55910" t="s">
        <v>191633</v>
      </c>
      <c r="C55910" t="s">
        <v>191634</v>
      </c>
      <c r="D55910" t="s">
        <v>77011</v>
      </c>
      <c r="E55910">
        <v>1844725.3670000001</v>
      </c>
      <c r="F55910" t="s">
        <v>18</v>
      </c>
      <c r="G55910" t="s">
        <v>128</v>
      </c>
      <c r="H55910" t="s">
        <v>326</v>
      </c>
      <c r="I55910" t="s">
        <v>130</v>
      </c>
      <c r="J55910" t="s">
        <v>327</v>
      </c>
      <c r="K55910">
        <v>2</v>
      </c>
      <c r="L55910" s="1">
        <v>40909</v>
      </c>
      <c r="M55910" s="1">
        <v>41884</v>
      </c>
      <c r="N55910" s="1">
        <v>42124</v>
      </c>
      <c r="O55910"/>
      <c r="P55910"/>
      <c r="Q55910"/>
      <c r="R55910"/>
    </row>
    <row r="55911" spans="1:18" hidden="1" x14ac:dyDescent="0.2">
      <c r="A55911" t="s">
        <v>191635</v>
      </c>
      <c r="B55911" t="s">
        <v>191636</v>
      </c>
      <c r="C55911" t="s">
        <v>191637</v>
      </c>
      <c r="D55911" t="s">
        <v>12194</v>
      </c>
      <c r="E55911" t="s">
        <v>43</v>
      </c>
      <c r="F55911" t="s">
        <v>113</v>
      </c>
      <c r="G55911" t="s">
        <v>25</v>
      </c>
      <c r="H55911" t="s">
        <v>82</v>
      </c>
      <c r="I55911" t="s">
        <v>1764</v>
      </c>
      <c r="J55911" t="s">
        <v>4041</v>
      </c>
      <c r="K55911">
        <v>1</v>
      </c>
      <c r="M55911" s="1">
        <v>41402</v>
      </c>
      <c r="N55911" s="1">
        <v>41402</v>
      </c>
      <c r="O55911"/>
      <c r="P55911"/>
      <c r="Q55911"/>
      <c r="R55911"/>
    </row>
    <row r="55912" spans="1:18" hidden="1" x14ac:dyDescent="0.2">
      <c r="A55912" t="s">
        <v>191638</v>
      </c>
      <c r="B55912" t="s">
        <v>191639</v>
      </c>
      <c r="C55912" t="s">
        <v>191640</v>
      </c>
      <c r="D55912" t="s">
        <v>56</v>
      </c>
      <c r="E55912">
        <v>7290877</v>
      </c>
      <c r="F55912" t="s">
        <v>18</v>
      </c>
      <c r="G55912" t="s">
        <v>25</v>
      </c>
      <c r="H55912" t="s">
        <v>64</v>
      </c>
      <c r="I55912" t="s">
        <v>2539</v>
      </c>
      <c r="J55912" t="s">
        <v>77522</v>
      </c>
      <c r="K55912">
        <v>3</v>
      </c>
      <c r="L55912" s="1">
        <v>39814</v>
      </c>
      <c r="M55912" s="1">
        <v>41393</v>
      </c>
      <c r="N55912" s="1">
        <v>42066</v>
      </c>
      <c r="O55912"/>
      <c r="P55912"/>
      <c r="Q55912"/>
      <c r="R55912"/>
    </row>
    <row r="55913" spans="1:18" hidden="1" x14ac:dyDescent="0.2">
      <c r="A55913" t="s">
        <v>191641</v>
      </c>
      <c r="B55913" t="s">
        <v>191642</v>
      </c>
      <c r="C55913" t="s">
        <v>191643</v>
      </c>
      <c r="D55913" t="s">
        <v>1384</v>
      </c>
      <c r="E55913">
        <v>10500000</v>
      </c>
      <c r="F55913" t="s">
        <v>207</v>
      </c>
      <c r="G55913" t="s">
        <v>25</v>
      </c>
      <c r="H55913" t="s">
        <v>64</v>
      </c>
      <c r="I55913" t="s">
        <v>65</v>
      </c>
      <c r="J55913" t="s">
        <v>1103</v>
      </c>
      <c r="K55913">
        <v>1</v>
      </c>
      <c r="M55913" s="1">
        <v>40288</v>
      </c>
      <c r="N55913" s="1">
        <v>40288</v>
      </c>
      <c r="O55913"/>
      <c r="P55913"/>
      <c r="Q55913"/>
      <c r="R55913"/>
    </row>
    <row r="55914" spans="1:18" x14ac:dyDescent="0.2">
      <c r="A55914" t="s">
        <v>191644</v>
      </c>
      <c r="B55914" t="s">
        <v>191645</v>
      </c>
      <c r="C55914" t="s">
        <v>191646</v>
      </c>
      <c r="D55914" t="s">
        <v>1289</v>
      </c>
      <c r="E55914">
        <v>515000</v>
      </c>
      <c r="F55914" t="s">
        <v>18</v>
      </c>
      <c r="G55914" t="s">
        <v>25</v>
      </c>
      <c r="H55914" t="s">
        <v>3477</v>
      </c>
      <c r="I55914" t="s">
        <v>3478</v>
      </c>
      <c r="J55914" t="s">
        <v>3478</v>
      </c>
      <c r="K55914">
        <v>2</v>
      </c>
      <c r="L55914" s="1">
        <v>41487</v>
      </c>
      <c r="M55914" s="1">
        <v>41518</v>
      </c>
      <c r="N55914" s="1">
        <v>41820</v>
      </c>
    </row>
    <row r="55915" spans="1:18" x14ac:dyDescent="0.2">
      <c r="A55915" t="s">
        <v>191647</v>
      </c>
      <c r="B55915" t="s">
        <v>191648</v>
      </c>
      <c r="C55915" t="s">
        <v>191649</v>
      </c>
      <c r="D55915" t="s">
        <v>56</v>
      </c>
      <c r="E55915">
        <v>2340000</v>
      </c>
      <c r="F55915" t="s">
        <v>18</v>
      </c>
      <c r="G55915" t="s">
        <v>25</v>
      </c>
      <c r="H55915" t="s">
        <v>82</v>
      </c>
      <c r="I55915" t="s">
        <v>1764</v>
      </c>
      <c r="J55915" t="s">
        <v>4041</v>
      </c>
      <c r="K55915">
        <v>3</v>
      </c>
      <c r="L55915" s="1">
        <v>39814</v>
      </c>
      <c r="M55915" s="1">
        <v>40582</v>
      </c>
      <c r="N55915" s="1">
        <v>42220</v>
      </c>
    </row>
    <row r="55916" spans="1:18" hidden="1" x14ac:dyDescent="0.2">
      <c r="A55916" t="s">
        <v>191650</v>
      </c>
      <c r="B55916" t="s">
        <v>191651</v>
      </c>
      <c r="D55916" t="s">
        <v>56</v>
      </c>
      <c r="E55916">
        <v>10319989</v>
      </c>
      <c r="F55916" t="s">
        <v>18</v>
      </c>
      <c r="G55916" t="s">
        <v>25</v>
      </c>
      <c r="H55916" t="s">
        <v>121</v>
      </c>
      <c r="I55916" t="s">
        <v>528</v>
      </c>
      <c r="J55916" t="s">
        <v>31385</v>
      </c>
      <c r="K55916">
        <v>3</v>
      </c>
      <c r="L55916" s="1">
        <v>35796</v>
      </c>
      <c r="M55916" s="1">
        <v>40800</v>
      </c>
      <c r="N55916" s="1">
        <v>41989</v>
      </c>
      <c r="O55916"/>
      <c r="P55916"/>
      <c r="Q55916"/>
      <c r="R55916"/>
    </row>
    <row r="55917" spans="1:18" hidden="1" x14ac:dyDescent="0.2">
      <c r="A55917" t="s">
        <v>191652</v>
      </c>
      <c r="B55917" t="s">
        <v>191653</v>
      </c>
      <c r="C55917" t="s">
        <v>191654</v>
      </c>
      <c r="D55917" t="s">
        <v>94</v>
      </c>
      <c r="E55917">
        <v>18962157</v>
      </c>
      <c r="F55917" t="s">
        <v>18</v>
      </c>
      <c r="G55917" t="s">
        <v>25</v>
      </c>
      <c r="H55917" t="s">
        <v>64</v>
      </c>
      <c r="I55917" t="s">
        <v>1221</v>
      </c>
      <c r="J55917" t="s">
        <v>3048</v>
      </c>
      <c r="K55917">
        <v>3</v>
      </c>
      <c r="L55917" s="1">
        <v>36892</v>
      </c>
      <c r="M55917" s="1">
        <v>40632</v>
      </c>
      <c r="N55917" s="1">
        <v>42020</v>
      </c>
      <c r="O55917"/>
      <c r="P55917"/>
      <c r="Q55917"/>
      <c r="R55917"/>
    </row>
    <row r="55918" spans="1:18" hidden="1" x14ac:dyDescent="0.2">
      <c r="A55918" t="s">
        <v>191655</v>
      </c>
      <c r="B55918" t="s">
        <v>191656</v>
      </c>
      <c r="C55918" t="s">
        <v>191657</v>
      </c>
      <c r="D55918" t="s">
        <v>3485</v>
      </c>
      <c r="E55918">
        <v>2</v>
      </c>
      <c r="F55918" t="s">
        <v>207</v>
      </c>
      <c r="G55918" t="s">
        <v>25</v>
      </c>
      <c r="H55918" t="s">
        <v>64</v>
      </c>
      <c r="I55918" t="s">
        <v>65</v>
      </c>
      <c r="J55918" t="s">
        <v>71</v>
      </c>
      <c r="K55918">
        <v>1</v>
      </c>
      <c r="M55918" s="1">
        <v>37663</v>
      </c>
      <c r="N55918" s="1">
        <v>37663</v>
      </c>
      <c r="O55918"/>
      <c r="P55918"/>
      <c r="Q55918"/>
      <c r="R55918"/>
    </row>
    <row r="55919" spans="1:18" hidden="1" x14ac:dyDescent="0.2">
      <c r="A55919" t="s">
        <v>191658</v>
      </c>
      <c r="B55919" t="s">
        <v>191659</v>
      </c>
      <c r="C55919" t="s">
        <v>191660</v>
      </c>
      <c r="D55919" t="s">
        <v>256</v>
      </c>
      <c r="E55919">
        <v>45732000</v>
      </c>
      <c r="F55919" t="s">
        <v>18</v>
      </c>
      <c r="G55919" t="s">
        <v>25</v>
      </c>
      <c r="H55919" t="s">
        <v>1352</v>
      </c>
      <c r="I55919" t="s">
        <v>1353</v>
      </c>
      <c r="J55919" t="s">
        <v>6243</v>
      </c>
      <c r="K55919">
        <v>3</v>
      </c>
      <c r="L55919" s="1">
        <v>40544</v>
      </c>
      <c r="M55919" s="1">
        <v>41542</v>
      </c>
      <c r="N55919" s="1">
        <v>42095</v>
      </c>
      <c r="O55919"/>
      <c r="P55919"/>
      <c r="Q55919"/>
      <c r="R55919"/>
    </row>
    <row r="55920" spans="1:18" hidden="1" x14ac:dyDescent="0.2">
      <c r="A55920" t="s">
        <v>191661</v>
      </c>
      <c r="B55920" t="s">
        <v>191662</v>
      </c>
      <c r="D55920" t="s">
        <v>191663</v>
      </c>
      <c r="E55920">
        <v>40000</v>
      </c>
      <c r="F55920" t="s">
        <v>18</v>
      </c>
      <c r="G55920" t="s">
        <v>76</v>
      </c>
      <c r="H55920">
        <v>12</v>
      </c>
      <c r="I55920" t="s">
        <v>77</v>
      </c>
      <c r="J55920" t="s">
        <v>77</v>
      </c>
      <c r="K55920">
        <v>1</v>
      </c>
      <c r="M55920" s="1">
        <v>40954</v>
      </c>
      <c r="N55920" s="1">
        <v>40954</v>
      </c>
      <c r="O55920"/>
      <c r="P55920"/>
      <c r="Q55920"/>
      <c r="R55920"/>
    </row>
    <row r="55921" spans="1:18" hidden="1" x14ac:dyDescent="0.2">
      <c r="A55921" t="s">
        <v>191664</v>
      </c>
      <c r="B55921" t="s">
        <v>191665</v>
      </c>
      <c r="C55921" t="s">
        <v>191666</v>
      </c>
      <c r="D55921" t="s">
        <v>56</v>
      </c>
      <c r="E55921">
        <v>1224112</v>
      </c>
      <c r="F55921" t="s">
        <v>18</v>
      </c>
      <c r="G55921" t="s">
        <v>25</v>
      </c>
      <c r="H55921" t="s">
        <v>1011</v>
      </c>
      <c r="I55921" t="s">
        <v>1012</v>
      </c>
      <c r="J55921" t="s">
        <v>18407</v>
      </c>
      <c r="K55921">
        <v>3</v>
      </c>
      <c r="M55921" s="1">
        <v>40816</v>
      </c>
      <c r="N55921" s="1">
        <v>41703</v>
      </c>
      <c r="O55921"/>
      <c r="P55921"/>
      <c r="Q55921"/>
      <c r="R55921"/>
    </row>
    <row r="55922" spans="1:18" x14ac:dyDescent="0.2">
      <c r="A55922" t="s">
        <v>191667</v>
      </c>
      <c r="B55922" t="s">
        <v>191668</v>
      </c>
      <c r="C55922" t="s">
        <v>191669</v>
      </c>
      <c r="D55922" t="s">
        <v>191670</v>
      </c>
      <c r="E55922">
        <v>50000</v>
      </c>
      <c r="F55922" t="s">
        <v>18</v>
      </c>
      <c r="G55922" t="s">
        <v>25</v>
      </c>
      <c r="H55922" t="s">
        <v>89</v>
      </c>
      <c r="I55922" t="s">
        <v>3569</v>
      </c>
      <c r="J55922" t="s">
        <v>3569</v>
      </c>
      <c r="K55922">
        <v>1</v>
      </c>
      <c r="L55922" s="1">
        <v>40179</v>
      </c>
      <c r="M55922" s="1">
        <v>40608</v>
      </c>
      <c r="N55922" s="1">
        <v>40608</v>
      </c>
    </row>
    <row r="55923" spans="1:18" hidden="1" x14ac:dyDescent="0.2">
      <c r="A55923" t="s">
        <v>191671</v>
      </c>
      <c r="B55923" t="s">
        <v>191672</v>
      </c>
      <c r="D55923" t="s">
        <v>117</v>
      </c>
      <c r="E55923" t="s">
        <v>43</v>
      </c>
      <c r="F55923" t="s">
        <v>18</v>
      </c>
      <c r="G55923" t="s">
        <v>57</v>
      </c>
      <c r="H55923" t="s">
        <v>202</v>
      </c>
      <c r="I55923" t="s">
        <v>12005</v>
      </c>
      <c r="J55923" t="s">
        <v>12005</v>
      </c>
      <c r="K55923">
        <v>1</v>
      </c>
      <c r="L55923" s="1">
        <v>41659</v>
      </c>
      <c r="M55923" s="1">
        <v>42034</v>
      </c>
      <c r="N55923" s="1">
        <v>42034</v>
      </c>
      <c r="O55923"/>
      <c r="P55923"/>
      <c r="Q55923"/>
      <c r="R55923"/>
    </row>
    <row r="55924" spans="1:18" hidden="1" x14ac:dyDescent="0.2">
      <c r="A55924" t="s">
        <v>191673</v>
      </c>
      <c r="B55924" t="s">
        <v>191674</v>
      </c>
      <c r="C55924" t="s">
        <v>191675</v>
      </c>
      <c r="D55924" t="s">
        <v>786</v>
      </c>
      <c r="E55924" t="s">
        <v>43</v>
      </c>
      <c r="F55924" t="s">
        <v>18</v>
      </c>
      <c r="G55924" t="s">
        <v>406</v>
      </c>
      <c r="H55924">
        <v>32</v>
      </c>
      <c r="I55924" t="s">
        <v>8778</v>
      </c>
      <c r="J55924" t="s">
        <v>8778</v>
      </c>
      <c r="K55924">
        <v>2</v>
      </c>
      <c r="L55924" s="1">
        <v>35431</v>
      </c>
      <c r="M55924" s="1">
        <v>40452</v>
      </c>
      <c r="N55924" s="1">
        <v>40592</v>
      </c>
      <c r="O55924"/>
      <c r="P55924"/>
      <c r="Q55924"/>
      <c r="R55924"/>
    </row>
    <row r="55925" spans="1:18" hidden="1" x14ac:dyDescent="0.2">
      <c r="A55925" t="s">
        <v>191676</v>
      </c>
      <c r="B55925" t="s">
        <v>191677</v>
      </c>
      <c r="C55925" t="s">
        <v>191678</v>
      </c>
      <c r="D55925" t="s">
        <v>56</v>
      </c>
      <c r="E55925">
        <v>17431243</v>
      </c>
      <c r="F55925" t="s">
        <v>689</v>
      </c>
      <c r="G55925" t="s">
        <v>25</v>
      </c>
      <c r="H55925" t="s">
        <v>106</v>
      </c>
      <c r="I55925" t="s">
        <v>107</v>
      </c>
      <c r="J55925" t="s">
        <v>108</v>
      </c>
      <c r="K55925">
        <v>3</v>
      </c>
      <c r="M55925" s="1">
        <v>39856</v>
      </c>
      <c r="N55925" s="1">
        <v>40714</v>
      </c>
      <c r="O55925"/>
      <c r="P55925"/>
      <c r="Q55925"/>
      <c r="R55925"/>
    </row>
    <row r="55926" spans="1:18" x14ac:dyDescent="0.2">
      <c r="A55926" t="s">
        <v>191679</v>
      </c>
      <c r="B55926" t="s">
        <v>191680</v>
      </c>
      <c r="C55926" t="s">
        <v>191681</v>
      </c>
      <c r="D55926" t="s">
        <v>191682</v>
      </c>
      <c r="E55926">
        <v>20000</v>
      </c>
      <c r="F55926" t="s">
        <v>207</v>
      </c>
      <c r="K55926">
        <v>1</v>
      </c>
      <c r="L55926" s="1">
        <v>41986</v>
      </c>
      <c r="M55926" s="1">
        <v>41986</v>
      </c>
      <c r="N55926" s="1">
        <v>41986</v>
      </c>
    </row>
    <row r="55927" spans="1:18" hidden="1" x14ac:dyDescent="0.2">
      <c r="A55927" t="s">
        <v>191683</v>
      </c>
      <c r="B55927" t="s">
        <v>191684</v>
      </c>
      <c r="C55927" t="s">
        <v>191685</v>
      </c>
      <c r="D55927" t="s">
        <v>64792</v>
      </c>
      <c r="E55927" t="s">
        <v>43</v>
      </c>
      <c r="F55927" t="s">
        <v>18</v>
      </c>
      <c r="G55927" t="s">
        <v>552</v>
      </c>
      <c r="H55927">
        <v>56</v>
      </c>
      <c r="I55927" t="s">
        <v>2552</v>
      </c>
      <c r="J55927" t="s">
        <v>2552</v>
      </c>
      <c r="K55927">
        <v>1</v>
      </c>
      <c r="L55927" s="1">
        <v>39083</v>
      </c>
      <c r="M55927" s="1">
        <v>40203</v>
      </c>
      <c r="N55927" s="1">
        <v>40203</v>
      </c>
      <c r="O55927"/>
      <c r="P55927"/>
      <c r="Q55927"/>
      <c r="R55927"/>
    </row>
    <row r="55928" spans="1:18" x14ac:dyDescent="0.2">
      <c r="A55928" t="s">
        <v>191686</v>
      </c>
      <c r="B55928" t="s">
        <v>191687</v>
      </c>
      <c r="C55928" t="s">
        <v>191688</v>
      </c>
      <c r="D55928" t="s">
        <v>191689</v>
      </c>
      <c r="E55928">
        <v>1900000</v>
      </c>
      <c r="F55928" t="s">
        <v>18</v>
      </c>
      <c r="G55928" t="s">
        <v>347</v>
      </c>
      <c r="H55928">
        <v>6</v>
      </c>
      <c r="I55928" t="s">
        <v>348</v>
      </c>
      <c r="J55928" t="s">
        <v>191690</v>
      </c>
      <c r="K55928">
        <v>2</v>
      </c>
      <c r="L55928" s="1">
        <v>40603</v>
      </c>
      <c r="M55928" s="1">
        <v>40603</v>
      </c>
      <c r="N55928" s="1">
        <v>42186</v>
      </c>
    </row>
    <row r="55929" spans="1:18" hidden="1" x14ac:dyDescent="0.2">
      <c r="A55929" t="s">
        <v>191691</v>
      </c>
      <c r="B55929" t="s">
        <v>191692</v>
      </c>
      <c r="D55929" t="s">
        <v>56</v>
      </c>
      <c r="E55929">
        <v>1735000</v>
      </c>
      <c r="F55929" t="s">
        <v>18</v>
      </c>
      <c r="G55929" t="s">
        <v>25</v>
      </c>
      <c r="H55929" t="s">
        <v>3993</v>
      </c>
      <c r="I55929" t="s">
        <v>12495</v>
      </c>
      <c r="J55929" t="s">
        <v>56152</v>
      </c>
      <c r="K55929">
        <v>2</v>
      </c>
      <c r="M55929" s="1">
        <v>41635</v>
      </c>
      <c r="N55929" s="1">
        <v>42066</v>
      </c>
      <c r="O55929"/>
      <c r="P55929"/>
      <c r="Q55929"/>
      <c r="R55929"/>
    </row>
    <row r="55930" spans="1:18" hidden="1" x14ac:dyDescent="0.2">
      <c r="A55930" t="s">
        <v>191693</v>
      </c>
      <c r="B55930" t="s">
        <v>191694</v>
      </c>
      <c r="C55930" t="s">
        <v>191695</v>
      </c>
      <c r="D55930" t="s">
        <v>191696</v>
      </c>
      <c r="E55930">
        <v>1406000</v>
      </c>
      <c r="F55930" t="s">
        <v>18</v>
      </c>
      <c r="G55930" t="s">
        <v>458</v>
      </c>
      <c r="H55930">
        <v>48</v>
      </c>
      <c r="I55930" t="s">
        <v>459</v>
      </c>
      <c r="J55930" t="s">
        <v>459</v>
      </c>
      <c r="K55930">
        <v>2</v>
      </c>
      <c r="L55930" s="1">
        <v>39417</v>
      </c>
      <c r="M55930" s="1">
        <v>39448</v>
      </c>
      <c r="N55930" s="1">
        <v>41059</v>
      </c>
      <c r="O55930"/>
      <c r="P55930"/>
      <c r="Q55930"/>
      <c r="R55930"/>
    </row>
    <row r="55931" spans="1:18" hidden="1" x14ac:dyDescent="0.2">
      <c r="A55931" t="s">
        <v>191697</v>
      </c>
      <c r="B55931" t="s">
        <v>191698</v>
      </c>
      <c r="C55931" t="s">
        <v>191699</v>
      </c>
      <c r="D55931" t="s">
        <v>191700</v>
      </c>
      <c r="E55931">
        <v>406011</v>
      </c>
      <c r="F55931" t="s">
        <v>18</v>
      </c>
      <c r="G55931" t="s">
        <v>1370</v>
      </c>
      <c r="H55931">
        <v>5</v>
      </c>
      <c r="I55931" t="s">
        <v>1371</v>
      </c>
      <c r="J55931" t="s">
        <v>1371</v>
      </c>
      <c r="K55931">
        <v>2</v>
      </c>
      <c r="L55931" s="1">
        <v>41275</v>
      </c>
      <c r="M55931" s="1">
        <v>41579</v>
      </c>
      <c r="N55931" s="1">
        <v>41944</v>
      </c>
      <c r="O55931"/>
      <c r="P55931"/>
      <c r="Q55931"/>
      <c r="R55931"/>
    </row>
    <row r="55932" spans="1:18" x14ac:dyDescent="0.2">
      <c r="A55932" t="s">
        <v>191701</v>
      </c>
      <c r="B55932" t="s">
        <v>191702</v>
      </c>
      <c r="C55932" t="s">
        <v>191703</v>
      </c>
      <c r="D55932" t="s">
        <v>191704</v>
      </c>
      <c r="E55932">
        <v>70000</v>
      </c>
      <c r="F55932" t="s">
        <v>113</v>
      </c>
      <c r="G55932" t="s">
        <v>638</v>
      </c>
      <c r="H55932">
        <v>7</v>
      </c>
      <c r="I55932" t="s">
        <v>929</v>
      </c>
      <c r="J55932" t="s">
        <v>929</v>
      </c>
      <c r="K55932">
        <v>1</v>
      </c>
      <c r="L55932" s="1">
        <v>41275</v>
      </c>
      <c r="M55932" s="1">
        <v>41275</v>
      </c>
      <c r="N55932" s="1">
        <v>41275</v>
      </c>
    </row>
    <row r="55933" spans="1:18" hidden="1" x14ac:dyDescent="0.2">
      <c r="A55933" t="s">
        <v>191705</v>
      </c>
      <c r="B55933" t="s">
        <v>191706</v>
      </c>
      <c r="C55933" t="s">
        <v>191707</v>
      </c>
      <c r="D55933" t="s">
        <v>42</v>
      </c>
      <c r="E55933">
        <v>16040161</v>
      </c>
      <c r="F55933" t="s">
        <v>113</v>
      </c>
      <c r="G55933" t="s">
        <v>25</v>
      </c>
      <c r="H55933" t="s">
        <v>64</v>
      </c>
      <c r="I55933" t="s">
        <v>65</v>
      </c>
      <c r="J55933" t="s">
        <v>66</v>
      </c>
      <c r="K55933">
        <v>3</v>
      </c>
      <c r="L55933" s="1">
        <v>37622</v>
      </c>
      <c r="M55933" s="1">
        <v>38244</v>
      </c>
      <c r="N55933" s="1">
        <v>39927</v>
      </c>
      <c r="O55933"/>
      <c r="P55933"/>
      <c r="Q55933"/>
      <c r="R55933"/>
    </row>
    <row r="55934" spans="1:18" hidden="1" x14ac:dyDescent="0.2">
      <c r="A55934" t="s">
        <v>191708</v>
      </c>
      <c r="B55934" t="s">
        <v>191709</v>
      </c>
      <c r="C55934" t="s">
        <v>191710</v>
      </c>
      <c r="D55934" t="s">
        <v>766</v>
      </c>
      <c r="E55934" t="s">
        <v>43</v>
      </c>
      <c r="F55934" t="s">
        <v>18</v>
      </c>
      <c r="G55934" t="s">
        <v>25</v>
      </c>
      <c r="H55934" t="s">
        <v>89</v>
      </c>
      <c r="I55934" t="s">
        <v>589</v>
      </c>
      <c r="J55934" t="s">
        <v>589</v>
      </c>
      <c r="K55934">
        <v>1</v>
      </c>
      <c r="M55934" s="1">
        <v>41738</v>
      </c>
      <c r="N55934" s="1">
        <v>41738</v>
      </c>
      <c r="O55934"/>
      <c r="P55934"/>
      <c r="Q55934"/>
      <c r="R55934"/>
    </row>
    <row r="55935" spans="1:18" x14ac:dyDescent="0.2">
      <c r="A55935" t="s">
        <v>191711</v>
      </c>
      <c r="B55935" t="s">
        <v>191712</v>
      </c>
      <c r="C55935" t="s">
        <v>191713</v>
      </c>
      <c r="D55935" t="s">
        <v>1247</v>
      </c>
      <c r="E55935">
        <v>13750000</v>
      </c>
      <c r="F55935" t="s">
        <v>18</v>
      </c>
      <c r="G55935" t="s">
        <v>25</v>
      </c>
      <c r="H55935" t="s">
        <v>64</v>
      </c>
      <c r="I55935" t="s">
        <v>919</v>
      </c>
      <c r="J55935" t="s">
        <v>919</v>
      </c>
      <c r="K55935">
        <v>6</v>
      </c>
      <c r="L55935" s="1">
        <v>40087</v>
      </c>
      <c r="M55935" s="1">
        <v>41017</v>
      </c>
      <c r="N55935" s="1">
        <v>42163</v>
      </c>
    </row>
    <row r="55936" spans="1:18" hidden="1" x14ac:dyDescent="0.2">
      <c r="A55936" t="s">
        <v>191714</v>
      </c>
      <c r="B55936" t="s">
        <v>191715</v>
      </c>
      <c r="C55936" t="s">
        <v>191716</v>
      </c>
      <c r="D55936" t="s">
        <v>137385</v>
      </c>
      <c r="E55936">
        <v>27460000</v>
      </c>
      <c r="F55936" t="s">
        <v>113</v>
      </c>
      <c r="G55936" t="s">
        <v>2811</v>
      </c>
      <c r="H55936">
        <v>3</v>
      </c>
      <c r="I55936" t="s">
        <v>17368</v>
      </c>
      <c r="J55936" t="s">
        <v>17368</v>
      </c>
      <c r="K55936">
        <v>2</v>
      </c>
      <c r="L55936" s="1">
        <v>31778</v>
      </c>
      <c r="M55936" s="1">
        <v>39962</v>
      </c>
      <c r="N55936" s="1">
        <v>42069</v>
      </c>
      <c r="O55936"/>
      <c r="P55936"/>
      <c r="Q55936"/>
      <c r="R55936"/>
    </row>
    <row r="55937" spans="1:18" x14ac:dyDescent="0.2">
      <c r="A55937" t="s">
        <v>191717</v>
      </c>
      <c r="B55937" t="s">
        <v>191718</v>
      </c>
      <c r="C55937" t="s">
        <v>191719</v>
      </c>
      <c r="D55937" t="s">
        <v>191720</v>
      </c>
      <c r="E55937">
        <v>1400000</v>
      </c>
      <c r="F55937" t="s">
        <v>18</v>
      </c>
      <c r="G55937" t="s">
        <v>25</v>
      </c>
      <c r="H55937" t="s">
        <v>106</v>
      </c>
      <c r="I55937" t="s">
        <v>107</v>
      </c>
      <c r="J55937" t="s">
        <v>5335</v>
      </c>
      <c r="K55937">
        <v>1</v>
      </c>
      <c r="L55937" s="1">
        <v>41338</v>
      </c>
      <c r="M55937" s="1">
        <v>41587</v>
      </c>
      <c r="N55937" s="1">
        <v>41587</v>
      </c>
    </row>
    <row r="55938" spans="1:18" x14ac:dyDescent="0.2">
      <c r="A55938" t="s">
        <v>191721</v>
      </c>
      <c r="B55938" t="s">
        <v>191722</v>
      </c>
      <c r="C55938" t="s">
        <v>191723</v>
      </c>
      <c r="D55938" t="s">
        <v>1072</v>
      </c>
      <c r="E55938">
        <v>1000000</v>
      </c>
      <c r="F55938" t="s">
        <v>18</v>
      </c>
      <c r="G55938" t="s">
        <v>25</v>
      </c>
      <c r="H55938" t="s">
        <v>89</v>
      </c>
      <c r="I55938" t="s">
        <v>589</v>
      </c>
      <c r="J55938" t="s">
        <v>589</v>
      </c>
      <c r="K55938">
        <v>1</v>
      </c>
      <c r="L55938" s="1">
        <v>41275</v>
      </c>
      <c r="M55938" s="1">
        <v>42158</v>
      </c>
      <c r="N55938" s="1">
        <v>42158</v>
      </c>
    </row>
    <row r="55939" spans="1:18" hidden="1" x14ac:dyDescent="0.2">
      <c r="A55939" t="s">
        <v>191724</v>
      </c>
      <c r="B55939" t="s">
        <v>191725</v>
      </c>
      <c r="C55939" t="s">
        <v>191726</v>
      </c>
      <c r="D55939" t="s">
        <v>191727</v>
      </c>
      <c r="E55939" t="s">
        <v>43</v>
      </c>
      <c r="F55939" t="s">
        <v>18</v>
      </c>
      <c r="G55939" t="s">
        <v>650</v>
      </c>
      <c r="H55939">
        <v>7</v>
      </c>
      <c r="I55939" t="s">
        <v>9548</v>
      </c>
      <c r="J55939" t="s">
        <v>16025</v>
      </c>
      <c r="K55939">
        <v>1</v>
      </c>
      <c r="M55939" s="1">
        <v>42061</v>
      </c>
      <c r="N55939" s="1">
        <v>42061</v>
      </c>
      <c r="O55939"/>
      <c r="P55939"/>
      <c r="Q55939"/>
      <c r="R55939"/>
    </row>
    <row r="55940" spans="1:18" hidden="1" x14ac:dyDescent="0.2">
      <c r="A55940" t="s">
        <v>191728</v>
      </c>
      <c r="B55940" t="s">
        <v>191729</v>
      </c>
      <c r="C55940" t="s">
        <v>191730</v>
      </c>
      <c r="D55940" t="s">
        <v>56</v>
      </c>
      <c r="E55940">
        <v>34400000</v>
      </c>
      <c r="F55940" t="s">
        <v>18</v>
      </c>
      <c r="G55940" t="s">
        <v>25</v>
      </c>
      <c r="H55940" t="s">
        <v>158</v>
      </c>
      <c r="I55940" t="s">
        <v>244</v>
      </c>
      <c r="J55940" t="s">
        <v>327</v>
      </c>
      <c r="K55940">
        <v>2</v>
      </c>
      <c r="M55940" s="1">
        <v>41842</v>
      </c>
      <c r="N55940" s="1">
        <v>41919</v>
      </c>
      <c r="O55940"/>
      <c r="P55940"/>
      <c r="Q55940"/>
      <c r="R55940"/>
    </row>
    <row r="55941" spans="1:18" hidden="1" x14ac:dyDescent="0.2">
      <c r="A55941" t="s">
        <v>191731</v>
      </c>
      <c r="B55941" t="s">
        <v>191732</v>
      </c>
      <c r="C55941" t="s">
        <v>191733</v>
      </c>
      <c r="D55941" t="s">
        <v>42</v>
      </c>
      <c r="E55941">
        <v>1285000</v>
      </c>
      <c r="F55941" t="s">
        <v>113</v>
      </c>
      <c r="G55941" t="s">
        <v>25</v>
      </c>
      <c r="H55941" t="s">
        <v>64</v>
      </c>
      <c r="I55941" t="s">
        <v>966</v>
      </c>
      <c r="J55941" t="s">
        <v>967</v>
      </c>
      <c r="K55941">
        <v>1</v>
      </c>
      <c r="L55941" s="1">
        <v>36892</v>
      </c>
      <c r="M55941" s="1">
        <v>42038</v>
      </c>
      <c r="N55941" s="1">
        <v>42038</v>
      </c>
      <c r="O55941"/>
      <c r="P55941"/>
      <c r="Q55941"/>
      <c r="R55941"/>
    </row>
    <row r="55942" spans="1:18" hidden="1" x14ac:dyDescent="0.2">
      <c r="A55942" t="s">
        <v>191734</v>
      </c>
      <c r="B55942" t="s">
        <v>191735</v>
      </c>
      <c r="C55942" t="s">
        <v>191736</v>
      </c>
      <c r="D55942" t="s">
        <v>357</v>
      </c>
      <c r="E55942">
        <v>19999999</v>
      </c>
      <c r="F55942" t="s">
        <v>113</v>
      </c>
      <c r="G55942" t="s">
        <v>25</v>
      </c>
      <c r="H55942" t="s">
        <v>64</v>
      </c>
      <c r="I55942" t="s">
        <v>65</v>
      </c>
      <c r="J55942" t="s">
        <v>1419</v>
      </c>
      <c r="K55942">
        <v>2</v>
      </c>
      <c r="L55942" s="1">
        <v>39448</v>
      </c>
      <c r="M55942" s="1">
        <v>41000</v>
      </c>
      <c r="N55942" s="1">
        <v>41068</v>
      </c>
      <c r="O55942"/>
      <c r="P55942"/>
      <c r="Q55942"/>
      <c r="R55942"/>
    </row>
    <row r="55943" spans="1:18" hidden="1" x14ac:dyDescent="0.2">
      <c r="A55943" t="s">
        <v>191737</v>
      </c>
      <c r="B55943" t="s">
        <v>191738</v>
      </c>
      <c r="C55943" t="s">
        <v>191739</v>
      </c>
      <c r="D55943" t="s">
        <v>56</v>
      </c>
      <c r="E55943">
        <v>91500000</v>
      </c>
      <c r="F55943" t="s">
        <v>113</v>
      </c>
      <c r="G55943" t="s">
        <v>1126</v>
      </c>
      <c r="H55943">
        <v>4</v>
      </c>
      <c r="I55943" t="s">
        <v>18594</v>
      </c>
      <c r="J55943" t="s">
        <v>18594</v>
      </c>
      <c r="K55943">
        <v>3</v>
      </c>
      <c r="M55943" s="1">
        <v>39087</v>
      </c>
      <c r="N55943" s="1">
        <v>40463</v>
      </c>
      <c r="O55943"/>
      <c r="P55943"/>
      <c r="Q55943"/>
      <c r="R55943"/>
    </row>
    <row r="55944" spans="1:18" hidden="1" x14ac:dyDescent="0.2">
      <c r="A55944" t="s">
        <v>191740</v>
      </c>
      <c r="B55944" t="s">
        <v>191741</v>
      </c>
      <c r="C55944" t="s">
        <v>191742</v>
      </c>
      <c r="D55944" t="s">
        <v>56</v>
      </c>
      <c r="E55944">
        <v>5802480</v>
      </c>
      <c r="F55944" t="s">
        <v>18</v>
      </c>
      <c r="G55944" t="s">
        <v>2125</v>
      </c>
      <c r="H55944">
        <v>13</v>
      </c>
      <c r="I55944" t="s">
        <v>2126</v>
      </c>
      <c r="J55944" t="s">
        <v>2127</v>
      </c>
      <c r="K55944">
        <v>2</v>
      </c>
      <c r="L55944" s="1">
        <v>40909</v>
      </c>
      <c r="M55944" s="1">
        <v>41592</v>
      </c>
      <c r="N55944" s="1">
        <v>42130</v>
      </c>
      <c r="O55944"/>
      <c r="P55944"/>
      <c r="Q55944"/>
      <c r="R55944"/>
    </row>
    <row r="55945" spans="1:18" x14ac:dyDescent="0.2">
      <c r="A55945" t="s">
        <v>191743</v>
      </c>
      <c r="B55945" t="s">
        <v>191744</v>
      </c>
      <c r="C55945" t="s">
        <v>191745</v>
      </c>
      <c r="D55945" t="s">
        <v>50</v>
      </c>
      <c r="E55945">
        <v>20000</v>
      </c>
      <c r="F55945" t="s">
        <v>18</v>
      </c>
      <c r="G55945" t="s">
        <v>25</v>
      </c>
      <c r="H55945" t="s">
        <v>64</v>
      </c>
      <c r="I55945" t="s">
        <v>95</v>
      </c>
      <c r="J55945" t="s">
        <v>95</v>
      </c>
      <c r="K55945">
        <v>1</v>
      </c>
      <c r="L55945" s="1">
        <v>41309</v>
      </c>
      <c r="M55945" s="1">
        <v>41309</v>
      </c>
      <c r="N55945" s="1">
        <v>41309</v>
      </c>
    </row>
    <row r="55946" spans="1:18" hidden="1" x14ac:dyDescent="0.2">
      <c r="A55946" t="s">
        <v>191746</v>
      </c>
      <c r="B55946" t="s">
        <v>191747</v>
      </c>
      <c r="C55946" t="s">
        <v>191748</v>
      </c>
      <c r="D55946" t="s">
        <v>56</v>
      </c>
      <c r="E55946">
        <v>3500000</v>
      </c>
      <c r="F55946" t="s">
        <v>207</v>
      </c>
      <c r="G55946" t="s">
        <v>25</v>
      </c>
      <c r="H55946" t="s">
        <v>158</v>
      </c>
      <c r="I55946" t="s">
        <v>244</v>
      </c>
      <c r="J55946" t="s">
        <v>12135</v>
      </c>
      <c r="K55946">
        <v>1</v>
      </c>
      <c r="M55946" s="1">
        <v>41193</v>
      </c>
      <c r="N55946" s="1">
        <v>41193</v>
      </c>
      <c r="O55946"/>
      <c r="P55946"/>
      <c r="Q55946"/>
      <c r="R55946"/>
    </row>
    <row r="55947" spans="1:18" hidden="1" x14ac:dyDescent="0.2">
      <c r="A55947" t="s">
        <v>191749</v>
      </c>
      <c r="B55947" t="s">
        <v>191750</v>
      </c>
      <c r="C55947" t="s">
        <v>191751</v>
      </c>
      <c r="D55947" t="s">
        <v>14881</v>
      </c>
      <c r="E55947">
        <v>3285922</v>
      </c>
      <c r="F55947" t="s">
        <v>18</v>
      </c>
      <c r="G55947" t="s">
        <v>128</v>
      </c>
      <c r="H55947" t="s">
        <v>2005</v>
      </c>
      <c r="I55947" t="s">
        <v>2006</v>
      </c>
      <c r="J55947" t="s">
        <v>2006</v>
      </c>
      <c r="K55947">
        <v>1</v>
      </c>
      <c r="L55947" s="1">
        <v>40179</v>
      </c>
      <c r="M55947" s="1">
        <v>42233</v>
      </c>
      <c r="N55947" s="1">
        <v>42233</v>
      </c>
      <c r="O55947"/>
      <c r="P55947"/>
      <c r="Q55947"/>
      <c r="R55947"/>
    </row>
    <row r="55948" spans="1:18" hidden="1" x14ac:dyDescent="0.2">
      <c r="A55948" t="s">
        <v>191752</v>
      </c>
      <c r="B55948" t="s">
        <v>191753</v>
      </c>
      <c r="C55948" t="s">
        <v>191754</v>
      </c>
      <c r="D55948" t="s">
        <v>191755</v>
      </c>
      <c r="E55948">
        <v>406500</v>
      </c>
      <c r="F55948" t="s">
        <v>18</v>
      </c>
      <c r="G55948" t="s">
        <v>492</v>
      </c>
      <c r="H55948">
        <v>17</v>
      </c>
      <c r="I55948" t="s">
        <v>5516</v>
      </c>
      <c r="J55948" t="s">
        <v>191756</v>
      </c>
      <c r="K55948">
        <v>2</v>
      </c>
      <c r="L55948" s="1">
        <v>41699</v>
      </c>
      <c r="M55948" s="1">
        <v>42195</v>
      </c>
      <c r="N55948" s="1">
        <v>42334</v>
      </c>
      <c r="O55948"/>
      <c r="P55948"/>
      <c r="Q55948"/>
      <c r="R55948"/>
    </row>
    <row r="55949" spans="1:18" x14ac:dyDescent="0.2">
      <c r="A55949" t="s">
        <v>191757</v>
      </c>
      <c r="B55949" t="s">
        <v>191758</v>
      </c>
      <c r="C55949" t="s">
        <v>191759</v>
      </c>
      <c r="D55949" t="s">
        <v>42</v>
      </c>
      <c r="E55949">
        <v>4000000</v>
      </c>
      <c r="F55949" t="s">
        <v>18</v>
      </c>
      <c r="G55949" t="s">
        <v>458</v>
      </c>
      <c r="H55949">
        <v>66</v>
      </c>
      <c r="I55949" t="s">
        <v>2692</v>
      </c>
      <c r="J55949" t="s">
        <v>2693</v>
      </c>
      <c r="K55949">
        <v>1</v>
      </c>
      <c r="L55949" s="1">
        <v>40544</v>
      </c>
      <c r="M55949" s="1">
        <v>40544</v>
      </c>
      <c r="N55949" s="1">
        <v>40544</v>
      </c>
    </row>
    <row r="55950" spans="1:18" x14ac:dyDescent="0.2">
      <c r="A55950" t="s">
        <v>191760</v>
      </c>
      <c r="B55950" t="s">
        <v>191761</v>
      </c>
      <c r="C55950" t="s">
        <v>191762</v>
      </c>
      <c r="D55950" t="s">
        <v>191763</v>
      </c>
      <c r="E55950">
        <v>3200000</v>
      </c>
      <c r="F55950" t="s">
        <v>18</v>
      </c>
      <c r="G55950" t="s">
        <v>25</v>
      </c>
      <c r="H55950" t="s">
        <v>64</v>
      </c>
      <c r="I55950" t="s">
        <v>65</v>
      </c>
      <c r="J55950" t="s">
        <v>191764</v>
      </c>
      <c r="K55950">
        <v>1</v>
      </c>
      <c r="L55950" s="1">
        <v>41137</v>
      </c>
      <c r="M55950" s="1">
        <v>41234</v>
      </c>
      <c r="N55950" s="1">
        <v>41234</v>
      </c>
    </row>
    <row r="55951" spans="1:18" hidden="1" x14ac:dyDescent="0.2">
      <c r="A55951" t="s">
        <v>191765</v>
      </c>
      <c r="B55951" t="s">
        <v>191766</v>
      </c>
      <c r="C55951" t="s">
        <v>191767</v>
      </c>
      <c r="D55951" t="s">
        <v>3372</v>
      </c>
      <c r="E55951">
        <v>155350000</v>
      </c>
      <c r="F55951" t="s">
        <v>689</v>
      </c>
      <c r="G55951" t="s">
        <v>25</v>
      </c>
      <c r="H55951" t="s">
        <v>158</v>
      </c>
      <c r="I55951" t="s">
        <v>244</v>
      </c>
      <c r="J55951" t="s">
        <v>245</v>
      </c>
      <c r="K55951">
        <v>5</v>
      </c>
      <c r="L55951" s="1">
        <v>36526</v>
      </c>
      <c r="M55951" s="1">
        <v>38000</v>
      </c>
      <c r="N55951" s="1">
        <v>42095</v>
      </c>
      <c r="O55951"/>
      <c r="P55951"/>
      <c r="Q55951"/>
      <c r="R55951"/>
    </row>
    <row r="55952" spans="1:18" hidden="1" x14ac:dyDescent="0.2">
      <c r="A55952" t="s">
        <v>191768</v>
      </c>
      <c r="B55952" t="s">
        <v>191769</v>
      </c>
      <c r="C55952" t="s">
        <v>191770</v>
      </c>
      <c r="D55952" t="s">
        <v>56</v>
      </c>
      <c r="E55952" t="s">
        <v>43</v>
      </c>
      <c r="F55952" t="s">
        <v>18</v>
      </c>
      <c r="K55952">
        <v>1</v>
      </c>
      <c r="M55952" s="1">
        <v>40510</v>
      </c>
      <c r="N55952" s="1">
        <v>40510</v>
      </c>
      <c r="O55952"/>
      <c r="P55952"/>
      <c r="Q55952"/>
      <c r="R55952"/>
    </row>
    <row r="55953" spans="1:18" x14ac:dyDescent="0.2">
      <c r="A55953" t="s">
        <v>191771</v>
      </c>
      <c r="B55953" t="s">
        <v>191772</v>
      </c>
      <c r="C55953" t="s">
        <v>191773</v>
      </c>
      <c r="D55953" t="s">
        <v>50</v>
      </c>
      <c r="E55953">
        <v>1900000</v>
      </c>
      <c r="F55953" t="s">
        <v>18</v>
      </c>
      <c r="G55953" t="s">
        <v>341</v>
      </c>
      <c r="H55953">
        <v>11</v>
      </c>
      <c r="I55953" t="s">
        <v>497</v>
      </c>
      <c r="J55953" t="s">
        <v>497</v>
      </c>
      <c r="K55953">
        <v>2</v>
      </c>
      <c r="L55953" s="1">
        <v>40091</v>
      </c>
      <c r="M55953" s="1">
        <v>40452</v>
      </c>
      <c r="N55953" s="1">
        <v>40749</v>
      </c>
    </row>
    <row r="55954" spans="1:18" hidden="1" x14ac:dyDescent="0.2">
      <c r="A55954" t="s">
        <v>191774</v>
      </c>
      <c r="B55954" t="s">
        <v>191775</v>
      </c>
      <c r="C55954" t="s">
        <v>191776</v>
      </c>
      <c r="D55954" t="s">
        <v>56</v>
      </c>
      <c r="E55954">
        <v>71390000</v>
      </c>
      <c r="F55954" t="s">
        <v>113</v>
      </c>
      <c r="G55954" t="s">
        <v>128</v>
      </c>
      <c r="H55954" t="s">
        <v>3010</v>
      </c>
      <c r="I55954" t="s">
        <v>130</v>
      </c>
      <c r="J55954" t="s">
        <v>4090</v>
      </c>
      <c r="K55954">
        <v>3</v>
      </c>
      <c r="M55954" s="1">
        <v>38670</v>
      </c>
      <c r="N55954" s="1">
        <v>40493</v>
      </c>
      <c r="O55954"/>
      <c r="P55954"/>
      <c r="Q55954"/>
      <c r="R55954"/>
    </row>
    <row r="55955" spans="1:18" hidden="1" x14ac:dyDescent="0.2">
      <c r="A55955" t="s">
        <v>191777</v>
      </c>
      <c r="B55955" t="s">
        <v>191778</v>
      </c>
      <c r="C55955" t="s">
        <v>191779</v>
      </c>
      <c r="D55955" t="s">
        <v>2326</v>
      </c>
      <c r="E55955">
        <v>145000</v>
      </c>
      <c r="F55955" t="s">
        <v>18</v>
      </c>
      <c r="G55955" t="s">
        <v>57</v>
      </c>
      <c r="H55955" t="s">
        <v>58</v>
      </c>
      <c r="I55955" t="s">
        <v>59</v>
      </c>
      <c r="J55955" t="s">
        <v>59</v>
      </c>
      <c r="K55955">
        <v>1</v>
      </c>
      <c r="M55955" s="1">
        <v>40092</v>
      </c>
      <c r="N55955" s="1">
        <v>40092</v>
      </c>
      <c r="O55955"/>
      <c r="P55955"/>
      <c r="Q55955"/>
      <c r="R55955"/>
    </row>
    <row r="55956" spans="1:18" x14ac:dyDescent="0.2">
      <c r="A55956" t="s">
        <v>191780</v>
      </c>
      <c r="B55956" t="s">
        <v>191781</v>
      </c>
      <c r="C55956" t="s">
        <v>191782</v>
      </c>
      <c r="D55956" t="s">
        <v>42</v>
      </c>
      <c r="E55956">
        <v>3500000</v>
      </c>
      <c r="F55956" t="s">
        <v>113</v>
      </c>
      <c r="G55956" t="s">
        <v>366</v>
      </c>
      <c r="H55956">
        <v>26</v>
      </c>
      <c r="I55956" t="s">
        <v>367</v>
      </c>
      <c r="J55956" t="s">
        <v>367</v>
      </c>
      <c r="K55956">
        <v>1</v>
      </c>
      <c r="L55956" s="1">
        <v>38353</v>
      </c>
      <c r="M55956" s="1">
        <v>39612</v>
      </c>
      <c r="N55956" s="1">
        <v>39612</v>
      </c>
    </row>
    <row r="55957" spans="1:18" hidden="1" x14ac:dyDescent="0.2">
      <c r="A55957" t="s">
        <v>191783</v>
      </c>
      <c r="B55957" t="s">
        <v>191784</v>
      </c>
      <c r="C55957" t="s">
        <v>191785</v>
      </c>
      <c r="D55957" t="s">
        <v>42</v>
      </c>
      <c r="E55957">
        <v>30080</v>
      </c>
      <c r="F55957" t="s">
        <v>18</v>
      </c>
      <c r="G55957" t="s">
        <v>25</v>
      </c>
      <c r="H55957" t="s">
        <v>286</v>
      </c>
      <c r="I55957" t="s">
        <v>874</v>
      </c>
      <c r="J55957" t="s">
        <v>191786</v>
      </c>
      <c r="K55957">
        <v>1</v>
      </c>
      <c r="L55957" s="1">
        <v>40909</v>
      </c>
      <c r="M55957" s="1">
        <v>41004</v>
      </c>
      <c r="N55957" s="1">
        <v>41004</v>
      </c>
      <c r="O55957"/>
      <c r="P55957"/>
      <c r="Q55957"/>
      <c r="R55957"/>
    </row>
    <row r="55958" spans="1:18" hidden="1" x14ac:dyDescent="0.2">
      <c r="A55958" t="s">
        <v>191787</v>
      </c>
      <c r="B55958" t="s">
        <v>191788</v>
      </c>
      <c r="C55958" t="s">
        <v>191789</v>
      </c>
      <c r="D55958" t="s">
        <v>56</v>
      </c>
      <c r="E55958">
        <v>39000</v>
      </c>
      <c r="F55958" t="s">
        <v>18</v>
      </c>
      <c r="G55958" t="s">
        <v>25</v>
      </c>
      <c r="H55958" t="s">
        <v>82</v>
      </c>
      <c r="I55958" t="s">
        <v>1764</v>
      </c>
      <c r="J55958" t="s">
        <v>191790</v>
      </c>
      <c r="K55958">
        <v>1</v>
      </c>
      <c r="L55958" s="1">
        <v>40179</v>
      </c>
      <c r="M55958" s="1">
        <v>41044</v>
      </c>
      <c r="N55958" s="1">
        <v>41044</v>
      </c>
      <c r="O55958"/>
      <c r="P55958"/>
      <c r="Q55958"/>
      <c r="R55958"/>
    </row>
    <row r="55959" spans="1:18" hidden="1" x14ac:dyDescent="0.2">
      <c r="A55959" t="s">
        <v>191791</v>
      </c>
      <c r="B55959" t="s">
        <v>191792</v>
      </c>
      <c r="C55959" t="s">
        <v>191793</v>
      </c>
      <c r="D55959" t="s">
        <v>56</v>
      </c>
      <c r="E55959">
        <v>4869826</v>
      </c>
      <c r="F55959" t="s">
        <v>18</v>
      </c>
      <c r="G55959" t="s">
        <v>128</v>
      </c>
      <c r="H55959" t="s">
        <v>129</v>
      </c>
      <c r="I55959" t="s">
        <v>130</v>
      </c>
      <c r="J55959" t="s">
        <v>130</v>
      </c>
      <c r="K55959">
        <v>4</v>
      </c>
      <c r="L55959" s="1">
        <v>40544</v>
      </c>
      <c r="M55959" s="1">
        <v>41376</v>
      </c>
      <c r="N55959" s="1">
        <v>41978</v>
      </c>
      <c r="O55959"/>
      <c r="P55959"/>
      <c r="Q55959"/>
      <c r="R55959"/>
    </row>
    <row r="55960" spans="1:18" hidden="1" x14ac:dyDescent="0.2">
      <c r="A55960" t="s">
        <v>191794</v>
      </c>
      <c r="B55960" t="s">
        <v>191795</v>
      </c>
      <c r="C55960" t="s">
        <v>191796</v>
      </c>
      <c r="D55960" t="s">
        <v>56</v>
      </c>
      <c r="E55960">
        <v>784826</v>
      </c>
      <c r="F55960" t="s">
        <v>18</v>
      </c>
      <c r="G55960" t="s">
        <v>165</v>
      </c>
      <c r="H55960" t="s">
        <v>5601</v>
      </c>
      <c r="I55960" t="s">
        <v>1229</v>
      </c>
      <c r="J55960" t="s">
        <v>191797</v>
      </c>
      <c r="K55960">
        <v>1</v>
      </c>
      <c r="M55960" s="1">
        <v>41660</v>
      </c>
      <c r="N55960" s="1">
        <v>41660</v>
      </c>
      <c r="O55960"/>
      <c r="P55960"/>
      <c r="Q55960"/>
      <c r="R55960"/>
    </row>
    <row r="55961" spans="1:18" hidden="1" x14ac:dyDescent="0.2">
      <c r="A55961" t="s">
        <v>191798</v>
      </c>
      <c r="B55961" t="s">
        <v>191799</v>
      </c>
      <c r="C55961" t="s">
        <v>191800</v>
      </c>
      <c r="D55961" t="s">
        <v>191801</v>
      </c>
      <c r="E55961">
        <v>22180000</v>
      </c>
      <c r="F55961" t="s">
        <v>18</v>
      </c>
      <c r="G55961" t="s">
        <v>25</v>
      </c>
      <c r="H55961" t="s">
        <v>106</v>
      </c>
      <c r="I55961" t="s">
        <v>107</v>
      </c>
      <c r="J55961" t="s">
        <v>108</v>
      </c>
      <c r="K55961">
        <v>4</v>
      </c>
      <c r="L55961" s="1">
        <v>38869</v>
      </c>
      <c r="M55961" s="1">
        <v>38886</v>
      </c>
      <c r="N55961" s="1">
        <v>41712</v>
      </c>
      <c r="O55961"/>
      <c r="P55961"/>
      <c r="Q55961"/>
      <c r="R55961"/>
    </row>
    <row r="55962" spans="1:18" hidden="1" x14ac:dyDescent="0.2">
      <c r="A55962" t="s">
        <v>191802</v>
      </c>
      <c r="B55962" t="s">
        <v>191803</v>
      </c>
      <c r="D55962" t="s">
        <v>191804</v>
      </c>
      <c r="E55962">
        <v>10814567</v>
      </c>
      <c r="F55962" t="s">
        <v>113</v>
      </c>
      <c r="G55962" t="s">
        <v>25</v>
      </c>
      <c r="H55962" t="s">
        <v>64</v>
      </c>
      <c r="I55962" t="s">
        <v>65</v>
      </c>
      <c r="J55962" t="s">
        <v>984</v>
      </c>
      <c r="K55962">
        <v>1</v>
      </c>
      <c r="M55962" s="1">
        <v>40164</v>
      </c>
      <c r="N55962" s="1">
        <v>40164</v>
      </c>
      <c r="O55962"/>
      <c r="P55962"/>
      <c r="Q55962"/>
      <c r="R55962"/>
    </row>
    <row r="55963" spans="1:18" hidden="1" x14ac:dyDescent="0.2">
      <c r="A55963" t="s">
        <v>191805</v>
      </c>
      <c r="B55963" t="s">
        <v>191806</v>
      </c>
      <c r="C55963" t="s">
        <v>191807</v>
      </c>
      <c r="D55963" t="s">
        <v>56</v>
      </c>
      <c r="E55963">
        <v>16103380</v>
      </c>
      <c r="F55963" t="s">
        <v>18</v>
      </c>
      <c r="G55963" t="s">
        <v>25</v>
      </c>
      <c r="H55963" t="s">
        <v>121</v>
      </c>
      <c r="I55963" t="s">
        <v>528</v>
      </c>
      <c r="J55963" t="s">
        <v>634</v>
      </c>
      <c r="K55963">
        <v>2</v>
      </c>
      <c r="L55963" s="1">
        <v>36892</v>
      </c>
      <c r="M55963" s="1">
        <v>41219</v>
      </c>
      <c r="N55963" s="1">
        <v>41540</v>
      </c>
      <c r="O55963"/>
      <c r="P55963"/>
      <c r="Q55963"/>
      <c r="R55963"/>
    </row>
    <row r="55964" spans="1:18" hidden="1" x14ac:dyDescent="0.2">
      <c r="A55964" t="s">
        <v>191808</v>
      </c>
      <c r="B55964" t="s">
        <v>191809</v>
      </c>
      <c r="C55964" t="s">
        <v>191810</v>
      </c>
      <c r="D55964" t="s">
        <v>56</v>
      </c>
      <c r="E55964">
        <v>40000001</v>
      </c>
      <c r="F55964" t="s">
        <v>18</v>
      </c>
      <c r="G55964" t="s">
        <v>25</v>
      </c>
      <c r="H55964" t="s">
        <v>64</v>
      </c>
      <c r="I55964" t="s">
        <v>1221</v>
      </c>
      <c r="J55964" t="s">
        <v>7234</v>
      </c>
      <c r="K55964">
        <v>2</v>
      </c>
      <c r="L55964" s="1">
        <v>38353</v>
      </c>
      <c r="M55964" s="1">
        <v>38709</v>
      </c>
      <c r="N55964" s="1">
        <v>41310</v>
      </c>
      <c r="O55964"/>
      <c r="P55964"/>
      <c r="Q55964"/>
      <c r="R55964"/>
    </row>
    <row r="55965" spans="1:18" hidden="1" x14ac:dyDescent="0.2">
      <c r="A55965" t="s">
        <v>191811</v>
      </c>
      <c r="B55965" t="s">
        <v>191812</v>
      </c>
      <c r="C55965" t="s">
        <v>191813</v>
      </c>
      <c r="D55965" t="s">
        <v>42</v>
      </c>
      <c r="E55965">
        <v>3103918</v>
      </c>
      <c r="F55965" t="s">
        <v>18</v>
      </c>
      <c r="G55965" t="s">
        <v>25</v>
      </c>
      <c r="H55965" t="s">
        <v>64</v>
      </c>
      <c r="I55965" t="s">
        <v>95</v>
      </c>
      <c r="J55965" t="s">
        <v>3082</v>
      </c>
      <c r="K55965">
        <v>2</v>
      </c>
      <c r="L55965" s="1">
        <v>33970</v>
      </c>
      <c r="M55965" s="1">
        <v>40512</v>
      </c>
      <c r="N55965" s="1">
        <v>41856</v>
      </c>
      <c r="O55965"/>
      <c r="P55965"/>
      <c r="Q55965"/>
      <c r="R55965"/>
    </row>
    <row r="55966" spans="1:18" x14ac:dyDescent="0.2">
      <c r="A55966" t="s">
        <v>191814</v>
      </c>
      <c r="B55966" t="s">
        <v>191815</v>
      </c>
      <c r="C55966" t="s">
        <v>191816</v>
      </c>
      <c r="D55966" t="s">
        <v>56</v>
      </c>
      <c r="E55966">
        <v>6000000</v>
      </c>
      <c r="F55966" t="s">
        <v>18</v>
      </c>
      <c r="G55966" t="s">
        <v>25</v>
      </c>
      <c r="H55966" t="s">
        <v>64</v>
      </c>
      <c r="I55966" t="s">
        <v>1221</v>
      </c>
      <c r="J55966" t="s">
        <v>7234</v>
      </c>
      <c r="K55966">
        <v>1</v>
      </c>
      <c r="L55966" s="1">
        <v>41640</v>
      </c>
      <c r="M55966" s="1">
        <v>41750</v>
      </c>
      <c r="N55966" s="1">
        <v>41750</v>
      </c>
    </row>
    <row r="55967" spans="1:18" hidden="1" x14ac:dyDescent="0.2">
      <c r="A55967" t="s">
        <v>191817</v>
      </c>
      <c r="B55967" t="s">
        <v>191818</v>
      </c>
      <c r="C55967" t="s">
        <v>191819</v>
      </c>
      <c r="D55967" t="s">
        <v>766</v>
      </c>
      <c r="E55967">
        <v>175000</v>
      </c>
      <c r="F55967" t="s">
        <v>18</v>
      </c>
      <c r="G55967" t="s">
        <v>25</v>
      </c>
      <c r="H55967" t="s">
        <v>808</v>
      </c>
      <c r="I55967" t="s">
        <v>809</v>
      </c>
      <c r="J55967" t="s">
        <v>809</v>
      </c>
      <c r="K55967">
        <v>1</v>
      </c>
      <c r="M55967" s="1">
        <v>41640</v>
      </c>
      <c r="N55967" s="1">
        <v>41640</v>
      </c>
      <c r="O55967"/>
      <c r="P55967"/>
      <c r="Q55967"/>
      <c r="R55967"/>
    </row>
    <row r="55968" spans="1:18" x14ac:dyDescent="0.2">
      <c r="A55968" t="s">
        <v>191820</v>
      </c>
      <c r="B55968" t="s">
        <v>191821</v>
      </c>
      <c r="D55968" t="s">
        <v>94</v>
      </c>
      <c r="E55968">
        <v>4500000</v>
      </c>
      <c r="F55968" t="s">
        <v>18</v>
      </c>
      <c r="G55968" t="s">
        <v>25</v>
      </c>
      <c r="H55968" t="s">
        <v>286</v>
      </c>
      <c r="I55968" t="s">
        <v>874</v>
      </c>
      <c r="J55968" t="s">
        <v>874</v>
      </c>
      <c r="K55968">
        <v>2</v>
      </c>
      <c r="L55968" s="1">
        <v>41275</v>
      </c>
      <c r="M55968" s="1">
        <v>41689</v>
      </c>
      <c r="N55968" s="1">
        <v>42030</v>
      </c>
    </row>
    <row r="55969" spans="1:18" x14ac:dyDescent="0.2">
      <c r="A55969" t="s">
        <v>191822</v>
      </c>
      <c r="B55969" t="s">
        <v>191823</v>
      </c>
      <c r="C55969" t="s">
        <v>191824</v>
      </c>
      <c r="D55969" t="s">
        <v>36274</v>
      </c>
      <c r="E55969">
        <v>1025000</v>
      </c>
      <c r="F55969" t="s">
        <v>18</v>
      </c>
      <c r="G55969" t="s">
        <v>25</v>
      </c>
      <c r="H55969" t="s">
        <v>142</v>
      </c>
      <c r="I55969" t="s">
        <v>143</v>
      </c>
      <c r="J55969" t="s">
        <v>143</v>
      </c>
      <c r="K55969">
        <v>1</v>
      </c>
      <c r="L55969" s="1">
        <v>41275</v>
      </c>
      <c r="M55969" s="1">
        <v>41653</v>
      </c>
      <c r="N55969" s="1">
        <v>41653</v>
      </c>
    </row>
    <row r="55970" spans="1:18" x14ac:dyDescent="0.2">
      <c r="A55970" t="s">
        <v>191825</v>
      </c>
      <c r="B55970" t="s">
        <v>191826</v>
      </c>
      <c r="C55970" t="s">
        <v>191827</v>
      </c>
      <c r="D55970" t="s">
        <v>264</v>
      </c>
      <c r="E55970">
        <v>9100000</v>
      </c>
      <c r="F55970" t="s">
        <v>18</v>
      </c>
      <c r="G55970" t="s">
        <v>25</v>
      </c>
      <c r="H55970" t="s">
        <v>64</v>
      </c>
      <c r="I55970" t="s">
        <v>1221</v>
      </c>
      <c r="J55970" t="s">
        <v>1221</v>
      </c>
      <c r="K55970">
        <v>2</v>
      </c>
      <c r="L55970" s="1">
        <v>35431</v>
      </c>
      <c r="M55970" s="1">
        <v>38418</v>
      </c>
      <c r="N55970" s="1">
        <v>38728</v>
      </c>
    </row>
    <row r="55971" spans="1:18" hidden="1" x14ac:dyDescent="0.2">
      <c r="A55971" t="s">
        <v>191828</v>
      </c>
      <c r="B55971" t="s">
        <v>191829</v>
      </c>
      <c r="C55971" t="s">
        <v>191830</v>
      </c>
      <c r="D55971" t="s">
        <v>56</v>
      </c>
      <c r="E55971">
        <v>2572043</v>
      </c>
      <c r="F55971" t="s">
        <v>18</v>
      </c>
      <c r="K55971">
        <v>2</v>
      </c>
      <c r="L55971" s="1">
        <v>38353</v>
      </c>
      <c r="M55971" s="1">
        <v>39045</v>
      </c>
      <c r="N55971" s="1">
        <v>40176</v>
      </c>
      <c r="O55971"/>
      <c r="P55971"/>
      <c r="Q55971"/>
      <c r="R55971"/>
    </row>
    <row r="55972" spans="1:18" hidden="1" x14ac:dyDescent="0.2">
      <c r="A55972" t="s">
        <v>191831</v>
      </c>
      <c r="B55972" t="s">
        <v>191832</v>
      </c>
      <c r="C55972" t="s">
        <v>191833</v>
      </c>
      <c r="E55972">
        <v>7100000</v>
      </c>
      <c r="F55972" t="s">
        <v>207</v>
      </c>
      <c r="G55972" t="s">
        <v>366</v>
      </c>
      <c r="H55972">
        <v>26</v>
      </c>
      <c r="I55972" t="s">
        <v>367</v>
      </c>
      <c r="J55972" t="s">
        <v>1587</v>
      </c>
      <c r="K55972">
        <v>1</v>
      </c>
      <c r="M55972" s="1">
        <v>39325</v>
      </c>
      <c r="N55972" s="1">
        <v>39325</v>
      </c>
      <c r="O55972"/>
      <c r="P55972"/>
      <c r="Q55972"/>
      <c r="R55972"/>
    </row>
    <row r="55973" spans="1:18" hidden="1" x14ac:dyDescent="0.2">
      <c r="A55973" t="s">
        <v>191834</v>
      </c>
      <c r="B55973" t="s">
        <v>191835</v>
      </c>
      <c r="C55973" t="s">
        <v>191836</v>
      </c>
      <c r="D55973" t="s">
        <v>42</v>
      </c>
      <c r="E55973">
        <v>500000</v>
      </c>
      <c r="F55973" t="s">
        <v>18</v>
      </c>
      <c r="G55973" t="s">
        <v>25</v>
      </c>
      <c r="H55973" t="s">
        <v>26</v>
      </c>
      <c r="I55973" t="s">
        <v>7746</v>
      </c>
      <c r="J55973" t="s">
        <v>2729</v>
      </c>
      <c r="K55973">
        <v>1</v>
      </c>
      <c r="M55973" s="1">
        <v>41862</v>
      </c>
      <c r="N55973" s="1">
        <v>41862</v>
      </c>
      <c r="O55973"/>
      <c r="P55973"/>
      <c r="Q55973"/>
      <c r="R55973"/>
    </row>
    <row r="55974" spans="1:18" hidden="1" x14ac:dyDescent="0.2">
      <c r="A55974" t="s">
        <v>191837</v>
      </c>
      <c r="B55974" t="s">
        <v>191838</v>
      </c>
      <c r="C55974" t="s">
        <v>191839</v>
      </c>
      <c r="E55974" t="s">
        <v>43</v>
      </c>
      <c r="F55974" t="s">
        <v>18</v>
      </c>
      <c r="G55974" t="s">
        <v>341</v>
      </c>
      <c r="H55974">
        <v>11</v>
      </c>
      <c r="I55974" t="s">
        <v>497</v>
      </c>
      <c r="J55974" t="s">
        <v>497</v>
      </c>
      <c r="K55974">
        <v>1</v>
      </c>
      <c r="L55974" s="1">
        <v>41494</v>
      </c>
      <c r="M55974" s="1">
        <v>41339</v>
      </c>
      <c r="N55974" s="1">
        <v>41339</v>
      </c>
      <c r="O55974"/>
      <c r="P55974"/>
      <c r="Q55974"/>
      <c r="R55974"/>
    </row>
    <row r="55975" spans="1:18" hidden="1" x14ac:dyDescent="0.2">
      <c r="A55975" t="s">
        <v>191840</v>
      </c>
      <c r="B55975" t="s">
        <v>191841</v>
      </c>
      <c r="C55975" t="s">
        <v>191842</v>
      </c>
      <c r="D55975" t="s">
        <v>191843</v>
      </c>
      <c r="E55975">
        <v>471000</v>
      </c>
      <c r="F55975" t="s">
        <v>18</v>
      </c>
      <c r="G55975" t="s">
        <v>479</v>
      </c>
      <c r="K55975">
        <v>1</v>
      </c>
      <c r="L55975" s="1">
        <v>41142</v>
      </c>
      <c r="M55975" s="1">
        <v>41869</v>
      </c>
      <c r="N55975" s="1">
        <v>41869</v>
      </c>
      <c r="O55975"/>
      <c r="P55975"/>
      <c r="Q55975"/>
      <c r="R55975"/>
    </row>
    <row r="55976" spans="1:18" x14ac:dyDescent="0.2">
      <c r="A55976" t="s">
        <v>191844</v>
      </c>
      <c r="B55976" t="s">
        <v>191845</v>
      </c>
      <c r="C55976" t="s">
        <v>191846</v>
      </c>
      <c r="D55976" t="s">
        <v>42</v>
      </c>
      <c r="E55976">
        <v>7000000</v>
      </c>
      <c r="F55976" t="s">
        <v>18</v>
      </c>
      <c r="G55976" t="s">
        <v>25</v>
      </c>
      <c r="H55976" t="s">
        <v>208</v>
      </c>
      <c r="I55976" t="s">
        <v>843</v>
      </c>
      <c r="J55976" t="s">
        <v>929</v>
      </c>
      <c r="K55976">
        <v>2</v>
      </c>
      <c r="L55976" s="1">
        <v>36892</v>
      </c>
      <c r="M55976" s="1">
        <v>38531</v>
      </c>
      <c r="N55976" s="1">
        <v>39295</v>
      </c>
    </row>
    <row r="55977" spans="1:18" x14ac:dyDescent="0.2">
      <c r="A55977" t="s">
        <v>191847</v>
      </c>
      <c r="B55977" t="s">
        <v>191848</v>
      </c>
      <c r="C55977" t="s">
        <v>191849</v>
      </c>
      <c r="D55977" t="s">
        <v>127</v>
      </c>
      <c r="E55977">
        <v>6000000</v>
      </c>
      <c r="F55977" t="s">
        <v>18</v>
      </c>
      <c r="G55977" t="s">
        <v>25</v>
      </c>
      <c r="H55977" t="s">
        <v>106</v>
      </c>
      <c r="I55977" t="s">
        <v>17325</v>
      </c>
      <c r="J55977" t="s">
        <v>17325</v>
      </c>
      <c r="K55977">
        <v>2</v>
      </c>
      <c r="L55977" s="1">
        <v>41640</v>
      </c>
      <c r="M55977" s="1">
        <v>41739</v>
      </c>
      <c r="N55977" s="1">
        <v>41739</v>
      </c>
    </row>
    <row r="55978" spans="1:18" x14ac:dyDescent="0.2">
      <c r="A55978" t="s">
        <v>191850</v>
      </c>
      <c r="B55978" t="s">
        <v>191851</v>
      </c>
      <c r="C55978" t="s">
        <v>191852</v>
      </c>
      <c r="D55978" t="s">
        <v>191853</v>
      </c>
      <c r="E55978">
        <v>40000</v>
      </c>
      <c r="F55978" t="s">
        <v>18</v>
      </c>
      <c r="G55978" t="s">
        <v>76</v>
      </c>
      <c r="H55978">
        <v>12</v>
      </c>
      <c r="I55978" t="s">
        <v>77</v>
      </c>
      <c r="J55978" t="s">
        <v>77</v>
      </c>
      <c r="K55978">
        <v>1</v>
      </c>
      <c r="L55978" s="1">
        <v>40842</v>
      </c>
      <c r="M55978" s="1">
        <v>41334</v>
      </c>
      <c r="N55978" s="1">
        <v>41334</v>
      </c>
    </row>
    <row r="55979" spans="1:18" hidden="1" x14ac:dyDescent="0.2">
      <c r="A55979" t="s">
        <v>191854</v>
      </c>
      <c r="B55979" t="s">
        <v>191855</v>
      </c>
      <c r="E55979">
        <v>25000</v>
      </c>
      <c r="F55979" t="s">
        <v>18</v>
      </c>
      <c r="G55979" t="s">
        <v>25</v>
      </c>
      <c r="H55979" t="s">
        <v>121</v>
      </c>
      <c r="I55979" t="s">
        <v>528</v>
      </c>
      <c r="J55979" t="s">
        <v>634</v>
      </c>
      <c r="K55979">
        <v>1</v>
      </c>
      <c r="M55979" s="1">
        <v>39923</v>
      </c>
      <c r="N55979" s="1">
        <v>39923</v>
      </c>
      <c r="O55979"/>
      <c r="P55979"/>
      <c r="Q55979"/>
      <c r="R55979"/>
    </row>
    <row r="55980" spans="1:18" hidden="1" x14ac:dyDescent="0.2">
      <c r="A55980" t="s">
        <v>191856</v>
      </c>
      <c r="B55980" t="s">
        <v>191857</v>
      </c>
      <c r="C55980" t="s">
        <v>191858</v>
      </c>
      <c r="D55980" t="s">
        <v>766</v>
      </c>
      <c r="E55980">
        <v>3032235</v>
      </c>
      <c r="F55980" t="s">
        <v>18</v>
      </c>
      <c r="G55980" t="s">
        <v>128</v>
      </c>
      <c r="H55980" t="s">
        <v>1484</v>
      </c>
      <c r="I55980" t="s">
        <v>130</v>
      </c>
      <c r="J55980" t="s">
        <v>27497</v>
      </c>
      <c r="K55980">
        <v>2</v>
      </c>
      <c r="L55980" s="1">
        <v>37987</v>
      </c>
      <c r="M55980" s="1">
        <v>40536</v>
      </c>
      <c r="N55980" s="1">
        <v>41366</v>
      </c>
      <c r="O55980"/>
      <c r="P55980"/>
      <c r="Q55980"/>
      <c r="R55980"/>
    </row>
    <row r="55981" spans="1:18" x14ac:dyDescent="0.2">
      <c r="A55981" t="s">
        <v>191859</v>
      </c>
      <c r="B55981" t="s">
        <v>191860</v>
      </c>
      <c r="C55981" t="s">
        <v>191861</v>
      </c>
      <c r="D55981" t="s">
        <v>191862</v>
      </c>
      <c r="E55981">
        <v>25000</v>
      </c>
      <c r="F55981" t="s">
        <v>18</v>
      </c>
      <c r="G55981" t="s">
        <v>25</v>
      </c>
      <c r="H55981" t="s">
        <v>64</v>
      </c>
      <c r="I55981" t="s">
        <v>65</v>
      </c>
      <c r="J55981" t="s">
        <v>71</v>
      </c>
      <c r="K55981">
        <v>3</v>
      </c>
      <c r="L55981" s="1">
        <v>41464</v>
      </c>
      <c r="M55981" s="1">
        <v>41628</v>
      </c>
      <c r="N55981" s="1">
        <v>42136</v>
      </c>
    </row>
    <row r="55982" spans="1:18" x14ac:dyDescent="0.2">
      <c r="A55982" t="s">
        <v>191863</v>
      </c>
      <c r="B55982" t="s">
        <v>191864</v>
      </c>
      <c r="C55982" t="s">
        <v>191865</v>
      </c>
      <c r="D55982" t="s">
        <v>56</v>
      </c>
      <c r="E55982">
        <v>83000000</v>
      </c>
      <c r="F55982" t="s">
        <v>18</v>
      </c>
      <c r="G55982" t="s">
        <v>25</v>
      </c>
      <c r="H55982" t="s">
        <v>158</v>
      </c>
      <c r="I55982" t="s">
        <v>244</v>
      </c>
      <c r="J55982" t="s">
        <v>1613</v>
      </c>
      <c r="K55982">
        <v>2</v>
      </c>
      <c r="L55982" s="1">
        <v>41380</v>
      </c>
      <c r="M55982" s="1">
        <v>41375</v>
      </c>
      <c r="N55982" s="1">
        <v>41939</v>
      </c>
    </row>
    <row r="55983" spans="1:18" hidden="1" x14ac:dyDescent="0.2">
      <c r="A55983" t="s">
        <v>191866</v>
      </c>
      <c r="B55983" t="s">
        <v>191867</v>
      </c>
      <c r="C55983" t="s">
        <v>191868</v>
      </c>
      <c r="D55983" t="s">
        <v>63911</v>
      </c>
      <c r="E55983">
        <v>5100000</v>
      </c>
      <c r="F55983" t="s">
        <v>113</v>
      </c>
      <c r="K55983">
        <v>1</v>
      </c>
      <c r="M55983" s="1">
        <v>36742</v>
      </c>
      <c r="N55983" s="1">
        <v>36742</v>
      </c>
      <c r="O55983"/>
      <c r="P55983"/>
      <c r="Q55983"/>
      <c r="R55983"/>
    </row>
    <row r="55984" spans="1:18" hidden="1" x14ac:dyDescent="0.2">
      <c r="A55984" t="s">
        <v>191869</v>
      </c>
      <c r="B55984" t="s">
        <v>191870</v>
      </c>
      <c r="C55984" t="s">
        <v>191871</v>
      </c>
      <c r="D55984" t="s">
        <v>127</v>
      </c>
      <c r="E55984">
        <v>2479000</v>
      </c>
      <c r="F55984" t="s">
        <v>18</v>
      </c>
      <c r="G55984" t="s">
        <v>25</v>
      </c>
      <c r="H55984" t="s">
        <v>286</v>
      </c>
      <c r="I55984" t="s">
        <v>874</v>
      </c>
      <c r="J55984" t="s">
        <v>874</v>
      </c>
      <c r="K55984">
        <v>2</v>
      </c>
      <c r="M55984" s="1">
        <v>41768</v>
      </c>
      <c r="N55984" s="1">
        <v>41768</v>
      </c>
      <c r="O55984"/>
      <c r="P55984"/>
      <c r="Q55984"/>
      <c r="R55984"/>
    </row>
    <row r="55985" spans="1:18" hidden="1" x14ac:dyDescent="0.2">
      <c r="A55985" t="s">
        <v>191872</v>
      </c>
      <c r="B55985" t="s">
        <v>191873</v>
      </c>
      <c r="C55985" t="s">
        <v>191874</v>
      </c>
      <c r="D55985" t="s">
        <v>42</v>
      </c>
      <c r="E55985">
        <v>7220000</v>
      </c>
      <c r="F55985" t="s">
        <v>18</v>
      </c>
      <c r="G55985" t="s">
        <v>57</v>
      </c>
      <c r="H55985" t="s">
        <v>202</v>
      </c>
      <c r="I55985" t="s">
        <v>203</v>
      </c>
      <c r="J55985" t="s">
        <v>25187</v>
      </c>
      <c r="K55985">
        <v>1</v>
      </c>
      <c r="L55985" s="1">
        <v>29221</v>
      </c>
      <c r="M55985" s="1">
        <v>38718</v>
      </c>
      <c r="N55985" s="1">
        <v>38718</v>
      </c>
      <c r="O55985"/>
      <c r="P55985"/>
      <c r="Q55985"/>
      <c r="R55985"/>
    </row>
    <row r="55986" spans="1:18" hidden="1" x14ac:dyDescent="0.2">
      <c r="A55986" t="s">
        <v>191875</v>
      </c>
      <c r="B55986" t="s">
        <v>191876</v>
      </c>
      <c r="C55986" t="s">
        <v>191877</v>
      </c>
      <c r="D55986" t="s">
        <v>191878</v>
      </c>
      <c r="E55986">
        <v>1431376</v>
      </c>
      <c r="F55986" t="s">
        <v>18</v>
      </c>
      <c r="G55986" t="s">
        <v>2271</v>
      </c>
      <c r="H55986">
        <v>17</v>
      </c>
      <c r="I55986" t="s">
        <v>22664</v>
      </c>
      <c r="J55986" t="s">
        <v>22665</v>
      </c>
      <c r="K55986">
        <v>4</v>
      </c>
      <c r="L55986" s="1">
        <v>39448</v>
      </c>
      <c r="M55986" s="1">
        <v>40031</v>
      </c>
      <c r="N55986" s="1">
        <v>41831</v>
      </c>
      <c r="O55986"/>
      <c r="P55986"/>
      <c r="Q55986"/>
      <c r="R55986"/>
    </row>
    <row r="55987" spans="1:18" x14ac:dyDescent="0.2">
      <c r="A55987" t="s">
        <v>191879</v>
      </c>
      <c r="B55987" t="s">
        <v>191880</v>
      </c>
      <c r="C55987" t="s">
        <v>191881</v>
      </c>
      <c r="D55987" t="s">
        <v>42</v>
      </c>
      <c r="E55987">
        <v>13000000</v>
      </c>
      <c r="F55987" t="s">
        <v>18</v>
      </c>
      <c r="G55987" t="s">
        <v>25</v>
      </c>
      <c r="H55987" t="s">
        <v>64</v>
      </c>
      <c r="I55987" t="s">
        <v>919</v>
      </c>
      <c r="J55987" t="s">
        <v>5810</v>
      </c>
      <c r="K55987">
        <v>2</v>
      </c>
      <c r="L55987" s="1">
        <v>41275</v>
      </c>
      <c r="M55987" s="1">
        <v>41455</v>
      </c>
      <c r="N55987" s="1">
        <v>42199</v>
      </c>
    </row>
    <row r="55988" spans="1:18" hidden="1" x14ac:dyDescent="0.2">
      <c r="A55988" t="s">
        <v>191882</v>
      </c>
      <c r="B55988" t="s">
        <v>191883</v>
      </c>
      <c r="C55988" t="s">
        <v>191884</v>
      </c>
      <c r="D55988" t="s">
        <v>42</v>
      </c>
      <c r="E55988" t="s">
        <v>43</v>
      </c>
      <c r="F55988" t="s">
        <v>207</v>
      </c>
      <c r="G55988" t="s">
        <v>25</v>
      </c>
      <c r="H55988" t="s">
        <v>89</v>
      </c>
      <c r="I55988" t="s">
        <v>589</v>
      </c>
      <c r="J55988" t="s">
        <v>589</v>
      </c>
      <c r="K55988">
        <v>1</v>
      </c>
      <c r="L55988" s="1">
        <v>34700</v>
      </c>
      <c r="M55988" s="1">
        <v>37896</v>
      </c>
      <c r="N55988" s="1">
        <v>37896</v>
      </c>
      <c r="O55988"/>
      <c r="P55988"/>
      <c r="Q55988"/>
      <c r="R55988"/>
    </row>
    <row r="55989" spans="1:18" x14ac:dyDescent="0.2">
      <c r="A55989" t="s">
        <v>191885</v>
      </c>
      <c r="B55989" t="s">
        <v>191886</v>
      </c>
      <c r="C55989" t="s">
        <v>191887</v>
      </c>
      <c r="D55989" t="s">
        <v>191888</v>
      </c>
      <c r="E55989">
        <v>250000</v>
      </c>
      <c r="F55989" t="s">
        <v>113</v>
      </c>
      <c r="G55989" t="s">
        <v>57</v>
      </c>
      <c r="H55989" t="s">
        <v>202</v>
      </c>
      <c r="I55989" t="s">
        <v>203</v>
      </c>
      <c r="J55989" t="s">
        <v>203</v>
      </c>
      <c r="K55989">
        <v>1</v>
      </c>
      <c r="L55989" s="1">
        <v>39337</v>
      </c>
      <c r="M55989" s="1">
        <v>39800</v>
      </c>
      <c r="N55989" s="1">
        <v>39800</v>
      </c>
    </row>
    <row r="55990" spans="1:18" hidden="1" x14ac:dyDescent="0.2">
      <c r="A55990" t="s">
        <v>191889</v>
      </c>
      <c r="B55990" t="s">
        <v>191890</v>
      </c>
      <c r="C55990" t="s">
        <v>191891</v>
      </c>
      <c r="D55990" t="s">
        <v>136714</v>
      </c>
      <c r="E55990">
        <v>39412418</v>
      </c>
      <c r="F55990" t="s">
        <v>689</v>
      </c>
      <c r="G55990" t="s">
        <v>25</v>
      </c>
      <c r="H55990" t="s">
        <v>64</v>
      </c>
      <c r="I55990" t="s">
        <v>65</v>
      </c>
      <c r="J55990" t="s">
        <v>1402</v>
      </c>
      <c r="K55990">
        <v>5</v>
      </c>
      <c r="L55990" s="1">
        <v>26299</v>
      </c>
      <c r="M55990" s="1">
        <v>40806</v>
      </c>
      <c r="N55990" s="1">
        <v>42304</v>
      </c>
      <c r="O55990"/>
      <c r="P55990"/>
      <c r="Q55990"/>
      <c r="R55990"/>
    </row>
    <row r="55991" spans="1:18" hidden="1" x14ac:dyDescent="0.2">
      <c r="A55991" t="s">
        <v>191892</v>
      </c>
      <c r="B55991" t="s">
        <v>191893</v>
      </c>
      <c r="C55991" t="s">
        <v>191894</v>
      </c>
      <c r="D55991" t="s">
        <v>42</v>
      </c>
      <c r="E55991">
        <v>2078700</v>
      </c>
      <c r="F55991" t="s">
        <v>18</v>
      </c>
      <c r="K55991">
        <v>1</v>
      </c>
      <c r="M55991" s="1">
        <v>39986</v>
      </c>
      <c r="N55991" s="1">
        <v>39986</v>
      </c>
      <c r="O55991"/>
      <c r="P55991"/>
      <c r="Q55991"/>
      <c r="R55991"/>
    </row>
    <row r="55992" spans="1:18" x14ac:dyDescent="0.2">
      <c r="A55992" t="s">
        <v>191895</v>
      </c>
      <c r="B55992" t="s">
        <v>191896</v>
      </c>
      <c r="D55992" t="s">
        <v>7593</v>
      </c>
      <c r="E55992">
        <v>2500000</v>
      </c>
      <c r="F55992" t="s">
        <v>18</v>
      </c>
      <c r="G55992" t="s">
        <v>25</v>
      </c>
      <c r="H55992" t="s">
        <v>106</v>
      </c>
      <c r="I55992" t="s">
        <v>107</v>
      </c>
      <c r="J55992" t="s">
        <v>108</v>
      </c>
      <c r="K55992">
        <v>1</v>
      </c>
      <c r="L55992" s="1">
        <v>40179</v>
      </c>
      <c r="M55992" s="1">
        <v>40533</v>
      </c>
      <c r="N55992" s="1">
        <v>40533</v>
      </c>
    </row>
    <row r="55993" spans="1:18" hidden="1" x14ac:dyDescent="0.2">
      <c r="A55993" t="s">
        <v>191897</v>
      </c>
      <c r="B55993" t="s">
        <v>191898</v>
      </c>
      <c r="C55993" t="s">
        <v>191899</v>
      </c>
      <c r="D55993" t="s">
        <v>191900</v>
      </c>
      <c r="E55993">
        <v>4500000</v>
      </c>
      <c r="F55993" t="s">
        <v>207</v>
      </c>
      <c r="K55993">
        <v>1</v>
      </c>
      <c r="M55993" s="1">
        <v>37799</v>
      </c>
      <c r="N55993" s="1">
        <v>37799</v>
      </c>
      <c r="O55993"/>
      <c r="P55993"/>
      <c r="Q55993"/>
      <c r="R55993"/>
    </row>
    <row r="55994" spans="1:18" hidden="1" x14ac:dyDescent="0.2">
      <c r="A55994" t="s">
        <v>191901</v>
      </c>
      <c r="B55994" t="s">
        <v>191902</v>
      </c>
      <c r="C55994" t="s">
        <v>191903</v>
      </c>
      <c r="D55994" t="s">
        <v>42</v>
      </c>
      <c r="E55994">
        <v>600003</v>
      </c>
      <c r="F55994" t="s">
        <v>18</v>
      </c>
      <c r="G55994" t="s">
        <v>25</v>
      </c>
      <c r="H55994" t="s">
        <v>64</v>
      </c>
      <c r="I55994" t="s">
        <v>65</v>
      </c>
      <c r="J55994" t="s">
        <v>5485</v>
      </c>
      <c r="K55994">
        <v>1</v>
      </c>
      <c r="L55994" s="1">
        <v>39814</v>
      </c>
      <c r="M55994" s="1">
        <v>42080</v>
      </c>
      <c r="N55994" s="1">
        <v>42080</v>
      </c>
      <c r="O55994"/>
      <c r="P55994"/>
      <c r="Q55994"/>
      <c r="R55994"/>
    </row>
    <row r="55995" spans="1:18" x14ac:dyDescent="0.2">
      <c r="A55995" t="s">
        <v>191904</v>
      </c>
      <c r="B55995" t="s">
        <v>191905</v>
      </c>
      <c r="C55995" t="s">
        <v>191906</v>
      </c>
      <c r="D55995" t="s">
        <v>191907</v>
      </c>
      <c r="E55995">
        <v>10000</v>
      </c>
      <c r="F55995" t="s">
        <v>18</v>
      </c>
      <c r="G55995" t="s">
        <v>14338</v>
      </c>
      <c r="H55995">
        <v>4</v>
      </c>
      <c r="I55995" t="s">
        <v>14339</v>
      </c>
      <c r="J55995" t="s">
        <v>14339</v>
      </c>
      <c r="K55995">
        <v>1</v>
      </c>
      <c r="L55995" s="1">
        <v>40179</v>
      </c>
      <c r="M55995" s="1">
        <v>40179</v>
      </c>
      <c r="N55995" s="1">
        <v>40179</v>
      </c>
    </row>
    <row r="55996" spans="1:18" hidden="1" x14ac:dyDescent="0.2">
      <c r="A55996" t="s">
        <v>191908</v>
      </c>
      <c r="B55996" t="s">
        <v>191909</v>
      </c>
      <c r="C55996" t="s">
        <v>191910</v>
      </c>
      <c r="D55996" t="s">
        <v>741</v>
      </c>
      <c r="E55996">
        <v>1380034.42</v>
      </c>
      <c r="F55996" t="s">
        <v>18</v>
      </c>
      <c r="G55996" t="s">
        <v>128</v>
      </c>
      <c r="K55996">
        <v>1</v>
      </c>
      <c r="M55996" s="1">
        <v>39965</v>
      </c>
      <c r="N55996" s="1">
        <v>39965</v>
      </c>
      <c r="O55996"/>
      <c r="P55996"/>
      <c r="Q55996"/>
      <c r="R55996"/>
    </row>
    <row r="55997" spans="1:18" hidden="1" x14ac:dyDescent="0.2">
      <c r="A55997" t="s">
        <v>191911</v>
      </c>
      <c r="B55997" t="s">
        <v>191912</v>
      </c>
      <c r="C55997" t="s">
        <v>191913</v>
      </c>
      <c r="D55997" t="s">
        <v>191914</v>
      </c>
      <c r="E55997" t="s">
        <v>43</v>
      </c>
      <c r="F55997" t="s">
        <v>18</v>
      </c>
      <c r="G55997" t="s">
        <v>25</v>
      </c>
      <c r="H55997" t="s">
        <v>82</v>
      </c>
      <c r="I55997" t="s">
        <v>3879</v>
      </c>
      <c r="J55997" t="s">
        <v>3879</v>
      </c>
      <c r="K55997">
        <v>1</v>
      </c>
      <c r="L55997" s="1">
        <v>29587</v>
      </c>
      <c r="M55997" s="1">
        <v>41578</v>
      </c>
      <c r="N55997" s="1">
        <v>41578</v>
      </c>
      <c r="O55997"/>
      <c r="P55997"/>
      <c r="Q55997"/>
      <c r="R55997"/>
    </row>
    <row r="55998" spans="1:18" x14ac:dyDescent="0.2">
      <c r="A55998" t="s">
        <v>191915</v>
      </c>
      <c r="B55998" t="s">
        <v>191916</v>
      </c>
      <c r="C55998" t="s">
        <v>191917</v>
      </c>
      <c r="D55998" t="s">
        <v>2326</v>
      </c>
      <c r="E55998">
        <v>1500000</v>
      </c>
      <c r="F55998" t="s">
        <v>18</v>
      </c>
      <c r="G55998" t="s">
        <v>25</v>
      </c>
      <c r="H55998" t="s">
        <v>121</v>
      </c>
      <c r="I55998" t="s">
        <v>528</v>
      </c>
      <c r="J55998" t="s">
        <v>4694</v>
      </c>
      <c r="K55998">
        <v>1</v>
      </c>
      <c r="L55998" s="1">
        <v>37987</v>
      </c>
      <c r="M55998" s="1">
        <v>38421</v>
      </c>
      <c r="N55998" s="1">
        <v>38421</v>
      </c>
    </row>
    <row r="55999" spans="1:18" hidden="1" x14ac:dyDescent="0.2">
      <c r="A55999" t="s">
        <v>191918</v>
      </c>
      <c r="B55999" t="s">
        <v>191919</v>
      </c>
      <c r="D55999" t="s">
        <v>20945</v>
      </c>
      <c r="E55999">
        <v>33800000</v>
      </c>
      <c r="F55999" t="s">
        <v>113</v>
      </c>
      <c r="G55999" t="s">
        <v>25</v>
      </c>
      <c r="H55999" t="s">
        <v>158</v>
      </c>
      <c r="I55999" t="s">
        <v>244</v>
      </c>
      <c r="J55999" t="s">
        <v>332</v>
      </c>
      <c r="K55999">
        <v>3</v>
      </c>
      <c r="L55999" s="1">
        <v>36586</v>
      </c>
      <c r="M55999" s="1">
        <v>37188</v>
      </c>
      <c r="N55999" s="1">
        <v>38125</v>
      </c>
      <c r="O55999"/>
      <c r="P55999"/>
      <c r="Q55999"/>
      <c r="R55999"/>
    </row>
    <row r="56000" spans="1:18" hidden="1" x14ac:dyDescent="0.2">
      <c r="A56000" t="s">
        <v>191920</v>
      </c>
      <c r="B56000" t="s">
        <v>191921</v>
      </c>
      <c r="C56000" t="s">
        <v>191922</v>
      </c>
      <c r="D56000" t="s">
        <v>42</v>
      </c>
      <c r="E56000" t="s">
        <v>43</v>
      </c>
      <c r="F56000" t="s">
        <v>18</v>
      </c>
      <c r="G56000" t="s">
        <v>341</v>
      </c>
      <c r="H56000">
        <v>11</v>
      </c>
      <c r="I56000" t="s">
        <v>497</v>
      </c>
      <c r="J56000" t="s">
        <v>497</v>
      </c>
      <c r="K56000">
        <v>1</v>
      </c>
      <c r="L56000" s="1">
        <v>24838</v>
      </c>
      <c r="M56000" s="1">
        <v>41806</v>
      </c>
      <c r="N56000" s="1">
        <v>41806</v>
      </c>
      <c r="O56000"/>
      <c r="P56000"/>
      <c r="Q56000"/>
      <c r="R56000"/>
    </row>
    <row r="56001" spans="1:18" hidden="1" x14ac:dyDescent="0.2">
      <c r="A56001" t="s">
        <v>191923</v>
      </c>
      <c r="B56001" t="s">
        <v>191924</v>
      </c>
      <c r="C56001" t="s">
        <v>191925</v>
      </c>
      <c r="D56001" t="s">
        <v>100190</v>
      </c>
      <c r="E56001">
        <v>4700000</v>
      </c>
      <c r="F56001" t="s">
        <v>207</v>
      </c>
      <c r="K56001">
        <v>1</v>
      </c>
      <c r="M56001" s="1">
        <v>37139</v>
      </c>
      <c r="N56001" s="1">
        <v>37139</v>
      </c>
      <c r="O56001"/>
      <c r="P56001"/>
      <c r="Q56001"/>
      <c r="R56001"/>
    </row>
    <row r="56002" spans="1:18" x14ac:dyDescent="0.2">
      <c r="A56002" t="s">
        <v>191926</v>
      </c>
      <c r="B56002" t="s">
        <v>191927</v>
      </c>
      <c r="C56002" t="s">
        <v>191928</v>
      </c>
      <c r="D56002" t="s">
        <v>317</v>
      </c>
      <c r="E56002">
        <v>120000</v>
      </c>
      <c r="F56002" t="s">
        <v>18</v>
      </c>
      <c r="G56002" t="s">
        <v>25</v>
      </c>
      <c r="H56002" t="s">
        <v>64</v>
      </c>
      <c r="I56002" t="s">
        <v>10400</v>
      </c>
      <c r="J56002" t="s">
        <v>16697</v>
      </c>
      <c r="K56002">
        <v>1</v>
      </c>
      <c r="L56002" s="1">
        <v>42129</v>
      </c>
      <c r="M56002" s="1">
        <v>42221</v>
      </c>
      <c r="N56002" s="1">
        <v>42221</v>
      </c>
    </row>
    <row r="56003" spans="1:18" hidden="1" x14ac:dyDescent="0.2">
      <c r="A56003" t="s">
        <v>191929</v>
      </c>
      <c r="B56003" t="s">
        <v>191930</v>
      </c>
      <c r="D56003" t="s">
        <v>28281</v>
      </c>
      <c r="E56003">
        <v>100000</v>
      </c>
      <c r="F56003" t="s">
        <v>18</v>
      </c>
      <c r="G56003" t="s">
        <v>25</v>
      </c>
      <c r="H56003" t="s">
        <v>142</v>
      </c>
      <c r="I56003" t="s">
        <v>143</v>
      </c>
      <c r="J56003" t="s">
        <v>438</v>
      </c>
      <c r="K56003">
        <v>1</v>
      </c>
      <c r="M56003" s="1">
        <v>41701</v>
      </c>
      <c r="N56003" s="1">
        <v>41701</v>
      </c>
      <c r="O56003"/>
      <c r="P56003"/>
      <c r="Q56003"/>
      <c r="R56003"/>
    </row>
    <row r="56004" spans="1:18" x14ac:dyDescent="0.2">
      <c r="A56004" t="s">
        <v>191931</v>
      </c>
      <c r="B56004" t="s">
        <v>191932</v>
      </c>
      <c r="C56004" t="s">
        <v>191933</v>
      </c>
      <c r="D56004" t="s">
        <v>191934</v>
      </c>
      <c r="E56004">
        <v>150000</v>
      </c>
      <c r="F56004" t="s">
        <v>18</v>
      </c>
      <c r="G56004" t="s">
        <v>16672</v>
      </c>
      <c r="H56004">
        <v>3</v>
      </c>
      <c r="I56004" t="s">
        <v>129599</v>
      </c>
      <c r="J56004" t="s">
        <v>129599</v>
      </c>
      <c r="K56004">
        <v>1</v>
      </c>
      <c r="L56004" s="1">
        <v>35299</v>
      </c>
      <c r="M56004" s="1">
        <v>41514</v>
      </c>
      <c r="N56004" s="1">
        <v>41514</v>
      </c>
    </row>
    <row r="56005" spans="1:18" hidden="1" x14ac:dyDescent="0.2">
      <c r="A56005" t="s">
        <v>191935</v>
      </c>
      <c r="B56005" t="s">
        <v>191932</v>
      </c>
      <c r="C56005" t="s">
        <v>191936</v>
      </c>
      <c r="D56005" t="s">
        <v>191937</v>
      </c>
      <c r="E56005">
        <v>50000</v>
      </c>
      <c r="F56005" t="s">
        <v>18</v>
      </c>
      <c r="G56005" t="s">
        <v>25</v>
      </c>
      <c r="H56005" t="s">
        <v>82</v>
      </c>
      <c r="I56005" t="s">
        <v>1764</v>
      </c>
      <c r="J56005" t="s">
        <v>2524</v>
      </c>
      <c r="K56005">
        <v>2</v>
      </c>
      <c r="M56005" s="1">
        <v>41275</v>
      </c>
      <c r="N56005" s="1">
        <v>41512</v>
      </c>
      <c r="O56005"/>
      <c r="P56005"/>
      <c r="Q56005"/>
      <c r="R56005"/>
    </row>
    <row r="56006" spans="1:18" hidden="1" x14ac:dyDescent="0.2">
      <c r="A56006" t="s">
        <v>191938</v>
      </c>
      <c r="B56006" t="s">
        <v>191939</v>
      </c>
      <c r="C56006" t="s">
        <v>191940</v>
      </c>
      <c r="D56006" t="s">
        <v>48175</v>
      </c>
      <c r="E56006">
        <v>1252515</v>
      </c>
      <c r="F56006" t="s">
        <v>18</v>
      </c>
      <c r="G56006" t="s">
        <v>2906</v>
      </c>
      <c r="H56006">
        <v>82</v>
      </c>
      <c r="I56006" t="s">
        <v>50296</v>
      </c>
      <c r="J56006" t="s">
        <v>50296</v>
      </c>
      <c r="K56006">
        <v>1</v>
      </c>
      <c r="M56006" s="1">
        <v>41149</v>
      </c>
      <c r="N56006" s="1">
        <v>41149</v>
      </c>
      <c r="O56006"/>
      <c r="P56006"/>
      <c r="Q56006"/>
      <c r="R56006"/>
    </row>
    <row r="56007" spans="1:18" x14ac:dyDescent="0.2">
      <c r="A56007" t="s">
        <v>191941</v>
      </c>
      <c r="B56007" t="s">
        <v>191942</v>
      </c>
      <c r="C56007" t="s">
        <v>191943</v>
      </c>
      <c r="D56007" t="s">
        <v>50</v>
      </c>
      <c r="E56007">
        <v>2100000</v>
      </c>
      <c r="F56007" t="s">
        <v>18</v>
      </c>
      <c r="G56007" t="s">
        <v>4699</v>
      </c>
      <c r="H56007">
        <v>10</v>
      </c>
      <c r="I56007" t="s">
        <v>4700</v>
      </c>
      <c r="J56007" t="s">
        <v>4701</v>
      </c>
      <c r="K56007">
        <v>1</v>
      </c>
      <c r="L56007" s="1">
        <v>41913</v>
      </c>
      <c r="M56007" s="1">
        <v>42319</v>
      </c>
      <c r="N56007" s="1">
        <v>42319</v>
      </c>
    </row>
    <row r="56008" spans="1:18" x14ac:dyDescent="0.2">
      <c r="A56008" t="s">
        <v>191944</v>
      </c>
      <c r="B56008" t="s">
        <v>191945</v>
      </c>
      <c r="C56008" t="s">
        <v>191946</v>
      </c>
      <c r="D56008" t="s">
        <v>191947</v>
      </c>
      <c r="E56008">
        <v>65000</v>
      </c>
      <c r="F56008" t="s">
        <v>207</v>
      </c>
      <c r="G56008" t="s">
        <v>3403</v>
      </c>
      <c r="H56008">
        <v>7</v>
      </c>
      <c r="I56008" t="s">
        <v>3404</v>
      </c>
      <c r="J56008" t="s">
        <v>3404</v>
      </c>
      <c r="K56008">
        <v>2</v>
      </c>
      <c r="L56008" s="1">
        <v>40981</v>
      </c>
      <c r="M56008" s="1">
        <v>40981</v>
      </c>
      <c r="N56008" s="1">
        <v>41239</v>
      </c>
    </row>
    <row r="56009" spans="1:18" hidden="1" x14ac:dyDescent="0.2">
      <c r="A56009" t="s">
        <v>191948</v>
      </c>
      <c r="B56009" t="s">
        <v>191949</v>
      </c>
      <c r="C56009" t="s">
        <v>191950</v>
      </c>
      <c r="E56009" t="s">
        <v>43</v>
      </c>
      <c r="F56009" t="s">
        <v>18</v>
      </c>
      <c r="K56009">
        <v>1</v>
      </c>
      <c r="L56009" s="1">
        <v>40179</v>
      </c>
      <c r="M56009" s="1">
        <v>41044</v>
      </c>
      <c r="N56009" s="1">
        <v>41044</v>
      </c>
      <c r="O56009"/>
      <c r="P56009"/>
      <c r="Q56009"/>
      <c r="R56009"/>
    </row>
    <row r="56010" spans="1:18" hidden="1" x14ac:dyDescent="0.2">
      <c r="A56010" t="s">
        <v>191951</v>
      </c>
      <c r="B56010" t="s">
        <v>191952</v>
      </c>
      <c r="C56010" t="s">
        <v>191953</v>
      </c>
      <c r="D56010" t="s">
        <v>56</v>
      </c>
      <c r="E56010">
        <v>6340000</v>
      </c>
      <c r="F56010" t="s">
        <v>207</v>
      </c>
      <c r="G56010" t="s">
        <v>276</v>
      </c>
      <c r="H56010">
        <v>17</v>
      </c>
      <c r="I56010" t="s">
        <v>25785</v>
      </c>
      <c r="J56010" t="s">
        <v>25786</v>
      </c>
      <c r="K56010">
        <v>1</v>
      </c>
      <c r="M56010" s="1">
        <v>37932</v>
      </c>
      <c r="N56010" s="1">
        <v>37932</v>
      </c>
      <c r="O56010"/>
      <c r="P56010"/>
      <c r="Q56010"/>
      <c r="R56010"/>
    </row>
    <row r="56011" spans="1:18" hidden="1" x14ac:dyDescent="0.2">
      <c r="A56011" t="s">
        <v>191954</v>
      </c>
      <c r="B56011" t="s">
        <v>191955</v>
      </c>
      <c r="C56011" t="s">
        <v>191956</v>
      </c>
      <c r="D56011" t="s">
        <v>411</v>
      </c>
      <c r="E56011">
        <v>1247385</v>
      </c>
      <c r="F56011" t="s">
        <v>18</v>
      </c>
      <c r="K56011">
        <v>1</v>
      </c>
      <c r="L56011" s="1">
        <v>41122</v>
      </c>
      <c r="M56011" s="1">
        <v>41969</v>
      </c>
      <c r="N56011" s="1">
        <v>41969</v>
      </c>
      <c r="O56011"/>
      <c r="P56011"/>
      <c r="Q56011"/>
      <c r="R56011"/>
    </row>
    <row r="56012" spans="1:18" hidden="1" x14ac:dyDescent="0.2">
      <c r="A56012" t="s">
        <v>191957</v>
      </c>
      <c r="B56012" t="s">
        <v>191958</v>
      </c>
      <c r="C56012" t="s">
        <v>191959</v>
      </c>
      <c r="D56012" t="s">
        <v>75</v>
      </c>
      <c r="E56012" t="s">
        <v>43</v>
      </c>
      <c r="F56012" t="s">
        <v>18</v>
      </c>
      <c r="G56012" t="s">
        <v>8000</v>
      </c>
      <c r="I56012" t="s">
        <v>8001</v>
      </c>
      <c r="J56012" t="s">
        <v>8002</v>
      </c>
      <c r="K56012">
        <v>1</v>
      </c>
      <c r="L56012" s="1">
        <v>41360</v>
      </c>
      <c r="M56012" s="1">
        <v>41500</v>
      </c>
      <c r="N56012" s="1">
        <v>41500</v>
      </c>
      <c r="O56012"/>
      <c r="P56012"/>
      <c r="Q56012"/>
      <c r="R56012"/>
    </row>
    <row r="56013" spans="1:18" hidden="1" x14ac:dyDescent="0.2">
      <c r="A56013" t="s">
        <v>191960</v>
      </c>
      <c r="B56013" t="s">
        <v>191961</v>
      </c>
      <c r="D56013" t="s">
        <v>94</v>
      </c>
      <c r="E56013">
        <v>3800000</v>
      </c>
      <c r="F56013" t="s">
        <v>207</v>
      </c>
      <c r="G56013" t="s">
        <v>25</v>
      </c>
      <c r="H56013" t="s">
        <v>121</v>
      </c>
      <c r="I56013" t="s">
        <v>122</v>
      </c>
      <c r="J56013" t="s">
        <v>16516</v>
      </c>
      <c r="K56013">
        <v>1</v>
      </c>
      <c r="M56013" s="1">
        <v>40800</v>
      </c>
      <c r="N56013" s="1">
        <v>40800</v>
      </c>
      <c r="O56013"/>
      <c r="P56013"/>
      <c r="Q56013"/>
      <c r="R56013"/>
    </row>
    <row r="56014" spans="1:18" hidden="1" x14ac:dyDescent="0.2">
      <c r="A56014" t="s">
        <v>191962</v>
      </c>
      <c r="B56014" t="s">
        <v>191963</v>
      </c>
      <c r="C56014" t="s">
        <v>191964</v>
      </c>
      <c r="D56014" t="s">
        <v>1289</v>
      </c>
      <c r="E56014" t="s">
        <v>43</v>
      </c>
      <c r="F56014" t="s">
        <v>18</v>
      </c>
      <c r="G56014" t="s">
        <v>25</v>
      </c>
      <c r="H56014" t="s">
        <v>286</v>
      </c>
      <c r="I56014" t="s">
        <v>874</v>
      </c>
      <c r="J56014" t="s">
        <v>191965</v>
      </c>
      <c r="K56014">
        <v>1</v>
      </c>
      <c r="L56014" s="1">
        <v>40568</v>
      </c>
      <c r="M56014" s="1">
        <v>41779</v>
      </c>
      <c r="N56014" s="1">
        <v>41779</v>
      </c>
      <c r="O56014"/>
      <c r="P56014"/>
      <c r="Q56014"/>
      <c r="R56014"/>
    </row>
    <row r="56015" spans="1:18" x14ac:dyDescent="0.2">
      <c r="A56015" t="s">
        <v>191966</v>
      </c>
      <c r="B56015" t="s">
        <v>191967</v>
      </c>
      <c r="C56015" t="s">
        <v>191968</v>
      </c>
      <c r="D56015" t="s">
        <v>50099</v>
      </c>
      <c r="E56015">
        <v>500000</v>
      </c>
      <c r="F56015" t="s">
        <v>18</v>
      </c>
      <c r="K56015">
        <v>1</v>
      </c>
      <c r="L56015" s="1">
        <v>41640</v>
      </c>
      <c r="M56015" s="1">
        <v>41791</v>
      </c>
      <c r="N56015" s="1">
        <v>41791</v>
      </c>
    </row>
    <row r="56016" spans="1:18" x14ac:dyDescent="0.2">
      <c r="A56016" t="s">
        <v>191969</v>
      </c>
      <c r="B56016" t="s">
        <v>191970</v>
      </c>
      <c r="C56016" t="s">
        <v>191971</v>
      </c>
      <c r="D56016" t="s">
        <v>191972</v>
      </c>
      <c r="E56016">
        <v>27000000</v>
      </c>
      <c r="F56016" t="s">
        <v>18</v>
      </c>
      <c r="G56016" t="s">
        <v>25</v>
      </c>
      <c r="H56016" t="s">
        <v>286</v>
      </c>
      <c r="I56016" t="s">
        <v>874</v>
      </c>
      <c r="J56016" t="s">
        <v>874</v>
      </c>
      <c r="K56016">
        <v>1</v>
      </c>
      <c r="L56016" s="1">
        <v>31413</v>
      </c>
      <c r="M56016" s="1">
        <v>38057</v>
      </c>
      <c r="N56016" s="1">
        <v>38057</v>
      </c>
    </row>
    <row r="56017" spans="1:18" x14ac:dyDescent="0.2">
      <c r="A56017" t="s">
        <v>191973</v>
      </c>
      <c r="B56017" t="s">
        <v>191974</v>
      </c>
      <c r="C56017" t="s">
        <v>191975</v>
      </c>
      <c r="D56017" t="s">
        <v>3932</v>
      </c>
      <c r="E56017">
        <v>5750000</v>
      </c>
      <c r="F56017" t="s">
        <v>207</v>
      </c>
      <c r="G56017" t="s">
        <v>25</v>
      </c>
      <c r="H56017" t="s">
        <v>1011</v>
      </c>
      <c r="I56017" t="s">
        <v>8823</v>
      </c>
      <c r="J56017" t="s">
        <v>8823</v>
      </c>
      <c r="K56017">
        <v>1</v>
      </c>
      <c r="L56017" s="1">
        <v>36526</v>
      </c>
      <c r="M56017" s="1">
        <v>38411</v>
      </c>
      <c r="N56017" s="1">
        <v>38411</v>
      </c>
    </row>
    <row r="56018" spans="1:18" hidden="1" x14ac:dyDescent="0.2">
      <c r="A56018" t="s">
        <v>191976</v>
      </c>
      <c r="B56018" t="s">
        <v>191977</v>
      </c>
      <c r="C56018" t="s">
        <v>191978</v>
      </c>
      <c r="D56018" t="s">
        <v>47035</v>
      </c>
      <c r="E56018">
        <v>1560000</v>
      </c>
      <c r="F56018" t="s">
        <v>18</v>
      </c>
      <c r="G56018" t="s">
        <v>25</v>
      </c>
      <c r="H56018" t="s">
        <v>208</v>
      </c>
      <c r="I56018" t="s">
        <v>843</v>
      </c>
      <c r="J56018" t="s">
        <v>34676</v>
      </c>
      <c r="K56018">
        <v>2</v>
      </c>
      <c r="M56018" s="1">
        <v>41793</v>
      </c>
      <c r="N56018" s="1">
        <v>41808</v>
      </c>
      <c r="O56018"/>
      <c r="P56018"/>
      <c r="Q56018"/>
      <c r="R56018"/>
    </row>
    <row r="56019" spans="1:18" hidden="1" x14ac:dyDescent="0.2">
      <c r="A56019" t="s">
        <v>191979</v>
      </c>
      <c r="B56019" t="s">
        <v>191980</v>
      </c>
      <c r="C56019" t="s">
        <v>191981</v>
      </c>
      <c r="D56019" t="s">
        <v>993</v>
      </c>
      <c r="E56019" t="s">
        <v>43</v>
      </c>
      <c r="F56019" t="s">
        <v>18</v>
      </c>
      <c r="G56019" t="s">
        <v>25</v>
      </c>
      <c r="H56019" t="s">
        <v>644</v>
      </c>
      <c r="I56019" t="s">
        <v>645</v>
      </c>
      <c r="J56019" t="s">
        <v>62049</v>
      </c>
      <c r="K56019">
        <v>1</v>
      </c>
      <c r="L56019" s="1">
        <v>37989</v>
      </c>
      <c r="M56019" s="1">
        <v>41808</v>
      </c>
      <c r="N56019" s="1">
        <v>41808</v>
      </c>
      <c r="O56019"/>
      <c r="P56019"/>
      <c r="Q56019"/>
      <c r="R56019"/>
    </row>
    <row r="56020" spans="1:18" hidden="1" x14ac:dyDescent="0.2">
      <c r="A56020" t="s">
        <v>191982</v>
      </c>
      <c r="B56020" t="s">
        <v>191983</v>
      </c>
      <c r="C56020" t="s">
        <v>191984</v>
      </c>
      <c r="D56020" t="s">
        <v>1384</v>
      </c>
      <c r="E56020">
        <v>40000000</v>
      </c>
      <c r="F56020" t="s">
        <v>18</v>
      </c>
      <c r="G56020" t="s">
        <v>25</v>
      </c>
      <c r="H56020" t="s">
        <v>64</v>
      </c>
      <c r="I56020" t="s">
        <v>65</v>
      </c>
      <c r="J56020" t="s">
        <v>66</v>
      </c>
      <c r="K56020">
        <v>1</v>
      </c>
      <c r="M56020" s="1">
        <v>38462</v>
      </c>
      <c r="N56020" s="1">
        <v>38462</v>
      </c>
      <c r="O56020"/>
      <c r="P56020"/>
      <c r="Q56020"/>
      <c r="R56020"/>
    </row>
    <row r="56021" spans="1:18" hidden="1" x14ac:dyDescent="0.2">
      <c r="A56021" t="s">
        <v>191985</v>
      </c>
      <c r="B56021" t="s">
        <v>191986</v>
      </c>
      <c r="C56021" t="s">
        <v>191987</v>
      </c>
      <c r="D56021" t="s">
        <v>191988</v>
      </c>
      <c r="E56021">
        <v>300000</v>
      </c>
      <c r="F56021" t="s">
        <v>18</v>
      </c>
      <c r="G56021" t="s">
        <v>25</v>
      </c>
      <c r="H56021" t="s">
        <v>286</v>
      </c>
      <c r="I56021" t="s">
        <v>874</v>
      </c>
      <c r="J56021" t="s">
        <v>874</v>
      </c>
      <c r="K56021">
        <v>1</v>
      </c>
      <c r="M56021" s="1">
        <v>39938</v>
      </c>
      <c r="N56021" s="1">
        <v>39938</v>
      </c>
      <c r="O56021"/>
      <c r="P56021"/>
      <c r="Q56021"/>
      <c r="R56021"/>
    </row>
    <row r="56022" spans="1:18" x14ac:dyDescent="0.2">
      <c r="A56022" t="s">
        <v>191989</v>
      </c>
      <c r="B56022" t="s">
        <v>191990</v>
      </c>
      <c r="C56022" t="s">
        <v>191991</v>
      </c>
      <c r="D56022" t="s">
        <v>191992</v>
      </c>
      <c r="E56022">
        <v>1000000</v>
      </c>
      <c r="F56022" t="s">
        <v>18</v>
      </c>
      <c r="G56022" t="s">
        <v>699</v>
      </c>
      <c r="H56022">
        <v>5</v>
      </c>
      <c r="I56022" t="s">
        <v>700</v>
      </c>
      <c r="J56022" t="s">
        <v>700</v>
      </c>
      <c r="K56022">
        <v>1</v>
      </c>
      <c r="L56022" s="1">
        <v>42206</v>
      </c>
      <c r="M56022" s="1">
        <v>42254</v>
      </c>
      <c r="N56022" s="1">
        <v>42254</v>
      </c>
    </row>
    <row r="56023" spans="1:18" x14ac:dyDescent="0.2">
      <c r="A56023" t="s">
        <v>191993</v>
      </c>
      <c r="B56023" t="s">
        <v>191994</v>
      </c>
      <c r="C56023" t="s">
        <v>191995</v>
      </c>
      <c r="D56023" t="s">
        <v>3932</v>
      </c>
      <c r="E56023">
        <v>6940000</v>
      </c>
      <c r="F56023" t="s">
        <v>113</v>
      </c>
      <c r="G56023" t="s">
        <v>492</v>
      </c>
      <c r="H56023">
        <v>12</v>
      </c>
      <c r="I56023" t="s">
        <v>28379</v>
      </c>
      <c r="J56023" t="s">
        <v>28379</v>
      </c>
      <c r="K56023">
        <v>2</v>
      </c>
      <c r="L56023" s="1">
        <v>37987</v>
      </c>
      <c r="M56023" s="1">
        <v>38406</v>
      </c>
      <c r="N56023" s="1">
        <v>39156</v>
      </c>
    </row>
    <row r="56024" spans="1:18" hidden="1" x14ac:dyDescent="0.2">
      <c r="A56024" t="s">
        <v>191996</v>
      </c>
      <c r="B56024" t="s">
        <v>191997</v>
      </c>
      <c r="C56024" t="s">
        <v>191998</v>
      </c>
      <c r="D56024" t="s">
        <v>53215</v>
      </c>
      <c r="E56024">
        <v>13933</v>
      </c>
      <c r="F56024" t="s">
        <v>18</v>
      </c>
      <c r="G56024" t="s">
        <v>23107</v>
      </c>
      <c r="H56024">
        <v>81</v>
      </c>
      <c r="I56024" t="s">
        <v>23108</v>
      </c>
      <c r="J56024" t="s">
        <v>23108</v>
      </c>
      <c r="K56024">
        <v>4</v>
      </c>
      <c r="L56024" s="1">
        <v>41052</v>
      </c>
      <c r="M56024" s="1">
        <v>41079</v>
      </c>
      <c r="N56024" s="1">
        <v>42005</v>
      </c>
      <c r="O56024"/>
      <c r="P56024"/>
      <c r="Q56024"/>
      <c r="R56024"/>
    </row>
    <row r="56025" spans="1:18" x14ac:dyDescent="0.2">
      <c r="A56025" t="s">
        <v>191999</v>
      </c>
      <c r="B56025" t="s">
        <v>192000</v>
      </c>
      <c r="C56025" t="s">
        <v>192001</v>
      </c>
      <c r="D56025" t="s">
        <v>42</v>
      </c>
      <c r="E56025">
        <v>7400000</v>
      </c>
      <c r="F56025" t="s">
        <v>18</v>
      </c>
      <c r="G56025" t="s">
        <v>25</v>
      </c>
      <c r="H56025" t="s">
        <v>82</v>
      </c>
      <c r="I56025" t="s">
        <v>3879</v>
      </c>
      <c r="J56025" t="s">
        <v>3879</v>
      </c>
      <c r="K56025">
        <v>3</v>
      </c>
      <c r="L56025" s="1">
        <v>39692</v>
      </c>
      <c r="M56025" s="1">
        <v>39448</v>
      </c>
      <c r="N56025" s="1">
        <v>41729</v>
      </c>
    </row>
    <row r="56026" spans="1:18" hidden="1" x14ac:dyDescent="0.2">
      <c r="A56026" t="s">
        <v>192002</v>
      </c>
      <c r="B56026" t="s">
        <v>192003</v>
      </c>
      <c r="C56026" t="s">
        <v>192004</v>
      </c>
      <c r="D56026" t="s">
        <v>1247</v>
      </c>
      <c r="E56026">
        <v>83500000</v>
      </c>
      <c r="F56026" t="s">
        <v>689</v>
      </c>
      <c r="G56026" t="s">
        <v>25</v>
      </c>
      <c r="H56026" t="s">
        <v>158</v>
      </c>
      <c r="I56026" t="s">
        <v>244</v>
      </c>
      <c r="J56026" t="s">
        <v>245</v>
      </c>
      <c r="K56026">
        <v>5</v>
      </c>
      <c r="L56026" s="1">
        <v>38718</v>
      </c>
      <c r="M56026" s="1">
        <v>38718</v>
      </c>
      <c r="N56026" s="1">
        <v>41361</v>
      </c>
      <c r="O56026"/>
      <c r="P56026"/>
      <c r="Q56026"/>
      <c r="R56026"/>
    </row>
    <row r="56027" spans="1:18" x14ac:dyDescent="0.2">
      <c r="A56027" t="s">
        <v>192005</v>
      </c>
      <c r="B56027" t="s">
        <v>192006</v>
      </c>
      <c r="C56027" t="s">
        <v>192007</v>
      </c>
      <c r="D56027" t="s">
        <v>192008</v>
      </c>
      <c r="E56027">
        <v>31000000</v>
      </c>
      <c r="F56027" t="s">
        <v>18</v>
      </c>
      <c r="G56027" t="s">
        <v>25</v>
      </c>
      <c r="H56027" t="s">
        <v>790</v>
      </c>
      <c r="I56027" t="s">
        <v>791</v>
      </c>
      <c r="J56027" t="s">
        <v>791</v>
      </c>
      <c r="K56027">
        <v>2</v>
      </c>
      <c r="L56027" s="1">
        <v>34335</v>
      </c>
      <c r="M56027" s="1">
        <v>39258</v>
      </c>
      <c r="N56027" s="1">
        <v>40816</v>
      </c>
    </row>
    <row r="56028" spans="1:18" x14ac:dyDescent="0.2">
      <c r="A56028" t="s">
        <v>192009</v>
      </c>
      <c r="B56028" t="s">
        <v>192010</v>
      </c>
      <c r="C56028" t="s">
        <v>192011</v>
      </c>
      <c r="D56028" t="s">
        <v>43543</v>
      </c>
      <c r="E56028">
        <v>300000</v>
      </c>
      <c r="F56028" t="s">
        <v>18</v>
      </c>
      <c r="K56028">
        <v>1</v>
      </c>
      <c r="L56028" s="1">
        <v>41334</v>
      </c>
      <c r="M56028" s="1">
        <v>41579</v>
      </c>
      <c r="N56028" s="1">
        <v>41579</v>
      </c>
    </row>
    <row r="56029" spans="1:18" hidden="1" x14ac:dyDescent="0.2">
      <c r="A56029" t="s">
        <v>192012</v>
      </c>
      <c r="B56029" t="s">
        <v>192013</v>
      </c>
      <c r="C56029" t="s">
        <v>192014</v>
      </c>
      <c r="D56029" t="s">
        <v>1289</v>
      </c>
      <c r="E56029">
        <v>11100000</v>
      </c>
      <c r="F56029" t="s">
        <v>18</v>
      </c>
      <c r="G56029" t="s">
        <v>25</v>
      </c>
      <c r="H56029" t="s">
        <v>64</v>
      </c>
      <c r="I56029" t="s">
        <v>966</v>
      </c>
      <c r="J56029" t="s">
        <v>7489</v>
      </c>
      <c r="K56029">
        <v>1</v>
      </c>
      <c r="M56029" s="1">
        <v>40686</v>
      </c>
      <c r="N56029" s="1">
        <v>40686</v>
      </c>
      <c r="O56029"/>
      <c r="P56029"/>
      <c r="Q56029"/>
      <c r="R56029"/>
    </row>
    <row r="56030" spans="1:18" x14ac:dyDescent="0.2">
      <c r="A56030" t="s">
        <v>192015</v>
      </c>
      <c r="B56030" t="s">
        <v>192016</v>
      </c>
      <c r="C56030" t="s">
        <v>192017</v>
      </c>
      <c r="D56030" t="s">
        <v>2758</v>
      </c>
      <c r="E56030">
        <v>10000</v>
      </c>
      <c r="F56030" t="s">
        <v>18</v>
      </c>
      <c r="K56030">
        <v>1</v>
      </c>
      <c r="L56030" s="1">
        <v>41548</v>
      </c>
      <c r="M56030" s="1">
        <v>41548</v>
      </c>
      <c r="N56030" s="1">
        <v>41548</v>
      </c>
    </row>
    <row r="56031" spans="1:18" hidden="1" x14ac:dyDescent="0.2">
      <c r="A56031" t="s">
        <v>192018</v>
      </c>
      <c r="B56031" t="s">
        <v>192019</v>
      </c>
      <c r="C56031" t="s">
        <v>192020</v>
      </c>
      <c r="D56031" t="s">
        <v>56</v>
      </c>
      <c r="E56031">
        <v>3212999</v>
      </c>
      <c r="F56031" t="s">
        <v>18</v>
      </c>
      <c r="G56031" t="s">
        <v>25</v>
      </c>
      <c r="H56031" t="s">
        <v>82</v>
      </c>
      <c r="I56031" t="s">
        <v>1764</v>
      </c>
      <c r="J56031" t="s">
        <v>2524</v>
      </c>
      <c r="K56031">
        <v>4</v>
      </c>
      <c r="L56031" s="1">
        <v>41275</v>
      </c>
      <c r="M56031" s="1">
        <v>41494</v>
      </c>
      <c r="N56031" s="1">
        <v>42087</v>
      </c>
      <c r="O56031"/>
      <c r="P56031"/>
      <c r="Q56031"/>
      <c r="R56031"/>
    </row>
    <row r="56032" spans="1:18" hidden="1" x14ac:dyDescent="0.2">
      <c r="A56032" t="s">
        <v>192021</v>
      </c>
      <c r="B56032" t="s">
        <v>192022</v>
      </c>
      <c r="C56032" t="s">
        <v>192023</v>
      </c>
      <c r="E56032" t="s">
        <v>43</v>
      </c>
      <c r="F56032" t="s">
        <v>18</v>
      </c>
      <c r="G56032" t="s">
        <v>128</v>
      </c>
      <c r="H56032" t="s">
        <v>129</v>
      </c>
      <c r="I56032" t="s">
        <v>130</v>
      </c>
      <c r="J56032" t="s">
        <v>130</v>
      </c>
      <c r="K56032">
        <v>1</v>
      </c>
      <c r="M56032" s="1">
        <v>39274</v>
      </c>
      <c r="N56032" s="1">
        <v>39274</v>
      </c>
      <c r="O56032"/>
      <c r="P56032"/>
      <c r="Q56032"/>
      <c r="R56032"/>
    </row>
    <row r="56033" spans="1:18" x14ac:dyDescent="0.2">
      <c r="A56033" t="s">
        <v>192024</v>
      </c>
      <c r="B56033" t="s">
        <v>192025</v>
      </c>
      <c r="C56033" t="s">
        <v>192026</v>
      </c>
      <c r="D56033" t="s">
        <v>1503</v>
      </c>
      <c r="E56033">
        <v>113000000</v>
      </c>
      <c r="F56033" t="s">
        <v>18</v>
      </c>
      <c r="G56033" t="s">
        <v>25</v>
      </c>
      <c r="H56033" t="s">
        <v>644</v>
      </c>
      <c r="I56033" t="s">
        <v>645</v>
      </c>
      <c r="J56033" t="s">
        <v>645</v>
      </c>
      <c r="K56033">
        <v>1</v>
      </c>
      <c r="L56033" s="1">
        <v>39448</v>
      </c>
      <c r="M56033" s="1">
        <v>41408</v>
      </c>
      <c r="N56033" s="1">
        <v>41408</v>
      </c>
    </row>
    <row r="56034" spans="1:18" hidden="1" x14ac:dyDescent="0.2">
      <c r="A56034" t="s">
        <v>192027</v>
      </c>
      <c r="B56034" t="s">
        <v>192028</v>
      </c>
      <c r="C56034" t="s">
        <v>192029</v>
      </c>
      <c r="D56034" t="s">
        <v>127</v>
      </c>
      <c r="E56034">
        <v>620000</v>
      </c>
      <c r="F56034" t="s">
        <v>18</v>
      </c>
      <c r="G56034" t="s">
        <v>4153</v>
      </c>
      <c r="K56034">
        <v>1</v>
      </c>
      <c r="M56034" s="1">
        <v>41850</v>
      </c>
      <c r="N56034" s="1">
        <v>41850</v>
      </c>
      <c r="O56034"/>
      <c r="P56034"/>
      <c r="Q56034"/>
      <c r="R56034"/>
    </row>
    <row r="56035" spans="1:18" x14ac:dyDescent="0.2">
      <c r="A56035" t="s">
        <v>192030</v>
      </c>
      <c r="B56035" t="s">
        <v>192031</v>
      </c>
      <c r="C56035" t="s">
        <v>192032</v>
      </c>
      <c r="D56035" t="s">
        <v>42</v>
      </c>
      <c r="E56035">
        <v>21800000</v>
      </c>
      <c r="F56035" t="s">
        <v>18</v>
      </c>
      <c r="G56035" t="s">
        <v>25</v>
      </c>
      <c r="H56035" t="s">
        <v>64</v>
      </c>
      <c r="I56035" t="s">
        <v>65</v>
      </c>
      <c r="J56035" t="s">
        <v>114</v>
      </c>
      <c r="K56035">
        <v>5</v>
      </c>
      <c r="L56035" s="1">
        <v>40544</v>
      </c>
      <c r="M56035" s="1">
        <v>40969</v>
      </c>
      <c r="N56035" s="1">
        <v>42125</v>
      </c>
    </row>
    <row r="56036" spans="1:18" hidden="1" x14ac:dyDescent="0.2">
      <c r="A56036" t="s">
        <v>192033</v>
      </c>
      <c r="B56036" t="s">
        <v>192034</v>
      </c>
      <c r="C56036" t="s">
        <v>192035</v>
      </c>
      <c r="D56036" t="s">
        <v>248</v>
      </c>
      <c r="E56036" t="s">
        <v>43</v>
      </c>
      <c r="F56036" t="s">
        <v>18</v>
      </c>
      <c r="G56036" t="s">
        <v>25</v>
      </c>
      <c r="H56036" t="s">
        <v>64</v>
      </c>
      <c r="I56036" t="s">
        <v>1221</v>
      </c>
      <c r="J56036" t="s">
        <v>1221</v>
      </c>
      <c r="K56036">
        <v>2</v>
      </c>
      <c r="L56036" s="1">
        <v>39290</v>
      </c>
      <c r="M56036" s="1">
        <v>39448</v>
      </c>
      <c r="N56036" s="1">
        <v>39448</v>
      </c>
      <c r="O56036"/>
      <c r="P56036"/>
      <c r="Q56036"/>
      <c r="R56036"/>
    </row>
    <row r="56037" spans="1:18" hidden="1" x14ac:dyDescent="0.2">
      <c r="A56037" t="s">
        <v>192036</v>
      </c>
      <c r="B56037" t="s">
        <v>192037</v>
      </c>
      <c r="D56037" t="s">
        <v>3607</v>
      </c>
      <c r="E56037" t="s">
        <v>43</v>
      </c>
      <c r="F56037" t="s">
        <v>113</v>
      </c>
      <c r="G56037" t="s">
        <v>128</v>
      </c>
      <c r="H56037" t="s">
        <v>129</v>
      </c>
      <c r="I56037" t="s">
        <v>130</v>
      </c>
      <c r="J56037" t="s">
        <v>130</v>
      </c>
      <c r="K56037">
        <v>1</v>
      </c>
      <c r="M56037" s="1">
        <v>41425</v>
      </c>
      <c r="N56037" s="1">
        <v>41425</v>
      </c>
      <c r="O56037"/>
      <c r="P56037"/>
      <c r="Q56037"/>
      <c r="R56037"/>
    </row>
    <row r="56038" spans="1:18" hidden="1" x14ac:dyDescent="0.2">
      <c r="A56038" t="s">
        <v>192038</v>
      </c>
      <c r="B56038" t="s">
        <v>192039</v>
      </c>
      <c r="C56038" t="s">
        <v>192040</v>
      </c>
      <c r="D56038" t="s">
        <v>264</v>
      </c>
      <c r="E56038">
        <v>138425</v>
      </c>
      <c r="F56038" t="s">
        <v>18</v>
      </c>
      <c r="G56038" t="s">
        <v>341</v>
      </c>
      <c r="H56038">
        <v>11</v>
      </c>
      <c r="I56038" t="s">
        <v>497</v>
      </c>
      <c r="J56038" t="s">
        <v>497</v>
      </c>
      <c r="K56038">
        <v>1</v>
      </c>
      <c r="L56038" s="1">
        <v>41287</v>
      </c>
      <c r="M56038" s="1">
        <v>41534</v>
      </c>
      <c r="N56038" s="1">
        <v>41534</v>
      </c>
      <c r="O56038"/>
      <c r="P56038"/>
      <c r="Q56038"/>
      <c r="R56038"/>
    </row>
    <row r="56039" spans="1:18" hidden="1" x14ac:dyDescent="0.2">
      <c r="A56039" t="s">
        <v>192041</v>
      </c>
      <c r="B56039" t="s">
        <v>192042</v>
      </c>
      <c r="C56039" t="s">
        <v>192043</v>
      </c>
      <c r="D56039" t="s">
        <v>3110</v>
      </c>
      <c r="E56039">
        <v>40704</v>
      </c>
      <c r="F56039" t="s">
        <v>18</v>
      </c>
      <c r="G56039" t="s">
        <v>25</v>
      </c>
      <c r="K56039">
        <v>2</v>
      </c>
      <c r="L56039" s="1">
        <v>40909</v>
      </c>
      <c r="M56039" s="1">
        <v>41841</v>
      </c>
      <c r="N56039" s="1">
        <v>41841</v>
      </c>
      <c r="O56039"/>
      <c r="P56039"/>
      <c r="Q56039"/>
      <c r="R56039"/>
    </row>
    <row r="56040" spans="1:18" x14ac:dyDescent="0.2">
      <c r="A56040" t="s">
        <v>192044</v>
      </c>
      <c r="B56040" t="s">
        <v>192045</v>
      </c>
      <c r="C56040" t="s">
        <v>192046</v>
      </c>
      <c r="D56040" t="s">
        <v>192047</v>
      </c>
      <c r="E56040">
        <v>330000</v>
      </c>
      <c r="F56040" t="s">
        <v>18</v>
      </c>
      <c r="K56040">
        <v>2</v>
      </c>
      <c r="L56040" s="1">
        <v>40544</v>
      </c>
      <c r="M56040" s="1">
        <v>40909</v>
      </c>
      <c r="N56040" s="1">
        <v>41426</v>
      </c>
    </row>
    <row r="56041" spans="1:18" x14ac:dyDescent="0.2">
      <c r="A56041" t="s">
        <v>192048</v>
      </c>
      <c r="B56041" t="s">
        <v>192049</v>
      </c>
      <c r="C56041" t="s">
        <v>192050</v>
      </c>
      <c r="D56041" t="s">
        <v>192051</v>
      </c>
      <c r="E56041">
        <v>40000</v>
      </c>
      <c r="F56041" t="s">
        <v>18</v>
      </c>
      <c r="G56041" t="s">
        <v>76</v>
      </c>
      <c r="H56041">
        <v>12</v>
      </c>
      <c r="I56041" t="s">
        <v>77</v>
      </c>
      <c r="J56041" t="s">
        <v>77</v>
      </c>
      <c r="K56041">
        <v>1</v>
      </c>
      <c r="L56041" s="1">
        <v>41275</v>
      </c>
      <c r="M56041" s="1">
        <v>41334</v>
      </c>
      <c r="N56041" s="1">
        <v>41334</v>
      </c>
    </row>
    <row r="56042" spans="1:18" hidden="1" x14ac:dyDescent="0.2">
      <c r="A56042" t="s">
        <v>192052</v>
      </c>
      <c r="B56042" t="s">
        <v>192053</v>
      </c>
      <c r="C56042" t="s">
        <v>192054</v>
      </c>
      <c r="D56042" t="s">
        <v>192055</v>
      </c>
      <c r="E56042">
        <v>39010353</v>
      </c>
      <c r="F56042" t="s">
        <v>18</v>
      </c>
      <c r="G56042" t="s">
        <v>25</v>
      </c>
      <c r="H56042" t="s">
        <v>286</v>
      </c>
      <c r="I56042" t="s">
        <v>1030</v>
      </c>
      <c r="J56042" t="s">
        <v>1030</v>
      </c>
      <c r="K56042">
        <v>6</v>
      </c>
      <c r="L56042" s="1">
        <v>39988</v>
      </c>
      <c r="M56042" s="1">
        <v>40190</v>
      </c>
      <c r="N56042" s="1">
        <v>42159</v>
      </c>
      <c r="O56042"/>
      <c r="P56042"/>
      <c r="Q56042"/>
      <c r="R56042"/>
    </row>
    <row r="56043" spans="1:18" hidden="1" x14ac:dyDescent="0.2">
      <c r="A56043" t="s">
        <v>192056</v>
      </c>
      <c r="B56043" t="s">
        <v>192057</v>
      </c>
      <c r="C56043" t="s">
        <v>192058</v>
      </c>
      <c r="D56043" t="s">
        <v>192059</v>
      </c>
      <c r="E56043" t="s">
        <v>43</v>
      </c>
      <c r="F56043" t="s">
        <v>18</v>
      </c>
      <c r="G56043" t="s">
        <v>25</v>
      </c>
      <c r="H56043" t="s">
        <v>89</v>
      </c>
      <c r="I56043" t="s">
        <v>589</v>
      </c>
      <c r="J56043" t="s">
        <v>589</v>
      </c>
      <c r="K56043">
        <v>1</v>
      </c>
      <c r="L56043" s="1">
        <v>40918</v>
      </c>
      <c r="M56043" s="1">
        <v>41709</v>
      </c>
      <c r="N56043" s="1">
        <v>41709</v>
      </c>
      <c r="O56043"/>
      <c r="P56043"/>
      <c r="Q56043"/>
      <c r="R56043"/>
    </row>
    <row r="56044" spans="1:18" hidden="1" x14ac:dyDescent="0.2">
      <c r="A56044" t="s">
        <v>192060</v>
      </c>
      <c r="B56044" t="s">
        <v>192061</v>
      </c>
      <c r="C56044" t="s">
        <v>192062</v>
      </c>
      <c r="D56044" t="s">
        <v>55786</v>
      </c>
      <c r="E56044">
        <v>4000000</v>
      </c>
      <c r="F56044" t="s">
        <v>113</v>
      </c>
      <c r="G56044" t="s">
        <v>25</v>
      </c>
      <c r="H56044" t="s">
        <v>158</v>
      </c>
      <c r="I56044" t="s">
        <v>244</v>
      </c>
      <c r="J56044" t="s">
        <v>244</v>
      </c>
      <c r="K56044">
        <v>1</v>
      </c>
      <c r="M56044" s="1">
        <v>38718</v>
      </c>
      <c r="N56044" s="1">
        <v>38718</v>
      </c>
      <c r="O56044"/>
      <c r="P56044"/>
      <c r="Q56044"/>
      <c r="R56044"/>
    </row>
    <row r="56045" spans="1:18" x14ac:dyDescent="0.2">
      <c r="A56045" t="s">
        <v>192063</v>
      </c>
      <c r="B56045" t="s">
        <v>192064</v>
      </c>
      <c r="C56045" t="s">
        <v>192065</v>
      </c>
      <c r="D56045" t="s">
        <v>2479</v>
      </c>
      <c r="E56045">
        <v>10000</v>
      </c>
      <c r="F56045" t="s">
        <v>18</v>
      </c>
      <c r="G56045" t="s">
        <v>1025</v>
      </c>
      <c r="H56045">
        <v>52</v>
      </c>
      <c r="I56045" t="s">
        <v>1026</v>
      </c>
      <c r="J56045" t="s">
        <v>1026</v>
      </c>
      <c r="K56045">
        <v>1</v>
      </c>
      <c r="L56045" s="1">
        <v>40909</v>
      </c>
      <c r="M56045" s="1">
        <v>41030</v>
      </c>
      <c r="N56045" s="1">
        <v>41030</v>
      </c>
    </row>
    <row r="56046" spans="1:18" hidden="1" x14ac:dyDescent="0.2">
      <c r="A56046" t="s">
        <v>192066</v>
      </c>
      <c r="B56046" t="s">
        <v>192067</v>
      </c>
      <c r="C56046" t="s">
        <v>192068</v>
      </c>
      <c r="D56046" t="s">
        <v>192069</v>
      </c>
      <c r="E56046" t="s">
        <v>43</v>
      </c>
      <c r="F56046" t="s">
        <v>18</v>
      </c>
      <c r="G56046" t="s">
        <v>128</v>
      </c>
      <c r="H56046" t="s">
        <v>9514</v>
      </c>
      <c r="I56046" t="s">
        <v>130</v>
      </c>
      <c r="J56046" t="s">
        <v>9515</v>
      </c>
      <c r="K56046">
        <v>1</v>
      </c>
      <c r="L56046" s="1">
        <v>41275</v>
      </c>
      <c r="M56046" s="1">
        <v>41275</v>
      </c>
      <c r="N56046" s="1">
        <v>41275</v>
      </c>
      <c r="O56046"/>
      <c r="P56046"/>
      <c r="Q56046"/>
      <c r="R56046"/>
    </row>
    <row r="56047" spans="1:18" x14ac:dyDescent="0.2">
      <c r="A56047" t="s">
        <v>192070</v>
      </c>
      <c r="B56047" t="s">
        <v>192071</v>
      </c>
      <c r="C56047" t="s">
        <v>192072</v>
      </c>
      <c r="D56047" t="s">
        <v>1072</v>
      </c>
      <c r="E56047">
        <v>4600000</v>
      </c>
      <c r="F56047" t="s">
        <v>18</v>
      </c>
      <c r="G56047" t="s">
        <v>25</v>
      </c>
      <c r="H56047" t="s">
        <v>64</v>
      </c>
      <c r="I56047" t="s">
        <v>65</v>
      </c>
      <c r="J56047" t="s">
        <v>71</v>
      </c>
      <c r="K56047">
        <v>1</v>
      </c>
      <c r="L56047" s="1">
        <v>41275</v>
      </c>
      <c r="M56047" s="1">
        <v>41765</v>
      </c>
      <c r="N56047" s="1">
        <v>41765</v>
      </c>
    </row>
    <row r="56048" spans="1:18" x14ac:dyDescent="0.2">
      <c r="A56048" t="s">
        <v>192073</v>
      </c>
      <c r="B56048" t="s">
        <v>192074</v>
      </c>
      <c r="C56048" t="s">
        <v>192075</v>
      </c>
      <c r="D56048" t="s">
        <v>11771</v>
      </c>
      <c r="E56048">
        <v>78000</v>
      </c>
      <c r="F56048" t="s">
        <v>18</v>
      </c>
      <c r="G56048" t="s">
        <v>8172</v>
      </c>
      <c r="H56048">
        <v>12</v>
      </c>
      <c r="I56048" t="s">
        <v>16971</v>
      </c>
      <c r="J56048" t="s">
        <v>32716</v>
      </c>
      <c r="K56048">
        <v>2</v>
      </c>
      <c r="L56048" s="1">
        <v>41275</v>
      </c>
      <c r="M56048" s="1">
        <v>41863</v>
      </c>
      <c r="N56048" s="1">
        <v>42335</v>
      </c>
    </row>
    <row r="56049" spans="1:18" x14ac:dyDescent="0.2">
      <c r="A56049" t="s">
        <v>192076</v>
      </c>
      <c r="B56049" t="s">
        <v>192077</v>
      </c>
      <c r="C56049" t="s">
        <v>192078</v>
      </c>
      <c r="D56049" t="s">
        <v>52741</v>
      </c>
      <c r="E56049">
        <v>15000000</v>
      </c>
      <c r="F56049" t="s">
        <v>689</v>
      </c>
      <c r="G56049" t="s">
        <v>25</v>
      </c>
      <c r="H56049" t="s">
        <v>142</v>
      </c>
      <c r="I56049" t="s">
        <v>143</v>
      </c>
      <c r="J56049" t="s">
        <v>143</v>
      </c>
      <c r="K56049">
        <v>2</v>
      </c>
      <c r="L56049" s="1">
        <v>37622</v>
      </c>
      <c r="M56049" s="1">
        <v>37987</v>
      </c>
      <c r="N56049" s="1">
        <v>39661</v>
      </c>
    </row>
    <row r="56050" spans="1:18" x14ac:dyDescent="0.2">
      <c r="A56050" t="s">
        <v>192079</v>
      </c>
      <c r="B56050" t="s">
        <v>192080</v>
      </c>
      <c r="C56050" t="s">
        <v>192081</v>
      </c>
      <c r="D56050" t="s">
        <v>192082</v>
      </c>
      <c r="E56050">
        <v>250000</v>
      </c>
      <c r="F56050" t="s">
        <v>18</v>
      </c>
      <c r="G56050" t="s">
        <v>322</v>
      </c>
      <c r="H56050">
        <v>9</v>
      </c>
      <c r="I56050" t="s">
        <v>323</v>
      </c>
      <c r="J56050" t="s">
        <v>323</v>
      </c>
      <c r="K56050">
        <v>1</v>
      </c>
      <c r="L56050" s="1">
        <v>41514</v>
      </c>
      <c r="M56050" s="1">
        <v>41881</v>
      </c>
      <c r="N56050" s="1">
        <v>41881</v>
      </c>
    </row>
    <row r="56051" spans="1:18" hidden="1" x14ac:dyDescent="0.2">
      <c r="A56051" t="s">
        <v>192083</v>
      </c>
      <c r="B56051" t="s">
        <v>192084</v>
      </c>
      <c r="C56051" t="s">
        <v>192085</v>
      </c>
      <c r="D56051" t="s">
        <v>192086</v>
      </c>
      <c r="E56051">
        <v>506719</v>
      </c>
      <c r="F56051" t="s">
        <v>207</v>
      </c>
      <c r="G56051" t="s">
        <v>366</v>
      </c>
      <c r="H56051">
        <v>28</v>
      </c>
      <c r="I56051" t="s">
        <v>5704</v>
      </c>
      <c r="J56051" t="s">
        <v>5704</v>
      </c>
      <c r="K56051">
        <v>3</v>
      </c>
      <c r="L56051" s="1">
        <v>38792</v>
      </c>
      <c r="M56051" s="1">
        <v>38792</v>
      </c>
      <c r="N56051" s="1">
        <v>39332</v>
      </c>
      <c r="O56051"/>
      <c r="P56051"/>
      <c r="Q56051"/>
      <c r="R56051"/>
    </row>
    <row r="56052" spans="1:18" hidden="1" x14ac:dyDescent="0.2">
      <c r="A56052" t="s">
        <v>192087</v>
      </c>
      <c r="B56052" t="s">
        <v>192088</v>
      </c>
      <c r="C56052" t="s">
        <v>192089</v>
      </c>
      <c r="D56052" t="s">
        <v>66801</v>
      </c>
      <c r="E56052">
        <v>323830</v>
      </c>
      <c r="F56052" t="s">
        <v>18</v>
      </c>
      <c r="G56052" t="s">
        <v>19</v>
      </c>
      <c r="H56052">
        <v>7</v>
      </c>
      <c r="I56052" t="s">
        <v>14084</v>
      </c>
      <c r="J56052" t="s">
        <v>14084</v>
      </c>
      <c r="K56052">
        <v>2</v>
      </c>
      <c r="M56052" s="1">
        <v>41509</v>
      </c>
      <c r="N56052" s="1">
        <v>42174</v>
      </c>
      <c r="O56052"/>
      <c r="P56052"/>
      <c r="Q56052"/>
      <c r="R56052"/>
    </row>
    <row r="56053" spans="1:18" hidden="1" x14ac:dyDescent="0.2">
      <c r="A56053" t="s">
        <v>192090</v>
      </c>
      <c r="B56053" t="s">
        <v>192091</v>
      </c>
      <c r="C56053" t="s">
        <v>192092</v>
      </c>
      <c r="D56053" t="s">
        <v>192093</v>
      </c>
      <c r="E56053">
        <v>5524999</v>
      </c>
      <c r="F56053" t="s">
        <v>18</v>
      </c>
      <c r="G56053" t="s">
        <v>25</v>
      </c>
      <c r="H56053" t="s">
        <v>158</v>
      </c>
      <c r="I56053" t="s">
        <v>244</v>
      </c>
      <c r="J56053" t="s">
        <v>244</v>
      </c>
      <c r="K56053">
        <v>4</v>
      </c>
      <c r="L56053" s="1">
        <v>41275</v>
      </c>
      <c r="M56053" s="1">
        <v>41841</v>
      </c>
      <c r="N56053" s="1">
        <v>42192</v>
      </c>
      <c r="O56053"/>
      <c r="P56053"/>
      <c r="Q56053"/>
      <c r="R56053"/>
    </row>
    <row r="56054" spans="1:18" x14ac:dyDescent="0.2">
      <c r="A56054" t="s">
        <v>192094</v>
      </c>
      <c r="B56054" t="s">
        <v>192095</v>
      </c>
      <c r="C56054" t="s">
        <v>192096</v>
      </c>
      <c r="D56054" t="s">
        <v>42</v>
      </c>
      <c r="E56054">
        <v>4580000</v>
      </c>
      <c r="F56054" t="s">
        <v>207</v>
      </c>
      <c r="G56054" t="s">
        <v>25</v>
      </c>
      <c r="H56054" t="s">
        <v>44</v>
      </c>
      <c r="I56054" t="s">
        <v>3486</v>
      </c>
      <c r="J56054" t="s">
        <v>192097</v>
      </c>
      <c r="K56054">
        <v>1</v>
      </c>
      <c r="L56054" s="1">
        <v>40544</v>
      </c>
      <c r="M56054" s="1">
        <v>41772</v>
      </c>
      <c r="N56054" s="1">
        <v>41772</v>
      </c>
    </row>
    <row r="56055" spans="1:18" hidden="1" x14ac:dyDescent="0.2">
      <c r="A56055" t="s">
        <v>192098</v>
      </c>
      <c r="B56055" t="s">
        <v>192099</v>
      </c>
      <c r="C56055" t="s">
        <v>192100</v>
      </c>
      <c r="D56055" t="s">
        <v>2195</v>
      </c>
      <c r="E56055">
        <v>278293</v>
      </c>
      <c r="F56055" t="s">
        <v>18</v>
      </c>
      <c r="G56055" t="s">
        <v>2271</v>
      </c>
      <c r="H56055">
        <v>34</v>
      </c>
      <c r="I56055" t="s">
        <v>2272</v>
      </c>
      <c r="J56055" t="s">
        <v>2272</v>
      </c>
      <c r="K56055">
        <v>1</v>
      </c>
      <c r="L56055" s="1">
        <v>40544</v>
      </c>
      <c r="M56055" s="1">
        <v>41340</v>
      </c>
      <c r="N56055" s="1">
        <v>41340</v>
      </c>
      <c r="O56055"/>
      <c r="P56055"/>
      <c r="Q56055"/>
      <c r="R56055"/>
    </row>
    <row r="56056" spans="1:18" x14ac:dyDescent="0.2">
      <c r="A56056" t="s">
        <v>192101</v>
      </c>
      <c r="B56056" t="s">
        <v>192102</v>
      </c>
      <c r="D56056" t="s">
        <v>192103</v>
      </c>
      <c r="E56056">
        <v>20000</v>
      </c>
      <c r="F56056" t="s">
        <v>18</v>
      </c>
      <c r="G56056" t="s">
        <v>25</v>
      </c>
      <c r="H56056" t="s">
        <v>64</v>
      </c>
      <c r="I56056" t="s">
        <v>65</v>
      </c>
      <c r="J56056" t="s">
        <v>914</v>
      </c>
      <c r="K56056">
        <v>2</v>
      </c>
      <c r="L56056" s="1">
        <v>42036</v>
      </c>
      <c r="M56056" s="1">
        <v>42252</v>
      </c>
      <c r="N56056" s="1">
        <v>42296</v>
      </c>
    </row>
    <row r="56057" spans="1:18" hidden="1" x14ac:dyDescent="0.2">
      <c r="A56057" t="s">
        <v>192104</v>
      </c>
      <c r="B56057" t="s">
        <v>192105</v>
      </c>
      <c r="C56057" t="s">
        <v>192106</v>
      </c>
      <c r="D56057" t="s">
        <v>192107</v>
      </c>
      <c r="E56057">
        <v>132332</v>
      </c>
      <c r="F56057" t="s">
        <v>18</v>
      </c>
      <c r="G56057" t="s">
        <v>650</v>
      </c>
      <c r="H56057">
        <v>9</v>
      </c>
      <c r="I56057" t="s">
        <v>2072</v>
      </c>
      <c r="J56057" t="s">
        <v>2072</v>
      </c>
      <c r="K56057">
        <v>1</v>
      </c>
      <c r="L56057" s="1">
        <v>41030</v>
      </c>
      <c r="M56057" s="1">
        <v>41030</v>
      </c>
      <c r="N56057" s="1">
        <v>41030</v>
      </c>
      <c r="O56057"/>
      <c r="P56057"/>
      <c r="Q56057"/>
      <c r="R56057"/>
    </row>
    <row r="56058" spans="1:18" hidden="1" x14ac:dyDescent="0.2">
      <c r="A56058" t="s">
        <v>192108</v>
      </c>
      <c r="B56058" t="s">
        <v>192109</v>
      </c>
      <c r="C56058" t="s">
        <v>192110</v>
      </c>
      <c r="D56058" t="s">
        <v>192111</v>
      </c>
      <c r="E56058" t="s">
        <v>43</v>
      </c>
      <c r="F56058" t="s">
        <v>18</v>
      </c>
      <c r="G56058" t="s">
        <v>25</v>
      </c>
      <c r="H56058" t="s">
        <v>64</v>
      </c>
      <c r="I56058" t="s">
        <v>95</v>
      </c>
      <c r="J56058" t="s">
        <v>4603</v>
      </c>
      <c r="K56058">
        <v>1</v>
      </c>
      <c r="L56058" s="1">
        <v>37851</v>
      </c>
      <c r="M56058" s="1">
        <v>41724</v>
      </c>
      <c r="N56058" s="1">
        <v>41724</v>
      </c>
      <c r="O56058"/>
      <c r="P56058"/>
      <c r="Q56058"/>
      <c r="R56058"/>
    </row>
    <row r="56059" spans="1:18" x14ac:dyDescent="0.2">
      <c r="A56059" t="s">
        <v>192112</v>
      </c>
      <c r="B56059" t="s">
        <v>192113</v>
      </c>
      <c r="C56059" t="s">
        <v>192114</v>
      </c>
      <c r="D56059" t="s">
        <v>192115</v>
      </c>
      <c r="E56059">
        <v>420000</v>
      </c>
      <c r="F56059" t="s">
        <v>18</v>
      </c>
      <c r="G56059" t="s">
        <v>222</v>
      </c>
      <c r="H56059">
        <v>7</v>
      </c>
      <c r="I56059" t="s">
        <v>293</v>
      </c>
      <c r="J56059" t="s">
        <v>7659</v>
      </c>
      <c r="K56059">
        <v>2</v>
      </c>
      <c r="L56059" s="1">
        <v>41306</v>
      </c>
      <c r="M56059" s="1">
        <v>41365</v>
      </c>
      <c r="N56059" s="1">
        <v>41830</v>
      </c>
    </row>
    <row r="56060" spans="1:18" x14ac:dyDescent="0.2">
      <c r="A56060" t="s">
        <v>192116</v>
      </c>
      <c r="B56060" t="s">
        <v>192117</v>
      </c>
      <c r="D56060" t="s">
        <v>42</v>
      </c>
      <c r="E56060">
        <v>16000000</v>
      </c>
      <c r="F56060" t="s">
        <v>207</v>
      </c>
      <c r="G56060" t="s">
        <v>25</v>
      </c>
      <c r="H56060" t="s">
        <v>64</v>
      </c>
      <c r="I56060" t="s">
        <v>65</v>
      </c>
      <c r="J56060" t="s">
        <v>1160</v>
      </c>
      <c r="K56060">
        <v>1</v>
      </c>
      <c r="L56060" s="1">
        <v>37257</v>
      </c>
      <c r="M56060" s="1">
        <v>39014</v>
      </c>
      <c r="N56060" s="1">
        <v>39014</v>
      </c>
    </row>
    <row r="56061" spans="1:18" x14ac:dyDescent="0.2">
      <c r="A56061" t="s">
        <v>192118</v>
      </c>
      <c r="B56061" t="s">
        <v>192119</v>
      </c>
      <c r="C56061" t="s">
        <v>192120</v>
      </c>
      <c r="D56061" t="s">
        <v>192121</v>
      </c>
      <c r="E56061">
        <v>160000000</v>
      </c>
      <c r="F56061" t="s">
        <v>18</v>
      </c>
      <c r="G56061" t="s">
        <v>25</v>
      </c>
      <c r="H56061" t="s">
        <v>106</v>
      </c>
      <c r="I56061" t="s">
        <v>107</v>
      </c>
      <c r="J56061" t="s">
        <v>108</v>
      </c>
      <c r="K56061">
        <v>7</v>
      </c>
      <c r="L56061" s="1">
        <v>39083</v>
      </c>
      <c r="M56061" s="1">
        <v>39387</v>
      </c>
      <c r="N56061" s="1">
        <v>42159</v>
      </c>
    </row>
    <row r="56062" spans="1:18" x14ac:dyDescent="0.2">
      <c r="A56062" t="s">
        <v>192122</v>
      </c>
      <c r="B56062" t="s">
        <v>192123</v>
      </c>
      <c r="C56062" t="s">
        <v>192124</v>
      </c>
      <c r="D56062" t="s">
        <v>181</v>
      </c>
      <c r="E56062">
        <v>250000</v>
      </c>
      <c r="F56062" t="s">
        <v>18</v>
      </c>
      <c r="G56062" t="s">
        <v>25</v>
      </c>
      <c r="H56062" t="s">
        <v>82</v>
      </c>
      <c r="I56062" t="s">
        <v>1764</v>
      </c>
      <c r="J56062" t="s">
        <v>2524</v>
      </c>
      <c r="K56062">
        <v>2</v>
      </c>
      <c r="L56062" s="1">
        <v>41244</v>
      </c>
      <c r="M56062" s="1">
        <v>41244</v>
      </c>
      <c r="N56062" s="1">
        <v>41344</v>
      </c>
    </row>
    <row r="56063" spans="1:18" hidden="1" x14ac:dyDescent="0.2">
      <c r="A56063" t="s">
        <v>192125</v>
      </c>
      <c r="B56063" t="s">
        <v>192126</v>
      </c>
      <c r="C56063" t="s">
        <v>192127</v>
      </c>
      <c r="D56063" t="s">
        <v>192128</v>
      </c>
      <c r="E56063">
        <v>480000</v>
      </c>
      <c r="F56063" t="s">
        <v>18</v>
      </c>
      <c r="G56063" t="s">
        <v>479</v>
      </c>
      <c r="I56063" t="s">
        <v>480</v>
      </c>
      <c r="J56063" t="s">
        <v>480</v>
      </c>
      <c r="K56063">
        <v>1</v>
      </c>
      <c r="M56063" s="1">
        <v>41275</v>
      </c>
      <c r="N56063" s="1">
        <v>41275</v>
      </c>
      <c r="O56063"/>
      <c r="P56063"/>
      <c r="Q56063"/>
      <c r="R56063"/>
    </row>
    <row r="56064" spans="1:18" hidden="1" x14ac:dyDescent="0.2">
      <c r="A56064" t="s">
        <v>192129</v>
      </c>
      <c r="B56064" t="s">
        <v>192130</v>
      </c>
      <c r="C56064" t="s">
        <v>192131</v>
      </c>
      <c r="D56064" t="s">
        <v>192132</v>
      </c>
      <c r="E56064">
        <v>248648</v>
      </c>
      <c r="F56064" t="s">
        <v>18</v>
      </c>
      <c r="G56064" t="s">
        <v>128</v>
      </c>
      <c r="H56064" t="s">
        <v>129</v>
      </c>
      <c r="I56064" t="s">
        <v>130</v>
      </c>
      <c r="J56064" t="s">
        <v>130</v>
      </c>
      <c r="K56064">
        <v>2</v>
      </c>
      <c r="L56064" s="1">
        <v>40738</v>
      </c>
      <c r="M56064" s="1">
        <v>41365</v>
      </c>
      <c r="N56064" s="1">
        <v>41579</v>
      </c>
      <c r="O56064"/>
      <c r="P56064"/>
      <c r="Q56064"/>
      <c r="R56064"/>
    </row>
    <row r="56065" spans="1:18" x14ac:dyDescent="0.2">
      <c r="A56065" t="s">
        <v>192133</v>
      </c>
      <c r="B56065" t="s">
        <v>192134</v>
      </c>
      <c r="C56065" t="s">
        <v>192135</v>
      </c>
      <c r="D56065" t="s">
        <v>50</v>
      </c>
      <c r="E56065">
        <v>13500000</v>
      </c>
      <c r="F56065" t="s">
        <v>18</v>
      </c>
      <c r="G56065" t="s">
        <v>699</v>
      </c>
      <c r="H56065">
        <v>5</v>
      </c>
      <c r="I56065" t="s">
        <v>700</v>
      </c>
      <c r="J56065" t="s">
        <v>3447</v>
      </c>
      <c r="K56065">
        <v>4</v>
      </c>
      <c r="L56065" s="1">
        <v>40483</v>
      </c>
      <c r="M56065" s="1">
        <v>40544</v>
      </c>
      <c r="N56065" s="1">
        <v>41571</v>
      </c>
    </row>
    <row r="56066" spans="1:18" x14ac:dyDescent="0.2">
      <c r="A56066" t="s">
        <v>192136</v>
      </c>
      <c r="B56066" t="s">
        <v>192137</v>
      </c>
      <c r="C56066" t="s">
        <v>192138</v>
      </c>
      <c r="D56066" t="s">
        <v>256</v>
      </c>
      <c r="E56066">
        <v>1000000</v>
      </c>
      <c r="F56066" t="s">
        <v>18</v>
      </c>
      <c r="G56066" t="s">
        <v>25</v>
      </c>
      <c r="H56066" t="s">
        <v>99</v>
      </c>
      <c r="I56066" t="s">
        <v>100</v>
      </c>
      <c r="J56066" t="s">
        <v>192139</v>
      </c>
      <c r="K56066">
        <v>1</v>
      </c>
      <c r="L56066" s="1">
        <v>40179</v>
      </c>
      <c r="M56066" s="1">
        <v>41437</v>
      </c>
      <c r="N56066" s="1">
        <v>41437</v>
      </c>
    </row>
    <row r="56067" spans="1:18" hidden="1" x14ac:dyDescent="0.2">
      <c r="A56067" t="s">
        <v>192140</v>
      </c>
      <c r="B56067" t="s">
        <v>192141</v>
      </c>
      <c r="C56067" t="s">
        <v>192142</v>
      </c>
      <c r="D56067" t="s">
        <v>192143</v>
      </c>
      <c r="E56067">
        <v>73784</v>
      </c>
      <c r="F56067" t="s">
        <v>18</v>
      </c>
      <c r="G56067" t="s">
        <v>347</v>
      </c>
      <c r="H56067">
        <v>7</v>
      </c>
      <c r="I56067" t="s">
        <v>762</v>
      </c>
      <c r="J56067" t="s">
        <v>762</v>
      </c>
      <c r="K56067">
        <v>2</v>
      </c>
      <c r="L56067" s="1">
        <v>41275</v>
      </c>
      <c r="M56067" s="1">
        <v>42047</v>
      </c>
      <c r="N56067" s="1">
        <v>42186</v>
      </c>
      <c r="O56067"/>
      <c r="P56067"/>
      <c r="Q56067"/>
      <c r="R56067"/>
    </row>
    <row r="56068" spans="1:18" x14ac:dyDescent="0.2">
      <c r="A56068" t="s">
        <v>192144</v>
      </c>
      <c r="B56068" t="s">
        <v>192145</v>
      </c>
      <c r="C56068" t="s">
        <v>192146</v>
      </c>
      <c r="D56068" t="s">
        <v>1384</v>
      </c>
      <c r="E56068">
        <v>108000000</v>
      </c>
      <c r="F56068" t="s">
        <v>18</v>
      </c>
      <c r="G56068" t="s">
        <v>25</v>
      </c>
      <c r="H56068" t="s">
        <v>64</v>
      </c>
      <c r="I56068" t="s">
        <v>65</v>
      </c>
      <c r="J56068" t="s">
        <v>1402</v>
      </c>
      <c r="K56068">
        <v>2</v>
      </c>
      <c r="L56068" s="1">
        <v>37622</v>
      </c>
      <c r="M56068" s="1">
        <v>39295</v>
      </c>
      <c r="N56068" s="1">
        <v>40630</v>
      </c>
    </row>
    <row r="56069" spans="1:18" hidden="1" x14ac:dyDescent="0.2">
      <c r="A56069" t="s">
        <v>192147</v>
      </c>
      <c r="B56069" t="s">
        <v>192148</v>
      </c>
      <c r="C56069" t="s">
        <v>192149</v>
      </c>
      <c r="D56069" t="s">
        <v>192150</v>
      </c>
      <c r="E56069">
        <v>17345709</v>
      </c>
      <c r="F56069" t="s">
        <v>18</v>
      </c>
      <c r="G56069" t="s">
        <v>25</v>
      </c>
      <c r="H56069" t="s">
        <v>106</v>
      </c>
      <c r="I56069" t="s">
        <v>107</v>
      </c>
      <c r="J56069" t="s">
        <v>9893</v>
      </c>
      <c r="K56069">
        <v>6</v>
      </c>
      <c r="L56069" s="1">
        <v>37622</v>
      </c>
      <c r="M56069" s="1">
        <v>38687</v>
      </c>
      <c r="N56069" s="1">
        <v>40981</v>
      </c>
      <c r="O56069"/>
      <c r="P56069"/>
      <c r="Q56069"/>
      <c r="R56069"/>
    </row>
    <row r="56070" spans="1:18" x14ac:dyDescent="0.2">
      <c r="A56070" t="s">
        <v>192151</v>
      </c>
      <c r="B56070" t="s">
        <v>192152</v>
      </c>
      <c r="C56070" t="s">
        <v>192153</v>
      </c>
      <c r="D56070" t="s">
        <v>42</v>
      </c>
      <c r="E56070">
        <v>2800000</v>
      </c>
      <c r="F56070" t="s">
        <v>18</v>
      </c>
      <c r="G56070" t="s">
        <v>25</v>
      </c>
      <c r="H56070" t="s">
        <v>286</v>
      </c>
      <c r="I56070" t="s">
        <v>287</v>
      </c>
      <c r="J56070" t="s">
        <v>192154</v>
      </c>
      <c r="K56070">
        <v>2</v>
      </c>
      <c r="L56070" s="1">
        <v>41754</v>
      </c>
      <c r="M56070" s="1">
        <v>41891</v>
      </c>
      <c r="N56070" s="1">
        <v>42200</v>
      </c>
    </row>
    <row r="56071" spans="1:18" x14ac:dyDescent="0.2">
      <c r="A56071" t="s">
        <v>192155</v>
      </c>
      <c r="B56071" t="s">
        <v>192156</v>
      </c>
      <c r="C56071" t="s">
        <v>192157</v>
      </c>
      <c r="D56071" t="s">
        <v>192158</v>
      </c>
      <c r="E56071">
        <v>1000000</v>
      </c>
      <c r="F56071" t="s">
        <v>18</v>
      </c>
      <c r="G56071" t="s">
        <v>25</v>
      </c>
      <c r="H56071" t="s">
        <v>3993</v>
      </c>
      <c r="I56071" t="s">
        <v>12495</v>
      </c>
      <c r="J56071" t="s">
        <v>71722</v>
      </c>
      <c r="K56071">
        <v>1</v>
      </c>
      <c r="L56071" s="1">
        <v>40648</v>
      </c>
      <c r="M56071" s="1">
        <v>40763</v>
      </c>
      <c r="N56071" s="1">
        <v>40763</v>
      </c>
    </row>
    <row r="56072" spans="1:18" hidden="1" x14ac:dyDescent="0.2">
      <c r="A56072" t="s">
        <v>192159</v>
      </c>
      <c r="B56072" t="s">
        <v>192160</v>
      </c>
      <c r="C56072" t="s">
        <v>192161</v>
      </c>
      <c r="D56072" t="s">
        <v>36</v>
      </c>
      <c r="E56072" t="s">
        <v>43</v>
      </c>
      <c r="F56072" t="s">
        <v>18</v>
      </c>
      <c r="G56072" t="s">
        <v>25</v>
      </c>
      <c r="H56072" t="s">
        <v>1272</v>
      </c>
      <c r="I56072" t="s">
        <v>1273</v>
      </c>
      <c r="J56072" t="s">
        <v>6283</v>
      </c>
      <c r="K56072">
        <v>1</v>
      </c>
      <c r="L56072" s="1">
        <v>39083</v>
      </c>
      <c r="M56072" s="1">
        <v>39083</v>
      </c>
      <c r="N56072" s="1">
        <v>39083</v>
      </c>
      <c r="O56072"/>
      <c r="P56072"/>
      <c r="Q56072"/>
      <c r="R56072"/>
    </row>
    <row r="56073" spans="1:18" x14ac:dyDescent="0.2">
      <c r="A56073" t="s">
        <v>192162</v>
      </c>
      <c r="B56073" t="s">
        <v>192163</v>
      </c>
      <c r="C56073" t="s">
        <v>192164</v>
      </c>
      <c r="D56073" t="s">
        <v>75</v>
      </c>
      <c r="E56073">
        <v>1286600</v>
      </c>
      <c r="F56073" t="s">
        <v>18</v>
      </c>
      <c r="G56073" t="s">
        <v>650</v>
      </c>
      <c r="H56073">
        <v>12</v>
      </c>
      <c r="I56073" t="s">
        <v>8350</v>
      </c>
      <c r="J56073" t="s">
        <v>192165</v>
      </c>
      <c r="K56073">
        <v>1</v>
      </c>
      <c r="L56073" s="1">
        <v>41054</v>
      </c>
      <c r="M56073" s="1">
        <v>41519</v>
      </c>
      <c r="N56073" s="1">
        <v>41519</v>
      </c>
    </row>
    <row r="56074" spans="1:18" hidden="1" x14ac:dyDescent="0.2">
      <c r="A56074" t="s">
        <v>192166</v>
      </c>
      <c r="B56074" t="s">
        <v>192167</v>
      </c>
      <c r="C56074" t="s">
        <v>192168</v>
      </c>
      <c r="D56074" t="s">
        <v>56</v>
      </c>
      <c r="E56074" t="s">
        <v>43</v>
      </c>
      <c r="F56074" t="s">
        <v>18</v>
      </c>
      <c r="G56074" t="s">
        <v>25</v>
      </c>
      <c r="H56074" t="s">
        <v>64</v>
      </c>
      <c r="I56074" t="s">
        <v>65</v>
      </c>
      <c r="J56074" t="s">
        <v>606</v>
      </c>
      <c r="K56074">
        <v>1</v>
      </c>
      <c r="M56074" s="1">
        <v>39002</v>
      </c>
      <c r="N56074" s="1">
        <v>39002</v>
      </c>
      <c r="O56074"/>
      <c r="P56074"/>
      <c r="Q56074"/>
      <c r="R56074"/>
    </row>
    <row r="56075" spans="1:18" hidden="1" x14ac:dyDescent="0.2">
      <c r="A56075" t="s">
        <v>192169</v>
      </c>
      <c r="B56075" t="s">
        <v>192170</v>
      </c>
      <c r="C56075" t="s">
        <v>192171</v>
      </c>
      <c r="D56075" t="s">
        <v>2966</v>
      </c>
      <c r="E56075" t="s">
        <v>43</v>
      </c>
      <c r="F56075" t="s">
        <v>18</v>
      </c>
      <c r="G56075" t="s">
        <v>25</v>
      </c>
      <c r="H56075" t="s">
        <v>430</v>
      </c>
      <c r="I56075" t="s">
        <v>431</v>
      </c>
      <c r="J56075" t="s">
        <v>116552</v>
      </c>
      <c r="K56075">
        <v>1</v>
      </c>
      <c r="L56075" s="1">
        <v>41956</v>
      </c>
      <c r="M56075" s="1">
        <v>42069</v>
      </c>
      <c r="N56075" s="1">
        <v>42069</v>
      </c>
      <c r="O56075"/>
      <c r="P56075"/>
      <c r="Q56075"/>
      <c r="R56075"/>
    </row>
    <row r="56076" spans="1:18" hidden="1" x14ac:dyDescent="0.2">
      <c r="A56076" t="s">
        <v>192172</v>
      </c>
      <c r="B56076" t="s">
        <v>192173</v>
      </c>
      <c r="C56076" t="s">
        <v>192174</v>
      </c>
      <c r="D56076" t="s">
        <v>192175</v>
      </c>
      <c r="E56076">
        <v>17070000</v>
      </c>
      <c r="F56076" t="s">
        <v>18</v>
      </c>
      <c r="G56076" t="s">
        <v>25</v>
      </c>
      <c r="H56076" t="s">
        <v>64</v>
      </c>
      <c r="I56076" t="s">
        <v>1221</v>
      </c>
      <c r="J56076" t="s">
        <v>1221</v>
      </c>
      <c r="K56076">
        <v>3</v>
      </c>
      <c r="M56076" s="1">
        <v>37893</v>
      </c>
      <c r="N56076" s="1">
        <v>40408</v>
      </c>
      <c r="O56076"/>
      <c r="P56076"/>
      <c r="Q56076"/>
      <c r="R56076"/>
    </row>
    <row r="56077" spans="1:18" x14ac:dyDescent="0.2">
      <c r="A56077" t="s">
        <v>192176</v>
      </c>
      <c r="B56077" t="s">
        <v>192177</v>
      </c>
      <c r="C56077" t="s">
        <v>192178</v>
      </c>
      <c r="D56077" t="s">
        <v>192179</v>
      </c>
      <c r="E56077">
        <v>7500000</v>
      </c>
      <c r="F56077" t="s">
        <v>18</v>
      </c>
      <c r="G56077" t="s">
        <v>25</v>
      </c>
      <c r="H56077" t="s">
        <v>64</v>
      </c>
      <c r="I56077" t="s">
        <v>65</v>
      </c>
      <c r="J56077" t="s">
        <v>5485</v>
      </c>
      <c r="K56077">
        <v>1</v>
      </c>
      <c r="L56077" s="1">
        <v>42005</v>
      </c>
      <c r="M56077" s="1">
        <v>42080</v>
      </c>
      <c r="N56077" s="1">
        <v>42080</v>
      </c>
    </row>
    <row r="56078" spans="1:18" hidden="1" x14ac:dyDescent="0.2">
      <c r="A56078" t="s">
        <v>192180</v>
      </c>
      <c r="B56078" t="s">
        <v>192181</v>
      </c>
      <c r="C56078" t="s">
        <v>192182</v>
      </c>
      <c r="D56078" t="s">
        <v>192183</v>
      </c>
      <c r="E56078">
        <v>20728000</v>
      </c>
      <c r="F56078" t="s">
        <v>18</v>
      </c>
      <c r="G56078" t="s">
        <v>25</v>
      </c>
      <c r="H56078" t="s">
        <v>64</v>
      </c>
      <c r="I56078" t="s">
        <v>65</v>
      </c>
      <c r="J56078" t="s">
        <v>1160</v>
      </c>
      <c r="K56078">
        <v>3</v>
      </c>
      <c r="L56078" s="1">
        <v>41275</v>
      </c>
      <c r="M56078" s="1">
        <v>41395</v>
      </c>
      <c r="N56078" s="1">
        <v>42156</v>
      </c>
      <c r="O56078"/>
      <c r="P56078"/>
      <c r="Q56078"/>
      <c r="R56078"/>
    </row>
    <row r="56079" spans="1:18" x14ac:dyDescent="0.2">
      <c r="A56079" t="s">
        <v>192184</v>
      </c>
      <c r="B56079" t="s">
        <v>192185</v>
      </c>
      <c r="C56079" t="s">
        <v>192186</v>
      </c>
      <c r="D56079" t="s">
        <v>70</v>
      </c>
      <c r="E56079">
        <v>1150000</v>
      </c>
      <c r="F56079" t="s">
        <v>18</v>
      </c>
      <c r="G56079" t="s">
        <v>57</v>
      </c>
      <c r="H56079" t="s">
        <v>202</v>
      </c>
      <c r="I56079" t="s">
        <v>203</v>
      </c>
      <c r="J56079" t="s">
        <v>203</v>
      </c>
      <c r="K56079">
        <v>2</v>
      </c>
      <c r="L56079" s="1">
        <v>41205</v>
      </c>
      <c r="M56079" s="1">
        <v>41681</v>
      </c>
      <c r="N56079" s="1">
        <v>41862</v>
      </c>
    </row>
    <row r="56080" spans="1:18" x14ac:dyDescent="0.2">
      <c r="A56080" t="s">
        <v>192187</v>
      </c>
      <c r="B56080" t="s">
        <v>192188</v>
      </c>
      <c r="C56080" t="s">
        <v>192189</v>
      </c>
      <c r="D56080" t="s">
        <v>192190</v>
      </c>
      <c r="E56080">
        <v>7000000</v>
      </c>
      <c r="F56080" t="s">
        <v>113</v>
      </c>
      <c r="G56080" t="s">
        <v>25</v>
      </c>
      <c r="H56080" t="s">
        <v>64</v>
      </c>
      <c r="I56080" t="s">
        <v>65</v>
      </c>
      <c r="J56080" t="s">
        <v>71</v>
      </c>
      <c r="K56080">
        <v>1</v>
      </c>
      <c r="L56080" s="1">
        <v>37257</v>
      </c>
      <c r="M56080" s="1">
        <v>38097</v>
      </c>
      <c r="N56080" s="1">
        <v>38097</v>
      </c>
    </row>
    <row r="56081" spans="1:18" x14ac:dyDescent="0.2">
      <c r="A56081" t="s">
        <v>192191</v>
      </c>
      <c r="B56081" t="s">
        <v>192192</v>
      </c>
      <c r="D56081" t="s">
        <v>1401</v>
      </c>
      <c r="E56081">
        <v>19300000</v>
      </c>
      <c r="F56081" t="s">
        <v>113</v>
      </c>
      <c r="G56081" t="s">
        <v>25</v>
      </c>
      <c r="H56081" t="s">
        <v>99</v>
      </c>
      <c r="I56081" t="s">
        <v>100</v>
      </c>
      <c r="J56081" t="s">
        <v>5699</v>
      </c>
      <c r="K56081">
        <v>2</v>
      </c>
      <c r="L56081" s="1">
        <v>36526</v>
      </c>
      <c r="M56081" s="1">
        <v>37599</v>
      </c>
      <c r="N56081" s="1">
        <v>38477</v>
      </c>
    </row>
    <row r="56082" spans="1:18" x14ac:dyDescent="0.2">
      <c r="A56082" t="s">
        <v>192193</v>
      </c>
      <c r="B56082" t="s">
        <v>192194</v>
      </c>
      <c r="C56082" t="s">
        <v>192195</v>
      </c>
      <c r="D56082" t="s">
        <v>192196</v>
      </c>
      <c r="E56082">
        <v>10000000</v>
      </c>
      <c r="F56082" t="s">
        <v>113</v>
      </c>
      <c r="G56082" t="s">
        <v>25</v>
      </c>
      <c r="H56082" t="s">
        <v>64</v>
      </c>
      <c r="I56082" t="s">
        <v>65</v>
      </c>
      <c r="J56082" t="s">
        <v>271</v>
      </c>
      <c r="K56082">
        <v>1</v>
      </c>
      <c r="L56082" s="1">
        <v>35551</v>
      </c>
      <c r="M56082" s="1">
        <v>37096</v>
      </c>
      <c r="N56082" s="1">
        <v>37096</v>
      </c>
    </row>
    <row r="56083" spans="1:18" x14ac:dyDescent="0.2">
      <c r="A56083" t="s">
        <v>192197</v>
      </c>
      <c r="B56083" t="s">
        <v>192198</v>
      </c>
      <c r="C56083" t="s">
        <v>192199</v>
      </c>
      <c r="D56083" t="s">
        <v>192200</v>
      </c>
      <c r="E56083">
        <v>1800000</v>
      </c>
      <c r="F56083" t="s">
        <v>18</v>
      </c>
      <c r="G56083" t="s">
        <v>25</v>
      </c>
      <c r="H56083" t="s">
        <v>64</v>
      </c>
      <c r="I56083" t="s">
        <v>65</v>
      </c>
      <c r="J56083" t="s">
        <v>1160</v>
      </c>
      <c r="K56083">
        <v>9</v>
      </c>
      <c r="L56083" s="1">
        <v>41153</v>
      </c>
      <c r="M56083" s="1">
        <v>41009</v>
      </c>
      <c r="N56083" s="1">
        <v>42212</v>
      </c>
    </row>
    <row r="56084" spans="1:18" hidden="1" x14ac:dyDescent="0.2">
      <c r="A56084" t="s">
        <v>192201</v>
      </c>
      <c r="B56084" t="s">
        <v>192202</v>
      </c>
      <c r="D56084" t="s">
        <v>24962</v>
      </c>
      <c r="E56084" t="s">
        <v>43</v>
      </c>
      <c r="F56084" t="s">
        <v>18</v>
      </c>
      <c r="G56084" t="s">
        <v>25</v>
      </c>
      <c r="H56084" t="s">
        <v>64</v>
      </c>
      <c r="I56084" t="s">
        <v>65</v>
      </c>
      <c r="J56084" t="s">
        <v>71</v>
      </c>
      <c r="K56084">
        <v>1</v>
      </c>
      <c r="L56084" s="1">
        <v>41641</v>
      </c>
      <c r="M56084" s="1">
        <v>42156</v>
      </c>
      <c r="N56084" s="1">
        <v>42156</v>
      </c>
      <c r="O56084"/>
      <c r="P56084"/>
      <c r="Q56084"/>
      <c r="R56084"/>
    </row>
    <row r="56085" spans="1:18" x14ac:dyDescent="0.2">
      <c r="A56085" t="s">
        <v>192203</v>
      </c>
      <c r="B56085" t="s">
        <v>192204</v>
      </c>
      <c r="C56085" t="s">
        <v>192205</v>
      </c>
      <c r="D56085" t="s">
        <v>75</v>
      </c>
      <c r="E56085">
        <v>1052500</v>
      </c>
      <c r="F56085" t="s">
        <v>18</v>
      </c>
      <c r="G56085" t="s">
        <v>25</v>
      </c>
      <c r="H56085" t="s">
        <v>158</v>
      </c>
      <c r="I56085" t="s">
        <v>12073</v>
      </c>
      <c r="J56085" t="s">
        <v>192206</v>
      </c>
      <c r="K56085">
        <v>2</v>
      </c>
      <c r="L56085" s="1">
        <v>40909</v>
      </c>
      <c r="M56085" s="1">
        <v>41122</v>
      </c>
      <c r="N56085" s="1">
        <v>41780</v>
      </c>
    </row>
    <row r="56086" spans="1:18" x14ac:dyDescent="0.2">
      <c r="A56086" t="s">
        <v>192207</v>
      </c>
      <c r="B56086" t="s">
        <v>192208</v>
      </c>
      <c r="C56086" t="s">
        <v>192209</v>
      </c>
      <c r="D56086" t="s">
        <v>192210</v>
      </c>
      <c r="E56086">
        <v>5000000</v>
      </c>
      <c r="F56086" t="s">
        <v>18</v>
      </c>
      <c r="G56086" t="s">
        <v>1138</v>
      </c>
      <c r="H56086">
        <v>2</v>
      </c>
      <c r="I56086" t="s">
        <v>1745</v>
      </c>
      <c r="J56086" t="s">
        <v>1746</v>
      </c>
      <c r="K56086">
        <v>2</v>
      </c>
      <c r="L56086" s="1">
        <v>40778</v>
      </c>
      <c r="M56086" s="1">
        <v>40909</v>
      </c>
      <c r="N56086" s="1">
        <v>41458</v>
      </c>
    </row>
    <row r="56087" spans="1:18" hidden="1" x14ac:dyDescent="0.2">
      <c r="A56087" t="s">
        <v>192211</v>
      </c>
      <c r="B56087" t="s">
        <v>192212</v>
      </c>
      <c r="C56087" t="s">
        <v>192213</v>
      </c>
      <c r="D56087" t="s">
        <v>2479</v>
      </c>
      <c r="E56087">
        <v>19000000</v>
      </c>
      <c r="F56087" t="s">
        <v>113</v>
      </c>
      <c r="G56087" t="s">
        <v>25</v>
      </c>
      <c r="H56087" t="s">
        <v>106</v>
      </c>
      <c r="I56087" t="s">
        <v>107</v>
      </c>
      <c r="J56087" t="s">
        <v>108</v>
      </c>
      <c r="K56087">
        <v>2</v>
      </c>
      <c r="M56087" s="1">
        <v>38785</v>
      </c>
      <c r="N56087" s="1">
        <v>39122</v>
      </c>
      <c r="O56087"/>
      <c r="P56087"/>
      <c r="Q56087"/>
      <c r="R56087"/>
    </row>
    <row r="56088" spans="1:18" hidden="1" x14ac:dyDescent="0.2">
      <c r="A56088" t="s">
        <v>192214</v>
      </c>
      <c r="B56088" t="s">
        <v>192215</v>
      </c>
      <c r="C56088" t="s">
        <v>192216</v>
      </c>
      <c r="E56088" t="s">
        <v>43</v>
      </c>
      <c r="F56088" t="s">
        <v>18</v>
      </c>
      <c r="G56088" t="s">
        <v>1062</v>
      </c>
      <c r="H56088">
        <v>2</v>
      </c>
      <c r="I56088" t="s">
        <v>1736</v>
      </c>
      <c r="J56088" t="s">
        <v>1736</v>
      </c>
      <c r="K56088">
        <v>1</v>
      </c>
      <c r="M56088" s="1">
        <v>42110</v>
      </c>
      <c r="N56088" s="1">
        <v>42110</v>
      </c>
      <c r="O56088"/>
      <c r="P56088"/>
      <c r="Q56088"/>
      <c r="R56088"/>
    </row>
    <row r="56089" spans="1:18" hidden="1" x14ac:dyDescent="0.2">
      <c r="A56089" t="s">
        <v>192217</v>
      </c>
      <c r="B56089" t="s">
        <v>192218</v>
      </c>
      <c r="C56089" t="s">
        <v>192219</v>
      </c>
      <c r="D56089" t="s">
        <v>741</v>
      </c>
      <c r="E56089">
        <v>500000</v>
      </c>
      <c r="F56089" t="s">
        <v>18</v>
      </c>
      <c r="G56089" t="s">
        <v>25</v>
      </c>
      <c r="H56089" t="s">
        <v>1272</v>
      </c>
      <c r="I56089" t="s">
        <v>7188</v>
      </c>
      <c r="J56089" t="s">
        <v>192220</v>
      </c>
      <c r="K56089">
        <v>1</v>
      </c>
      <c r="M56089" s="1">
        <v>41412</v>
      </c>
      <c r="N56089" s="1">
        <v>41412</v>
      </c>
      <c r="O56089"/>
      <c r="P56089"/>
      <c r="Q56089"/>
      <c r="R56089"/>
    </row>
    <row r="56090" spans="1:18" hidden="1" x14ac:dyDescent="0.2">
      <c r="A56090" t="s">
        <v>192221</v>
      </c>
      <c r="B56090" t="s">
        <v>192222</v>
      </c>
      <c r="C56090" t="s">
        <v>192223</v>
      </c>
      <c r="D56090" t="s">
        <v>13366</v>
      </c>
      <c r="E56090" t="s">
        <v>43</v>
      </c>
      <c r="F56090" t="s">
        <v>18</v>
      </c>
      <c r="G56090" t="s">
        <v>25</v>
      </c>
      <c r="H56090" t="s">
        <v>286</v>
      </c>
      <c r="I56090" t="s">
        <v>1030</v>
      </c>
      <c r="J56090" t="s">
        <v>1030</v>
      </c>
      <c r="K56090">
        <v>1</v>
      </c>
      <c r="L56090" s="1">
        <v>40118</v>
      </c>
      <c r="M56090" s="1">
        <v>40773</v>
      </c>
      <c r="N56090" s="1">
        <v>40773</v>
      </c>
      <c r="O56090"/>
      <c r="P56090"/>
      <c r="Q56090"/>
      <c r="R56090"/>
    </row>
    <row r="56091" spans="1:18" hidden="1" x14ac:dyDescent="0.2">
      <c r="A56091" t="s">
        <v>192224</v>
      </c>
      <c r="B56091" t="s">
        <v>192225</v>
      </c>
      <c r="C56091" t="s">
        <v>192226</v>
      </c>
      <c r="D56091" t="s">
        <v>192227</v>
      </c>
      <c r="E56091">
        <v>1500000</v>
      </c>
      <c r="F56091" t="s">
        <v>18</v>
      </c>
      <c r="G56091" t="s">
        <v>25</v>
      </c>
      <c r="H56091" t="s">
        <v>106</v>
      </c>
      <c r="I56091" t="s">
        <v>107</v>
      </c>
      <c r="J56091" t="s">
        <v>108</v>
      </c>
      <c r="K56091">
        <v>1</v>
      </c>
      <c r="M56091" s="1">
        <v>41576</v>
      </c>
      <c r="N56091" s="1">
        <v>41576</v>
      </c>
      <c r="O56091"/>
      <c r="P56091"/>
      <c r="Q56091"/>
      <c r="R56091"/>
    </row>
    <row r="56092" spans="1:18" x14ac:dyDescent="0.2">
      <c r="A56092" t="s">
        <v>192228</v>
      </c>
      <c r="B56092" t="s">
        <v>192229</v>
      </c>
      <c r="C56092" t="s">
        <v>192230</v>
      </c>
      <c r="D56092" t="s">
        <v>2326</v>
      </c>
      <c r="E56092">
        <v>40000</v>
      </c>
      <c r="F56092" t="s">
        <v>18</v>
      </c>
      <c r="G56092" t="s">
        <v>699</v>
      </c>
      <c r="H56092">
        <v>5</v>
      </c>
      <c r="I56092" t="s">
        <v>700</v>
      </c>
      <c r="J56092" t="s">
        <v>16661</v>
      </c>
      <c r="K56092">
        <v>1</v>
      </c>
      <c r="L56092" s="1">
        <v>40916</v>
      </c>
      <c r="M56092" s="1">
        <v>41664</v>
      </c>
      <c r="N56092" s="1">
        <v>41664</v>
      </c>
    </row>
    <row r="56093" spans="1:18" hidden="1" x14ac:dyDescent="0.2">
      <c r="A56093" t="s">
        <v>192231</v>
      </c>
      <c r="B56093" t="s">
        <v>192232</v>
      </c>
      <c r="C56093" t="s">
        <v>192233</v>
      </c>
      <c r="D56093" t="s">
        <v>42</v>
      </c>
      <c r="E56093">
        <v>11200000</v>
      </c>
      <c r="F56093" t="s">
        <v>18</v>
      </c>
      <c r="G56093" t="s">
        <v>25</v>
      </c>
      <c r="H56093" t="s">
        <v>64</v>
      </c>
      <c r="I56093" t="s">
        <v>65</v>
      </c>
      <c r="J56093" t="s">
        <v>1251</v>
      </c>
      <c r="K56093">
        <v>1</v>
      </c>
      <c r="M56093" s="1">
        <v>41723</v>
      </c>
      <c r="N56093" s="1">
        <v>41723</v>
      </c>
      <c r="O56093"/>
      <c r="P56093"/>
      <c r="Q56093"/>
      <c r="R56093"/>
    </row>
    <row r="56094" spans="1:18" hidden="1" x14ac:dyDescent="0.2">
      <c r="A56094" t="s">
        <v>192234</v>
      </c>
      <c r="B56094" t="s">
        <v>192235</v>
      </c>
      <c r="C56094" t="s">
        <v>192236</v>
      </c>
      <c r="D56094" t="s">
        <v>1247</v>
      </c>
      <c r="E56094">
        <v>23200000</v>
      </c>
      <c r="F56094" t="s">
        <v>18</v>
      </c>
      <c r="G56094" t="s">
        <v>25</v>
      </c>
      <c r="H56094" t="s">
        <v>1234</v>
      </c>
      <c r="I56094" t="s">
        <v>1235</v>
      </c>
      <c r="J56094" t="s">
        <v>1235</v>
      </c>
      <c r="K56094">
        <v>3</v>
      </c>
      <c r="M56094" s="1">
        <v>39385</v>
      </c>
      <c r="N56094" s="1">
        <v>41187</v>
      </c>
      <c r="O56094"/>
      <c r="P56094"/>
      <c r="Q56094"/>
      <c r="R56094"/>
    </row>
    <row r="56095" spans="1:18" x14ac:dyDescent="0.2">
      <c r="A56095" t="s">
        <v>192237</v>
      </c>
      <c r="B56095" t="s">
        <v>192238</v>
      </c>
      <c r="C56095" t="s">
        <v>192239</v>
      </c>
      <c r="D56095" t="s">
        <v>192240</v>
      </c>
      <c r="E56095">
        <v>1000000</v>
      </c>
      <c r="F56095" t="s">
        <v>18</v>
      </c>
      <c r="G56095" t="s">
        <v>25</v>
      </c>
      <c r="H56095" t="s">
        <v>64</v>
      </c>
      <c r="I56095" t="s">
        <v>65</v>
      </c>
      <c r="J56095" t="s">
        <v>71</v>
      </c>
      <c r="K56095">
        <v>1</v>
      </c>
      <c r="L56095" s="1">
        <v>40695</v>
      </c>
      <c r="M56095" s="1">
        <v>41229</v>
      </c>
      <c r="N56095" s="1">
        <v>41229</v>
      </c>
    </row>
    <row r="56096" spans="1:18" x14ac:dyDescent="0.2">
      <c r="A56096" t="s">
        <v>192241</v>
      </c>
      <c r="B56096" t="s">
        <v>192242</v>
      </c>
      <c r="C56096" t="s">
        <v>192243</v>
      </c>
      <c r="D56096" t="s">
        <v>42</v>
      </c>
      <c r="E56096">
        <v>325000</v>
      </c>
      <c r="F56096" t="s">
        <v>18</v>
      </c>
      <c r="K56096">
        <v>1</v>
      </c>
      <c r="L56096" s="1">
        <v>40179</v>
      </c>
      <c r="M56096" s="1">
        <v>40641</v>
      </c>
      <c r="N56096" s="1">
        <v>40641</v>
      </c>
    </row>
    <row r="56097" spans="1:18" hidden="1" x14ac:dyDescent="0.2">
      <c r="A56097" t="s">
        <v>192244</v>
      </c>
      <c r="B56097" t="s">
        <v>192245</v>
      </c>
      <c r="C56097" t="s">
        <v>192246</v>
      </c>
      <c r="D56097" t="s">
        <v>192247</v>
      </c>
      <c r="E56097">
        <v>1971750</v>
      </c>
      <c r="F56097" t="s">
        <v>18</v>
      </c>
      <c r="G56097" t="s">
        <v>2125</v>
      </c>
      <c r="H56097">
        <v>8</v>
      </c>
      <c r="I56097" t="s">
        <v>8838</v>
      </c>
      <c r="J56097" t="s">
        <v>192248</v>
      </c>
      <c r="K56097">
        <v>1</v>
      </c>
      <c r="L56097" s="1">
        <v>40544</v>
      </c>
      <c r="M56097" s="1">
        <v>40935</v>
      </c>
      <c r="N56097" s="1">
        <v>40935</v>
      </c>
      <c r="O56097"/>
      <c r="P56097"/>
      <c r="Q56097"/>
      <c r="R56097"/>
    </row>
    <row r="56098" spans="1:18" hidden="1" x14ac:dyDescent="0.2">
      <c r="A56098" t="s">
        <v>192249</v>
      </c>
      <c r="B56098" t="s">
        <v>192250</v>
      </c>
      <c r="C56098" t="s">
        <v>192251</v>
      </c>
      <c r="D56098" t="s">
        <v>36745</v>
      </c>
      <c r="E56098">
        <v>1500016</v>
      </c>
      <c r="F56098" t="s">
        <v>18</v>
      </c>
      <c r="G56098" t="s">
        <v>25</v>
      </c>
      <c r="H56098" t="s">
        <v>106</v>
      </c>
      <c r="I56098" t="s">
        <v>107</v>
      </c>
      <c r="J56098" t="s">
        <v>108</v>
      </c>
      <c r="K56098">
        <v>1</v>
      </c>
      <c r="L56098" s="1">
        <v>40909</v>
      </c>
      <c r="M56098" s="1">
        <v>42067</v>
      </c>
      <c r="N56098" s="1">
        <v>42067</v>
      </c>
      <c r="O56098"/>
      <c r="P56098"/>
      <c r="Q56098"/>
      <c r="R56098"/>
    </row>
    <row r="56099" spans="1:18" x14ac:dyDescent="0.2">
      <c r="A56099" t="s">
        <v>192252</v>
      </c>
      <c r="B56099" t="s">
        <v>192253</v>
      </c>
      <c r="C56099" t="s">
        <v>192254</v>
      </c>
      <c r="D56099" t="s">
        <v>192255</v>
      </c>
      <c r="E56099">
        <v>25400000</v>
      </c>
      <c r="F56099" t="s">
        <v>18</v>
      </c>
      <c r="G56099" t="s">
        <v>25</v>
      </c>
      <c r="H56099" t="s">
        <v>64</v>
      </c>
      <c r="I56099" t="s">
        <v>65</v>
      </c>
      <c r="J56099" t="s">
        <v>1419</v>
      </c>
      <c r="K56099">
        <v>3</v>
      </c>
      <c r="L56099" s="1">
        <v>39448</v>
      </c>
      <c r="M56099" s="1">
        <v>40210</v>
      </c>
      <c r="N56099" s="1">
        <v>41641</v>
      </c>
    </row>
    <row r="56100" spans="1:18" hidden="1" x14ac:dyDescent="0.2">
      <c r="A56100" t="s">
        <v>192256</v>
      </c>
      <c r="B56100" t="s">
        <v>192257</v>
      </c>
      <c r="C56100" t="s">
        <v>192258</v>
      </c>
      <c r="D56100" t="s">
        <v>192259</v>
      </c>
      <c r="E56100">
        <v>654891</v>
      </c>
      <c r="F56100" t="s">
        <v>18</v>
      </c>
      <c r="G56100" t="s">
        <v>16672</v>
      </c>
      <c r="H56100">
        <v>3</v>
      </c>
      <c r="I56100" t="s">
        <v>44196</v>
      </c>
      <c r="J56100" t="s">
        <v>44196</v>
      </c>
      <c r="K56100">
        <v>3</v>
      </c>
      <c r="L56100" s="1">
        <v>40897</v>
      </c>
      <c r="M56100" s="1">
        <v>40894</v>
      </c>
      <c r="N56100" s="1">
        <v>41453</v>
      </c>
      <c r="O56100"/>
      <c r="P56100"/>
      <c r="Q56100"/>
      <c r="R56100"/>
    </row>
    <row r="56101" spans="1:18" hidden="1" x14ac:dyDescent="0.2">
      <c r="A56101" t="s">
        <v>192260</v>
      </c>
      <c r="B56101" t="s">
        <v>192261</v>
      </c>
      <c r="C56101" t="s">
        <v>192262</v>
      </c>
      <c r="D56101" t="s">
        <v>5138</v>
      </c>
      <c r="E56101" t="s">
        <v>43</v>
      </c>
      <c r="F56101" t="s">
        <v>207</v>
      </c>
      <c r="G56101" t="s">
        <v>25</v>
      </c>
      <c r="H56101" t="s">
        <v>106</v>
      </c>
      <c r="I56101" t="s">
        <v>107</v>
      </c>
      <c r="J56101" t="s">
        <v>108</v>
      </c>
      <c r="K56101">
        <v>1</v>
      </c>
      <c r="L56101" s="1">
        <v>39814</v>
      </c>
      <c r="M56101" s="1">
        <v>39814</v>
      </c>
      <c r="N56101" s="1">
        <v>39814</v>
      </c>
      <c r="O56101"/>
      <c r="P56101"/>
      <c r="Q56101"/>
      <c r="R56101"/>
    </row>
    <row r="56102" spans="1:18" hidden="1" x14ac:dyDescent="0.2">
      <c r="A56102" t="s">
        <v>192263</v>
      </c>
      <c r="B56102" t="s">
        <v>192264</v>
      </c>
      <c r="C56102" t="s">
        <v>192265</v>
      </c>
      <c r="D56102" t="s">
        <v>192266</v>
      </c>
      <c r="E56102">
        <v>33294621</v>
      </c>
      <c r="F56102" t="s">
        <v>18</v>
      </c>
      <c r="G56102" t="s">
        <v>1062</v>
      </c>
      <c r="H56102">
        <v>2</v>
      </c>
      <c r="I56102" t="s">
        <v>1736</v>
      </c>
      <c r="J56102" t="s">
        <v>1736</v>
      </c>
      <c r="K56102">
        <v>3</v>
      </c>
      <c r="L56102" s="1">
        <v>40787</v>
      </c>
      <c r="M56102" s="1">
        <v>41522</v>
      </c>
      <c r="N56102" s="1">
        <v>42284</v>
      </c>
      <c r="O56102"/>
      <c r="P56102"/>
      <c r="Q56102"/>
      <c r="R56102"/>
    </row>
    <row r="56103" spans="1:18" x14ac:dyDescent="0.2">
      <c r="A56103" t="s">
        <v>192267</v>
      </c>
      <c r="B56103" t="s">
        <v>192268</v>
      </c>
      <c r="C56103" t="s">
        <v>192269</v>
      </c>
      <c r="D56103" t="s">
        <v>70</v>
      </c>
      <c r="E56103">
        <v>50000</v>
      </c>
      <c r="F56103" t="s">
        <v>18</v>
      </c>
      <c r="G56103" t="s">
        <v>25</v>
      </c>
      <c r="H56103" t="s">
        <v>1011</v>
      </c>
      <c r="I56103" t="s">
        <v>1012</v>
      </c>
      <c r="J56103" t="s">
        <v>1012</v>
      </c>
      <c r="K56103">
        <v>1</v>
      </c>
      <c r="L56103" s="1">
        <v>40544</v>
      </c>
      <c r="M56103" s="1">
        <v>40924</v>
      </c>
      <c r="N56103" s="1">
        <v>40924</v>
      </c>
    </row>
    <row r="56104" spans="1:18" hidden="1" x14ac:dyDescent="0.2">
      <c r="A56104" t="s">
        <v>192270</v>
      </c>
      <c r="B56104" t="s">
        <v>192271</v>
      </c>
      <c r="C56104" t="s">
        <v>192272</v>
      </c>
      <c r="D56104" t="s">
        <v>264</v>
      </c>
      <c r="E56104">
        <v>1609004</v>
      </c>
      <c r="F56104" t="s">
        <v>18</v>
      </c>
      <c r="G56104" t="s">
        <v>128</v>
      </c>
      <c r="H56104" t="s">
        <v>5025</v>
      </c>
      <c r="I56104" t="s">
        <v>5026</v>
      </c>
      <c r="J56104" t="s">
        <v>5026</v>
      </c>
      <c r="K56104">
        <v>1</v>
      </c>
      <c r="M56104" s="1">
        <v>39329</v>
      </c>
      <c r="N56104" s="1">
        <v>39329</v>
      </c>
      <c r="O56104"/>
      <c r="P56104"/>
      <c r="Q56104"/>
      <c r="R56104"/>
    </row>
    <row r="56105" spans="1:18" hidden="1" x14ac:dyDescent="0.2">
      <c r="A56105" t="s">
        <v>192273</v>
      </c>
      <c r="B56105" t="s">
        <v>192274</v>
      </c>
      <c r="C56105" t="s">
        <v>192275</v>
      </c>
      <c r="D56105" t="s">
        <v>127</v>
      </c>
      <c r="E56105" t="s">
        <v>43</v>
      </c>
      <c r="F56105" t="s">
        <v>18</v>
      </c>
      <c r="G56105" t="s">
        <v>341</v>
      </c>
      <c r="H56105">
        <v>11</v>
      </c>
      <c r="I56105" t="s">
        <v>497</v>
      </c>
      <c r="J56105" t="s">
        <v>497</v>
      </c>
      <c r="K56105">
        <v>1</v>
      </c>
      <c r="L56105" s="1">
        <v>40816</v>
      </c>
      <c r="M56105" s="1">
        <v>41609</v>
      </c>
      <c r="N56105" s="1">
        <v>41609</v>
      </c>
      <c r="O56105"/>
      <c r="P56105"/>
      <c r="Q56105"/>
      <c r="R56105"/>
    </row>
    <row r="56106" spans="1:18" hidden="1" x14ac:dyDescent="0.2">
      <c r="A56106" t="s">
        <v>192276</v>
      </c>
      <c r="B56106" t="s">
        <v>192277</v>
      </c>
      <c r="C56106" t="s">
        <v>192278</v>
      </c>
      <c r="D56106" t="s">
        <v>20711</v>
      </c>
      <c r="E56106">
        <v>228000</v>
      </c>
      <c r="F56106" t="s">
        <v>18</v>
      </c>
      <c r="K56106">
        <v>1</v>
      </c>
      <c r="M56106" s="1">
        <v>42292</v>
      </c>
      <c r="N56106" s="1">
        <v>42292</v>
      </c>
      <c r="O56106"/>
      <c r="P56106"/>
      <c r="Q56106"/>
      <c r="R56106"/>
    </row>
    <row r="56107" spans="1:18" hidden="1" x14ac:dyDescent="0.2">
      <c r="A56107" t="s">
        <v>192279</v>
      </c>
      <c r="B56107" t="s">
        <v>192280</v>
      </c>
      <c r="C56107" t="s">
        <v>192281</v>
      </c>
      <c r="D56107" t="s">
        <v>70635</v>
      </c>
      <c r="E56107">
        <v>8228681</v>
      </c>
      <c r="F56107" t="s">
        <v>18</v>
      </c>
      <c r="G56107" t="s">
        <v>165</v>
      </c>
      <c r="H56107" t="s">
        <v>166</v>
      </c>
      <c r="I56107" t="s">
        <v>167</v>
      </c>
      <c r="J56107" t="s">
        <v>167</v>
      </c>
      <c r="K56107">
        <v>1</v>
      </c>
      <c r="L56107" s="1">
        <v>40422</v>
      </c>
      <c r="M56107" s="1">
        <v>41920</v>
      </c>
      <c r="N56107" s="1">
        <v>41920</v>
      </c>
      <c r="O56107"/>
      <c r="P56107"/>
      <c r="Q56107"/>
      <c r="R56107"/>
    </row>
    <row r="56108" spans="1:18" hidden="1" x14ac:dyDescent="0.2">
      <c r="A56108" t="s">
        <v>192282</v>
      </c>
      <c r="B56108" t="s">
        <v>192283</v>
      </c>
      <c r="C56108" t="s">
        <v>192284</v>
      </c>
      <c r="D56108" t="s">
        <v>192285</v>
      </c>
      <c r="E56108">
        <v>903171</v>
      </c>
      <c r="F56108" t="s">
        <v>18</v>
      </c>
      <c r="G56108" t="s">
        <v>25</v>
      </c>
      <c r="H56108" t="s">
        <v>99</v>
      </c>
      <c r="I56108" t="s">
        <v>100</v>
      </c>
      <c r="J56108" t="s">
        <v>2979</v>
      </c>
      <c r="K56108">
        <v>3</v>
      </c>
      <c r="L56108" s="1">
        <v>40544</v>
      </c>
      <c r="M56108" s="1">
        <v>40634</v>
      </c>
      <c r="N56108" s="1">
        <v>41913</v>
      </c>
      <c r="O56108"/>
      <c r="P56108"/>
      <c r="Q56108"/>
      <c r="R56108"/>
    </row>
    <row r="56109" spans="1:18" hidden="1" x14ac:dyDescent="0.2">
      <c r="A56109" t="s">
        <v>192286</v>
      </c>
      <c r="B56109" t="s">
        <v>192287</v>
      </c>
      <c r="D56109" t="s">
        <v>192288</v>
      </c>
      <c r="E56109">
        <v>41250</v>
      </c>
      <c r="F56109" t="s">
        <v>18</v>
      </c>
      <c r="K56109">
        <v>1</v>
      </c>
      <c r="M56109" s="1">
        <v>41974</v>
      </c>
      <c r="N56109" s="1">
        <v>41974</v>
      </c>
      <c r="O56109"/>
      <c r="P56109"/>
      <c r="Q56109"/>
      <c r="R56109"/>
    </row>
    <row r="56110" spans="1:18" x14ac:dyDescent="0.2">
      <c r="A56110" t="s">
        <v>192289</v>
      </c>
      <c r="B56110" t="s">
        <v>192290</v>
      </c>
      <c r="C56110" t="s">
        <v>192291</v>
      </c>
      <c r="D56110" t="s">
        <v>192292</v>
      </c>
      <c r="E56110">
        <v>77000</v>
      </c>
      <c r="F56110" t="s">
        <v>207</v>
      </c>
      <c r="G56110" t="s">
        <v>25</v>
      </c>
      <c r="H56110" t="s">
        <v>1306</v>
      </c>
      <c r="I56110" t="s">
        <v>245</v>
      </c>
      <c r="J56110" t="s">
        <v>245</v>
      </c>
      <c r="K56110">
        <v>3</v>
      </c>
      <c r="L56110" s="1">
        <v>41019</v>
      </c>
      <c r="M56110" s="1">
        <v>41061</v>
      </c>
      <c r="N56110" s="1">
        <v>41671</v>
      </c>
    </row>
    <row r="56111" spans="1:18" hidden="1" x14ac:dyDescent="0.2">
      <c r="A56111" t="s">
        <v>192293</v>
      </c>
      <c r="B56111" t="s">
        <v>192294</v>
      </c>
      <c r="C56111" t="s">
        <v>192295</v>
      </c>
      <c r="D56111" t="s">
        <v>192296</v>
      </c>
      <c r="E56111">
        <v>5972500</v>
      </c>
      <c r="F56111" t="s">
        <v>18</v>
      </c>
      <c r="G56111" t="s">
        <v>25</v>
      </c>
      <c r="H56111" t="s">
        <v>64</v>
      </c>
      <c r="I56111" t="s">
        <v>65</v>
      </c>
      <c r="J56111" t="s">
        <v>271</v>
      </c>
      <c r="K56111">
        <v>3</v>
      </c>
      <c r="L56111" s="1">
        <v>38718</v>
      </c>
      <c r="M56111" s="1">
        <v>39114</v>
      </c>
      <c r="N56111" s="1">
        <v>40544</v>
      </c>
      <c r="O56111"/>
      <c r="P56111"/>
      <c r="Q56111"/>
      <c r="R56111"/>
    </row>
    <row r="56112" spans="1:18" x14ac:dyDescent="0.2">
      <c r="A56112" t="s">
        <v>192297</v>
      </c>
      <c r="B56112" t="s">
        <v>192298</v>
      </c>
      <c r="C56112" t="s">
        <v>192299</v>
      </c>
      <c r="D56112" t="s">
        <v>192300</v>
      </c>
      <c r="E56112">
        <v>1395000</v>
      </c>
      <c r="F56112" t="s">
        <v>18</v>
      </c>
      <c r="G56112" t="s">
        <v>25</v>
      </c>
      <c r="H56112" t="s">
        <v>106</v>
      </c>
      <c r="I56112" t="s">
        <v>107</v>
      </c>
      <c r="J56112" t="s">
        <v>108</v>
      </c>
      <c r="K56112">
        <v>3</v>
      </c>
      <c r="L56112" s="1">
        <v>40518</v>
      </c>
      <c r="M56112" s="1">
        <v>40884</v>
      </c>
      <c r="N56112" s="1">
        <v>42227</v>
      </c>
    </row>
    <row r="56113" spans="1:18" x14ac:dyDescent="0.2">
      <c r="A56113" t="s">
        <v>192301</v>
      </c>
      <c r="B56113" t="s">
        <v>192302</v>
      </c>
      <c r="C56113" t="s">
        <v>192303</v>
      </c>
      <c r="D56113" t="s">
        <v>65517</v>
      </c>
      <c r="E56113">
        <v>2900000</v>
      </c>
      <c r="F56113" t="s">
        <v>18</v>
      </c>
      <c r="G56113" t="s">
        <v>25</v>
      </c>
      <c r="H56113" t="s">
        <v>142</v>
      </c>
      <c r="I56113" t="s">
        <v>143</v>
      </c>
      <c r="J56113" t="s">
        <v>2499</v>
      </c>
      <c r="K56113">
        <v>2</v>
      </c>
      <c r="L56113" s="1">
        <v>41122</v>
      </c>
      <c r="M56113" s="1">
        <v>41514</v>
      </c>
      <c r="N56113" s="1">
        <v>41837</v>
      </c>
    </row>
    <row r="56114" spans="1:18" x14ac:dyDescent="0.2">
      <c r="A56114" t="s">
        <v>192304</v>
      </c>
      <c r="B56114" t="s">
        <v>192305</v>
      </c>
      <c r="C56114" t="s">
        <v>192306</v>
      </c>
      <c r="D56114" t="s">
        <v>192307</v>
      </c>
      <c r="E56114">
        <v>600000</v>
      </c>
      <c r="F56114" t="s">
        <v>18</v>
      </c>
      <c r="G56114" t="s">
        <v>458</v>
      </c>
      <c r="H56114">
        <v>53</v>
      </c>
      <c r="I56114" t="s">
        <v>13799</v>
      </c>
      <c r="J56114" t="s">
        <v>13799</v>
      </c>
      <c r="K56114">
        <v>2</v>
      </c>
      <c r="L56114" s="1">
        <v>40664</v>
      </c>
      <c r="M56114" s="1">
        <v>40695</v>
      </c>
      <c r="N56114" s="1">
        <v>41244</v>
      </c>
    </row>
    <row r="56115" spans="1:18" hidden="1" x14ac:dyDescent="0.2">
      <c r="A56115" t="s">
        <v>192308</v>
      </c>
      <c r="B56115" t="s">
        <v>192309</v>
      </c>
      <c r="C56115" t="s">
        <v>192310</v>
      </c>
      <c r="D56115" t="s">
        <v>192311</v>
      </c>
      <c r="E56115">
        <v>292957</v>
      </c>
      <c r="F56115" t="s">
        <v>18</v>
      </c>
      <c r="G56115" t="s">
        <v>128</v>
      </c>
      <c r="H56115" t="s">
        <v>129</v>
      </c>
      <c r="I56115" t="s">
        <v>130</v>
      </c>
      <c r="J56115" t="s">
        <v>130</v>
      </c>
      <c r="K56115">
        <v>2</v>
      </c>
      <c r="L56115" s="1">
        <v>41072</v>
      </c>
      <c r="M56115" s="1">
        <v>41561</v>
      </c>
      <c r="N56115" s="1">
        <v>41791</v>
      </c>
      <c r="O56115"/>
      <c r="P56115"/>
      <c r="Q56115"/>
      <c r="R56115"/>
    </row>
    <row r="56116" spans="1:18" hidden="1" x14ac:dyDescent="0.2">
      <c r="A56116" t="s">
        <v>192312</v>
      </c>
      <c r="B56116" t="s">
        <v>192313</v>
      </c>
      <c r="C56116" t="s">
        <v>192314</v>
      </c>
      <c r="D56116" t="s">
        <v>75</v>
      </c>
      <c r="E56116">
        <v>555000</v>
      </c>
      <c r="F56116" t="s">
        <v>207</v>
      </c>
      <c r="G56116" t="s">
        <v>25</v>
      </c>
      <c r="K56116">
        <v>1</v>
      </c>
      <c r="M56116" s="1">
        <v>41751</v>
      </c>
      <c r="N56116" s="1">
        <v>41751</v>
      </c>
      <c r="O56116"/>
      <c r="P56116"/>
      <c r="Q56116"/>
      <c r="R56116"/>
    </row>
    <row r="56117" spans="1:18" x14ac:dyDescent="0.2">
      <c r="A56117" t="s">
        <v>192315</v>
      </c>
      <c r="B56117" t="s">
        <v>192316</v>
      </c>
      <c r="C56117" t="s">
        <v>192317</v>
      </c>
      <c r="D56117" t="s">
        <v>192318</v>
      </c>
      <c r="E56117">
        <v>3000000</v>
      </c>
      <c r="F56117" t="s">
        <v>207</v>
      </c>
      <c r="G56117" t="s">
        <v>7344</v>
      </c>
      <c r="H56117" t="s">
        <v>10584</v>
      </c>
      <c r="I56117" t="s">
        <v>10585</v>
      </c>
      <c r="J56117" t="s">
        <v>10586</v>
      </c>
      <c r="K56117">
        <v>1</v>
      </c>
      <c r="L56117" s="1">
        <v>41640</v>
      </c>
      <c r="M56117" s="1">
        <v>42184</v>
      </c>
      <c r="N56117" s="1">
        <v>42184</v>
      </c>
    </row>
    <row r="56118" spans="1:18" hidden="1" x14ac:dyDescent="0.2">
      <c r="A56118" t="s">
        <v>192319</v>
      </c>
      <c r="B56118" t="s">
        <v>192320</v>
      </c>
      <c r="C56118" t="s">
        <v>192321</v>
      </c>
      <c r="D56118" t="s">
        <v>1384</v>
      </c>
      <c r="E56118">
        <v>2620442</v>
      </c>
      <c r="F56118" t="s">
        <v>18</v>
      </c>
      <c r="G56118" t="s">
        <v>25</v>
      </c>
      <c r="H56118" t="s">
        <v>64</v>
      </c>
      <c r="I56118" t="s">
        <v>65</v>
      </c>
      <c r="J56118" t="s">
        <v>66</v>
      </c>
      <c r="K56118">
        <v>1</v>
      </c>
      <c r="M56118" s="1">
        <v>40248</v>
      </c>
      <c r="N56118" s="1">
        <v>40248</v>
      </c>
      <c r="O56118"/>
      <c r="P56118"/>
      <c r="Q56118"/>
      <c r="R56118"/>
    </row>
    <row r="56119" spans="1:18" hidden="1" x14ac:dyDescent="0.2">
      <c r="A56119" t="s">
        <v>192322</v>
      </c>
      <c r="B56119" t="s">
        <v>192323</v>
      </c>
      <c r="C56119" t="s">
        <v>192324</v>
      </c>
      <c r="D56119" t="s">
        <v>8538</v>
      </c>
      <c r="E56119">
        <v>2588460</v>
      </c>
      <c r="F56119" t="s">
        <v>18</v>
      </c>
      <c r="G56119" t="s">
        <v>165</v>
      </c>
      <c r="H56119" t="s">
        <v>172</v>
      </c>
      <c r="I56119" t="s">
        <v>173</v>
      </c>
      <c r="J56119" t="s">
        <v>173</v>
      </c>
      <c r="K56119">
        <v>1</v>
      </c>
      <c r="M56119" s="1">
        <v>41040</v>
      </c>
      <c r="N56119" s="1">
        <v>41040</v>
      </c>
      <c r="O56119"/>
      <c r="P56119"/>
      <c r="Q56119"/>
      <c r="R56119"/>
    </row>
    <row r="56120" spans="1:18" hidden="1" x14ac:dyDescent="0.2">
      <c r="A56120" t="s">
        <v>192325</v>
      </c>
      <c r="B56120" t="s">
        <v>192326</v>
      </c>
      <c r="C56120" t="s">
        <v>192327</v>
      </c>
      <c r="D56120" t="s">
        <v>264</v>
      </c>
      <c r="E56120">
        <v>447560</v>
      </c>
      <c r="F56120" t="s">
        <v>18</v>
      </c>
      <c r="G56120" t="s">
        <v>57</v>
      </c>
      <c r="H56120" t="s">
        <v>58</v>
      </c>
      <c r="I56120" t="s">
        <v>59</v>
      </c>
      <c r="J56120" t="s">
        <v>59</v>
      </c>
      <c r="K56120">
        <v>2</v>
      </c>
      <c r="L56120" s="1">
        <v>39479</v>
      </c>
      <c r="M56120" s="1">
        <v>39986</v>
      </c>
      <c r="N56120" s="1">
        <v>40225</v>
      </c>
      <c r="O56120"/>
      <c r="P56120"/>
      <c r="Q56120"/>
      <c r="R56120"/>
    </row>
    <row r="56121" spans="1:18" hidden="1" x14ac:dyDescent="0.2">
      <c r="A56121" t="s">
        <v>192328</v>
      </c>
      <c r="B56121" t="s">
        <v>192329</v>
      </c>
      <c r="C56121" t="s">
        <v>192330</v>
      </c>
      <c r="D56121" t="s">
        <v>36</v>
      </c>
      <c r="E56121" t="s">
        <v>43</v>
      </c>
      <c r="F56121" t="s">
        <v>207</v>
      </c>
      <c r="K56121">
        <v>1</v>
      </c>
      <c r="L56121" s="1">
        <v>40269</v>
      </c>
      <c r="M56121" s="1">
        <v>40287</v>
      </c>
      <c r="N56121" s="1">
        <v>40287</v>
      </c>
      <c r="O56121"/>
      <c r="P56121"/>
      <c r="Q56121"/>
      <c r="R56121"/>
    </row>
    <row r="56122" spans="1:18" hidden="1" x14ac:dyDescent="0.2">
      <c r="A56122" t="s">
        <v>192331</v>
      </c>
      <c r="B56122" t="s">
        <v>192332</v>
      </c>
      <c r="C56122" t="s">
        <v>192333</v>
      </c>
      <c r="D56122" t="s">
        <v>544</v>
      </c>
      <c r="E56122">
        <v>28701975</v>
      </c>
      <c r="F56122" t="s">
        <v>18</v>
      </c>
      <c r="G56122" t="s">
        <v>25</v>
      </c>
      <c r="H56122" t="s">
        <v>64</v>
      </c>
      <c r="I56122" t="s">
        <v>65</v>
      </c>
      <c r="J56122" t="s">
        <v>71</v>
      </c>
      <c r="K56122">
        <v>5</v>
      </c>
      <c r="L56122" s="1">
        <v>38261</v>
      </c>
      <c r="M56122" s="1">
        <v>38596</v>
      </c>
      <c r="N56122" s="1">
        <v>41143</v>
      </c>
      <c r="O56122"/>
      <c r="P56122"/>
      <c r="Q56122"/>
      <c r="R56122"/>
    </row>
    <row r="56123" spans="1:18" x14ac:dyDescent="0.2">
      <c r="A56123" t="s">
        <v>192334</v>
      </c>
      <c r="B56123" t="s">
        <v>192335</v>
      </c>
      <c r="C56123" t="s">
        <v>192336</v>
      </c>
      <c r="D56123" t="s">
        <v>192337</v>
      </c>
      <c r="E56123">
        <v>1040000</v>
      </c>
      <c r="F56123" t="s">
        <v>18</v>
      </c>
      <c r="G56123" t="s">
        <v>3403</v>
      </c>
      <c r="H56123">
        <v>7</v>
      </c>
      <c r="I56123" t="s">
        <v>3404</v>
      </c>
      <c r="J56123" t="s">
        <v>3404</v>
      </c>
      <c r="K56123">
        <v>2</v>
      </c>
      <c r="L56123" s="1">
        <v>40725</v>
      </c>
      <c r="M56123" s="1">
        <v>40750</v>
      </c>
      <c r="N56123" s="1">
        <v>40969</v>
      </c>
    </row>
    <row r="56124" spans="1:18" x14ac:dyDescent="0.2">
      <c r="A56124" t="s">
        <v>192338</v>
      </c>
      <c r="B56124" t="s">
        <v>192339</v>
      </c>
      <c r="C56124" t="s">
        <v>192340</v>
      </c>
      <c r="D56124" t="s">
        <v>192341</v>
      </c>
      <c r="E56124">
        <v>380000</v>
      </c>
      <c r="F56124" t="s">
        <v>207</v>
      </c>
      <c r="K56124">
        <v>1</v>
      </c>
      <c r="L56124" s="1">
        <v>41190</v>
      </c>
      <c r="M56124" s="1">
        <v>41306</v>
      </c>
      <c r="N56124" s="1">
        <v>41306</v>
      </c>
    </row>
    <row r="56125" spans="1:18" x14ac:dyDescent="0.2">
      <c r="A56125" t="s">
        <v>192342</v>
      </c>
      <c r="B56125" t="s">
        <v>192343</v>
      </c>
      <c r="C56125" t="s">
        <v>192344</v>
      </c>
      <c r="D56125" t="s">
        <v>192345</v>
      </c>
      <c r="E56125">
        <v>500000</v>
      </c>
      <c r="F56125" t="s">
        <v>18</v>
      </c>
      <c r="G56125" t="s">
        <v>25</v>
      </c>
      <c r="H56125" t="s">
        <v>64</v>
      </c>
      <c r="I56125" t="s">
        <v>95</v>
      </c>
      <c r="J56125" t="s">
        <v>95</v>
      </c>
      <c r="K56125">
        <v>1</v>
      </c>
      <c r="L56125" s="1">
        <v>41183</v>
      </c>
      <c r="M56125" s="1">
        <v>41795</v>
      </c>
      <c r="N56125" s="1">
        <v>41795</v>
      </c>
    </row>
    <row r="56126" spans="1:18" x14ac:dyDescent="0.2">
      <c r="A56126" t="s">
        <v>192346</v>
      </c>
      <c r="B56126" t="s">
        <v>192347</v>
      </c>
      <c r="C56126" t="s">
        <v>192348</v>
      </c>
      <c r="D56126" t="s">
        <v>50</v>
      </c>
      <c r="E56126">
        <v>8750000</v>
      </c>
      <c r="F56126" t="s">
        <v>207</v>
      </c>
      <c r="G56126" t="s">
        <v>19</v>
      </c>
      <c r="H56126">
        <v>19</v>
      </c>
      <c r="I56126" t="s">
        <v>474</v>
      </c>
      <c r="J56126" t="s">
        <v>11966</v>
      </c>
      <c r="K56126">
        <v>1</v>
      </c>
      <c r="L56126" s="1">
        <v>40179</v>
      </c>
      <c r="M56126" s="1">
        <v>40352</v>
      </c>
      <c r="N56126" s="1">
        <v>40352</v>
      </c>
    </row>
    <row r="56127" spans="1:18" x14ac:dyDescent="0.2">
      <c r="A56127" t="s">
        <v>192349</v>
      </c>
      <c r="B56127" t="s">
        <v>192350</v>
      </c>
      <c r="C56127" t="s">
        <v>192351</v>
      </c>
      <c r="D56127" t="s">
        <v>192352</v>
      </c>
      <c r="E56127">
        <v>454575</v>
      </c>
      <c r="F56127" t="s">
        <v>18</v>
      </c>
      <c r="G56127" t="s">
        <v>128</v>
      </c>
      <c r="H56127" t="s">
        <v>6798</v>
      </c>
      <c r="I56127" t="s">
        <v>6799</v>
      </c>
      <c r="J56127" t="s">
        <v>6799</v>
      </c>
      <c r="K56127">
        <v>1</v>
      </c>
      <c r="L56127" s="1">
        <v>41365</v>
      </c>
      <c r="M56127" s="1">
        <v>41645</v>
      </c>
      <c r="N56127" s="1">
        <v>41645</v>
      </c>
    </row>
    <row r="56128" spans="1:18" x14ac:dyDescent="0.2">
      <c r="A56128" t="s">
        <v>192353</v>
      </c>
      <c r="B56128" t="s">
        <v>192354</v>
      </c>
      <c r="C56128" t="s">
        <v>192355</v>
      </c>
      <c r="D56128" t="s">
        <v>317</v>
      </c>
      <c r="E56128">
        <v>520000</v>
      </c>
      <c r="F56128" t="s">
        <v>18</v>
      </c>
      <c r="G56128" t="s">
        <v>25</v>
      </c>
      <c r="H56128" t="s">
        <v>64</v>
      </c>
      <c r="I56128" t="s">
        <v>95</v>
      </c>
      <c r="J56128" t="s">
        <v>95</v>
      </c>
      <c r="K56128">
        <v>2</v>
      </c>
      <c r="L56128" s="1">
        <v>41275</v>
      </c>
      <c r="M56128" s="1">
        <v>41395</v>
      </c>
      <c r="N56128" s="1">
        <v>41927</v>
      </c>
    </row>
    <row r="56129" spans="1:18" hidden="1" x14ac:dyDescent="0.2">
      <c r="A56129" t="s">
        <v>192356</v>
      </c>
      <c r="B56129" t="s">
        <v>192357</v>
      </c>
      <c r="C56129" t="s">
        <v>192358</v>
      </c>
      <c r="D56129" t="s">
        <v>192359</v>
      </c>
      <c r="E56129" t="s">
        <v>43</v>
      </c>
      <c r="F56129" t="s">
        <v>18</v>
      </c>
      <c r="G56129" t="s">
        <v>479</v>
      </c>
      <c r="I56129" t="s">
        <v>480</v>
      </c>
      <c r="J56129" t="s">
        <v>480</v>
      </c>
      <c r="K56129">
        <v>1</v>
      </c>
      <c r="L56129" s="1">
        <v>40179</v>
      </c>
      <c r="M56129" s="1">
        <v>41507</v>
      </c>
      <c r="N56129" s="1">
        <v>41507</v>
      </c>
      <c r="O56129"/>
      <c r="P56129"/>
      <c r="Q56129"/>
      <c r="R56129"/>
    </row>
    <row r="56130" spans="1:18" x14ac:dyDescent="0.2">
      <c r="A56130" t="s">
        <v>192360</v>
      </c>
      <c r="B56130" t="s">
        <v>192361</v>
      </c>
      <c r="C56130" t="s">
        <v>192362</v>
      </c>
      <c r="D56130" t="s">
        <v>3932</v>
      </c>
      <c r="E56130">
        <v>50000</v>
      </c>
      <c r="F56130" t="s">
        <v>18</v>
      </c>
      <c r="G56130" t="s">
        <v>25</v>
      </c>
      <c r="H56130" t="s">
        <v>82</v>
      </c>
      <c r="I56130" t="s">
        <v>1764</v>
      </c>
      <c r="J56130" t="s">
        <v>2524</v>
      </c>
      <c r="K56130">
        <v>1</v>
      </c>
      <c r="L56130" s="1">
        <v>41275</v>
      </c>
      <c r="M56130" s="1">
        <v>41334</v>
      </c>
      <c r="N56130" s="1">
        <v>41334</v>
      </c>
    </row>
    <row r="56131" spans="1:18" hidden="1" x14ac:dyDescent="0.2">
      <c r="A56131" t="s">
        <v>192363</v>
      </c>
      <c r="B56131" t="s">
        <v>192364</v>
      </c>
      <c r="C56131" t="s">
        <v>192365</v>
      </c>
      <c r="D56131" t="s">
        <v>16391</v>
      </c>
      <c r="E56131">
        <v>705373</v>
      </c>
      <c r="F56131" t="s">
        <v>18</v>
      </c>
      <c r="G56131" t="s">
        <v>128</v>
      </c>
      <c r="H56131" t="s">
        <v>129</v>
      </c>
      <c r="I56131" t="s">
        <v>130</v>
      </c>
      <c r="J56131" t="s">
        <v>130</v>
      </c>
      <c r="K56131">
        <v>2</v>
      </c>
      <c r="L56131" s="1">
        <v>40179</v>
      </c>
      <c r="M56131" s="1">
        <v>40909</v>
      </c>
      <c r="N56131" s="1">
        <v>41974</v>
      </c>
      <c r="O56131"/>
      <c r="P56131"/>
      <c r="Q56131"/>
      <c r="R56131"/>
    </row>
    <row r="56132" spans="1:18" x14ac:dyDescent="0.2">
      <c r="A56132" t="s">
        <v>192366</v>
      </c>
      <c r="B56132" t="s">
        <v>192367</v>
      </c>
      <c r="C56132" t="s">
        <v>192368</v>
      </c>
      <c r="D56132" t="s">
        <v>192369</v>
      </c>
      <c r="E56132">
        <v>50000</v>
      </c>
      <c r="F56132" t="s">
        <v>207</v>
      </c>
      <c r="G56132" t="s">
        <v>25</v>
      </c>
      <c r="H56132" t="s">
        <v>64</v>
      </c>
      <c r="I56132" t="s">
        <v>65</v>
      </c>
      <c r="J56132" t="s">
        <v>606</v>
      </c>
      <c r="K56132">
        <v>1</v>
      </c>
      <c r="L56132" s="1">
        <v>39995</v>
      </c>
      <c r="M56132" s="1">
        <v>40275</v>
      </c>
      <c r="N56132" s="1">
        <v>40275</v>
      </c>
    </row>
    <row r="56133" spans="1:18" hidden="1" x14ac:dyDescent="0.2">
      <c r="A56133" t="s">
        <v>192370</v>
      </c>
      <c r="B56133" t="s">
        <v>192371</v>
      </c>
      <c r="C56133" t="s">
        <v>192372</v>
      </c>
      <c r="D56133" t="s">
        <v>192373</v>
      </c>
      <c r="E56133" t="s">
        <v>43</v>
      </c>
      <c r="F56133" t="s">
        <v>18</v>
      </c>
      <c r="G56133" t="s">
        <v>25</v>
      </c>
      <c r="H56133" t="s">
        <v>972</v>
      </c>
      <c r="I56133" t="s">
        <v>973</v>
      </c>
      <c r="J56133" t="s">
        <v>973</v>
      </c>
      <c r="K56133">
        <v>1</v>
      </c>
      <c r="L56133" s="1">
        <v>41947</v>
      </c>
      <c r="M56133" s="1">
        <v>41947</v>
      </c>
      <c r="N56133" s="1">
        <v>41947</v>
      </c>
      <c r="O56133"/>
      <c r="P56133"/>
      <c r="Q56133"/>
      <c r="R56133"/>
    </row>
    <row r="56134" spans="1:18" hidden="1" x14ac:dyDescent="0.2">
      <c r="A56134" t="s">
        <v>192374</v>
      </c>
      <c r="B56134" t="s">
        <v>192375</v>
      </c>
      <c r="C56134" t="s">
        <v>192376</v>
      </c>
      <c r="E56134" t="s">
        <v>43</v>
      </c>
      <c r="F56134" t="s">
        <v>18</v>
      </c>
      <c r="G56134" t="s">
        <v>25</v>
      </c>
      <c r="H56134" t="s">
        <v>1272</v>
      </c>
      <c r="I56134" t="s">
        <v>1273</v>
      </c>
      <c r="J56134" t="s">
        <v>192377</v>
      </c>
      <c r="K56134">
        <v>1</v>
      </c>
      <c r="L56134" s="1">
        <v>41852</v>
      </c>
      <c r="M56134" s="1">
        <v>41852</v>
      </c>
      <c r="N56134" s="1">
        <v>41852</v>
      </c>
      <c r="O56134"/>
      <c r="P56134"/>
      <c r="Q56134"/>
      <c r="R56134"/>
    </row>
    <row r="56135" spans="1:18" x14ac:dyDescent="0.2">
      <c r="A56135" t="s">
        <v>192378</v>
      </c>
      <c r="B56135" t="s">
        <v>192379</v>
      </c>
      <c r="C56135" t="s">
        <v>192380</v>
      </c>
      <c r="D56135" t="s">
        <v>192381</v>
      </c>
      <c r="E56135">
        <v>320000</v>
      </c>
      <c r="F56135" t="s">
        <v>207</v>
      </c>
      <c r="G56135" t="s">
        <v>25</v>
      </c>
      <c r="H56135" t="s">
        <v>64</v>
      </c>
      <c r="I56135" t="s">
        <v>966</v>
      </c>
      <c r="J56135" t="s">
        <v>12622</v>
      </c>
      <c r="K56135">
        <v>1</v>
      </c>
      <c r="L56135" s="1">
        <v>39569</v>
      </c>
      <c r="M56135" s="1">
        <v>39569</v>
      </c>
      <c r="N56135" s="1">
        <v>39569</v>
      </c>
    </row>
    <row r="56136" spans="1:18" hidden="1" x14ac:dyDescent="0.2">
      <c r="A56136" t="s">
        <v>192382</v>
      </c>
      <c r="B56136" t="s">
        <v>192383</v>
      </c>
      <c r="C56136" t="s">
        <v>192384</v>
      </c>
      <c r="D56136" t="s">
        <v>42</v>
      </c>
      <c r="E56136">
        <v>281312</v>
      </c>
      <c r="F56136" t="s">
        <v>207</v>
      </c>
      <c r="G56136" t="s">
        <v>25</v>
      </c>
      <c r="H56136" t="s">
        <v>808</v>
      </c>
      <c r="I56136" t="s">
        <v>809</v>
      </c>
      <c r="J56136" t="s">
        <v>809</v>
      </c>
      <c r="K56136">
        <v>1</v>
      </c>
      <c r="L56136" s="1">
        <v>40662</v>
      </c>
      <c r="M56136" s="1">
        <v>40885</v>
      </c>
      <c r="N56136" s="1">
        <v>40885</v>
      </c>
      <c r="O56136"/>
      <c r="P56136"/>
      <c r="Q56136"/>
      <c r="R56136"/>
    </row>
    <row r="56137" spans="1:18" x14ac:dyDescent="0.2">
      <c r="A56137" t="s">
        <v>192385</v>
      </c>
      <c r="B56137" t="s">
        <v>192386</v>
      </c>
      <c r="C56137" t="s">
        <v>192387</v>
      </c>
      <c r="D56137" t="s">
        <v>248</v>
      </c>
      <c r="E56137">
        <v>250000</v>
      </c>
      <c r="F56137" t="s">
        <v>18</v>
      </c>
      <c r="G56137" t="s">
        <v>25</v>
      </c>
      <c r="H56137" t="s">
        <v>1396</v>
      </c>
      <c r="I56137" t="s">
        <v>3865</v>
      </c>
      <c r="J56137" t="s">
        <v>3865</v>
      </c>
      <c r="K56137">
        <v>1</v>
      </c>
      <c r="L56137" s="1">
        <v>41640</v>
      </c>
      <c r="M56137" s="1">
        <v>42051</v>
      </c>
      <c r="N56137" s="1">
        <v>42051</v>
      </c>
    </row>
    <row r="56138" spans="1:18" x14ac:dyDescent="0.2">
      <c r="A56138" t="s">
        <v>192388</v>
      </c>
      <c r="B56138" t="s">
        <v>192389</v>
      </c>
      <c r="C56138" t="s">
        <v>192390</v>
      </c>
      <c r="D56138" t="s">
        <v>933</v>
      </c>
      <c r="E56138">
        <v>1200000</v>
      </c>
      <c r="F56138" t="s">
        <v>18</v>
      </c>
      <c r="G56138" t="s">
        <v>57</v>
      </c>
      <c r="H56138" t="s">
        <v>58</v>
      </c>
      <c r="I56138" t="s">
        <v>59</v>
      </c>
      <c r="J56138" t="s">
        <v>59</v>
      </c>
      <c r="K56138">
        <v>1</v>
      </c>
      <c r="L56138" s="1">
        <v>39092</v>
      </c>
      <c r="M56138" s="1">
        <v>39092</v>
      </c>
      <c r="N56138" s="1">
        <v>39092</v>
      </c>
    </row>
    <row r="56139" spans="1:18" hidden="1" x14ac:dyDescent="0.2">
      <c r="A56139" t="s">
        <v>192391</v>
      </c>
      <c r="B56139" t="s">
        <v>192392</v>
      </c>
      <c r="D56139" t="s">
        <v>72854</v>
      </c>
      <c r="E56139" t="s">
        <v>43</v>
      </c>
      <c r="F56139" t="s">
        <v>18</v>
      </c>
      <c r="G56139" t="s">
        <v>25</v>
      </c>
      <c r="H56139" t="s">
        <v>64</v>
      </c>
      <c r="I56139" t="s">
        <v>65</v>
      </c>
      <c r="J56139" t="s">
        <v>71</v>
      </c>
      <c r="K56139">
        <v>1</v>
      </c>
      <c r="L56139" s="1">
        <v>40848</v>
      </c>
      <c r="M56139" s="1">
        <v>40878</v>
      </c>
      <c r="N56139" s="1">
        <v>40878</v>
      </c>
      <c r="O56139"/>
      <c r="P56139"/>
      <c r="Q56139"/>
      <c r="R56139"/>
    </row>
    <row r="56140" spans="1:18" hidden="1" x14ac:dyDescent="0.2">
      <c r="A56140" t="s">
        <v>192393</v>
      </c>
      <c r="B56140" t="s">
        <v>192394</v>
      </c>
      <c r="C56140" t="s">
        <v>192395</v>
      </c>
      <c r="D56140" t="s">
        <v>192396</v>
      </c>
      <c r="E56140" t="s">
        <v>43</v>
      </c>
      <c r="F56140" t="s">
        <v>18</v>
      </c>
      <c r="G56140" t="s">
        <v>699</v>
      </c>
      <c r="K56140">
        <v>1</v>
      </c>
      <c r="L56140" s="1">
        <v>42005</v>
      </c>
      <c r="M56140" s="1">
        <v>42278</v>
      </c>
      <c r="N56140" s="1">
        <v>42278</v>
      </c>
      <c r="O56140"/>
      <c r="P56140"/>
      <c r="Q56140"/>
      <c r="R56140"/>
    </row>
    <row r="56141" spans="1:18" hidden="1" x14ac:dyDescent="0.2">
      <c r="A56141" t="s">
        <v>192397</v>
      </c>
      <c r="B56141" t="s">
        <v>192398</v>
      </c>
      <c r="C56141" t="s">
        <v>192399</v>
      </c>
      <c r="D56141" t="s">
        <v>192400</v>
      </c>
      <c r="E56141">
        <v>388500</v>
      </c>
      <c r="F56141" t="s">
        <v>18</v>
      </c>
      <c r="G56141" t="s">
        <v>552</v>
      </c>
      <c r="H56141">
        <v>29</v>
      </c>
      <c r="I56141" t="s">
        <v>749</v>
      </c>
      <c r="J56141" t="s">
        <v>749</v>
      </c>
      <c r="K56141">
        <v>1</v>
      </c>
      <c r="L56141" s="1">
        <v>39326</v>
      </c>
      <c r="M56141" s="1">
        <v>39569</v>
      </c>
      <c r="N56141" s="1">
        <v>39569</v>
      </c>
      <c r="O56141"/>
      <c r="P56141"/>
      <c r="Q56141"/>
      <c r="R56141"/>
    </row>
    <row r="56142" spans="1:18" hidden="1" x14ac:dyDescent="0.2">
      <c r="A56142" t="s">
        <v>192401</v>
      </c>
      <c r="B56142" t="s">
        <v>192402</v>
      </c>
      <c r="C56142" t="s">
        <v>192403</v>
      </c>
      <c r="D56142" t="s">
        <v>192404</v>
      </c>
      <c r="E56142">
        <v>886699</v>
      </c>
      <c r="F56142" t="s">
        <v>18</v>
      </c>
      <c r="G56142" t="s">
        <v>1138</v>
      </c>
      <c r="H56142">
        <v>2</v>
      </c>
      <c r="I56142" t="s">
        <v>1745</v>
      </c>
      <c r="J56142" t="s">
        <v>1746</v>
      </c>
      <c r="K56142">
        <v>1</v>
      </c>
      <c r="L56142" s="1">
        <v>40908</v>
      </c>
      <c r="M56142" s="1">
        <v>41205</v>
      </c>
      <c r="N56142" s="1">
        <v>41205</v>
      </c>
      <c r="O56142"/>
      <c r="P56142"/>
      <c r="Q56142"/>
      <c r="R56142"/>
    </row>
    <row r="56143" spans="1:18" x14ac:dyDescent="0.2">
      <c r="A56143" t="s">
        <v>192405</v>
      </c>
      <c r="B56143" t="s">
        <v>192406</v>
      </c>
      <c r="C56143" t="s">
        <v>192407</v>
      </c>
      <c r="D56143" t="s">
        <v>192408</v>
      </c>
      <c r="E56143">
        <v>1030000</v>
      </c>
      <c r="F56143" t="s">
        <v>18</v>
      </c>
      <c r="G56143" t="s">
        <v>458</v>
      </c>
      <c r="H56143">
        <v>48</v>
      </c>
      <c r="I56143" t="s">
        <v>459</v>
      </c>
      <c r="J56143" t="s">
        <v>459</v>
      </c>
      <c r="K56143">
        <v>2</v>
      </c>
      <c r="L56143" s="1">
        <v>39441</v>
      </c>
      <c r="M56143" s="1">
        <v>39464</v>
      </c>
      <c r="N56143" s="1">
        <v>39638</v>
      </c>
    </row>
    <row r="56144" spans="1:18" x14ac:dyDescent="0.2">
      <c r="A56144" t="s">
        <v>192409</v>
      </c>
      <c r="B56144" t="s">
        <v>192410</v>
      </c>
      <c r="C56144" t="s">
        <v>192411</v>
      </c>
      <c r="D56144" t="s">
        <v>192412</v>
      </c>
      <c r="E56144">
        <v>158000</v>
      </c>
      <c r="F56144" t="s">
        <v>18</v>
      </c>
      <c r="G56144" t="s">
        <v>128</v>
      </c>
      <c r="H56144" t="s">
        <v>59655</v>
      </c>
      <c r="I56144" t="s">
        <v>192413</v>
      </c>
      <c r="J56144" t="s">
        <v>192413</v>
      </c>
      <c r="K56144">
        <v>3</v>
      </c>
      <c r="L56144" s="1">
        <v>41061</v>
      </c>
      <c r="M56144" s="1">
        <v>41337</v>
      </c>
      <c r="N56144" s="1">
        <v>41491</v>
      </c>
    </row>
    <row r="56145" spans="1:18" hidden="1" x14ac:dyDescent="0.2">
      <c r="A56145" t="s">
        <v>192414</v>
      </c>
      <c r="B56145" t="s">
        <v>192415</v>
      </c>
      <c r="C56145" t="s">
        <v>192416</v>
      </c>
      <c r="D56145" t="s">
        <v>192417</v>
      </c>
      <c r="E56145" t="s">
        <v>43</v>
      </c>
      <c r="F56145" t="s">
        <v>207</v>
      </c>
      <c r="K56145">
        <v>1</v>
      </c>
      <c r="L56145" s="1">
        <v>41210</v>
      </c>
      <c r="M56145" s="1">
        <v>40909</v>
      </c>
      <c r="N56145" s="1">
        <v>40909</v>
      </c>
      <c r="O56145"/>
      <c r="P56145"/>
      <c r="Q56145"/>
      <c r="R56145"/>
    </row>
    <row r="56146" spans="1:18" hidden="1" x14ac:dyDescent="0.2">
      <c r="A56146" t="s">
        <v>192418</v>
      </c>
      <c r="B56146" t="s">
        <v>192419</v>
      </c>
      <c r="C56146" t="s">
        <v>192420</v>
      </c>
      <c r="D56146" t="s">
        <v>192421</v>
      </c>
      <c r="E56146">
        <v>184845</v>
      </c>
      <c r="F56146" t="s">
        <v>207</v>
      </c>
      <c r="G56146" t="s">
        <v>128</v>
      </c>
      <c r="H56146" t="s">
        <v>129</v>
      </c>
      <c r="I56146" t="s">
        <v>130</v>
      </c>
      <c r="J56146" t="s">
        <v>130</v>
      </c>
      <c r="K56146">
        <v>2</v>
      </c>
      <c r="M56146" s="1">
        <v>40269</v>
      </c>
      <c r="N56146" s="1">
        <v>40534</v>
      </c>
      <c r="O56146"/>
      <c r="P56146"/>
      <c r="Q56146"/>
      <c r="R56146"/>
    </row>
    <row r="56147" spans="1:18" hidden="1" x14ac:dyDescent="0.2">
      <c r="A56147" t="s">
        <v>192422</v>
      </c>
      <c r="B56147" t="s">
        <v>192423</v>
      </c>
      <c r="C56147" t="s">
        <v>192424</v>
      </c>
      <c r="D56147" t="s">
        <v>3932</v>
      </c>
      <c r="E56147" t="s">
        <v>43</v>
      </c>
      <c r="F56147" t="s">
        <v>207</v>
      </c>
      <c r="G56147" t="s">
        <v>25</v>
      </c>
      <c r="H56147" t="s">
        <v>286</v>
      </c>
      <c r="I56147" t="s">
        <v>578</v>
      </c>
      <c r="J56147" t="s">
        <v>578</v>
      </c>
      <c r="K56147">
        <v>1</v>
      </c>
      <c r="L56147" s="1">
        <v>39643</v>
      </c>
      <c r="M56147" s="1">
        <v>39448</v>
      </c>
      <c r="N56147" s="1">
        <v>39448</v>
      </c>
      <c r="O56147"/>
      <c r="P56147"/>
      <c r="Q56147"/>
      <c r="R56147"/>
    </row>
    <row r="56148" spans="1:18" hidden="1" x14ac:dyDescent="0.2">
      <c r="A56148" t="s">
        <v>192425</v>
      </c>
      <c r="B56148" t="s">
        <v>192426</v>
      </c>
      <c r="C56148" t="s">
        <v>192427</v>
      </c>
      <c r="D56148" t="s">
        <v>7511</v>
      </c>
      <c r="E56148">
        <v>20000</v>
      </c>
      <c r="F56148" t="s">
        <v>207</v>
      </c>
      <c r="K56148">
        <v>1</v>
      </c>
      <c r="M56148" s="1">
        <v>41244</v>
      </c>
      <c r="N56148" s="1">
        <v>41244</v>
      </c>
      <c r="O56148"/>
      <c r="P56148"/>
      <c r="Q56148"/>
      <c r="R56148"/>
    </row>
    <row r="56149" spans="1:18" hidden="1" x14ac:dyDescent="0.2">
      <c r="A56149" t="s">
        <v>192428</v>
      </c>
      <c r="B56149" t="s">
        <v>192429</v>
      </c>
      <c r="C56149" t="s">
        <v>192430</v>
      </c>
      <c r="D56149" t="s">
        <v>192431</v>
      </c>
      <c r="E56149" t="s">
        <v>43</v>
      </c>
      <c r="F56149" t="s">
        <v>18</v>
      </c>
      <c r="K56149">
        <v>1</v>
      </c>
      <c r="L56149" s="1">
        <v>40544</v>
      </c>
      <c r="M56149" s="1">
        <v>41122</v>
      </c>
      <c r="N56149" s="1">
        <v>41122</v>
      </c>
      <c r="O56149"/>
      <c r="P56149"/>
      <c r="Q56149"/>
      <c r="R56149"/>
    </row>
    <row r="56150" spans="1:18" x14ac:dyDescent="0.2">
      <c r="A56150" t="s">
        <v>192432</v>
      </c>
      <c r="B56150" t="s">
        <v>192433</v>
      </c>
      <c r="C56150" t="s">
        <v>192434</v>
      </c>
      <c r="D56150" t="s">
        <v>192435</v>
      </c>
      <c r="E56150">
        <v>2600000</v>
      </c>
      <c r="F56150" t="s">
        <v>18</v>
      </c>
      <c r="G56150" t="s">
        <v>128</v>
      </c>
      <c r="H56150" t="s">
        <v>13816</v>
      </c>
      <c r="I56150" t="s">
        <v>13817</v>
      </c>
      <c r="J56150" t="s">
        <v>13817</v>
      </c>
      <c r="K56150">
        <v>2</v>
      </c>
      <c r="L56150" s="1">
        <v>41456</v>
      </c>
      <c r="M56150" s="1">
        <v>41518</v>
      </c>
      <c r="N56150" s="1">
        <v>42180</v>
      </c>
    </row>
    <row r="56151" spans="1:18" hidden="1" x14ac:dyDescent="0.2">
      <c r="A56151" t="s">
        <v>192436</v>
      </c>
      <c r="B56151" t="s">
        <v>192437</v>
      </c>
      <c r="C56151" t="s">
        <v>192438</v>
      </c>
      <c r="D56151" t="s">
        <v>42</v>
      </c>
      <c r="E56151">
        <v>73884800</v>
      </c>
      <c r="F56151" t="s">
        <v>18</v>
      </c>
      <c r="G56151" t="s">
        <v>25</v>
      </c>
      <c r="H56151" t="s">
        <v>1011</v>
      </c>
      <c r="I56151" t="s">
        <v>1012</v>
      </c>
      <c r="J56151" t="s">
        <v>16821</v>
      </c>
      <c r="K56151">
        <v>4</v>
      </c>
      <c r="L56151" s="1">
        <v>36892</v>
      </c>
      <c r="M56151" s="1">
        <v>38460</v>
      </c>
      <c r="N56151" s="1">
        <v>40262</v>
      </c>
      <c r="O56151"/>
      <c r="P56151"/>
      <c r="Q56151"/>
      <c r="R56151"/>
    </row>
    <row r="56152" spans="1:18" hidden="1" x14ac:dyDescent="0.2">
      <c r="A56152" t="s">
        <v>192439</v>
      </c>
      <c r="B56152" t="s">
        <v>192440</v>
      </c>
      <c r="C56152" t="s">
        <v>192441</v>
      </c>
      <c r="D56152" t="s">
        <v>70</v>
      </c>
      <c r="E56152">
        <v>2225818</v>
      </c>
      <c r="F56152" t="s">
        <v>18</v>
      </c>
      <c r="G56152" t="s">
        <v>623</v>
      </c>
      <c r="H56152">
        <v>11</v>
      </c>
      <c r="I56152" t="s">
        <v>883</v>
      </c>
      <c r="J56152" t="s">
        <v>883</v>
      </c>
      <c r="K56152">
        <v>3</v>
      </c>
      <c r="L56152" s="1">
        <v>41000</v>
      </c>
      <c r="M56152" s="1">
        <v>41561</v>
      </c>
      <c r="N56152" s="1">
        <v>41703</v>
      </c>
      <c r="O56152"/>
      <c r="P56152"/>
      <c r="Q56152"/>
      <c r="R56152"/>
    </row>
    <row r="56153" spans="1:18" hidden="1" x14ac:dyDescent="0.2">
      <c r="A56153" t="s">
        <v>192442</v>
      </c>
      <c r="B56153" t="s">
        <v>192443</v>
      </c>
      <c r="C56153" t="s">
        <v>192444</v>
      </c>
      <c r="D56153" t="s">
        <v>192445</v>
      </c>
      <c r="E56153">
        <v>286760</v>
      </c>
      <c r="F56153" t="s">
        <v>18</v>
      </c>
      <c r="K56153">
        <v>1</v>
      </c>
      <c r="L56153" s="1">
        <v>40092</v>
      </c>
      <c r="M56153" s="1">
        <v>40177</v>
      </c>
      <c r="N56153" s="1">
        <v>40177</v>
      </c>
      <c r="O56153"/>
      <c r="P56153"/>
      <c r="Q56153"/>
      <c r="R56153"/>
    </row>
    <row r="56154" spans="1:18" hidden="1" x14ac:dyDescent="0.2">
      <c r="A56154" t="s">
        <v>192446</v>
      </c>
      <c r="B56154" t="s">
        <v>192447</v>
      </c>
      <c r="C56154" t="s">
        <v>192448</v>
      </c>
      <c r="D56154" t="s">
        <v>2326</v>
      </c>
      <c r="E56154" t="s">
        <v>43</v>
      </c>
      <c r="F56154" t="s">
        <v>18</v>
      </c>
      <c r="K56154">
        <v>1</v>
      </c>
      <c r="L56154" s="1">
        <v>41640</v>
      </c>
      <c r="M56154" s="1">
        <v>41819</v>
      </c>
      <c r="N56154" s="1">
        <v>41819</v>
      </c>
      <c r="O56154"/>
      <c r="P56154"/>
      <c r="Q56154"/>
      <c r="R56154"/>
    </row>
    <row r="56155" spans="1:18" hidden="1" x14ac:dyDescent="0.2">
      <c r="A56155" t="s">
        <v>192449</v>
      </c>
      <c r="B56155" t="s">
        <v>192450</v>
      </c>
      <c r="C56155" t="s">
        <v>192451</v>
      </c>
      <c r="D56155" t="s">
        <v>192452</v>
      </c>
      <c r="E56155">
        <v>1345389</v>
      </c>
      <c r="F56155" t="s">
        <v>18</v>
      </c>
      <c r="G56155" t="s">
        <v>25</v>
      </c>
      <c r="H56155" t="s">
        <v>808</v>
      </c>
      <c r="I56155" t="s">
        <v>809</v>
      </c>
      <c r="J56155" t="s">
        <v>810</v>
      </c>
      <c r="K56155">
        <v>1</v>
      </c>
      <c r="L56155" s="1">
        <v>39814</v>
      </c>
      <c r="M56155" s="1">
        <v>41647</v>
      </c>
      <c r="N56155" s="1">
        <v>41647</v>
      </c>
      <c r="O56155"/>
      <c r="P56155"/>
      <c r="Q56155"/>
      <c r="R56155"/>
    </row>
    <row r="56156" spans="1:18" hidden="1" x14ac:dyDescent="0.2">
      <c r="A56156" t="s">
        <v>192453</v>
      </c>
      <c r="B56156" t="s">
        <v>192454</v>
      </c>
      <c r="D56156" t="s">
        <v>37224</v>
      </c>
      <c r="E56156">
        <v>14225000</v>
      </c>
      <c r="F56156" t="s">
        <v>207</v>
      </c>
      <c r="G56156" t="s">
        <v>25</v>
      </c>
      <c r="H56156" t="s">
        <v>190</v>
      </c>
      <c r="I56156" t="s">
        <v>2188</v>
      </c>
      <c r="J56156" t="s">
        <v>192455</v>
      </c>
      <c r="K56156">
        <v>2</v>
      </c>
      <c r="M56156" s="1">
        <v>42166</v>
      </c>
      <c r="N56156" s="1">
        <v>42300</v>
      </c>
      <c r="O56156"/>
      <c r="P56156"/>
      <c r="Q56156"/>
      <c r="R56156"/>
    </row>
    <row r="56157" spans="1:18" hidden="1" x14ac:dyDescent="0.2">
      <c r="A56157" t="s">
        <v>192456</v>
      </c>
      <c r="B56157" t="s">
        <v>192457</v>
      </c>
      <c r="C56157" t="s">
        <v>192458</v>
      </c>
      <c r="D56157" t="s">
        <v>47594</v>
      </c>
      <c r="E56157" t="s">
        <v>43</v>
      </c>
      <c r="F56157" t="s">
        <v>18</v>
      </c>
      <c r="G56157" t="s">
        <v>25</v>
      </c>
      <c r="H56157" t="s">
        <v>430</v>
      </c>
      <c r="I56157" t="s">
        <v>528</v>
      </c>
      <c r="J56157" t="s">
        <v>8304</v>
      </c>
      <c r="K56157">
        <v>1</v>
      </c>
      <c r="M56157" s="1">
        <v>41884</v>
      </c>
      <c r="N56157" s="1">
        <v>41884</v>
      </c>
      <c r="O56157"/>
      <c r="P56157"/>
      <c r="Q56157"/>
      <c r="R56157"/>
    </row>
    <row r="56158" spans="1:18" hidden="1" x14ac:dyDescent="0.2">
      <c r="A56158" t="s">
        <v>192459</v>
      </c>
      <c r="B56158" t="s">
        <v>192460</v>
      </c>
      <c r="C56158" t="s">
        <v>192461</v>
      </c>
      <c r="E56158">
        <v>462219.38549999997</v>
      </c>
      <c r="F56158" t="s">
        <v>207</v>
      </c>
      <c r="K56158">
        <v>1</v>
      </c>
      <c r="M56158" s="1">
        <v>41921</v>
      </c>
      <c r="N56158" s="1">
        <v>41921</v>
      </c>
      <c r="O56158"/>
      <c r="P56158"/>
      <c r="Q56158"/>
      <c r="R56158"/>
    </row>
    <row r="56159" spans="1:18" hidden="1" x14ac:dyDescent="0.2">
      <c r="A56159" t="s">
        <v>192462</v>
      </c>
      <c r="B56159" t="s">
        <v>192463</v>
      </c>
      <c r="C56159" t="s">
        <v>192464</v>
      </c>
      <c r="D56159" t="s">
        <v>1384</v>
      </c>
      <c r="E56159" t="s">
        <v>43</v>
      </c>
      <c r="F56159" t="s">
        <v>18</v>
      </c>
      <c r="K56159">
        <v>1</v>
      </c>
      <c r="L56159" s="1">
        <v>37257</v>
      </c>
      <c r="M56159" s="1">
        <v>40498</v>
      </c>
      <c r="N56159" s="1">
        <v>40498</v>
      </c>
      <c r="O56159"/>
      <c r="P56159"/>
      <c r="Q56159"/>
      <c r="R56159"/>
    </row>
    <row r="56160" spans="1:18" x14ac:dyDescent="0.2">
      <c r="A56160" t="s">
        <v>192465</v>
      </c>
      <c r="B56160" t="s">
        <v>192466</v>
      </c>
      <c r="C56160" t="s">
        <v>192467</v>
      </c>
      <c r="D56160" t="s">
        <v>192468</v>
      </c>
      <c r="E56160">
        <v>550000</v>
      </c>
      <c r="F56160" t="s">
        <v>18</v>
      </c>
      <c r="G56160" t="s">
        <v>25</v>
      </c>
      <c r="H56160" t="s">
        <v>106</v>
      </c>
      <c r="I56160" t="s">
        <v>107</v>
      </c>
      <c r="J56160" t="s">
        <v>108</v>
      </c>
      <c r="K56160">
        <v>2</v>
      </c>
      <c r="L56160" s="1">
        <v>41752</v>
      </c>
      <c r="M56160" s="1">
        <v>41913</v>
      </c>
      <c r="N56160" s="1">
        <v>41913</v>
      </c>
    </row>
    <row r="56161" spans="1:18" hidden="1" x14ac:dyDescent="0.2">
      <c r="A56161" t="s">
        <v>192469</v>
      </c>
      <c r="B56161" t="s">
        <v>192470</v>
      </c>
      <c r="C56161" t="s">
        <v>192471</v>
      </c>
      <c r="D56161" t="s">
        <v>56</v>
      </c>
      <c r="E56161">
        <v>15445965</v>
      </c>
      <c r="F56161" t="s">
        <v>18</v>
      </c>
      <c r="G56161" t="s">
        <v>25</v>
      </c>
      <c r="H56161" t="s">
        <v>808</v>
      </c>
      <c r="I56161" t="s">
        <v>809</v>
      </c>
      <c r="J56161" t="s">
        <v>2754</v>
      </c>
      <c r="K56161">
        <v>3</v>
      </c>
      <c r="L56161" s="1">
        <v>38718</v>
      </c>
      <c r="M56161" s="1">
        <v>40283</v>
      </c>
      <c r="N56161" s="1">
        <v>42157</v>
      </c>
      <c r="O56161"/>
      <c r="P56161"/>
      <c r="Q56161"/>
      <c r="R56161"/>
    </row>
    <row r="56162" spans="1:18" x14ac:dyDescent="0.2">
      <c r="A56162" t="s">
        <v>192472</v>
      </c>
      <c r="B56162" t="s">
        <v>192473</v>
      </c>
      <c r="C56162" t="s">
        <v>192474</v>
      </c>
      <c r="D56162" t="s">
        <v>56</v>
      </c>
      <c r="E56162">
        <v>75000000</v>
      </c>
      <c r="F56162" t="s">
        <v>18</v>
      </c>
      <c r="G56162" t="s">
        <v>3985</v>
      </c>
      <c r="H56162">
        <v>3</v>
      </c>
      <c r="I56162" t="s">
        <v>2369</v>
      </c>
      <c r="J56162" t="s">
        <v>3986</v>
      </c>
      <c r="K56162">
        <v>2</v>
      </c>
      <c r="L56162" s="1">
        <v>37012</v>
      </c>
      <c r="M56162" s="1">
        <v>38062</v>
      </c>
      <c r="N56162" s="1">
        <v>39814</v>
      </c>
    </row>
    <row r="56163" spans="1:18" hidden="1" x14ac:dyDescent="0.2">
      <c r="A56163" t="s">
        <v>192475</v>
      </c>
      <c r="B56163" t="s">
        <v>192476</v>
      </c>
      <c r="C56163" t="s">
        <v>192477</v>
      </c>
      <c r="D56163" t="s">
        <v>3485</v>
      </c>
      <c r="E56163">
        <v>30000000</v>
      </c>
      <c r="F56163" t="s">
        <v>18</v>
      </c>
      <c r="G56163" t="s">
        <v>406</v>
      </c>
      <c r="H56163">
        <v>40</v>
      </c>
      <c r="I56163" t="s">
        <v>980</v>
      </c>
      <c r="J56163" t="s">
        <v>980</v>
      </c>
      <c r="K56163">
        <v>1</v>
      </c>
      <c r="M56163" s="1">
        <v>41843</v>
      </c>
      <c r="N56163" s="1">
        <v>41843</v>
      </c>
      <c r="O56163"/>
      <c r="P56163"/>
      <c r="Q56163"/>
      <c r="R56163"/>
    </row>
    <row r="56164" spans="1:18" x14ac:dyDescent="0.2">
      <c r="A56164" t="s">
        <v>192478</v>
      </c>
      <c r="B56164" t="s">
        <v>192479</v>
      </c>
      <c r="C56164" t="s">
        <v>192480</v>
      </c>
      <c r="D56164" t="s">
        <v>132729</v>
      </c>
      <c r="E56164">
        <v>500000</v>
      </c>
      <c r="F56164" t="s">
        <v>18</v>
      </c>
      <c r="G56164" t="s">
        <v>1138</v>
      </c>
      <c r="H56164">
        <v>2</v>
      </c>
      <c r="I56164" t="s">
        <v>1745</v>
      </c>
      <c r="J56164" t="s">
        <v>1746</v>
      </c>
      <c r="K56164">
        <v>1</v>
      </c>
      <c r="L56164" s="1">
        <v>40909</v>
      </c>
      <c r="M56164" s="1">
        <v>41275</v>
      </c>
      <c r="N56164" s="1">
        <v>41275</v>
      </c>
    </row>
    <row r="56165" spans="1:18" hidden="1" x14ac:dyDescent="0.2">
      <c r="A56165" t="s">
        <v>192481</v>
      </c>
      <c r="B56165" t="s">
        <v>192482</v>
      </c>
      <c r="C56165" t="s">
        <v>192483</v>
      </c>
      <c r="D56165" t="s">
        <v>192484</v>
      </c>
      <c r="E56165">
        <v>109062</v>
      </c>
      <c r="F56165" t="s">
        <v>18</v>
      </c>
      <c r="K56165">
        <v>1</v>
      </c>
      <c r="M56165" s="1">
        <v>41680</v>
      </c>
      <c r="N56165" s="1">
        <v>41680</v>
      </c>
      <c r="O56165"/>
      <c r="P56165"/>
      <c r="Q56165"/>
      <c r="R56165"/>
    </row>
    <row r="56166" spans="1:18" x14ac:dyDescent="0.2">
      <c r="A56166" t="s">
        <v>192485</v>
      </c>
      <c r="B56166" t="s">
        <v>192486</v>
      </c>
      <c r="C56166" t="s">
        <v>192487</v>
      </c>
      <c r="D56166" t="s">
        <v>42</v>
      </c>
      <c r="E56166">
        <v>6340000</v>
      </c>
      <c r="F56166" t="s">
        <v>113</v>
      </c>
      <c r="G56166" t="s">
        <v>366</v>
      </c>
      <c r="H56166">
        <v>26</v>
      </c>
      <c r="I56166" t="s">
        <v>367</v>
      </c>
      <c r="J56166" t="s">
        <v>367</v>
      </c>
      <c r="K56166">
        <v>2</v>
      </c>
      <c r="L56166" s="1">
        <v>38353</v>
      </c>
      <c r="M56166" s="1">
        <v>38671</v>
      </c>
      <c r="N56166" s="1">
        <v>40800</v>
      </c>
    </row>
    <row r="56167" spans="1:18" hidden="1" x14ac:dyDescent="0.2">
      <c r="A56167" t="s">
        <v>192488</v>
      </c>
      <c r="B56167" t="s">
        <v>192489</v>
      </c>
      <c r="C56167" t="s">
        <v>192490</v>
      </c>
      <c r="D56167" t="s">
        <v>192491</v>
      </c>
      <c r="E56167" t="s">
        <v>43</v>
      </c>
      <c r="F56167" t="s">
        <v>207</v>
      </c>
      <c r="G56167" t="s">
        <v>128</v>
      </c>
      <c r="H56167" t="s">
        <v>129</v>
      </c>
      <c r="I56167" t="s">
        <v>130</v>
      </c>
      <c r="J56167" t="s">
        <v>130</v>
      </c>
      <c r="K56167">
        <v>1</v>
      </c>
      <c r="L56167" s="1">
        <v>39264</v>
      </c>
      <c r="M56167" s="1">
        <v>39453</v>
      </c>
      <c r="N56167" s="1">
        <v>39453</v>
      </c>
      <c r="O56167"/>
      <c r="P56167"/>
      <c r="Q56167"/>
      <c r="R56167"/>
    </row>
    <row r="56168" spans="1:18" hidden="1" x14ac:dyDescent="0.2">
      <c r="A56168" t="s">
        <v>192492</v>
      </c>
      <c r="B56168" t="s">
        <v>192493</v>
      </c>
      <c r="C56168" t="s">
        <v>192494</v>
      </c>
      <c r="D56168" t="s">
        <v>10268</v>
      </c>
      <c r="E56168" t="s">
        <v>43</v>
      </c>
      <c r="F56168" t="s">
        <v>18</v>
      </c>
      <c r="G56168" t="s">
        <v>128</v>
      </c>
      <c r="H56168" t="s">
        <v>129</v>
      </c>
      <c r="I56168" t="s">
        <v>130</v>
      </c>
      <c r="J56168" t="s">
        <v>130</v>
      </c>
      <c r="K56168">
        <v>1</v>
      </c>
      <c r="L56168" s="1">
        <v>41599</v>
      </c>
      <c r="M56168" s="1">
        <v>41883</v>
      </c>
      <c r="N56168" s="1">
        <v>41883</v>
      </c>
      <c r="O56168"/>
      <c r="P56168"/>
      <c r="Q56168"/>
      <c r="R56168"/>
    </row>
    <row r="56169" spans="1:18" x14ac:dyDescent="0.2">
      <c r="A56169" t="s">
        <v>192495</v>
      </c>
      <c r="B56169" t="s">
        <v>192496</v>
      </c>
      <c r="C56169" t="s">
        <v>192497</v>
      </c>
      <c r="D56169" t="s">
        <v>192498</v>
      </c>
      <c r="E56169">
        <v>1100000</v>
      </c>
      <c r="F56169" t="s">
        <v>18</v>
      </c>
      <c r="G56169" t="s">
        <v>25</v>
      </c>
      <c r="H56169" t="s">
        <v>106</v>
      </c>
      <c r="I56169" t="s">
        <v>107</v>
      </c>
      <c r="J56169" t="s">
        <v>5335</v>
      </c>
      <c r="K56169">
        <v>1</v>
      </c>
      <c r="L56169" s="1">
        <v>41801</v>
      </c>
      <c r="M56169" s="1">
        <v>42050</v>
      </c>
      <c r="N56169" s="1">
        <v>42050</v>
      </c>
    </row>
    <row r="56170" spans="1:18" hidden="1" x14ac:dyDescent="0.2">
      <c r="A56170" t="s">
        <v>192499</v>
      </c>
      <c r="B56170" t="s">
        <v>192500</v>
      </c>
      <c r="C56170" t="s">
        <v>192501</v>
      </c>
      <c r="D56170" t="s">
        <v>192502</v>
      </c>
      <c r="E56170" t="s">
        <v>43</v>
      </c>
      <c r="F56170" t="s">
        <v>18</v>
      </c>
      <c r="G56170" t="s">
        <v>25</v>
      </c>
      <c r="H56170" t="s">
        <v>790</v>
      </c>
      <c r="I56170" t="s">
        <v>791</v>
      </c>
      <c r="J56170" t="s">
        <v>192503</v>
      </c>
      <c r="K56170">
        <v>1</v>
      </c>
      <c r="L56170" s="1">
        <v>40092</v>
      </c>
      <c r="M56170" s="1">
        <v>40996</v>
      </c>
      <c r="N56170" s="1">
        <v>40996</v>
      </c>
      <c r="O56170"/>
      <c r="P56170"/>
      <c r="Q56170"/>
      <c r="R56170"/>
    </row>
    <row r="56171" spans="1:18" x14ac:dyDescent="0.2">
      <c r="A56171" t="s">
        <v>192504</v>
      </c>
      <c r="B56171" t="s">
        <v>192505</v>
      </c>
      <c r="C56171" t="s">
        <v>192506</v>
      </c>
      <c r="D56171" t="s">
        <v>192507</v>
      </c>
      <c r="E56171">
        <v>500000</v>
      </c>
      <c r="F56171" t="s">
        <v>18</v>
      </c>
      <c r="G56171" t="s">
        <v>25</v>
      </c>
      <c r="H56171" t="s">
        <v>64</v>
      </c>
      <c r="I56171" t="s">
        <v>65</v>
      </c>
      <c r="J56171" t="s">
        <v>66</v>
      </c>
      <c r="K56171">
        <v>2</v>
      </c>
      <c r="L56171" s="1">
        <v>40544</v>
      </c>
      <c r="M56171" s="1">
        <v>40829</v>
      </c>
      <c r="N56171" s="1">
        <v>40940</v>
      </c>
    </row>
    <row r="56172" spans="1:18" x14ac:dyDescent="0.2">
      <c r="A56172" t="s">
        <v>192508</v>
      </c>
      <c r="B56172" t="s">
        <v>192509</v>
      </c>
      <c r="C56172" t="s">
        <v>192510</v>
      </c>
      <c r="D56172" t="s">
        <v>192511</v>
      </c>
      <c r="E56172">
        <v>49000</v>
      </c>
      <c r="F56172" t="s">
        <v>18</v>
      </c>
      <c r="G56172" t="s">
        <v>25</v>
      </c>
      <c r="H56172" t="s">
        <v>1011</v>
      </c>
      <c r="I56172" t="s">
        <v>1035</v>
      </c>
      <c r="J56172" t="s">
        <v>1035</v>
      </c>
      <c r="K56172">
        <v>3</v>
      </c>
      <c r="L56172" s="1">
        <v>41567</v>
      </c>
      <c r="M56172" s="1">
        <v>41621</v>
      </c>
      <c r="N56172" s="1">
        <v>41822</v>
      </c>
    </row>
    <row r="56173" spans="1:18" x14ac:dyDescent="0.2">
      <c r="A56173" t="s">
        <v>192512</v>
      </c>
      <c r="B56173" t="s">
        <v>192513</v>
      </c>
      <c r="C56173" t="s">
        <v>192514</v>
      </c>
      <c r="D56173" t="s">
        <v>192515</v>
      </c>
      <c r="E56173">
        <v>250000</v>
      </c>
      <c r="F56173" t="s">
        <v>18</v>
      </c>
      <c r="G56173" t="s">
        <v>25</v>
      </c>
      <c r="H56173" t="s">
        <v>64</v>
      </c>
      <c r="I56173" t="s">
        <v>95</v>
      </c>
      <c r="J56173" t="s">
        <v>6966</v>
      </c>
      <c r="K56173">
        <v>1</v>
      </c>
      <c r="L56173" s="1">
        <v>40725</v>
      </c>
      <c r="M56173" s="1">
        <v>40739</v>
      </c>
      <c r="N56173" s="1">
        <v>40739</v>
      </c>
    </row>
    <row r="56174" spans="1:18" hidden="1" x14ac:dyDescent="0.2">
      <c r="A56174" t="s">
        <v>192516</v>
      </c>
      <c r="B56174" t="s">
        <v>192517</v>
      </c>
      <c r="C56174" t="s">
        <v>192518</v>
      </c>
      <c r="D56174" t="s">
        <v>248</v>
      </c>
      <c r="E56174" t="s">
        <v>43</v>
      </c>
      <c r="F56174" t="s">
        <v>207</v>
      </c>
      <c r="G56174" t="s">
        <v>25</v>
      </c>
      <c r="H56174" t="s">
        <v>64</v>
      </c>
      <c r="I56174" t="s">
        <v>95</v>
      </c>
      <c r="J56174" t="s">
        <v>95</v>
      </c>
      <c r="K56174">
        <v>1</v>
      </c>
      <c r="L56174" s="1">
        <v>40969</v>
      </c>
      <c r="M56174" s="1">
        <v>41089</v>
      </c>
      <c r="N56174" s="1">
        <v>41089</v>
      </c>
      <c r="O56174"/>
      <c r="P56174"/>
      <c r="Q56174"/>
      <c r="R56174"/>
    </row>
    <row r="56175" spans="1:18" hidden="1" x14ac:dyDescent="0.2">
      <c r="A56175" t="s">
        <v>192519</v>
      </c>
      <c r="B56175" t="s">
        <v>192520</v>
      </c>
      <c r="C56175" t="s">
        <v>192521</v>
      </c>
      <c r="D56175" t="s">
        <v>192522</v>
      </c>
      <c r="E56175">
        <v>25000</v>
      </c>
      <c r="F56175" t="s">
        <v>18</v>
      </c>
      <c r="G56175" t="s">
        <v>650</v>
      </c>
      <c r="K56175">
        <v>1</v>
      </c>
      <c r="M56175" s="1">
        <v>41955</v>
      </c>
      <c r="N56175" s="1">
        <v>41955</v>
      </c>
      <c r="O56175"/>
      <c r="P56175"/>
      <c r="Q56175"/>
      <c r="R56175"/>
    </row>
    <row r="56176" spans="1:18" hidden="1" x14ac:dyDescent="0.2">
      <c r="A56176" t="s">
        <v>192523</v>
      </c>
      <c r="B56176" t="s">
        <v>192524</v>
      </c>
      <c r="C56176" t="s">
        <v>192525</v>
      </c>
      <c r="D56176" t="s">
        <v>192526</v>
      </c>
      <c r="E56176" t="s">
        <v>43</v>
      </c>
      <c r="F56176" t="s">
        <v>18</v>
      </c>
      <c r="G56176" t="s">
        <v>128</v>
      </c>
      <c r="H56176" t="s">
        <v>129</v>
      </c>
      <c r="I56176" t="s">
        <v>130</v>
      </c>
      <c r="J56176" t="s">
        <v>130</v>
      </c>
      <c r="K56176">
        <v>1</v>
      </c>
      <c r="M56176" s="1">
        <v>41699</v>
      </c>
      <c r="N56176" s="1">
        <v>41699</v>
      </c>
      <c r="O56176"/>
      <c r="P56176"/>
      <c r="Q56176"/>
      <c r="R56176"/>
    </row>
    <row r="56177" spans="1:18" x14ac:dyDescent="0.2">
      <c r="A56177" t="s">
        <v>192527</v>
      </c>
      <c r="B56177" t="s">
        <v>192528</v>
      </c>
      <c r="C56177" t="s">
        <v>192529</v>
      </c>
      <c r="D56177" t="s">
        <v>36</v>
      </c>
      <c r="E56177">
        <v>640000</v>
      </c>
      <c r="F56177" t="s">
        <v>18</v>
      </c>
      <c r="G56177" t="s">
        <v>128</v>
      </c>
      <c r="H56177" t="s">
        <v>129</v>
      </c>
      <c r="I56177" t="s">
        <v>130</v>
      </c>
      <c r="J56177" t="s">
        <v>130</v>
      </c>
      <c r="K56177">
        <v>3</v>
      </c>
      <c r="L56177" s="1">
        <v>41699</v>
      </c>
      <c r="M56177" s="1">
        <v>41734</v>
      </c>
      <c r="N56177" s="1">
        <v>42071</v>
      </c>
    </row>
    <row r="56178" spans="1:18" x14ac:dyDescent="0.2">
      <c r="A56178" t="s">
        <v>192530</v>
      </c>
      <c r="B56178" t="s">
        <v>192531</v>
      </c>
      <c r="C56178" t="s">
        <v>192532</v>
      </c>
      <c r="D56178" t="s">
        <v>192533</v>
      </c>
      <c r="E56178">
        <v>1000000</v>
      </c>
      <c r="F56178" t="s">
        <v>18</v>
      </c>
      <c r="G56178" t="s">
        <v>25</v>
      </c>
      <c r="H56178" t="s">
        <v>3477</v>
      </c>
      <c r="I56178" t="s">
        <v>8022</v>
      </c>
      <c r="J56178" t="s">
        <v>8022</v>
      </c>
      <c r="K56178">
        <v>1</v>
      </c>
      <c r="L56178" s="1">
        <v>40940</v>
      </c>
      <c r="M56178" s="1">
        <v>41584</v>
      </c>
      <c r="N56178" s="1">
        <v>41584</v>
      </c>
    </row>
    <row r="56179" spans="1:18" hidden="1" x14ac:dyDescent="0.2">
      <c r="A56179" t="s">
        <v>192534</v>
      </c>
      <c r="B56179" t="s">
        <v>192535</v>
      </c>
      <c r="C56179" t="s">
        <v>192536</v>
      </c>
      <c r="D56179" t="s">
        <v>424</v>
      </c>
      <c r="E56179" t="s">
        <v>43</v>
      </c>
      <c r="F56179" t="s">
        <v>18</v>
      </c>
      <c r="K56179">
        <v>1</v>
      </c>
      <c r="L56179" s="1">
        <v>41275</v>
      </c>
      <c r="M56179" s="1">
        <v>41743</v>
      </c>
      <c r="N56179" s="1">
        <v>41743</v>
      </c>
      <c r="O56179"/>
      <c r="P56179"/>
      <c r="Q56179"/>
      <c r="R56179"/>
    </row>
    <row r="56180" spans="1:18" x14ac:dyDescent="0.2">
      <c r="A56180" t="s">
        <v>192537</v>
      </c>
      <c r="B56180" t="s">
        <v>192538</v>
      </c>
      <c r="C56180" t="s">
        <v>192539</v>
      </c>
      <c r="D56180" t="s">
        <v>192540</v>
      </c>
      <c r="E56180">
        <v>500000</v>
      </c>
      <c r="F56180" t="s">
        <v>18</v>
      </c>
      <c r="G56180" t="s">
        <v>57</v>
      </c>
      <c r="H56180" t="s">
        <v>202</v>
      </c>
      <c r="I56180" t="s">
        <v>30590</v>
      </c>
      <c r="J56180" t="s">
        <v>30590</v>
      </c>
      <c r="K56180">
        <v>1</v>
      </c>
      <c r="L56180" s="1">
        <v>37257</v>
      </c>
      <c r="M56180" s="1">
        <v>41880</v>
      </c>
      <c r="N56180" s="1">
        <v>41880</v>
      </c>
    </row>
    <row r="56181" spans="1:18" x14ac:dyDescent="0.2">
      <c r="A56181" t="s">
        <v>192541</v>
      </c>
      <c r="B56181" t="s">
        <v>192542</v>
      </c>
      <c r="C56181" t="s">
        <v>192543</v>
      </c>
      <c r="D56181" t="s">
        <v>56</v>
      </c>
      <c r="E56181">
        <v>22000000</v>
      </c>
      <c r="F56181" t="s">
        <v>18</v>
      </c>
      <c r="G56181" t="s">
        <v>3985</v>
      </c>
      <c r="H56181">
        <v>3</v>
      </c>
      <c r="I56181" t="s">
        <v>2369</v>
      </c>
      <c r="J56181" t="s">
        <v>3986</v>
      </c>
      <c r="K56181">
        <v>1</v>
      </c>
      <c r="L56181" s="1">
        <v>39083</v>
      </c>
      <c r="M56181" s="1">
        <v>40268</v>
      </c>
      <c r="N56181" s="1">
        <v>40268</v>
      </c>
    </row>
    <row r="56182" spans="1:18" hidden="1" x14ac:dyDescent="0.2">
      <c r="A56182" t="s">
        <v>192544</v>
      </c>
      <c r="B56182" t="s">
        <v>192545</v>
      </c>
      <c r="C56182" t="s">
        <v>192546</v>
      </c>
      <c r="D56182" t="s">
        <v>75</v>
      </c>
      <c r="E56182">
        <v>4105839</v>
      </c>
      <c r="F56182" t="s">
        <v>18</v>
      </c>
      <c r="G56182" t="s">
        <v>3985</v>
      </c>
      <c r="H56182">
        <v>3</v>
      </c>
      <c r="I56182" t="s">
        <v>2369</v>
      </c>
      <c r="J56182" t="s">
        <v>3986</v>
      </c>
      <c r="K56182">
        <v>1</v>
      </c>
      <c r="M56182" s="1">
        <v>39448</v>
      </c>
      <c r="N56182" s="1">
        <v>39448</v>
      </c>
      <c r="O56182"/>
      <c r="P56182"/>
      <c r="Q56182"/>
      <c r="R56182"/>
    </row>
    <row r="56183" spans="1:18" hidden="1" x14ac:dyDescent="0.2">
      <c r="A56183" t="s">
        <v>192547</v>
      </c>
      <c r="B56183" t="s">
        <v>192548</v>
      </c>
      <c r="D56183" t="s">
        <v>357</v>
      </c>
      <c r="E56183">
        <v>40000000</v>
      </c>
      <c r="F56183" t="s">
        <v>207</v>
      </c>
      <c r="K56183">
        <v>1</v>
      </c>
      <c r="M56183" s="1">
        <v>39087</v>
      </c>
      <c r="N56183" s="1">
        <v>39087</v>
      </c>
      <c r="O56183"/>
      <c r="P56183"/>
      <c r="Q56183"/>
      <c r="R56183"/>
    </row>
    <row r="56184" spans="1:18" x14ac:dyDescent="0.2">
      <c r="A56184" t="s">
        <v>192549</v>
      </c>
      <c r="B56184" t="s">
        <v>192550</v>
      </c>
      <c r="C56184" t="s">
        <v>192551</v>
      </c>
      <c r="D56184" t="s">
        <v>192552</v>
      </c>
      <c r="E56184">
        <v>1300000</v>
      </c>
      <c r="F56184" t="s">
        <v>18</v>
      </c>
      <c r="G56184" t="s">
        <v>366</v>
      </c>
      <c r="H56184">
        <v>28</v>
      </c>
      <c r="I56184" t="s">
        <v>5704</v>
      </c>
      <c r="J56184" t="s">
        <v>5704</v>
      </c>
      <c r="K56184">
        <v>3</v>
      </c>
      <c r="L56184" s="1">
        <v>40544</v>
      </c>
      <c r="M56184" s="1">
        <v>41183</v>
      </c>
      <c r="N56184" s="1">
        <v>41760</v>
      </c>
    </row>
    <row r="56185" spans="1:18" hidden="1" x14ac:dyDescent="0.2">
      <c r="A56185" t="s">
        <v>192553</v>
      </c>
      <c r="B56185" t="s">
        <v>192554</v>
      </c>
      <c r="C56185" t="s">
        <v>192555</v>
      </c>
      <c r="D56185" t="s">
        <v>192556</v>
      </c>
      <c r="E56185">
        <v>16250000</v>
      </c>
      <c r="F56185" t="s">
        <v>207</v>
      </c>
      <c r="G56185" t="s">
        <v>25</v>
      </c>
      <c r="H56185" t="s">
        <v>64</v>
      </c>
      <c r="I56185" t="s">
        <v>65</v>
      </c>
      <c r="J56185" t="s">
        <v>1160</v>
      </c>
      <c r="K56185">
        <v>1</v>
      </c>
      <c r="M56185" s="1">
        <v>38014</v>
      </c>
      <c r="N56185" s="1">
        <v>38014</v>
      </c>
      <c r="O56185"/>
      <c r="P56185"/>
      <c r="Q56185"/>
      <c r="R56185"/>
    </row>
    <row r="56186" spans="1:18" x14ac:dyDescent="0.2">
      <c r="A56186" t="s">
        <v>192557</v>
      </c>
      <c r="B56186" t="s">
        <v>192558</v>
      </c>
      <c r="C56186" t="s">
        <v>192559</v>
      </c>
      <c r="D56186" t="s">
        <v>192560</v>
      </c>
      <c r="E56186">
        <v>6000000</v>
      </c>
      <c r="F56186" t="s">
        <v>18</v>
      </c>
      <c r="G56186" t="s">
        <v>699</v>
      </c>
      <c r="H56186">
        <v>2</v>
      </c>
      <c r="I56186" t="s">
        <v>700</v>
      </c>
      <c r="J56186" t="s">
        <v>192561</v>
      </c>
      <c r="K56186">
        <v>1</v>
      </c>
      <c r="L56186" s="1">
        <v>39814</v>
      </c>
      <c r="M56186" s="1">
        <v>41563</v>
      </c>
      <c r="N56186" s="1">
        <v>41563</v>
      </c>
    </row>
    <row r="56187" spans="1:18" hidden="1" x14ac:dyDescent="0.2">
      <c r="A56187" t="s">
        <v>192562</v>
      </c>
      <c r="B56187" t="s">
        <v>192563</v>
      </c>
      <c r="C56187" t="s">
        <v>192564</v>
      </c>
      <c r="D56187" t="s">
        <v>192565</v>
      </c>
      <c r="E56187">
        <v>105129.9932</v>
      </c>
      <c r="F56187" t="s">
        <v>18</v>
      </c>
      <c r="G56187" t="s">
        <v>479</v>
      </c>
      <c r="I56187" t="s">
        <v>480</v>
      </c>
      <c r="J56187" t="s">
        <v>480</v>
      </c>
      <c r="K56187">
        <v>1</v>
      </c>
      <c r="L56187" s="1">
        <v>41944</v>
      </c>
      <c r="M56187" s="1">
        <v>42276</v>
      </c>
      <c r="N56187" s="1">
        <v>42276</v>
      </c>
      <c r="O56187"/>
      <c r="P56187"/>
      <c r="Q56187"/>
      <c r="R56187"/>
    </row>
    <row r="56188" spans="1:18" hidden="1" x14ac:dyDescent="0.2">
      <c r="A56188" t="s">
        <v>192566</v>
      </c>
      <c r="B56188" t="s">
        <v>192567</v>
      </c>
      <c r="C56188" t="s">
        <v>192568</v>
      </c>
      <c r="D56188" t="s">
        <v>192569</v>
      </c>
      <c r="E56188" t="s">
        <v>43</v>
      </c>
      <c r="F56188" t="s">
        <v>18</v>
      </c>
      <c r="G56188" t="s">
        <v>192570</v>
      </c>
      <c r="H56188">
        <v>36</v>
      </c>
      <c r="I56188" t="s">
        <v>192571</v>
      </c>
      <c r="J56188" t="s">
        <v>10396</v>
      </c>
      <c r="K56188">
        <v>1</v>
      </c>
      <c r="L56188" s="1">
        <v>41061</v>
      </c>
      <c r="M56188" s="1">
        <v>41061</v>
      </c>
      <c r="N56188" s="1">
        <v>41061</v>
      </c>
      <c r="O56188"/>
      <c r="P56188"/>
      <c r="Q56188"/>
      <c r="R56188"/>
    </row>
    <row r="56189" spans="1:18" hidden="1" x14ac:dyDescent="0.2">
      <c r="A56189" t="s">
        <v>192572</v>
      </c>
      <c r="B56189" t="s">
        <v>192573</v>
      </c>
      <c r="C56189" t="s">
        <v>192574</v>
      </c>
      <c r="D56189" t="s">
        <v>11771</v>
      </c>
      <c r="E56189">
        <v>18073918</v>
      </c>
      <c r="F56189" t="s">
        <v>18</v>
      </c>
      <c r="K56189">
        <v>3</v>
      </c>
      <c r="L56189" s="1">
        <v>41275</v>
      </c>
      <c r="M56189" s="1">
        <v>41845</v>
      </c>
      <c r="N56189" s="1">
        <v>42248</v>
      </c>
      <c r="O56189"/>
      <c r="P56189"/>
      <c r="Q56189"/>
      <c r="R56189"/>
    </row>
    <row r="56190" spans="1:18" hidden="1" x14ac:dyDescent="0.2">
      <c r="A56190" t="s">
        <v>192575</v>
      </c>
      <c r="B56190" t="s">
        <v>192576</v>
      </c>
      <c r="C56190" t="s">
        <v>192577</v>
      </c>
      <c r="D56190" t="s">
        <v>21238</v>
      </c>
      <c r="E56190" t="s">
        <v>43</v>
      </c>
      <c r="F56190" t="s">
        <v>18</v>
      </c>
      <c r="K56190">
        <v>2</v>
      </c>
      <c r="M56190" s="1">
        <v>41866</v>
      </c>
      <c r="N56190" s="1">
        <v>42262</v>
      </c>
      <c r="O56190"/>
      <c r="P56190"/>
      <c r="Q56190"/>
      <c r="R56190"/>
    </row>
    <row r="56191" spans="1:18" hidden="1" x14ac:dyDescent="0.2">
      <c r="A56191" t="s">
        <v>192578</v>
      </c>
      <c r="B56191" t="s">
        <v>192579</v>
      </c>
      <c r="D56191" t="s">
        <v>192580</v>
      </c>
      <c r="E56191">
        <v>5643.325398</v>
      </c>
      <c r="F56191" t="s">
        <v>207</v>
      </c>
      <c r="K56191">
        <v>2</v>
      </c>
      <c r="L56191" s="1">
        <v>42278</v>
      </c>
      <c r="M56191" s="1">
        <v>42288</v>
      </c>
      <c r="N56191" s="1">
        <v>42300</v>
      </c>
      <c r="O56191"/>
      <c r="P56191"/>
      <c r="Q56191"/>
      <c r="R56191"/>
    </row>
    <row r="56192" spans="1:18" hidden="1" x14ac:dyDescent="0.2">
      <c r="A56192" t="s">
        <v>192581</v>
      </c>
      <c r="B56192" t="s">
        <v>192582</v>
      </c>
      <c r="E56192" t="s">
        <v>43</v>
      </c>
      <c r="F56192" t="s">
        <v>18</v>
      </c>
      <c r="G56192" t="s">
        <v>25</v>
      </c>
      <c r="H56192" t="s">
        <v>89</v>
      </c>
      <c r="I56192" t="s">
        <v>4203</v>
      </c>
      <c r="J56192" t="s">
        <v>192583</v>
      </c>
      <c r="K56192">
        <v>1</v>
      </c>
      <c r="L56192" s="1">
        <v>40968</v>
      </c>
      <c r="M56192" s="1">
        <v>40962</v>
      </c>
      <c r="N56192" s="1">
        <v>40962</v>
      </c>
      <c r="O56192"/>
      <c r="P56192"/>
      <c r="Q56192"/>
      <c r="R56192"/>
    </row>
    <row r="56193" spans="1:18" hidden="1" x14ac:dyDescent="0.2">
      <c r="A56193" t="s">
        <v>192584</v>
      </c>
      <c r="B56193" t="s">
        <v>192585</v>
      </c>
      <c r="C56193" t="s">
        <v>192586</v>
      </c>
      <c r="D56193" t="s">
        <v>16892</v>
      </c>
      <c r="E56193">
        <v>6121763</v>
      </c>
      <c r="F56193" t="s">
        <v>18</v>
      </c>
      <c r="G56193" t="s">
        <v>25</v>
      </c>
      <c r="H56193" t="s">
        <v>106</v>
      </c>
      <c r="I56193" t="s">
        <v>107</v>
      </c>
      <c r="J56193" t="s">
        <v>108</v>
      </c>
      <c r="K56193">
        <v>5</v>
      </c>
      <c r="L56193" s="1">
        <v>40909</v>
      </c>
      <c r="M56193" s="1">
        <v>40765</v>
      </c>
      <c r="N56193" s="1">
        <v>41856</v>
      </c>
      <c r="O56193"/>
      <c r="P56193"/>
      <c r="Q56193"/>
      <c r="R56193"/>
    </row>
    <row r="56194" spans="1:18" x14ac:dyDescent="0.2">
      <c r="A56194" t="s">
        <v>192587</v>
      </c>
      <c r="B56194" t="s">
        <v>192588</v>
      </c>
      <c r="C56194" t="s">
        <v>192589</v>
      </c>
      <c r="D56194" t="s">
        <v>145100</v>
      </c>
      <c r="E56194">
        <v>17000</v>
      </c>
      <c r="F56194" t="s">
        <v>18</v>
      </c>
      <c r="G56194" t="s">
        <v>19</v>
      </c>
      <c r="H56194">
        <v>36</v>
      </c>
      <c r="I56194" t="s">
        <v>672</v>
      </c>
      <c r="J56194" t="s">
        <v>14160</v>
      </c>
      <c r="K56194">
        <v>1</v>
      </c>
      <c r="L56194" s="1">
        <v>41640</v>
      </c>
      <c r="M56194" s="1">
        <v>41722</v>
      </c>
      <c r="N56194" s="1">
        <v>41722</v>
      </c>
    </row>
    <row r="56195" spans="1:18" x14ac:dyDescent="0.2">
      <c r="A56195" t="s">
        <v>192590</v>
      </c>
      <c r="B56195" t="s">
        <v>192591</v>
      </c>
      <c r="C56195" t="s">
        <v>192592</v>
      </c>
      <c r="D56195" t="s">
        <v>17875</v>
      </c>
      <c r="E56195">
        <v>50000</v>
      </c>
      <c r="F56195" t="s">
        <v>18</v>
      </c>
      <c r="K56195">
        <v>1</v>
      </c>
      <c r="L56195" s="1">
        <v>40909</v>
      </c>
      <c r="M56195" s="1">
        <v>41225</v>
      </c>
      <c r="N56195" s="1">
        <v>41225</v>
      </c>
    </row>
    <row r="56196" spans="1:18" hidden="1" x14ac:dyDescent="0.2">
      <c r="A56196" t="s">
        <v>192593</v>
      </c>
      <c r="B56196" t="s">
        <v>192594</v>
      </c>
      <c r="C56196" t="s">
        <v>192595</v>
      </c>
      <c r="D56196" t="s">
        <v>264</v>
      </c>
      <c r="E56196" t="s">
        <v>43</v>
      </c>
      <c r="F56196" t="s">
        <v>18</v>
      </c>
      <c r="K56196">
        <v>1</v>
      </c>
      <c r="M56196" s="1">
        <v>40179</v>
      </c>
      <c r="N56196" s="1">
        <v>40179</v>
      </c>
      <c r="O56196"/>
      <c r="P56196"/>
      <c r="Q56196"/>
      <c r="R56196"/>
    </row>
    <row r="56197" spans="1:18" x14ac:dyDescent="0.2">
      <c r="A56197" t="s">
        <v>192596</v>
      </c>
      <c r="B56197" t="s">
        <v>192597</v>
      </c>
      <c r="C56197" t="s">
        <v>192598</v>
      </c>
      <c r="D56197" t="s">
        <v>19434</v>
      </c>
      <c r="E56197">
        <v>100000000</v>
      </c>
      <c r="F56197" t="s">
        <v>18</v>
      </c>
      <c r="G56197" t="s">
        <v>4881</v>
      </c>
      <c r="I56197" t="s">
        <v>4882</v>
      </c>
      <c r="J56197" t="s">
        <v>4882</v>
      </c>
      <c r="K56197">
        <v>4</v>
      </c>
      <c r="L56197" s="1">
        <v>40462</v>
      </c>
      <c r="M56197" s="1">
        <v>40452</v>
      </c>
      <c r="N56197" s="1">
        <v>41782</v>
      </c>
    </row>
    <row r="56198" spans="1:18" hidden="1" x14ac:dyDescent="0.2">
      <c r="A56198" t="s">
        <v>192599</v>
      </c>
      <c r="B56198" t="s">
        <v>192600</v>
      </c>
      <c r="D56198" t="s">
        <v>192601</v>
      </c>
      <c r="E56198">
        <v>27500</v>
      </c>
      <c r="F56198" t="s">
        <v>18</v>
      </c>
      <c r="K56198">
        <v>1</v>
      </c>
      <c r="M56198" s="1">
        <v>41744</v>
      </c>
      <c r="N56198" s="1">
        <v>41744</v>
      </c>
      <c r="O56198"/>
      <c r="P56198"/>
      <c r="Q56198"/>
      <c r="R56198"/>
    </row>
    <row r="56199" spans="1:18" hidden="1" x14ac:dyDescent="0.2">
      <c r="A56199" t="s">
        <v>192602</v>
      </c>
      <c r="B56199" t="s">
        <v>192603</v>
      </c>
      <c r="C56199" t="s">
        <v>192604</v>
      </c>
      <c r="D56199" t="s">
        <v>13815</v>
      </c>
      <c r="E56199">
        <v>117659357</v>
      </c>
      <c r="F56199" t="s">
        <v>18</v>
      </c>
      <c r="G56199" t="s">
        <v>347</v>
      </c>
      <c r="H56199">
        <v>9</v>
      </c>
      <c r="I56199" t="s">
        <v>2418</v>
      </c>
      <c r="J56199" t="s">
        <v>2418</v>
      </c>
      <c r="K56199">
        <v>2</v>
      </c>
      <c r="L56199" s="1">
        <v>36526</v>
      </c>
      <c r="M56199" s="1">
        <v>40918</v>
      </c>
      <c r="N56199" s="1">
        <v>41739</v>
      </c>
      <c r="O56199"/>
      <c r="P56199"/>
      <c r="Q56199"/>
      <c r="R56199"/>
    </row>
    <row r="56200" spans="1:18" x14ac:dyDescent="0.2">
      <c r="A56200" t="s">
        <v>192605</v>
      </c>
      <c r="B56200" t="s">
        <v>192606</v>
      </c>
      <c r="C56200" t="s">
        <v>192607</v>
      </c>
      <c r="D56200" t="s">
        <v>192608</v>
      </c>
      <c r="E56200">
        <v>1000000</v>
      </c>
      <c r="F56200" t="s">
        <v>207</v>
      </c>
      <c r="K56200">
        <v>1</v>
      </c>
      <c r="L56200" s="1">
        <v>40179</v>
      </c>
      <c r="M56200" s="1">
        <v>38533</v>
      </c>
      <c r="N56200" s="1">
        <v>38533</v>
      </c>
    </row>
    <row r="56201" spans="1:18" hidden="1" x14ac:dyDescent="0.2">
      <c r="A56201" t="s">
        <v>192609</v>
      </c>
      <c r="B56201" t="s">
        <v>192610</v>
      </c>
      <c r="D56201" t="s">
        <v>192611</v>
      </c>
      <c r="E56201">
        <v>4000</v>
      </c>
      <c r="F56201" t="s">
        <v>18</v>
      </c>
      <c r="G56201" t="s">
        <v>25</v>
      </c>
      <c r="H56201" t="s">
        <v>1080</v>
      </c>
      <c r="I56201" t="s">
        <v>1081</v>
      </c>
      <c r="J56201" t="s">
        <v>1170</v>
      </c>
      <c r="K56201">
        <v>1</v>
      </c>
      <c r="M56201" s="1">
        <v>41598</v>
      </c>
      <c r="N56201" s="1">
        <v>41598</v>
      </c>
      <c r="O56201"/>
      <c r="P56201"/>
      <c r="Q56201"/>
      <c r="R56201"/>
    </row>
    <row r="56202" spans="1:18" hidden="1" x14ac:dyDescent="0.2">
      <c r="A56202" t="s">
        <v>192612</v>
      </c>
      <c r="B56202" t="s">
        <v>192613</v>
      </c>
      <c r="C56202" t="s">
        <v>192614</v>
      </c>
      <c r="D56202" t="s">
        <v>7153</v>
      </c>
      <c r="E56202">
        <v>22340000</v>
      </c>
      <c r="F56202" t="s">
        <v>18</v>
      </c>
      <c r="G56202" t="s">
        <v>128</v>
      </c>
      <c r="H56202" t="s">
        <v>326</v>
      </c>
      <c r="I56202" t="s">
        <v>130</v>
      </c>
      <c r="J56202" t="s">
        <v>327</v>
      </c>
      <c r="K56202">
        <v>2</v>
      </c>
      <c r="M56202" s="1">
        <v>38359</v>
      </c>
      <c r="N56202" s="1">
        <v>38905</v>
      </c>
      <c r="O56202"/>
      <c r="P56202"/>
      <c r="Q56202"/>
      <c r="R56202"/>
    </row>
    <row r="56203" spans="1:18" x14ac:dyDescent="0.2">
      <c r="A56203" t="s">
        <v>192615</v>
      </c>
      <c r="B56203" t="s">
        <v>192616</v>
      </c>
      <c r="C56203" t="s">
        <v>192617</v>
      </c>
      <c r="D56203" t="s">
        <v>192618</v>
      </c>
      <c r="E56203">
        <v>19000000</v>
      </c>
      <c r="F56203" t="s">
        <v>18</v>
      </c>
      <c r="G56203" t="s">
        <v>25</v>
      </c>
      <c r="H56203" t="s">
        <v>64</v>
      </c>
      <c r="I56203" t="s">
        <v>1221</v>
      </c>
      <c r="J56203" t="s">
        <v>1221</v>
      </c>
      <c r="K56203">
        <v>5</v>
      </c>
      <c r="L56203" s="1">
        <v>39640</v>
      </c>
      <c r="M56203" s="1">
        <v>38899</v>
      </c>
      <c r="N56203" s="1">
        <v>41723</v>
      </c>
    </row>
    <row r="56204" spans="1:18" hidden="1" x14ac:dyDescent="0.2">
      <c r="A56204" t="s">
        <v>192619</v>
      </c>
      <c r="B56204" t="s">
        <v>192620</v>
      </c>
      <c r="C56204" t="s">
        <v>192621</v>
      </c>
      <c r="D56204" t="s">
        <v>192622</v>
      </c>
      <c r="E56204">
        <v>25000</v>
      </c>
      <c r="F56204" t="s">
        <v>207</v>
      </c>
      <c r="G56204" t="s">
        <v>458</v>
      </c>
      <c r="K56204">
        <v>1</v>
      </c>
      <c r="M56204" s="1">
        <v>41334</v>
      </c>
      <c r="N56204" s="1">
        <v>41334</v>
      </c>
      <c r="O56204"/>
      <c r="P56204"/>
      <c r="Q56204"/>
      <c r="R56204"/>
    </row>
    <row r="56205" spans="1:18" hidden="1" x14ac:dyDescent="0.2">
      <c r="A56205" t="s">
        <v>192623</v>
      </c>
      <c r="B56205" t="s">
        <v>192624</v>
      </c>
      <c r="C56205" t="s">
        <v>192625</v>
      </c>
      <c r="D56205" t="s">
        <v>192626</v>
      </c>
      <c r="E56205" t="s">
        <v>43</v>
      </c>
      <c r="F56205" t="s">
        <v>18</v>
      </c>
      <c r="G56205" t="s">
        <v>25</v>
      </c>
      <c r="H56205" t="s">
        <v>106</v>
      </c>
      <c r="I56205" t="s">
        <v>107</v>
      </c>
      <c r="J56205" t="s">
        <v>108</v>
      </c>
      <c r="K56205">
        <v>1</v>
      </c>
      <c r="L56205" s="1">
        <v>41348</v>
      </c>
      <c r="M56205" s="1">
        <v>41372</v>
      </c>
      <c r="N56205" s="1">
        <v>41372</v>
      </c>
      <c r="O56205"/>
      <c r="P56205"/>
      <c r="Q56205"/>
      <c r="R56205"/>
    </row>
    <row r="56206" spans="1:18" hidden="1" x14ac:dyDescent="0.2">
      <c r="A56206" t="s">
        <v>192627</v>
      </c>
      <c r="B56206" t="s">
        <v>192628</v>
      </c>
      <c r="C56206" t="s">
        <v>192629</v>
      </c>
      <c r="D56206" t="s">
        <v>192630</v>
      </c>
      <c r="E56206">
        <v>460659.66460000002</v>
      </c>
      <c r="F56206" t="s">
        <v>18</v>
      </c>
      <c r="K56206">
        <v>1</v>
      </c>
      <c r="L56206" s="1">
        <v>41793</v>
      </c>
      <c r="M56206" s="1">
        <v>42248</v>
      </c>
      <c r="N56206" s="1">
        <v>42248</v>
      </c>
      <c r="O56206"/>
      <c r="P56206"/>
      <c r="Q56206"/>
      <c r="R56206"/>
    </row>
    <row r="56207" spans="1:18" x14ac:dyDescent="0.2">
      <c r="A56207" t="s">
        <v>192631</v>
      </c>
      <c r="B56207" t="s">
        <v>192632</v>
      </c>
      <c r="C56207" t="s">
        <v>192633</v>
      </c>
      <c r="D56207" t="s">
        <v>544</v>
      </c>
      <c r="E56207">
        <v>350000</v>
      </c>
      <c r="F56207" t="s">
        <v>18</v>
      </c>
      <c r="G56207" t="s">
        <v>25</v>
      </c>
      <c r="H56207" t="s">
        <v>64</v>
      </c>
      <c r="I56207" t="s">
        <v>65</v>
      </c>
      <c r="J56207" t="s">
        <v>71</v>
      </c>
      <c r="K56207">
        <v>1</v>
      </c>
      <c r="L56207" s="1">
        <v>39814</v>
      </c>
      <c r="M56207" s="1">
        <v>39814</v>
      </c>
      <c r="N56207" s="1">
        <v>39814</v>
      </c>
    </row>
    <row r="56208" spans="1:18" hidden="1" x14ac:dyDescent="0.2">
      <c r="A56208" t="s">
        <v>192634</v>
      </c>
      <c r="B56208" t="s">
        <v>192635</v>
      </c>
      <c r="C56208" t="s">
        <v>192636</v>
      </c>
      <c r="D56208" t="s">
        <v>192637</v>
      </c>
      <c r="E56208">
        <v>2020593</v>
      </c>
      <c r="F56208" t="s">
        <v>207</v>
      </c>
      <c r="G56208" t="s">
        <v>25</v>
      </c>
      <c r="H56208" t="s">
        <v>1352</v>
      </c>
      <c r="I56208" t="s">
        <v>1353</v>
      </c>
      <c r="J56208" t="s">
        <v>1354</v>
      </c>
      <c r="K56208">
        <v>2</v>
      </c>
      <c r="L56208" s="1">
        <v>40085</v>
      </c>
      <c r="M56208" s="1">
        <v>41075</v>
      </c>
      <c r="N56208" s="1">
        <v>41113</v>
      </c>
      <c r="O56208"/>
      <c r="P56208"/>
      <c r="Q56208"/>
      <c r="R56208"/>
    </row>
    <row r="56209" spans="1:18" x14ac:dyDescent="0.2">
      <c r="A56209" t="s">
        <v>192638</v>
      </c>
      <c r="B56209" t="s">
        <v>192639</v>
      </c>
      <c r="C56209" t="s">
        <v>192640</v>
      </c>
      <c r="D56209" t="s">
        <v>63</v>
      </c>
      <c r="E56209">
        <v>4500000</v>
      </c>
      <c r="F56209" t="s">
        <v>18</v>
      </c>
      <c r="G56209" t="s">
        <v>699</v>
      </c>
      <c r="H56209">
        <v>5</v>
      </c>
      <c r="I56209" t="s">
        <v>700</v>
      </c>
      <c r="J56209" t="s">
        <v>700</v>
      </c>
      <c r="K56209">
        <v>2</v>
      </c>
      <c r="L56209" s="1">
        <v>40544</v>
      </c>
      <c r="M56209" s="1">
        <v>40878</v>
      </c>
      <c r="N56209" s="1">
        <v>41612</v>
      </c>
    </row>
    <row r="56210" spans="1:18" hidden="1" x14ac:dyDescent="0.2">
      <c r="A56210" t="s">
        <v>192641</v>
      </c>
      <c r="B56210" t="s">
        <v>192642</v>
      </c>
      <c r="C56210" t="s">
        <v>192643</v>
      </c>
      <c r="D56210" t="s">
        <v>275</v>
      </c>
      <c r="E56210">
        <v>7000000</v>
      </c>
      <c r="F56210" t="s">
        <v>113</v>
      </c>
      <c r="K56210">
        <v>2</v>
      </c>
      <c r="M56210" s="1">
        <v>39048</v>
      </c>
      <c r="N56210" s="1">
        <v>39387</v>
      </c>
      <c r="O56210"/>
      <c r="P56210"/>
      <c r="Q56210"/>
      <c r="R56210"/>
    </row>
    <row r="56211" spans="1:18" hidden="1" x14ac:dyDescent="0.2">
      <c r="A56211" t="s">
        <v>192644</v>
      </c>
      <c r="B56211" t="s">
        <v>192645</v>
      </c>
      <c r="C56211" t="s">
        <v>192646</v>
      </c>
      <c r="D56211" t="s">
        <v>192647</v>
      </c>
      <c r="E56211" t="s">
        <v>43</v>
      </c>
      <c r="F56211" t="s">
        <v>18</v>
      </c>
      <c r="G56211" t="s">
        <v>699</v>
      </c>
      <c r="K56211">
        <v>3</v>
      </c>
      <c r="L56211" s="1">
        <v>41028</v>
      </c>
      <c r="M56211" s="1">
        <v>40980</v>
      </c>
      <c r="N56211" s="1">
        <v>41892</v>
      </c>
      <c r="O56211"/>
      <c r="P56211"/>
      <c r="Q56211"/>
      <c r="R56211"/>
    </row>
    <row r="56212" spans="1:18" x14ac:dyDescent="0.2">
      <c r="A56212" t="s">
        <v>192648</v>
      </c>
      <c r="B56212" t="s">
        <v>192649</v>
      </c>
      <c r="C56212" t="s">
        <v>192650</v>
      </c>
      <c r="D56212" t="s">
        <v>192651</v>
      </c>
      <c r="E56212">
        <v>350000</v>
      </c>
      <c r="F56212" t="s">
        <v>18</v>
      </c>
      <c r="G56212" t="s">
        <v>25</v>
      </c>
      <c r="H56212" t="s">
        <v>64</v>
      </c>
      <c r="I56212" t="s">
        <v>95</v>
      </c>
      <c r="J56212" t="s">
        <v>2611</v>
      </c>
      <c r="K56212">
        <v>1</v>
      </c>
      <c r="L56212" s="1">
        <v>40848</v>
      </c>
      <c r="M56212" s="1">
        <v>40878</v>
      </c>
      <c r="N56212" s="1">
        <v>40878</v>
      </c>
    </row>
    <row r="56213" spans="1:18" hidden="1" x14ac:dyDescent="0.2">
      <c r="A56213" t="s">
        <v>192652</v>
      </c>
      <c r="B56213" t="s">
        <v>192653</v>
      </c>
      <c r="D56213" t="s">
        <v>741</v>
      </c>
      <c r="E56213">
        <v>7790000</v>
      </c>
      <c r="F56213" t="s">
        <v>18</v>
      </c>
      <c r="G56213" t="s">
        <v>276</v>
      </c>
      <c r="H56213">
        <v>17</v>
      </c>
      <c r="I56213" t="s">
        <v>464</v>
      </c>
      <c r="J56213" t="s">
        <v>464</v>
      </c>
      <c r="K56213">
        <v>1</v>
      </c>
      <c r="M56213" s="1">
        <v>38468</v>
      </c>
      <c r="N56213" s="1">
        <v>38468</v>
      </c>
      <c r="O56213"/>
      <c r="P56213"/>
      <c r="Q56213"/>
      <c r="R56213"/>
    </row>
    <row r="56214" spans="1:18" hidden="1" x14ac:dyDescent="0.2">
      <c r="A56214" t="s">
        <v>192654</v>
      </c>
      <c r="B56214" t="s">
        <v>192655</v>
      </c>
      <c r="C56214" t="s">
        <v>192656</v>
      </c>
      <c r="D56214" t="s">
        <v>139862</v>
      </c>
      <c r="E56214">
        <v>273453</v>
      </c>
      <c r="F56214" t="s">
        <v>18</v>
      </c>
      <c r="G56214" t="s">
        <v>366</v>
      </c>
      <c r="H56214">
        <v>26</v>
      </c>
      <c r="I56214" t="s">
        <v>367</v>
      </c>
      <c r="J56214" t="s">
        <v>367</v>
      </c>
      <c r="K56214">
        <v>1</v>
      </c>
      <c r="M56214" s="1">
        <v>41821</v>
      </c>
      <c r="N56214" s="1">
        <v>41821</v>
      </c>
      <c r="O56214"/>
      <c r="P56214"/>
      <c r="Q56214"/>
      <c r="R56214"/>
    </row>
    <row r="56215" spans="1:18" hidden="1" x14ac:dyDescent="0.2">
      <c r="A56215" t="s">
        <v>192657</v>
      </c>
      <c r="B56215" t="s">
        <v>192658</v>
      </c>
      <c r="D56215" t="s">
        <v>741</v>
      </c>
      <c r="E56215">
        <v>3569750</v>
      </c>
      <c r="F56215" t="s">
        <v>18</v>
      </c>
      <c r="G56215" t="s">
        <v>1062</v>
      </c>
      <c r="H56215">
        <v>2</v>
      </c>
      <c r="I56215" t="s">
        <v>1736</v>
      </c>
      <c r="J56215" t="s">
        <v>1736</v>
      </c>
      <c r="K56215">
        <v>1</v>
      </c>
      <c r="M56215" s="1">
        <v>40197</v>
      </c>
      <c r="N56215" s="1">
        <v>40197</v>
      </c>
      <c r="O56215"/>
      <c r="P56215"/>
      <c r="Q56215"/>
      <c r="R56215"/>
    </row>
    <row r="56216" spans="1:18" hidden="1" x14ac:dyDescent="0.2">
      <c r="A56216" t="s">
        <v>192659</v>
      </c>
      <c r="B56216" t="s">
        <v>192660</v>
      </c>
      <c r="D56216" t="s">
        <v>10287</v>
      </c>
      <c r="E56216">
        <v>4500000</v>
      </c>
      <c r="F56216" t="s">
        <v>18</v>
      </c>
      <c r="G56216" t="s">
        <v>699</v>
      </c>
      <c r="K56216">
        <v>1</v>
      </c>
      <c r="M56216" s="1">
        <v>41904</v>
      </c>
      <c r="N56216" s="1">
        <v>41904</v>
      </c>
      <c r="O56216"/>
      <c r="P56216"/>
      <c r="Q56216"/>
      <c r="R56216"/>
    </row>
    <row r="56217" spans="1:18" x14ac:dyDescent="0.2">
      <c r="A56217" t="s">
        <v>192661</v>
      </c>
      <c r="B56217" t="s">
        <v>192662</v>
      </c>
      <c r="C56217" t="s">
        <v>192663</v>
      </c>
      <c r="D56217" t="s">
        <v>1247</v>
      </c>
      <c r="E56217">
        <v>14700000</v>
      </c>
      <c r="F56217" t="s">
        <v>18</v>
      </c>
      <c r="G56217" t="s">
        <v>25</v>
      </c>
      <c r="H56217" t="s">
        <v>158</v>
      </c>
      <c r="I56217" t="s">
        <v>244</v>
      </c>
      <c r="J56217" t="s">
        <v>244</v>
      </c>
      <c r="K56217">
        <v>2</v>
      </c>
      <c r="L56217" s="1">
        <v>40544</v>
      </c>
      <c r="M56217" s="1">
        <v>40708</v>
      </c>
      <c r="N56217" s="1">
        <v>42115</v>
      </c>
    </row>
    <row r="56218" spans="1:18" x14ac:dyDescent="0.2">
      <c r="A56218" t="s">
        <v>192664</v>
      </c>
      <c r="B56218" t="s">
        <v>192665</v>
      </c>
      <c r="C56218" t="s">
        <v>192666</v>
      </c>
      <c r="D56218" t="s">
        <v>544</v>
      </c>
      <c r="E56218">
        <v>40000</v>
      </c>
      <c r="F56218" t="s">
        <v>18</v>
      </c>
      <c r="G56218" t="s">
        <v>76</v>
      </c>
      <c r="H56218">
        <v>12</v>
      </c>
      <c r="I56218" t="s">
        <v>77</v>
      </c>
      <c r="J56218" t="s">
        <v>77</v>
      </c>
      <c r="K56218">
        <v>1</v>
      </c>
      <c r="L56218" s="1">
        <v>40695</v>
      </c>
      <c r="M56218" s="1">
        <v>41131</v>
      </c>
      <c r="N56218" s="1">
        <v>41131</v>
      </c>
    </row>
    <row r="56219" spans="1:18" x14ac:dyDescent="0.2">
      <c r="A56219" t="s">
        <v>192667</v>
      </c>
      <c r="B56219" t="s">
        <v>192668</v>
      </c>
      <c r="C56219" t="s">
        <v>192669</v>
      </c>
      <c r="D56219" t="s">
        <v>192670</v>
      </c>
      <c r="E56219">
        <v>45100000</v>
      </c>
      <c r="F56219" t="s">
        <v>18</v>
      </c>
      <c r="G56219" t="s">
        <v>25</v>
      </c>
      <c r="H56219" t="s">
        <v>64</v>
      </c>
      <c r="I56219" t="s">
        <v>65</v>
      </c>
      <c r="J56219" t="s">
        <v>606</v>
      </c>
      <c r="K56219">
        <v>6</v>
      </c>
      <c r="L56219" s="1">
        <v>39814</v>
      </c>
      <c r="M56219" s="1">
        <v>39448</v>
      </c>
      <c r="N56219" s="1">
        <v>41604</v>
      </c>
    </row>
    <row r="56220" spans="1:18" hidden="1" x14ac:dyDescent="0.2">
      <c r="A56220" t="s">
        <v>192671</v>
      </c>
      <c r="B56220" t="s">
        <v>192672</v>
      </c>
      <c r="C56220" t="s">
        <v>192673</v>
      </c>
      <c r="D56220" t="s">
        <v>42</v>
      </c>
      <c r="E56220">
        <v>11500000</v>
      </c>
      <c r="F56220" t="s">
        <v>18</v>
      </c>
      <c r="G56220" t="s">
        <v>25</v>
      </c>
      <c r="H56220" t="s">
        <v>64</v>
      </c>
      <c r="I56220" t="s">
        <v>65</v>
      </c>
      <c r="J56220" t="s">
        <v>1160</v>
      </c>
      <c r="K56220">
        <v>1</v>
      </c>
      <c r="M56220" s="1">
        <v>37945</v>
      </c>
      <c r="N56220" s="1">
        <v>37945</v>
      </c>
      <c r="O56220"/>
      <c r="P56220"/>
      <c r="Q56220"/>
      <c r="R56220"/>
    </row>
    <row r="56221" spans="1:18" hidden="1" x14ac:dyDescent="0.2">
      <c r="A56221" t="s">
        <v>192674</v>
      </c>
      <c r="B56221" t="s">
        <v>192675</v>
      </c>
      <c r="C56221" t="s">
        <v>192676</v>
      </c>
      <c r="D56221" t="s">
        <v>192677</v>
      </c>
      <c r="E56221">
        <v>73535</v>
      </c>
      <c r="F56221" t="s">
        <v>113</v>
      </c>
      <c r="G56221" t="s">
        <v>1311</v>
      </c>
      <c r="H56221">
        <v>16</v>
      </c>
      <c r="I56221" t="s">
        <v>1312</v>
      </c>
      <c r="J56221" t="s">
        <v>1312</v>
      </c>
      <c r="K56221">
        <v>1</v>
      </c>
      <c r="L56221" s="1">
        <v>38687</v>
      </c>
      <c r="M56221" s="1">
        <v>40081</v>
      </c>
      <c r="N56221" s="1">
        <v>40081</v>
      </c>
      <c r="O56221"/>
      <c r="P56221"/>
      <c r="Q56221"/>
      <c r="R56221"/>
    </row>
    <row r="56222" spans="1:18" hidden="1" x14ac:dyDescent="0.2">
      <c r="A56222" t="s">
        <v>192678</v>
      </c>
      <c r="B56222" t="s">
        <v>192679</v>
      </c>
      <c r="C56222" t="s">
        <v>192680</v>
      </c>
      <c r="D56222" t="s">
        <v>94</v>
      </c>
      <c r="E56222" t="s">
        <v>43</v>
      </c>
      <c r="F56222" t="s">
        <v>113</v>
      </c>
      <c r="G56222" t="s">
        <v>64183</v>
      </c>
      <c r="H56222">
        <v>3</v>
      </c>
      <c r="I56222" t="s">
        <v>64184</v>
      </c>
      <c r="J56222" t="s">
        <v>33013</v>
      </c>
      <c r="K56222">
        <v>1</v>
      </c>
      <c r="L56222" s="1">
        <v>36892</v>
      </c>
      <c r="M56222" s="1">
        <v>38292</v>
      </c>
      <c r="N56222" s="1">
        <v>38292</v>
      </c>
      <c r="O56222"/>
      <c r="P56222"/>
      <c r="Q56222"/>
      <c r="R56222"/>
    </row>
    <row r="56223" spans="1:18" hidden="1" x14ac:dyDescent="0.2">
      <c r="A56223" t="s">
        <v>192681</v>
      </c>
      <c r="B56223" t="s">
        <v>192682</v>
      </c>
      <c r="C56223" t="s">
        <v>192683</v>
      </c>
      <c r="D56223" t="s">
        <v>119951</v>
      </c>
      <c r="E56223">
        <v>25000</v>
      </c>
      <c r="F56223" t="s">
        <v>113</v>
      </c>
      <c r="G56223" t="s">
        <v>3403</v>
      </c>
      <c r="H56223">
        <v>7</v>
      </c>
      <c r="I56223" t="s">
        <v>3404</v>
      </c>
      <c r="J56223" t="s">
        <v>3404</v>
      </c>
      <c r="K56223">
        <v>1</v>
      </c>
      <c r="M56223" s="1">
        <v>41334</v>
      </c>
      <c r="N56223" s="1">
        <v>41334</v>
      </c>
      <c r="O56223"/>
      <c r="P56223"/>
      <c r="Q56223"/>
      <c r="R56223"/>
    </row>
    <row r="56224" spans="1:18" hidden="1" x14ac:dyDescent="0.2">
      <c r="A56224" t="s">
        <v>192684</v>
      </c>
      <c r="B56224" t="s">
        <v>192685</v>
      </c>
      <c r="C56224" t="s">
        <v>192686</v>
      </c>
      <c r="D56224" t="s">
        <v>192687</v>
      </c>
      <c r="E56224" t="s">
        <v>43</v>
      </c>
      <c r="F56224" t="s">
        <v>18</v>
      </c>
      <c r="G56224" t="s">
        <v>25</v>
      </c>
      <c r="H56224" t="s">
        <v>64</v>
      </c>
      <c r="I56224" t="s">
        <v>65</v>
      </c>
      <c r="J56224" t="s">
        <v>271</v>
      </c>
      <c r="K56224">
        <v>1</v>
      </c>
      <c r="L56224" s="1">
        <v>41183</v>
      </c>
      <c r="M56224" s="1">
        <v>41640</v>
      </c>
      <c r="N56224" s="1">
        <v>41640</v>
      </c>
      <c r="O56224"/>
      <c r="P56224"/>
      <c r="Q56224"/>
      <c r="R56224"/>
    </row>
    <row r="56225" spans="1:18" hidden="1" x14ac:dyDescent="0.2">
      <c r="A56225" t="s">
        <v>192688</v>
      </c>
      <c r="B56225" t="s">
        <v>192689</v>
      </c>
      <c r="C56225" t="s">
        <v>192690</v>
      </c>
      <c r="D56225" t="s">
        <v>192691</v>
      </c>
      <c r="E56225">
        <v>79857</v>
      </c>
      <c r="F56225" t="s">
        <v>18</v>
      </c>
      <c r="G56225" t="s">
        <v>57</v>
      </c>
      <c r="H56225" t="s">
        <v>202</v>
      </c>
      <c r="I56225" t="s">
        <v>203</v>
      </c>
      <c r="J56225" t="s">
        <v>203</v>
      </c>
      <c r="K56225">
        <v>1</v>
      </c>
      <c r="L56225" s="1">
        <v>40982</v>
      </c>
      <c r="M56225" s="1">
        <v>41122</v>
      </c>
      <c r="N56225" s="1">
        <v>41122</v>
      </c>
      <c r="O56225"/>
      <c r="P56225"/>
      <c r="Q56225"/>
      <c r="R56225"/>
    </row>
    <row r="56226" spans="1:18" x14ac:dyDescent="0.2">
      <c r="A56226" t="s">
        <v>192692</v>
      </c>
      <c r="B56226" t="s">
        <v>192693</v>
      </c>
      <c r="C56226" t="s">
        <v>192694</v>
      </c>
      <c r="D56226" t="s">
        <v>192695</v>
      </c>
      <c r="E56226">
        <v>12000000</v>
      </c>
      <c r="F56226" t="s">
        <v>18</v>
      </c>
      <c r="G56226" t="s">
        <v>25</v>
      </c>
      <c r="H56226" t="s">
        <v>64</v>
      </c>
      <c r="I56226" t="s">
        <v>65</v>
      </c>
      <c r="J56226" t="s">
        <v>2706</v>
      </c>
      <c r="K56226">
        <v>1</v>
      </c>
      <c r="L56226" s="1">
        <v>41275</v>
      </c>
      <c r="M56226" s="1">
        <v>42227</v>
      </c>
      <c r="N56226" s="1">
        <v>42227</v>
      </c>
    </row>
    <row r="56227" spans="1:18" hidden="1" x14ac:dyDescent="0.2">
      <c r="A56227" t="s">
        <v>192696</v>
      </c>
      <c r="B56227" t="s">
        <v>192697</v>
      </c>
      <c r="C56227" t="s">
        <v>192698</v>
      </c>
      <c r="D56227" t="s">
        <v>192699</v>
      </c>
      <c r="E56227">
        <v>101580000</v>
      </c>
      <c r="F56227" t="s">
        <v>18</v>
      </c>
      <c r="G56227" t="s">
        <v>25</v>
      </c>
      <c r="H56227" t="s">
        <v>64</v>
      </c>
      <c r="I56227" t="s">
        <v>65</v>
      </c>
      <c r="J56227" t="s">
        <v>1251</v>
      </c>
      <c r="K56227">
        <v>6</v>
      </c>
      <c r="L56227" s="1">
        <v>38596</v>
      </c>
      <c r="M56227" s="1">
        <v>38869</v>
      </c>
      <c r="N56227" s="1">
        <v>41619</v>
      </c>
      <c r="O56227"/>
      <c r="P56227"/>
      <c r="Q56227"/>
      <c r="R56227"/>
    </row>
    <row r="56228" spans="1:18" hidden="1" x14ac:dyDescent="0.2">
      <c r="A56228" t="s">
        <v>192700</v>
      </c>
      <c r="B56228" t="s">
        <v>192701</v>
      </c>
      <c r="C56228" t="s">
        <v>192702</v>
      </c>
      <c r="D56228" t="s">
        <v>192703</v>
      </c>
      <c r="E56228" t="s">
        <v>43</v>
      </c>
      <c r="F56228" t="s">
        <v>207</v>
      </c>
      <c r="G56228" t="s">
        <v>19</v>
      </c>
      <c r="H56228">
        <v>7</v>
      </c>
      <c r="I56228" t="s">
        <v>672</v>
      </c>
      <c r="J56228" t="s">
        <v>672</v>
      </c>
      <c r="K56228">
        <v>1</v>
      </c>
      <c r="L56228" s="1">
        <v>41671</v>
      </c>
      <c r="M56228" s="1">
        <v>41921</v>
      </c>
      <c r="N56228" s="1">
        <v>41921</v>
      </c>
      <c r="O56228"/>
      <c r="P56228"/>
      <c r="Q56228"/>
      <c r="R56228"/>
    </row>
    <row r="56229" spans="1:18" hidden="1" x14ac:dyDescent="0.2">
      <c r="A56229" t="s">
        <v>192704</v>
      </c>
      <c r="B56229" t="s">
        <v>192705</v>
      </c>
      <c r="C56229" t="s">
        <v>192706</v>
      </c>
      <c r="D56229" t="s">
        <v>12179</v>
      </c>
      <c r="E56229">
        <v>1625065</v>
      </c>
      <c r="F56229" t="s">
        <v>18</v>
      </c>
      <c r="G56229" t="s">
        <v>552</v>
      </c>
      <c r="H56229">
        <v>56</v>
      </c>
      <c r="I56229" t="s">
        <v>2552</v>
      </c>
      <c r="J56229" t="s">
        <v>2552</v>
      </c>
      <c r="K56229">
        <v>1</v>
      </c>
      <c r="L56229" s="1">
        <v>41275</v>
      </c>
      <c r="M56229" s="1">
        <v>42206</v>
      </c>
      <c r="N56229" s="1">
        <v>42206</v>
      </c>
      <c r="O56229"/>
      <c r="P56229"/>
      <c r="Q56229"/>
      <c r="R56229"/>
    </row>
    <row r="56230" spans="1:18" hidden="1" x14ac:dyDescent="0.2">
      <c r="A56230" t="s">
        <v>192707</v>
      </c>
      <c r="B56230" t="s">
        <v>192708</v>
      </c>
      <c r="C56230" t="s">
        <v>192709</v>
      </c>
      <c r="D56230" t="s">
        <v>14241</v>
      </c>
      <c r="E56230" t="s">
        <v>43</v>
      </c>
      <c r="F56230" t="s">
        <v>18</v>
      </c>
      <c r="G56230" t="s">
        <v>25</v>
      </c>
      <c r="H56230" t="s">
        <v>64</v>
      </c>
      <c r="I56230" t="s">
        <v>65</v>
      </c>
      <c r="J56230" t="s">
        <v>1103</v>
      </c>
      <c r="K56230">
        <v>1</v>
      </c>
      <c r="L56230" s="1">
        <v>41275</v>
      </c>
      <c r="M56230" s="1">
        <v>41791</v>
      </c>
      <c r="N56230" s="1">
        <v>41791</v>
      </c>
      <c r="O56230"/>
      <c r="P56230"/>
      <c r="Q56230"/>
      <c r="R56230"/>
    </row>
    <row r="56231" spans="1:18" x14ac:dyDescent="0.2">
      <c r="A56231" t="s">
        <v>192710</v>
      </c>
      <c r="B56231" t="s">
        <v>192711</v>
      </c>
      <c r="C56231" t="s">
        <v>192712</v>
      </c>
      <c r="D56231" t="s">
        <v>192713</v>
      </c>
      <c r="E56231">
        <v>20000</v>
      </c>
      <c r="F56231" t="s">
        <v>18</v>
      </c>
      <c r="G56231" t="s">
        <v>128</v>
      </c>
      <c r="H56231" t="s">
        <v>129</v>
      </c>
      <c r="I56231" t="s">
        <v>130</v>
      </c>
      <c r="J56231" t="s">
        <v>130</v>
      </c>
      <c r="K56231">
        <v>1</v>
      </c>
      <c r="L56231" s="1">
        <v>41019</v>
      </c>
      <c r="M56231" s="1">
        <v>41665</v>
      </c>
      <c r="N56231" s="1">
        <v>41665</v>
      </c>
    </row>
    <row r="56232" spans="1:18" x14ac:dyDescent="0.2">
      <c r="A56232" t="s">
        <v>192714</v>
      </c>
      <c r="B56232" t="s">
        <v>192715</v>
      </c>
      <c r="C56232" t="s">
        <v>192716</v>
      </c>
      <c r="D56232" t="s">
        <v>317</v>
      </c>
      <c r="E56232">
        <v>2200000</v>
      </c>
      <c r="F56232" t="s">
        <v>18</v>
      </c>
      <c r="G56232" t="s">
        <v>165</v>
      </c>
      <c r="H56232" t="s">
        <v>166</v>
      </c>
      <c r="I56232" t="s">
        <v>167</v>
      </c>
      <c r="J56232" t="s">
        <v>167</v>
      </c>
      <c r="K56232">
        <v>1</v>
      </c>
      <c r="L56232" s="1">
        <v>42005</v>
      </c>
      <c r="M56232" s="1">
        <v>42192</v>
      </c>
      <c r="N56232" s="1">
        <v>42192</v>
      </c>
    </row>
    <row r="56233" spans="1:18" x14ac:dyDescent="0.2">
      <c r="A56233" t="s">
        <v>192717</v>
      </c>
      <c r="B56233" t="s">
        <v>192718</v>
      </c>
      <c r="C56233" t="s">
        <v>192719</v>
      </c>
      <c r="D56233" t="s">
        <v>2762</v>
      </c>
      <c r="E56233">
        <v>110000</v>
      </c>
      <c r="F56233" t="s">
        <v>18</v>
      </c>
      <c r="K56233">
        <v>1</v>
      </c>
      <c r="L56233" s="1">
        <v>40544</v>
      </c>
      <c r="M56233" s="1">
        <v>41611</v>
      </c>
      <c r="N56233" s="1">
        <v>41611</v>
      </c>
    </row>
    <row r="56234" spans="1:18" x14ac:dyDescent="0.2">
      <c r="A56234" t="s">
        <v>192720</v>
      </c>
      <c r="B56234" t="s">
        <v>192721</v>
      </c>
      <c r="C56234" t="s">
        <v>192722</v>
      </c>
      <c r="D56234" t="s">
        <v>192723</v>
      </c>
      <c r="E56234">
        <v>5000</v>
      </c>
      <c r="F56234" t="s">
        <v>18</v>
      </c>
      <c r="G56234" t="s">
        <v>25</v>
      </c>
      <c r="H56234" t="s">
        <v>99</v>
      </c>
      <c r="I56234" t="s">
        <v>100</v>
      </c>
      <c r="J56234" t="s">
        <v>48852</v>
      </c>
      <c r="K56234">
        <v>1</v>
      </c>
      <c r="L56234" s="1">
        <v>38189</v>
      </c>
      <c r="M56234" s="1">
        <v>41841</v>
      </c>
      <c r="N56234" s="1">
        <v>41841</v>
      </c>
    </row>
    <row r="56235" spans="1:18" x14ac:dyDescent="0.2">
      <c r="A56235" t="s">
        <v>192724</v>
      </c>
      <c r="B56235" t="s">
        <v>192725</v>
      </c>
      <c r="C56235" t="s">
        <v>192726</v>
      </c>
      <c r="D56235" t="s">
        <v>192727</v>
      </c>
      <c r="E56235">
        <v>125000</v>
      </c>
      <c r="F56235" t="s">
        <v>207</v>
      </c>
      <c r="K56235">
        <v>1</v>
      </c>
      <c r="L56235" s="1">
        <v>41567</v>
      </c>
      <c r="M56235" s="1">
        <v>41681</v>
      </c>
      <c r="N56235" s="1">
        <v>41681</v>
      </c>
    </row>
    <row r="56236" spans="1:18" hidden="1" x14ac:dyDescent="0.2">
      <c r="A56236" t="s">
        <v>192728</v>
      </c>
      <c r="B56236" t="s">
        <v>192729</v>
      </c>
      <c r="C56236" t="s">
        <v>192730</v>
      </c>
      <c r="D56236" t="s">
        <v>63667</v>
      </c>
      <c r="E56236" t="s">
        <v>43</v>
      </c>
      <c r="F56236" t="s">
        <v>18</v>
      </c>
      <c r="G56236" t="s">
        <v>2318</v>
      </c>
      <c r="H56236">
        <v>4</v>
      </c>
      <c r="I56236" t="s">
        <v>8863</v>
      </c>
      <c r="J56236" t="s">
        <v>8863</v>
      </c>
      <c r="K56236">
        <v>2</v>
      </c>
      <c r="M56236" s="1">
        <v>41911</v>
      </c>
      <c r="N56236" s="1">
        <v>42234</v>
      </c>
      <c r="O56236"/>
      <c r="P56236"/>
      <c r="Q56236"/>
      <c r="R56236"/>
    </row>
    <row r="56237" spans="1:18" x14ac:dyDescent="0.2">
      <c r="A56237" t="s">
        <v>192731</v>
      </c>
      <c r="B56237" t="s">
        <v>192732</v>
      </c>
      <c r="C56237" t="s">
        <v>192733</v>
      </c>
      <c r="D56237" t="s">
        <v>66280</v>
      </c>
      <c r="E56237">
        <v>3200000</v>
      </c>
      <c r="F56237" t="s">
        <v>113</v>
      </c>
      <c r="G56237" t="s">
        <v>25</v>
      </c>
      <c r="H56237" t="s">
        <v>64</v>
      </c>
      <c r="I56237" t="s">
        <v>65</v>
      </c>
      <c r="J56237" t="s">
        <v>71</v>
      </c>
      <c r="K56237">
        <v>2</v>
      </c>
      <c r="L56237" s="1">
        <v>40683</v>
      </c>
      <c r="M56237" s="1">
        <v>41471</v>
      </c>
      <c r="N56237" s="1">
        <v>41471</v>
      </c>
    </row>
    <row r="56238" spans="1:18" hidden="1" x14ac:dyDescent="0.2">
      <c r="A56238" t="s">
        <v>192734</v>
      </c>
      <c r="B56238" t="s">
        <v>192735</v>
      </c>
      <c r="C56238" t="s">
        <v>192736</v>
      </c>
      <c r="D56238" t="s">
        <v>70213</v>
      </c>
      <c r="E56238">
        <v>25488</v>
      </c>
      <c r="F56238" t="s">
        <v>18</v>
      </c>
      <c r="G56238" t="s">
        <v>128</v>
      </c>
      <c r="H56238" t="s">
        <v>2589</v>
      </c>
      <c r="I56238" t="s">
        <v>2590</v>
      </c>
      <c r="J56238" t="s">
        <v>2590</v>
      </c>
      <c r="K56238">
        <v>1</v>
      </c>
      <c r="L56238" s="1">
        <v>41640</v>
      </c>
      <c r="M56238" s="1">
        <v>41809</v>
      </c>
      <c r="N56238" s="1">
        <v>41809</v>
      </c>
      <c r="O56238"/>
      <c r="P56238"/>
      <c r="Q56238"/>
      <c r="R56238"/>
    </row>
    <row r="56239" spans="1:18" hidden="1" x14ac:dyDescent="0.2">
      <c r="A56239" t="s">
        <v>192737</v>
      </c>
      <c r="B56239" t="s">
        <v>192738</v>
      </c>
      <c r="C56239" t="s">
        <v>192739</v>
      </c>
      <c r="D56239" t="s">
        <v>192740</v>
      </c>
      <c r="E56239">
        <v>1507962</v>
      </c>
      <c r="F56239" t="s">
        <v>18</v>
      </c>
      <c r="G56239" t="s">
        <v>57</v>
      </c>
      <c r="H56239" t="s">
        <v>58</v>
      </c>
      <c r="I56239" t="s">
        <v>59</v>
      </c>
      <c r="J56239" t="s">
        <v>59</v>
      </c>
      <c r="K56239">
        <v>2</v>
      </c>
      <c r="L56239" s="1">
        <v>41214</v>
      </c>
      <c r="M56239" s="1">
        <v>41275</v>
      </c>
      <c r="N56239" s="1">
        <v>42156</v>
      </c>
      <c r="O56239"/>
      <c r="P56239"/>
      <c r="Q56239"/>
      <c r="R56239"/>
    </row>
    <row r="56240" spans="1:18" x14ac:dyDescent="0.2">
      <c r="A56240" t="s">
        <v>192741</v>
      </c>
      <c r="B56240" t="s">
        <v>192742</v>
      </c>
      <c r="C56240" t="s">
        <v>192743</v>
      </c>
      <c r="D56240" t="s">
        <v>192744</v>
      </c>
      <c r="E56240">
        <v>750000</v>
      </c>
      <c r="F56240" t="s">
        <v>18</v>
      </c>
      <c r="G56240" t="s">
        <v>25</v>
      </c>
      <c r="H56240" t="s">
        <v>64</v>
      </c>
      <c r="I56240" t="s">
        <v>919</v>
      </c>
      <c r="J56240" t="s">
        <v>2296</v>
      </c>
      <c r="K56240">
        <v>1</v>
      </c>
      <c r="L56240" s="1">
        <v>40756</v>
      </c>
      <c r="M56240" s="1">
        <v>40909</v>
      </c>
      <c r="N56240" s="1">
        <v>40909</v>
      </c>
    </row>
    <row r="56241" spans="1:18" x14ac:dyDescent="0.2">
      <c r="A56241" t="s">
        <v>192745</v>
      </c>
      <c r="B56241" t="s">
        <v>192746</v>
      </c>
      <c r="C56241" t="s">
        <v>192747</v>
      </c>
      <c r="D56241" t="s">
        <v>192748</v>
      </c>
      <c r="E56241">
        <v>30000</v>
      </c>
      <c r="F56241" t="s">
        <v>18</v>
      </c>
      <c r="G56241" t="s">
        <v>4153</v>
      </c>
      <c r="H56241">
        <v>40</v>
      </c>
      <c r="I56241" t="s">
        <v>4154</v>
      </c>
      <c r="J56241" t="s">
        <v>4154</v>
      </c>
      <c r="K56241">
        <v>1</v>
      </c>
      <c r="L56241" s="1">
        <v>41548</v>
      </c>
      <c r="M56241" s="1">
        <v>41548</v>
      </c>
      <c r="N56241" s="1">
        <v>41548</v>
      </c>
    </row>
    <row r="56242" spans="1:18" hidden="1" x14ac:dyDescent="0.2">
      <c r="A56242" t="s">
        <v>192749</v>
      </c>
      <c r="B56242" t="s">
        <v>192750</v>
      </c>
      <c r="C56242" t="s">
        <v>192751</v>
      </c>
      <c r="D56242" t="s">
        <v>192752</v>
      </c>
      <c r="E56242">
        <v>29100000</v>
      </c>
      <c r="F56242" t="s">
        <v>18</v>
      </c>
      <c r="G56242" t="s">
        <v>25</v>
      </c>
      <c r="H56242" t="s">
        <v>64</v>
      </c>
      <c r="I56242" t="s">
        <v>95</v>
      </c>
      <c r="J56242" t="s">
        <v>353</v>
      </c>
      <c r="K56242">
        <v>3</v>
      </c>
      <c r="L56242" s="1">
        <v>39994</v>
      </c>
      <c r="M56242" s="1">
        <v>39814</v>
      </c>
      <c r="N56242" s="1">
        <v>41767</v>
      </c>
      <c r="O56242"/>
      <c r="P56242"/>
      <c r="Q56242"/>
      <c r="R56242"/>
    </row>
    <row r="56243" spans="1:18" x14ac:dyDescent="0.2">
      <c r="A56243" t="s">
        <v>192753</v>
      </c>
      <c r="B56243" t="s">
        <v>192754</v>
      </c>
      <c r="C56243" t="s">
        <v>192755</v>
      </c>
      <c r="D56243" t="s">
        <v>192756</v>
      </c>
      <c r="E56243">
        <v>575000</v>
      </c>
      <c r="F56243" t="s">
        <v>18</v>
      </c>
      <c r="G56243" t="s">
        <v>25</v>
      </c>
      <c r="H56243" t="s">
        <v>64</v>
      </c>
      <c r="I56243" t="s">
        <v>65</v>
      </c>
      <c r="J56243" t="s">
        <v>71</v>
      </c>
      <c r="K56243">
        <v>4</v>
      </c>
      <c r="L56243" s="1">
        <v>42005</v>
      </c>
      <c r="M56243" s="1">
        <v>42167</v>
      </c>
      <c r="N56243" s="1">
        <v>42338</v>
      </c>
    </row>
    <row r="56244" spans="1:18" hidden="1" x14ac:dyDescent="0.2">
      <c r="A56244" t="s">
        <v>192757</v>
      </c>
      <c r="B56244" t="s">
        <v>192758</v>
      </c>
      <c r="C56244" t="s">
        <v>192759</v>
      </c>
      <c r="E56244" t="s">
        <v>43</v>
      </c>
      <c r="F56244" t="s">
        <v>207</v>
      </c>
      <c r="K56244">
        <v>1</v>
      </c>
      <c r="M56244" s="1">
        <v>42094</v>
      </c>
      <c r="N56244" s="1">
        <v>42094</v>
      </c>
      <c r="O56244"/>
      <c r="P56244"/>
      <c r="Q56244"/>
      <c r="R56244"/>
    </row>
    <row r="56245" spans="1:18" x14ac:dyDescent="0.2">
      <c r="A56245" t="s">
        <v>192760</v>
      </c>
      <c r="B56245" t="s">
        <v>192761</v>
      </c>
      <c r="C56245" t="s">
        <v>192762</v>
      </c>
      <c r="D56245" t="s">
        <v>24101</v>
      </c>
      <c r="E56245">
        <v>30000</v>
      </c>
      <c r="F56245" t="s">
        <v>18</v>
      </c>
      <c r="G56245" t="s">
        <v>25</v>
      </c>
      <c r="H56245" t="s">
        <v>286</v>
      </c>
      <c r="I56245" t="s">
        <v>1030</v>
      </c>
      <c r="J56245" t="s">
        <v>1030</v>
      </c>
      <c r="K56245">
        <v>1</v>
      </c>
      <c r="L56245" s="1">
        <v>41640</v>
      </c>
      <c r="M56245" s="1">
        <v>42264</v>
      </c>
      <c r="N56245" s="1">
        <v>42264</v>
      </c>
    </row>
    <row r="56246" spans="1:18" hidden="1" x14ac:dyDescent="0.2">
      <c r="A56246" t="s">
        <v>192763</v>
      </c>
      <c r="B56246" t="s">
        <v>192764</v>
      </c>
      <c r="C56246" t="s">
        <v>192765</v>
      </c>
      <c r="D56246" t="s">
        <v>192766</v>
      </c>
      <c r="E56246">
        <v>40000</v>
      </c>
      <c r="F56246" t="s">
        <v>18</v>
      </c>
      <c r="G56246" t="s">
        <v>76</v>
      </c>
      <c r="H56246">
        <v>12</v>
      </c>
      <c r="I56246" t="s">
        <v>77</v>
      </c>
      <c r="J56246" t="s">
        <v>77</v>
      </c>
      <c r="K56246">
        <v>1</v>
      </c>
      <c r="M56246" s="1">
        <v>41598</v>
      </c>
      <c r="N56246" s="1">
        <v>41598</v>
      </c>
      <c r="O56246"/>
      <c r="P56246"/>
      <c r="Q56246"/>
      <c r="R56246"/>
    </row>
    <row r="56247" spans="1:18" x14ac:dyDescent="0.2">
      <c r="A56247" t="s">
        <v>192767</v>
      </c>
      <c r="B56247" t="s">
        <v>192768</v>
      </c>
      <c r="C56247" t="s">
        <v>192769</v>
      </c>
      <c r="D56247" t="s">
        <v>192770</v>
      </c>
      <c r="E56247">
        <v>1450000</v>
      </c>
      <c r="F56247" t="s">
        <v>18</v>
      </c>
      <c r="G56247" t="s">
        <v>25</v>
      </c>
      <c r="H56247" t="s">
        <v>64</v>
      </c>
      <c r="I56247" t="s">
        <v>65</v>
      </c>
      <c r="J56247" t="s">
        <v>71</v>
      </c>
      <c r="K56247">
        <v>2</v>
      </c>
      <c r="L56247" s="1">
        <v>41456</v>
      </c>
      <c r="M56247" s="1">
        <v>41518</v>
      </c>
      <c r="N56247" s="1">
        <v>41913</v>
      </c>
    </row>
    <row r="56248" spans="1:18" hidden="1" x14ac:dyDescent="0.2">
      <c r="A56248" t="s">
        <v>192771</v>
      </c>
      <c r="B56248" t="s">
        <v>192772</v>
      </c>
      <c r="C56248" t="s">
        <v>192773</v>
      </c>
      <c r="D56248" t="s">
        <v>192774</v>
      </c>
      <c r="E56248" t="s">
        <v>43</v>
      </c>
      <c r="F56248" t="s">
        <v>18</v>
      </c>
      <c r="G56248" t="s">
        <v>25</v>
      </c>
      <c r="H56248" t="s">
        <v>64</v>
      </c>
      <c r="I56248" t="s">
        <v>65</v>
      </c>
      <c r="J56248" t="s">
        <v>71</v>
      </c>
      <c r="K56248">
        <v>1</v>
      </c>
      <c r="M56248" s="1">
        <v>41528</v>
      </c>
      <c r="N56248" s="1">
        <v>41528</v>
      </c>
      <c r="O56248"/>
      <c r="P56248"/>
      <c r="Q56248"/>
      <c r="R56248"/>
    </row>
    <row r="56249" spans="1:18" x14ac:dyDescent="0.2">
      <c r="A56249" t="s">
        <v>192775</v>
      </c>
      <c r="B56249" t="s">
        <v>192776</v>
      </c>
      <c r="C56249" t="s">
        <v>192777</v>
      </c>
      <c r="D56249" t="s">
        <v>192778</v>
      </c>
      <c r="E56249">
        <v>1700000</v>
      </c>
      <c r="F56249" t="s">
        <v>18</v>
      </c>
      <c r="G56249" t="s">
        <v>1126</v>
      </c>
      <c r="H56249">
        <v>25</v>
      </c>
      <c r="I56249" t="s">
        <v>1582</v>
      </c>
      <c r="J56249" t="s">
        <v>1583</v>
      </c>
      <c r="K56249">
        <v>1</v>
      </c>
      <c r="L56249" s="1">
        <v>40148</v>
      </c>
      <c r="M56249" s="1">
        <v>41599</v>
      </c>
      <c r="N56249" s="1">
        <v>41599</v>
      </c>
    </row>
    <row r="56250" spans="1:18" hidden="1" x14ac:dyDescent="0.2">
      <c r="A56250" t="s">
        <v>192779</v>
      </c>
      <c r="B56250" t="s">
        <v>192780</v>
      </c>
      <c r="C56250" t="s">
        <v>192781</v>
      </c>
      <c r="D56250" t="s">
        <v>36</v>
      </c>
      <c r="E56250" t="s">
        <v>43</v>
      </c>
      <c r="F56250" t="s">
        <v>18</v>
      </c>
      <c r="G56250" t="s">
        <v>128</v>
      </c>
      <c r="H56250" t="s">
        <v>129</v>
      </c>
      <c r="I56250" t="s">
        <v>130</v>
      </c>
      <c r="J56250" t="s">
        <v>130</v>
      </c>
      <c r="K56250">
        <v>1</v>
      </c>
      <c r="L56250" s="1">
        <v>39813</v>
      </c>
      <c r="M56250" s="1">
        <v>40057</v>
      </c>
      <c r="N56250" s="1">
        <v>40057</v>
      </c>
      <c r="O56250"/>
      <c r="P56250"/>
      <c r="Q56250"/>
      <c r="R56250"/>
    </row>
    <row r="56251" spans="1:18" hidden="1" x14ac:dyDescent="0.2">
      <c r="A56251" t="s">
        <v>192782</v>
      </c>
      <c r="B56251" t="s">
        <v>192783</v>
      </c>
      <c r="C56251" t="s">
        <v>192784</v>
      </c>
      <c r="D56251" t="s">
        <v>33312</v>
      </c>
      <c r="E56251" t="s">
        <v>43</v>
      </c>
      <c r="F56251" t="s">
        <v>18</v>
      </c>
      <c r="G56251" t="s">
        <v>19</v>
      </c>
      <c r="K56251">
        <v>1</v>
      </c>
      <c r="M56251" s="1">
        <v>42334</v>
      </c>
      <c r="N56251" s="1">
        <v>42334</v>
      </c>
      <c r="O56251"/>
      <c r="P56251"/>
      <c r="Q56251"/>
      <c r="R56251"/>
    </row>
    <row r="56252" spans="1:18" hidden="1" x14ac:dyDescent="0.2">
      <c r="A56252" t="s">
        <v>192785</v>
      </c>
      <c r="B56252" t="s">
        <v>192786</v>
      </c>
      <c r="C56252" t="s">
        <v>192787</v>
      </c>
      <c r="D56252" t="s">
        <v>544</v>
      </c>
      <c r="E56252">
        <v>169843</v>
      </c>
      <c r="F56252" t="s">
        <v>18</v>
      </c>
      <c r="G56252" t="s">
        <v>650</v>
      </c>
      <c r="H56252">
        <v>9</v>
      </c>
      <c r="I56252" t="s">
        <v>12806</v>
      </c>
      <c r="J56252" t="s">
        <v>12806</v>
      </c>
      <c r="K56252">
        <v>2</v>
      </c>
      <c r="L56252" s="1">
        <v>40878</v>
      </c>
      <c r="M56252" s="1">
        <v>40819</v>
      </c>
      <c r="N56252" s="1">
        <v>41244</v>
      </c>
      <c r="O56252"/>
      <c r="P56252"/>
      <c r="Q56252"/>
      <c r="R56252"/>
    </row>
    <row r="56253" spans="1:18" hidden="1" x14ac:dyDescent="0.2">
      <c r="A56253" t="s">
        <v>192788</v>
      </c>
      <c r="B56253" t="s">
        <v>192789</v>
      </c>
      <c r="C56253" t="s">
        <v>192790</v>
      </c>
      <c r="D56253" t="s">
        <v>317</v>
      </c>
      <c r="E56253">
        <v>100000</v>
      </c>
      <c r="F56253" t="s">
        <v>18</v>
      </c>
      <c r="K56253">
        <v>1</v>
      </c>
      <c r="M56253" s="1">
        <v>41908</v>
      </c>
      <c r="N56253" s="1">
        <v>41908</v>
      </c>
      <c r="O56253"/>
      <c r="P56253"/>
      <c r="Q56253"/>
      <c r="R56253"/>
    </row>
    <row r="56254" spans="1:18" x14ac:dyDescent="0.2">
      <c r="A56254" t="s">
        <v>192791</v>
      </c>
      <c r="B56254" t="s">
        <v>192792</v>
      </c>
      <c r="C56254" t="s">
        <v>192793</v>
      </c>
      <c r="D56254" t="s">
        <v>2084</v>
      </c>
      <c r="E56254">
        <v>7500000</v>
      </c>
      <c r="F56254" t="s">
        <v>18</v>
      </c>
      <c r="G56254" t="s">
        <v>25</v>
      </c>
      <c r="H56254" t="s">
        <v>64</v>
      </c>
      <c r="I56254" t="s">
        <v>65</v>
      </c>
      <c r="J56254" t="s">
        <v>1251</v>
      </c>
      <c r="K56254">
        <v>3</v>
      </c>
      <c r="L56254" s="1">
        <v>41518</v>
      </c>
      <c r="M56254" s="1">
        <v>41640</v>
      </c>
      <c r="N56254" s="1">
        <v>42272</v>
      </c>
    </row>
    <row r="56255" spans="1:18" hidden="1" x14ac:dyDescent="0.2">
      <c r="A56255" t="s">
        <v>192794</v>
      </c>
      <c r="B56255" t="s">
        <v>192795</v>
      </c>
      <c r="C56255" t="s">
        <v>192796</v>
      </c>
      <c r="D56255" t="s">
        <v>42</v>
      </c>
      <c r="E56255">
        <v>52787935.310000002</v>
      </c>
      <c r="F56255" t="s">
        <v>18</v>
      </c>
      <c r="G56255" t="s">
        <v>165</v>
      </c>
      <c r="H56255" t="s">
        <v>1266</v>
      </c>
      <c r="I56255" t="s">
        <v>43471</v>
      </c>
      <c r="J56255" t="s">
        <v>43471</v>
      </c>
      <c r="K56255">
        <v>4</v>
      </c>
      <c r="L56255" s="1">
        <v>39083</v>
      </c>
      <c r="M56255" s="1">
        <v>40557</v>
      </c>
      <c r="N56255" s="1">
        <v>42304</v>
      </c>
      <c r="O56255"/>
      <c r="P56255"/>
      <c r="Q56255"/>
      <c r="R56255"/>
    </row>
    <row r="56256" spans="1:18" x14ac:dyDescent="0.2">
      <c r="A56256" t="s">
        <v>192797</v>
      </c>
      <c r="B56256" t="s">
        <v>192798</v>
      </c>
      <c r="C56256" t="s">
        <v>192799</v>
      </c>
      <c r="D56256" t="s">
        <v>192800</v>
      </c>
      <c r="E56256">
        <v>2700000</v>
      </c>
      <c r="F56256" t="s">
        <v>113</v>
      </c>
      <c r="G56256" t="s">
        <v>25</v>
      </c>
      <c r="H56256" t="s">
        <v>142</v>
      </c>
      <c r="I56256" t="s">
        <v>143</v>
      </c>
      <c r="J56256" t="s">
        <v>143</v>
      </c>
      <c r="K56256">
        <v>1</v>
      </c>
      <c r="L56256" s="1">
        <v>38991</v>
      </c>
      <c r="M56256" s="1">
        <v>40100</v>
      </c>
      <c r="N56256" s="1">
        <v>40100</v>
      </c>
    </row>
    <row r="56257" spans="1:18" x14ac:dyDescent="0.2">
      <c r="A56257" t="s">
        <v>192801</v>
      </c>
      <c r="B56257" t="s">
        <v>192802</v>
      </c>
      <c r="C56257" t="s">
        <v>192803</v>
      </c>
      <c r="D56257" t="s">
        <v>256</v>
      </c>
      <c r="E56257">
        <v>4000000</v>
      </c>
      <c r="F56257" t="s">
        <v>18</v>
      </c>
      <c r="G56257" t="s">
        <v>19</v>
      </c>
      <c r="H56257">
        <v>2</v>
      </c>
      <c r="I56257" t="s">
        <v>3554</v>
      </c>
      <c r="J56257" t="s">
        <v>3554</v>
      </c>
      <c r="K56257">
        <v>1</v>
      </c>
      <c r="L56257" s="1">
        <v>39783</v>
      </c>
      <c r="M56257" s="1">
        <v>41024</v>
      </c>
      <c r="N56257" s="1">
        <v>41024</v>
      </c>
    </row>
    <row r="56258" spans="1:18" hidden="1" x14ac:dyDescent="0.2">
      <c r="A56258" t="s">
        <v>192804</v>
      </c>
      <c r="B56258" t="s">
        <v>192805</v>
      </c>
      <c r="C56258" t="s">
        <v>192806</v>
      </c>
      <c r="D56258" t="s">
        <v>192807</v>
      </c>
      <c r="E56258">
        <v>54196.905100000004</v>
      </c>
      <c r="F56258" t="s">
        <v>18</v>
      </c>
      <c r="K56258">
        <v>1</v>
      </c>
      <c r="L56258" s="1">
        <v>41883</v>
      </c>
      <c r="M56258" s="1">
        <v>42170</v>
      </c>
      <c r="N56258" s="1">
        <v>42170</v>
      </c>
      <c r="O56258"/>
      <c r="P56258"/>
      <c r="Q56258"/>
      <c r="R56258"/>
    </row>
    <row r="56259" spans="1:18" hidden="1" x14ac:dyDescent="0.2">
      <c r="A56259" t="s">
        <v>192808</v>
      </c>
      <c r="B56259" t="s">
        <v>192809</v>
      </c>
      <c r="C56259" t="s">
        <v>192810</v>
      </c>
      <c r="D56259" t="s">
        <v>264</v>
      </c>
      <c r="E56259" t="s">
        <v>43</v>
      </c>
      <c r="F56259" t="s">
        <v>18</v>
      </c>
      <c r="G56259" t="s">
        <v>25</v>
      </c>
      <c r="H56259" t="s">
        <v>64</v>
      </c>
      <c r="I56259" t="s">
        <v>4639</v>
      </c>
      <c r="J56259" t="s">
        <v>4639</v>
      </c>
      <c r="K56259">
        <v>1</v>
      </c>
      <c r="L56259" s="1">
        <v>40909</v>
      </c>
      <c r="M56259" s="1">
        <v>41337</v>
      </c>
      <c r="N56259" s="1">
        <v>41337</v>
      </c>
      <c r="O56259"/>
      <c r="P56259"/>
      <c r="Q56259"/>
      <c r="R56259"/>
    </row>
    <row r="56260" spans="1:18" x14ac:dyDescent="0.2">
      <c r="A56260" t="s">
        <v>192811</v>
      </c>
      <c r="B56260" t="s">
        <v>192812</v>
      </c>
      <c r="C56260" t="s">
        <v>192813</v>
      </c>
      <c r="D56260" t="s">
        <v>264</v>
      </c>
      <c r="E56260">
        <v>25000000</v>
      </c>
      <c r="F56260" t="s">
        <v>18</v>
      </c>
      <c r="G56260" t="s">
        <v>25</v>
      </c>
      <c r="H56260" t="s">
        <v>142</v>
      </c>
      <c r="I56260" t="s">
        <v>143</v>
      </c>
      <c r="J56260" t="s">
        <v>7874</v>
      </c>
      <c r="K56260">
        <v>1</v>
      </c>
      <c r="L56260" s="1">
        <v>38718</v>
      </c>
      <c r="M56260" s="1">
        <v>41436</v>
      </c>
      <c r="N56260" s="1">
        <v>41436</v>
      </c>
    </row>
    <row r="56261" spans="1:18" hidden="1" x14ac:dyDescent="0.2">
      <c r="A56261" t="s">
        <v>192814</v>
      </c>
      <c r="B56261" t="s">
        <v>192815</v>
      </c>
      <c r="C56261" t="s">
        <v>192816</v>
      </c>
      <c r="D56261" t="s">
        <v>24101</v>
      </c>
      <c r="E56261" t="s">
        <v>43</v>
      </c>
      <c r="F56261" t="s">
        <v>18</v>
      </c>
      <c r="G56261" t="s">
        <v>1062</v>
      </c>
      <c r="H56261">
        <v>16</v>
      </c>
      <c r="I56261" t="s">
        <v>1704</v>
      </c>
      <c r="J56261" t="s">
        <v>1704</v>
      </c>
      <c r="K56261">
        <v>1</v>
      </c>
      <c r="M56261" s="1">
        <v>41977</v>
      </c>
      <c r="N56261" s="1">
        <v>41977</v>
      </c>
      <c r="O56261"/>
      <c r="P56261"/>
      <c r="Q56261"/>
      <c r="R56261"/>
    </row>
    <row r="56262" spans="1:18" x14ac:dyDescent="0.2">
      <c r="A56262" t="s">
        <v>192817</v>
      </c>
      <c r="B56262" t="s">
        <v>192818</v>
      </c>
      <c r="C56262" t="s">
        <v>192819</v>
      </c>
      <c r="D56262" t="s">
        <v>36</v>
      </c>
      <c r="E56262">
        <v>50000</v>
      </c>
      <c r="F56262" t="s">
        <v>207</v>
      </c>
      <c r="G56262" t="s">
        <v>479</v>
      </c>
      <c r="I56262" t="s">
        <v>480</v>
      </c>
      <c r="J56262" t="s">
        <v>480</v>
      </c>
      <c r="K56262">
        <v>1</v>
      </c>
      <c r="L56262" s="1">
        <v>39448</v>
      </c>
      <c r="M56262" s="1">
        <v>39083</v>
      </c>
      <c r="N56262" s="1">
        <v>39083</v>
      </c>
    </row>
    <row r="56263" spans="1:18" x14ac:dyDescent="0.2">
      <c r="A56263" t="s">
        <v>192820</v>
      </c>
      <c r="B56263" t="s">
        <v>192821</v>
      </c>
      <c r="C56263" t="s">
        <v>192822</v>
      </c>
      <c r="D56263" t="s">
        <v>127</v>
      </c>
      <c r="E56263">
        <v>3150000</v>
      </c>
      <c r="F56263" t="s">
        <v>18</v>
      </c>
      <c r="G56263" t="s">
        <v>25</v>
      </c>
      <c r="H56263" t="s">
        <v>121</v>
      </c>
      <c r="I56263" t="s">
        <v>528</v>
      </c>
      <c r="J56263" t="s">
        <v>4694</v>
      </c>
      <c r="K56263">
        <v>3</v>
      </c>
      <c r="L56263" s="1">
        <v>39814</v>
      </c>
      <c r="M56263" s="1">
        <v>41715</v>
      </c>
      <c r="N56263" s="1">
        <v>42088</v>
      </c>
    </row>
    <row r="56264" spans="1:18" hidden="1" x14ac:dyDescent="0.2">
      <c r="A56264" t="s">
        <v>192823</v>
      </c>
      <c r="B56264" t="s">
        <v>192824</v>
      </c>
      <c r="C56264" t="s">
        <v>192825</v>
      </c>
      <c r="D56264" t="s">
        <v>42</v>
      </c>
      <c r="E56264" t="s">
        <v>43</v>
      </c>
      <c r="F56264" t="s">
        <v>18</v>
      </c>
      <c r="G56264" t="s">
        <v>25</v>
      </c>
      <c r="H56264" t="s">
        <v>1330</v>
      </c>
      <c r="I56264" t="s">
        <v>1331</v>
      </c>
      <c r="J56264" t="s">
        <v>18031</v>
      </c>
      <c r="K56264">
        <v>1</v>
      </c>
      <c r="L56264" s="1">
        <v>40299</v>
      </c>
      <c r="M56264" s="1">
        <v>40424</v>
      </c>
      <c r="N56264" s="1">
        <v>40424</v>
      </c>
      <c r="O56264"/>
      <c r="P56264"/>
      <c r="Q56264"/>
      <c r="R56264"/>
    </row>
    <row r="56265" spans="1:18" x14ac:dyDescent="0.2">
      <c r="A56265" t="s">
        <v>192826</v>
      </c>
      <c r="B56265" t="s">
        <v>192827</v>
      </c>
      <c r="C56265" t="s">
        <v>192828</v>
      </c>
      <c r="D56265" t="s">
        <v>192829</v>
      </c>
      <c r="E56265">
        <v>10000</v>
      </c>
      <c r="F56265" t="s">
        <v>207</v>
      </c>
      <c r="G56265" t="s">
        <v>128</v>
      </c>
      <c r="H56265" t="s">
        <v>129</v>
      </c>
      <c r="I56265" t="s">
        <v>130</v>
      </c>
      <c r="J56265" t="s">
        <v>130</v>
      </c>
      <c r="K56265">
        <v>1</v>
      </c>
      <c r="L56265" s="1">
        <v>38790</v>
      </c>
      <c r="M56265" s="1">
        <v>38786</v>
      </c>
      <c r="N56265" s="1">
        <v>38786</v>
      </c>
    </row>
    <row r="56266" spans="1:18" hidden="1" x14ac:dyDescent="0.2">
      <c r="A56266" t="s">
        <v>192830</v>
      </c>
      <c r="B56266" t="s">
        <v>192831</v>
      </c>
      <c r="C56266" t="s">
        <v>192832</v>
      </c>
      <c r="D56266" t="s">
        <v>31229</v>
      </c>
      <c r="E56266">
        <v>78750000</v>
      </c>
      <c r="F56266" t="s">
        <v>113</v>
      </c>
      <c r="G56266" t="s">
        <v>25</v>
      </c>
      <c r="H56266" t="s">
        <v>158</v>
      </c>
      <c r="I56266" t="s">
        <v>244</v>
      </c>
      <c r="J56266" t="s">
        <v>327</v>
      </c>
      <c r="K56266">
        <v>3</v>
      </c>
      <c r="L56266" s="1">
        <v>37987</v>
      </c>
      <c r="M56266" s="1">
        <v>38565</v>
      </c>
      <c r="N56266" s="1">
        <v>40413</v>
      </c>
      <c r="O56266"/>
      <c r="P56266"/>
      <c r="Q56266"/>
      <c r="R56266"/>
    </row>
    <row r="56267" spans="1:18" hidden="1" x14ac:dyDescent="0.2">
      <c r="A56267" t="s">
        <v>192833</v>
      </c>
      <c r="B56267" t="s">
        <v>192834</v>
      </c>
      <c r="C56267" t="s">
        <v>192835</v>
      </c>
      <c r="D56267" t="s">
        <v>56</v>
      </c>
      <c r="E56267">
        <v>21000000</v>
      </c>
      <c r="F56267" t="s">
        <v>207</v>
      </c>
      <c r="G56267" t="s">
        <v>25</v>
      </c>
      <c r="H56267" t="s">
        <v>64</v>
      </c>
      <c r="I56267" t="s">
        <v>65</v>
      </c>
      <c r="J56267" t="s">
        <v>4002</v>
      </c>
      <c r="K56267">
        <v>2</v>
      </c>
      <c r="M56267" s="1">
        <v>38443</v>
      </c>
      <c r="N56267" s="1">
        <v>39231</v>
      </c>
      <c r="O56267"/>
      <c r="P56267"/>
      <c r="Q56267"/>
      <c r="R56267"/>
    </row>
    <row r="56268" spans="1:18" hidden="1" x14ac:dyDescent="0.2">
      <c r="A56268" t="s">
        <v>192836</v>
      </c>
      <c r="B56268" t="s">
        <v>192837</v>
      </c>
      <c r="C56268" t="s">
        <v>192838</v>
      </c>
      <c r="D56268" t="s">
        <v>42</v>
      </c>
      <c r="E56268">
        <v>12070000</v>
      </c>
      <c r="F56268" t="s">
        <v>113</v>
      </c>
      <c r="G56268" t="s">
        <v>25</v>
      </c>
      <c r="H56268" t="s">
        <v>89</v>
      </c>
      <c r="I56268" t="s">
        <v>1132</v>
      </c>
      <c r="J56268" t="s">
        <v>1133</v>
      </c>
      <c r="K56268">
        <v>2</v>
      </c>
      <c r="M56268" s="1">
        <v>37811</v>
      </c>
      <c r="N56268" s="1">
        <v>38385</v>
      </c>
      <c r="O56268"/>
      <c r="P56268"/>
      <c r="Q56268"/>
      <c r="R56268"/>
    </row>
    <row r="56269" spans="1:18" hidden="1" x14ac:dyDescent="0.2">
      <c r="A56269" t="s">
        <v>192839</v>
      </c>
      <c r="B56269" t="s">
        <v>192840</v>
      </c>
      <c r="C56269" t="s">
        <v>192841</v>
      </c>
      <c r="D56269" t="s">
        <v>3396</v>
      </c>
      <c r="E56269">
        <v>43000000</v>
      </c>
      <c r="F56269" t="s">
        <v>18</v>
      </c>
      <c r="K56269">
        <v>1</v>
      </c>
      <c r="M56269" s="1">
        <v>36815</v>
      </c>
      <c r="N56269" s="1">
        <v>36815</v>
      </c>
      <c r="O56269"/>
      <c r="P56269"/>
      <c r="Q56269"/>
      <c r="R56269"/>
    </row>
    <row r="56270" spans="1:18" x14ac:dyDescent="0.2">
      <c r="A56270" t="s">
        <v>192842</v>
      </c>
      <c r="B56270" t="s">
        <v>192843</v>
      </c>
      <c r="C56270" t="s">
        <v>192844</v>
      </c>
      <c r="D56270" t="s">
        <v>113290</v>
      </c>
      <c r="E56270">
        <v>15000</v>
      </c>
      <c r="F56270" t="s">
        <v>18</v>
      </c>
      <c r="G56270" t="s">
        <v>25</v>
      </c>
      <c r="H56270" t="s">
        <v>380</v>
      </c>
      <c r="I56270" t="s">
        <v>381</v>
      </c>
      <c r="J56270" t="s">
        <v>381</v>
      </c>
      <c r="K56270">
        <v>1</v>
      </c>
      <c r="L56270" s="1">
        <v>41061</v>
      </c>
      <c r="M56270" s="1">
        <v>41061</v>
      </c>
      <c r="N56270" s="1">
        <v>41061</v>
      </c>
    </row>
    <row r="56271" spans="1:18" x14ac:dyDescent="0.2">
      <c r="A56271" t="s">
        <v>192845</v>
      </c>
      <c r="B56271" t="s">
        <v>192846</v>
      </c>
      <c r="C56271" t="s">
        <v>192847</v>
      </c>
      <c r="D56271" t="s">
        <v>192848</v>
      </c>
      <c r="E56271">
        <v>28000</v>
      </c>
      <c r="F56271" t="s">
        <v>18</v>
      </c>
      <c r="G56271" t="s">
        <v>128</v>
      </c>
      <c r="H56271" t="s">
        <v>6954</v>
      </c>
      <c r="I56271" t="s">
        <v>502</v>
      </c>
      <c r="J56271" t="s">
        <v>6955</v>
      </c>
      <c r="K56271">
        <v>1</v>
      </c>
      <c r="L56271" s="1">
        <v>42064</v>
      </c>
      <c r="M56271" s="1">
        <v>42095</v>
      </c>
      <c r="N56271" s="1">
        <v>42095</v>
      </c>
    </row>
    <row r="56272" spans="1:18" hidden="1" x14ac:dyDescent="0.2">
      <c r="A56272" t="s">
        <v>192849</v>
      </c>
      <c r="B56272" t="s">
        <v>192850</v>
      </c>
      <c r="C56272" t="s">
        <v>192851</v>
      </c>
      <c r="D56272" t="s">
        <v>933</v>
      </c>
      <c r="E56272" t="s">
        <v>43</v>
      </c>
      <c r="F56272" t="s">
        <v>207</v>
      </c>
      <c r="G56272" t="s">
        <v>25</v>
      </c>
      <c r="H56272" t="s">
        <v>64</v>
      </c>
      <c r="I56272" t="s">
        <v>65</v>
      </c>
      <c r="J56272" t="s">
        <v>66</v>
      </c>
      <c r="K56272">
        <v>1</v>
      </c>
      <c r="L56272" s="1">
        <v>40391</v>
      </c>
      <c r="M56272" s="1">
        <v>40513</v>
      </c>
      <c r="N56272" s="1">
        <v>40513</v>
      </c>
      <c r="O56272"/>
      <c r="P56272"/>
      <c r="Q56272"/>
      <c r="R56272"/>
    </row>
    <row r="56273" spans="1:18" x14ac:dyDescent="0.2">
      <c r="A56273" t="s">
        <v>192852</v>
      </c>
      <c r="B56273" t="s">
        <v>192853</v>
      </c>
      <c r="C56273" t="s">
        <v>192854</v>
      </c>
      <c r="D56273" t="s">
        <v>933</v>
      </c>
      <c r="E56273">
        <v>2000000</v>
      </c>
      <c r="F56273" t="s">
        <v>18</v>
      </c>
      <c r="G56273" t="s">
        <v>458</v>
      </c>
      <c r="H56273">
        <v>48</v>
      </c>
      <c r="I56273" t="s">
        <v>459</v>
      </c>
      <c r="J56273" t="s">
        <v>459</v>
      </c>
      <c r="K56273">
        <v>1</v>
      </c>
      <c r="L56273" s="1">
        <v>40969</v>
      </c>
      <c r="M56273" s="1">
        <v>41199</v>
      </c>
      <c r="N56273" s="1">
        <v>41199</v>
      </c>
    </row>
    <row r="56274" spans="1:18" hidden="1" x14ac:dyDescent="0.2">
      <c r="A56274" t="s">
        <v>192855</v>
      </c>
      <c r="B56274" t="s">
        <v>192856</v>
      </c>
      <c r="C56274" t="s">
        <v>192857</v>
      </c>
      <c r="D56274" t="s">
        <v>192858</v>
      </c>
      <c r="E56274" t="s">
        <v>43</v>
      </c>
      <c r="F56274" t="s">
        <v>18</v>
      </c>
      <c r="G56274" t="s">
        <v>51</v>
      </c>
      <c r="I56274" t="s">
        <v>52</v>
      </c>
      <c r="J56274" t="s">
        <v>52</v>
      </c>
      <c r="K56274">
        <v>1</v>
      </c>
      <c r="L56274" s="1">
        <v>40561</v>
      </c>
      <c r="M56274" s="1">
        <v>40817</v>
      </c>
      <c r="N56274" s="1">
        <v>40817</v>
      </c>
      <c r="O56274"/>
      <c r="P56274"/>
      <c r="Q56274"/>
      <c r="R56274"/>
    </row>
    <row r="56275" spans="1:18" hidden="1" x14ac:dyDescent="0.2">
      <c r="A56275" t="s">
        <v>192859</v>
      </c>
      <c r="B56275" t="s">
        <v>192860</v>
      </c>
      <c r="C56275" t="s">
        <v>192861</v>
      </c>
      <c r="D56275" t="s">
        <v>192862</v>
      </c>
      <c r="E56275">
        <v>24450000</v>
      </c>
      <c r="F56275" t="s">
        <v>18</v>
      </c>
      <c r="G56275" t="s">
        <v>25</v>
      </c>
      <c r="H56275" t="s">
        <v>64</v>
      </c>
      <c r="I56275" t="s">
        <v>65</v>
      </c>
      <c r="J56275" t="s">
        <v>71</v>
      </c>
      <c r="K56275">
        <v>4</v>
      </c>
      <c r="L56275" s="1">
        <v>40826</v>
      </c>
      <c r="M56275" s="1">
        <v>40842</v>
      </c>
      <c r="N56275" s="1">
        <v>42284</v>
      </c>
      <c r="O56275"/>
      <c r="P56275"/>
      <c r="Q56275"/>
      <c r="R56275"/>
    </row>
    <row r="56276" spans="1:18" hidden="1" x14ac:dyDescent="0.2">
      <c r="A56276" t="s">
        <v>192863</v>
      </c>
      <c r="B56276" t="s">
        <v>192864</v>
      </c>
      <c r="C56276" t="s">
        <v>192865</v>
      </c>
      <c r="D56276" t="s">
        <v>2770</v>
      </c>
      <c r="E56276">
        <v>8997</v>
      </c>
      <c r="F56276" t="s">
        <v>18</v>
      </c>
      <c r="G56276" t="s">
        <v>4937</v>
      </c>
      <c r="H56276">
        <v>9</v>
      </c>
      <c r="I56276" t="s">
        <v>7376</v>
      </c>
      <c r="J56276" t="s">
        <v>7376</v>
      </c>
      <c r="K56276">
        <v>2</v>
      </c>
      <c r="L56276" s="1">
        <v>41883</v>
      </c>
      <c r="M56276" s="1">
        <v>41883</v>
      </c>
      <c r="N56276" s="1">
        <v>42095</v>
      </c>
      <c r="O56276"/>
      <c r="P56276"/>
      <c r="Q56276"/>
      <c r="R56276"/>
    </row>
    <row r="56277" spans="1:18" hidden="1" x14ac:dyDescent="0.2">
      <c r="A56277" t="s">
        <v>192866</v>
      </c>
      <c r="B56277" t="s">
        <v>192867</v>
      </c>
      <c r="C56277" t="s">
        <v>192868</v>
      </c>
      <c r="D56277" t="s">
        <v>8644</v>
      </c>
      <c r="E56277" t="s">
        <v>43</v>
      </c>
      <c r="F56277" t="s">
        <v>18</v>
      </c>
      <c r="G56277" t="s">
        <v>1819</v>
      </c>
      <c r="H56277">
        <v>5</v>
      </c>
      <c r="I56277" t="s">
        <v>1820</v>
      </c>
      <c r="J56277" t="s">
        <v>1820</v>
      </c>
      <c r="K56277">
        <v>1</v>
      </c>
      <c r="L56277" s="1">
        <v>41640</v>
      </c>
      <c r="M56277" s="1">
        <v>42208</v>
      </c>
      <c r="N56277" s="1">
        <v>42208</v>
      </c>
      <c r="O56277"/>
      <c r="P56277"/>
      <c r="Q56277"/>
      <c r="R56277"/>
    </row>
    <row r="56278" spans="1:18" x14ac:dyDescent="0.2">
      <c r="A56278" t="s">
        <v>192869</v>
      </c>
      <c r="B56278" t="s">
        <v>192870</v>
      </c>
      <c r="C56278" t="s">
        <v>192871</v>
      </c>
      <c r="D56278" t="s">
        <v>192872</v>
      </c>
      <c r="E56278">
        <v>10000000</v>
      </c>
      <c r="F56278" t="s">
        <v>18</v>
      </c>
      <c r="G56278" t="s">
        <v>37</v>
      </c>
      <c r="H56278">
        <v>22</v>
      </c>
      <c r="I56278" t="s">
        <v>38</v>
      </c>
      <c r="J56278" t="s">
        <v>38</v>
      </c>
      <c r="K56278">
        <v>3</v>
      </c>
      <c r="L56278" s="1">
        <v>40796</v>
      </c>
      <c r="M56278" s="1">
        <v>41426</v>
      </c>
      <c r="N56278" s="1">
        <v>41908</v>
      </c>
    </row>
    <row r="56279" spans="1:18" hidden="1" x14ac:dyDescent="0.2">
      <c r="A56279" t="s">
        <v>192873</v>
      </c>
      <c r="B56279" t="s">
        <v>192874</v>
      </c>
      <c r="C56279" t="s">
        <v>192875</v>
      </c>
      <c r="D56279" t="s">
        <v>192876</v>
      </c>
      <c r="E56279" t="s">
        <v>43</v>
      </c>
      <c r="F56279" t="s">
        <v>18</v>
      </c>
      <c r="G56279" t="s">
        <v>699</v>
      </c>
      <c r="H56279">
        <v>5</v>
      </c>
      <c r="I56279" t="s">
        <v>700</v>
      </c>
      <c r="J56279" t="s">
        <v>700</v>
      </c>
      <c r="K56279">
        <v>1</v>
      </c>
      <c r="L56279" s="1">
        <v>41275</v>
      </c>
      <c r="M56279" s="1">
        <v>41554</v>
      </c>
      <c r="N56279" s="1">
        <v>41554</v>
      </c>
      <c r="O56279"/>
      <c r="P56279"/>
      <c r="Q56279"/>
      <c r="R56279"/>
    </row>
    <row r="56280" spans="1:18" x14ac:dyDescent="0.2">
      <c r="A56280" t="s">
        <v>192877</v>
      </c>
      <c r="B56280" t="s">
        <v>192878</v>
      </c>
      <c r="C56280" t="s">
        <v>192879</v>
      </c>
      <c r="D56280" t="s">
        <v>192880</v>
      </c>
      <c r="E56280">
        <v>85000</v>
      </c>
      <c r="F56280" t="s">
        <v>18</v>
      </c>
      <c r="G56280" t="s">
        <v>25</v>
      </c>
      <c r="H56280" t="s">
        <v>106</v>
      </c>
      <c r="I56280" t="s">
        <v>107</v>
      </c>
      <c r="J56280" t="s">
        <v>108</v>
      </c>
      <c r="K56280">
        <v>1</v>
      </c>
      <c r="L56280" s="1">
        <v>40405</v>
      </c>
      <c r="M56280" s="1">
        <v>40179</v>
      </c>
      <c r="N56280" s="1">
        <v>40179</v>
      </c>
    </row>
    <row r="56281" spans="1:18" hidden="1" x14ac:dyDescent="0.2">
      <c r="A56281" t="s">
        <v>192881</v>
      </c>
      <c r="B56281" t="s">
        <v>192882</v>
      </c>
      <c r="E56281" t="s">
        <v>43</v>
      </c>
      <c r="F56281" t="s">
        <v>18</v>
      </c>
      <c r="K56281">
        <v>1</v>
      </c>
      <c r="M56281" s="1">
        <v>38931</v>
      </c>
      <c r="N56281" s="1">
        <v>38931</v>
      </c>
      <c r="O56281"/>
      <c r="P56281"/>
      <c r="Q56281"/>
      <c r="R56281"/>
    </row>
    <row r="56282" spans="1:18" x14ac:dyDescent="0.2">
      <c r="A56282" t="s">
        <v>192883</v>
      </c>
      <c r="B56282" t="s">
        <v>192884</v>
      </c>
      <c r="C56282" t="s">
        <v>192885</v>
      </c>
      <c r="D56282" t="s">
        <v>192886</v>
      </c>
      <c r="E56282">
        <v>655000</v>
      </c>
      <c r="F56282" t="s">
        <v>18</v>
      </c>
      <c r="G56282" t="s">
        <v>128</v>
      </c>
      <c r="H56282" t="s">
        <v>129</v>
      </c>
      <c r="I56282" t="s">
        <v>130</v>
      </c>
      <c r="J56282" t="s">
        <v>130</v>
      </c>
      <c r="K56282">
        <v>3</v>
      </c>
      <c r="L56282" s="1">
        <v>41183</v>
      </c>
      <c r="M56282" s="1">
        <v>41760</v>
      </c>
      <c r="N56282" s="1">
        <v>42294</v>
      </c>
    </row>
    <row r="56283" spans="1:18" x14ac:dyDescent="0.2">
      <c r="A56283" t="s">
        <v>192887</v>
      </c>
      <c r="B56283" t="s">
        <v>192888</v>
      </c>
      <c r="C56283" t="s">
        <v>192889</v>
      </c>
      <c r="D56283" t="s">
        <v>192890</v>
      </c>
      <c r="E56283">
        <v>450000</v>
      </c>
      <c r="F56283" t="s">
        <v>18</v>
      </c>
      <c r="G56283" t="s">
        <v>25</v>
      </c>
      <c r="H56283" t="s">
        <v>99</v>
      </c>
      <c r="I56283" t="s">
        <v>100</v>
      </c>
      <c r="J56283" t="s">
        <v>77680</v>
      </c>
      <c r="K56283">
        <v>2</v>
      </c>
      <c r="L56283" s="1">
        <v>41214</v>
      </c>
      <c r="M56283" s="1">
        <v>41578</v>
      </c>
      <c r="N56283" s="1">
        <v>41849</v>
      </c>
    </row>
    <row r="56284" spans="1:18" hidden="1" x14ac:dyDescent="0.2">
      <c r="A56284" t="s">
        <v>192891</v>
      </c>
      <c r="B56284" t="s">
        <v>192892</v>
      </c>
      <c r="C56284" t="s">
        <v>192893</v>
      </c>
      <c r="D56284" t="s">
        <v>192894</v>
      </c>
      <c r="E56284" t="s">
        <v>43</v>
      </c>
      <c r="F56284" t="s">
        <v>18</v>
      </c>
      <c r="K56284">
        <v>1</v>
      </c>
      <c r="L56284" s="1">
        <v>41342</v>
      </c>
      <c r="M56284" s="1">
        <v>41688</v>
      </c>
      <c r="N56284" s="1">
        <v>41688</v>
      </c>
      <c r="O56284"/>
      <c r="P56284"/>
      <c r="Q56284"/>
      <c r="R56284"/>
    </row>
    <row r="56285" spans="1:18" hidden="1" x14ac:dyDescent="0.2">
      <c r="A56285" t="s">
        <v>192895</v>
      </c>
      <c r="B56285" t="s">
        <v>192896</v>
      </c>
      <c r="C56285" t="s">
        <v>192897</v>
      </c>
      <c r="D56285" t="s">
        <v>544</v>
      </c>
      <c r="E56285">
        <v>2106651</v>
      </c>
      <c r="F56285" t="s">
        <v>18</v>
      </c>
      <c r="G56285" t="s">
        <v>406</v>
      </c>
      <c r="H56285">
        <v>40</v>
      </c>
      <c r="I56285" t="s">
        <v>980</v>
      </c>
      <c r="J56285" t="s">
        <v>980</v>
      </c>
      <c r="K56285">
        <v>3</v>
      </c>
      <c r="L56285" s="1">
        <v>40269</v>
      </c>
      <c r="M56285" s="1">
        <v>40269</v>
      </c>
      <c r="N56285" s="1">
        <v>41569</v>
      </c>
      <c r="O56285"/>
      <c r="P56285"/>
      <c r="Q56285"/>
      <c r="R56285"/>
    </row>
    <row r="56286" spans="1:18" hidden="1" x14ac:dyDescent="0.2">
      <c r="A56286" t="s">
        <v>192898</v>
      </c>
      <c r="B56286" t="s">
        <v>192899</v>
      </c>
      <c r="C56286" t="s">
        <v>192900</v>
      </c>
      <c r="D56286" t="s">
        <v>42</v>
      </c>
      <c r="E56286">
        <v>4000000</v>
      </c>
      <c r="F56286" t="s">
        <v>18</v>
      </c>
      <c r="G56286" t="s">
        <v>25</v>
      </c>
      <c r="H56286" t="s">
        <v>158</v>
      </c>
      <c r="I56286" t="s">
        <v>192901</v>
      </c>
      <c r="J56286" t="s">
        <v>5575</v>
      </c>
      <c r="K56286">
        <v>1</v>
      </c>
      <c r="M56286" s="1">
        <v>41246</v>
      </c>
      <c r="N56286" s="1">
        <v>41246</v>
      </c>
      <c r="O56286"/>
      <c r="P56286"/>
      <c r="Q56286"/>
      <c r="R56286"/>
    </row>
    <row r="56287" spans="1:18" x14ac:dyDescent="0.2">
      <c r="A56287" t="s">
        <v>192902</v>
      </c>
      <c r="B56287" t="s">
        <v>192903</v>
      </c>
      <c r="C56287" t="s">
        <v>192904</v>
      </c>
      <c r="E56287">
        <v>100000</v>
      </c>
      <c r="F56287" t="s">
        <v>18</v>
      </c>
      <c r="G56287" t="s">
        <v>19</v>
      </c>
      <c r="H56287">
        <v>19</v>
      </c>
      <c r="I56287" t="s">
        <v>474</v>
      </c>
      <c r="J56287" t="s">
        <v>474</v>
      </c>
      <c r="K56287">
        <v>1</v>
      </c>
      <c r="L56287" s="1">
        <v>42283</v>
      </c>
      <c r="M56287" s="1">
        <v>42319</v>
      </c>
      <c r="N56287" s="1">
        <v>42319</v>
      </c>
    </row>
    <row r="56288" spans="1:18" x14ac:dyDescent="0.2">
      <c r="A56288" t="s">
        <v>192905</v>
      </c>
      <c r="B56288" t="s">
        <v>192906</v>
      </c>
      <c r="C56288" t="s">
        <v>192907</v>
      </c>
      <c r="D56288" t="s">
        <v>933</v>
      </c>
      <c r="E56288">
        <v>5500000</v>
      </c>
      <c r="F56288" t="s">
        <v>207</v>
      </c>
      <c r="G56288" t="s">
        <v>25</v>
      </c>
      <c r="H56288" t="s">
        <v>64</v>
      </c>
      <c r="I56288" t="s">
        <v>65</v>
      </c>
      <c r="J56288" t="s">
        <v>1160</v>
      </c>
      <c r="K56288">
        <v>1</v>
      </c>
      <c r="L56288" s="1">
        <v>38018</v>
      </c>
      <c r="M56288" s="1">
        <v>38991</v>
      </c>
      <c r="N56288" s="1">
        <v>38991</v>
      </c>
    </row>
    <row r="56289" spans="1:18" hidden="1" x14ac:dyDescent="0.2">
      <c r="A56289" t="s">
        <v>192908</v>
      </c>
      <c r="B56289" t="s">
        <v>192909</v>
      </c>
      <c r="C56289" t="s">
        <v>192910</v>
      </c>
      <c r="D56289" t="s">
        <v>7511</v>
      </c>
      <c r="E56289">
        <v>321250</v>
      </c>
      <c r="F56289" t="s">
        <v>18</v>
      </c>
      <c r="G56289" t="s">
        <v>51</v>
      </c>
      <c r="I56289" t="s">
        <v>52</v>
      </c>
      <c r="J56289" t="s">
        <v>52</v>
      </c>
      <c r="K56289">
        <v>3</v>
      </c>
      <c r="L56289" s="1">
        <v>41275</v>
      </c>
      <c r="M56289" s="1">
        <v>41821</v>
      </c>
      <c r="N56289" s="1">
        <v>42247</v>
      </c>
      <c r="O56289"/>
      <c r="P56289"/>
      <c r="Q56289"/>
      <c r="R56289"/>
    </row>
    <row r="56290" spans="1:18" x14ac:dyDescent="0.2">
      <c r="A56290" t="s">
        <v>192911</v>
      </c>
      <c r="B56290" t="s">
        <v>192912</v>
      </c>
      <c r="C56290" t="s">
        <v>192913</v>
      </c>
      <c r="D56290" t="s">
        <v>192914</v>
      </c>
      <c r="E56290">
        <v>500000</v>
      </c>
      <c r="F56290" t="s">
        <v>18</v>
      </c>
      <c r="G56290" t="s">
        <v>25</v>
      </c>
      <c r="H56290" t="s">
        <v>44</v>
      </c>
      <c r="I56290" t="s">
        <v>282</v>
      </c>
      <c r="J56290" t="s">
        <v>69066</v>
      </c>
      <c r="K56290">
        <v>1</v>
      </c>
      <c r="L56290" s="1">
        <v>41275</v>
      </c>
      <c r="M56290" s="1">
        <v>42118</v>
      </c>
      <c r="N56290" s="1">
        <v>42118</v>
      </c>
    </row>
    <row r="56291" spans="1:18" hidden="1" x14ac:dyDescent="0.2">
      <c r="A56291" t="s">
        <v>192915</v>
      </c>
      <c r="B56291" t="s">
        <v>192916</v>
      </c>
      <c r="C56291" t="s">
        <v>192917</v>
      </c>
      <c r="D56291" t="s">
        <v>1247</v>
      </c>
      <c r="E56291" t="s">
        <v>43</v>
      </c>
      <c r="F56291" t="s">
        <v>207</v>
      </c>
      <c r="G56291" t="s">
        <v>25</v>
      </c>
      <c r="H56291" t="s">
        <v>106</v>
      </c>
      <c r="I56291" t="s">
        <v>107</v>
      </c>
      <c r="J56291" t="s">
        <v>108</v>
      </c>
      <c r="K56291">
        <v>2</v>
      </c>
      <c r="L56291" s="1">
        <v>40909</v>
      </c>
      <c r="M56291" s="1">
        <v>41182</v>
      </c>
      <c r="N56291" s="1">
        <v>41368</v>
      </c>
      <c r="O56291"/>
      <c r="P56291"/>
      <c r="Q56291"/>
      <c r="R56291"/>
    </row>
    <row r="56292" spans="1:18" x14ac:dyDescent="0.2">
      <c r="A56292" t="s">
        <v>192918</v>
      </c>
      <c r="B56292" t="s">
        <v>192919</v>
      </c>
      <c r="C56292" t="s">
        <v>192920</v>
      </c>
      <c r="D56292" t="s">
        <v>192921</v>
      </c>
      <c r="E56292">
        <v>1130000</v>
      </c>
      <c r="F56292" t="s">
        <v>18</v>
      </c>
      <c r="G56292" t="s">
        <v>25</v>
      </c>
      <c r="H56292" t="s">
        <v>1011</v>
      </c>
      <c r="I56292" t="s">
        <v>1035</v>
      </c>
      <c r="J56292" t="s">
        <v>3722</v>
      </c>
      <c r="K56292">
        <v>1</v>
      </c>
      <c r="L56292" s="1">
        <v>38443</v>
      </c>
      <c r="M56292" s="1">
        <v>39625</v>
      </c>
      <c r="N56292" s="1">
        <v>39625</v>
      </c>
    </row>
    <row r="56293" spans="1:18" x14ac:dyDescent="0.2">
      <c r="A56293" t="s">
        <v>192922</v>
      </c>
      <c r="B56293" t="s">
        <v>192923</v>
      </c>
      <c r="C56293" t="s">
        <v>192924</v>
      </c>
      <c r="D56293" t="s">
        <v>1912</v>
      </c>
      <c r="E56293">
        <v>13000000</v>
      </c>
      <c r="F56293" t="s">
        <v>18</v>
      </c>
      <c r="G56293" t="s">
        <v>25</v>
      </c>
      <c r="H56293" t="s">
        <v>106</v>
      </c>
      <c r="I56293" t="s">
        <v>107</v>
      </c>
      <c r="J56293" t="s">
        <v>108</v>
      </c>
      <c r="K56293">
        <v>4</v>
      </c>
      <c r="L56293" s="1">
        <v>41061</v>
      </c>
      <c r="M56293" s="1">
        <v>41609</v>
      </c>
      <c r="N56293" s="1">
        <v>42136</v>
      </c>
    </row>
    <row r="56294" spans="1:18" x14ac:dyDescent="0.2">
      <c r="A56294" t="s">
        <v>192925</v>
      </c>
      <c r="B56294" t="s">
        <v>192926</v>
      </c>
      <c r="C56294" t="s">
        <v>192927</v>
      </c>
      <c r="D56294" t="s">
        <v>933</v>
      </c>
      <c r="E56294">
        <v>3000000</v>
      </c>
      <c r="F56294" t="s">
        <v>113</v>
      </c>
      <c r="G56294" t="s">
        <v>25</v>
      </c>
      <c r="H56294" t="s">
        <v>158</v>
      </c>
      <c r="I56294" t="s">
        <v>244</v>
      </c>
      <c r="J56294" t="s">
        <v>327</v>
      </c>
      <c r="K56294">
        <v>1</v>
      </c>
      <c r="L56294" s="1">
        <v>40483</v>
      </c>
      <c r="M56294" s="1">
        <v>41010</v>
      </c>
      <c r="N56294" s="1">
        <v>41010</v>
      </c>
    </row>
    <row r="56295" spans="1:18" x14ac:dyDescent="0.2">
      <c r="A56295" t="s">
        <v>192928</v>
      </c>
      <c r="B56295" t="s">
        <v>192929</v>
      </c>
      <c r="C56295" t="s">
        <v>192930</v>
      </c>
      <c r="D56295" t="s">
        <v>192931</v>
      </c>
      <c r="E56295">
        <v>4000000</v>
      </c>
      <c r="F56295" t="s">
        <v>18</v>
      </c>
      <c r="G56295" t="s">
        <v>16672</v>
      </c>
      <c r="H56295">
        <v>3</v>
      </c>
      <c r="I56295" t="s">
        <v>16673</v>
      </c>
      <c r="J56295" t="s">
        <v>16674</v>
      </c>
      <c r="K56295">
        <v>1</v>
      </c>
      <c r="L56295" s="1">
        <v>39814</v>
      </c>
      <c r="M56295" s="1">
        <v>41456</v>
      </c>
      <c r="N56295" s="1">
        <v>41456</v>
      </c>
    </row>
    <row r="56296" spans="1:18" hidden="1" x14ac:dyDescent="0.2">
      <c r="A56296" t="s">
        <v>192932</v>
      </c>
      <c r="B56296" t="s">
        <v>192933</v>
      </c>
      <c r="C56296" t="s">
        <v>192934</v>
      </c>
      <c r="D56296" t="s">
        <v>192935</v>
      </c>
      <c r="E56296">
        <v>10000000</v>
      </c>
      <c r="F56296" t="s">
        <v>18</v>
      </c>
      <c r="G56296" t="s">
        <v>25</v>
      </c>
      <c r="H56296" t="s">
        <v>64</v>
      </c>
      <c r="I56296" t="s">
        <v>65</v>
      </c>
      <c r="J56296" t="s">
        <v>1419</v>
      </c>
      <c r="K56296">
        <v>1</v>
      </c>
      <c r="M56296" s="1">
        <v>36907</v>
      </c>
      <c r="N56296" s="1">
        <v>36907</v>
      </c>
      <c r="O56296"/>
      <c r="P56296"/>
      <c r="Q56296"/>
      <c r="R56296"/>
    </row>
    <row r="56297" spans="1:18" x14ac:dyDescent="0.2">
      <c r="A56297" t="s">
        <v>192936</v>
      </c>
      <c r="B56297" t="s">
        <v>192937</v>
      </c>
      <c r="C56297" t="s">
        <v>192938</v>
      </c>
      <c r="D56297" t="s">
        <v>192939</v>
      </c>
      <c r="E56297">
        <v>2000000</v>
      </c>
      <c r="F56297" t="s">
        <v>18</v>
      </c>
      <c r="G56297" t="s">
        <v>25</v>
      </c>
      <c r="H56297" t="s">
        <v>64</v>
      </c>
      <c r="I56297" t="s">
        <v>65</v>
      </c>
      <c r="J56297" t="s">
        <v>71</v>
      </c>
      <c r="K56297">
        <v>2</v>
      </c>
      <c r="L56297" s="1">
        <v>40544</v>
      </c>
      <c r="M56297" s="1">
        <v>40827</v>
      </c>
      <c r="N56297" s="1">
        <v>41745</v>
      </c>
    </row>
    <row r="56298" spans="1:18" hidden="1" x14ac:dyDescent="0.2">
      <c r="A56298" t="s">
        <v>192940</v>
      </c>
      <c r="B56298" t="s">
        <v>192941</v>
      </c>
      <c r="C56298" t="s">
        <v>192942</v>
      </c>
      <c r="D56298" t="s">
        <v>192943</v>
      </c>
      <c r="E56298">
        <v>500000</v>
      </c>
      <c r="F56298" t="s">
        <v>207</v>
      </c>
      <c r="K56298">
        <v>1</v>
      </c>
      <c r="M56298" s="1">
        <v>41065</v>
      </c>
      <c r="N56298" s="1">
        <v>41065</v>
      </c>
      <c r="O56298"/>
      <c r="P56298"/>
      <c r="Q56298"/>
      <c r="R56298"/>
    </row>
    <row r="56299" spans="1:18" x14ac:dyDescent="0.2">
      <c r="A56299" t="s">
        <v>192944</v>
      </c>
      <c r="B56299" t="s">
        <v>192945</v>
      </c>
      <c r="C56299" t="s">
        <v>192946</v>
      </c>
      <c r="D56299" t="s">
        <v>766</v>
      </c>
      <c r="E56299">
        <v>100000000</v>
      </c>
      <c r="F56299" t="s">
        <v>18</v>
      </c>
      <c r="G56299" t="s">
        <v>25</v>
      </c>
      <c r="H56299" t="s">
        <v>3477</v>
      </c>
      <c r="I56299" t="s">
        <v>8022</v>
      </c>
      <c r="J56299" t="s">
        <v>8023</v>
      </c>
      <c r="K56299">
        <v>1</v>
      </c>
      <c r="L56299" s="1">
        <v>41640</v>
      </c>
      <c r="M56299" s="1">
        <v>41681</v>
      </c>
      <c r="N56299" s="1">
        <v>41681</v>
      </c>
    </row>
    <row r="56300" spans="1:18" hidden="1" x14ac:dyDescent="0.2">
      <c r="A56300" t="s">
        <v>192947</v>
      </c>
      <c r="B56300" t="s">
        <v>192948</v>
      </c>
      <c r="C56300" t="s">
        <v>192949</v>
      </c>
      <c r="D56300" t="s">
        <v>192950</v>
      </c>
      <c r="E56300" t="s">
        <v>43</v>
      </c>
      <c r="F56300" t="s">
        <v>18</v>
      </c>
      <c r="G56300" t="s">
        <v>19</v>
      </c>
      <c r="H56300">
        <v>19</v>
      </c>
      <c r="I56300" t="s">
        <v>474</v>
      </c>
      <c r="J56300" t="s">
        <v>474</v>
      </c>
      <c r="K56300">
        <v>1</v>
      </c>
      <c r="L56300" s="1">
        <v>41275</v>
      </c>
      <c r="M56300" s="1">
        <v>42072</v>
      </c>
      <c r="N56300" s="1">
        <v>42072</v>
      </c>
      <c r="O56300"/>
      <c r="P56300"/>
      <c r="Q56300"/>
      <c r="R56300"/>
    </row>
    <row r="56301" spans="1:18" hidden="1" x14ac:dyDescent="0.2">
      <c r="A56301" t="s">
        <v>192951</v>
      </c>
      <c r="B56301" t="s">
        <v>192952</v>
      </c>
      <c r="C56301" t="s">
        <v>192953</v>
      </c>
      <c r="D56301" t="s">
        <v>19038</v>
      </c>
      <c r="E56301">
        <v>252308</v>
      </c>
      <c r="F56301" t="s">
        <v>18</v>
      </c>
      <c r="G56301" t="s">
        <v>552</v>
      </c>
      <c r="H56301">
        <v>29</v>
      </c>
      <c r="I56301" t="s">
        <v>20542</v>
      </c>
      <c r="J56301" t="s">
        <v>192954</v>
      </c>
      <c r="K56301">
        <v>2</v>
      </c>
      <c r="L56301" s="1">
        <v>41011</v>
      </c>
      <c r="M56301" s="1">
        <v>40909</v>
      </c>
      <c r="N56301" s="1">
        <v>41891</v>
      </c>
      <c r="O56301"/>
      <c r="P56301"/>
      <c r="Q56301"/>
      <c r="R56301"/>
    </row>
    <row r="56302" spans="1:18" hidden="1" x14ac:dyDescent="0.2">
      <c r="A56302" t="s">
        <v>192955</v>
      </c>
      <c r="B56302" t="s">
        <v>192956</v>
      </c>
      <c r="C56302" t="s">
        <v>192957</v>
      </c>
      <c r="D56302" t="s">
        <v>192958</v>
      </c>
      <c r="E56302" t="s">
        <v>43</v>
      </c>
      <c r="F56302" t="s">
        <v>18</v>
      </c>
      <c r="G56302" t="s">
        <v>25</v>
      </c>
      <c r="H56302" t="s">
        <v>1352</v>
      </c>
      <c r="I56302" t="s">
        <v>1353</v>
      </c>
      <c r="J56302" t="s">
        <v>1354</v>
      </c>
      <c r="K56302">
        <v>1</v>
      </c>
      <c r="L56302" s="1">
        <v>39904</v>
      </c>
      <c r="M56302" s="1">
        <v>40298</v>
      </c>
      <c r="N56302" s="1">
        <v>40298</v>
      </c>
      <c r="O56302"/>
      <c r="P56302"/>
      <c r="Q56302"/>
      <c r="R56302"/>
    </row>
    <row r="56303" spans="1:18" x14ac:dyDescent="0.2">
      <c r="A56303" t="s">
        <v>192959</v>
      </c>
      <c r="B56303" t="s">
        <v>192960</v>
      </c>
      <c r="C56303" t="s">
        <v>192961</v>
      </c>
      <c r="D56303" t="s">
        <v>192962</v>
      </c>
      <c r="E56303">
        <v>130000</v>
      </c>
      <c r="F56303" t="s">
        <v>18</v>
      </c>
      <c r="K56303">
        <v>3</v>
      </c>
      <c r="L56303" s="1">
        <v>41456</v>
      </c>
      <c r="M56303" s="1">
        <v>41183</v>
      </c>
      <c r="N56303" s="1">
        <v>41621</v>
      </c>
    </row>
    <row r="56304" spans="1:18" x14ac:dyDescent="0.2">
      <c r="A56304" t="s">
        <v>192963</v>
      </c>
      <c r="B56304" t="s">
        <v>192964</v>
      </c>
      <c r="C56304" t="s">
        <v>192965</v>
      </c>
      <c r="D56304" t="s">
        <v>192966</v>
      </c>
      <c r="E56304">
        <v>1500000</v>
      </c>
      <c r="F56304" t="s">
        <v>18</v>
      </c>
      <c r="G56304" t="s">
        <v>25</v>
      </c>
      <c r="H56304" t="s">
        <v>64</v>
      </c>
      <c r="I56304" t="s">
        <v>95</v>
      </c>
      <c r="J56304" t="s">
        <v>826</v>
      </c>
      <c r="K56304">
        <v>1</v>
      </c>
      <c r="L56304" s="1">
        <v>41275</v>
      </c>
      <c r="M56304" s="1">
        <v>42022</v>
      </c>
      <c r="N56304" s="1">
        <v>42022</v>
      </c>
    </row>
    <row r="56305" spans="1:18" hidden="1" x14ac:dyDescent="0.2">
      <c r="A56305" t="s">
        <v>192967</v>
      </c>
      <c r="B56305" t="s">
        <v>192968</v>
      </c>
      <c r="C56305" t="s">
        <v>192969</v>
      </c>
      <c r="D56305" t="s">
        <v>56</v>
      </c>
      <c r="E56305">
        <v>10315800</v>
      </c>
      <c r="F56305" t="s">
        <v>113</v>
      </c>
      <c r="G56305" t="s">
        <v>25</v>
      </c>
      <c r="H56305" t="s">
        <v>64</v>
      </c>
      <c r="I56305" t="s">
        <v>65</v>
      </c>
      <c r="J56305" t="s">
        <v>4026</v>
      </c>
      <c r="K56305">
        <v>1</v>
      </c>
      <c r="M56305" s="1">
        <v>40919</v>
      </c>
      <c r="N56305" s="1">
        <v>40919</v>
      </c>
      <c r="O56305"/>
      <c r="P56305"/>
      <c r="Q56305"/>
      <c r="R56305"/>
    </row>
    <row r="56306" spans="1:18" x14ac:dyDescent="0.2">
      <c r="A56306" t="s">
        <v>192970</v>
      </c>
      <c r="B56306" t="s">
        <v>192971</v>
      </c>
      <c r="C56306" t="s">
        <v>192972</v>
      </c>
      <c r="D56306" t="s">
        <v>192973</v>
      </c>
      <c r="E56306">
        <v>800000</v>
      </c>
      <c r="F56306" t="s">
        <v>18</v>
      </c>
      <c r="G56306" t="s">
        <v>25</v>
      </c>
      <c r="H56306" t="s">
        <v>64</v>
      </c>
      <c r="I56306" t="s">
        <v>95</v>
      </c>
      <c r="J56306" t="s">
        <v>95</v>
      </c>
      <c r="K56306">
        <v>1</v>
      </c>
      <c r="L56306" s="1">
        <v>39142</v>
      </c>
      <c r="M56306" s="1">
        <v>39515</v>
      </c>
      <c r="N56306" s="1">
        <v>39515</v>
      </c>
    </row>
    <row r="56307" spans="1:18" hidden="1" x14ac:dyDescent="0.2">
      <c r="A56307" t="s">
        <v>192974</v>
      </c>
      <c r="B56307" t="s">
        <v>192975</v>
      </c>
      <c r="C56307" t="s">
        <v>192976</v>
      </c>
      <c r="D56307" t="s">
        <v>106116</v>
      </c>
      <c r="E56307" t="s">
        <v>43</v>
      </c>
      <c r="F56307" t="s">
        <v>18</v>
      </c>
      <c r="G56307" t="s">
        <v>25</v>
      </c>
      <c r="H56307" t="s">
        <v>64</v>
      </c>
      <c r="I56307" t="s">
        <v>65</v>
      </c>
      <c r="J56307" t="s">
        <v>1103</v>
      </c>
      <c r="K56307">
        <v>2</v>
      </c>
      <c r="L56307" s="1">
        <v>41030</v>
      </c>
      <c r="M56307" s="1">
        <v>41284</v>
      </c>
      <c r="N56307" s="1">
        <v>41883</v>
      </c>
      <c r="O56307"/>
      <c r="P56307"/>
      <c r="Q56307"/>
      <c r="R56307"/>
    </row>
    <row r="56308" spans="1:18" x14ac:dyDescent="0.2">
      <c r="A56308" t="s">
        <v>192977</v>
      </c>
      <c r="B56308" t="s">
        <v>192978</v>
      </c>
      <c r="C56308" t="s">
        <v>192979</v>
      </c>
      <c r="D56308" t="s">
        <v>192980</v>
      </c>
      <c r="E56308">
        <v>36000000</v>
      </c>
      <c r="F56308" t="s">
        <v>18</v>
      </c>
      <c r="G56308" t="s">
        <v>25</v>
      </c>
      <c r="H56308" t="s">
        <v>142</v>
      </c>
      <c r="I56308" t="s">
        <v>143</v>
      </c>
      <c r="J56308" t="s">
        <v>438</v>
      </c>
      <c r="K56308">
        <v>3</v>
      </c>
      <c r="L56308" s="1">
        <v>37257</v>
      </c>
      <c r="M56308" s="1">
        <v>39031</v>
      </c>
      <c r="N56308" s="1">
        <v>41221</v>
      </c>
    </row>
    <row r="56309" spans="1:18" hidden="1" x14ac:dyDescent="0.2">
      <c r="A56309" t="s">
        <v>192981</v>
      </c>
      <c r="B56309" t="s">
        <v>192982</v>
      </c>
      <c r="C56309" t="s">
        <v>192983</v>
      </c>
      <c r="D56309" t="s">
        <v>36</v>
      </c>
      <c r="E56309">
        <v>150000</v>
      </c>
      <c r="F56309" t="s">
        <v>207</v>
      </c>
      <c r="G56309" t="s">
        <v>1138</v>
      </c>
      <c r="H56309">
        <v>2</v>
      </c>
      <c r="I56309" t="s">
        <v>1745</v>
      </c>
      <c r="J56309" t="s">
        <v>1746</v>
      </c>
      <c r="K56309">
        <v>1</v>
      </c>
      <c r="M56309" s="1">
        <v>39142</v>
      </c>
      <c r="N56309" s="1">
        <v>39142</v>
      </c>
      <c r="O56309"/>
      <c r="P56309"/>
      <c r="Q56309"/>
      <c r="R56309"/>
    </row>
    <row r="56310" spans="1:18" hidden="1" x14ac:dyDescent="0.2">
      <c r="A56310" t="s">
        <v>192984</v>
      </c>
      <c r="B56310" t="s">
        <v>192985</v>
      </c>
      <c r="C56310" t="s">
        <v>192986</v>
      </c>
      <c r="D56310" t="s">
        <v>766</v>
      </c>
      <c r="E56310">
        <v>11323389</v>
      </c>
      <c r="F56310" t="s">
        <v>207</v>
      </c>
      <c r="G56310" t="s">
        <v>128</v>
      </c>
      <c r="H56310" t="s">
        <v>129</v>
      </c>
      <c r="I56310" t="s">
        <v>130</v>
      </c>
      <c r="J56310" t="s">
        <v>130</v>
      </c>
      <c r="K56310">
        <v>1</v>
      </c>
      <c r="M56310" s="1">
        <v>41032</v>
      </c>
      <c r="N56310" s="1">
        <v>41032</v>
      </c>
      <c r="O56310"/>
      <c r="P56310"/>
      <c r="Q56310"/>
      <c r="R56310"/>
    </row>
    <row r="56311" spans="1:18" hidden="1" x14ac:dyDescent="0.2">
      <c r="A56311" t="s">
        <v>192987</v>
      </c>
      <c r="B56311" t="s">
        <v>192988</v>
      </c>
      <c r="C56311" t="s">
        <v>192989</v>
      </c>
      <c r="D56311" t="s">
        <v>42</v>
      </c>
      <c r="E56311">
        <v>12120000</v>
      </c>
      <c r="F56311" t="s">
        <v>113</v>
      </c>
      <c r="G56311" t="s">
        <v>25</v>
      </c>
      <c r="H56311" t="s">
        <v>142</v>
      </c>
      <c r="I56311" t="s">
        <v>143</v>
      </c>
      <c r="J56311" t="s">
        <v>143</v>
      </c>
      <c r="K56311">
        <v>2</v>
      </c>
      <c r="L56311" s="1">
        <v>36526</v>
      </c>
      <c r="M56311" s="1">
        <v>39450</v>
      </c>
      <c r="N56311" s="1">
        <v>40784</v>
      </c>
      <c r="O56311"/>
      <c r="P56311"/>
      <c r="Q56311"/>
      <c r="R56311"/>
    </row>
    <row r="56312" spans="1:18" hidden="1" x14ac:dyDescent="0.2">
      <c r="A56312" t="s">
        <v>192990</v>
      </c>
      <c r="B56312" t="s">
        <v>192991</v>
      </c>
      <c r="C56312" t="s">
        <v>192992</v>
      </c>
      <c r="D56312" t="s">
        <v>993</v>
      </c>
      <c r="E56312">
        <v>16554200</v>
      </c>
      <c r="F56312" t="s">
        <v>18</v>
      </c>
      <c r="G56312" t="s">
        <v>25</v>
      </c>
      <c r="H56312" t="s">
        <v>2676</v>
      </c>
      <c r="I56312" t="s">
        <v>23892</v>
      </c>
      <c r="J56312" t="s">
        <v>65729</v>
      </c>
      <c r="K56312">
        <v>1</v>
      </c>
      <c r="L56312" s="1">
        <v>40179</v>
      </c>
      <c r="M56312" s="1">
        <v>42020</v>
      </c>
      <c r="N56312" s="1">
        <v>42020</v>
      </c>
      <c r="O56312"/>
      <c r="P56312"/>
      <c r="Q56312"/>
      <c r="R56312"/>
    </row>
    <row r="56313" spans="1:18" x14ac:dyDescent="0.2">
      <c r="A56313" t="s">
        <v>192993</v>
      </c>
      <c r="B56313" t="s">
        <v>192994</v>
      </c>
      <c r="C56313" t="s">
        <v>192995</v>
      </c>
      <c r="D56313" t="s">
        <v>29821</v>
      </c>
      <c r="E56313">
        <v>900000</v>
      </c>
      <c r="F56313" t="s">
        <v>18</v>
      </c>
      <c r="G56313" t="s">
        <v>25</v>
      </c>
      <c r="H56313" t="s">
        <v>64</v>
      </c>
      <c r="I56313" t="s">
        <v>65</v>
      </c>
      <c r="J56313" t="s">
        <v>66</v>
      </c>
      <c r="K56313">
        <v>6</v>
      </c>
      <c r="L56313" s="1">
        <v>41365</v>
      </c>
      <c r="M56313" s="1">
        <v>41382</v>
      </c>
      <c r="N56313" s="1">
        <v>42140</v>
      </c>
    </row>
    <row r="56314" spans="1:18" x14ac:dyDescent="0.2">
      <c r="A56314" t="s">
        <v>192996</v>
      </c>
      <c r="B56314" t="s">
        <v>192997</v>
      </c>
      <c r="C56314" t="s">
        <v>192998</v>
      </c>
      <c r="D56314" t="s">
        <v>192999</v>
      </c>
      <c r="E56314">
        <v>2100000</v>
      </c>
      <c r="F56314" t="s">
        <v>18</v>
      </c>
      <c r="G56314" t="s">
        <v>406</v>
      </c>
      <c r="H56314">
        <v>40</v>
      </c>
      <c r="I56314" t="s">
        <v>980</v>
      </c>
      <c r="J56314" t="s">
        <v>980</v>
      </c>
      <c r="K56314">
        <v>2</v>
      </c>
      <c r="L56314" s="1">
        <v>41050</v>
      </c>
      <c r="M56314" s="1">
        <v>41294</v>
      </c>
      <c r="N56314" s="1">
        <v>41710</v>
      </c>
    </row>
    <row r="56315" spans="1:18" x14ac:dyDescent="0.2">
      <c r="A56315" t="s">
        <v>193000</v>
      </c>
      <c r="B56315" t="s">
        <v>193001</v>
      </c>
      <c r="C56315" t="s">
        <v>193002</v>
      </c>
      <c r="D56315" t="s">
        <v>134</v>
      </c>
      <c r="E56315">
        <v>350000</v>
      </c>
      <c r="F56315" t="s">
        <v>18</v>
      </c>
      <c r="G56315" t="s">
        <v>25</v>
      </c>
      <c r="H56315" t="s">
        <v>1272</v>
      </c>
      <c r="I56315" t="s">
        <v>1273</v>
      </c>
      <c r="J56315" t="s">
        <v>162276</v>
      </c>
      <c r="K56315">
        <v>2</v>
      </c>
      <c r="L56315" s="1">
        <v>35771</v>
      </c>
      <c r="M56315" s="1">
        <v>40945</v>
      </c>
      <c r="N56315" s="1">
        <v>41309</v>
      </c>
    </row>
    <row r="56316" spans="1:18" hidden="1" x14ac:dyDescent="0.2">
      <c r="A56316" t="s">
        <v>193003</v>
      </c>
      <c r="B56316" t="s">
        <v>193004</v>
      </c>
      <c r="C56316" t="s">
        <v>193005</v>
      </c>
      <c r="D56316" t="s">
        <v>56</v>
      </c>
      <c r="E56316">
        <v>5800311</v>
      </c>
      <c r="F56316" t="s">
        <v>207</v>
      </c>
      <c r="G56316" t="s">
        <v>25</v>
      </c>
      <c r="H56316" t="s">
        <v>99</v>
      </c>
      <c r="I56316" t="s">
        <v>100</v>
      </c>
      <c r="J56316" t="s">
        <v>39289</v>
      </c>
      <c r="K56316">
        <v>4</v>
      </c>
      <c r="L56316" s="1">
        <v>29587</v>
      </c>
      <c r="M56316" s="1">
        <v>40119</v>
      </c>
      <c r="N56316" s="1">
        <v>42257</v>
      </c>
      <c r="O56316"/>
      <c r="P56316"/>
      <c r="Q56316"/>
      <c r="R56316"/>
    </row>
    <row r="56317" spans="1:18" x14ac:dyDescent="0.2">
      <c r="A56317" t="s">
        <v>193006</v>
      </c>
      <c r="B56317" t="s">
        <v>193007</v>
      </c>
      <c r="C56317" t="s">
        <v>193008</v>
      </c>
      <c r="D56317" t="s">
        <v>193009</v>
      </c>
      <c r="E56317">
        <v>5000000</v>
      </c>
      <c r="F56317" t="s">
        <v>18</v>
      </c>
      <c r="G56317" t="s">
        <v>128</v>
      </c>
      <c r="H56317" t="s">
        <v>129</v>
      </c>
      <c r="I56317" t="s">
        <v>130</v>
      </c>
      <c r="J56317" t="s">
        <v>130</v>
      </c>
      <c r="K56317">
        <v>2</v>
      </c>
      <c r="L56317" s="1">
        <v>41183</v>
      </c>
      <c r="M56317" s="1">
        <v>41184</v>
      </c>
      <c r="N56317" s="1">
        <v>41872</v>
      </c>
    </row>
    <row r="56318" spans="1:18" x14ac:dyDescent="0.2">
      <c r="A56318" t="s">
        <v>193010</v>
      </c>
      <c r="B56318" t="s">
        <v>193011</v>
      </c>
      <c r="C56318" t="s">
        <v>193012</v>
      </c>
      <c r="D56318" t="s">
        <v>193013</v>
      </c>
      <c r="E56318">
        <v>7000000</v>
      </c>
      <c r="F56318" t="s">
        <v>18</v>
      </c>
      <c r="G56318" t="s">
        <v>25</v>
      </c>
      <c r="H56318" t="s">
        <v>89</v>
      </c>
      <c r="I56318" t="s">
        <v>3569</v>
      </c>
      <c r="J56318" t="s">
        <v>3569</v>
      </c>
      <c r="K56318">
        <v>1</v>
      </c>
      <c r="L56318" s="1">
        <v>39600</v>
      </c>
      <c r="M56318" s="1">
        <v>41829</v>
      </c>
      <c r="N56318" s="1">
        <v>41829</v>
      </c>
    </row>
    <row r="56319" spans="1:18" hidden="1" x14ac:dyDescent="0.2">
      <c r="A56319" t="s">
        <v>193014</v>
      </c>
      <c r="B56319" t="s">
        <v>193015</v>
      </c>
      <c r="C56319" t="s">
        <v>193016</v>
      </c>
      <c r="D56319" t="s">
        <v>2479</v>
      </c>
      <c r="E56319">
        <v>128661</v>
      </c>
      <c r="F56319" t="s">
        <v>18</v>
      </c>
      <c r="G56319" t="s">
        <v>1062</v>
      </c>
      <c r="H56319">
        <v>2</v>
      </c>
      <c r="I56319" t="s">
        <v>1736</v>
      </c>
      <c r="J56319" t="s">
        <v>29978</v>
      </c>
      <c r="K56319">
        <v>1</v>
      </c>
      <c r="L56319" s="1">
        <v>40969</v>
      </c>
      <c r="M56319" s="1">
        <v>41183</v>
      </c>
      <c r="N56319" s="1">
        <v>41183</v>
      </c>
      <c r="O56319"/>
      <c r="P56319"/>
      <c r="Q56319"/>
      <c r="R56319"/>
    </row>
    <row r="56320" spans="1:18" x14ac:dyDescent="0.2">
      <c r="A56320" t="s">
        <v>193017</v>
      </c>
      <c r="B56320" t="s">
        <v>193018</v>
      </c>
      <c r="C56320" t="s">
        <v>193019</v>
      </c>
      <c r="D56320" t="s">
        <v>193020</v>
      </c>
      <c r="E56320">
        <v>41200000</v>
      </c>
      <c r="F56320" t="s">
        <v>18</v>
      </c>
      <c r="G56320" t="s">
        <v>25</v>
      </c>
      <c r="H56320" t="s">
        <v>158</v>
      </c>
      <c r="I56320" t="s">
        <v>244</v>
      </c>
      <c r="J56320" t="s">
        <v>327</v>
      </c>
      <c r="K56320">
        <v>2</v>
      </c>
      <c r="L56320" s="1">
        <v>40909</v>
      </c>
      <c r="M56320" s="1">
        <v>41778</v>
      </c>
      <c r="N56320" s="1">
        <v>42174</v>
      </c>
    </row>
    <row r="56321" spans="1:18" hidden="1" x14ac:dyDescent="0.2">
      <c r="A56321" t="s">
        <v>193021</v>
      </c>
      <c r="B56321" t="s">
        <v>193022</v>
      </c>
      <c r="C56321" t="s">
        <v>193023</v>
      </c>
      <c r="E56321" t="s">
        <v>43</v>
      </c>
      <c r="F56321" t="s">
        <v>207</v>
      </c>
      <c r="G56321" t="s">
        <v>2125</v>
      </c>
      <c r="H56321">
        <v>15</v>
      </c>
      <c r="I56321" t="s">
        <v>8549</v>
      </c>
      <c r="J56321" t="s">
        <v>8549</v>
      </c>
      <c r="K56321">
        <v>1</v>
      </c>
      <c r="M56321" s="1">
        <v>40811</v>
      </c>
      <c r="N56321" s="1">
        <v>40811</v>
      </c>
      <c r="O56321"/>
      <c r="P56321"/>
      <c r="Q56321"/>
      <c r="R56321"/>
    </row>
    <row r="56322" spans="1:18" hidden="1" x14ac:dyDescent="0.2">
      <c r="A56322" t="s">
        <v>193024</v>
      </c>
      <c r="B56322" t="s">
        <v>193025</v>
      </c>
      <c r="C56322" t="s">
        <v>193026</v>
      </c>
      <c r="D56322" t="s">
        <v>193027</v>
      </c>
      <c r="E56322" t="s">
        <v>43</v>
      </c>
      <c r="F56322" t="s">
        <v>18</v>
      </c>
      <c r="G56322" t="s">
        <v>1062</v>
      </c>
      <c r="H56322">
        <v>7</v>
      </c>
      <c r="I56322" t="s">
        <v>100467</v>
      </c>
      <c r="J56322" t="s">
        <v>100467</v>
      </c>
      <c r="K56322">
        <v>1</v>
      </c>
      <c r="L56322" s="1">
        <v>40418</v>
      </c>
      <c r="M56322" s="1">
        <v>40858</v>
      </c>
      <c r="N56322" s="1">
        <v>40858</v>
      </c>
      <c r="O56322"/>
      <c r="P56322"/>
      <c r="Q56322"/>
      <c r="R56322"/>
    </row>
    <row r="56323" spans="1:18" hidden="1" x14ac:dyDescent="0.2">
      <c r="A56323" t="s">
        <v>193028</v>
      </c>
      <c r="B56323" t="s">
        <v>193029</v>
      </c>
      <c r="C56323" t="s">
        <v>193030</v>
      </c>
      <c r="D56323" t="s">
        <v>193031</v>
      </c>
      <c r="E56323" t="s">
        <v>43</v>
      </c>
      <c r="F56323" t="s">
        <v>18</v>
      </c>
      <c r="G56323" t="s">
        <v>650</v>
      </c>
      <c r="H56323">
        <v>9</v>
      </c>
      <c r="I56323" t="s">
        <v>2072</v>
      </c>
      <c r="J56323" t="s">
        <v>2072</v>
      </c>
      <c r="K56323">
        <v>1</v>
      </c>
      <c r="L56323" s="1">
        <v>40513</v>
      </c>
      <c r="M56323" s="1">
        <v>41680</v>
      </c>
      <c r="N56323" s="1">
        <v>41680</v>
      </c>
      <c r="O56323"/>
      <c r="P56323"/>
      <c r="Q56323"/>
      <c r="R56323"/>
    </row>
    <row r="56324" spans="1:18" hidden="1" x14ac:dyDescent="0.2">
      <c r="A56324" t="s">
        <v>193032</v>
      </c>
      <c r="B56324" t="s">
        <v>193033</v>
      </c>
      <c r="C56324" t="s">
        <v>193034</v>
      </c>
      <c r="D56324" t="s">
        <v>1247</v>
      </c>
      <c r="E56324">
        <v>152001200</v>
      </c>
      <c r="F56324" t="s">
        <v>689</v>
      </c>
      <c r="G56324" t="s">
        <v>25</v>
      </c>
      <c r="H56324" t="s">
        <v>64</v>
      </c>
      <c r="I56324" t="s">
        <v>1221</v>
      </c>
      <c r="J56324" t="s">
        <v>1221</v>
      </c>
      <c r="K56324">
        <v>4</v>
      </c>
      <c r="L56324" s="1">
        <v>39448</v>
      </c>
      <c r="M56324" s="1">
        <v>39636</v>
      </c>
      <c r="N56324" s="1">
        <v>41163</v>
      </c>
      <c r="O56324"/>
      <c r="P56324"/>
      <c r="Q56324"/>
      <c r="R56324"/>
    </row>
    <row r="56325" spans="1:18" hidden="1" x14ac:dyDescent="0.2">
      <c r="A56325" t="s">
        <v>193035</v>
      </c>
      <c r="B56325" t="s">
        <v>193036</v>
      </c>
      <c r="C56325" t="s">
        <v>193037</v>
      </c>
      <c r="D56325" t="s">
        <v>193038</v>
      </c>
      <c r="E56325">
        <v>18800000</v>
      </c>
      <c r="F56325" t="s">
        <v>207</v>
      </c>
      <c r="G56325" t="s">
        <v>25</v>
      </c>
      <c r="H56325" t="s">
        <v>1330</v>
      </c>
      <c r="I56325" t="s">
        <v>1331</v>
      </c>
      <c r="J56325" t="s">
        <v>1331</v>
      </c>
      <c r="K56325">
        <v>1</v>
      </c>
      <c r="M56325" s="1">
        <v>38526</v>
      </c>
      <c r="N56325" s="1">
        <v>38526</v>
      </c>
      <c r="O56325"/>
      <c r="P56325"/>
      <c r="Q56325"/>
      <c r="R56325"/>
    </row>
    <row r="56326" spans="1:18" hidden="1" x14ac:dyDescent="0.2">
      <c r="A56326" t="s">
        <v>193039</v>
      </c>
      <c r="B56326" t="s">
        <v>193040</v>
      </c>
      <c r="C56326" t="s">
        <v>193041</v>
      </c>
      <c r="E56326" t="s">
        <v>43</v>
      </c>
      <c r="F56326" t="s">
        <v>18</v>
      </c>
      <c r="K56326">
        <v>1</v>
      </c>
      <c r="M56326" s="1">
        <v>41627</v>
      </c>
      <c r="N56326" s="1">
        <v>41627</v>
      </c>
      <c r="O56326"/>
      <c r="P56326"/>
      <c r="Q56326"/>
      <c r="R56326"/>
    </row>
    <row r="56327" spans="1:18" hidden="1" x14ac:dyDescent="0.2">
      <c r="A56327" t="s">
        <v>193042</v>
      </c>
      <c r="B56327" t="s">
        <v>193043</v>
      </c>
      <c r="D56327" t="s">
        <v>56</v>
      </c>
      <c r="E56327">
        <v>12500000</v>
      </c>
      <c r="F56327" t="s">
        <v>18</v>
      </c>
      <c r="G56327" t="s">
        <v>25</v>
      </c>
      <c r="H56327" t="s">
        <v>64</v>
      </c>
      <c r="I56327" t="s">
        <v>65</v>
      </c>
      <c r="J56327" t="s">
        <v>606</v>
      </c>
      <c r="K56327">
        <v>1</v>
      </c>
      <c r="M56327" s="1">
        <v>40337</v>
      </c>
      <c r="N56327" s="1">
        <v>40337</v>
      </c>
      <c r="O56327"/>
      <c r="P56327"/>
      <c r="Q56327"/>
      <c r="R56327"/>
    </row>
    <row r="56328" spans="1:18" x14ac:dyDescent="0.2">
      <c r="A56328" t="s">
        <v>193044</v>
      </c>
      <c r="B56328" t="s">
        <v>193045</v>
      </c>
      <c r="C56328" t="s">
        <v>193046</v>
      </c>
      <c r="D56328" t="s">
        <v>3932</v>
      </c>
      <c r="E56328">
        <v>300000</v>
      </c>
      <c r="F56328" t="s">
        <v>207</v>
      </c>
      <c r="G56328" t="s">
        <v>25</v>
      </c>
      <c r="H56328" t="s">
        <v>106</v>
      </c>
      <c r="I56328" t="s">
        <v>107</v>
      </c>
      <c r="J56328" t="s">
        <v>5335</v>
      </c>
      <c r="K56328">
        <v>1</v>
      </c>
      <c r="L56328" s="1">
        <v>39448</v>
      </c>
      <c r="M56328" s="1">
        <v>40302</v>
      </c>
      <c r="N56328" s="1">
        <v>40302</v>
      </c>
    </row>
    <row r="56329" spans="1:18" hidden="1" x14ac:dyDescent="0.2">
      <c r="A56329" t="s">
        <v>193047</v>
      </c>
      <c r="B56329" t="s">
        <v>193048</v>
      </c>
      <c r="C56329" t="s">
        <v>193049</v>
      </c>
      <c r="D56329" t="s">
        <v>193050</v>
      </c>
      <c r="E56329">
        <v>14738116</v>
      </c>
      <c r="F56329" t="s">
        <v>18</v>
      </c>
      <c r="G56329" t="s">
        <v>57</v>
      </c>
      <c r="H56329" t="s">
        <v>3339</v>
      </c>
      <c r="I56329" t="s">
        <v>3340</v>
      </c>
      <c r="J56329" t="s">
        <v>3341</v>
      </c>
      <c r="K56329">
        <v>2</v>
      </c>
      <c r="L56329" s="1">
        <v>40252</v>
      </c>
      <c r="M56329" s="1">
        <v>41494</v>
      </c>
      <c r="N56329" s="1">
        <v>41781</v>
      </c>
      <c r="O56329"/>
      <c r="P56329"/>
      <c r="Q56329"/>
      <c r="R56329"/>
    </row>
    <row r="56330" spans="1:18" hidden="1" x14ac:dyDescent="0.2">
      <c r="A56330" t="s">
        <v>193051</v>
      </c>
      <c r="B56330" t="s">
        <v>193052</v>
      </c>
      <c r="C56330" t="s">
        <v>193053</v>
      </c>
      <c r="D56330" t="s">
        <v>27660</v>
      </c>
      <c r="E56330" t="s">
        <v>43</v>
      </c>
      <c r="F56330" t="s">
        <v>18</v>
      </c>
      <c r="G56330" t="s">
        <v>25</v>
      </c>
      <c r="H56330" t="s">
        <v>44</v>
      </c>
      <c r="I56330" t="s">
        <v>282</v>
      </c>
      <c r="J56330" t="s">
        <v>282</v>
      </c>
      <c r="K56330">
        <v>1</v>
      </c>
      <c r="L56330" s="1">
        <v>41105</v>
      </c>
      <c r="M56330" s="1">
        <v>41949</v>
      </c>
      <c r="N56330" s="1">
        <v>41949</v>
      </c>
      <c r="O56330"/>
      <c r="P56330"/>
      <c r="Q56330"/>
      <c r="R56330"/>
    </row>
    <row r="56331" spans="1:18" hidden="1" x14ac:dyDescent="0.2">
      <c r="A56331" t="s">
        <v>193054</v>
      </c>
      <c r="B56331" t="s">
        <v>193055</v>
      </c>
      <c r="C56331" t="s">
        <v>193056</v>
      </c>
      <c r="D56331" t="s">
        <v>75</v>
      </c>
      <c r="E56331">
        <v>6452068</v>
      </c>
      <c r="F56331" t="s">
        <v>207</v>
      </c>
      <c r="K56331">
        <v>1</v>
      </c>
      <c r="L56331" s="1">
        <v>40148</v>
      </c>
      <c r="M56331" s="1">
        <v>40203</v>
      </c>
      <c r="N56331" s="1">
        <v>40203</v>
      </c>
      <c r="O56331"/>
      <c r="P56331"/>
      <c r="Q56331"/>
      <c r="R56331"/>
    </row>
    <row r="56332" spans="1:18" hidden="1" x14ac:dyDescent="0.2">
      <c r="A56332" t="s">
        <v>193057</v>
      </c>
      <c r="B56332" t="s">
        <v>193058</v>
      </c>
      <c r="C56332" t="s">
        <v>193059</v>
      </c>
      <c r="D56332" t="s">
        <v>50</v>
      </c>
      <c r="E56332" t="s">
        <v>43</v>
      </c>
      <c r="F56332" t="s">
        <v>18</v>
      </c>
      <c r="G56332" t="s">
        <v>37</v>
      </c>
      <c r="H56332">
        <v>23</v>
      </c>
      <c r="I56332" t="s">
        <v>182</v>
      </c>
      <c r="J56332" t="s">
        <v>182</v>
      </c>
      <c r="K56332">
        <v>2</v>
      </c>
      <c r="M56332" s="1">
        <v>39326</v>
      </c>
      <c r="N56332" s="1">
        <v>39630</v>
      </c>
      <c r="O56332"/>
      <c r="P56332"/>
      <c r="Q56332"/>
      <c r="R56332"/>
    </row>
    <row r="56333" spans="1:18" x14ac:dyDescent="0.2">
      <c r="A56333" t="s">
        <v>193060</v>
      </c>
      <c r="B56333" t="s">
        <v>193061</v>
      </c>
      <c r="C56333" t="s">
        <v>193062</v>
      </c>
      <c r="D56333" t="s">
        <v>766</v>
      </c>
      <c r="E56333">
        <v>6800000</v>
      </c>
      <c r="F56333" t="s">
        <v>18</v>
      </c>
      <c r="G56333" t="s">
        <v>25</v>
      </c>
      <c r="H56333" t="s">
        <v>286</v>
      </c>
      <c r="I56333" t="s">
        <v>874</v>
      </c>
      <c r="J56333" t="s">
        <v>874</v>
      </c>
      <c r="K56333">
        <v>1</v>
      </c>
      <c r="L56333" s="1">
        <v>35065</v>
      </c>
      <c r="M56333" s="1">
        <v>39554</v>
      </c>
      <c r="N56333" s="1">
        <v>39554</v>
      </c>
    </row>
    <row r="56334" spans="1:18" hidden="1" x14ac:dyDescent="0.2">
      <c r="A56334" t="s">
        <v>193063</v>
      </c>
      <c r="B56334" t="s">
        <v>193064</v>
      </c>
      <c r="C56334" t="s">
        <v>193065</v>
      </c>
      <c r="D56334" t="s">
        <v>193066</v>
      </c>
      <c r="E56334">
        <v>458538</v>
      </c>
      <c r="F56334" t="s">
        <v>18</v>
      </c>
      <c r="G56334" t="s">
        <v>25</v>
      </c>
      <c r="H56334" t="s">
        <v>106</v>
      </c>
      <c r="I56334" t="s">
        <v>107</v>
      </c>
      <c r="J56334" t="s">
        <v>108</v>
      </c>
      <c r="K56334">
        <v>1</v>
      </c>
      <c r="M56334" s="1">
        <v>41876</v>
      </c>
      <c r="N56334" s="1">
        <v>41876</v>
      </c>
      <c r="O56334"/>
      <c r="P56334"/>
      <c r="Q56334"/>
      <c r="R56334"/>
    </row>
    <row r="56335" spans="1:18" hidden="1" x14ac:dyDescent="0.2">
      <c r="A56335" t="s">
        <v>193067</v>
      </c>
      <c r="B56335" t="s">
        <v>193068</v>
      </c>
      <c r="C56335" t="s">
        <v>193069</v>
      </c>
      <c r="D56335" t="s">
        <v>1247</v>
      </c>
      <c r="E56335">
        <v>26999992</v>
      </c>
      <c r="F56335" t="s">
        <v>18</v>
      </c>
      <c r="G56335" t="s">
        <v>25</v>
      </c>
      <c r="H56335" t="s">
        <v>1080</v>
      </c>
      <c r="I56335" t="s">
        <v>1081</v>
      </c>
      <c r="J56335" t="s">
        <v>1170</v>
      </c>
      <c r="K56335">
        <v>6</v>
      </c>
      <c r="M56335" s="1">
        <v>40456</v>
      </c>
      <c r="N56335" s="1">
        <v>41686</v>
      </c>
      <c r="O56335"/>
      <c r="P56335"/>
      <c r="Q56335"/>
      <c r="R56335"/>
    </row>
    <row r="56336" spans="1:18" x14ac:dyDescent="0.2">
      <c r="A56336" t="s">
        <v>193070</v>
      </c>
      <c r="B56336" t="s">
        <v>193071</v>
      </c>
      <c r="C56336" t="s">
        <v>193072</v>
      </c>
      <c r="D56336" t="s">
        <v>50</v>
      </c>
      <c r="E56336">
        <v>2100000</v>
      </c>
      <c r="F56336" t="s">
        <v>18</v>
      </c>
      <c r="G56336" t="s">
        <v>128</v>
      </c>
      <c r="H56336" t="s">
        <v>3243</v>
      </c>
      <c r="I56336" t="s">
        <v>3244</v>
      </c>
      <c r="J56336" t="s">
        <v>3244</v>
      </c>
      <c r="K56336">
        <v>1</v>
      </c>
      <c r="L56336" s="1">
        <v>39814</v>
      </c>
      <c r="M56336" s="1">
        <v>41358</v>
      </c>
      <c r="N56336" s="1">
        <v>41358</v>
      </c>
    </row>
    <row r="56337" spans="1:18" x14ac:dyDescent="0.2">
      <c r="A56337" t="s">
        <v>193073</v>
      </c>
      <c r="B56337" t="s">
        <v>193074</v>
      </c>
      <c r="C56337" t="s">
        <v>193075</v>
      </c>
      <c r="D56337" t="s">
        <v>766</v>
      </c>
      <c r="E56337">
        <v>50000</v>
      </c>
      <c r="F56337" t="s">
        <v>18</v>
      </c>
      <c r="G56337" t="s">
        <v>25</v>
      </c>
      <c r="H56337" t="s">
        <v>142</v>
      </c>
      <c r="I56337" t="s">
        <v>143</v>
      </c>
      <c r="J56337" t="s">
        <v>143</v>
      </c>
      <c r="K56337">
        <v>1</v>
      </c>
      <c r="L56337" s="1">
        <v>40056</v>
      </c>
      <c r="M56337" s="1">
        <v>40189</v>
      </c>
      <c r="N56337" s="1">
        <v>40189</v>
      </c>
    </row>
    <row r="56338" spans="1:18" x14ac:dyDescent="0.2">
      <c r="A56338" t="s">
        <v>193076</v>
      </c>
      <c r="B56338" t="s">
        <v>193077</v>
      </c>
      <c r="C56338" t="s">
        <v>193078</v>
      </c>
      <c r="D56338" t="s">
        <v>75</v>
      </c>
      <c r="E56338">
        <v>600000</v>
      </c>
      <c r="F56338" t="s">
        <v>18</v>
      </c>
      <c r="G56338" t="s">
        <v>25</v>
      </c>
      <c r="H56338" t="s">
        <v>26</v>
      </c>
      <c r="I56338" t="s">
        <v>7746</v>
      </c>
      <c r="J56338" t="s">
        <v>2729</v>
      </c>
      <c r="K56338">
        <v>1</v>
      </c>
      <c r="L56338" s="1">
        <v>40918</v>
      </c>
      <c r="M56338" s="1">
        <v>41662</v>
      </c>
      <c r="N56338" s="1">
        <v>41662</v>
      </c>
    </row>
    <row r="56339" spans="1:18" x14ac:dyDescent="0.2">
      <c r="A56339" t="s">
        <v>193079</v>
      </c>
      <c r="B56339" t="s">
        <v>193080</v>
      </c>
      <c r="C56339" t="s">
        <v>193081</v>
      </c>
      <c r="D56339" t="s">
        <v>3396</v>
      </c>
      <c r="E56339">
        <v>6000000</v>
      </c>
      <c r="F56339" t="s">
        <v>18</v>
      </c>
      <c r="G56339" t="s">
        <v>25</v>
      </c>
      <c r="H56339" t="s">
        <v>121</v>
      </c>
      <c r="I56339" t="s">
        <v>122</v>
      </c>
      <c r="J56339" t="s">
        <v>2585</v>
      </c>
      <c r="K56339">
        <v>1</v>
      </c>
      <c r="L56339" s="1">
        <v>35796</v>
      </c>
      <c r="M56339" s="1">
        <v>42006</v>
      </c>
      <c r="N56339" s="1">
        <v>42006</v>
      </c>
    </row>
    <row r="56340" spans="1:18" hidden="1" x14ac:dyDescent="0.2">
      <c r="A56340" t="s">
        <v>193082</v>
      </c>
      <c r="B56340" t="s">
        <v>193083</v>
      </c>
      <c r="C56340" t="s">
        <v>193084</v>
      </c>
      <c r="D56340" t="s">
        <v>193085</v>
      </c>
      <c r="E56340" t="s">
        <v>43</v>
      </c>
      <c r="F56340" t="s">
        <v>18</v>
      </c>
      <c r="G56340" t="s">
        <v>25</v>
      </c>
      <c r="H56340" t="s">
        <v>44</v>
      </c>
      <c r="I56340" t="s">
        <v>282</v>
      </c>
      <c r="J56340" t="s">
        <v>282</v>
      </c>
      <c r="K56340">
        <v>1</v>
      </c>
      <c r="L56340" s="1">
        <v>41730</v>
      </c>
      <c r="M56340" s="1">
        <v>41974</v>
      </c>
      <c r="N56340" s="1">
        <v>41974</v>
      </c>
      <c r="O56340"/>
      <c r="P56340"/>
      <c r="Q56340"/>
      <c r="R56340"/>
    </row>
    <row r="56341" spans="1:18" x14ac:dyDescent="0.2">
      <c r="A56341" t="s">
        <v>193086</v>
      </c>
      <c r="B56341" t="s">
        <v>193087</v>
      </c>
      <c r="C56341" t="s">
        <v>193088</v>
      </c>
      <c r="D56341" t="s">
        <v>193089</v>
      </c>
      <c r="E56341">
        <v>30000</v>
      </c>
      <c r="F56341" t="s">
        <v>18</v>
      </c>
      <c r="G56341" t="s">
        <v>25</v>
      </c>
      <c r="H56341" t="s">
        <v>64</v>
      </c>
      <c r="I56341" t="s">
        <v>95</v>
      </c>
      <c r="J56341" t="s">
        <v>95</v>
      </c>
      <c r="K56341">
        <v>1</v>
      </c>
      <c r="L56341" s="1">
        <v>40544</v>
      </c>
      <c r="M56341" s="1">
        <v>40592</v>
      </c>
      <c r="N56341" s="1">
        <v>40592</v>
      </c>
    </row>
    <row r="56342" spans="1:18" x14ac:dyDescent="0.2">
      <c r="A56342" t="s">
        <v>193090</v>
      </c>
      <c r="B56342" t="s">
        <v>193091</v>
      </c>
      <c r="C56342" t="s">
        <v>193092</v>
      </c>
      <c r="D56342" t="s">
        <v>193093</v>
      </c>
      <c r="E56342">
        <v>1500000</v>
      </c>
      <c r="F56342" t="s">
        <v>207</v>
      </c>
      <c r="G56342" t="s">
        <v>25</v>
      </c>
      <c r="H56342" t="s">
        <v>64</v>
      </c>
      <c r="I56342" t="s">
        <v>65</v>
      </c>
      <c r="J56342" t="s">
        <v>66</v>
      </c>
      <c r="K56342">
        <v>1</v>
      </c>
      <c r="L56342" s="1">
        <v>38749</v>
      </c>
      <c r="M56342" s="1">
        <v>38899</v>
      </c>
      <c r="N56342" s="1">
        <v>38899</v>
      </c>
    </row>
    <row r="56343" spans="1:18" hidden="1" x14ac:dyDescent="0.2">
      <c r="A56343" t="s">
        <v>193094</v>
      </c>
      <c r="B56343" t="s">
        <v>193095</v>
      </c>
      <c r="C56343" t="s">
        <v>193096</v>
      </c>
      <c r="D56343" t="s">
        <v>193097</v>
      </c>
      <c r="E56343">
        <v>369247364</v>
      </c>
      <c r="F56343" t="s">
        <v>18</v>
      </c>
      <c r="G56343" t="s">
        <v>25</v>
      </c>
      <c r="H56343" t="s">
        <v>64</v>
      </c>
      <c r="I56343" t="s">
        <v>65</v>
      </c>
      <c r="J56343" t="s">
        <v>66</v>
      </c>
      <c r="K56343">
        <v>5</v>
      </c>
      <c r="L56343" s="1">
        <v>40065</v>
      </c>
      <c r="M56343" s="1">
        <v>40330</v>
      </c>
      <c r="N56343" s="1">
        <v>41717</v>
      </c>
      <c r="O56343"/>
      <c r="P56343"/>
      <c r="Q56343"/>
      <c r="R56343"/>
    </row>
    <row r="56344" spans="1:18" x14ac:dyDescent="0.2">
      <c r="A56344" t="s">
        <v>193098</v>
      </c>
      <c r="B56344" t="s">
        <v>193099</v>
      </c>
      <c r="C56344" t="s">
        <v>193100</v>
      </c>
      <c r="D56344" t="s">
        <v>8644</v>
      </c>
      <c r="E56344">
        <v>30000000</v>
      </c>
      <c r="F56344" t="s">
        <v>18</v>
      </c>
      <c r="G56344" t="s">
        <v>25</v>
      </c>
      <c r="H56344" t="s">
        <v>286</v>
      </c>
      <c r="I56344" t="s">
        <v>874</v>
      </c>
      <c r="J56344" t="s">
        <v>5304</v>
      </c>
      <c r="K56344">
        <v>1</v>
      </c>
      <c r="L56344" s="1">
        <v>39448</v>
      </c>
      <c r="M56344" s="1">
        <v>42199</v>
      </c>
      <c r="N56344" s="1">
        <v>42199</v>
      </c>
    </row>
    <row r="56345" spans="1:18" hidden="1" x14ac:dyDescent="0.2">
      <c r="A56345" t="s">
        <v>193101</v>
      </c>
      <c r="B56345" t="s">
        <v>193102</v>
      </c>
      <c r="C56345" t="s">
        <v>193103</v>
      </c>
      <c r="D56345" t="s">
        <v>193104</v>
      </c>
      <c r="E56345">
        <v>10253850</v>
      </c>
      <c r="F56345" t="s">
        <v>18</v>
      </c>
      <c r="G56345" t="s">
        <v>25</v>
      </c>
      <c r="H56345" t="s">
        <v>142</v>
      </c>
      <c r="I56345" t="s">
        <v>143</v>
      </c>
      <c r="J56345" t="s">
        <v>143</v>
      </c>
      <c r="K56345">
        <v>4</v>
      </c>
      <c r="L56345" s="1">
        <v>39814</v>
      </c>
      <c r="M56345" s="1">
        <v>40179</v>
      </c>
      <c r="N56345" s="1">
        <v>41731</v>
      </c>
      <c r="O56345"/>
      <c r="P56345"/>
      <c r="Q56345"/>
      <c r="R56345"/>
    </row>
    <row r="56346" spans="1:18" hidden="1" x14ac:dyDescent="0.2">
      <c r="A56346" t="s">
        <v>193105</v>
      </c>
      <c r="B56346" t="s">
        <v>193106</v>
      </c>
      <c r="C56346" t="s">
        <v>193107</v>
      </c>
      <c r="D56346" t="s">
        <v>35429</v>
      </c>
      <c r="E56346">
        <v>10173807</v>
      </c>
      <c r="F56346" t="s">
        <v>18</v>
      </c>
      <c r="G56346" t="s">
        <v>25</v>
      </c>
      <c r="H56346" t="s">
        <v>286</v>
      </c>
      <c r="I56346" t="s">
        <v>1030</v>
      </c>
      <c r="J56346" t="s">
        <v>1030</v>
      </c>
      <c r="K56346">
        <v>4</v>
      </c>
      <c r="L56346" s="1">
        <v>39814</v>
      </c>
      <c r="M56346" s="1">
        <v>40499</v>
      </c>
      <c r="N56346" s="1">
        <v>42044</v>
      </c>
      <c r="O56346"/>
      <c r="P56346"/>
      <c r="Q56346"/>
      <c r="R56346"/>
    </row>
    <row r="56347" spans="1:18" x14ac:dyDescent="0.2">
      <c r="A56347" t="s">
        <v>193108</v>
      </c>
      <c r="B56347" t="s">
        <v>193109</v>
      </c>
      <c r="C56347" t="s">
        <v>193110</v>
      </c>
      <c r="D56347" t="s">
        <v>2326</v>
      </c>
      <c r="E56347">
        <v>30000000</v>
      </c>
      <c r="F56347" t="s">
        <v>18</v>
      </c>
      <c r="G56347" t="s">
        <v>25</v>
      </c>
      <c r="H56347" t="s">
        <v>286</v>
      </c>
      <c r="I56347" t="s">
        <v>874</v>
      </c>
      <c r="J56347" t="s">
        <v>5304</v>
      </c>
      <c r="K56347">
        <v>1</v>
      </c>
      <c r="L56347" s="1">
        <v>39448</v>
      </c>
      <c r="M56347" s="1">
        <v>42199</v>
      </c>
      <c r="N56347" s="1">
        <v>42199</v>
      </c>
    </row>
    <row r="56348" spans="1:18" hidden="1" x14ac:dyDescent="0.2">
      <c r="A56348" t="s">
        <v>193111</v>
      </c>
      <c r="B56348" t="s">
        <v>193112</v>
      </c>
      <c r="C56348" t="s">
        <v>193113</v>
      </c>
      <c r="D56348" t="s">
        <v>70</v>
      </c>
      <c r="E56348">
        <v>37479368</v>
      </c>
      <c r="F56348" t="s">
        <v>18</v>
      </c>
      <c r="G56348" t="s">
        <v>25</v>
      </c>
      <c r="H56348" t="s">
        <v>286</v>
      </c>
      <c r="I56348" t="s">
        <v>874</v>
      </c>
      <c r="J56348" t="s">
        <v>17332</v>
      </c>
      <c r="K56348">
        <v>4</v>
      </c>
      <c r="L56348" s="1">
        <v>38353</v>
      </c>
      <c r="M56348" s="1">
        <v>39121</v>
      </c>
      <c r="N56348" s="1">
        <v>41016</v>
      </c>
      <c r="O56348"/>
      <c r="P56348"/>
      <c r="Q56348"/>
      <c r="R56348"/>
    </row>
    <row r="56349" spans="1:18" hidden="1" x14ac:dyDescent="0.2">
      <c r="A56349" t="s">
        <v>193114</v>
      </c>
      <c r="B56349" t="s">
        <v>193115</v>
      </c>
      <c r="C56349" t="s">
        <v>193116</v>
      </c>
      <c r="D56349" t="s">
        <v>2326</v>
      </c>
      <c r="E56349">
        <v>2595750</v>
      </c>
      <c r="F56349" t="s">
        <v>18</v>
      </c>
      <c r="G56349" t="s">
        <v>25</v>
      </c>
      <c r="H56349" t="s">
        <v>106</v>
      </c>
      <c r="I56349" t="s">
        <v>107</v>
      </c>
      <c r="J56349" t="s">
        <v>108</v>
      </c>
      <c r="K56349">
        <v>3</v>
      </c>
      <c r="L56349" s="1">
        <v>37257</v>
      </c>
      <c r="M56349" s="1">
        <v>40240</v>
      </c>
      <c r="N56349" s="1">
        <v>41466</v>
      </c>
      <c r="O56349"/>
      <c r="P56349"/>
      <c r="Q56349"/>
      <c r="R56349"/>
    </row>
    <row r="56350" spans="1:18" hidden="1" x14ac:dyDescent="0.2">
      <c r="A56350" t="s">
        <v>193117</v>
      </c>
      <c r="B56350" t="s">
        <v>193118</v>
      </c>
      <c r="C56350" t="s">
        <v>193119</v>
      </c>
      <c r="D56350" t="s">
        <v>42</v>
      </c>
      <c r="E56350">
        <v>25950000</v>
      </c>
      <c r="F56350" t="s">
        <v>689</v>
      </c>
      <c r="G56350" t="s">
        <v>25</v>
      </c>
      <c r="H56350" t="s">
        <v>1272</v>
      </c>
      <c r="I56350" t="s">
        <v>1273</v>
      </c>
      <c r="J56350" t="s">
        <v>11085</v>
      </c>
      <c r="K56350">
        <v>4</v>
      </c>
      <c r="L56350" s="1">
        <v>36526</v>
      </c>
      <c r="M56350" s="1">
        <v>38441</v>
      </c>
      <c r="N56350" s="1">
        <v>39696</v>
      </c>
      <c r="O56350"/>
      <c r="P56350"/>
      <c r="Q56350"/>
      <c r="R56350"/>
    </row>
    <row r="56351" spans="1:18" hidden="1" x14ac:dyDescent="0.2">
      <c r="A56351" t="s">
        <v>193120</v>
      </c>
      <c r="B56351" t="s">
        <v>193121</v>
      </c>
      <c r="C56351" t="s">
        <v>193122</v>
      </c>
      <c r="D56351" t="s">
        <v>193123</v>
      </c>
      <c r="E56351">
        <v>55281</v>
      </c>
      <c r="F56351" t="s">
        <v>18</v>
      </c>
      <c r="G56351" t="s">
        <v>57</v>
      </c>
      <c r="H56351" t="s">
        <v>58</v>
      </c>
      <c r="I56351" t="s">
        <v>59</v>
      </c>
      <c r="J56351" t="s">
        <v>59</v>
      </c>
      <c r="K56351">
        <v>1</v>
      </c>
      <c r="L56351" s="1">
        <v>41199</v>
      </c>
      <c r="M56351" s="1">
        <v>41806</v>
      </c>
      <c r="N56351" s="1">
        <v>41806</v>
      </c>
      <c r="O56351"/>
      <c r="P56351"/>
      <c r="Q56351"/>
      <c r="R56351"/>
    </row>
    <row r="56352" spans="1:18" hidden="1" x14ac:dyDescent="0.2">
      <c r="A56352" t="s">
        <v>193124</v>
      </c>
      <c r="B56352" t="s">
        <v>193125</v>
      </c>
      <c r="C56352" t="s">
        <v>193126</v>
      </c>
      <c r="D56352" t="s">
        <v>193127</v>
      </c>
      <c r="E56352">
        <v>3194000</v>
      </c>
      <c r="F56352" t="s">
        <v>18</v>
      </c>
      <c r="G56352" t="s">
        <v>25</v>
      </c>
      <c r="H56352" t="s">
        <v>106</v>
      </c>
      <c r="I56352" t="s">
        <v>107</v>
      </c>
      <c r="J56352" t="s">
        <v>108</v>
      </c>
      <c r="K56352">
        <v>3</v>
      </c>
      <c r="L56352" s="1">
        <v>41944</v>
      </c>
      <c r="M56352" s="1">
        <v>41640</v>
      </c>
      <c r="N56352" s="1">
        <v>42095</v>
      </c>
      <c r="O56352"/>
      <c r="P56352"/>
      <c r="Q56352"/>
      <c r="R56352"/>
    </row>
    <row r="56353" spans="1:18" hidden="1" x14ac:dyDescent="0.2">
      <c r="A56353" t="s">
        <v>193128</v>
      </c>
      <c r="B56353" t="s">
        <v>193129</v>
      </c>
      <c r="C56353" t="s">
        <v>193130</v>
      </c>
      <c r="D56353" t="s">
        <v>3535</v>
      </c>
      <c r="E56353">
        <v>302312497</v>
      </c>
      <c r="F56353" t="s">
        <v>18</v>
      </c>
      <c r="G56353" t="s">
        <v>25</v>
      </c>
      <c r="H56353" t="s">
        <v>64</v>
      </c>
      <c r="I56353" t="s">
        <v>65</v>
      </c>
      <c r="J56353" t="s">
        <v>1068</v>
      </c>
      <c r="K56353">
        <v>5</v>
      </c>
      <c r="L56353" s="1">
        <v>39083</v>
      </c>
      <c r="M56353" s="1">
        <v>40304</v>
      </c>
      <c r="N56353" s="1">
        <v>42276</v>
      </c>
      <c r="O56353"/>
      <c r="P56353"/>
      <c r="Q56353"/>
      <c r="R56353"/>
    </row>
    <row r="56354" spans="1:18" hidden="1" x14ac:dyDescent="0.2">
      <c r="A56354" t="s">
        <v>193131</v>
      </c>
      <c r="B56354" t="s">
        <v>193132</v>
      </c>
      <c r="C56354" t="s">
        <v>193133</v>
      </c>
      <c r="D56354" t="s">
        <v>193134</v>
      </c>
      <c r="E56354">
        <v>68234</v>
      </c>
      <c r="F56354" t="s">
        <v>18</v>
      </c>
      <c r="G56354" t="s">
        <v>128</v>
      </c>
      <c r="H56354" t="s">
        <v>129</v>
      </c>
      <c r="I56354" t="s">
        <v>130</v>
      </c>
      <c r="J56354" t="s">
        <v>130</v>
      </c>
      <c r="K56354">
        <v>2</v>
      </c>
      <c r="L56354" s="1">
        <v>39814</v>
      </c>
      <c r="M56354" s="1">
        <v>41061</v>
      </c>
      <c r="N56354" s="1">
        <v>41395</v>
      </c>
      <c r="O56354"/>
      <c r="P56354"/>
      <c r="Q56354"/>
      <c r="R56354"/>
    </row>
    <row r="56355" spans="1:18" hidden="1" x14ac:dyDescent="0.2">
      <c r="A56355" t="s">
        <v>193135</v>
      </c>
      <c r="B56355" t="s">
        <v>193136</v>
      </c>
      <c r="C56355" t="s">
        <v>193137</v>
      </c>
      <c r="E56355" t="s">
        <v>43</v>
      </c>
      <c r="F56355" t="s">
        <v>18</v>
      </c>
      <c r="K56355">
        <v>1</v>
      </c>
      <c r="M56355" s="1">
        <v>41275</v>
      </c>
      <c r="N56355" s="1">
        <v>41275</v>
      </c>
      <c r="O56355"/>
      <c r="P56355"/>
      <c r="Q56355"/>
      <c r="R56355"/>
    </row>
    <row r="56356" spans="1:18" x14ac:dyDescent="0.2">
      <c r="A56356" t="s">
        <v>193138</v>
      </c>
      <c r="B56356" t="s">
        <v>193139</v>
      </c>
      <c r="C56356" t="s">
        <v>193140</v>
      </c>
      <c r="D56356" t="s">
        <v>1384</v>
      </c>
      <c r="E56356">
        <v>1000000</v>
      </c>
      <c r="F56356" t="s">
        <v>18</v>
      </c>
      <c r="G56356" t="s">
        <v>25</v>
      </c>
      <c r="H56356" t="s">
        <v>64</v>
      </c>
      <c r="I56356" t="s">
        <v>95</v>
      </c>
      <c r="J56356" t="s">
        <v>129894</v>
      </c>
      <c r="K56356">
        <v>1</v>
      </c>
      <c r="L56356" s="1">
        <v>32143</v>
      </c>
      <c r="M56356" s="1">
        <v>40087</v>
      </c>
      <c r="N56356" s="1">
        <v>40087</v>
      </c>
    </row>
    <row r="56357" spans="1:18" x14ac:dyDescent="0.2">
      <c r="A56357" t="s">
        <v>193141</v>
      </c>
      <c r="B56357" t="s">
        <v>193142</v>
      </c>
      <c r="C56357" t="s">
        <v>193143</v>
      </c>
      <c r="D56357" t="s">
        <v>766</v>
      </c>
      <c r="E56357">
        <v>17000</v>
      </c>
      <c r="F56357" t="s">
        <v>18</v>
      </c>
      <c r="K56357">
        <v>1</v>
      </c>
      <c r="L56357" s="1">
        <v>41306</v>
      </c>
      <c r="M56357" s="1">
        <v>41365</v>
      </c>
      <c r="N56357" s="1">
        <v>41365</v>
      </c>
    </row>
    <row r="56358" spans="1:18" hidden="1" x14ac:dyDescent="0.2">
      <c r="A56358" t="s">
        <v>193144</v>
      </c>
      <c r="B56358" t="s">
        <v>193145</v>
      </c>
      <c r="C56358" t="s">
        <v>193146</v>
      </c>
      <c r="D56358" t="s">
        <v>1867</v>
      </c>
      <c r="E56358" t="s">
        <v>43</v>
      </c>
      <c r="F56358" t="s">
        <v>18</v>
      </c>
      <c r="G56358" t="s">
        <v>25</v>
      </c>
      <c r="H56358" t="s">
        <v>106</v>
      </c>
      <c r="I56358" t="s">
        <v>107</v>
      </c>
      <c r="J56358" t="s">
        <v>108</v>
      </c>
      <c r="K56358">
        <v>1</v>
      </c>
      <c r="M56358" s="1">
        <v>41518</v>
      </c>
      <c r="N56358" s="1">
        <v>41518</v>
      </c>
      <c r="O56358"/>
      <c r="P56358"/>
      <c r="Q56358"/>
      <c r="R56358"/>
    </row>
    <row r="56359" spans="1:18" hidden="1" x14ac:dyDescent="0.2">
      <c r="A56359" t="s">
        <v>193147</v>
      </c>
      <c r="B56359" t="s">
        <v>193148</v>
      </c>
      <c r="D56359" t="s">
        <v>56</v>
      </c>
      <c r="E56359" t="s">
        <v>43</v>
      </c>
      <c r="F56359" t="s">
        <v>18</v>
      </c>
      <c r="G56359" t="s">
        <v>25</v>
      </c>
      <c r="H56359" t="s">
        <v>3993</v>
      </c>
      <c r="I56359" t="s">
        <v>3994</v>
      </c>
      <c r="J56359" t="s">
        <v>3995</v>
      </c>
      <c r="K56359">
        <v>2</v>
      </c>
      <c r="L56359" s="1">
        <v>40179</v>
      </c>
      <c r="M56359" s="1">
        <v>41324</v>
      </c>
      <c r="N56359" s="1">
        <v>41537</v>
      </c>
      <c r="O56359"/>
      <c r="P56359"/>
      <c r="Q56359"/>
      <c r="R56359"/>
    </row>
    <row r="56360" spans="1:18" hidden="1" x14ac:dyDescent="0.2">
      <c r="A56360" t="s">
        <v>193149</v>
      </c>
      <c r="B56360" t="s">
        <v>193150</v>
      </c>
      <c r="C56360" t="s">
        <v>193151</v>
      </c>
      <c r="D56360" t="s">
        <v>357</v>
      </c>
      <c r="E56360">
        <v>3600000</v>
      </c>
      <c r="F56360" t="s">
        <v>18</v>
      </c>
      <c r="G56360" t="s">
        <v>25</v>
      </c>
      <c r="H56360" t="s">
        <v>158</v>
      </c>
      <c r="I56360" t="s">
        <v>244</v>
      </c>
      <c r="J56360" t="s">
        <v>1714</v>
      </c>
      <c r="K56360">
        <v>2</v>
      </c>
      <c r="M56360" s="1">
        <v>39783</v>
      </c>
      <c r="N56360" s="1">
        <v>40759</v>
      </c>
      <c r="O56360"/>
      <c r="P56360"/>
      <c r="Q56360"/>
      <c r="R56360"/>
    </row>
    <row r="56361" spans="1:18" hidden="1" x14ac:dyDescent="0.2">
      <c r="A56361" t="s">
        <v>193152</v>
      </c>
      <c r="B56361" t="s">
        <v>193153</v>
      </c>
      <c r="C56361" t="s">
        <v>193154</v>
      </c>
      <c r="D56361" t="s">
        <v>192560</v>
      </c>
      <c r="E56361">
        <v>21595000</v>
      </c>
      <c r="F56361" t="s">
        <v>18</v>
      </c>
      <c r="G56361" t="s">
        <v>25</v>
      </c>
      <c r="H56361" t="s">
        <v>82</v>
      </c>
      <c r="I56361" t="s">
        <v>83</v>
      </c>
      <c r="J56361" t="s">
        <v>193155</v>
      </c>
      <c r="K56361">
        <v>2</v>
      </c>
      <c r="L56361" s="1">
        <v>32509</v>
      </c>
      <c r="M56361" s="1">
        <v>38694</v>
      </c>
      <c r="N56361" s="1">
        <v>40198</v>
      </c>
      <c r="O56361"/>
      <c r="P56361"/>
      <c r="Q56361"/>
      <c r="R56361"/>
    </row>
    <row r="56362" spans="1:18" hidden="1" x14ac:dyDescent="0.2">
      <c r="A56362" t="s">
        <v>193156</v>
      </c>
      <c r="B56362" t="s">
        <v>193157</v>
      </c>
      <c r="D56362" t="s">
        <v>193158</v>
      </c>
      <c r="E56362">
        <v>5000000</v>
      </c>
      <c r="F56362" t="s">
        <v>18</v>
      </c>
      <c r="G56362" t="s">
        <v>406</v>
      </c>
      <c r="H56362">
        <v>18</v>
      </c>
      <c r="I56362" t="s">
        <v>407</v>
      </c>
      <c r="J56362" t="s">
        <v>4939</v>
      </c>
      <c r="K56362">
        <v>1</v>
      </c>
      <c r="M56362" s="1">
        <v>42037</v>
      </c>
      <c r="N56362" s="1">
        <v>42037</v>
      </c>
      <c r="O56362"/>
      <c r="P56362"/>
      <c r="Q56362"/>
      <c r="R56362"/>
    </row>
    <row r="56363" spans="1:18" hidden="1" x14ac:dyDescent="0.2">
      <c r="A56363" t="s">
        <v>193159</v>
      </c>
      <c r="B56363" t="s">
        <v>193160</v>
      </c>
      <c r="D56363" t="s">
        <v>27895</v>
      </c>
      <c r="E56363">
        <v>49700000</v>
      </c>
      <c r="F56363" t="s">
        <v>113</v>
      </c>
      <c r="G56363" t="s">
        <v>25</v>
      </c>
      <c r="H56363" t="s">
        <v>89</v>
      </c>
      <c r="I56363" t="s">
        <v>727</v>
      </c>
      <c r="J56363" t="s">
        <v>293</v>
      </c>
      <c r="K56363">
        <v>1</v>
      </c>
      <c r="M56363" s="1">
        <v>37834</v>
      </c>
      <c r="N56363" s="1">
        <v>37834</v>
      </c>
      <c r="O56363"/>
      <c r="P56363"/>
      <c r="Q56363"/>
      <c r="R56363"/>
    </row>
    <row r="56364" spans="1:18" x14ac:dyDescent="0.2">
      <c r="A56364" t="s">
        <v>193161</v>
      </c>
      <c r="B56364" t="s">
        <v>193162</v>
      </c>
      <c r="C56364" t="s">
        <v>193163</v>
      </c>
      <c r="D56364" t="s">
        <v>786</v>
      </c>
      <c r="E56364">
        <v>5000000</v>
      </c>
      <c r="F56364" t="s">
        <v>18</v>
      </c>
      <c r="G56364" t="s">
        <v>25</v>
      </c>
      <c r="H56364" t="s">
        <v>44</v>
      </c>
      <c r="I56364" t="s">
        <v>282</v>
      </c>
      <c r="J56364" t="s">
        <v>3036</v>
      </c>
      <c r="K56364">
        <v>1</v>
      </c>
      <c r="L56364" s="1">
        <v>42005</v>
      </c>
      <c r="M56364" s="1">
        <v>42178</v>
      </c>
      <c r="N56364" s="1">
        <v>42178</v>
      </c>
    </row>
    <row r="56365" spans="1:18" hidden="1" x14ac:dyDescent="0.2">
      <c r="A56365" t="s">
        <v>193164</v>
      </c>
      <c r="B56365" t="s">
        <v>193165</v>
      </c>
      <c r="C56365" t="s">
        <v>193166</v>
      </c>
      <c r="D56365" t="s">
        <v>766</v>
      </c>
      <c r="E56365" t="s">
        <v>43</v>
      </c>
      <c r="F56365" t="s">
        <v>18</v>
      </c>
      <c r="G56365" t="s">
        <v>57</v>
      </c>
      <c r="H56365" t="s">
        <v>58</v>
      </c>
      <c r="I56365" t="s">
        <v>59</v>
      </c>
      <c r="J56365" t="s">
        <v>59</v>
      </c>
      <c r="K56365">
        <v>1</v>
      </c>
      <c r="L56365" s="1">
        <v>41435</v>
      </c>
      <c r="M56365" s="1">
        <v>41924</v>
      </c>
      <c r="N56365" s="1">
        <v>41924</v>
      </c>
      <c r="O56365"/>
      <c r="P56365"/>
      <c r="Q56365"/>
      <c r="R56365"/>
    </row>
    <row r="56366" spans="1:18" x14ac:dyDescent="0.2">
      <c r="A56366" t="s">
        <v>193167</v>
      </c>
      <c r="B56366" t="s">
        <v>193168</v>
      </c>
      <c r="C56366" t="s">
        <v>193169</v>
      </c>
      <c r="D56366" t="s">
        <v>34773</v>
      </c>
      <c r="E56366">
        <v>10000</v>
      </c>
      <c r="F56366" t="s">
        <v>18</v>
      </c>
      <c r="G56366" t="s">
        <v>19</v>
      </c>
      <c r="H56366">
        <v>16</v>
      </c>
      <c r="I56366" t="s">
        <v>20</v>
      </c>
      <c r="J56366" t="s">
        <v>20</v>
      </c>
      <c r="K56366">
        <v>1</v>
      </c>
      <c r="L56366" s="1">
        <v>41388</v>
      </c>
      <c r="M56366" s="1">
        <v>41481</v>
      </c>
      <c r="N56366" s="1">
        <v>41481</v>
      </c>
    </row>
    <row r="56367" spans="1:18" x14ac:dyDescent="0.2">
      <c r="A56367" t="s">
        <v>193170</v>
      </c>
      <c r="B56367" t="s">
        <v>193171</v>
      </c>
      <c r="C56367" t="s">
        <v>193172</v>
      </c>
      <c r="D56367" t="s">
        <v>193173</v>
      </c>
      <c r="E56367">
        <v>7000000</v>
      </c>
      <c r="F56367" t="s">
        <v>18</v>
      </c>
      <c r="G56367" t="s">
        <v>128</v>
      </c>
      <c r="H56367" t="s">
        <v>10573</v>
      </c>
      <c r="I56367" t="s">
        <v>130</v>
      </c>
      <c r="J56367" t="s">
        <v>5495</v>
      </c>
      <c r="K56367">
        <v>1</v>
      </c>
      <c r="L56367" s="1">
        <v>33604</v>
      </c>
      <c r="M56367" s="1">
        <v>38113</v>
      </c>
      <c r="N56367" s="1">
        <v>38113</v>
      </c>
    </row>
    <row r="56368" spans="1:18" x14ac:dyDescent="0.2">
      <c r="A56368" t="s">
        <v>193174</v>
      </c>
      <c r="B56368" t="s">
        <v>193175</v>
      </c>
      <c r="C56368" t="s">
        <v>193176</v>
      </c>
      <c r="D56368" t="s">
        <v>193177</v>
      </c>
      <c r="E56368">
        <v>20000</v>
      </c>
      <c r="F56368" t="s">
        <v>18</v>
      </c>
      <c r="K56368">
        <v>1</v>
      </c>
      <c r="L56368" s="1">
        <v>41579</v>
      </c>
      <c r="M56368" s="1">
        <v>41626</v>
      </c>
      <c r="N56368" s="1">
        <v>41626</v>
      </c>
    </row>
    <row r="56369" spans="1:18" hidden="1" x14ac:dyDescent="0.2">
      <c r="A56369" t="s">
        <v>193178</v>
      </c>
      <c r="B56369" t="s">
        <v>193179</v>
      </c>
      <c r="C56369" t="s">
        <v>193180</v>
      </c>
      <c r="D56369" t="s">
        <v>75</v>
      </c>
      <c r="E56369">
        <v>31000000</v>
      </c>
      <c r="F56369" t="s">
        <v>18</v>
      </c>
      <c r="G56369" t="s">
        <v>37</v>
      </c>
      <c r="K56369">
        <v>2</v>
      </c>
      <c r="M56369" s="1">
        <v>41518</v>
      </c>
      <c r="N56369" s="1">
        <v>41807</v>
      </c>
      <c r="O56369"/>
      <c r="P56369"/>
      <c r="Q56369"/>
      <c r="R56369"/>
    </row>
    <row r="56370" spans="1:18" hidden="1" x14ac:dyDescent="0.2">
      <c r="A56370" t="s">
        <v>193181</v>
      </c>
      <c r="B56370" t="s">
        <v>193182</v>
      </c>
      <c r="C56370" t="s">
        <v>193183</v>
      </c>
      <c r="D56370" t="s">
        <v>193184</v>
      </c>
      <c r="E56370">
        <v>178834</v>
      </c>
      <c r="F56370" t="s">
        <v>18</v>
      </c>
      <c r="G56370" t="s">
        <v>165</v>
      </c>
      <c r="H56370" t="s">
        <v>1454</v>
      </c>
      <c r="I56370" t="s">
        <v>1455</v>
      </c>
      <c r="J56370" t="s">
        <v>4622</v>
      </c>
      <c r="K56370">
        <v>1</v>
      </c>
      <c r="L56370" s="1">
        <v>40672</v>
      </c>
      <c r="M56370" s="1">
        <v>40882</v>
      </c>
      <c r="N56370" s="1">
        <v>40882</v>
      </c>
      <c r="O56370"/>
      <c r="P56370"/>
      <c r="Q56370"/>
      <c r="R56370"/>
    </row>
    <row r="56371" spans="1:18" x14ac:dyDescent="0.2">
      <c r="A56371" t="s">
        <v>193185</v>
      </c>
      <c r="B56371" t="s">
        <v>193186</v>
      </c>
      <c r="C56371" t="s">
        <v>193187</v>
      </c>
      <c r="D56371" t="s">
        <v>285</v>
      </c>
      <c r="E56371">
        <v>10000000</v>
      </c>
      <c r="F56371" t="s">
        <v>18</v>
      </c>
      <c r="K56371">
        <v>1</v>
      </c>
      <c r="L56371" s="1">
        <v>39600</v>
      </c>
      <c r="M56371" s="1">
        <v>40969</v>
      </c>
      <c r="N56371" s="1">
        <v>40969</v>
      </c>
    </row>
    <row r="56372" spans="1:18" x14ac:dyDescent="0.2">
      <c r="A56372" t="s">
        <v>193188</v>
      </c>
      <c r="B56372" t="s">
        <v>193189</v>
      </c>
      <c r="C56372" t="s">
        <v>193190</v>
      </c>
      <c r="D56372" t="s">
        <v>80343</v>
      </c>
      <c r="E56372">
        <v>8000000</v>
      </c>
      <c r="F56372" t="s">
        <v>689</v>
      </c>
      <c r="G56372" t="s">
        <v>37</v>
      </c>
      <c r="H56372">
        <v>23</v>
      </c>
      <c r="I56372" t="s">
        <v>182</v>
      </c>
      <c r="J56372" t="s">
        <v>182</v>
      </c>
      <c r="K56372">
        <v>4</v>
      </c>
      <c r="L56372" s="1">
        <v>39356</v>
      </c>
      <c r="M56372" s="1">
        <v>39508</v>
      </c>
      <c r="N56372" s="1">
        <v>40695</v>
      </c>
    </row>
    <row r="56373" spans="1:18" hidden="1" x14ac:dyDescent="0.2">
      <c r="A56373" t="s">
        <v>193191</v>
      </c>
      <c r="B56373" t="s">
        <v>193192</v>
      </c>
      <c r="C56373" t="s">
        <v>193193</v>
      </c>
      <c r="D56373" t="s">
        <v>193194</v>
      </c>
      <c r="E56373">
        <v>32500000</v>
      </c>
      <c r="F56373" t="s">
        <v>18</v>
      </c>
      <c r="G56373" t="s">
        <v>37</v>
      </c>
      <c r="H56373">
        <v>22</v>
      </c>
      <c r="I56373" t="s">
        <v>38</v>
      </c>
      <c r="J56373" t="s">
        <v>38</v>
      </c>
      <c r="K56373">
        <v>2</v>
      </c>
      <c r="M56373" s="1">
        <v>41821</v>
      </c>
      <c r="N56373" s="1">
        <v>42221</v>
      </c>
      <c r="O56373"/>
      <c r="P56373"/>
      <c r="Q56373"/>
      <c r="R56373"/>
    </row>
    <row r="56374" spans="1:18" hidden="1" x14ac:dyDescent="0.2">
      <c r="A56374" t="s">
        <v>193195</v>
      </c>
      <c r="B56374" t="s">
        <v>193196</v>
      </c>
      <c r="C56374" t="s">
        <v>193197</v>
      </c>
      <c r="D56374" t="s">
        <v>36</v>
      </c>
      <c r="E56374">
        <v>10487092</v>
      </c>
      <c r="F56374" t="s">
        <v>18</v>
      </c>
      <c r="G56374" t="s">
        <v>37</v>
      </c>
      <c r="H56374">
        <v>2</v>
      </c>
      <c r="I56374" t="s">
        <v>313</v>
      </c>
      <c r="J56374" t="s">
        <v>313</v>
      </c>
      <c r="K56374">
        <v>3</v>
      </c>
      <c r="L56374" s="1">
        <v>40179</v>
      </c>
      <c r="M56374" s="1">
        <v>39814</v>
      </c>
      <c r="N56374" s="1">
        <v>41426</v>
      </c>
      <c r="O56374"/>
      <c r="P56374"/>
      <c r="Q56374"/>
      <c r="R56374"/>
    </row>
    <row r="56375" spans="1:18" hidden="1" x14ac:dyDescent="0.2">
      <c r="A56375" t="s">
        <v>193198</v>
      </c>
      <c r="B56375" t="s">
        <v>193199</v>
      </c>
      <c r="C56375" t="s">
        <v>193200</v>
      </c>
      <c r="D56375" t="s">
        <v>379</v>
      </c>
      <c r="E56375" t="s">
        <v>43</v>
      </c>
      <c r="F56375" t="s">
        <v>18</v>
      </c>
      <c r="G56375" t="s">
        <v>57</v>
      </c>
      <c r="H56375" t="s">
        <v>58</v>
      </c>
      <c r="I56375" t="s">
        <v>59</v>
      </c>
      <c r="J56375" t="s">
        <v>59</v>
      </c>
      <c r="K56375">
        <v>1</v>
      </c>
      <c r="L56375" s="1">
        <v>41866</v>
      </c>
      <c r="M56375" s="1">
        <v>41956</v>
      </c>
      <c r="N56375" s="1">
        <v>41956</v>
      </c>
      <c r="O56375"/>
      <c r="P56375"/>
      <c r="Q56375"/>
      <c r="R56375"/>
    </row>
    <row r="56376" spans="1:18" hidden="1" x14ac:dyDescent="0.2">
      <c r="A56376" t="s">
        <v>193201</v>
      </c>
      <c r="B56376" t="s">
        <v>193202</v>
      </c>
      <c r="C56376" t="s">
        <v>193203</v>
      </c>
      <c r="D56376" t="s">
        <v>193204</v>
      </c>
      <c r="E56376">
        <v>882495</v>
      </c>
      <c r="F56376" t="s">
        <v>18</v>
      </c>
      <c r="G56376" t="s">
        <v>25</v>
      </c>
      <c r="H56376" t="s">
        <v>64</v>
      </c>
      <c r="I56376" t="s">
        <v>1221</v>
      </c>
      <c r="J56376" t="s">
        <v>1221</v>
      </c>
      <c r="K56376">
        <v>3</v>
      </c>
      <c r="L56376" s="1">
        <v>40909</v>
      </c>
      <c r="M56376" s="1">
        <v>40862</v>
      </c>
      <c r="N56376" s="1">
        <v>42184</v>
      </c>
      <c r="O56376"/>
      <c r="P56376"/>
      <c r="Q56376"/>
      <c r="R56376"/>
    </row>
    <row r="56377" spans="1:18" x14ac:dyDescent="0.2">
      <c r="A56377" t="s">
        <v>193205</v>
      </c>
      <c r="B56377" t="s">
        <v>193206</v>
      </c>
      <c r="C56377" t="s">
        <v>193207</v>
      </c>
      <c r="D56377" t="s">
        <v>193208</v>
      </c>
      <c r="E56377">
        <v>525000</v>
      </c>
      <c r="F56377" t="s">
        <v>18</v>
      </c>
      <c r="G56377" t="s">
        <v>25</v>
      </c>
      <c r="H56377" t="s">
        <v>208</v>
      </c>
      <c r="I56377" t="s">
        <v>209</v>
      </c>
      <c r="J56377" t="s">
        <v>209</v>
      </c>
      <c r="K56377">
        <v>1</v>
      </c>
      <c r="L56377" s="1">
        <v>40802</v>
      </c>
      <c r="M56377" s="1">
        <v>42192</v>
      </c>
      <c r="N56377" s="1">
        <v>42192</v>
      </c>
    </row>
    <row r="56378" spans="1:18" x14ac:dyDescent="0.2">
      <c r="A56378" t="s">
        <v>193209</v>
      </c>
      <c r="B56378" t="s">
        <v>193210</v>
      </c>
      <c r="C56378" t="s">
        <v>193211</v>
      </c>
      <c r="D56378" t="s">
        <v>193212</v>
      </c>
      <c r="E56378">
        <v>2100000</v>
      </c>
      <c r="F56378" t="s">
        <v>18</v>
      </c>
      <c r="G56378" t="s">
        <v>25</v>
      </c>
      <c r="H56378" t="s">
        <v>158</v>
      </c>
      <c r="I56378" t="s">
        <v>244</v>
      </c>
      <c r="J56378" t="s">
        <v>327</v>
      </c>
      <c r="K56378">
        <v>3</v>
      </c>
      <c r="L56378" s="1">
        <v>39448</v>
      </c>
      <c r="M56378" s="1">
        <v>40218</v>
      </c>
      <c r="N56378" s="1">
        <v>41456</v>
      </c>
    </row>
    <row r="56379" spans="1:18" hidden="1" x14ac:dyDescent="0.2">
      <c r="A56379" t="s">
        <v>193213</v>
      </c>
      <c r="B56379" t="s">
        <v>193214</v>
      </c>
      <c r="C56379" t="s">
        <v>193215</v>
      </c>
      <c r="D56379" t="s">
        <v>193216</v>
      </c>
      <c r="E56379" t="s">
        <v>43</v>
      </c>
      <c r="F56379" t="s">
        <v>18</v>
      </c>
      <c r="G56379" t="s">
        <v>699</v>
      </c>
      <c r="H56379">
        <v>4</v>
      </c>
      <c r="I56379" t="s">
        <v>14076</v>
      </c>
      <c r="J56379" t="s">
        <v>30107</v>
      </c>
      <c r="K56379">
        <v>1</v>
      </c>
      <c r="L56379" s="1">
        <v>41490</v>
      </c>
      <c r="M56379" s="1">
        <v>41334</v>
      </c>
      <c r="N56379" s="1">
        <v>41334</v>
      </c>
      <c r="O56379"/>
      <c r="P56379"/>
      <c r="Q56379"/>
      <c r="R56379"/>
    </row>
    <row r="56380" spans="1:18" x14ac:dyDescent="0.2">
      <c r="A56380" t="s">
        <v>193217</v>
      </c>
      <c r="B56380" t="s">
        <v>193218</v>
      </c>
      <c r="C56380" t="s">
        <v>193219</v>
      </c>
      <c r="D56380" t="s">
        <v>193220</v>
      </c>
      <c r="E56380">
        <v>295000</v>
      </c>
      <c r="F56380" t="s">
        <v>18</v>
      </c>
      <c r="G56380" t="s">
        <v>25</v>
      </c>
      <c r="H56380" t="s">
        <v>430</v>
      </c>
      <c r="I56380" t="s">
        <v>528</v>
      </c>
      <c r="J56380" t="s">
        <v>5344</v>
      </c>
      <c r="K56380">
        <v>1</v>
      </c>
      <c r="L56380" s="1">
        <v>41796</v>
      </c>
      <c r="M56380" s="1">
        <v>42087</v>
      </c>
      <c r="N56380" s="1">
        <v>42087</v>
      </c>
    </row>
    <row r="56381" spans="1:18" x14ac:dyDescent="0.2">
      <c r="A56381" t="s">
        <v>193221</v>
      </c>
      <c r="B56381" t="s">
        <v>193222</v>
      </c>
      <c r="C56381" t="s">
        <v>193223</v>
      </c>
      <c r="D56381" t="s">
        <v>193224</v>
      </c>
      <c r="E56381">
        <v>150000</v>
      </c>
      <c r="F56381" t="s">
        <v>18</v>
      </c>
      <c r="G56381" t="s">
        <v>699</v>
      </c>
      <c r="H56381">
        <v>5</v>
      </c>
      <c r="I56381" t="s">
        <v>700</v>
      </c>
      <c r="J56381" t="s">
        <v>700</v>
      </c>
      <c r="K56381">
        <v>1</v>
      </c>
      <c r="L56381" s="1">
        <v>40179</v>
      </c>
      <c r="M56381" s="1">
        <v>40695</v>
      </c>
      <c r="N56381" s="1">
        <v>40695</v>
      </c>
    </row>
    <row r="56382" spans="1:18" x14ac:dyDescent="0.2">
      <c r="A56382" t="s">
        <v>193225</v>
      </c>
      <c r="B56382" t="s">
        <v>193226</v>
      </c>
      <c r="C56382" t="s">
        <v>193227</v>
      </c>
      <c r="D56382" t="s">
        <v>36</v>
      </c>
      <c r="E56382">
        <v>40000</v>
      </c>
      <c r="F56382" t="s">
        <v>18</v>
      </c>
      <c r="G56382" t="s">
        <v>25</v>
      </c>
      <c r="H56382" t="s">
        <v>106</v>
      </c>
      <c r="I56382" t="s">
        <v>107</v>
      </c>
      <c r="J56382" t="s">
        <v>108</v>
      </c>
      <c r="K56382">
        <v>1</v>
      </c>
      <c r="L56382" s="1">
        <v>40909</v>
      </c>
      <c r="M56382" s="1">
        <v>41428</v>
      </c>
      <c r="N56382" s="1">
        <v>41428</v>
      </c>
    </row>
    <row r="56383" spans="1:18" hidden="1" x14ac:dyDescent="0.2">
      <c r="A56383" t="s">
        <v>193228</v>
      </c>
      <c r="B56383" t="s">
        <v>193229</v>
      </c>
      <c r="C56383" t="s">
        <v>193230</v>
      </c>
      <c r="D56383" t="s">
        <v>42</v>
      </c>
      <c r="E56383">
        <v>33800000</v>
      </c>
      <c r="F56383" t="s">
        <v>18</v>
      </c>
      <c r="G56383" t="s">
        <v>25</v>
      </c>
      <c r="H56383" t="s">
        <v>106</v>
      </c>
      <c r="I56383" t="s">
        <v>107</v>
      </c>
      <c r="J56383" t="s">
        <v>108</v>
      </c>
      <c r="K56383">
        <v>4</v>
      </c>
      <c r="L56383" s="1">
        <v>40179</v>
      </c>
      <c r="M56383" s="1">
        <v>40605</v>
      </c>
      <c r="N56383" s="1">
        <v>42137</v>
      </c>
      <c r="O56383"/>
      <c r="P56383"/>
      <c r="Q56383"/>
      <c r="R56383"/>
    </row>
    <row r="56384" spans="1:18" x14ac:dyDescent="0.2">
      <c r="A56384" t="s">
        <v>193231</v>
      </c>
      <c r="B56384" t="s">
        <v>193232</v>
      </c>
      <c r="C56384" t="s">
        <v>193233</v>
      </c>
      <c r="D56384" t="s">
        <v>193234</v>
      </c>
      <c r="E56384">
        <v>3400000</v>
      </c>
      <c r="F56384" t="s">
        <v>18</v>
      </c>
      <c r="G56384" t="s">
        <v>25</v>
      </c>
      <c r="H56384" t="s">
        <v>64</v>
      </c>
      <c r="I56384" t="s">
        <v>65</v>
      </c>
      <c r="J56384" t="s">
        <v>71</v>
      </c>
      <c r="K56384">
        <v>3</v>
      </c>
      <c r="L56384" s="1">
        <v>40969</v>
      </c>
      <c r="M56384" s="1">
        <v>41228</v>
      </c>
      <c r="N56384" s="1">
        <v>41667</v>
      </c>
    </row>
    <row r="56385" spans="1:18" hidden="1" x14ac:dyDescent="0.2">
      <c r="A56385" t="s">
        <v>193235</v>
      </c>
      <c r="B56385" t="s">
        <v>193236</v>
      </c>
      <c r="C56385" t="s">
        <v>193237</v>
      </c>
      <c r="D56385" t="s">
        <v>193238</v>
      </c>
      <c r="E56385">
        <v>675067</v>
      </c>
      <c r="F56385" t="s">
        <v>18</v>
      </c>
      <c r="G56385" t="s">
        <v>638</v>
      </c>
      <c r="H56385">
        <v>7</v>
      </c>
      <c r="I56385" t="s">
        <v>929</v>
      </c>
      <c r="J56385" t="s">
        <v>929</v>
      </c>
      <c r="K56385">
        <v>1</v>
      </c>
      <c r="L56385" s="1">
        <v>41183</v>
      </c>
      <c r="M56385" s="1">
        <v>41541</v>
      </c>
      <c r="N56385" s="1">
        <v>41541</v>
      </c>
      <c r="O56385"/>
      <c r="P56385"/>
      <c r="Q56385"/>
      <c r="R56385"/>
    </row>
    <row r="56386" spans="1:18" x14ac:dyDescent="0.2">
      <c r="A56386" t="s">
        <v>193239</v>
      </c>
      <c r="B56386" t="s">
        <v>193240</v>
      </c>
      <c r="C56386" t="s">
        <v>193241</v>
      </c>
      <c r="D56386" t="s">
        <v>70</v>
      </c>
      <c r="E56386">
        <v>5800000</v>
      </c>
      <c r="F56386" t="s">
        <v>18</v>
      </c>
      <c r="G56386" t="s">
        <v>25</v>
      </c>
      <c r="H56386" t="s">
        <v>64</v>
      </c>
      <c r="I56386" t="s">
        <v>95</v>
      </c>
      <c r="J56386" t="s">
        <v>376</v>
      </c>
      <c r="K56386">
        <v>2</v>
      </c>
      <c r="L56386" s="1">
        <v>39814</v>
      </c>
      <c r="M56386" s="1">
        <v>41662</v>
      </c>
      <c r="N56386" s="1">
        <v>41806</v>
      </c>
    </row>
    <row r="56387" spans="1:18" hidden="1" x14ac:dyDescent="0.2">
      <c r="A56387" t="s">
        <v>193242</v>
      </c>
      <c r="B56387" t="s">
        <v>193243</v>
      </c>
      <c r="C56387" t="s">
        <v>193244</v>
      </c>
      <c r="D56387" t="s">
        <v>70</v>
      </c>
      <c r="E56387">
        <v>2500000</v>
      </c>
      <c r="F56387" t="s">
        <v>113</v>
      </c>
      <c r="G56387" t="s">
        <v>25</v>
      </c>
      <c r="H56387" t="s">
        <v>64</v>
      </c>
      <c r="I56387" t="s">
        <v>65</v>
      </c>
      <c r="J56387" t="s">
        <v>1160</v>
      </c>
      <c r="K56387">
        <v>1</v>
      </c>
      <c r="M56387" s="1">
        <v>39142</v>
      </c>
      <c r="N56387" s="1">
        <v>39142</v>
      </c>
      <c r="O56387"/>
      <c r="P56387"/>
      <c r="Q56387"/>
      <c r="R56387"/>
    </row>
    <row r="56388" spans="1:18" hidden="1" x14ac:dyDescent="0.2">
      <c r="A56388" t="s">
        <v>193245</v>
      </c>
      <c r="B56388" t="s">
        <v>193246</v>
      </c>
      <c r="C56388" t="s">
        <v>193247</v>
      </c>
      <c r="D56388" t="s">
        <v>32</v>
      </c>
      <c r="E56388" t="s">
        <v>43</v>
      </c>
      <c r="F56388" t="s">
        <v>18</v>
      </c>
      <c r="G56388" t="s">
        <v>25</v>
      </c>
      <c r="H56388" t="s">
        <v>64</v>
      </c>
      <c r="I56388" t="s">
        <v>95</v>
      </c>
      <c r="J56388" t="s">
        <v>376</v>
      </c>
      <c r="K56388">
        <v>1</v>
      </c>
      <c r="L56388" s="1">
        <v>41091</v>
      </c>
      <c r="M56388" s="1">
        <v>41091</v>
      </c>
      <c r="N56388" s="1">
        <v>41091</v>
      </c>
      <c r="O56388"/>
      <c r="P56388"/>
      <c r="Q56388"/>
      <c r="R56388"/>
    </row>
    <row r="56389" spans="1:18" x14ac:dyDescent="0.2">
      <c r="A56389" t="s">
        <v>193248</v>
      </c>
      <c r="B56389" t="s">
        <v>193249</v>
      </c>
      <c r="C56389" t="s">
        <v>193250</v>
      </c>
      <c r="D56389" t="s">
        <v>193251</v>
      </c>
      <c r="E56389">
        <v>50000</v>
      </c>
      <c r="F56389" t="s">
        <v>18</v>
      </c>
      <c r="G56389" t="s">
        <v>25</v>
      </c>
      <c r="H56389" t="s">
        <v>64</v>
      </c>
      <c r="I56389" t="s">
        <v>65</v>
      </c>
      <c r="J56389" t="s">
        <v>271</v>
      </c>
      <c r="K56389">
        <v>1</v>
      </c>
      <c r="L56389" s="1">
        <v>41090</v>
      </c>
      <c r="M56389" s="1">
        <v>41310</v>
      </c>
      <c r="N56389" s="1">
        <v>41310</v>
      </c>
    </row>
    <row r="56390" spans="1:18" x14ac:dyDescent="0.2">
      <c r="A56390" t="s">
        <v>193252</v>
      </c>
      <c r="B56390" t="s">
        <v>193253</v>
      </c>
      <c r="C56390" t="s">
        <v>193254</v>
      </c>
      <c r="D56390" t="s">
        <v>67704</v>
      </c>
      <c r="E56390">
        <v>200000</v>
      </c>
      <c r="F56390" t="s">
        <v>18</v>
      </c>
      <c r="G56390" t="s">
        <v>25</v>
      </c>
      <c r="H56390" t="s">
        <v>64</v>
      </c>
      <c r="I56390" t="s">
        <v>65</v>
      </c>
      <c r="J56390" t="s">
        <v>271</v>
      </c>
      <c r="K56390">
        <v>1</v>
      </c>
      <c r="L56390" s="1">
        <v>40821</v>
      </c>
      <c r="M56390" s="1">
        <v>40898</v>
      </c>
      <c r="N56390" s="1">
        <v>40898</v>
      </c>
    </row>
    <row r="56391" spans="1:18" x14ac:dyDescent="0.2">
      <c r="A56391" t="s">
        <v>193255</v>
      </c>
      <c r="B56391" t="s">
        <v>193256</v>
      </c>
      <c r="C56391" t="s">
        <v>193257</v>
      </c>
      <c r="D56391" t="s">
        <v>193258</v>
      </c>
      <c r="E56391">
        <v>1500000</v>
      </c>
      <c r="F56391" t="s">
        <v>18</v>
      </c>
      <c r="G56391" t="s">
        <v>25</v>
      </c>
      <c r="H56391" t="s">
        <v>64</v>
      </c>
      <c r="I56391" t="s">
        <v>65</v>
      </c>
      <c r="J56391" t="s">
        <v>71</v>
      </c>
      <c r="K56391">
        <v>1</v>
      </c>
      <c r="L56391" s="1">
        <v>41432</v>
      </c>
      <c r="M56391" s="1">
        <v>41668</v>
      </c>
      <c r="N56391" s="1">
        <v>41668</v>
      </c>
    </row>
    <row r="56392" spans="1:18" hidden="1" x14ac:dyDescent="0.2">
      <c r="A56392" t="s">
        <v>193259</v>
      </c>
      <c r="B56392" t="s">
        <v>53089</v>
      </c>
      <c r="C56392" t="s">
        <v>193260</v>
      </c>
      <c r="D56392" t="s">
        <v>70</v>
      </c>
      <c r="E56392" t="s">
        <v>43</v>
      </c>
      <c r="F56392" t="s">
        <v>18</v>
      </c>
      <c r="G56392" t="s">
        <v>19</v>
      </c>
      <c r="H56392">
        <v>19</v>
      </c>
      <c r="I56392" t="s">
        <v>474</v>
      </c>
      <c r="J56392" t="s">
        <v>474</v>
      </c>
      <c r="K56392">
        <v>1</v>
      </c>
      <c r="L56392" s="1">
        <v>41640</v>
      </c>
      <c r="M56392" s="1">
        <v>42095</v>
      </c>
      <c r="N56392" s="1">
        <v>42095</v>
      </c>
      <c r="O56392"/>
      <c r="P56392"/>
      <c r="Q56392"/>
      <c r="R56392"/>
    </row>
    <row r="56393" spans="1:18" x14ac:dyDescent="0.2">
      <c r="A56393" t="s">
        <v>193261</v>
      </c>
      <c r="B56393" t="s">
        <v>193262</v>
      </c>
      <c r="C56393" t="s">
        <v>193263</v>
      </c>
      <c r="D56393" t="s">
        <v>193264</v>
      </c>
      <c r="E56393">
        <v>6000000</v>
      </c>
      <c r="F56393" t="s">
        <v>18</v>
      </c>
      <c r="G56393" t="s">
        <v>25</v>
      </c>
      <c r="H56393" t="s">
        <v>64</v>
      </c>
      <c r="I56393" t="s">
        <v>65</v>
      </c>
      <c r="J56393" t="s">
        <v>606</v>
      </c>
      <c r="K56393">
        <v>3</v>
      </c>
      <c r="L56393" s="1">
        <v>39814</v>
      </c>
      <c r="M56393" s="1">
        <v>41264</v>
      </c>
      <c r="N56393" s="1">
        <v>41944</v>
      </c>
    </row>
    <row r="56394" spans="1:18" x14ac:dyDescent="0.2">
      <c r="A56394" t="s">
        <v>193265</v>
      </c>
      <c r="B56394" t="s">
        <v>193266</v>
      </c>
      <c r="C56394" t="s">
        <v>193267</v>
      </c>
      <c r="D56394" t="s">
        <v>70</v>
      </c>
      <c r="E56394">
        <v>11700000</v>
      </c>
      <c r="F56394" t="s">
        <v>113</v>
      </c>
      <c r="G56394" t="s">
        <v>25</v>
      </c>
      <c r="H56394" t="s">
        <v>106</v>
      </c>
      <c r="I56394" t="s">
        <v>107</v>
      </c>
      <c r="J56394" t="s">
        <v>108</v>
      </c>
      <c r="K56394">
        <v>2</v>
      </c>
      <c r="L56394" s="1">
        <v>40909</v>
      </c>
      <c r="M56394" s="1">
        <v>41275</v>
      </c>
      <c r="N56394" s="1">
        <v>41599</v>
      </c>
    </row>
    <row r="56395" spans="1:18" hidden="1" x14ac:dyDescent="0.2">
      <c r="A56395" t="s">
        <v>193268</v>
      </c>
      <c r="B56395" t="s">
        <v>193269</v>
      </c>
      <c r="C56395" t="s">
        <v>193270</v>
      </c>
      <c r="D56395" t="s">
        <v>193271</v>
      </c>
      <c r="E56395">
        <v>1293900</v>
      </c>
      <c r="F56395" t="s">
        <v>113</v>
      </c>
      <c r="G56395" t="s">
        <v>623</v>
      </c>
      <c r="H56395">
        <v>8</v>
      </c>
      <c r="I56395" t="s">
        <v>883</v>
      </c>
      <c r="J56395" t="s">
        <v>43228</v>
      </c>
      <c r="K56395">
        <v>1</v>
      </c>
      <c r="L56395" s="1">
        <v>40057</v>
      </c>
      <c r="M56395" s="1">
        <v>40909</v>
      </c>
      <c r="N56395" s="1">
        <v>40909</v>
      </c>
      <c r="O56395"/>
      <c r="P56395"/>
      <c r="Q56395"/>
      <c r="R56395"/>
    </row>
    <row r="56396" spans="1:18" x14ac:dyDescent="0.2">
      <c r="A56396" t="s">
        <v>193272</v>
      </c>
      <c r="B56396" t="s">
        <v>193273</v>
      </c>
      <c r="C56396" t="s">
        <v>193274</v>
      </c>
      <c r="D56396" t="s">
        <v>28481</v>
      </c>
      <c r="E56396">
        <v>1400000</v>
      </c>
      <c r="F56396" t="s">
        <v>18</v>
      </c>
      <c r="G56396" t="s">
        <v>128</v>
      </c>
      <c r="H56396" t="s">
        <v>129</v>
      </c>
      <c r="I56396" t="s">
        <v>130</v>
      </c>
      <c r="J56396" t="s">
        <v>130</v>
      </c>
      <c r="K56396">
        <v>1</v>
      </c>
      <c r="L56396" s="1">
        <v>41579</v>
      </c>
      <c r="M56396" s="1">
        <v>41885</v>
      </c>
      <c r="N56396" s="1">
        <v>41885</v>
      </c>
    </row>
    <row r="56397" spans="1:18" x14ac:dyDescent="0.2">
      <c r="A56397" t="s">
        <v>193275</v>
      </c>
      <c r="B56397" t="s">
        <v>193276</v>
      </c>
      <c r="C56397" t="s">
        <v>193277</v>
      </c>
      <c r="D56397" t="s">
        <v>36</v>
      </c>
      <c r="E56397">
        <v>20000</v>
      </c>
      <c r="F56397" t="s">
        <v>113</v>
      </c>
      <c r="K56397">
        <v>1</v>
      </c>
      <c r="L56397" s="1">
        <v>41275</v>
      </c>
      <c r="M56397" s="1">
        <v>41379</v>
      </c>
      <c r="N56397" s="1">
        <v>41379</v>
      </c>
    </row>
    <row r="56398" spans="1:18" x14ac:dyDescent="0.2">
      <c r="A56398" t="s">
        <v>193278</v>
      </c>
      <c r="B56398" t="s">
        <v>193279</v>
      </c>
      <c r="C56398" t="s">
        <v>193280</v>
      </c>
      <c r="D56398" t="s">
        <v>193281</v>
      </c>
      <c r="E56398">
        <v>6200000</v>
      </c>
      <c r="F56398" t="s">
        <v>18</v>
      </c>
      <c r="K56398">
        <v>1</v>
      </c>
      <c r="L56398" s="1">
        <v>39630</v>
      </c>
      <c r="M56398" s="1">
        <v>41052</v>
      </c>
      <c r="N56398" s="1">
        <v>41052</v>
      </c>
    </row>
    <row r="56399" spans="1:18" hidden="1" x14ac:dyDescent="0.2">
      <c r="A56399" t="s">
        <v>193282</v>
      </c>
      <c r="B56399" t="s">
        <v>193283</v>
      </c>
      <c r="C56399" t="s">
        <v>193284</v>
      </c>
      <c r="D56399" t="s">
        <v>2479</v>
      </c>
      <c r="E56399" t="s">
        <v>43</v>
      </c>
      <c r="F56399" t="s">
        <v>113</v>
      </c>
      <c r="G56399" t="s">
        <v>25</v>
      </c>
      <c r="H56399" t="s">
        <v>64</v>
      </c>
      <c r="I56399" t="s">
        <v>65</v>
      </c>
      <c r="J56399" t="s">
        <v>71</v>
      </c>
      <c r="K56399">
        <v>1</v>
      </c>
      <c r="M56399" s="1">
        <v>40756</v>
      </c>
      <c r="N56399" s="1">
        <v>40756</v>
      </c>
      <c r="O56399"/>
      <c r="P56399"/>
      <c r="Q56399"/>
      <c r="R56399"/>
    </row>
    <row r="56400" spans="1:18" x14ac:dyDescent="0.2">
      <c r="A56400" t="s">
        <v>193285</v>
      </c>
      <c r="B56400" t="s">
        <v>193286</v>
      </c>
      <c r="C56400" t="s">
        <v>193287</v>
      </c>
      <c r="D56400" t="s">
        <v>544</v>
      </c>
      <c r="E56400">
        <v>1000000</v>
      </c>
      <c r="F56400" t="s">
        <v>18</v>
      </c>
      <c r="G56400" t="s">
        <v>222</v>
      </c>
      <c r="H56400">
        <v>2</v>
      </c>
      <c r="I56400" t="s">
        <v>223</v>
      </c>
      <c r="J56400" t="s">
        <v>18308</v>
      </c>
      <c r="K56400">
        <v>3</v>
      </c>
      <c r="L56400" s="1">
        <v>40580</v>
      </c>
      <c r="M56400" s="1">
        <v>41226</v>
      </c>
      <c r="N56400" s="1">
        <v>41669</v>
      </c>
    </row>
    <row r="56401" spans="1:18" x14ac:dyDescent="0.2">
      <c r="A56401" t="s">
        <v>193288</v>
      </c>
      <c r="B56401" t="s">
        <v>193289</v>
      </c>
      <c r="C56401" t="s">
        <v>193290</v>
      </c>
      <c r="D56401" t="s">
        <v>36</v>
      </c>
      <c r="E56401">
        <v>25000</v>
      </c>
      <c r="F56401" t="s">
        <v>18</v>
      </c>
      <c r="G56401" t="s">
        <v>25</v>
      </c>
      <c r="H56401" t="s">
        <v>106</v>
      </c>
      <c r="I56401" t="s">
        <v>107</v>
      </c>
      <c r="J56401" t="s">
        <v>108</v>
      </c>
      <c r="K56401">
        <v>2</v>
      </c>
      <c r="L56401" s="1">
        <v>40544</v>
      </c>
      <c r="M56401" s="1">
        <v>40917</v>
      </c>
      <c r="N56401" s="1">
        <v>41408</v>
      </c>
    </row>
    <row r="56402" spans="1:18" x14ac:dyDescent="0.2">
      <c r="A56402" t="s">
        <v>193291</v>
      </c>
      <c r="B56402" t="s">
        <v>193292</v>
      </c>
      <c r="C56402" t="s">
        <v>193293</v>
      </c>
      <c r="D56402" t="s">
        <v>42</v>
      </c>
      <c r="E56402">
        <v>100000</v>
      </c>
      <c r="F56402" t="s">
        <v>18</v>
      </c>
      <c r="G56402" t="s">
        <v>25</v>
      </c>
      <c r="H56402" t="s">
        <v>44</v>
      </c>
      <c r="I56402" t="s">
        <v>282</v>
      </c>
      <c r="J56402" t="s">
        <v>282</v>
      </c>
      <c r="K56402">
        <v>1</v>
      </c>
      <c r="L56402" s="1">
        <v>41426</v>
      </c>
      <c r="M56402" s="1">
        <v>41640</v>
      </c>
      <c r="N56402" s="1">
        <v>41640</v>
      </c>
    </row>
    <row r="56403" spans="1:18" hidden="1" x14ac:dyDescent="0.2">
      <c r="A56403" t="s">
        <v>193294</v>
      </c>
      <c r="B56403" t="s">
        <v>193295</v>
      </c>
      <c r="C56403" t="s">
        <v>193296</v>
      </c>
      <c r="D56403" t="s">
        <v>193297</v>
      </c>
      <c r="E56403">
        <v>27666.619630000001</v>
      </c>
      <c r="F56403" t="s">
        <v>18</v>
      </c>
      <c r="G56403" t="s">
        <v>650</v>
      </c>
      <c r="H56403">
        <v>6</v>
      </c>
      <c r="I56403" t="s">
        <v>8350</v>
      </c>
      <c r="J56403" t="s">
        <v>193298</v>
      </c>
      <c r="K56403">
        <v>2</v>
      </c>
      <c r="L56403" s="1">
        <v>42076</v>
      </c>
      <c r="M56403" s="1">
        <v>42195</v>
      </c>
      <c r="N56403" s="1">
        <v>42309</v>
      </c>
      <c r="O56403"/>
      <c r="P56403"/>
      <c r="Q56403"/>
      <c r="R56403"/>
    </row>
    <row r="56404" spans="1:18" x14ac:dyDescent="0.2">
      <c r="A56404" t="s">
        <v>193299</v>
      </c>
      <c r="B56404" t="s">
        <v>193300</v>
      </c>
      <c r="C56404" t="s">
        <v>193301</v>
      </c>
      <c r="D56404" t="s">
        <v>193302</v>
      </c>
      <c r="E56404">
        <v>25000</v>
      </c>
      <c r="F56404" t="s">
        <v>18</v>
      </c>
      <c r="G56404" t="s">
        <v>25</v>
      </c>
      <c r="H56404" t="s">
        <v>142</v>
      </c>
      <c r="I56404" t="s">
        <v>1165</v>
      </c>
      <c r="J56404" t="s">
        <v>332</v>
      </c>
      <c r="K56404">
        <v>1</v>
      </c>
      <c r="L56404" s="1">
        <v>40969</v>
      </c>
      <c r="M56404" s="1">
        <v>41014</v>
      </c>
      <c r="N56404" s="1">
        <v>41014</v>
      </c>
    </row>
    <row r="56405" spans="1:18" hidden="1" x14ac:dyDescent="0.2">
      <c r="A56405" t="s">
        <v>193303</v>
      </c>
      <c r="B56405" t="s">
        <v>193304</v>
      </c>
      <c r="C56405" t="s">
        <v>193305</v>
      </c>
      <c r="D56405" t="s">
        <v>5993</v>
      </c>
      <c r="E56405" t="s">
        <v>43</v>
      </c>
      <c r="F56405" t="s">
        <v>18</v>
      </c>
      <c r="G56405" t="s">
        <v>25</v>
      </c>
      <c r="H56405" t="s">
        <v>64</v>
      </c>
      <c r="I56405" t="s">
        <v>65</v>
      </c>
      <c r="J56405" t="s">
        <v>71</v>
      </c>
      <c r="K56405">
        <v>1</v>
      </c>
      <c r="M56405" s="1">
        <v>41809</v>
      </c>
      <c r="N56405" s="1">
        <v>41809</v>
      </c>
      <c r="O56405"/>
      <c r="P56405"/>
      <c r="Q56405"/>
      <c r="R56405"/>
    </row>
    <row r="56406" spans="1:18" hidden="1" x14ac:dyDescent="0.2">
      <c r="A56406" t="s">
        <v>193306</v>
      </c>
      <c r="B56406" t="s">
        <v>193307</v>
      </c>
      <c r="C56406" t="s">
        <v>193308</v>
      </c>
      <c r="D56406" t="s">
        <v>4890</v>
      </c>
      <c r="E56406" t="s">
        <v>43</v>
      </c>
      <c r="F56406" t="s">
        <v>18</v>
      </c>
      <c r="G56406" t="s">
        <v>57</v>
      </c>
      <c r="H56406" t="s">
        <v>202</v>
      </c>
      <c r="I56406" t="s">
        <v>203</v>
      </c>
      <c r="J56406" t="s">
        <v>203</v>
      </c>
      <c r="K56406">
        <v>1</v>
      </c>
      <c r="L56406" s="1">
        <v>40787</v>
      </c>
      <c r="M56406" s="1">
        <v>40544</v>
      </c>
      <c r="N56406" s="1">
        <v>40544</v>
      </c>
      <c r="O56406"/>
      <c r="P56406"/>
      <c r="Q56406"/>
      <c r="R56406"/>
    </row>
    <row r="56407" spans="1:18" x14ac:dyDescent="0.2">
      <c r="A56407" t="s">
        <v>193309</v>
      </c>
      <c r="B56407" t="s">
        <v>193310</v>
      </c>
      <c r="C56407" t="s">
        <v>193311</v>
      </c>
      <c r="D56407" t="s">
        <v>3751</v>
      </c>
      <c r="E56407">
        <v>20000</v>
      </c>
      <c r="F56407" t="s">
        <v>18</v>
      </c>
      <c r="G56407" t="s">
        <v>25</v>
      </c>
      <c r="H56407" t="s">
        <v>44</v>
      </c>
      <c r="I56407" t="s">
        <v>282</v>
      </c>
      <c r="J56407" t="s">
        <v>282</v>
      </c>
      <c r="K56407">
        <v>1</v>
      </c>
      <c r="L56407" s="1">
        <v>41466</v>
      </c>
      <c r="M56407" s="1">
        <v>42040</v>
      </c>
      <c r="N56407" s="1">
        <v>42040</v>
      </c>
    </row>
    <row r="56408" spans="1:18" hidden="1" x14ac:dyDescent="0.2">
      <c r="A56408" t="s">
        <v>193312</v>
      </c>
      <c r="B56408" t="s">
        <v>193313</v>
      </c>
      <c r="C56408" t="s">
        <v>193314</v>
      </c>
      <c r="D56408" t="s">
        <v>193315</v>
      </c>
      <c r="E56408">
        <v>256407</v>
      </c>
      <c r="F56408" t="s">
        <v>18</v>
      </c>
      <c r="G56408" t="s">
        <v>4428</v>
      </c>
      <c r="H56408">
        <v>2</v>
      </c>
      <c r="I56408" t="s">
        <v>42713</v>
      </c>
      <c r="J56408" t="s">
        <v>42713</v>
      </c>
      <c r="K56408">
        <v>2</v>
      </c>
      <c r="L56408" s="1">
        <v>41153</v>
      </c>
      <c r="M56408" s="1">
        <v>41153</v>
      </c>
      <c r="N56408" s="1">
        <v>41518</v>
      </c>
      <c r="O56408"/>
      <c r="P56408"/>
      <c r="Q56408"/>
      <c r="R56408"/>
    </row>
    <row r="56409" spans="1:18" x14ac:dyDescent="0.2">
      <c r="A56409" t="s">
        <v>193316</v>
      </c>
      <c r="B56409" t="s">
        <v>193317</v>
      </c>
      <c r="C56409" t="s">
        <v>193318</v>
      </c>
      <c r="D56409" t="s">
        <v>56</v>
      </c>
      <c r="E56409">
        <v>2460000</v>
      </c>
      <c r="F56409" t="s">
        <v>207</v>
      </c>
      <c r="G56409" t="s">
        <v>25</v>
      </c>
      <c r="H56409" t="s">
        <v>142</v>
      </c>
      <c r="I56409" t="s">
        <v>143</v>
      </c>
      <c r="J56409" t="s">
        <v>438</v>
      </c>
      <c r="K56409">
        <v>4</v>
      </c>
      <c r="L56409" s="1">
        <v>36161</v>
      </c>
      <c r="M56409" s="1">
        <v>40127</v>
      </c>
      <c r="N56409" s="1">
        <v>40349</v>
      </c>
    </row>
    <row r="56410" spans="1:18" hidden="1" x14ac:dyDescent="0.2">
      <c r="A56410" t="s">
        <v>193319</v>
      </c>
      <c r="B56410" t="s">
        <v>193320</v>
      </c>
      <c r="C56410" t="s">
        <v>193321</v>
      </c>
      <c r="D56410" t="s">
        <v>193322</v>
      </c>
      <c r="E56410" t="s">
        <v>43</v>
      </c>
      <c r="F56410" t="s">
        <v>207</v>
      </c>
      <c r="G56410" t="s">
        <v>25</v>
      </c>
      <c r="H56410" t="s">
        <v>64</v>
      </c>
      <c r="I56410" t="s">
        <v>65</v>
      </c>
      <c r="J56410" t="s">
        <v>56244</v>
      </c>
      <c r="K56410">
        <v>1</v>
      </c>
      <c r="L56410" s="1">
        <v>40848</v>
      </c>
      <c r="M56410" s="1">
        <v>41122</v>
      </c>
      <c r="N56410" s="1">
        <v>41122</v>
      </c>
      <c r="O56410"/>
      <c r="P56410"/>
      <c r="Q56410"/>
      <c r="R56410"/>
    </row>
    <row r="56411" spans="1:18" hidden="1" x14ac:dyDescent="0.2">
      <c r="A56411" t="s">
        <v>193323</v>
      </c>
      <c r="B56411" t="s">
        <v>193324</v>
      </c>
      <c r="C56411" t="s">
        <v>193325</v>
      </c>
      <c r="D56411" t="s">
        <v>193326</v>
      </c>
      <c r="E56411">
        <v>2240000</v>
      </c>
      <c r="F56411" t="s">
        <v>18</v>
      </c>
      <c r="G56411" t="s">
        <v>25</v>
      </c>
      <c r="H56411" t="s">
        <v>106</v>
      </c>
      <c r="I56411" t="s">
        <v>107</v>
      </c>
      <c r="J56411" t="s">
        <v>108</v>
      </c>
      <c r="K56411">
        <v>1</v>
      </c>
      <c r="M56411" s="1">
        <v>42192</v>
      </c>
      <c r="N56411" s="1">
        <v>42192</v>
      </c>
      <c r="O56411"/>
      <c r="P56411"/>
      <c r="Q56411"/>
      <c r="R56411"/>
    </row>
    <row r="56412" spans="1:18" x14ac:dyDescent="0.2">
      <c r="A56412" t="s">
        <v>193327</v>
      </c>
      <c r="B56412" t="s">
        <v>193328</v>
      </c>
      <c r="C56412" t="s">
        <v>193329</v>
      </c>
      <c r="D56412" t="s">
        <v>193330</v>
      </c>
      <c r="E56412">
        <v>36000000</v>
      </c>
      <c r="F56412" t="s">
        <v>18</v>
      </c>
      <c r="G56412" t="s">
        <v>25</v>
      </c>
      <c r="H56412" t="s">
        <v>64</v>
      </c>
      <c r="I56412" t="s">
        <v>65</v>
      </c>
      <c r="J56412" t="s">
        <v>71</v>
      </c>
      <c r="K56412">
        <v>3</v>
      </c>
      <c r="L56412" s="1">
        <v>40909</v>
      </c>
      <c r="M56412" s="1">
        <v>41107</v>
      </c>
      <c r="N56412" s="1">
        <v>42096</v>
      </c>
    </row>
    <row r="56413" spans="1:18" hidden="1" x14ac:dyDescent="0.2">
      <c r="A56413" t="s">
        <v>193331</v>
      </c>
      <c r="B56413" t="s">
        <v>193332</v>
      </c>
      <c r="C56413" t="s">
        <v>193333</v>
      </c>
      <c r="D56413" t="s">
        <v>70635</v>
      </c>
      <c r="E56413" t="s">
        <v>43</v>
      </c>
      <c r="F56413" t="s">
        <v>18</v>
      </c>
      <c r="G56413" t="s">
        <v>25</v>
      </c>
      <c r="H56413" t="s">
        <v>1011</v>
      </c>
      <c r="I56413" t="s">
        <v>1012</v>
      </c>
      <c r="J56413" t="s">
        <v>1012</v>
      </c>
      <c r="K56413">
        <v>1</v>
      </c>
      <c r="M56413" s="1">
        <v>39692</v>
      </c>
      <c r="N56413" s="1">
        <v>39692</v>
      </c>
      <c r="O56413"/>
      <c r="P56413"/>
      <c r="Q56413"/>
      <c r="R56413"/>
    </row>
    <row r="56414" spans="1:18" x14ac:dyDescent="0.2">
      <c r="A56414" t="s">
        <v>193334</v>
      </c>
      <c r="B56414" t="s">
        <v>193335</v>
      </c>
      <c r="C56414" t="s">
        <v>193336</v>
      </c>
      <c r="D56414" t="s">
        <v>70</v>
      </c>
      <c r="E56414">
        <v>5000000</v>
      </c>
      <c r="F56414" t="s">
        <v>207</v>
      </c>
      <c r="G56414" t="s">
        <v>25</v>
      </c>
      <c r="H56414" t="s">
        <v>64</v>
      </c>
      <c r="I56414" t="s">
        <v>1221</v>
      </c>
      <c r="J56414" t="s">
        <v>1221</v>
      </c>
      <c r="K56414">
        <v>2</v>
      </c>
      <c r="L56414" s="1">
        <v>39448</v>
      </c>
      <c r="M56414" s="1">
        <v>39326</v>
      </c>
      <c r="N56414" s="1">
        <v>39532</v>
      </c>
    </row>
    <row r="56415" spans="1:18" x14ac:dyDescent="0.2">
      <c r="A56415" t="s">
        <v>193337</v>
      </c>
      <c r="B56415" t="s">
        <v>193338</v>
      </c>
      <c r="C56415" t="s">
        <v>193339</v>
      </c>
      <c r="D56415" t="s">
        <v>193340</v>
      </c>
      <c r="E56415">
        <v>2800000</v>
      </c>
      <c r="F56415" t="s">
        <v>18</v>
      </c>
      <c r="G56415" t="s">
        <v>222</v>
      </c>
      <c r="H56415">
        <v>2</v>
      </c>
      <c r="I56415" t="s">
        <v>223</v>
      </c>
      <c r="J56415" t="s">
        <v>223</v>
      </c>
      <c r="K56415">
        <v>2</v>
      </c>
      <c r="L56415" s="1">
        <v>40606</v>
      </c>
      <c r="M56415" s="1">
        <v>40784</v>
      </c>
      <c r="N56415" s="1">
        <v>41260</v>
      </c>
    </row>
    <row r="56416" spans="1:18" hidden="1" x14ac:dyDescent="0.2">
      <c r="A56416" t="s">
        <v>193341</v>
      </c>
      <c r="B56416" t="s">
        <v>193342</v>
      </c>
      <c r="C56416" t="s">
        <v>193343</v>
      </c>
      <c r="D56416" t="s">
        <v>193344</v>
      </c>
      <c r="E56416">
        <v>550000</v>
      </c>
      <c r="F56416" t="s">
        <v>113</v>
      </c>
      <c r="G56416" t="s">
        <v>25</v>
      </c>
      <c r="H56416" t="s">
        <v>64</v>
      </c>
      <c r="I56416" t="s">
        <v>966</v>
      </c>
      <c r="J56416" t="s">
        <v>2237</v>
      </c>
      <c r="K56416">
        <v>2</v>
      </c>
      <c r="M56416" s="1">
        <v>40544</v>
      </c>
      <c r="N56416" s="1">
        <v>41000</v>
      </c>
      <c r="O56416"/>
      <c r="P56416"/>
      <c r="Q56416"/>
      <c r="R56416"/>
    </row>
    <row r="56417" spans="1:18" x14ac:dyDescent="0.2">
      <c r="A56417" t="s">
        <v>193345</v>
      </c>
      <c r="B56417" t="s">
        <v>193346</v>
      </c>
      <c r="C56417" t="s">
        <v>193347</v>
      </c>
      <c r="D56417" t="s">
        <v>193348</v>
      </c>
      <c r="E56417">
        <v>5000000</v>
      </c>
      <c r="F56417" t="s">
        <v>207</v>
      </c>
      <c r="K56417">
        <v>2</v>
      </c>
      <c r="L56417" s="1">
        <v>41004</v>
      </c>
      <c r="M56417" s="1">
        <v>41681</v>
      </c>
      <c r="N56417" s="1">
        <v>42132</v>
      </c>
    </row>
    <row r="56418" spans="1:18" hidden="1" x14ac:dyDescent="0.2">
      <c r="A56418" t="s">
        <v>193349</v>
      </c>
      <c r="B56418" t="s">
        <v>193350</v>
      </c>
      <c r="C56418" t="s">
        <v>193351</v>
      </c>
      <c r="D56418" t="s">
        <v>193352</v>
      </c>
      <c r="E56418">
        <v>70600000</v>
      </c>
      <c r="F56418" t="s">
        <v>18</v>
      </c>
      <c r="G56418" t="s">
        <v>25</v>
      </c>
      <c r="H56418" t="s">
        <v>64</v>
      </c>
      <c r="I56418" t="s">
        <v>65</v>
      </c>
      <c r="J56418" t="s">
        <v>71</v>
      </c>
      <c r="K56418">
        <v>4</v>
      </c>
      <c r="L56418" s="1">
        <v>39083</v>
      </c>
      <c r="M56418" s="1">
        <v>39234</v>
      </c>
      <c r="N56418" s="1">
        <v>40729</v>
      </c>
      <c r="O56418"/>
      <c r="P56418"/>
      <c r="Q56418"/>
      <c r="R56418"/>
    </row>
    <row r="56419" spans="1:18" x14ac:dyDescent="0.2">
      <c r="A56419" t="s">
        <v>193353</v>
      </c>
      <c r="B56419" t="s">
        <v>193354</v>
      </c>
      <c r="C56419" t="s">
        <v>193355</v>
      </c>
      <c r="D56419" t="s">
        <v>14358</v>
      </c>
      <c r="E56419">
        <v>1200000</v>
      </c>
      <c r="F56419" t="s">
        <v>18</v>
      </c>
      <c r="G56419" t="s">
        <v>25</v>
      </c>
      <c r="H56419" t="s">
        <v>64</v>
      </c>
      <c r="I56419" t="s">
        <v>95</v>
      </c>
      <c r="J56419" t="s">
        <v>95</v>
      </c>
      <c r="K56419">
        <v>2</v>
      </c>
      <c r="L56419" s="1">
        <v>41395</v>
      </c>
      <c r="M56419" s="1">
        <v>41644</v>
      </c>
      <c r="N56419" s="1">
        <v>42109</v>
      </c>
    </row>
    <row r="56420" spans="1:18" hidden="1" x14ac:dyDescent="0.2">
      <c r="A56420" t="s">
        <v>193356</v>
      </c>
      <c r="B56420" t="s">
        <v>193357</v>
      </c>
      <c r="C56420" t="s">
        <v>193358</v>
      </c>
      <c r="D56420" t="s">
        <v>193359</v>
      </c>
      <c r="E56420">
        <v>150000</v>
      </c>
      <c r="F56420" t="s">
        <v>18</v>
      </c>
      <c r="G56420" t="s">
        <v>25</v>
      </c>
      <c r="H56420" t="s">
        <v>135</v>
      </c>
      <c r="I56420" t="s">
        <v>136</v>
      </c>
      <c r="J56420" t="s">
        <v>1114</v>
      </c>
      <c r="K56420">
        <v>1</v>
      </c>
      <c r="M56420" s="1">
        <v>41186</v>
      </c>
      <c r="N56420" s="1">
        <v>41186</v>
      </c>
      <c r="O56420"/>
      <c r="P56420"/>
      <c r="Q56420"/>
      <c r="R56420"/>
    </row>
    <row r="56421" spans="1:18" hidden="1" x14ac:dyDescent="0.2">
      <c r="A56421" t="s">
        <v>193360</v>
      </c>
      <c r="B56421" t="s">
        <v>193361</v>
      </c>
      <c r="C56421" t="s">
        <v>193362</v>
      </c>
      <c r="D56421" t="s">
        <v>63</v>
      </c>
      <c r="E56421">
        <v>2400000</v>
      </c>
      <c r="F56421" t="s">
        <v>18</v>
      </c>
      <c r="G56421" t="s">
        <v>25</v>
      </c>
      <c r="H56421" t="s">
        <v>64</v>
      </c>
      <c r="I56421" t="s">
        <v>65</v>
      </c>
      <c r="J56421" t="s">
        <v>71</v>
      </c>
      <c r="K56421">
        <v>2</v>
      </c>
      <c r="M56421" s="1">
        <v>41640</v>
      </c>
      <c r="N56421" s="1">
        <v>42144</v>
      </c>
      <c r="O56421"/>
      <c r="P56421"/>
      <c r="Q56421"/>
      <c r="R56421"/>
    </row>
    <row r="56422" spans="1:18" x14ac:dyDescent="0.2">
      <c r="A56422" t="s">
        <v>193363</v>
      </c>
      <c r="B56422" t="s">
        <v>193364</v>
      </c>
      <c r="C56422" t="s">
        <v>193365</v>
      </c>
      <c r="D56422" t="s">
        <v>42</v>
      </c>
      <c r="E56422">
        <v>325000</v>
      </c>
      <c r="F56422" t="s">
        <v>18</v>
      </c>
      <c r="G56422" t="s">
        <v>25</v>
      </c>
      <c r="H56422" t="s">
        <v>44</v>
      </c>
      <c r="I56422" t="s">
        <v>282</v>
      </c>
      <c r="J56422" t="s">
        <v>282</v>
      </c>
      <c r="K56422">
        <v>1</v>
      </c>
      <c r="L56422" s="1">
        <v>39814</v>
      </c>
      <c r="M56422" s="1">
        <v>40364</v>
      </c>
      <c r="N56422" s="1">
        <v>40364</v>
      </c>
    </row>
    <row r="56423" spans="1:18" x14ac:dyDescent="0.2">
      <c r="A56423" t="s">
        <v>193366</v>
      </c>
      <c r="B56423" t="s">
        <v>193367</v>
      </c>
      <c r="C56423" t="s">
        <v>193368</v>
      </c>
      <c r="D56423" t="s">
        <v>193369</v>
      </c>
      <c r="E56423">
        <v>500000</v>
      </c>
      <c r="F56423" t="s">
        <v>18</v>
      </c>
      <c r="G56423" t="s">
        <v>25</v>
      </c>
      <c r="H56423" t="s">
        <v>106</v>
      </c>
      <c r="I56423" t="s">
        <v>107</v>
      </c>
      <c r="J56423" t="s">
        <v>108</v>
      </c>
      <c r="K56423">
        <v>1</v>
      </c>
      <c r="L56423" s="1">
        <v>40787</v>
      </c>
      <c r="M56423" s="1">
        <v>42229</v>
      </c>
      <c r="N56423" s="1">
        <v>42229</v>
      </c>
    </row>
    <row r="56424" spans="1:18" hidden="1" x14ac:dyDescent="0.2">
      <c r="A56424" t="s">
        <v>193370</v>
      </c>
      <c r="B56424" t="s">
        <v>193371</v>
      </c>
      <c r="C56424" t="s">
        <v>193372</v>
      </c>
      <c r="D56424" t="s">
        <v>193373</v>
      </c>
      <c r="E56424" t="s">
        <v>43</v>
      </c>
      <c r="F56424" t="s">
        <v>113</v>
      </c>
      <c r="G56424" t="s">
        <v>25</v>
      </c>
      <c r="H56424" t="s">
        <v>64</v>
      </c>
      <c r="I56424" t="s">
        <v>12688</v>
      </c>
      <c r="J56424" t="s">
        <v>12689</v>
      </c>
      <c r="K56424">
        <v>1</v>
      </c>
      <c r="L56424" s="1">
        <v>39814</v>
      </c>
      <c r="M56424" s="1">
        <v>39907</v>
      </c>
      <c r="N56424" s="1">
        <v>39907</v>
      </c>
      <c r="O56424"/>
      <c r="P56424"/>
      <c r="Q56424"/>
      <c r="R56424"/>
    </row>
    <row r="56425" spans="1:18" x14ac:dyDescent="0.2">
      <c r="A56425" t="s">
        <v>193374</v>
      </c>
      <c r="B56425" t="s">
        <v>193375</v>
      </c>
      <c r="C56425" t="s">
        <v>193376</v>
      </c>
      <c r="D56425" t="s">
        <v>193377</v>
      </c>
      <c r="E56425">
        <v>66023</v>
      </c>
      <c r="F56425" t="s">
        <v>18</v>
      </c>
      <c r="G56425" t="s">
        <v>3319</v>
      </c>
      <c r="H56425">
        <v>14</v>
      </c>
      <c r="I56425" t="s">
        <v>4456</v>
      </c>
      <c r="J56425" t="s">
        <v>4456</v>
      </c>
      <c r="K56425">
        <v>1</v>
      </c>
      <c r="L56425" s="1">
        <v>41529</v>
      </c>
      <c r="M56425" s="1">
        <v>41275</v>
      </c>
      <c r="N56425" s="1">
        <v>41275</v>
      </c>
    </row>
    <row r="56426" spans="1:18" x14ac:dyDescent="0.2">
      <c r="A56426" t="s">
        <v>193378</v>
      </c>
      <c r="B56426" t="s">
        <v>193379</v>
      </c>
      <c r="C56426" t="s">
        <v>193380</v>
      </c>
      <c r="D56426" t="s">
        <v>193381</v>
      </c>
      <c r="E56426">
        <v>15000</v>
      </c>
      <c r="F56426" t="s">
        <v>18</v>
      </c>
      <c r="G56426" t="s">
        <v>25</v>
      </c>
      <c r="H56426" t="s">
        <v>64</v>
      </c>
      <c r="I56426" t="s">
        <v>65</v>
      </c>
      <c r="J56426" t="s">
        <v>1160</v>
      </c>
      <c r="K56426">
        <v>1</v>
      </c>
      <c r="L56426" s="1">
        <v>40221</v>
      </c>
      <c r="M56426" s="1">
        <v>40221</v>
      </c>
      <c r="N56426" s="1">
        <v>40221</v>
      </c>
    </row>
    <row r="56427" spans="1:18" hidden="1" x14ac:dyDescent="0.2">
      <c r="A56427" t="s">
        <v>193382</v>
      </c>
      <c r="B56427" t="s">
        <v>193383</v>
      </c>
      <c r="C56427" t="s">
        <v>193384</v>
      </c>
      <c r="D56427" t="s">
        <v>9401</v>
      </c>
      <c r="E56427" t="s">
        <v>43</v>
      </c>
      <c r="F56427" t="s">
        <v>18</v>
      </c>
      <c r="G56427" t="s">
        <v>25</v>
      </c>
      <c r="H56427" t="s">
        <v>64</v>
      </c>
      <c r="I56427" t="s">
        <v>65</v>
      </c>
      <c r="J56427" t="s">
        <v>71</v>
      </c>
      <c r="K56427">
        <v>1</v>
      </c>
      <c r="L56427" s="1">
        <v>41640</v>
      </c>
      <c r="M56427" s="1">
        <v>42070</v>
      </c>
      <c r="N56427" s="1">
        <v>42070</v>
      </c>
      <c r="O56427"/>
      <c r="P56427"/>
      <c r="Q56427"/>
      <c r="R56427"/>
    </row>
    <row r="56428" spans="1:18" x14ac:dyDescent="0.2">
      <c r="A56428" t="s">
        <v>193385</v>
      </c>
      <c r="B56428" t="s">
        <v>193386</v>
      </c>
      <c r="C56428" t="s">
        <v>193387</v>
      </c>
      <c r="D56428" t="s">
        <v>193388</v>
      </c>
      <c r="E56428">
        <v>250000</v>
      </c>
      <c r="F56428" t="s">
        <v>18</v>
      </c>
      <c r="G56428" t="s">
        <v>25</v>
      </c>
      <c r="H56428" t="s">
        <v>430</v>
      </c>
      <c r="I56428" t="s">
        <v>528</v>
      </c>
      <c r="J56428" t="s">
        <v>8304</v>
      </c>
      <c r="K56428">
        <v>1</v>
      </c>
      <c r="L56428" s="1">
        <v>41334</v>
      </c>
      <c r="M56428" s="1">
        <v>41334</v>
      </c>
      <c r="N56428" s="1">
        <v>41334</v>
      </c>
    </row>
    <row r="56429" spans="1:18" hidden="1" x14ac:dyDescent="0.2">
      <c r="A56429" t="s">
        <v>193389</v>
      </c>
      <c r="B56429" t="s">
        <v>193390</v>
      </c>
      <c r="C56429" t="s">
        <v>193391</v>
      </c>
      <c r="D56429" t="s">
        <v>1903</v>
      </c>
      <c r="E56429" t="s">
        <v>43</v>
      </c>
      <c r="F56429" t="s">
        <v>18</v>
      </c>
      <c r="K56429">
        <v>1</v>
      </c>
      <c r="M56429" s="1">
        <v>41710</v>
      </c>
      <c r="N56429" s="1">
        <v>41710</v>
      </c>
      <c r="O56429"/>
      <c r="P56429"/>
      <c r="Q56429"/>
      <c r="R56429"/>
    </row>
    <row r="56430" spans="1:18" hidden="1" x14ac:dyDescent="0.2">
      <c r="A56430" t="s">
        <v>193392</v>
      </c>
      <c r="B56430" t="s">
        <v>193393</v>
      </c>
      <c r="C56430" t="s">
        <v>193394</v>
      </c>
      <c r="D56430" t="s">
        <v>193395</v>
      </c>
      <c r="E56430">
        <v>2293122</v>
      </c>
      <c r="F56430" t="s">
        <v>113</v>
      </c>
      <c r="G56430" t="s">
        <v>25</v>
      </c>
      <c r="H56430" t="s">
        <v>286</v>
      </c>
      <c r="I56430" t="s">
        <v>3709</v>
      </c>
      <c r="J56430" t="s">
        <v>3709</v>
      </c>
      <c r="K56430">
        <v>2</v>
      </c>
      <c r="L56430" s="1">
        <v>39814</v>
      </c>
      <c r="M56430" s="1">
        <v>40263</v>
      </c>
      <c r="N56430" s="1">
        <v>40822</v>
      </c>
      <c r="O56430"/>
      <c r="P56430"/>
      <c r="Q56430"/>
      <c r="R56430"/>
    </row>
    <row r="56431" spans="1:18" hidden="1" x14ac:dyDescent="0.2">
      <c r="A56431" t="s">
        <v>193396</v>
      </c>
      <c r="B56431" t="s">
        <v>193397</v>
      </c>
      <c r="C56431" t="s">
        <v>193398</v>
      </c>
      <c r="D56431" t="s">
        <v>193399</v>
      </c>
      <c r="E56431">
        <v>77442</v>
      </c>
      <c r="F56431" t="s">
        <v>18</v>
      </c>
      <c r="G56431" t="s">
        <v>128</v>
      </c>
      <c r="H56431" t="s">
        <v>4264</v>
      </c>
      <c r="I56431" t="s">
        <v>130</v>
      </c>
      <c r="J56431" t="s">
        <v>193400</v>
      </c>
      <c r="K56431">
        <v>1</v>
      </c>
      <c r="L56431" s="1">
        <v>40910</v>
      </c>
      <c r="M56431" s="1">
        <v>40910</v>
      </c>
      <c r="N56431" s="1">
        <v>40910</v>
      </c>
      <c r="O56431"/>
      <c r="P56431"/>
      <c r="Q56431"/>
      <c r="R56431"/>
    </row>
    <row r="56432" spans="1:18" x14ac:dyDescent="0.2">
      <c r="A56432" t="s">
        <v>193401</v>
      </c>
      <c r="B56432" t="s">
        <v>193402</v>
      </c>
      <c r="C56432" t="s">
        <v>193403</v>
      </c>
      <c r="D56432" t="s">
        <v>193404</v>
      </c>
      <c r="E56432">
        <v>150000</v>
      </c>
      <c r="F56432" t="s">
        <v>18</v>
      </c>
      <c r="G56432" t="s">
        <v>222</v>
      </c>
      <c r="H56432">
        <v>2</v>
      </c>
      <c r="I56432" t="s">
        <v>4955</v>
      </c>
      <c r="J56432" t="s">
        <v>108770</v>
      </c>
      <c r="K56432">
        <v>1</v>
      </c>
      <c r="L56432" s="1">
        <v>39083</v>
      </c>
      <c r="M56432" s="1">
        <v>41275</v>
      </c>
      <c r="N56432" s="1">
        <v>41275</v>
      </c>
    </row>
    <row r="56433" spans="1:18" hidden="1" x14ac:dyDescent="0.2">
      <c r="A56433" t="s">
        <v>193405</v>
      </c>
      <c r="B56433" t="s">
        <v>193406</v>
      </c>
      <c r="C56433" t="s">
        <v>193407</v>
      </c>
      <c r="D56433" t="s">
        <v>786</v>
      </c>
      <c r="E56433">
        <v>2200000</v>
      </c>
      <c r="F56433" t="s">
        <v>18</v>
      </c>
      <c r="G56433" t="s">
        <v>25</v>
      </c>
      <c r="H56433" t="s">
        <v>158</v>
      </c>
      <c r="I56433" t="s">
        <v>244</v>
      </c>
      <c r="J56433" t="s">
        <v>327</v>
      </c>
      <c r="K56433">
        <v>1</v>
      </c>
      <c r="M56433" s="1">
        <v>42187</v>
      </c>
      <c r="N56433" s="1">
        <v>42187</v>
      </c>
      <c r="O56433"/>
      <c r="P56433"/>
      <c r="Q56433"/>
      <c r="R56433"/>
    </row>
    <row r="56434" spans="1:18" hidden="1" x14ac:dyDescent="0.2">
      <c r="A56434" t="s">
        <v>193408</v>
      </c>
      <c r="B56434" t="s">
        <v>193409</v>
      </c>
      <c r="C56434" t="s">
        <v>193410</v>
      </c>
      <c r="D56434" t="s">
        <v>28657</v>
      </c>
      <c r="E56434">
        <v>2324761</v>
      </c>
      <c r="F56434" t="s">
        <v>18</v>
      </c>
      <c r="G56434" t="s">
        <v>222</v>
      </c>
      <c r="H56434">
        <v>4</v>
      </c>
      <c r="I56434" t="s">
        <v>852</v>
      </c>
      <c r="J56434" t="s">
        <v>852</v>
      </c>
      <c r="K56434">
        <v>3</v>
      </c>
      <c r="L56434" s="1">
        <v>40973</v>
      </c>
      <c r="M56434" s="1">
        <v>41501</v>
      </c>
      <c r="N56434" s="1">
        <v>41985</v>
      </c>
      <c r="O56434"/>
      <c r="P56434"/>
      <c r="Q56434"/>
      <c r="R56434"/>
    </row>
    <row r="56435" spans="1:18" x14ac:dyDescent="0.2">
      <c r="A56435" t="s">
        <v>193411</v>
      </c>
      <c r="B56435" t="s">
        <v>193412</v>
      </c>
      <c r="C56435" t="s">
        <v>193413</v>
      </c>
      <c r="D56435" t="s">
        <v>193414</v>
      </c>
      <c r="E56435">
        <v>2000000</v>
      </c>
      <c r="F56435" t="s">
        <v>207</v>
      </c>
      <c r="G56435" t="s">
        <v>193415</v>
      </c>
      <c r="H56435">
        <v>2</v>
      </c>
      <c r="I56435" t="s">
        <v>193416</v>
      </c>
      <c r="J56435" t="s">
        <v>193417</v>
      </c>
      <c r="K56435">
        <v>1</v>
      </c>
      <c r="L56435" s="1">
        <v>40461</v>
      </c>
      <c r="M56435" s="1">
        <v>40461</v>
      </c>
      <c r="N56435" s="1">
        <v>40461</v>
      </c>
    </row>
    <row r="56436" spans="1:18" x14ac:dyDescent="0.2">
      <c r="A56436" t="s">
        <v>193418</v>
      </c>
      <c r="B56436" t="s">
        <v>193419</v>
      </c>
      <c r="C56436" t="s">
        <v>193420</v>
      </c>
      <c r="D56436" t="s">
        <v>2479</v>
      </c>
      <c r="E56436">
        <v>120000</v>
      </c>
      <c r="F56436" t="s">
        <v>18</v>
      </c>
      <c r="K56436">
        <v>1</v>
      </c>
      <c r="L56436" s="1">
        <v>41557</v>
      </c>
      <c r="M56436" s="1">
        <v>41548</v>
      </c>
      <c r="N56436" s="1">
        <v>41548</v>
      </c>
    </row>
    <row r="56437" spans="1:18" x14ac:dyDescent="0.2">
      <c r="A56437" t="s">
        <v>193421</v>
      </c>
      <c r="B56437" t="s">
        <v>193422</v>
      </c>
      <c r="C56437" t="s">
        <v>193423</v>
      </c>
      <c r="D56437" t="s">
        <v>193424</v>
      </c>
      <c r="E56437">
        <v>100000</v>
      </c>
      <c r="F56437" t="s">
        <v>18</v>
      </c>
      <c r="G56437" t="s">
        <v>25</v>
      </c>
      <c r="H56437" t="s">
        <v>64</v>
      </c>
      <c r="I56437" t="s">
        <v>65</v>
      </c>
      <c r="J56437" t="s">
        <v>71</v>
      </c>
      <c r="K56437">
        <v>1</v>
      </c>
      <c r="L56437" s="1">
        <v>41275</v>
      </c>
      <c r="M56437" s="1">
        <v>41944</v>
      </c>
      <c r="N56437" s="1">
        <v>41944</v>
      </c>
    </row>
    <row r="56438" spans="1:18" hidden="1" x14ac:dyDescent="0.2">
      <c r="A56438" t="s">
        <v>193425</v>
      </c>
      <c r="B56438" t="s">
        <v>193426</v>
      </c>
      <c r="C56438" t="s">
        <v>193427</v>
      </c>
      <c r="D56438" t="s">
        <v>193428</v>
      </c>
      <c r="E56438">
        <v>345916.83130000002</v>
      </c>
      <c r="F56438" t="s">
        <v>18</v>
      </c>
      <c r="G56438" t="s">
        <v>552</v>
      </c>
      <c r="H56438">
        <v>56</v>
      </c>
      <c r="I56438" t="s">
        <v>2552</v>
      </c>
      <c r="J56438" t="s">
        <v>2552</v>
      </c>
      <c r="K56438">
        <v>6</v>
      </c>
      <c r="L56438" s="1">
        <v>41591</v>
      </c>
      <c r="M56438" s="1">
        <v>41591</v>
      </c>
      <c r="N56438" s="1">
        <v>41974</v>
      </c>
      <c r="O56438"/>
      <c r="P56438"/>
      <c r="Q56438"/>
      <c r="R56438"/>
    </row>
    <row r="56439" spans="1:18" x14ac:dyDescent="0.2">
      <c r="A56439" t="s">
        <v>193429</v>
      </c>
      <c r="B56439" t="s">
        <v>193430</v>
      </c>
      <c r="C56439" t="s">
        <v>193431</v>
      </c>
      <c r="D56439" t="s">
        <v>193432</v>
      </c>
      <c r="E56439">
        <v>200000</v>
      </c>
      <c r="F56439" t="s">
        <v>113</v>
      </c>
      <c r="G56439" t="s">
        <v>8000</v>
      </c>
      <c r="I56439" t="s">
        <v>8001</v>
      </c>
      <c r="J56439" t="s">
        <v>8002</v>
      </c>
      <c r="K56439">
        <v>1</v>
      </c>
      <c r="L56439" s="1">
        <v>41685</v>
      </c>
      <c r="M56439" s="1">
        <v>41879</v>
      </c>
      <c r="N56439" s="1">
        <v>41879</v>
      </c>
    </row>
    <row r="56440" spans="1:18" x14ac:dyDescent="0.2">
      <c r="A56440" t="s">
        <v>193433</v>
      </c>
      <c r="B56440" t="s">
        <v>193434</v>
      </c>
      <c r="C56440" t="s">
        <v>193435</v>
      </c>
      <c r="D56440" t="s">
        <v>193436</v>
      </c>
      <c r="E56440">
        <v>10000</v>
      </c>
      <c r="F56440" t="s">
        <v>18</v>
      </c>
      <c r="G56440" t="s">
        <v>57</v>
      </c>
      <c r="H56440" t="s">
        <v>202</v>
      </c>
      <c r="I56440" t="s">
        <v>203</v>
      </c>
      <c r="J56440" t="s">
        <v>22220</v>
      </c>
      <c r="K56440">
        <v>1</v>
      </c>
      <c r="L56440" s="1">
        <v>41981</v>
      </c>
      <c r="M56440" s="1">
        <v>41208</v>
      </c>
      <c r="N56440" s="1">
        <v>41208</v>
      </c>
    </row>
    <row r="56441" spans="1:18" x14ac:dyDescent="0.2">
      <c r="A56441" t="s">
        <v>193437</v>
      </c>
      <c r="B56441" t="s">
        <v>193438</v>
      </c>
      <c r="C56441" t="s">
        <v>193439</v>
      </c>
      <c r="D56441" t="s">
        <v>193440</v>
      </c>
      <c r="E56441">
        <v>1000000</v>
      </c>
      <c r="F56441" t="s">
        <v>18</v>
      </c>
      <c r="G56441" t="s">
        <v>25</v>
      </c>
      <c r="H56441" t="s">
        <v>64</v>
      </c>
      <c r="I56441" t="s">
        <v>65</v>
      </c>
      <c r="J56441" t="s">
        <v>984</v>
      </c>
      <c r="K56441">
        <v>1</v>
      </c>
      <c r="L56441" s="1">
        <v>41526</v>
      </c>
      <c r="M56441" s="1">
        <v>41526</v>
      </c>
      <c r="N56441" s="1">
        <v>41526</v>
      </c>
    </row>
    <row r="56442" spans="1:18" hidden="1" x14ac:dyDescent="0.2">
      <c r="A56442" t="s">
        <v>193441</v>
      </c>
      <c r="B56442" t="s">
        <v>193442</v>
      </c>
      <c r="C56442" t="s">
        <v>193443</v>
      </c>
      <c r="D56442" t="s">
        <v>70</v>
      </c>
      <c r="E56442">
        <v>13800000</v>
      </c>
      <c r="F56442" t="s">
        <v>18</v>
      </c>
      <c r="G56442" t="s">
        <v>25</v>
      </c>
      <c r="H56442" t="s">
        <v>82</v>
      </c>
      <c r="I56442" t="s">
        <v>1764</v>
      </c>
      <c r="J56442" t="s">
        <v>16327</v>
      </c>
      <c r="K56442">
        <v>3</v>
      </c>
      <c r="M56442" s="1">
        <v>38082</v>
      </c>
      <c r="N56442" s="1">
        <v>40205</v>
      </c>
      <c r="O56442"/>
      <c r="P56442"/>
      <c r="Q56442"/>
      <c r="R56442"/>
    </row>
    <row r="56443" spans="1:18" x14ac:dyDescent="0.2">
      <c r="A56443" t="s">
        <v>193444</v>
      </c>
      <c r="B56443" t="s">
        <v>193445</v>
      </c>
      <c r="C56443" t="s">
        <v>193446</v>
      </c>
      <c r="D56443" t="s">
        <v>193447</v>
      </c>
      <c r="E56443">
        <v>1200000</v>
      </c>
      <c r="F56443" t="s">
        <v>18</v>
      </c>
      <c r="G56443" t="s">
        <v>25</v>
      </c>
      <c r="H56443" t="s">
        <v>64</v>
      </c>
      <c r="I56443" t="s">
        <v>65</v>
      </c>
      <c r="J56443" t="s">
        <v>71</v>
      </c>
      <c r="K56443">
        <v>1</v>
      </c>
      <c r="L56443" s="1">
        <v>40544</v>
      </c>
      <c r="M56443" s="1">
        <v>40575</v>
      </c>
      <c r="N56443" s="1">
        <v>40575</v>
      </c>
    </row>
    <row r="56444" spans="1:18" hidden="1" x14ac:dyDescent="0.2">
      <c r="A56444" t="s">
        <v>193448</v>
      </c>
      <c r="B56444" t="s">
        <v>193449</v>
      </c>
      <c r="C56444" t="s">
        <v>193450</v>
      </c>
      <c r="D56444" t="s">
        <v>193451</v>
      </c>
      <c r="E56444" t="s">
        <v>43</v>
      </c>
      <c r="F56444" t="s">
        <v>18</v>
      </c>
      <c r="G56444" t="s">
        <v>25</v>
      </c>
      <c r="H56444" t="s">
        <v>64</v>
      </c>
      <c r="I56444" t="s">
        <v>65</v>
      </c>
      <c r="J56444" t="s">
        <v>71</v>
      </c>
      <c r="K56444">
        <v>1</v>
      </c>
      <c r="L56444" s="1">
        <v>40673</v>
      </c>
      <c r="M56444" s="1">
        <v>40809</v>
      </c>
      <c r="N56444" s="1">
        <v>40809</v>
      </c>
      <c r="O56444"/>
      <c r="P56444"/>
      <c r="Q56444"/>
      <c r="R56444"/>
    </row>
    <row r="56445" spans="1:18" x14ac:dyDescent="0.2">
      <c r="A56445" t="s">
        <v>193452</v>
      </c>
      <c r="B56445" t="s">
        <v>193453</v>
      </c>
      <c r="C56445" t="s">
        <v>193454</v>
      </c>
      <c r="D56445" t="s">
        <v>193455</v>
      </c>
      <c r="E56445">
        <v>750000</v>
      </c>
      <c r="F56445" t="s">
        <v>207</v>
      </c>
      <c r="G56445" t="s">
        <v>25</v>
      </c>
      <c r="H56445" t="s">
        <v>89</v>
      </c>
      <c r="I56445" t="s">
        <v>90</v>
      </c>
      <c r="J56445" t="s">
        <v>90</v>
      </c>
      <c r="K56445">
        <v>1</v>
      </c>
      <c r="L56445" s="1">
        <v>41275</v>
      </c>
      <c r="M56445" s="1">
        <v>41618</v>
      </c>
      <c r="N56445" s="1">
        <v>41618</v>
      </c>
    </row>
    <row r="56446" spans="1:18" hidden="1" x14ac:dyDescent="0.2">
      <c r="A56446" t="s">
        <v>193456</v>
      </c>
      <c r="B56446" t="s">
        <v>193457</v>
      </c>
      <c r="C56446" t="s">
        <v>193458</v>
      </c>
      <c r="D56446" t="s">
        <v>193459</v>
      </c>
      <c r="E56446" t="s">
        <v>43</v>
      </c>
      <c r="F56446" t="s">
        <v>18</v>
      </c>
      <c r="G56446" t="s">
        <v>25</v>
      </c>
      <c r="H56446" t="s">
        <v>64</v>
      </c>
      <c r="I56446" t="s">
        <v>65</v>
      </c>
      <c r="J56446" t="s">
        <v>66</v>
      </c>
      <c r="K56446">
        <v>1</v>
      </c>
      <c r="L56446" s="1">
        <v>40909</v>
      </c>
      <c r="M56446" s="1">
        <v>40969</v>
      </c>
      <c r="N56446" s="1">
        <v>40969</v>
      </c>
      <c r="O56446"/>
      <c r="P56446"/>
      <c r="Q56446"/>
      <c r="R56446"/>
    </row>
    <row r="56447" spans="1:18" hidden="1" x14ac:dyDescent="0.2">
      <c r="A56447" t="s">
        <v>193460</v>
      </c>
      <c r="B56447" t="s">
        <v>193461</v>
      </c>
      <c r="C56447" t="s">
        <v>193462</v>
      </c>
      <c r="D56447" t="s">
        <v>786</v>
      </c>
      <c r="E56447" t="s">
        <v>43</v>
      </c>
      <c r="F56447" t="s">
        <v>18</v>
      </c>
      <c r="K56447">
        <v>1</v>
      </c>
      <c r="M56447" s="1">
        <v>41887</v>
      </c>
      <c r="N56447" s="1">
        <v>41887</v>
      </c>
      <c r="O56447"/>
      <c r="P56447"/>
      <c r="Q56447"/>
      <c r="R56447"/>
    </row>
    <row r="56448" spans="1:18" hidden="1" x14ac:dyDescent="0.2">
      <c r="A56448" t="s">
        <v>193463</v>
      </c>
      <c r="B56448" t="s">
        <v>193464</v>
      </c>
      <c r="C56448" t="s">
        <v>193465</v>
      </c>
      <c r="D56448" t="s">
        <v>193466</v>
      </c>
      <c r="E56448">
        <v>679611</v>
      </c>
      <c r="F56448" t="s">
        <v>18</v>
      </c>
      <c r="G56448" t="s">
        <v>57</v>
      </c>
      <c r="H56448" t="s">
        <v>58</v>
      </c>
      <c r="I56448" t="s">
        <v>59</v>
      </c>
      <c r="J56448" t="s">
        <v>59</v>
      </c>
      <c r="K56448">
        <v>1</v>
      </c>
      <c r="L56448" s="1">
        <v>41036</v>
      </c>
      <c r="M56448" s="1">
        <v>41550</v>
      </c>
      <c r="N56448" s="1">
        <v>41550</v>
      </c>
      <c r="O56448"/>
      <c r="P56448"/>
      <c r="Q56448"/>
      <c r="R56448"/>
    </row>
    <row r="56449" spans="1:18" hidden="1" x14ac:dyDescent="0.2">
      <c r="A56449" t="s">
        <v>193467</v>
      </c>
      <c r="B56449" t="s">
        <v>193468</v>
      </c>
      <c r="C56449" t="s">
        <v>193469</v>
      </c>
      <c r="D56449" t="s">
        <v>70</v>
      </c>
      <c r="E56449" t="s">
        <v>43</v>
      </c>
      <c r="F56449" t="s">
        <v>18</v>
      </c>
      <c r="G56449" t="s">
        <v>25</v>
      </c>
      <c r="H56449" t="s">
        <v>64</v>
      </c>
      <c r="I56449" t="s">
        <v>65</v>
      </c>
      <c r="J56449" t="s">
        <v>71</v>
      </c>
      <c r="K56449">
        <v>1</v>
      </c>
      <c r="L56449" s="1">
        <v>40851</v>
      </c>
      <c r="M56449" s="1">
        <v>40851</v>
      </c>
      <c r="N56449" s="1">
        <v>40851</v>
      </c>
      <c r="O56449"/>
      <c r="P56449"/>
      <c r="Q56449"/>
      <c r="R56449"/>
    </row>
    <row r="56450" spans="1:18" x14ac:dyDescent="0.2">
      <c r="A56450" t="s">
        <v>193470</v>
      </c>
      <c r="B56450" t="s">
        <v>193471</v>
      </c>
      <c r="C56450" t="s">
        <v>193472</v>
      </c>
      <c r="D56450" t="s">
        <v>264</v>
      </c>
      <c r="E56450">
        <v>11700</v>
      </c>
      <c r="F56450" t="s">
        <v>18</v>
      </c>
      <c r="G56450" t="s">
        <v>479</v>
      </c>
      <c r="I56450" t="s">
        <v>480</v>
      </c>
      <c r="J56450" t="s">
        <v>480</v>
      </c>
      <c r="K56450">
        <v>1</v>
      </c>
      <c r="L56450" s="1">
        <v>41334</v>
      </c>
      <c r="M56450" s="1">
        <v>41515</v>
      </c>
      <c r="N56450" s="1">
        <v>41515</v>
      </c>
    </row>
    <row r="56451" spans="1:18" x14ac:dyDescent="0.2">
      <c r="A56451" t="s">
        <v>193473</v>
      </c>
      <c r="B56451" t="s">
        <v>193474</v>
      </c>
      <c r="C56451" t="s">
        <v>193475</v>
      </c>
      <c r="D56451" t="s">
        <v>1903</v>
      </c>
      <c r="E56451">
        <v>5000000</v>
      </c>
      <c r="F56451" t="s">
        <v>18</v>
      </c>
      <c r="G56451" t="s">
        <v>25</v>
      </c>
      <c r="H56451" t="s">
        <v>64</v>
      </c>
      <c r="I56451" t="s">
        <v>65</v>
      </c>
      <c r="J56451" t="s">
        <v>71</v>
      </c>
      <c r="K56451">
        <v>2</v>
      </c>
      <c r="L56451" s="1">
        <v>40909</v>
      </c>
      <c r="M56451" s="1">
        <v>41479</v>
      </c>
      <c r="N56451" s="1">
        <v>42156</v>
      </c>
    </row>
    <row r="56452" spans="1:18" hidden="1" x14ac:dyDescent="0.2">
      <c r="A56452" t="s">
        <v>193476</v>
      </c>
      <c r="B56452" t="s">
        <v>193477</v>
      </c>
      <c r="C56452" t="s">
        <v>193478</v>
      </c>
      <c r="D56452" t="s">
        <v>193479</v>
      </c>
      <c r="E56452">
        <v>50000</v>
      </c>
      <c r="F56452" t="s">
        <v>18</v>
      </c>
      <c r="G56452" t="s">
        <v>25</v>
      </c>
      <c r="H56452" t="s">
        <v>106</v>
      </c>
      <c r="I56452" t="s">
        <v>107</v>
      </c>
      <c r="J56452" t="s">
        <v>108</v>
      </c>
      <c r="K56452">
        <v>1</v>
      </c>
      <c r="M56452" s="1">
        <v>41167</v>
      </c>
      <c r="N56452" s="1">
        <v>41167</v>
      </c>
      <c r="O56452"/>
      <c r="P56452"/>
      <c r="Q56452"/>
      <c r="R56452"/>
    </row>
    <row r="56453" spans="1:18" hidden="1" x14ac:dyDescent="0.2">
      <c r="A56453" t="s">
        <v>193480</v>
      </c>
      <c r="B56453" t="s">
        <v>193481</v>
      </c>
      <c r="C56453" t="s">
        <v>193482</v>
      </c>
      <c r="D56453" t="s">
        <v>193483</v>
      </c>
      <c r="E56453">
        <v>5254837</v>
      </c>
      <c r="F56453" t="s">
        <v>18</v>
      </c>
      <c r="G56453" t="s">
        <v>552</v>
      </c>
      <c r="H56453">
        <v>29</v>
      </c>
      <c r="I56453" t="s">
        <v>749</v>
      </c>
      <c r="J56453" t="s">
        <v>749</v>
      </c>
      <c r="K56453">
        <v>2</v>
      </c>
      <c r="L56453" s="1">
        <v>40254</v>
      </c>
      <c r="M56453" s="1">
        <v>40254</v>
      </c>
      <c r="N56453" s="1">
        <v>41025</v>
      </c>
      <c r="O56453"/>
      <c r="P56453"/>
      <c r="Q56453"/>
      <c r="R56453"/>
    </row>
    <row r="56454" spans="1:18" x14ac:dyDescent="0.2">
      <c r="A56454" t="s">
        <v>193484</v>
      </c>
      <c r="B56454" t="s">
        <v>193485</v>
      </c>
      <c r="C56454" t="s">
        <v>193486</v>
      </c>
      <c r="D56454" t="s">
        <v>193487</v>
      </c>
      <c r="E56454">
        <v>4000000</v>
      </c>
      <c r="F56454" t="s">
        <v>18</v>
      </c>
      <c r="G56454" t="s">
        <v>25</v>
      </c>
      <c r="H56454" t="s">
        <v>64</v>
      </c>
      <c r="I56454" t="s">
        <v>65</v>
      </c>
      <c r="J56454" t="s">
        <v>71</v>
      </c>
      <c r="K56454">
        <v>3</v>
      </c>
      <c r="L56454" s="1">
        <v>40657</v>
      </c>
      <c r="M56454" s="1">
        <v>40779</v>
      </c>
      <c r="N56454" s="1">
        <v>41852</v>
      </c>
    </row>
    <row r="56455" spans="1:18" x14ac:dyDescent="0.2">
      <c r="A56455" t="s">
        <v>193488</v>
      </c>
      <c r="B56455" t="s">
        <v>193489</v>
      </c>
      <c r="C56455" t="s">
        <v>193490</v>
      </c>
      <c r="D56455" t="s">
        <v>193491</v>
      </c>
      <c r="E56455">
        <v>600000</v>
      </c>
      <c r="F56455" t="s">
        <v>113</v>
      </c>
      <c r="G56455" t="s">
        <v>25</v>
      </c>
      <c r="H56455" t="s">
        <v>64</v>
      </c>
      <c r="I56455" t="s">
        <v>65</v>
      </c>
      <c r="J56455" t="s">
        <v>71</v>
      </c>
      <c r="K56455">
        <v>2</v>
      </c>
      <c r="L56455" s="1">
        <v>40909</v>
      </c>
      <c r="M56455" s="1">
        <v>40909</v>
      </c>
      <c r="N56455" s="1">
        <v>41487</v>
      </c>
    </row>
    <row r="56456" spans="1:18" x14ac:dyDescent="0.2">
      <c r="A56456" t="s">
        <v>193492</v>
      </c>
      <c r="B56456" t="s">
        <v>193493</v>
      </c>
      <c r="C56456" t="s">
        <v>193494</v>
      </c>
      <c r="D56456" t="s">
        <v>193495</v>
      </c>
      <c r="E56456">
        <v>100000</v>
      </c>
      <c r="F56456" t="s">
        <v>18</v>
      </c>
      <c r="G56456" t="s">
        <v>25</v>
      </c>
      <c r="H56456" t="s">
        <v>3993</v>
      </c>
      <c r="I56456" t="s">
        <v>3994</v>
      </c>
      <c r="J56456" t="s">
        <v>3995</v>
      </c>
      <c r="K56456">
        <v>2</v>
      </c>
      <c r="L56456" s="1">
        <v>41061</v>
      </c>
      <c r="M56456" s="1">
        <v>42319</v>
      </c>
      <c r="N56456" s="1">
        <v>42320</v>
      </c>
    </row>
    <row r="56457" spans="1:18" hidden="1" x14ac:dyDescent="0.2">
      <c r="A56457" t="s">
        <v>193496</v>
      </c>
      <c r="B56457" t="s">
        <v>193497</v>
      </c>
      <c r="C56457" t="s">
        <v>193498</v>
      </c>
      <c r="D56457" t="s">
        <v>127</v>
      </c>
      <c r="E56457" t="s">
        <v>43</v>
      </c>
      <c r="F56457" t="s">
        <v>18</v>
      </c>
      <c r="G56457" t="s">
        <v>25</v>
      </c>
      <c r="H56457" t="s">
        <v>64</v>
      </c>
      <c r="I56457" t="s">
        <v>65</v>
      </c>
      <c r="J56457" t="s">
        <v>984</v>
      </c>
      <c r="K56457">
        <v>3</v>
      </c>
      <c r="L56457" s="1">
        <v>40179</v>
      </c>
      <c r="M56457" s="1">
        <v>40544</v>
      </c>
      <c r="N56457" s="1">
        <v>41183</v>
      </c>
      <c r="O56457"/>
      <c r="P56457"/>
      <c r="Q56457"/>
      <c r="R56457"/>
    </row>
    <row r="56458" spans="1:18" x14ac:dyDescent="0.2">
      <c r="A56458" t="s">
        <v>193499</v>
      </c>
      <c r="B56458" t="s">
        <v>193500</v>
      </c>
      <c r="C56458" t="s">
        <v>193501</v>
      </c>
      <c r="D56458" t="s">
        <v>193502</v>
      </c>
      <c r="E56458">
        <v>19299</v>
      </c>
      <c r="F56458" t="s">
        <v>18</v>
      </c>
      <c r="G56458" t="s">
        <v>57</v>
      </c>
      <c r="H56458" t="s">
        <v>202</v>
      </c>
      <c r="I56458" t="s">
        <v>203</v>
      </c>
      <c r="J56458" t="s">
        <v>203</v>
      </c>
      <c r="K56458">
        <v>1</v>
      </c>
      <c r="L56458" s="1">
        <v>40858</v>
      </c>
      <c r="M56458" s="1">
        <v>41561</v>
      </c>
      <c r="N56458" s="1">
        <v>41561</v>
      </c>
    </row>
    <row r="56459" spans="1:18" x14ac:dyDescent="0.2">
      <c r="A56459" t="s">
        <v>193503</v>
      </c>
      <c r="B56459" t="s">
        <v>193504</v>
      </c>
      <c r="C56459" t="s">
        <v>193505</v>
      </c>
      <c r="D56459" t="s">
        <v>70</v>
      </c>
      <c r="E56459">
        <v>390000</v>
      </c>
      <c r="F56459" t="s">
        <v>18</v>
      </c>
      <c r="G56459" t="s">
        <v>25</v>
      </c>
      <c r="H56459" t="s">
        <v>106</v>
      </c>
      <c r="I56459" t="s">
        <v>107</v>
      </c>
      <c r="J56459" t="s">
        <v>5335</v>
      </c>
      <c r="K56459">
        <v>1</v>
      </c>
      <c r="L56459" s="1">
        <v>40544</v>
      </c>
      <c r="M56459" s="1">
        <v>41457</v>
      </c>
      <c r="N56459" s="1">
        <v>41457</v>
      </c>
    </row>
    <row r="56460" spans="1:18" hidden="1" x14ac:dyDescent="0.2">
      <c r="A56460" t="s">
        <v>193506</v>
      </c>
      <c r="B56460" t="s">
        <v>193507</v>
      </c>
      <c r="C56460" t="s">
        <v>193508</v>
      </c>
      <c r="D56460" t="s">
        <v>193509</v>
      </c>
      <c r="E56460" t="s">
        <v>43</v>
      </c>
      <c r="F56460" t="s">
        <v>18</v>
      </c>
      <c r="G56460" t="s">
        <v>25</v>
      </c>
      <c r="H56460" t="s">
        <v>142</v>
      </c>
      <c r="I56460" t="s">
        <v>143</v>
      </c>
      <c r="J56460" t="s">
        <v>143</v>
      </c>
      <c r="K56460">
        <v>1</v>
      </c>
      <c r="L56460" s="1">
        <v>41957</v>
      </c>
      <c r="M56460" s="1">
        <v>42050</v>
      </c>
      <c r="N56460" s="1">
        <v>42050</v>
      </c>
      <c r="O56460"/>
      <c r="P56460"/>
      <c r="Q56460"/>
      <c r="R56460"/>
    </row>
    <row r="56461" spans="1:18" hidden="1" x14ac:dyDescent="0.2">
      <c r="A56461" t="s">
        <v>193510</v>
      </c>
      <c r="B56461" t="s">
        <v>193511</v>
      </c>
      <c r="C56461" t="s">
        <v>193512</v>
      </c>
      <c r="D56461" t="s">
        <v>643</v>
      </c>
      <c r="E56461">
        <v>17991299</v>
      </c>
      <c r="F56461" t="s">
        <v>113</v>
      </c>
      <c r="G56461" t="s">
        <v>25</v>
      </c>
      <c r="H56461" t="s">
        <v>808</v>
      </c>
      <c r="I56461" t="s">
        <v>809</v>
      </c>
      <c r="J56461" t="s">
        <v>809</v>
      </c>
      <c r="K56461">
        <v>3</v>
      </c>
      <c r="L56461" s="1">
        <v>39356</v>
      </c>
      <c r="M56461" s="1">
        <v>39800</v>
      </c>
      <c r="N56461" s="1">
        <v>40794</v>
      </c>
      <c r="O56461"/>
      <c r="P56461"/>
      <c r="Q56461"/>
      <c r="R56461"/>
    </row>
    <row r="56462" spans="1:18" hidden="1" x14ac:dyDescent="0.2">
      <c r="A56462" t="s">
        <v>193513</v>
      </c>
      <c r="B56462" t="s">
        <v>193514</v>
      </c>
      <c r="C56462" t="s">
        <v>193515</v>
      </c>
      <c r="D56462" t="s">
        <v>193516</v>
      </c>
      <c r="E56462" t="s">
        <v>43</v>
      </c>
      <c r="F56462" t="s">
        <v>18</v>
      </c>
      <c r="G56462" t="s">
        <v>2271</v>
      </c>
      <c r="H56462">
        <v>34</v>
      </c>
      <c r="I56462" t="s">
        <v>2272</v>
      </c>
      <c r="J56462" t="s">
        <v>2272</v>
      </c>
      <c r="K56462">
        <v>1</v>
      </c>
      <c r="L56462" s="1">
        <v>42036</v>
      </c>
      <c r="M56462" s="1">
        <v>42025</v>
      </c>
      <c r="N56462" s="1">
        <v>42025</v>
      </c>
      <c r="O56462"/>
      <c r="P56462"/>
      <c r="Q56462"/>
      <c r="R56462"/>
    </row>
    <row r="56463" spans="1:18" x14ac:dyDescent="0.2">
      <c r="A56463" t="s">
        <v>193517</v>
      </c>
      <c r="B56463" t="s">
        <v>193518</v>
      </c>
      <c r="C56463" t="s">
        <v>193519</v>
      </c>
      <c r="D56463" t="s">
        <v>119386</v>
      </c>
      <c r="E56463">
        <v>2800000</v>
      </c>
      <c r="F56463" t="s">
        <v>113</v>
      </c>
      <c r="G56463" t="s">
        <v>25</v>
      </c>
      <c r="H56463" t="s">
        <v>64</v>
      </c>
      <c r="I56463" t="s">
        <v>65</v>
      </c>
      <c r="J56463" t="s">
        <v>271</v>
      </c>
      <c r="K56463">
        <v>4</v>
      </c>
      <c r="L56463" s="1">
        <v>39479</v>
      </c>
      <c r="M56463" s="1">
        <v>39448</v>
      </c>
      <c r="N56463" s="1">
        <v>39790</v>
      </c>
    </row>
    <row r="56464" spans="1:18" hidden="1" x14ac:dyDescent="0.2">
      <c r="A56464" t="s">
        <v>193520</v>
      </c>
      <c r="B56464" t="s">
        <v>193521</v>
      </c>
      <c r="C56464" t="s">
        <v>193522</v>
      </c>
      <c r="D56464" t="s">
        <v>42</v>
      </c>
      <c r="E56464">
        <v>2058560</v>
      </c>
      <c r="F56464" t="s">
        <v>18</v>
      </c>
      <c r="G56464" t="s">
        <v>165</v>
      </c>
      <c r="H56464" t="s">
        <v>1480</v>
      </c>
      <c r="K56464">
        <v>1</v>
      </c>
      <c r="L56464" s="1">
        <v>40909</v>
      </c>
      <c r="M56464" s="1">
        <v>41726</v>
      </c>
      <c r="N56464" s="1">
        <v>41726</v>
      </c>
      <c r="O56464"/>
      <c r="P56464"/>
      <c r="Q56464"/>
      <c r="R56464"/>
    </row>
    <row r="56465" spans="1:18" hidden="1" x14ac:dyDescent="0.2">
      <c r="A56465" t="s">
        <v>193523</v>
      </c>
      <c r="B56465" t="s">
        <v>193524</v>
      </c>
      <c r="C56465" t="s">
        <v>193525</v>
      </c>
      <c r="D56465" t="s">
        <v>193526</v>
      </c>
      <c r="E56465" t="s">
        <v>43</v>
      </c>
      <c r="F56465" t="s">
        <v>18</v>
      </c>
      <c r="G56465" t="s">
        <v>25</v>
      </c>
      <c r="H56465" t="s">
        <v>64</v>
      </c>
      <c r="I56465" t="s">
        <v>65</v>
      </c>
      <c r="J56465" t="s">
        <v>71</v>
      </c>
      <c r="K56465">
        <v>1</v>
      </c>
      <c r="L56465" s="1">
        <v>40575</v>
      </c>
      <c r="M56465" s="1">
        <v>40817</v>
      </c>
      <c r="N56465" s="1">
        <v>40817</v>
      </c>
      <c r="O56465"/>
      <c r="P56465"/>
      <c r="Q56465"/>
      <c r="R56465"/>
    </row>
    <row r="56466" spans="1:18" hidden="1" x14ac:dyDescent="0.2">
      <c r="A56466" t="s">
        <v>193527</v>
      </c>
      <c r="B56466" t="s">
        <v>193528</v>
      </c>
      <c r="C56466" t="s">
        <v>193529</v>
      </c>
      <c r="D56466" t="s">
        <v>193530</v>
      </c>
      <c r="E56466" t="s">
        <v>43</v>
      </c>
      <c r="F56466" t="s">
        <v>18</v>
      </c>
      <c r="G56466" t="s">
        <v>8172</v>
      </c>
      <c r="H56466">
        <v>12</v>
      </c>
      <c r="I56466" t="s">
        <v>16971</v>
      </c>
      <c r="J56466" t="s">
        <v>32716</v>
      </c>
      <c r="K56466">
        <v>1</v>
      </c>
      <c r="L56466" s="1">
        <v>41426</v>
      </c>
      <c r="M56466" s="1">
        <v>42277</v>
      </c>
      <c r="N56466" s="1">
        <v>42277</v>
      </c>
      <c r="O56466"/>
      <c r="P56466"/>
      <c r="Q56466"/>
      <c r="R56466"/>
    </row>
    <row r="56467" spans="1:18" x14ac:dyDescent="0.2">
      <c r="A56467" t="s">
        <v>193531</v>
      </c>
      <c r="B56467" t="s">
        <v>193532</v>
      </c>
      <c r="C56467" t="s">
        <v>193533</v>
      </c>
      <c r="D56467" t="s">
        <v>193534</v>
      </c>
      <c r="E56467">
        <v>8000000</v>
      </c>
      <c r="F56467" t="s">
        <v>113</v>
      </c>
      <c r="G56467" t="s">
        <v>25</v>
      </c>
      <c r="H56467" t="s">
        <v>64</v>
      </c>
      <c r="I56467" t="s">
        <v>95</v>
      </c>
      <c r="J56467" t="s">
        <v>95</v>
      </c>
      <c r="K56467">
        <v>1</v>
      </c>
      <c r="L56467" s="1">
        <v>41122</v>
      </c>
      <c r="M56467" s="1">
        <v>41816</v>
      </c>
      <c r="N56467" s="1">
        <v>41816</v>
      </c>
    </row>
    <row r="56468" spans="1:18" hidden="1" x14ac:dyDescent="0.2">
      <c r="A56468" t="s">
        <v>193535</v>
      </c>
      <c r="B56468" t="s">
        <v>193536</v>
      </c>
      <c r="C56468" t="s">
        <v>193537</v>
      </c>
      <c r="D56468" t="s">
        <v>193538</v>
      </c>
      <c r="E56468" t="s">
        <v>43</v>
      </c>
      <c r="F56468" t="s">
        <v>207</v>
      </c>
      <c r="K56468">
        <v>1</v>
      </c>
      <c r="L56468" s="1">
        <v>40464</v>
      </c>
      <c r="M56468" s="1">
        <v>40392</v>
      </c>
      <c r="N56468" s="1">
        <v>40392</v>
      </c>
      <c r="O56468"/>
      <c r="P56468"/>
      <c r="Q56468"/>
      <c r="R56468"/>
    </row>
    <row r="56469" spans="1:18" x14ac:dyDescent="0.2">
      <c r="A56469" t="s">
        <v>193539</v>
      </c>
      <c r="B56469" t="s">
        <v>193540</v>
      </c>
      <c r="C56469" t="s">
        <v>193541</v>
      </c>
      <c r="D56469" t="s">
        <v>70</v>
      </c>
      <c r="E56469">
        <v>20000000</v>
      </c>
      <c r="F56469" t="s">
        <v>18</v>
      </c>
      <c r="G56469" t="s">
        <v>25</v>
      </c>
      <c r="H56469" t="s">
        <v>286</v>
      </c>
      <c r="I56469" t="s">
        <v>874</v>
      </c>
      <c r="J56469" t="s">
        <v>2967</v>
      </c>
      <c r="K56469">
        <v>1</v>
      </c>
      <c r="L56469" s="1">
        <v>35796</v>
      </c>
      <c r="M56469" s="1">
        <v>37642</v>
      </c>
      <c r="N56469" s="1">
        <v>37642</v>
      </c>
    </row>
    <row r="56470" spans="1:18" hidden="1" x14ac:dyDescent="0.2">
      <c r="A56470" t="s">
        <v>193542</v>
      </c>
      <c r="B56470" t="s">
        <v>193543</v>
      </c>
      <c r="C56470" t="s">
        <v>193544</v>
      </c>
      <c r="D56470" t="s">
        <v>67230</v>
      </c>
      <c r="E56470">
        <v>183747</v>
      </c>
      <c r="F56470" t="s">
        <v>18</v>
      </c>
      <c r="G56470" t="s">
        <v>552</v>
      </c>
      <c r="H56470">
        <v>29</v>
      </c>
      <c r="I56470" t="s">
        <v>749</v>
      </c>
      <c r="J56470" t="s">
        <v>749</v>
      </c>
      <c r="K56470">
        <v>1</v>
      </c>
      <c r="M56470" s="1">
        <v>41834</v>
      </c>
      <c r="N56470" s="1">
        <v>41834</v>
      </c>
      <c r="O56470"/>
      <c r="P56470"/>
      <c r="Q56470"/>
      <c r="R56470"/>
    </row>
    <row r="56471" spans="1:18" hidden="1" x14ac:dyDescent="0.2">
      <c r="A56471" t="s">
        <v>193545</v>
      </c>
      <c r="B56471" t="s">
        <v>193546</v>
      </c>
      <c r="C56471" t="s">
        <v>193547</v>
      </c>
      <c r="D56471" t="s">
        <v>655</v>
      </c>
      <c r="E56471">
        <v>25000000</v>
      </c>
      <c r="F56471" t="s">
        <v>18</v>
      </c>
      <c r="G56471" t="s">
        <v>25</v>
      </c>
      <c r="H56471" t="s">
        <v>64</v>
      </c>
      <c r="I56471" t="s">
        <v>65</v>
      </c>
      <c r="J56471" t="s">
        <v>723</v>
      </c>
      <c r="K56471">
        <v>2</v>
      </c>
      <c r="M56471" s="1">
        <v>37796</v>
      </c>
      <c r="N56471" s="1">
        <v>38082</v>
      </c>
      <c r="O56471"/>
      <c r="P56471"/>
      <c r="Q56471"/>
      <c r="R56471"/>
    </row>
    <row r="56472" spans="1:18" x14ac:dyDescent="0.2">
      <c r="A56472" t="s">
        <v>193548</v>
      </c>
      <c r="B56472" t="s">
        <v>193549</v>
      </c>
      <c r="C56472" t="s">
        <v>193550</v>
      </c>
      <c r="D56472" t="s">
        <v>193551</v>
      </c>
      <c r="E56472">
        <v>3000000</v>
      </c>
      <c r="F56472" t="s">
        <v>18</v>
      </c>
      <c r="G56472" t="s">
        <v>128</v>
      </c>
      <c r="H56472" t="s">
        <v>4294</v>
      </c>
      <c r="I56472" t="s">
        <v>4295</v>
      </c>
      <c r="J56472" t="s">
        <v>4295</v>
      </c>
      <c r="K56472">
        <v>2</v>
      </c>
      <c r="L56472" s="1">
        <v>40391</v>
      </c>
      <c r="M56472" s="1">
        <v>41358</v>
      </c>
      <c r="N56472" s="1">
        <v>42234</v>
      </c>
    </row>
    <row r="56473" spans="1:18" hidden="1" x14ac:dyDescent="0.2">
      <c r="A56473" t="s">
        <v>193552</v>
      </c>
      <c r="B56473" t="s">
        <v>193553</v>
      </c>
      <c r="C56473" t="s">
        <v>193554</v>
      </c>
      <c r="D56473" t="s">
        <v>1531</v>
      </c>
      <c r="E56473">
        <v>14142157</v>
      </c>
      <c r="F56473" t="s">
        <v>18</v>
      </c>
      <c r="G56473" t="s">
        <v>25</v>
      </c>
      <c r="H56473" t="s">
        <v>64</v>
      </c>
      <c r="I56473" t="s">
        <v>65</v>
      </c>
      <c r="J56473" t="s">
        <v>1402</v>
      </c>
      <c r="K56473">
        <v>2</v>
      </c>
      <c r="L56473" s="1">
        <v>39814</v>
      </c>
      <c r="M56473" s="1">
        <v>40655</v>
      </c>
      <c r="N56473" s="1">
        <v>41109</v>
      </c>
      <c r="O56473"/>
      <c r="P56473"/>
      <c r="Q56473"/>
      <c r="R56473"/>
    </row>
    <row r="56474" spans="1:18" hidden="1" x14ac:dyDescent="0.2">
      <c r="A56474" t="s">
        <v>193555</v>
      </c>
      <c r="B56474" t="s">
        <v>193556</v>
      </c>
      <c r="C56474" t="s">
        <v>193557</v>
      </c>
      <c r="D56474" t="s">
        <v>42</v>
      </c>
      <c r="E56474" t="s">
        <v>43</v>
      </c>
      <c r="F56474" t="s">
        <v>207</v>
      </c>
      <c r="G56474" t="s">
        <v>699</v>
      </c>
      <c r="K56474">
        <v>1</v>
      </c>
      <c r="L56474" s="1">
        <v>41760</v>
      </c>
      <c r="M56474" s="1">
        <v>42072</v>
      </c>
      <c r="N56474" s="1">
        <v>42072</v>
      </c>
      <c r="O56474"/>
      <c r="P56474"/>
      <c r="Q56474"/>
      <c r="R56474"/>
    </row>
    <row r="56475" spans="1:18" hidden="1" x14ac:dyDescent="0.2">
      <c r="A56475" t="s">
        <v>193558</v>
      </c>
      <c r="B56475" t="s">
        <v>193559</v>
      </c>
      <c r="C56475" t="s">
        <v>193560</v>
      </c>
      <c r="E56475" t="s">
        <v>43</v>
      </c>
      <c r="F56475" t="s">
        <v>207</v>
      </c>
      <c r="K56475">
        <v>1</v>
      </c>
      <c r="L56475" s="1">
        <v>42205</v>
      </c>
      <c r="M56475" s="1">
        <v>42237</v>
      </c>
      <c r="N56475" s="1">
        <v>42237</v>
      </c>
      <c r="O56475"/>
      <c r="P56475"/>
      <c r="Q56475"/>
      <c r="R56475"/>
    </row>
    <row r="56476" spans="1:18" x14ac:dyDescent="0.2">
      <c r="A56476" t="s">
        <v>193561</v>
      </c>
      <c r="B56476" t="s">
        <v>193562</v>
      </c>
      <c r="C56476" t="s">
        <v>193563</v>
      </c>
      <c r="D56476" t="s">
        <v>1384</v>
      </c>
      <c r="E56476">
        <v>29800000</v>
      </c>
      <c r="F56476" t="s">
        <v>113</v>
      </c>
      <c r="G56476" t="s">
        <v>25</v>
      </c>
      <c r="H56476" t="s">
        <v>64</v>
      </c>
      <c r="I56476" t="s">
        <v>1221</v>
      </c>
      <c r="J56476" t="s">
        <v>1221</v>
      </c>
      <c r="K56476">
        <v>3</v>
      </c>
      <c r="L56476" s="1">
        <v>37257</v>
      </c>
      <c r="M56476" s="1">
        <v>37592</v>
      </c>
      <c r="N56476" s="1">
        <v>38749</v>
      </c>
    </row>
    <row r="56477" spans="1:18" hidden="1" x14ac:dyDescent="0.2">
      <c r="A56477" t="s">
        <v>193564</v>
      </c>
      <c r="B56477" t="s">
        <v>193565</v>
      </c>
      <c r="C56477" t="s">
        <v>193566</v>
      </c>
      <c r="D56477" t="s">
        <v>193567</v>
      </c>
      <c r="E56477" t="s">
        <v>43</v>
      </c>
      <c r="F56477" t="s">
        <v>18</v>
      </c>
      <c r="G56477" t="s">
        <v>25</v>
      </c>
      <c r="H56477" t="s">
        <v>64</v>
      </c>
      <c r="I56477" t="s">
        <v>4639</v>
      </c>
      <c r="J56477" t="s">
        <v>4639</v>
      </c>
      <c r="K56477">
        <v>1</v>
      </c>
      <c r="L56477" s="1">
        <v>40822</v>
      </c>
      <c r="M56477" s="1">
        <v>41908</v>
      </c>
      <c r="N56477" s="1">
        <v>41908</v>
      </c>
      <c r="O56477"/>
      <c r="P56477"/>
      <c r="Q56477"/>
      <c r="R56477"/>
    </row>
    <row r="56478" spans="1:18" x14ac:dyDescent="0.2">
      <c r="A56478" t="s">
        <v>193568</v>
      </c>
      <c r="B56478" t="s">
        <v>193569</v>
      </c>
      <c r="C56478" t="s">
        <v>193570</v>
      </c>
      <c r="D56478" t="s">
        <v>193571</v>
      </c>
      <c r="E56478">
        <v>110000</v>
      </c>
      <c r="F56478" t="s">
        <v>18</v>
      </c>
      <c r="G56478" t="s">
        <v>25</v>
      </c>
      <c r="H56478" t="s">
        <v>121</v>
      </c>
      <c r="I56478" t="s">
        <v>122</v>
      </c>
      <c r="J56478" t="s">
        <v>193572</v>
      </c>
      <c r="K56478">
        <v>1</v>
      </c>
      <c r="L56478" s="1">
        <v>42032</v>
      </c>
      <c r="M56478" s="1">
        <v>41584</v>
      </c>
      <c r="N56478" s="1">
        <v>41584</v>
      </c>
    </row>
    <row r="56479" spans="1:18" x14ac:dyDescent="0.2">
      <c r="A56479" t="s">
        <v>193573</v>
      </c>
      <c r="B56479" t="s">
        <v>193574</v>
      </c>
      <c r="C56479" t="s">
        <v>193575</v>
      </c>
      <c r="D56479" t="s">
        <v>193576</v>
      </c>
      <c r="E56479">
        <v>850000</v>
      </c>
      <c r="F56479" t="s">
        <v>18</v>
      </c>
      <c r="G56479" t="s">
        <v>25</v>
      </c>
      <c r="H56479" t="s">
        <v>64</v>
      </c>
      <c r="I56479" t="s">
        <v>65</v>
      </c>
      <c r="J56479" t="s">
        <v>71</v>
      </c>
      <c r="K56479">
        <v>1</v>
      </c>
      <c r="L56479" s="1">
        <v>41153</v>
      </c>
      <c r="M56479" s="1">
        <v>41222</v>
      </c>
      <c r="N56479" s="1">
        <v>41222</v>
      </c>
    </row>
    <row r="56480" spans="1:18" hidden="1" x14ac:dyDescent="0.2">
      <c r="A56480" t="s">
        <v>193577</v>
      </c>
      <c r="B56480" t="s">
        <v>193578</v>
      </c>
      <c r="C56480" t="s">
        <v>193579</v>
      </c>
      <c r="D56480" t="s">
        <v>256</v>
      </c>
      <c r="E56480">
        <v>15000000</v>
      </c>
      <c r="F56480" t="s">
        <v>689</v>
      </c>
      <c r="G56480" t="s">
        <v>37</v>
      </c>
      <c r="H56480">
        <v>22</v>
      </c>
      <c r="I56480" t="s">
        <v>38</v>
      </c>
      <c r="J56480" t="s">
        <v>38</v>
      </c>
      <c r="K56480">
        <v>4</v>
      </c>
      <c r="M56480" s="1">
        <v>37316</v>
      </c>
      <c r="N56480" s="1">
        <v>39753</v>
      </c>
      <c r="O56480"/>
      <c r="P56480"/>
      <c r="Q56480"/>
      <c r="R56480"/>
    </row>
    <row r="56481" spans="1:18" hidden="1" x14ac:dyDescent="0.2">
      <c r="A56481" t="s">
        <v>193580</v>
      </c>
      <c r="B56481" t="s">
        <v>193581</v>
      </c>
      <c r="C56481" t="s">
        <v>193582</v>
      </c>
      <c r="D56481" t="s">
        <v>3372</v>
      </c>
      <c r="E56481">
        <v>124414483</v>
      </c>
      <c r="F56481" t="s">
        <v>689</v>
      </c>
      <c r="G56481" t="s">
        <v>25</v>
      </c>
      <c r="H56481" t="s">
        <v>82</v>
      </c>
      <c r="I56481" t="s">
        <v>41995</v>
      </c>
      <c r="J56481" t="s">
        <v>41996</v>
      </c>
      <c r="K56481">
        <v>4</v>
      </c>
      <c r="L56481" s="1">
        <v>35490</v>
      </c>
      <c r="M56481" s="1">
        <v>36739</v>
      </c>
      <c r="N56481" s="1">
        <v>38330</v>
      </c>
      <c r="O56481"/>
      <c r="P56481"/>
      <c r="Q56481"/>
      <c r="R56481"/>
    </row>
    <row r="56482" spans="1:18" hidden="1" x14ac:dyDescent="0.2">
      <c r="A56482" t="s">
        <v>193583</v>
      </c>
      <c r="B56482" t="s">
        <v>193584</v>
      </c>
      <c r="C56482" t="s">
        <v>193585</v>
      </c>
      <c r="D56482" t="s">
        <v>56</v>
      </c>
      <c r="E56482">
        <v>5100000</v>
      </c>
      <c r="F56482" t="s">
        <v>18</v>
      </c>
      <c r="G56482" t="s">
        <v>25</v>
      </c>
      <c r="H56482" t="s">
        <v>158</v>
      </c>
      <c r="I56482" t="s">
        <v>244</v>
      </c>
      <c r="J56482" t="s">
        <v>244</v>
      </c>
      <c r="K56482">
        <v>1</v>
      </c>
      <c r="M56482" s="1">
        <v>39886</v>
      </c>
      <c r="N56482" s="1">
        <v>39886</v>
      </c>
      <c r="O56482"/>
      <c r="P56482"/>
      <c r="Q56482"/>
      <c r="R56482"/>
    </row>
    <row r="56483" spans="1:18" hidden="1" x14ac:dyDescent="0.2">
      <c r="A56483" t="s">
        <v>193586</v>
      </c>
      <c r="B56483" t="s">
        <v>193587</v>
      </c>
      <c r="C56483" t="s">
        <v>193588</v>
      </c>
      <c r="D56483" t="s">
        <v>1247</v>
      </c>
      <c r="E56483">
        <v>70000000</v>
      </c>
      <c r="F56483" t="s">
        <v>689</v>
      </c>
      <c r="G56483" t="s">
        <v>25</v>
      </c>
      <c r="H56483" t="s">
        <v>158</v>
      </c>
      <c r="I56483" t="s">
        <v>244</v>
      </c>
      <c r="J56483" t="s">
        <v>327</v>
      </c>
      <c r="K56483">
        <v>1</v>
      </c>
      <c r="M56483" s="1">
        <v>39125</v>
      </c>
      <c r="N56483" s="1">
        <v>39125</v>
      </c>
      <c r="O56483"/>
      <c r="P56483"/>
      <c r="Q56483"/>
      <c r="R56483"/>
    </row>
    <row r="56484" spans="1:18" hidden="1" x14ac:dyDescent="0.2">
      <c r="A56484" t="s">
        <v>193589</v>
      </c>
      <c r="B56484" t="s">
        <v>193590</v>
      </c>
      <c r="C56484" t="s">
        <v>193591</v>
      </c>
      <c r="D56484" t="s">
        <v>56</v>
      </c>
      <c r="E56484">
        <v>33728379</v>
      </c>
      <c r="F56484" t="s">
        <v>113</v>
      </c>
      <c r="G56484" t="s">
        <v>25</v>
      </c>
      <c r="H56484" t="s">
        <v>64</v>
      </c>
      <c r="I56484" t="s">
        <v>1221</v>
      </c>
      <c r="J56484" t="s">
        <v>1221</v>
      </c>
      <c r="K56484">
        <v>2</v>
      </c>
      <c r="L56484" s="1">
        <v>37257</v>
      </c>
      <c r="M56484" s="1">
        <v>38001</v>
      </c>
      <c r="N56484" s="1">
        <v>40077</v>
      </c>
      <c r="O56484"/>
      <c r="P56484"/>
      <c r="Q56484"/>
      <c r="R56484"/>
    </row>
    <row r="56485" spans="1:18" hidden="1" x14ac:dyDescent="0.2">
      <c r="A56485" t="s">
        <v>193592</v>
      </c>
      <c r="B56485" t="s">
        <v>193593</v>
      </c>
      <c r="C56485" t="s">
        <v>193594</v>
      </c>
      <c r="D56485" t="s">
        <v>193595</v>
      </c>
      <c r="E56485">
        <v>19697</v>
      </c>
      <c r="F56485" t="s">
        <v>207</v>
      </c>
      <c r="K56485">
        <v>1</v>
      </c>
      <c r="L56485" s="1">
        <v>41730</v>
      </c>
      <c r="M56485" s="1">
        <v>41883</v>
      </c>
      <c r="N56485" s="1">
        <v>41883</v>
      </c>
      <c r="O56485"/>
      <c r="P56485"/>
      <c r="Q56485"/>
      <c r="R56485"/>
    </row>
    <row r="56486" spans="1:18" hidden="1" x14ac:dyDescent="0.2">
      <c r="A56486" t="s">
        <v>193596</v>
      </c>
      <c r="B56486" t="s">
        <v>193597</v>
      </c>
      <c r="C56486" t="s">
        <v>193598</v>
      </c>
      <c r="D56486" t="s">
        <v>75</v>
      </c>
      <c r="E56486">
        <v>6000000</v>
      </c>
      <c r="F56486" t="s">
        <v>207</v>
      </c>
      <c r="K56486">
        <v>1</v>
      </c>
      <c r="M56486" s="1">
        <v>40919</v>
      </c>
      <c r="N56486" s="1">
        <v>40919</v>
      </c>
      <c r="O56486"/>
      <c r="P56486"/>
      <c r="Q56486"/>
      <c r="R56486"/>
    </row>
    <row r="56487" spans="1:18" hidden="1" x14ac:dyDescent="0.2">
      <c r="A56487" t="s">
        <v>193599</v>
      </c>
      <c r="B56487" t="s">
        <v>193600</v>
      </c>
      <c r="D56487" t="s">
        <v>11596</v>
      </c>
      <c r="E56487" t="s">
        <v>43</v>
      </c>
      <c r="F56487" t="s">
        <v>18</v>
      </c>
      <c r="G56487" t="s">
        <v>25</v>
      </c>
      <c r="H56487" t="s">
        <v>44</v>
      </c>
      <c r="I56487" t="s">
        <v>282</v>
      </c>
      <c r="J56487" t="s">
        <v>16060</v>
      </c>
      <c r="K56487">
        <v>1</v>
      </c>
      <c r="L56487" s="1">
        <v>41921</v>
      </c>
      <c r="M56487" s="1">
        <v>41960</v>
      </c>
      <c r="N56487" s="1">
        <v>41960</v>
      </c>
      <c r="O56487"/>
      <c r="P56487"/>
      <c r="Q56487"/>
      <c r="R56487"/>
    </row>
    <row r="56488" spans="1:18" hidden="1" x14ac:dyDescent="0.2">
      <c r="A56488" t="s">
        <v>193601</v>
      </c>
      <c r="B56488" t="s">
        <v>193602</v>
      </c>
      <c r="C56488" t="s">
        <v>193603</v>
      </c>
      <c r="D56488" t="s">
        <v>63</v>
      </c>
      <c r="E56488">
        <v>7825000</v>
      </c>
      <c r="F56488" t="s">
        <v>18</v>
      </c>
      <c r="G56488" t="s">
        <v>25</v>
      </c>
      <c r="H56488" t="s">
        <v>44</v>
      </c>
      <c r="I56488" t="s">
        <v>282</v>
      </c>
      <c r="J56488" t="s">
        <v>282</v>
      </c>
      <c r="K56488">
        <v>4</v>
      </c>
      <c r="L56488" s="1">
        <v>39083</v>
      </c>
      <c r="M56488" s="1">
        <v>40584</v>
      </c>
      <c r="N56488" s="1">
        <v>42244</v>
      </c>
      <c r="O56488"/>
      <c r="P56488"/>
      <c r="Q56488"/>
      <c r="R56488"/>
    </row>
    <row r="56489" spans="1:18" hidden="1" x14ac:dyDescent="0.2">
      <c r="A56489" t="s">
        <v>193604</v>
      </c>
      <c r="B56489" t="s">
        <v>193605</v>
      </c>
      <c r="C56489" t="s">
        <v>193606</v>
      </c>
      <c r="D56489" t="s">
        <v>193607</v>
      </c>
      <c r="E56489" t="s">
        <v>43</v>
      </c>
      <c r="F56489" t="s">
        <v>18</v>
      </c>
      <c r="G56489" t="s">
        <v>25</v>
      </c>
      <c r="H56489" t="s">
        <v>527</v>
      </c>
      <c r="I56489" t="s">
        <v>528</v>
      </c>
      <c r="J56489" t="s">
        <v>529</v>
      </c>
      <c r="K56489">
        <v>1</v>
      </c>
      <c r="M56489" s="1">
        <v>41122</v>
      </c>
      <c r="N56489" s="1">
        <v>41122</v>
      </c>
      <c r="O56489"/>
      <c r="P56489"/>
      <c r="Q56489"/>
      <c r="R56489"/>
    </row>
    <row r="56490" spans="1:18" hidden="1" x14ac:dyDescent="0.2">
      <c r="A56490" t="s">
        <v>193608</v>
      </c>
      <c r="B56490" t="s">
        <v>193609</v>
      </c>
      <c r="C56490" t="s">
        <v>193610</v>
      </c>
      <c r="D56490" t="s">
        <v>89067</v>
      </c>
      <c r="E56490">
        <v>450000</v>
      </c>
      <c r="F56490" t="s">
        <v>18</v>
      </c>
      <c r="K56490">
        <v>3</v>
      </c>
      <c r="M56490" s="1">
        <v>38352</v>
      </c>
      <c r="N56490" s="1">
        <v>40895</v>
      </c>
      <c r="O56490"/>
      <c r="P56490"/>
      <c r="Q56490"/>
      <c r="R56490"/>
    </row>
    <row r="56491" spans="1:18" x14ac:dyDescent="0.2">
      <c r="A56491" t="s">
        <v>193611</v>
      </c>
      <c r="B56491" t="s">
        <v>193612</v>
      </c>
      <c r="C56491" t="s">
        <v>193613</v>
      </c>
      <c r="D56491" t="s">
        <v>70</v>
      </c>
      <c r="E56491">
        <v>10000000</v>
      </c>
      <c r="F56491" t="s">
        <v>18</v>
      </c>
      <c r="G56491" t="s">
        <v>51</v>
      </c>
      <c r="I56491" t="s">
        <v>52</v>
      </c>
      <c r="J56491" t="s">
        <v>52</v>
      </c>
      <c r="K56491">
        <v>1</v>
      </c>
      <c r="L56491" s="1">
        <v>34700</v>
      </c>
      <c r="M56491" s="1">
        <v>40909</v>
      </c>
      <c r="N56491" s="1">
        <v>40909</v>
      </c>
    </row>
    <row r="56492" spans="1:18" hidden="1" x14ac:dyDescent="0.2">
      <c r="A56492" t="s">
        <v>193614</v>
      </c>
      <c r="B56492" t="s">
        <v>193615</v>
      </c>
      <c r="C56492" t="s">
        <v>193616</v>
      </c>
      <c r="D56492" t="s">
        <v>2479</v>
      </c>
      <c r="E56492">
        <v>12800000</v>
      </c>
      <c r="F56492" t="s">
        <v>113</v>
      </c>
      <c r="G56492" t="s">
        <v>25</v>
      </c>
      <c r="H56492" t="s">
        <v>64</v>
      </c>
      <c r="I56492" t="s">
        <v>65</v>
      </c>
      <c r="J56492" t="s">
        <v>2604</v>
      </c>
      <c r="K56492">
        <v>2</v>
      </c>
      <c r="M56492" s="1">
        <v>39326</v>
      </c>
      <c r="N56492" s="1">
        <v>40086</v>
      </c>
      <c r="O56492"/>
      <c r="P56492"/>
      <c r="Q56492"/>
      <c r="R56492"/>
    </row>
    <row r="56493" spans="1:18" hidden="1" x14ac:dyDescent="0.2">
      <c r="A56493" t="s">
        <v>193617</v>
      </c>
      <c r="B56493" t="s">
        <v>193618</v>
      </c>
      <c r="C56493" t="s">
        <v>193619</v>
      </c>
      <c r="D56493" t="s">
        <v>193620</v>
      </c>
      <c r="E56493">
        <v>37300000</v>
      </c>
      <c r="F56493" t="s">
        <v>18</v>
      </c>
      <c r="G56493" t="s">
        <v>25</v>
      </c>
      <c r="H56493" t="s">
        <v>142</v>
      </c>
      <c r="I56493" t="s">
        <v>143</v>
      </c>
      <c r="J56493" t="s">
        <v>143</v>
      </c>
      <c r="K56493">
        <v>3</v>
      </c>
      <c r="M56493" s="1">
        <v>38859</v>
      </c>
      <c r="N56493" s="1">
        <v>41092</v>
      </c>
      <c r="O56493"/>
      <c r="P56493"/>
      <c r="Q56493"/>
      <c r="R56493"/>
    </row>
    <row r="56494" spans="1:18" x14ac:dyDescent="0.2">
      <c r="A56494" t="s">
        <v>193621</v>
      </c>
      <c r="B56494" t="s">
        <v>193622</v>
      </c>
      <c r="C56494" t="s">
        <v>193623</v>
      </c>
      <c r="D56494" t="s">
        <v>42</v>
      </c>
      <c r="E56494">
        <v>390000</v>
      </c>
      <c r="F56494" t="s">
        <v>18</v>
      </c>
      <c r="G56494" t="s">
        <v>25</v>
      </c>
      <c r="H56494" t="s">
        <v>1272</v>
      </c>
      <c r="I56494" t="s">
        <v>1273</v>
      </c>
      <c r="J56494" t="s">
        <v>1274</v>
      </c>
      <c r="K56494">
        <v>1</v>
      </c>
      <c r="L56494" s="1">
        <v>38353</v>
      </c>
      <c r="M56494" s="1">
        <v>41411</v>
      </c>
      <c r="N56494" s="1">
        <v>41411</v>
      </c>
    </row>
    <row r="56495" spans="1:18" hidden="1" x14ac:dyDescent="0.2">
      <c r="A56495" t="s">
        <v>193624</v>
      </c>
      <c r="B56495" t="s">
        <v>193625</v>
      </c>
      <c r="D56495" t="s">
        <v>193626</v>
      </c>
      <c r="E56495">
        <v>300000</v>
      </c>
      <c r="F56495" t="s">
        <v>18</v>
      </c>
      <c r="G56495" t="s">
        <v>25</v>
      </c>
      <c r="H56495" t="s">
        <v>142</v>
      </c>
      <c r="I56495" t="s">
        <v>143</v>
      </c>
      <c r="J56495" t="s">
        <v>469</v>
      </c>
      <c r="K56495">
        <v>1</v>
      </c>
      <c r="M56495" s="1">
        <v>41625</v>
      </c>
      <c r="N56495" s="1">
        <v>41625</v>
      </c>
      <c r="O56495"/>
      <c r="P56495"/>
      <c r="Q56495"/>
      <c r="R56495"/>
    </row>
    <row r="56496" spans="1:18" x14ac:dyDescent="0.2">
      <c r="A56496" t="s">
        <v>193627</v>
      </c>
      <c r="B56496" t="s">
        <v>193628</v>
      </c>
      <c r="C56496" t="s">
        <v>193629</v>
      </c>
      <c r="D56496" t="s">
        <v>21261</v>
      </c>
      <c r="E56496">
        <v>40000</v>
      </c>
      <c r="F56496" t="s">
        <v>18</v>
      </c>
      <c r="K56496">
        <v>1</v>
      </c>
      <c r="L56496" s="1">
        <v>40963</v>
      </c>
      <c r="M56496" s="1">
        <v>41130</v>
      </c>
      <c r="N56496" s="1">
        <v>41130</v>
      </c>
    </row>
    <row r="56497" spans="1:18" x14ac:dyDescent="0.2">
      <c r="A56497" t="s">
        <v>193630</v>
      </c>
      <c r="B56497" t="s">
        <v>193631</v>
      </c>
      <c r="C56497" t="s">
        <v>193632</v>
      </c>
      <c r="D56497" t="s">
        <v>42</v>
      </c>
      <c r="E56497">
        <v>1100000</v>
      </c>
      <c r="F56497" t="s">
        <v>18</v>
      </c>
      <c r="G56497" t="s">
        <v>25</v>
      </c>
      <c r="H56497" t="s">
        <v>64</v>
      </c>
      <c r="I56497" t="s">
        <v>65</v>
      </c>
      <c r="J56497" t="s">
        <v>66</v>
      </c>
      <c r="K56497">
        <v>1</v>
      </c>
      <c r="L56497" s="1">
        <v>41275</v>
      </c>
      <c r="M56497" s="1">
        <v>41897</v>
      </c>
      <c r="N56497" s="1">
        <v>41897</v>
      </c>
    </row>
    <row r="56498" spans="1:18" x14ac:dyDescent="0.2">
      <c r="A56498" t="s">
        <v>193633</v>
      </c>
      <c r="B56498" t="s">
        <v>193634</v>
      </c>
      <c r="C56498" t="s">
        <v>193635</v>
      </c>
      <c r="D56498" t="s">
        <v>193636</v>
      </c>
      <c r="E56498">
        <v>20190000</v>
      </c>
      <c r="F56498" t="s">
        <v>18</v>
      </c>
      <c r="G56498" t="s">
        <v>25</v>
      </c>
      <c r="H56498" t="s">
        <v>106</v>
      </c>
      <c r="I56498" t="s">
        <v>107</v>
      </c>
      <c r="J56498" t="s">
        <v>108</v>
      </c>
      <c r="K56498">
        <v>3</v>
      </c>
      <c r="L56498" s="1">
        <v>39083</v>
      </c>
      <c r="M56498" s="1">
        <v>39202</v>
      </c>
      <c r="N56498" s="1">
        <v>40554</v>
      </c>
    </row>
    <row r="56499" spans="1:18" x14ac:dyDescent="0.2">
      <c r="A56499" t="s">
        <v>193637</v>
      </c>
      <c r="B56499" t="s">
        <v>193638</v>
      </c>
      <c r="C56499" t="s">
        <v>193639</v>
      </c>
      <c r="D56499" t="s">
        <v>12687</v>
      </c>
      <c r="E56499">
        <v>187500</v>
      </c>
      <c r="F56499" t="s">
        <v>18</v>
      </c>
      <c r="G56499" t="s">
        <v>25</v>
      </c>
      <c r="H56499" t="s">
        <v>286</v>
      </c>
      <c r="I56499" t="s">
        <v>578</v>
      </c>
      <c r="J56499" t="s">
        <v>36315</v>
      </c>
      <c r="K56499">
        <v>2</v>
      </c>
      <c r="L56499" s="1">
        <v>41275</v>
      </c>
      <c r="M56499" s="1">
        <v>41395</v>
      </c>
      <c r="N56499" s="1">
        <v>42127</v>
      </c>
    </row>
    <row r="56500" spans="1:18" hidden="1" x14ac:dyDescent="0.2">
      <c r="A56500" t="s">
        <v>193640</v>
      </c>
      <c r="B56500" t="s">
        <v>193641</v>
      </c>
      <c r="C56500" t="s">
        <v>193642</v>
      </c>
      <c r="D56500" t="s">
        <v>193643</v>
      </c>
      <c r="E56500" t="s">
        <v>43</v>
      </c>
      <c r="F56500" t="s">
        <v>18</v>
      </c>
      <c r="G56500" t="s">
        <v>25</v>
      </c>
      <c r="H56500" t="s">
        <v>1011</v>
      </c>
      <c r="I56500" t="s">
        <v>1012</v>
      </c>
      <c r="J56500" t="s">
        <v>4057</v>
      </c>
      <c r="K56500">
        <v>1</v>
      </c>
      <c r="L56500" s="1">
        <v>35796</v>
      </c>
      <c r="M56500" s="1">
        <v>41640</v>
      </c>
      <c r="N56500" s="1">
        <v>41640</v>
      </c>
      <c r="O56500"/>
      <c r="P56500"/>
      <c r="Q56500"/>
      <c r="R56500"/>
    </row>
    <row r="56501" spans="1:18" x14ac:dyDescent="0.2">
      <c r="A56501" t="s">
        <v>193644</v>
      </c>
      <c r="B56501" t="s">
        <v>193645</v>
      </c>
      <c r="C56501" t="s">
        <v>193646</v>
      </c>
      <c r="D56501" t="s">
        <v>56</v>
      </c>
      <c r="E56501">
        <v>3600000</v>
      </c>
      <c r="F56501" t="s">
        <v>18</v>
      </c>
      <c r="G56501" t="s">
        <v>492</v>
      </c>
      <c r="H56501">
        <v>1</v>
      </c>
      <c r="I56501" t="s">
        <v>44310</v>
      </c>
      <c r="J56501" t="s">
        <v>44310</v>
      </c>
      <c r="K56501">
        <v>1</v>
      </c>
      <c r="L56501" s="1">
        <v>40179</v>
      </c>
      <c r="M56501" s="1">
        <v>41431</v>
      </c>
      <c r="N56501" s="1">
        <v>41431</v>
      </c>
    </row>
    <row r="56502" spans="1:18" hidden="1" x14ac:dyDescent="0.2">
      <c r="A56502" t="s">
        <v>193647</v>
      </c>
      <c r="B56502" t="s">
        <v>193648</v>
      </c>
      <c r="C56502" t="s">
        <v>193649</v>
      </c>
      <c r="D56502" t="s">
        <v>56</v>
      </c>
      <c r="E56502">
        <v>83800001</v>
      </c>
      <c r="F56502" t="s">
        <v>18</v>
      </c>
      <c r="G56502" t="s">
        <v>25</v>
      </c>
      <c r="H56502" t="s">
        <v>158</v>
      </c>
      <c r="I56502" t="s">
        <v>244</v>
      </c>
      <c r="J56502" t="s">
        <v>245</v>
      </c>
      <c r="K56502">
        <v>5</v>
      </c>
      <c r="L56502" s="1">
        <v>39448</v>
      </c>
      <c r="M56502" s="1">
        <v>39989</v>
      </c>
      <c r="N56502" s="1">
        <v>42304</v>
      </c>
      <c r="O56502"/>
      <c r="P56502"/>
      <c r="Q56502"/>
      <c r="R56502"/>
    </row>
    <row r="56503" spans="1:18" x14ac:dyDescent="0.2">
      <c r="A56503" t="s">
        <v>193650</v>
      </c>
      <c r="B56503" t="s">
        <v>193651</v>
      </c>
      <c r="C56503" t="s">
        <v>193652</v>
      </c>
      <c r="D56503" t="s">
        <v>193653</v>
      </c>
      <c r="E56503">
        <v>100000</v>
      </c>
      <c r="F56503" t="s">
        <v>18</v>
      </c>
      <c r="G56503" t="s">
        <v>479</v>
      </c>
      <c r="I56503" t="s">
        <v>480</v>
      </c>
      <c r="J56503" t="s">
        <v>480</v>
      </c>
      <c r="K56503">
        <v>1</v>
      </c>
      <c r="L56503" s="1">
        <v>41640</v>
      </c>
      <c r="M56503" s="1">
        <v>41830</v>
      </c>
      <c r="N56503" s="1">
        <v>41830</v>
      </c>
    </row>
    <row r="56504" spans="1:18" hidden="1" x14ac:dyDescent="0.2">
      <c r="A56504" t="s">
        <v>193654</v>
      </c>
      <c r="B56504" t="s">
        <v>193655</v>
      </c>
      <c r="C56504" t="s">
        <v>193656</v>
      </c>
      <c r="D56504" t="s">
        <v>193657</v>
      </c>
      <c r="E56504" t="s">
        <v>43</v>
      </c>
      <c r="F56504" t="s">
        <v>113</v>
      </c>
      <c r="G56504" t="s">
        <v>3319</v>
      </c>
      <c r="H56504">
        <v>14</v>
      </c>
      <c r="I56504" t="s">
        <v>4456</v>
      </c>
      <c r="J56504" t="s">
        <v>4456</v>
      </c>
      <c r="K56504">
        <v>1</v>
      </c>
      <c r="L56504" s="1">
        <v>39569</v>
      </c>
      <c r="M56504" s="1">
        <v>39995</v>
      </c>
      <c r="N56504" s="1">
        <v>39995</v>
      </c>
      <c r="O56504"/>
      <c r="P56504"/>
      <c r="Q56504"/>
      <c r="R56504"/>
    </row>
    <row r="56505" spans="1:18" hidden="1" x14ac:dyDescent="0.2">
      <c r="A56505" t="s">
        <v>193658</v>
      </c>
      <c r="B56505" t="s">
        <v>193659</v>
      </c>
      <c r="C56505" t="s">
        <v>193660</v>
      </c>
      <c r="D56505" t="s">
        <v>56</v>
      </c>
      <c r="E56505">
        <v>3572281</v>
      </c>
      <c r="F56505" t="s">
        <v>18</v>
      </c>
      <c r="G56505" t="s">
        <v>25</v>
      </c>
      <c r="H56505" t="s">
        <v>158</v>
      </c>
      <c r="I56505" t="s">
        <v>2686</v>
      </c>
      <c r="J56505" t="s">
        <v>2686</v>
      </c>
      <c r="K56505">
        <v>4</v>
      </c>
      <c r="M56505" s="1">
        <v>40312</v>
      </c>
      <c r="N56505" s="1">
        <v>41121</v>
      </c>
      <c r="O56505"/>
      <c r="P56505"/>
      <c r="Q56505"/>
      <c r="R56505"/>
    </row>
    <row r="56506" spans="1:18" x14ac:dyDescent="0.2">
      <c r="A56506" t="s">
        <v>193661</v>
      </c>
      <c r="B56506" t="s">
        <v>193662</v>
      </c>
      <c r="C56506" t="s">
        <v>193663</v>
      </c>
      <c r="D56506" t="s">
        <v>933</v>
      </c>
      <c r="E56506">
        <v>30000000</v>
      </c>
      <c r="F56506" t="s">
        <v>18</v>
      </c>
      <c r="G56506" t="s">
        <v>25</v>
      </c>
      <c r="H56506" t="s">
        <v>89</v>
      </c>
      <c r="I56506" t="s">
        <v>1655</v>
      </c>
      <c r="J56506" t="s">
        <v>53517</v>
      </c>
      <c r="K56506">
        <v>2</v>
      </c>
      <c r="L56506" s="1">
        <v>39448</v>
      </c>
      <c r="M56506" s="1">
        <v>39973</v>
      </c>
      <c r="N56506" s="1">
        <v>40148</v>
      </c>
    </row>
    <row r="56507" spans="1:18" hidden="1" x14ac:dyDescent="0.2">
      <c r="A56507" t="s">
        <v>193664</v>
      </c>
      <c r="B56507" t="s">
        <v>193665</v>
      </c>
      <c r="C56507" t="s">
        <v>193666</v>
      </c>
      <c r="D56507" t="s">
        <v>741</v>
      </c>
      <c r="E56507">
        <v>2560000</v>
      </c>
      <c r="F56507" t="s">
        <v>18</v>
      </c>
      <c r="G56507" t="s">
        <v>57</v>
      </c>
      <c r="H56507" t="s">
        <v>202</v>
      </c>
      <c r="I56507" t="s">
        <v>12005</v>
      </c>
      <c r="J56507" t="s">
        <v>12005</v>
      </c>
      <c r="K56507">
        <v>2</v>
      </c>
      <c r="M56507" s="1">
        <v>38672</v>
      </c>
      <c r="N56507" s="1">
        <v>39141</v>
      </c>
      <c r="O56507"/>
      <c r="P56507"/>
      <c r="Q56507"/>
      <c r="R56507"/>
    </row>
    <row r="56508" spans="1:18" x14ac:dyDescent="0.2">
      <c r="A56508" t="s">
        <v>193667</v>
      </c>
      <c r="B56508" t="s">
        <v>193668</v>
      </c>
      <c r="C56508" t="s">
        <v>193669</v>
      </c>
      <c r="D56508" t="s">
        <v>56</v>
      </c>
      <c r="E56508">
        <v>121050000</v>
      </c>
      <c r="F56508" t="s">
        <v>18</v>
      </c>
      <c r="G56508" t="s">
        <v>25</v>
      </c>
      <c r="H56508" t="s">
        <v>1011</v>
      </c>
      <c r="I56508" t="s">
        <v>1012</v>
      </c>
      <c r="J56508" t="s">
        <v>1012</v>
      </c>
      <c r="K56508">
        <v>7</v>
      </c>
      <c r="L56508" s="1">
        <v>39814</v>
      </c>
      <c r="M56508" s="1">
        <v>40109</v>
      </c>
      <c r="N56508" s="1">
        <v>41864</v>
      </c>
    </row>
    <row r="56509" spans="1:18" hidden="1" x14ac:dyDescent="0.2">
      <c r="A56509" t="s">
        <v>193670</v>
      </c>
      <c r="B56509" t="s">
        <v>193671</v>
      </c>
      <c r="D56509" t="s">
        <v>94</v>
      </c>
      <c r="E56509">
        <v>4035050</v>
      </c>
      <c r="F56509" t="s">
        <v>18</v>
      </c>
      <c r="G56509" t="s">
        <v>25</v>
      </c>
      <c r="H56509" t="s">
        <v>64</v>
      </c>
      <c r="I56509" t="s">
        <v>65</v>
      </c>
      <c r="J56509" t="s">
        <v>984</v>
      </c>
      <c r="K56509">
        <v>3</v>
      </c>
      <c r="M56509" s="1">
        <v>40354</v>
      </c>
      <c r="N56509" s="1">
        <v>40857</v>
      </c>
      <c r="O56509"/>
      <c r="P56509"/>
      <c r="Q56509"/>
      <c r="R56509"/>
    </row>
    <row r="56510" spans="1:18" hidden="1" x14ac:dyDescent="0.2">
      <c r="A56510" t="s">
        <v>193672</v>
      </c>
      <c r="B56510" t="s">
        <v>193673</v>
      </c>
      <c r="C56510" t="s">
        <v>193674</v>
      </c>
      <c r="D56510" t="s">
        <v>43286</v>
      </c>
      <c r="E56510">
        <v>18500000</v>
      </c>
      <c r="F56510" t="s">
        <v>18</v>
      </c>
      <c r="G56510" t="s">
        <v>25</v>
      </c>
      <c r="H56510" t="s">
        <v>64</v>
      </c>
      <c r="I56510" t="s">
        <v>65</v>
      </c>
      <c r="J56510" t="s">
        <v>4127</v>
      </c>
      <c r="K56510">
        <v>1</v>
      </c>
      <c r="M56510" s="1">
        <v>42264</v>
      </c>
      <c r="N56510" s="1">
        <v>42264</v>
      </c>
      <c r="O56510"/>
      <c r="P56510"/>
      <c r="Q56510"/>
      <c r="R56510"/>
    </row>
    <row r="56511" spans="1:18" hidden="1" x14ac:dyDescent="0.2">
      <c r="A56511" t="s">
        <v>193675</v>
      </c>
      <c r="B56511" t="s">
        <v>193676</v>
      </c>
      <c r="C56511" t="s">
        <v>193677</v>
      </c>
      <c r="D56511" t="s">
        <v>42</v>
      </c>
      <c r="E56511">
        <v>13205112</v>
      </c>
      <c r="F56511" t="s">
        <v>18</v>
      </c>
      <c r="G56511" t="s">
        <v>25</v>
      </c>
      <c r="H56511" t="s">
        <v>190</v>
      </c>
      <c r="I56511" t="s">
        <v>191</v>
      </c>
      <c r="J56511" t="s">
        <v>191</v>
      </c>
      <c r="K56511">
        <v>1</v>
      </c>
      <c r="L56511" s="1">
        <v>38353</v>
      </c>
      <c r="M56511" s="1">
        <v>41123</v>
      </c>
      <c r="N56511" s="1">
        <v>41123</v>
      </c>
      <c r="O56511"/>
      <c r="P56511"/>
      <c r="Q56511"/>
      <c r="R56511"/>
    </row>
    <row r="56512" spans="1:18" x14ac:dyDescent="0.2">
      <c r="A56512" t="s">
        <v>193678</v>
      </c>
      <c r="B56512" t="s">
        <v>193679</v>
      </c>
      <c r="D56512" t="s">
        <v>193680</v>
      </c>
      <c r="E56512">
        <v>350000</v>
      </c>
      <c r="F56512" t="s">
        <v>18</v>
      </c>
      <c r="G56512" t="s">
        <v>25</v>
      </c>
      <c r="H56512" t="s">
        <v>64</v>
      </c>
      <c r="I56512" t="s">
        <v>95</v>
      </c>
      <c r="J56512" t="s">
        <v>95</v>
      </c>
      <c r="K56512">
        <v>1</v>
      </c>
      <c r="L56512" s="1">
        <v>41640</v>
      </c>
      <c r="M56512" s="1">
        <v>41699</v>
      </c>
      <c r="N56512" s="1">
        <v>41699</v>
      </c>
    </row>
    <row r="56513" spans="1:18" x14ac:dyDescent="0.2">
      <c r="A56513" t="s">
        <v>193681</v>
      </c>
      <c r="B56513" t="s">
        <v>193682</v>
      </c>
      <c r="C56513" t="s">
        <v>193683</v>
      </c>
      <c r="D56513" t="s">
        <v>193684</v>
      </c>
      <c r="E56513">
        <v>200000</v>
      </c>
      <c r="F56513" t="s">
        <v>18</v>
      </c>
      <c r="G56513" t="s">
        <v>2271</v>
      </c>
      <c r="H56513">
        <v>34</v>
      </c>
      <c r="I56513" t="s">
        <v>2272</v>
      </c>
      <c r="J56513" t="s">
        <v>2272</v>
      </c>
      <c r="K56513">
        <v>3</v>
      </c>
      <c r="L56513" s="1">
        <v>40022</v>
      </c>
      <c r="M56513" s="1">
        <v>40027</v>
      </c>
      <c r="N56513" s="1">
        <v>41585</v>
      </c>
    </row>
    <row r="56514" spans="1:18" x14ac:dyDescent="0.2">
      <c r="A56514" t="s">
        <v>193685</v>
      </c>
      <c r="B56514" t="s">
        <v>193686</v>
      </c>
      <c r="C56514" t="s">
        <v>193687</v>
      </c>
      <c r="D56514" t="s">
        <v>193688</v>
      </c>
      <c r="E56514">
        <v>15000</v>
      </c>
      <c r="F56514" t="s">
        <v>18</v>
      </c>
      <c r="G56514" t="s">
        <v>638</v>
      </c>
      <c r="H56514">
        <v>7</v>
      </c>
      <c r="I56514" t="s">
        <v>929</v>
      </c>
      <c r="J56514" t="s">
        <v>929</v>
      </c>
      <c r="K56514">
        <v>1</v>
      </c>
      <c r="L56514" s="1">
        <v>41330</v>
      </c>
      <c r="M56514" s="1">
        <v>41244</v>
      </c>
      <c r="N56514" s="1">
        <v>41244</v>
      </c>
    </row>
    <row r="56515" spans="1:18" x14ac:dyDescent="0.2">
      <c r="A56515" t="s">
        <v>193689</v>
      </c>
      <c r="B56515" t="s">
        <v>193690</v>
      </c>
      <c r="C56515" t="s">
        <v>193691</v>
      </c>
      <c r="D56515" t="s">
        <v>193692</v>
      </c>
      <c r="E56515">
        <v>1400000</v>
      </c>
      <c r="F56515" t="s">
        <v>18</v>
      </c>
      <c r="G56515" t="s">
        <v>2811</v>
      </c>
      <c r="H56515">
        <v>3</v>
      </c>
      <c r="I56515" t="s">
        <v>17368</v>
      </c>
      <c r="J56515" t="s">
        <v>17368</v>
      </c>
      <c r="K56515">
        <v>3</v>
      </c>
      <c r="L56515" s="1">
        <v>41654</v>
      </c>
      <c r="M56515" s="1">
        <v>41705</v>
      </c>
      <c r="N56515" s="1">
        <v>42279</v>
      </c>
    </row>
    <row r="56516" spans="1:18" hidden="1" x14ac:dyDescent="0.2">
      <c r="A56516" t="s">
        <v>193693</v>
      </c>
      <c r="B56516" t="s">
        <v>193694</v>
      </c>
      <c r="C56516" t="s">
        <v>193695</v>
      </c>
      <c r="D56516" t="s">
        <v>193696</v>
      </c>
      <c r="E56516">
        <v>237280</v>
      </c>
      <c r="F56516" t="s">
        <v>18</v>
      </c>
      <c r="G56516" t="s">
        <v>2906</v>
      </c>
      <c r="H56516">
        <v>87</v>
      </c>
      <c r="I56516" t="s">
        <v>158720</v>
      </c>
      <c r="J56516" t="s">
        <v>158720</v>
      </c>
      <c r="K56516">
        <v>1</v>
      </c>
      <c r="L56516" s="1">
        <v>39934</v>
      </c>
      <c r="M56516" s="1">
        <v>39934</v>
      </c>
      <c r="N56516" s="1">
        <v>39934</v>
      </c>
      <c r="O56516"/>
      <c r="P56516"/>
      <c r="Q56516"/>
      <c r="R56516"/>
    </row>
    <row r="56517" spans="1:18" x14ac:dyDescent="0.2">
      <c r="A56517" t="s">
        <v>193697</v>
      </c>
      <c r="B56517" t="s">
        <v>193698</v>
      </c>
      <c r="C56517" t="s">
        <v>193699</v>
      </c>
      <c r="D56517" t="s">
        <v>94891</v>
      </c>
      <c r="E56517">
        <v>1200000</v>
      </c>
      <c r="F56517" t="s">
        <v>18</v>
      </c>
      <c r="G56517" t="s">
        <v>19</v>
      </c>
      <c r="H56517">
        <v>16</v>
      </c>
      <c r="I56517" t="s">
        <v>20</v>
      </c>
      <c r="J56517" t="s">
        <v>20</v>
      </c>
      <c r="K56517">
        <v>1</v>
      </c>
      <c r="L56517" s="1">
        <v>41974</v>
      </c>
      <c r="M56517" s="1">
        <v>42109</v>
      </c>
      <c r="N56517" s="1">
        <v>42109</v>
      </c>
    </row>
    <row r="56518" spans="1:18" hidden="1" x14ac:dyDescent="0.2">
      <c r="A56518" t="s">
        <v>193700</v>
      </c>
      <c r="B56518" t="s">
        <v>193701</v>
      </c>
      <c r="C56518" t="s">
        <v>193702</v>
      </c>
      <c r="E56518">
        <v>15000000</v>
      </c>
      <c r="F56518" t="s">
        <v>18</v>
      </c>
      <c r="G56518" t="s">
        <v>19</v>
      </c>
      <c r="H56518">
        <v>10</v>
      </c>
      <c r="I56518" t="s">
        <v>672</v>
      </c>
      <c r="J56518" t="s">
        <v>673</v>
      </c>
      <c r="K56518">
        <v>1</v>
      </c>
      <c r="M56518" s="1">
        <v>42324</v>
      </c>
      <c r="N56518" s="1">
        <v>42324</v>
      </c>
      <c r="O56518"/>
      <c r="P56518"/>
      <c r="Q56518"/>
      <c r="R56518"/>
    </row>
    <row r="56519" spans="1:18" hidden="1" x14ac:dyDescent="0.2">
      <c r="A56519" t="s">
        <v>193703</v>
      </c>
      <c r="B56519" t="s">
        <v>193704</v>
      </c>
      <c r="C56519" t="s">
        <v>193705</v>
      </c>
      <c r="D56519" t="s">
        <v>36</v>
      </c>
      <c r="E56519" t="s">
        <v>43</v>
      </c>
      <c r="F56519" t="s">
        <v>18</v>
      </c>
      <c r="G56519" t="s">
        <v>25</v>
      </c>
      <c r="H56519" t="s">
        <v>106</v>
      </c>
      <c r="I56519" t="s">
        <v>107</v>
      </c>
      <c r="J56519" t="s">
        <v>108</v>
      </c>
      <c r="K56519">
        <v>1</v>
      </c>
      <c r="L56519" s="1">
        <v>40992</v>
      </c>
      <c r="M56519" s="1">
        <v>40969</v>
      </c>
      <c r="N56519" s="1">
        <v>40969</v>
      </c>
      <c r="O56519"/>
      <c r="P56519"/>
      <c r="Q56519"/>
      <c r="R56519"/>
    </row>
    <row r="56520" spans="1:18" hidden="1" x14ac:dyDescent="0.2">
      <c r="A56520" t="s">
        <v>193706</v>
      </c>
      <c r="B56520" t="s">
        <v>193707</v>
      </c>
      <c r="C56520" t="s">
        <v>193708</v>
      </c>
      <c r="D56520" t="s">
        <v>18817</v>
      </c>
      <c r="E56520">
        <v>9621250</v>
      </c>
      <c r="F56520" t="s">
        <v>18</v>
      </c>
      <c r="G56520" t="s">
        <v>25</v>
      </c>
      <c r="H56520" t="s">
        <v>1330</v>
      </c>
      <c r="I56520" t="s">
        <v>1331</v>
      </c>
      <c r="J56520" t="s">
        <v>1331</v>
      </c>
      <c r="K56520">
        <v>3</v>
      </c>
      <c r="L56520" s="1">
        <v>40862</v>
      </c>
      <c r="M56520" s="1">
        <v>41249</v>
      </c>
      <c r="N56520" s="1">
        <v>41935</v>
      </c>
      <c r="O56520"/>
      <c r="P56520"/>
      <c r="Q56520"/>
      <c r="R56520"/>
    </row>
    <row r="56521" spans="1:18" x14ac:dyDescent="0.2">
      <c r="A56521" t="s">
        <v>193709</v>
      </c>
      <c r="B56521" t="s">
        <v>193710</v>
      </c>
      <c r="C56521" t="s">
        <v>193711</v>
      </c>
      <c r="D56521" t="s">
        <v>81308</v>
      </c>
      <c r="E56521">
        <v>50000</v>
      </c>
      <c r="F56521" t="s">
        <v>18</v>
      </c>
      <c r="G56521" t="s">
        <v>25</v>
      </c>
      <c r="H56521" t="s">
        <v>64</v>
      </c>
      <c r="I56521" t="s">
        <v>65</v>
      </c>
      <c r="J56521" t="s">
        <v>71</v>
      </c>
      <c r="K56521">
        <v>3</v>
      </c>
      <c r="L56521" s="1">
        <v>40360</v>
      </c>
      <c r="M56521" s="1">
        <v>39978</v>
      </c>
      <c r="N56521" s="1">
        <v>40544</v>
      </c>
    </row>
    <row r="56522" spans="1:18" x14ac:dyDescent="0.2">
      <c r="A56522" t="s">
        <v>193712</v>
      </c>
      <c r="B56522" t="s">
        <v>193713</v>
      </c>
      <c r="C56522" t="s">
        <v>193714</v>
      </c>
      <c r="D56522" t="s">
        <v>193715</v>
      </c>
      <c r="E56522">
        <v>35000</v>
      </c>
      <c r="F56522" t="s">
        <v>18</v>
      </c>
      <c r="G56522" t="s">
        <v>25</v>
      </c>
      <c r="H56522" t="s">
        <v>64</v>
      </c>
      <c r="I56522" t="s">
        <v>1221</v>
      </c>
      <c r="J56522" t="s">
        <v>1221</v>
      </c>
      <c r="K56522">
        <v>1</v>
      </c>
      <c r="L56522" s="1">
        <v>41016</v>
      </c>
      <c r="M56522" s="1">
        <v>40942</v>
      </c>
      <c r="N56522" s="1">
        <v>40942</v>
      </c>
    </row>
    <row r="56523" spans="1:18" hidden="1" x14ac:dyDescent="0.2">
      <c r="A56523" t="s">
        <v>193716</v>
      </c>
      <c r="B56523" t="s">
        <v>193717</v>
      </c>
      <c r="C56523" t="s">
        <v>193718</v>
      </c>
      <c r="D56523" t="s">
        <v>78371</v>
      </c>
      <c r="E56523">
        <v>263688</v>
      </c>
      <c r="F56523" t="s">
        <v>18</v>
      </c>
      <c r="G56523" t="s">
        <v>128</v>
      </c>
      <c r="H56523" t="s">
        <v>129</v>
      </c>
      <c r="I56523" t="s">
        <v>130</v>
      </c>
      <c r="J56523" t="s">
        <v>130</v>
      </c>
      <c r="K56523">
        <v>3</v>
      </c>
      <c r="L56523" s="1">
        <v>40909</v>
      </c>
      <c r="M56523" s="1">
        <v>41153</v>
      </c>
      <c r="N56523" s="1">
        <v>41285</v>
      </c>
      <c r="O56523"/>
      <c r="P56523"/>
      <c r="Q56523"/>
      <c r="R56523"/>
    </row>
    <row r="56524" spans="1:18" x14ac:dyDescent="0.2">
      <c r="A56524" t="s">
        <v>193719</v>
      </c>
      <c r="B56524" t="s">
        <v>193720</v>
      </c>
      <c r="C56524" t="s">
        <v>193721</v>
      </c>
      <c r="D56524" t="s">
        <v>193722</v>
      </c>
      <c r="E56524">
        <v>400000</v>
      </c>
      <c r="F56524" t="s">
        <v>18</v>
      </c>
      <c r="G56524" t="s">
        <v>25</v>
      </c>
      <c r="H56524" t="s">
        <v>64</v>
      </c>
      <c r="I56524" t="s">
        <v>65</v>
      </c>
      <c r="J56524" t="s">
        <v>4127</v>
      </c>
      <c r="K56524">
        <v>1</v>
      </c>
      <c r="L56524" s="1">
        <v>41255</v>
      </c>
      <c r="M56524" s="1">
        <v>41791</v>
      </c>
      <c r="N56524" s="1">
        <v>41791</v>
      </c>
    </row>
    <row r="56525" spans="1:18" hidden="1" x14ac:dyDescent="0.2">
      <c r="A56525" t="s">
        <v>193723</v>
      </c>
      <c r="B56525" t="s">
        <v>193724</v>
      </c>
      <c r="C56525" t="s">
        <v>193725</v>
      </c>
      <c r="D56525" t="s">
        <v>36</v>
      </c>
      <c r="E56525">
        <v>18316</v>
      </c>
      <c r="F56525" t="s">
        <v>207</v>
      </c>
      <c r="G56525" t="s">
        <v>128</v>
      </c>
      <c r="H56525" t="s">
        <v>1723</v>
      </c>
      <c r="I56525" t="s">
        <v>1724</v>
      </c>
      <c r="J56525" t="s">
        <v>1724</v>
      </c>
      <c r="K56525">
        <v>1</v>
      </c>
      <c r="L56525" s="1">
        <v>40391</v>
      </c>
      <c r="M56525" s="1">
        <v>40483</v>
      </c>
      <c r="N56525" s="1">
        <v>40483</v>
      </c>
      <c r="O56525"/>
      <c r="P56525"/>
      <c r="Q56525"/>
      <c r="R56525"/>
    </row>
    <row r="56526" spans="1:18" hidden="1" x14ac:dyDescent="0.2">
      <c r="A56526" t="s">
        <v>193726</v>
      </c>
      <c r="B56526" t="s">
        <v>193727</v>
      </c>
      <c r="C56526" t="s">
        <v>193728</v>
      </c>
      <c r="D56526" t="s">
        <v>193729</v>
      </c>
      <c r="E56526">
        <v>120000</v>
      </c>
      <c r="F56526" t="s">
        <v>18</v>
      </c>
      <c r="G56526" t="s">
        <v>128</v>
      </c>
      <c r="H56526" t="s">
        <v>129</v>
      </c>
      <c r="I56526" t="s">
        <v>130</v>
      </c>
      <c r="J56526" t="s">
        <v>130</v>
      </c>
      <c r="K56526">
        <v>2</v>
      </c>
      <c r="M56526" s="1">
        <v>41609</v>
      </c>
      <c r="N56526" s="1">
        <v>41974</v>
      </c>
      <c r="O56526"/>
      <c r="P56526"/>
      <c r="Q56526"/>
      <c r="R56526"/>
    </row>
    <row r="56527" spans="1:18" hidden="1" x14ac:dyDescent="0.2">
      <c r="A56527" t="s">
        <v>193730</v>
      </c>
      <c r="B56527" t="s">
        <v>193731</v>
      </c>
      <c r="C56527" t="s">
        <v>193732</v>
      </c>
      <c r="D56527" t="s">
        <v>193733</v>
      </c>
      <c r="E56527">
        <v>37675000</v>
      </c>
      <c r="F56527" t="s">
        <v>18</v>
      </c>
      <c r="G56527" t="s">
        <v>25</v>
      </c>
      <c r="H56527" t="s">
        <v>64</v>
      </c>
      <c r="I56527" t="s">
        <v>65</v>
      </c>
      <c r="J56527" t="s">
        <v>71</v>
      </c>
      <c r="K56527">
        <v>6</v>
      </c>
      <c r="L56527" s="1">
        <v>39448</v>
      </c>
      <c r="M56527" s="1">
        <v>39961</v>
      </c>
      <c r="N56527" s="1">
        <v>41113</v>
      </c>
      <c r="O56527"/>
      <c r="P56527"/>
      <c r="Q56527"/>
      <c r="R56527"/>
    </row>
    <row r="56528" spans="1:18" x14ac:dyDescent="0.2">
      <c r="A56528" t="s">
        <v>193734</v>
      </c>
      <c r="B56528" t="s">
        <v>193735</v>
      </c>
      <c r="C56528" t="s">
        <v>193736</v>
      </c>
      <c r="D56528" t="s">
        <v>193737</v>
      </c>
      <c r="E56528">
        <v>11000000</v>
      </c>
      <c r="F56528" t="s">
        <v>18</v>
      </c>
      <c r="G56528" t="s">
        <v>57</v>
      </c>
      <c r="H56528" t="s">
        <v>58</v>
      </c>
      <c r="I56528" t="s">
        <v>59</v>
      </c>
      <c r="J56528" t="s">
        <v>59</v>
      </c>
      <c r="K56528">
        <v>1</v>
      </c>
      <c r="L56528" s="1">
        <v>39099</v>
      </c>
      <c r="M56528" s="1">
        <v>41814</v>
      </c>
      <c r="N56528" s="1">
        <v>41814</v>
      </c>
    </row>
    <row r="56529" spans="1:18" x14ac:dyDescent="0.2">
      <c r="A56529" t="s">
        <v>193738</v>
      </c>
      <c r="B56529" t="s">
        <v>193739</v>
      </c>
      <c r="C56529" t="s">
        <v>193740</v>
      </c>
      <c r="D56529" t="s">
        <v>193741</v>
      </c>
      <c r="E56529">
        <v>15000000</v>
      </c>
      <c r="F56529" t="s">
        <v>18</v>
      </c>
      <c r="G56529" t="s">
        <v>25</v>
      </c>
      <c r="H56529" t="s">
        <v>64</v>
      </c>
      <c r="I56529" t="s">
        <v>95</v>
      </c>
      <c r="J56529" t="s">
        <v>376</v>
      </c>
      <c r="K56529">
        <v>1</v>
      </c>
      <c r="L56529" s="1">
        <v>39448</v>
      </c>
      <c r="M56529" s="1">
        <v>42163</v>
      </c>
      <c r="N56529" s="1">
        <v>42163</v>
      </c>
    </row>
    <row r="56530" spans="1:18" hidden="1" x14ac:dyDescent="0.2">
      <c r="A56530" t="s">
        <v>193742</v>
      </c>
      <c r="B56530" t="s">
        <v>193743</v>
      </c>
      <c r="C56530" t="s">
        <v>193744</v>
      </c>
      <c r="D56530" t="s">
        <v>193745</v>
      </c>
      <c r="E56530">
        <v>250000</v>
      </c>
      <c r="F56530" t="s">
        <v>207</v>
      </c>
      <c r="G56530" t="s">
        <v>25</v>
      </c>
      <c r="H56530" t="s">
        <v>64</v>
      </c>
      <c r="I56530" t="s">
        <v>95</v>
      </c>
      <c r="J56530" t="s">
        <v>826</v>
      </c>
      <c r="K56530">
        <v>1</v>
      </c>
      <c r="M56530" s="1">
        <v>40544</v>
      </c>
      <c r="N56530" s="1">
        <v>40544</v>
      </c>
      <c r="O56530"/>
      <c r="P56530"/>
      <c r="Q56530"/>
      <c r="R56530"/>
    </row>
    <row r="56531" spans="1:18" hidden="1" x14ac:dyDescent="0.2">
      <c r="A56531" t="s">
        <v>193746</v>
      </c>
      <c r="B56531" t="s">
        <v>193747</v>
      </c>
      <c r="C56531" t="s">
        <v>193748</v>
      </c>
      <c r="D56531" t="s">
        <v>16975</v>
      </c>
      <c r="E56531">
        <v>1629549</v>
      </c>
      <c r="F56531" t="s">
        <v>18</v>
      </c>
      <c r="K56531">
        <v>1</v>
      </c>
      <c r="M56531" s="1">
        <v>41699</v>
      </c>
      <c r="N56531" s="1">
        <v>41699</v>
      </c>
      <c r="O56531"/>
      <c r="P56531"/>
      <c r="Q56531"/>
      <c r="R56531"/>
    </row>
    <row r="56532" spans="1:18" x14ac:dyDescent="0.2">
      <c r="A56532" t="s">
        <v>193749</v>
      </c>
      <c r="B56532" t="s">
        <v>193750</v>
      </c>
      <c r="C56532" t="s">
        <v>193751</v>
      </c>
      <c r="D56532" t="s">
        <v>42</v>
      </c>
      <c r="E56532">
        <v>400000</v>
      </c>
      <c r="F56532" t="s">
        <v>18</v>
      </c>
      <c r="G56532" t="s">
        <v>25</v>
      </c>
      <c r="H56532" t="s">
        <v>99</v>
      </c>
      <c r="I56532" t="s">
        <v>3295</v>
      </c>
      <c r="J56532" t="s">
        <v>130107</v>
      </c>
      <c r="K56532">
        <v>1</v>
      </c>
      <c r="L56532" s="1">
        <v>41640</v>
      </c>
      <c r="M56532" s="1">
        <v>42330</v>
      </c>
      <c r="N56532" s="1">
        <v>42330</v>
      </c>
    </row>
    <row r="56533" spans="1:18" x14ac:dyDescent="0.2">
      <c r="A56533" t="s">
        <v>193752</v>
      </c>
      <c r="B56533" t="s">
        <v>193753</v>
      </c>
      <c r="C56533" t="s">
        <v>193754</v>
      </c>
      <c r="D56533" t="s">
        <v>655</v>
      </c>
      <c r="E56533">
        <v>2900000</v>
      </c>
      <c r="F56533" t="s">
        <v>18</v>
      </c>
      <c r="G56533" t="s">
        <v>25</v>
      </c>
      <c r="H56533" t="s">
        <v>190</v>
      </c>
      <c r="I56533" t="s">
        <v>191</v>
      </c>
      <c r="J56533" t="s">
        <v>191</v>
      </c>
      <c r="K56533">
        <v>1</v>
      </c>
      <c r="L56533" s="1">
        <v>40544</v>
      </c>
      <c r="M56533" s="1">
        <v>42102</v>
      </c>
      <c r="N56533" s="1">
        <v>42102</v>
      </c>
    </row>
    <row r="56534" spans="1:18" hidden="1" x14ac:dyDescent="0.2">
      <c r="A56534" t="s">
        <v>193755</v>
      </c>
      <c r="B56534" t="s">
        <v>193756</v>
      </c>
      <c r="C56534" t="s">
        <v>193757</v>
      </c>
      <c r="D56534" t="s">
        <v>36</v>
      </c>
      <c r="E56534" t="s">
        <v>43</v>
      </c>
      <c r="F56534" t="s">
        <v>18</v>
      </c>
      <c r="K56534">
        <v>1</v>
      </c>
      <c r="L56534" s="1">
        <v>41275</v>
      </c>
      <c r="M56534" s="1">
        <v>41516</v>
      </c>
      <c r="N56534" s="1">
        <v>41516</v>
      </c>
      <c r="O56534"/>
      <c r="P56534"/>
      <c r="Q56534"/>
      <c r="R56534"/>
    </row>
    <row r="56535" spans="1:18" hidden="1" x14ac:dyDescent="0.2">
      <c r="A56535" t="s">
        <v>193758</v>
      </c>
      <c r="B56535" t="s">
        <v>193759</v>
      </c>
      <c r="C56535" t="s">
        <v>193760</v>
      </c>
      <c r="D56535" t="s">
        <v>544</v>
      </c>
      <c r="E56535">
        <v>140000</v>
      </c>
      <c r="F56535" t="s">
        <v>18</v>
      </c>
      <c r="K56535">
        <v>1</v>
      </c>
      <c r="M56535" s="1">
        <v>42035</v>
      </c>
      <c r="N56535" s="1">
        <v>42035</v>
      </c>
      <c r="O56535"/>
      <c r="P56535"/>
      <c r="Q56535"/>
      <c r="R56535"/>
    </row>
    <row r="56536" spans="1:18" x14ac:dyDescent="0.2">
      <c r="A56536" t="s">
        <v>193761</v>
      </c>
      <c r="B56536" t="s">
        <v>193762</v>
      </c>
      <c r="C56536" t="s">
        <v>193763</v>
      </c>
      <c r="D56536" t="s">
        <v>193764</v>
      </c>
      <c r="E56536">
        <v>1150000</v>
      </c>
      <c r="F56536" t="s">
        <v>18</v>
      </c>
      <c r="G56536" t="s">
        <v>25</v>
      </c>
      <c r="H56536" t="s">
        <v>82</v>
      </c>
      <c r="I56536" t="s">
        <v>3879</v>
      </c>
      <c r="J56536" t="s">
        <v>3879</v>
      </c>
      <c r="K56536">
        <v>1</v>
      </c>
      <c r="L56536" s="1">
        <v>41246</v>
      </c>
      <c r="M56536" s="1">
        <v>42064</v>
      </c>
      <c r="N56536" s="1">
        <v>42064</v>
      </c>
    </row>
    <row r="56537" spans="1:18" hidden="1" x14ac:dyDescent="0.2">
      <c r="A56537" t="s">
        <v>193765</v>
      </c>
      <c r="B56537" t="s">
        <v>193766</v>
      </c>
      <c r="C56537" t="s">
        <v>193767</v>
      </c>
      <c r="D56537" t="s">
        <v>193768</v>
      </c>
      <c r="E56537">
        <v>250308</v>
      </c>
      <c r="F56537" t="s">
        <v>18</v>
      </c>
      <c r="G56537" t="s">
        <v>57</v>
      </c>
      <c r="H56537" t="s">
        <v>3339</v>
      </c>
      <c r="I56537" t="s">
        <v>3340</v>
      </c>
      <c r="J56537" t="s">
        <v>3341</v>
      </c>
      <c r="K56537">
        <v>1</v>
      </c>
      <c r="L56537" s="1">
        <v>41039</v>
      </c>
      <c r="M56537" s="1">
        <v>41039</v>
      </c>
      <c r="N56537" s="1">
        <v>41039</v>
      </c>
      <c r="O56537"/>
      <c r="P56537"/>
      <c r="Q56537"/>
      <c r="R56537"/>
    </row>
    <row r="56538" spans="1:18" x14ac:dyDescent="0.2">
      <c r="A56538" t="s">
        <v>193769</v>
      </c>
      <c r="B56538" t="s">
        <v>193770</v>
      </c>
      <c r="C56538" t="s">
        <v>193771</v>
      </c>
      <c r="D56538" t="s">
        <v>75</v>
      </c>
      <c r="E56538">
        <v>120000</v>
      </c>
      <c r="F56538" t="s">
        <v>18</v>
      </c>
      <c r="G56538" t="s">
        <v>25</v>
      </c>
      <c r="H56538" t="s">
        <v>808</v>
      </c>
      <c r="I56538" t="s">
        <v>809</v>
      </c>
      <c r="J56538" t="s">
        <v>809</v>
      </c>
      <c r="K56538">
        <v>1</v>
      </c>
      <c r="L56538" s="1">
        <v>41091</v>
      </c>
      <c r="M56538" s="1">
        <v>41467</v>
      </c>
      <c r="N56538" s="1">
        <v>41467</v>
      </c>
    </row>
    <row r="56539" spans="1:18" x14ac:dyDescent="0.2">
      <c r="A56539" t="s">
        <v>193772</v>
      </c>
      <c r="B56539" t="s">
        <v>193773</v>
      </c>
      <c r="C56539" t="s">
        <v>193774</v>
      </c>
      <c r="D56539" t="s">
        <v>193775</v>
      </c>
      <c r="E56539">
        <v>100000</v>
      </c>
      <c r="F56539" t="s">
        <v>18</v>
      </c>
      <c r="G56539" t="s">
        <v>25</v>
      </c>
      <c r="H56539" t="s">
        <v>790</v>
      </c>
      <c r="I56539" t="s">
        <v>791</v>
      </c>
      <c r="J56539" t="s">
        <v>791</v>
      </c>
      <c r="K56539">
        <v>1</v>
      </c>
      <c r="L56539" s="1">
        <v>40383</v>
      </c>
      <c r="M56539" s="1">
        <v>40483</v>
      </c>
      <c r="N56539" s="1">
        <v>40483</v>
      </c>
    </row>
    <row r="56540" spans="1:18" hidden="1" x14ac:dyDescent="0.2">
      <c r="A56540" t="s">
        <v>193776</v>
      </c>
      <c r="B56540" t="s">
        <v>193777</v>
      </c>
      <c r="D56540" t="s">
        <v>193778</v>
      </c>
      <c r="E56540">
        <v>12500</v>
      </c>
      <c r="F56540" t="s">
        <v>18</v>
      </c>
      <c r="K56540">
        <v>1</v>
      </c>
      <c r="M56540" s="1">
        <v>41821</v>
      </c>
      <c r="N56540" s="1">
        <v>41821</v>
      </c>
      <c r="O56540"/>
      <c r="P56540"/>
      <c r="Q56540"/>
      <c r="R56540"/>
    </row>
    <row r="56541" spans="1:18" x14ac:dyDescent="0.2">
      <c r="A56541" t="s">
        <v>193779</v>
      </c>
      <c r="B56541" t="s">
        <v>193780</v>
      </c>
      <c r="D56541" t="s">
        <v>193781</v>
      </c>
      <c r="E56541">
        <v>450000</v>
      </c>
      <c r="F56541" t="s">
        <v>18</v>
      </c>
      <c r="G56541" t="s">
        <v>57</v>
      </c>
      <c r="H56541" t="s">
        <v>202</v>
      </c>
      <c r="I56541" t="s">
        <v>203</v>
      </c>
      <c r="J56541" t="s">
        <v>203</v>
      </c>
      <c r="K56541">
        <v>2</v>
      </c>
      <c r="L56541" s="1">
        <v>41258</v>
      </c>
      <c r="M56541" s="1">
        <v>41424</v>
      </c>
      <c r="N56541" s="1">
        <v>41820</v>
      </c>
    </row>
    <row r="56542" spans="1:18" hidden="1" x14ac:dyDescent="0.2">
      <c r="A56542" t="s">
        <v>193782</v>
      </c>
      <c r="B56542" t="s">
        <v>193783</v>
      </c>
      <c r="C56542" t="s">
        <v>193784</v>
      </c>
      <c r="D56542" t="s">
        <v>193785</v>
      </c>
      <c r="E56542" t="s">
        <v>43</v>
      </c>
      <c r="F56542" t="s">
        <v>18</v>
      </c>
      <c r="G56542" t="s">
        <v>25</v>
      </c>
      <c r="H56542" t="s">
        <v>106</v>
      </c>
      <c r="I56542" t="s">
        <v>107</v>
      </c>
      <c r="J56542" t="s">
        <v>108</v>
      </c>
      <c r="K56542">
        <v>1</v>
      </c>
      <c r="L56542" s="1">
        <v>39114</v>
      </c>
      <c r="M56542" s="1">
        <v>39378</v>
      </c>
      <c r="N56542" s="1">
        <v>39378</v>
      </c>
      <c r="O56542"/>
      <c r="P56542"/>
      <c r="Q56542"/>
      <c r="R56542"/>
    </row>
    <row r="56543" spans="1:18" x14ac:dyDescent="0.2">
      <c r="A56543" t="s">
        <v>193786</v>
      </c>
      <c r="B56543" t="s">
        <v>193787</v>
      </c>
      <c r="C56543" t="s">
        <v>193788</v>
      </c>
      <c r="D56543" t="s">
        <v>176347</v>
      </c>
      <c r="E56543">
        <v>1750000</v>
      </c>
      <c r="F56543" t="s">
        <v>113</v>
      </c>
      <c r="G56543" t="s">
        <v>25</v>
      </c>
      <c r="H56543" t="s">
        <v>44</v>
      </c>
      <c r="I56543" t="s">
        <v>282</v>
      </c>
      <c r="J56543" t="s">
        <v>282</v>
      </c>
      <c r="K56543">
        <v>2</v>
      </c>
      <c r="L56543" s="1">
        <v>40634</v>
      </c>
      <c r="M56543" s="1">
        <v>40969</v>
      </c>
      <c r="N56543" s="1">
        <v>41499</v>
      </c>
    </row>
    <row r="56544" spans="1:18" x14ac:dyDescent="0.2">
      <c r="A56544" t="s">
        <v>193789</v>
      </c>
      <c r="B56544" t="s">
        <v>193790</v>
      </c>
      <c r="D56544" t="s">
        <v>193791</v>
      </c>
      <c r="E56544">
        <v>575000</v>
      </c>
      <c r="F56544" t="s">
        <v>207</v>
      </c>
      <c r="G56544" t="s">
        <v>25</v>
      </c>
      <c r="H56544" t="s">
        <v>286</v>
      </c>
      <c r="I56544" t="s">
        <v>1030</v>
      </c>
      <c r="J56544" t="s">
        <v>1030</v>
      </c>
      <c r="K56544">
        <v>1</v>
      </c>
      <c r="L56544" s="1">
        <v>41395</v>
      </c>
      <c r="M56544" s="1">
        <v>41852</v>
      </c>
      <c r="N56544" s="1">
        <v>41852</v>
      </c>
    </row>
    <row r="56545" spans="1:18" x14ac:dyDescent="0.2">
      <c r="A56545" t="s">
        <v>193792</v>
      </c>
      <c r="B56545" t="s">
        <v>193793</v>
      </c>
      <c r="C56545" t="s">
        <v>193794</v>
      </c>
      <c r="D56545" t="s">
        <v>182961</v>
      </c>
      <c r="E56545">
        <v>600000</v>
      </c>
      <c r="F56545" t="s">
        <v>18</v>
      </c>
      <c r="G56545" t="s">
        <v>128</v>
      </c>
      <c r="H56545" t="s">
        <v>129</v>
      </c>
      <c r="I56545" t="s">
        <v>130</v>
      </c>
      <c r="J56545" t="s">
        <v>130</v>
      </c>
      <c r="K56545">
        <v>1</v>
      </c>
      <c r="L56545" s="1">
        <v>40483</v>
      </c>
      <c r="M56545" s="1">
        <v>41382</v>
      </c>
      <c r="N56545" s="1">
        <v>41382</v>
      </c>
    </row>
    <row r="56546" spans="1:18" hidden="1" x14ac:dyDescent="0.2">
      <c r="A56546" t="s">
        <v>193795</v>
      </c>
      <c r="B56546" t="s">
        <v>193796</v>
      </c>
      <c r="C56546" t="s">
        <v>193797</v>
      </c>
      <c r="D56546" t="s">
        <v>181</v>
      </c>
      <c r="E56546" t="s">
        <v>43</v>
      </c>
      <c r="F56546" t="s">
        <v>207</v>
      </c>
      <c r="G56546" t="s">
        <v>25</v>
      </c>
      <c r="H56546" t="s">
        <v>158</v>
      </c>
      <c r="I56546" t="s">
        <v>244</v>
      </c>
      <c r="J56546" t="s">
        <v>244</v>
      </c>
      <c r="K56546">
        <v>1</v>
      </c>
      <c r="L56546" s="1">
        <v>39814</v>
      </c>
      <c r="M56546" s="1">
        <v>40664</v>
      </c>
      <c r="N56546" s="1">
        <v>40664</v>
      </c>
      <c r="O56546"/>
      <c r="P56546"/>
      <c r="Q56546"/>
      <c r="R56546"/>
    </row>
    <row r="56547" spans="1:18" x14ac:dyDescent="0.2">
      <c r="A56547" t="s">
        <v>193798</v>
      </c>
      <c r="B56547" t="s">
        <v>193799</v>
      </c>
      <c r="C56547" t="s">
        <v>193800</v>
      </c>
      <c r="D56547" t="s">
        <v>193801</v>
      </c>
      <c r="E56547">
        <v>9000000</v>
      </c>
      <c r="F56547" t="s">
        <v>18</v>
      </c>
      <c r="G56547" t="s">
        <v>25</v>
      </c>
      <c r="H56547" t="s">
        <v>64</v>
      </c>
      <c r="I56547" t="s">
        <v>65</v>
      </c>
      <c r="J56547" t="s">
        <v>271</v>
      </c>
      <c r="K56547">
        <v>1</v>
      </c>
      <c r="L56547" s="1">
        <v>41922</v>
      </c>
      <c r="M56547" s="1">
        <v>41919</v>
      </c>
      <c r="N56547" s="1">
        <v>41919</v>
      </c>
    </row>
    <row r="56548" spans="1:18" x14ac:dyDescent="0.2">
      <c r="A56548" t="s">
        <v>193802</v>
      </c>
      <c r="B56548" t="s">
        <v>193803</v>
      </c>
      <c r="C56548" t="s">
        <v>193804</v>
      </c>
      <c r="D56548" t="s">
        <v>193805</v>
      </c>
      <c r="E56548">
        <v>40300000</v>
      </c>
      <c r="F56548" t="s">
        <v>18</v>
      </c>
      <c r="G56548" t="s">
        <v>25</v>
      </c>
      <c r="H56548" t="s">
        <v>64</v>
      </c>
      <c r="I56548" t="s">
        <v>95</v>
      </c>
      <c r="J56548" t="s">
        <v>376</v>
      </c>
      <c r="K56548">
        <v>3</v>
      </c>
      <c r="L56548" s="1">
        <v>40909</v>
      </c>
      <c r="M56548" s="1">
        <v>41337</v>
      </c>
      <c r="N56548" s="1">
        <v>41816</v>
      </c>
    </row>
    <row r="56549" spans="1:18" hidden="1" x14ac:dyDescent="0.2">
      <c r="A56549" t="s">
        <v>193806</v>
      </c>
      <c r="B56549" t="s">
        <v>193807</v>
      </c>
      <c r="C56549" t="s">
        <v>193808</v>
      </c>
      <c r="D56549" t="s">
        <v>54415</v>
      </c>
      <c r="E56549">
        <v>3220985</v>
      </c>
      <c r="F56549" t="s">
        <v>18</v>
      </c>
      <c r="G56549" t="s">
        <v>25</v>
      </c>
      <c r="H56549" t="s">
        <v>64</v>
      </c>
      <c r="I56549" t="s">
        <v>65</v>
      </c>
      <c r="J56549" t="s">
        <v>71</v>
      </c>
      <c r="K56549">
        <v>3</v>
      </c>
      <c r="L56549" s="1">
        <v>40909</v>
      </c>
      <c r="M56549" s="1">
        <v>41183</v>
      </c>
      <c r="N56549" s="1">
        <v>41563</v>
      </c>
      <c r="O56549"/>
      <c r="P56549"/>
      <c r="Q56549"/>
      <c r="R56549"/>
    </row>
    <row r="56550" spans="1:18" x14ac:dyDescent="0.2">
      <c r="A56550" t="s">
        <v>193809</v>
      </c>
      <c r="B56550" t="s">
        <v>193810</v>
      </c>
      <c r="C56550" t="s">
        <v>193811</v>
      </c>
      <c r="D56550" t="s">
        <v>111146</v>
      </c>
      <c r="E56550">
        <v>500000</v>
      </c>
      <c r="F56550" t="s">
        <v>207</v>
      </c>
      <c r="G56550" t="s">
        <v>25</v>
      </c>
      <c r="H56550" t="s">
        <v>64</v>
      </c>
      <c r="I56550" t="s">
        <v>65</v>
      </c>
      <c r="J56550" t="s">
        <v>71</v>
      </c>
      <c r="K56550">
        <v>1</v>
      </c>
      <c r="L56550" s="1">
        <v>41066</v>
      </c>
      <c r="M56550" s="1">
        <v>41082</v>
      </c>
      <c r="N56550" s="1">
        <v>41082</v>
      </c>
    </row>
    <row r="56551" spans="1:18" x14ac:dyDescent="0.2">
      <c r="A56551" t="s">
        <v>193812</v>
      </c>
      <c r="B56551" t="s">
        <v>193813</v>
      </c>
      <c r="C56551" t="s">
        <v>193814</v>
      </c>
      <c r="D56551" t="s">
        <v>193815</v>
      </c>
      <c r="E56551">
        <v>3050000</v>
      </c>
      <c r="F56551" t="s">
        <v>113</v>
      </c>
      <c r="G56551" t="s">
        <v>25</v>
      </c>
      <c r="H56551" t="s">
        <v>64</v>
      </c>
      <c r="I56551" t="s">
        <v>65</v>
      </c>
      <c r="J56551" t="s">
        <v>71</v>
      </c>
      <c r="K56551">
        <v>2</v>
      </c>
      <c r="L56551" s="1">
        <v>40544</v>
      </c>
      <c r="M56551" s="1">
        <v>40947</v>
      </c>
      <c r="N56551" s="1">
        <v>41340</v>
      </c>
    </row>
    <row r="56552" spans="1:18" x14ac:dyDescent="0.2">
      <c r="A56552" t="s">
        <v>193816</v>
      </c>
      <c r="B56552" t="s">
        <v>193817</v>
      </c>
      <c r="C56552" t="s">
        <v>193818</v>
      </c>
      <c r="D56552" t="s">
        <v>134</v>
      </c>
      <c r="E56552">
        <v>300000</v>
      </c>
      <c r="F56552" t="s">
        <v>207</v>
      </c>
      <c r="G56552" t="s">
        <v>25</v>
      </c>
      <c r="H56552" t="s">
        <v>106</v>
      </c>
      <c r="I56552" t="s">
        <v>107</v>
      </c>
      <c r="J56552" t="s">
        <v>108</v>
      </c>
      <c r="K56552">
        <v>1</v>
      </c>
      <c r="L56552" s="1">
        <v>39083</v>
      </c>
      <c r="M56552" s="1">
        <v>39295</v>
      </c>
      <c r="N56552" s="1">
        <v>39295</v>
      </c>
    </row>
    <row r="56553" spans="1:18" hidden="1" x14ac:dyDescent="0.2">
      <c r="A56553" t="s">
        <v>193819</v>
      </c>
      <c r="B56553" t="s">
        <v>193820</v>
      </c>
      <c r="C56553" t="s">
        <v>193821</v>
      </c>
      <c r="D56553" t="s">
        <v>193822</v>
      </c>
      <c r="E56553" t="s">
        <v>43</v>
      </c>
      <c r="F56553" t="s">
        <v>18</v>
      </c>
      <c r="G56553" t="s">
        <v>25</v>
      </c>
      <c r="H56553" t="s">
        <v>106</v>
      </c>
      <c r="I56553" t="s">
        <v>107</v>
      </c>
      <c r="J56553" t="s">
        <v>108</v>
      </c>
      <c r="K56553">
        <v>1</v>
      </c>
      <c r="L56553" s="1">
        <v>42005</v>
      </c>
      <c r="M56553" s="1">
        <v>42124</v>
      </c>
      <c r="N56553" s="1">
        <v>42124</v>
      </c>
      <c r="O56553"/>
      <c r="P56553"/>
      <c r="Q56553"/>
      <c r="R56553"/>
    </row>
    <row r="56554" spans="1:18" hidden="1" x14ac:dyDescent="0.2">
      <c r="A56554" t="s">
        <v>193823</v>
      </c>
      <c r="B56554" t="s">
        <v>193824</v>
      </c>
      <c r="C56554" t="s">
        <v>193825</v>
      </c>
      <c r="D56554" t="s">
        <v>357</v>
      </c>
      <c r="E56554">
        <v>5847043</v>
      </c>
      <c r="F56554" t="s">
        <v>113</v>
      </c>
      <c r="G56554" t="s">
        <v>25</v>
      </c>
      <c r="H56554" t="s">
        <v>106</v>
      </c>
      <c r="I56554" t="s">
        <v>107</v>
      </c>
      <c r="J56554" t="s">
        <v>108</v>
      </c>
      <c r="K56554">
        <v>1</v>
      </c>
      <c r="L56554" s="1">
        <v>39814</v>
      </c>
      <c r="M56554" s="1">
        <v>40525</v>
      </c>
      <c r="N56554" s="1">
        <v>40525</v>
      </c>
      <c r="O56554"/>
      <c r="P56554"/>
      <c r="Q56554"/>
      <c r="R56554"/>
    </row>
    <row r="56555" spans="1:18" x14ac:dyDescent="0.2">
      <c r="A56555" t="s">
        <v>193826</v>
      </c>
      <c r="B56555" t="s">
        <v>193827</v>
      </c>
      <c r="C56555" t="s">
        <v>193828</v>
      </c>
      <c r="D56555" t="s">
        <v>36</v>
      </c>
      <c r="E56555">
        <v>3000000</v>
      </c>
      <c r="F56555" t="s">
        <v>113</v>
      </c>
      <c r="G56555" t="s">
        <v>25</v>
      </c>
      <c r="H56555" t="s">
        <v>64</v>
      </c>
      <c r="I56555" t="s">
        <v>65</v>
      </c>
      <c r="J56555" t="s">
        <v>66</v>
      </c>
      <c r="K56555">
        <v>1</v>
      </c>
      <c r="L56555" s="1">
        <v>40452</v>
      </c>
      <c r="M56555" s="1">
        <v>40506</v>
      </c>
      <c r="N56555" s="1">
        <v>40506</v>
      </c>
    </row>
    <row r="56556" spans="1:18" x14ac:dyDescent="0.2">
      <c r="A56556" t="s">
        <v>193829</v>
      </c>
      <c r="B56556" t="s">
        <v>193830</v>
      </c>
      <c r="C56556" t="s">
        <v>193831</v>
      </c>
      <c r="D56556" t="s">
        <v>12085</v>
      </c>
      <c r="E56556">
        <v>5000000</v>
      </c>
      <c r="F56556" t="s">
        <v>113</v>
      </c>
      <c r="G56556" t="s">
        <v>19</v>
      </c>
      <c r="H56556">
        <v>16</v>
      </c>
      <c r="I56556" t="s">
        <v>7937</v>
      </c>
      <c r="J56556" t="s">
        <v>7937</v>
      </c>
      <c r="K56556">
        <v>1</v>
      </c>
      <c r="L56556" s="1">
        <v>39083</v>
      </c>
      <c r="M56556" s="1">
        <v>41438</v>
      </c>
      <c r="N56556" s="1">
        <v>41438</v>
      </c>
    </row>
    <row r="56557" spans="1:18" x14ac:dyDescent="0.2">
      <c r="A56557" t="s">
        <v>193832</v>
      </c>
      <c r="B56557" t="s">
        <v>193833</v>
      </c>
      <c r="C56557" t="s">
        <v>193834</v>
      </c>
      <c r="D56557" t="s">
        <v>181</v>
      </c>
      <c r="E56557">
        <v>25000</v>
      </c>
      <c r="F56557" t="s">
        <v>207</v>
      </c>
      <c r="G56557" t="s">
        <v>25</v>
      </c>
      <c r="H56557" t="s">
        <v>286</v>
      </c>
      <c r="I56557" t="s">
        <v>3709</v>
      </c>
      <c r="J56557" t="s">
        <v>3709</v>
      </c>
      <c r="K56557">
        <v>1</v>
      </c>
      <c r="L56557" s="1">
        <v>39819</v>
      </c>
      <c r="M56557" s="1">
        <v>40030</v>
      </c>
      <c r="N56557" s="1">
        <v>40030</v>
      </c>
    </row>
    <row r="56558" spans="1:18" x14ac:dyDescent="0.2">
      <c r="A56558" t="s">
        <v>193835</v>
      </c>
      <c r="B56558" t="s">
        <v>193836</v>
      </c>
      <c r="C56558" t="s">
        <v>193837</v>
      </c>
      <c r="D56558" t="s">
        <v>718</v>
      </c>
      <c r="E56558">
        <v>20000000</v>
      </c>
      <c r="F56558" t="s">
        <v>18</v>
      </c>
      <c r="G56558" t="s">
        <v>25</v>
      </c>
      <c r="H56558" t="s">
        <v>44</v>
      </c>
      <c r="I56558" t="s">
        <v>282</v>
      </c>
      <c r="J56558" t="s">
        <v>282</v>
      </c>
      <c r="K56558">
        <v>1</v>
      </c>
      <c r="L56558" s="1">
        <v>40544</v>
      </c>
      <c r="M56558" s="1">
        <v>40730</v>
      </c>
      <c r="N56558" s="1">
        <v>40730</v>
      </c>
    </row>
    <row r="56559" spans="1:18" hidden="1" x14ac:dyDescent="0.2">
      <c r="A56559" t="s">
        <v>193838</v>
      </c>
      <c r="B56559" t="s">
        <v>193839</v>
      </c>
      <c r="C56559" t="s">
        <v>193840</v>
      </c>
      <c r="E56559" t="s">
        <v>43</v>
      </c>
      <c r="F56559" t="s">
        <v>18</v>
      </c>
      <c r="G56559" t="s">
        <v>25</v>
      </c>
      <c r="H56559" t="s">
        <v>616</v>
      </c>
      <c r="I56559" t="s">
        <v>617</v>
      </c>
      <c r="J56559" t="s">
        <v>48299</v>
      </c>
      <c r="K56559">
        <v>1</v>
      </c>
      <c r="L56559" s="1">
        <v>39083</v>
      </c>
      <c r="M56559" s="1">
        <v>42187</v>
      </c>
      <c r="N56559" s="1">
        <v>42187</v>
      </c>
      <c r="O56559"/>
      <c r="P56559"/>
      <c r="Q56559"/>
      <c r="R56559"/>
    </row>
    <row r="56560" spans="1:18" hidden="1" x14ac:dyDescent="0.2">
      <c r="A56560" t="s">
        <v>193841</v>
      </c>
      <c r="B56560" t="s">
        <v>193842</v>
      </c>
      <c r="D56560" t="s">
        <v>37005</v>
      </c>
      <c r="E56560">
        <v>212000000</v>
      </c>
      <c r="F56560" t="s">
        <v>18</v>
      </c>
      <c r="G56560" t="s">
        <v>19</v>
      </c>
      <c r="H56560">
        <v>16</v>
      </c>
      <c r="I56560" t="s">
        <v>20</v>
      </c>
      <c r="J56560" t="s">
        <v>20</v>
      </c>
      <c r="K56560">
        <v>1</v>
      </c>
      <c r="M56560" s="1">
        <v>38782</v>
      </c>
      <c r="N56560" s="1">
        <v>38782</v>
      </c>
      <c r="O56560"/>
      <c r="P56560"/>
      <c r="Q56560"/>
      <c r="R56560"/>
    </row>
    <row r="56561" spans="1:18" x14ac:dyDescent="0.2">
      <c r="A56561" t="s">
        <v>193843</v>
      </c>
      <c r="B56561" t="s">
        <v>193844</v>
      </c>
      <c r="C56561" t="s">
        <v>193845</v>
      </c>
      <c r="D56561" t="s">
        <v>126749</v>
      </c>
      <c r="E56561">
        <v>600000</v>
      </c>
      <c r="F56561" t="s">
        <v>18</v>
      </c>
      <c r="G56561" t="s">
        <v>25</v>
      </c>
      <c r="H56561" t="s">
        <v>142</v>
      </c>
      <c r="I56561" t="s">
        <v>143</v>
      </c>
      <c r="J56561" t="s">
        <v>3528</v>
      </c>
      <c r="K56561">
        <v>2</v>
      </c>
      <c r="L56561" s="1">
        <v>39356</v>
      </c>
      <c r="M56561" s="1">
        <v>39417</v>
      </c>
      <c r="N56561" s="1">
        <v>41475</v>
      </c>
    </row>
    <row r="56562" spans="1:18" x14ac:dyDescent="0.2">
      <c r="A56562" t="s">
        <v>193846</v>
      </c>
      <c r="B56562" t="s">
        <v>193847</v>
      </c>
      <c r="C56562" t="s">
        <v>193848</v>
      </c>
      <c r="D56562" t="s">
        <v>70</v>
      </c>
      <c r="E56562">
        <v>42000000</v>
      </c>
      <c r="F56562" t="s">
        <v>113</v>
      </c>
      <c r="G56562" t="s">
        <v>25</v>
      </c>
      <c r="H56562" t="s">
        <v>158</v>
      </c>
      <c r="I56562" t="s">
        <v>244</v>
      </c>
      <c r="J56562" t="s">
        <v>4117</v>
      </c>
      <c r="K56562">
        <v>6</v>
      </c>
      <c r="L56562" s="1">
        <v>36892</v>
      </c>
      <c r="M56562" s="1">
        <v>37697</v>
      </c>
      <c r="N56562" s="1">
        <v>40351</v>
      </c>
    </row>
    <row r="56563" spans="1:18" x14ac:dyDescent="0.2">
      <c r="A56563" t="s">
        <v>193849</v>
      </c>
      <c r="B56563" t="s">
        <v>193850</v>
      </c>
      <c r="C56563" t="s">
        <v>193851</v>
      </c>
      <c r="D56563" t="s">
        <v>75</v>
      </c>
      <c r="E56563">
        <v>11000000</v>
      </c>
      <c r="F56563" t="s">
        <v>18</v>
      </c>
      <c r="G56563" t="s">
        <v>25</v>
      </c>
      <c r="H56563" t="s">
        <v>106</v>
      </c>
      <c r="I56563" t="s">
        <v>1621</v>
      </c>
      <c r="J56563" t="s">
        <v>23362</v>
      </c>
      <c r="K56563">
        <v>1</v>
      </c>
      <c r="L56563" s="1">
        <v>36526</v>
      </c>
      <c r="M56563" s="1">
        <v>41890</v>
      </c>
      <c r="N56563" s="1">
        <v>41890</v>
      </c>
    </row>
    <row r="56564" spans="1:18" hidden="1" x14ac:dyDescent="0.2">
      <c r="A56564" t="s">
        <v>193852</v>
      </c>
      <c r="B56564" t="s">
        <v>193853</v>
      </c>
      <c r="D56564" t="s">
        <v>193854</v>
      </c>
      <c r="E56564">
        <v>195000</v>
      </c>
      <c r="F56564" t="s">
        <v>18</v>
      </c>
      <c r="G56564" t="s">
        <v>25</v>
      </c>
      <c r="H56564" t="s">
        <v>142</v>
      </c>
      <c r="I56564" t="s">
        <v>143</v>
      </c>
      <c r="J56564" t="s">
        <v>143</v>
      </c>
      <c r="K56564">
        <v>1</v>
      </c>
      <c r="M56564" s="1">
        <v>41641</v>
      </c>
      <c r="N56564" s="1">
        <v>41641</v>
      </c>
      <c r="O56564"/>
      <c r="P56564"/>
      <c r="Q56564"/>
      <c r="R56564"/>
    </row>
    <row r="56565" spans="1:18" hidden="1" x14ac:dyDescent="0.2">
      <c r="A56565" t="s">
        <v>193855</v>
      </c>
      <c r="B56565" t="s">
        <v>193856</v>
      </c>
      <c r="C56565" t="s">
        <v>193857</v>
      </c>
      <c r="D56565" t="s">
        <v>76308</v>
      </c>
      <c r="E56565">
        <v>555555</v>
      </c>
      <c r="F56565" t="s">
        <v>18</v>
      </c>
      <c r="G56565" t="s">
        <v>2271</v>
      </c>
      <c r="H56565">
        <v>35</v>
      </c>
      <c r="I56565" t="s">
        <v>24784</v>
      </c>
      <c r="J56565" t="s">
        <v>24784</v>
      </c>
      <c r="K56565">
        <v>1</v>
      </c>
      <c r="L56565" s="1">
        <v>37218</v>
      </c>
      <c r="M56565" s="1">
        <v>41336</v>
      </c>
      <c r="N56565" s="1">
        <v>41336</v>
      </c>
      <c r="O56565"/>
      <c r="P56565"/>
      <c r="Q56565"/>
      <c r="R56565"/>
    </row>
    <row r="56566" spans="1:18" hidden="1" x14ac:dyDescent="0.2">
      <c r="A56566" t="s">
        <v>193858</v>
      </c>
      <c r="B56566" t="s">
        <v>193859</v>
      </c>
      <c r="C56566" t="s">
        <v>193860</v>
      </c>
      <c r="D56566" t="s">
        <v>75</v>
      </c>
      <c r="E56566" t="s">
        <v>43</v>
      </c>
      <c r="F56566" t="s">
        <v>18</v>
      </c>
      <c r="K56566">
        <v>1</v>
      </c>
      <c r="L56566" s="1">
        <v>37987</v>
      </c>
      <c r="M56566" s="1">
        <v>41417</v>
      </c>
      <c r="N56566" s="1">
        <v>41417</v>
      </c>
      <c r="O56566"/>
      <c r="P56566"/>
      <c r="Q56566"/>
      <c r="R56566"/>
    </row>
    <row r="56567" spans="1:18" hidden="1" x14ac:dyDescent="0.2">
      <c r="A56567" t="s">
        <v>193861</v>
      </c>
      <c r="B56567" t="s">
        <v>193862</v>
      </c>
      <c r="C56567" t="s">
        <v>193863</v>
      </c>
      <c r="E56567">
        <v>11820161.609999999</v>
      </c>
      <c r="F56567" t="s">
        <v>18</v>
      </c>
      <c r="G56567" t="s">
        <v>25</v>
      </c>
      <c r="H56567" t="s">
        <v>82</v>
      </c>
      <c r="I56567" t="s">
        <v>83</v>
      </c>
      <c r="J56567" t="s">
        <v>193864</v>
      </c>
      <c r="K56567">
        <v>1</v>
      </c>
      <c r="M56567" s="1">
        <v>42317</v>
      </c>
      <c r="N56567" s="1">
        <v>42317</v>
      </c>
      <c r="O56567"/>
      <c r="P56567"/>
      <c r="Q56567"/>
      <c r="R56567"/>
    </row>
    <row r="56568" spans="1:18" hidden="1" x14ac:dyDescent="0.2">
      <c r="A56568" t="s">
        <v>193865</v>
      </c>
      <c r="B56568" t="s">
        <v>193866</v>
      </c>
      <c r="C56568" t="s">
        <v>193867</v>
      </c>
      <c r="E56568" t="s">
        <v>43</v>
      </c>
      <c r="F56568" t="s">
        <v>18</v>
      </c>
      <c r="G56568" t="s">
        <v>25</v>
      </c>
      <c r="H56568" t="s">
        <v>64</v>
      </c>
      <c r="I56568" t="s">
        <v>95</v>
      </c>
      <c r="J56568" t="s">
        <v>95</v>
      </c>
      <c r="K56568">
        <v>1</v>
      </c>
      <c r="L56568" s="1">
        <v>41214</v>
      </c>
      <c r="M56568" s="1">
        <v>41275</v>
      </c>
      <c r="N56568" s="1">
        <v>41275</v>
      </c>
      <c r="O56568"/>
      <c r="P56568"/>
      <c r="Q56568"/>
      <c r="R56568"/>
    </row>
    <row r="56569" spans="1:18" x14ac:dyDescent="0.2">
      <c r="A56569" t="s">
        <v>193868</v>
      </c>
      <c r="B56569" t="s">
        <v>193869</v>
      </c>
      <c r="C56569" t="s">
        <v>193870</v>
      </c>
      <c r="D56569" t="s">
        <v>193871</v>
      </c>
      <c r="E56569">
        <v>45180</v>
      </c>
      <c r="F56569" t="s">
        <v>18</v>
      </c>
      <c r="G56569" t="s">
        <v>57</v>
      </c>
      <c r="H56569" t="s">
        <v>58</v>
      </c>
      <c r="I56569" t="s">
        <v>12005</v>
      </c>
      <c r="J56569" t="s">
        <v>12005</v>
      </c>
      <c r="K56569">
        <v>1</v>
      </c>
      <c r="L56569" s="1">
        <v>41224</v>
      </c>
      <c r="M56569" s="1">
        <v>41730</v>
      </c>
      <c r="N56569" s="1">
        <v>41730</v>
      </c>
    </row>
    <row r="56570" spans="1:18" x14ac:dyDescent="0.2">
      <c r="A56570" t="s">
        <v>193872</v>
      </c>
      <c r="B56570" t="s">
        <v>193873</v>
      </c>
      <c r="C56570" t="s">
        <v>193874</v>
      </c>
      <c r="D56570" t="s">
        <v>193875</v>
      </c>
      <c r="E56570">
        <v>2550000</v>
      </c>
      <c r="F56570" t="s">
        <v>18</v>
      </c>
      <c r="G56570" t="s">
        <v>276</v>
      </c>
      <c r="H56570">
        <v>17</v>
      </c>
      <c r="I56570" t="s">
        <v>464</v>
      </c>
      <c r="J56570" t="s">
        <v>464</v>
      </c>
      <c r="K56570">
        <v>3</v>
      </c>
      <c r="L56570" s="1">
        <v>41275</v>
      </c>
      <c r="M56570" s="1">
        <v>41294</v>
      </c>
      <c r="N56570" s="1">
        <v>42226</v>
      </c>
    </row>
    <row r="56571" spans="1:18" hidden="1" x14ac:dyDescent="0.2">
      <c r="A56571" t="s">
        <v>193876</v>
      </c>
      <c r="B56571" t="s">
        <v>193877</v>
      </c>
      <c r="C56571" t="s">
        <v>193878</v>
      </c>
      <c r="D56571" t="s">
        <v>157590</v>
      </c>
      <c r="E56571">
        <v>5000</v>
      </c>
      <c r="F56571" t="s">
        <v>18</v>
      </c>
      <c r="K56571">
        <v>1</v>
      </c>
      <c r="M56571" s="1">
        <v>42268</v>
      </c>
      <c r="N56571" s="1">
        <v>42268</v>
      </c>
      <c r="O56571"/>
      <c r="P56571"/>
      <c r="Q56571"/>
      <c r="R56571"/>
    </row>
    <row r="56572" spans="1:18" hidden="1" x14ac:dyDescent="0.2">
      <c r="A56572" t="s">
        <v>193879</v>
      </c>
      <c r="B56572" t="s">
        <v>193880</v>
      </c>
      <c r="C56572" t="s">
        <v>193881</v>
      </c>
      <c r="D56572" t="s">
        <v>36</v>
      </c>
      <c r="E56572" t="s">
        <v>43</v>
      </c>
      <c r="F56572" t="s">
        <v>18</v>
      </c>
      <c r="K56572">
        <v>1</v>
      </c>
      <c r="L56572" s="1">
        <v>40613</v>
      </c>
      <c r="M56572" s="1">
        <v>41730</v>
      </c>
      <c r="N56572" s="1">
        <v>41730</v>
      </c>
      <c r="O56572"/>
      <c r="P56572"/>
      <c r="Q56572"/>
      <c r="R56572"/>
    </row>
    <row r="56573" spans="1:18" hidden="1" x14ac:dyDescent="0.2">
      <c r="A56573" t="s">
        <v>193882</v>
      </c>
      <c r="B56573" t="s">
        <v>193883</v>
      </c>
      <c r="C56573" t="s">
        <v>193884</v>
      </c>
      <c r="D56573" t="s">
        <v>56</v>
      </c>
      <c r="E56573">
        <v>12837500</v>
      </c>
      <c r="F56573" t="s">
        <v>18</v>
      </c>
      <c r="G56573" t="s">
        <v>25</v>
      </c>
      <c r="H56573" t="s">
        <v>430</v>
      </c>
      <c r="I56573" t="s">
        <v>528</v>
      </c>
      <c r="J56573" t="s">
        <v>5344</v>
      </c>
      <c r="K56573">
        <v>1</v>
      </c>
      <c r="L56573" s="1">
        <v>37622</v>
      </c>
      <c r="M56573" s="1">
        <v>41802</v>
      </c>
      <c r="N56573" s="1">
        <v>41802</v>
      </c>
      <c r="O56573"/>
      <c r="P56573"/>
      <c r="Q56573"/>
      <c r="R56573"/>
    </row>
    <row r="56574" spans="1:18" hidden="1" x14ac:dyDescent="0.2">
      <c r="A56574" t="s">
        <v>193885</v>
      </c>
      <c r="B56574" t="s">
        <v>193886</v>
      </c>
      <c r="C56574" t="s">
        <v>193887</v>
      </c>
      <c r="D56574" t="s">
        <v>193888</v>
      </c>
      <c r="E56574">
        <v>90700000</v>
      </c>
      <c r="F56574" t="s">
        <v>18</v>
      </c>
      <c r="G56574" t="s">
        <v>25</v>
      </c>
      <c r="H56574" t="s">
        <v>64</v>
      </c>
      <c r="I56574" t="s">
        <v>65</v>
      </c>
      <c r="J56574" t="s">
        <v>71</v>
      </c>
      <c r="K56574">
        <v>7</v>
      </c>
      <c r="L56574" s="1">
        <v>39814</v>
      </c>
      <c r="M56574" s="1">
        <v>40518</v>
      </c>
      <c r="N56574" s="1">
        <v>42025</v>
      </c>
      <c r="O56574"/>
      <c r="P56574"/>
      <c r="Q56574"/>
      <c r="R56574"/>
    </row>
    <row r="56575" spans="1:18" hidden="1" x14ac:dyDescent="0.2">
      <c r="A56575" t="s">
        <v>193889</v>
      </c>
      <c r="B56575" t="s">
        <v>193890</v>
      </c>
      <c r="C56575" t="s">
        <v>193891</v>
      </c>
      <c r="D56575" t="s">
        <v>50</v>
      </c>
      <c r="E56575">
        <v>40000</v>
      </c>
      <c r="F56575" t="s">
        <v>18</v>
      </c>
      <c r="G56575" t="s">
        <v>76</v>
      </c>
      <c r="H56575">
        <v>12</v>
      </c>
      <c r="I56575" t="s">
        <v>77</v>
      </c>
      <c r="J56575" t="s">
        <v>77</v>
      </c>
      <c r="K56575">
        <v>1</v>
      </c>
      <c r="M56575" s="1">
        <v>41108</v>
      </c>
      <c r="N56575" s="1">
        <v>41108</v>
      </c>
      <c r="O56575"/>
      <c r="P56575"/>
      <c r="Q56575"/>
      <c r="R56575"/>
    </row>
    <row r="56576" spans="1:18" hidden="1" x14ac:dyDescent="0.2">
      <c r="A56576" t="s">
        <v>193892</v>
      </c>
      <c r="B56576" t="s">
        <v>193893</v>
      </c>
      <c r="D56576" t="s">
        <v>193894</v>
      </c>
      <c r="E56576">
        <v>3047120</v>
      </c>
      <c r="F56576" t="s">
        <v>18</v>
      </c>
      <c r="K56576">
        <v>2</v>
      </c>
      <c r="M56576" s="1">
        <v>41653</v>
      </c>
      <c r="N56576" s="1">
        <v>41884</v>
      </c>
      <c r="O56576"/>
      <c r="P56576"/>
      <c r="Q56576"/>
      <c r="R56576"/>
    </row>
    <row r="56577" spans="1:18" x14ac:dyDescent="0.2">
      <c r="A56577" t="s">
        <v>193895</v>
      </c>
      <c r="B56577" t="s">
        <v>193896</v>
      </c>
      <c r="C56577" t="s">
        <v>193897</v>
      </c>
      <c r="D56577" t="s">
        <v>42</v>
      </c>
      <c r="E56577">
        <v>2225000</v>
      </c>
      <c r="F56577" t="s">
        <v>18</v>
      </c>
      <c r="G56577" t="s">
        <v>25</v>
      </c>
      <c r="H56577" t="s">
        <v>158</v>
      </c>
      <c r="I56577" t="s">
        <v>244</v>
      </c>
      <c r="J56577" t="s">
        <v>244</v>
      </c>
      <c r="K56577">
        <v>2</v>
      </c>
      <c r="L56577" s="1">
        <v>39814</v>
      </c>
      <c r="M56577" s="1">
        <v>40035</v>
      </c>
      <c r="N56577" s="1">
        <v>40501</v>
      </c>
    </row>
    <row r="56578" spans="1:18" hidden="1" x14ac:dyDescent="0.2">
      <c r="A56578" t="s">
        <v>193898</v>
      </c>
      <c r="B56578" t="s">
        <v>193899</v>
      </c>
      <c r="C56578" t="s">
        <v>193900</v>
      </c>
      <c r="D56578" t="s">
        <v>633</v>
      </c>
      <c r="E56578">
        <v>177000000</v>
      </c>
      <c r="F56578" t="s">
        <v>18</v>
      </c>
      <c r="G56578" t="s">
        <v>479</v>
      </c>
      <c r="I56578" t="s">
        <v>480</v>
      </c>
      <c r="J56578" t="s">
        <v>480</v>
      </c>
      <c r="K56578">
        <v>3</v>
      </c>
      <c r="L56578" s="1">
        <v>37257</v>
      </c>
      <c r="M56578" s="1">
        <v>41233</v>
      </c>
      <c r="N56578" s="1">
        <v>42285</v>
      </c>
      <c r="O56578"/>
      <c r="P56578"/>
      <c r="Q56578"/>
      <c r="R56578"/>
    </row>
    <row r="56579" spans="1:18" hidden="1" x14ac:dyDescent="0.2">
      <c r="A56579" t="s">
        <v>193901</v>
      </c>
      <c r="B56579" t="s">
        <v>193902</v>
      </c>
      <c r="C56579" t="s">
        <v>193903</v>
      </c>
      <c r="D56579" t="s">
        <v>24338</v>
      </c>
      <c r="E56579" t="s">
        <v>43</v>
      </c>
      <c r="F56579" t="s">
        <v>18</v>
      </c>
      <c r="K56579">
        <v>3</v>
      </c>
      <c r="M56579" s="1">
        <v>40941</v>
      </c>
      <c r="N56579" s="1">
        <v>42072</v>
      </c>
      <c r="O56579"/>
      <c r="P56579"/>
      <c r="Q56579"/>
      <c r="R56579"/>
    </row>
    <row r="56580" spans="1:18" x14ac:dyDescent="0.2">
      <c r="A56580" t="s">
        <v>193904</v>
      </c>
      <c r="B56580" t="s">
        <v>193905</v>
      </c>
      <c r="C56580" t="s">
        <v>193906</v>
      </c>
      <c r="D56580" t="s">
        <v>11771</v>
      </c>
      <c r="E56580">
        <v>4500000</v>
      </c>
      <c r="F56580" t="s">
        <v>18</v>
      </c>
      <c r="G56580" t="s">
        <v>25</v>
      </c>
      <c r="H56580" t="s">
        <v>64</v>
      </c>
      <c r="I56580" t="s">
        <v>65</v>
      </c>
      <c r="J56580" t="s">
        <v>4002</v>
      </c>
      <c r="K56580">
        <v>1</v>
      </c>
      <c r="L56580" s="1">
        <v>40544</v>
      </c>
      <c r="M56580" s="1">
        <v>42173</v>
      </c>
      <c r="N56580" s="1">
        <v>42173</v>
      </c>
    </row>
    <row r="56581" spans="1:18" hidden="1" x14ac:dyDescent="0.2">
      <c r="A56581" t="s">
        <v>193907</v>
      </c>
      <c r="B56581" t="s">
        <v>193908</v>
      </c>
      <c r="C56581" t="s">
        <v>193909</v>
      </c>
      <c r="D56581" t="s">
        <v>3110</v>
      </c>
      <c r="E56581" t="s">
        <v>43</v>
      </c>
      <c r="F56581" t="s">
        <v>18</v>
      </c>
      <c r="G56581" t="s">
        <v>19</v>
      </c>
      <c r="H56581">
        <v>16</v>
      </c>
      <c r="I56581" t="s">
        <v>20</v>
      </c>
      <c r="J56581" t="s">
        <v>20</v>
      </c>
      <c r="K56581">
        <v>1</v>
      </c>
      <c r="L56581" s="1">
        <v>42005</v>
      </c>
      <c r="M56581" s="1">
        <v>42305</v>
      </c>
      <c r="N56581" s="1">
        <v>42305</v>
      </c>
      <c r="O56581"/>
      <c r="P56581"/>
      <c r="Q56581"/>
      <c r="R56581"/>
    </row>
    <row r="56582" spans="1:18" hidden="1" x14ac:dyDescent="0.2">
      <c r="A56582" t="s">
        <v>193910</v>
      </c>
      <c r="B56582" t="s">
        <v>193911</v>
      </c>
      <c r="C56582" t="s">
        <v>193912</v>
      </c>
      <c r="D56582" t="s">
        <v>69618</v>
      </c>
      <c r="E56582" t="s">
        <v>43</v>
      </c>
      <c r="F56582" t="s">
        <v>18</v>
      </c>
      <c r="G56582" t="s">
        <v>25</v>
      </c>
      <c r="H56582" t="s">
        <v>1239</v>
      </c>
      <c r="I56582" t="s">
        <v>2107</v>
      </c>
      <c r="J56582" t="s">
        <v>4618</v>
      </c>
      <c r="K56582">
        <v>1</v>
      </c>
      <c r="M56582" s="1">
        <v>41354</v>
      </c>
      <c r="N56582" s="1">
        <v>41354</v>
      </c>
      <c r="O56582"/>
      <c r="P56582"/>
      <c r="Q56582"/>
      <c r="R56582"/>
    </row>
    <row r="56583" spans="1:18" hidden="1" x14ac:dyDescent="0.2">
      <c r="A56583" t="s">
        <v>193913</v>
      </c>
      <c r="B56583" t="s">
        <v>193914</v>
      </c>
      <c r="C56583" t="s">
        <v>193915</v>
      </c>
      <c r="D56583" t="s">
        <v>193916</v>
      </c>
      <c r="E56583">
        <v>502035.4472</v>
      </c>
      <c r="F56583" t="s">
        <v>18</v>
      </c>
      <c r="G56583" t="s">
        <v>1126</v>
      </c>
      <c r="H56583">
        <v>23</v>
      </c>
      <c r="I56583" t="s">
        <v>3024</v>
      </c>
      <c r="J56583" t="s">
        <v>3024</v>
      </c>
      <c r="K56583">
        <v>2</v>
      </c>
      <c r="L56583" s="1">
        <v>41327</v>
      </c>
      <c r="M56583" s="1">
        <v>42012</v>
      </c>
      <c r="N56583" s="1">
        <v>42313</v>
      </c>
      <c r="O56583"/>
      <c r="P56583"/>
      <c r="Q56583"/>
      <c r="R56583"/>
    </row>
    <row r="56584" spans="1:18" x14ac:dyDescent="0.2">
      <c r="A56584" t="s">
        <v>193917</v>
      </c>
      <c r="B56584" t="s">
        <v>193918</v>
      </c>
      <c r="C56584" t="s">
        <v>193919</v>
      </c>
      <c r="D56584" t="s">
        <v>933</v>
      </c>
      <c r="E56584">
        <v>1300000</v>
      </c>
      <c r="F56584" t="s">
        <v>18</v>
      </c>
      <c r="G56584" t="s">
        <v>25</v>
      </c>
      <c r="H56584" t="s">
        <v>106</v>
      </c>
      <c r="I56584" t="s">
        <v>107</v>
      </c>
      <c r="J56584" t="s">
        <v>108</v>
      </c>
      <c r="K56584">
        <v>1</v>
      </c>
      <c r="L56584" s="1">
        <v>40793</v>
      </c>
      <c r="M56584" s="1">
        <v>41164</v>
      </c>
      <c r="N56584" s="1">
        <v>41164</v>
      </c>
    </row>
    <row r="56585" spans="1:18" x14ac:dyDescent="0.2">
      <c r="A56585" t="s">
        <v>193920</v>
      </c>
      <c r="B56585" t="s">
        <v>193921</v>
      </c>
      <c r="C56585" t="s">
        <v>193922</v>
      </c>
      <c r="D56585" t="s">
        <v>193923</v>
      </c>
      <c r="E56585">
        <v>3000000</v>
      </c>
      <c r="F56585" t="s">
        <v>18</v>
      </c>
      <c r="G56585" t="s">
        <v>699</v>
      </c>
      <c r="H56585">
        <v>5</v>
      </c>
      <c r="I56585" t="s">
        <v>700</v>
      </c>
      <c r="J56585" t="s">
        <v>700</v>
      </c>
      <c r="K56585">
        <v>4</v>
      </c>
      <c r="L56585" s="1">
        <v>39814</v>
      </c>
      <c r="M56585" s="1">
        <v>40778</v>
      </c>
      <c r="N56585" s="1">
        <v>41886</v>
      </c>
    </row>
    <row r="56586" spans="1:18" hidden="1" x14ac:dyDescent="0.2">
      <c r="A56586" t="s">
        <v>193924</v>
      </c>
      <c r="B56586" t="s">
        <v>193925</v>
      </c>
      <c r="C56586" t="s">
        <v>193926</v>
      </c>
      <c r="D56586" t="s">
        <v>36</v>
      </c>
      <c r="E56586" t="s">
        <v>43</v>
      </c>
      <c r="F56586" t="s">
        <v>18</v>
      </c>
      <c r="G56586" t="s">
        <v>25</v>
      </c>
      <c r="H56586" t="s">
        <v>1330</v>
      </c>
      <c r="I56586" t="s">
        <v>1331</v>
      </c>
      <c r="J56586" t="s">
        <v>1331</v>
      </c>
      <c r="K56586">
        <v>1</v>
      </c>
      <c r="L56586" s="1">
        <v>41275</v>
      </c>
      <c r="M56586" s="1">
        <v>41710</v>
      </c>
      <c r="N56586" s="1">
        <v>41710</v>
      </c>
      <c r="O56586"/>
      <c r="P56586"/>
      <c r="Q56586"/>
      <c r="R56586"/>
    </row>
    <row r="56587" spans="1:18" hidden="1" x14ac:dyDescent="0.2">
      <c r="A56587" t="s">
        <v>193927</v>
      </c>
      <c r="B56587" t="s">
        <v>193928</v>
      </c>
      <c r="E56587">
        <v>25000</v>
      </c>
      <c r="F56587" t="s">
        <v>207</v>
      </c>
      <c r="K56587">
        <v>2</v>
      </c>
      <c r="M56587" s="1">
        <v>41275</v>
      </c>
      <c r="N56587" s="1">
        <v>41640</v>
      </c>
      <c r="O56587"/>
      <c r="P56587"/>
      <c r="Q56587"/>
      <c r="R56587"/>
    </row>
    <row r="56588" spans="1:18" hidden="1" x14ac:dyDescent="0.2">
      <c r="A56588" t="s">
        <v>193929</v>
      </c>
      <c r="B56588" t="s">
        <v>193930</v>
      </c>
      <c r="C56588" t="s">
        <v>193931</v>
      </c>
      <c r="D56588" t="s">
        <v>2326</v>
      </c>
      <c r="E56588" t="s">
        <v>43</v>
      </c>
      <c r="F56588" t="s">
        <v>18</v>
      </c>
      <c r="G56588" t="s">
        <v>25</v>
      </c>
      <c r="H56588" t="s">
        <v>64</v>
      </c>
      <c r="I56588" t="s">
        <v>6512</v>
      </c>
      <c r="J56588" t="s">
        <v>6513</v>
      </c>
      <c r="K56588">
        <v>1</v>
      </c>
      <c r="L56588" s="1">
        <v>40695</v>
      </c>
      <c r="M56588" s="1">
        <v>42069</v>
      </c>
      <c r="N56588" s="1">
        <v>42069</v>
      </c>
      <c r="O56588"/>
      <c r="P56588"/>
      <c r="Q56588"/>
      <c r="R56588"/>
    </row>
    <row r="56589" spans="1:18" hidden="1" x14ac:dyDescent="0.2">
      <c r="A56589" t="s">
        <v>193932</v>
      </c>
      <c r="B56589" t="s">
        <v>193933</v>
      </c>
      <c r="C56589" t="s">
        <v>193934</v>
      </c>
      <c r="D56589" t="s">
        <v>193935</v>
      </c>
      <c r="E56589">
        <v>607011</v>
      </c>
      <c r="F56589" t="s">
        <v>18</v>
      </c>
      <c r="G56589" t="s">
        <v>222</v>
      </c>
      <c r="H56589">
        <v>2</v>
      </c>
      <c r="I56589" t="s">
        <v>223</v>
      </c>
      <c r="J56589" t="s">
        <v>223</v>
      </c>
      <c r="K56589">
        <v>3</v>
      </c>
      <c r="L56589" s="1">
        <v>40968</v>
      </c>
      <c r="M56589" s="1">
        <v>40967</v>
      </c>
      <c r="N56589" s="1">
        <v>41853</v>
      </c>
      <c r="O56589"/>
      <c r="P56589"/>
      <c r="Q56589"/>
      <c r="R56589"/>
    </row>
    <row r="56590" spans="1:18" hidden="1" x14ac:dyDescent="0.2">
      <c r="A56590" t="s">
        <v>193936</v>
      </c>
      <c r="B56590" t="s">
        <v>193937</v>
      </c>
      <c r="C56590" t="s">
        <v>193938</v>
      </c>
      <c r="D56590" t="s">
        <v>70295</v>
      </c>
      <c r="E56590">
        <v>607934</v>
      </c>
      <c r="F56590" t="s">
        <v>18</v>
      </c>
      <c r="G56590" t="s">
        <v>2906</v>
      </c>
      <c r="H56590">
        <v>72</v>
      </c>
      <c r="I56590" t="s">
        <v>11772</v>
      </c>
      <c r="J56590" t="s">
        <v>11772</v>
      </c>
      <c r="K56590">
        <v>1</v>
      </c>
      <c r="L56590" s="1">
        <v>40916</v>
      </c>
      <c r="M56590" s="1">
        <v>41112</v>
      </c>
      <c r="N56590" s="1">
        <v>41112</v>
      </c>
      <c r="O56590"/>
      <c r="P56590"/>
      <c r="Q56590"/>
      <c r="R56590"/>
    </row>
    <row r="56591" spans="1:18" x14ac:dyDescent="0.2">
      <c r="A56591" t="s">
        <v>193939</v>
      </c>
      <c r="B56591" t="s">
        <v>193940</v>
      </c>
      <c r="C56591" t="s">
        <v>193941</v>
      </c>
      <c r="D56591" t="s">
        <v>193942</v>
      </c>
      <c r="E56591">
        <v>6700000</v>
      </c>
      <c r="F56591" t="s">
        <v>18</v>
      </c>
      <c r="G56591" t="s">
        <v>12817</v>
      </c>
      <c r="H56591">
        <v>35</v>
      </c>
      <c r="I56591" t="s">
        <v>13416</v>
      </c>
      <c r="J56591" t="s">
        <v>13416</v>
      </c>
      <c r="K56591">
        <v>3</v>
      </c>
      <c r="L56591" s="1">
        <v>40589</v>
      </c>
      <c r="M56591" s="1">
        <v>41404</v>
      </c>
      <c r="N56591" s="1">
        <v>41628</v>
      </c>
    </row>
    <row r="56592" spans="1:18" x14ac:dyDescent="0.2">
      <c r="A56592" t="s">
        <v>193943</v>
      </c>
      <c r="B56592" t="s">
        <v>193944</v>
      </c>
      <c r="C56592" t="s">
        <v>193945</v>
      </c>
      <c r="D56592" t="s">
        <v>58680</v>
      </c>
      <c r="E56592">
        <v>44000000</v>
      </c>
      <c r="F56592" t="s">
        <v>113</v>
      </c>
      <c r="G56592" t="s">
        <v>19</v>
      </c>
      <c r="H56592">
        <v>19</v>
      </c>
      <c r="I56592" t="s">
        <v>474</v>
      </c>
      <c r="J56592" t="s">
        <v>474</v>
      </c>
      <c r="K56592">
        <v>4</v>
      </c>
      <c r="L56592" s="1">
        <v>40695</v>
      </c>
      <c r="M56592" s="1">
        <v>41054</v>
      </c>
      <c r="N56592" s="1">
        <v>41871</v>
      </c>
    </row>
    <row r="56593" spans="1:18" hidden="1" x14ac:dyDescent="0.2">
      <c r="A56593" t="s">
        <v>193946</v>
      </c>
      <c r="B56593" t="s">
        <v>193947</v>
      </c>
      <c r="C56593" t="s">
        <v>193948</v>
      </c>
      <c r="D56593" t="s">
        <v>193949</v>
      </c>
      <c r="E56593">
        <v>150000</v>
      </c>
      <c r="F56593" t="s">
        <v>18</v>
      </c>
      <c r="K56593">
        <v>1</v>
      </c>
      <c r="M56593" s="1">
        <v>42036</v>
      </c>
      <c r="N56593" s="1">
        <v>42036</v>
      </c>
      <c r="O56593"/>
      <c r="P56593"/>
      <c r="Q56593"/>
      <c r="R56593"/>
    </row>
    <row r="56594" spans="1:18" hidden="1" x14ac:dyDescent="0.2">
      <c r="A56594" t="s">
        <v>193950</v>
      </c>
      <c r="B56594" t="s">
        <v>193951</v>
      </c>
      <c r="C56594" t="s">
        <v>193952</v>
      </c>
      <c r="D56594" t="s">
        <v>42</v>
      </c>
      <c r="E56594">
        <v>415515</v>
      </c>
      <c r="F56594" t="s">
        <v>18</v>
      </c>
      <c r="G56594" t="s">
        <v>1255</v>
      </c>
      <c r="H56594">
        <v>42</v>
      </c>
      <c r="I56594" t="s">
        <v>1256</v>
      </c>
      <c r="J56594" t="s">
        <v>1256</v>
      </c>
      <c r="K56594">
        <v>4</v>
      </c>
      <c r="L56594" s="1">
        <v>40909</v>
      </c>
      <c r="M56594" s="1">
        <v>41535</v>
      </c>
      <c r="N56594" s="1">
        <v>41944</v>
      </c>
      <c r="O56594"/>
      <c r="P56594"/>
      <c r="Q56594"/>
      <c r="R56594"/>
    </row>
    <row r="56595" spans="1:18" x14ac:dyDescent="0.2">
      <c r="A56595" t="s">
        <v>193953</v>
      </c>
      <c r="B56595" t="s">
        <v>193954</v>
      </c>
      <c r="C56595" t="s">
        <v>193955</v>
      </c>
      <c r="D56595" t="s">
        <v>193956</v>
      </c>
      <c r="E56595">
        <v>50000</v>
      </c>
      <c r="F56595" t="s">
        <v>18</v>
      </c>
      <c r="G56595" t="s">
        <v>19</v>
      </c>
      <c r="H56595">
        <v>2</v>
      </c>
      <c r="I56595" t="s">
        <v>3554</v>
      </c>
      <c r="J56595" t="s">
        <v>3554</v>
      </c>
      <c r="K56595">
        <v>1</v>
      </c>
      <c r="L56595" s="1">
        <v>41970</v>
      </c>
      <c r="M56595" s="1">
        <v>42084</v>
      </c>
      <c r="N56595" s="1">
        <v>42084</v>
      </c>
    </row>
    <row r="56596" spans="1:18" hidden="1" x14ac:dyDescent="0.2">
      <c r="A56596" t="s">
        <v>193957</v>
      </c>
      <c r="B56596" t="s">
        <v>193958</v>
      </c>
      <c r="C56596" t="s">
        <v>193959</v>
      </c>
      <c r="D56596" t="s">
        <v>424</v>
      </c>
      <c r="E56596" t="s">
        <v>43</v>
      </c>
      <c r="F56596" t="s">
        <v>18</v>
      </c>
      <c r="G56596" t="s">
        <v>19</v>
      </c>
      <c r="H56596">
        <v>7</v>
      </c>
      <c r="I56596" t="s">
        <v>672</v>
      </c>
      <c r="J56596" t="s">
        <v>672</v>
      </c>
      <c r="K56596">
        <v>1</v>
      </c>
      <c r="L56596" s="1">
        <v>40909</v>
      </c>
      <c r="M56596" s="1">
        <v>41691</v>
      </c>
      <c r="N56596" s="1">
        <v>41691</v>
      </c>
      <c r="O56596"/>
      <c r="P56596"/>
      <c r="Q56596"/>
      <c r="R56596"/>
    </row>
    <row r="56597" spans="1:18" hidden="1" x14ac:dyDescent="0.2">
      <c r="A56597" t="s">
        <v>193960</v>
      </c>
      <c r="B56597" t="s">
        <v>193961</v>
      </c>
      <c r="C56597" t="s">
        <v>193962</v>
      </c>
      <c r="D56597" t="s">
        <v>2533</v>
      </c>
      <c r="E56597" t="s">
        <v>43</v>
      </c>
      <c r="F56597" t="s">
        <v>18</v>
      </c>
      <c r="G56597" t="s">
        <v>19</v>
      </c>
      <c r="H56597">
        <v>7</v>
      </c>
      <c r="I56597" t="s">
        <v>5642</v>
      </c>
      <c r="J56597" t="s">
        <v>193963</v>
      </c>
      <c r="K56597">
        <v>1</v>
      </c>
      <c r="L56597" s="1">
        <v>41640</v>
      </c>
      <c r="M56597" s="1">
        <v>42333</v>
      </c>
      <c r="N56597" s="1">
        <v>42333</v>
      </c>
      <c r="O56597"/>
      <c r="P56597"/>
      <c r="Q56597"/>
      <c r="R56597"/>
    </row>
    <row r="56598" spans="1:18" x14ac:dyDescent="0.2">
      <c r="A56598" t="s">
        <v>193964</v>
      </c>
      <c r="B56598" t="s">
        <v>193965</v>
      </c>
      <c r="C56598" t="s">
        <v>193966</v>
      </c>
      <c r="D56598" t="s">
        <v>193967</v>
      </c>
      <c r="E56598">
        <v>12500</v>
      </c>
      <c r="F56598" t="s">
        <v>18</v>
      </c>
      <c r="G56598" t="s">
        <v>51</v>
      </c>
      <c r="I56598" t="s">
        <v>52</v>
      </c>
      <c r="J56598" t="s">
        <v>52</v>
      </c>
      <c r="K56598">
        <v>1</v>
      </c>
      <c r="L56598" s="1">
        <v>40603</v>
      </c>
      <c r="M56598" s="1">
        <v>40603</v>
      </c>
      <c r="N56598" s="1">
        <v>40603</v>
      </c>
    </row>
    <row r="56599" spans="1:18" x14ac:dyDescent="0.2">
      <c r="A56599" t="s">
        <v>193968</v>
      </c>
      <c r="B56599" t="s">
        <v>193969</v>
      </c>
      <c r="C56599" t="s">
        <v>193970</v>
      </c>
      <c r="D56599" t="s">
        <v>75</v>
      </c>
      <c r="E56599">
        <v>600000</v>
      </c>
      <c r="F56599" t="s">
        <v>18</v>
      </c>
      <c r="G56599" t="s">
        <v>25</v>
      </c>
      <c r="H56599" t="s">
        <v>64</v>
      </c>
      <c r="I56599" t="s">
        <v>1221</v>
      </c>
      <c r="J56599" t="s">
        <v>1221</v>
      </c>
      <c r="K56599">
        <v>1</v>
      </c>
      <c r="L56599" s="1">
        <v>41275</v>
      </c>
      <c r="M56599" s="1">
        <v>41710</v>
      </c>
      <c r="N56599" s="1">
        <v>41710</v>
      </c>
    </row>
    <row r="56600" spans="1:18" x14ac:dyDescent="0.2">
      <c r="A56600" t="s">
        <v>193971</v>
      </c>
      <c r="B56600" t="s">
        <v>193972</v>
      </c>
      <c r="C56600" t="s">
        <v>193973</v>
      </c>
      <c r="D56600" t="s">
        <v>193974</v>
      </c>
      <c r="E56600">
        <v>9100000</v>
      </c>
      <c r="F56600" t="s">
        <v>113</v>
      </c>
      <c r="G56600" t="s">
        <v>25</v>
      </c>
      <c r="H56600" t="s">
        <v>64</v>
      </c>
      <c r="I56600" t="s">
        <v>65</v>
      </c>
      <c r="J56600" t="s">
        <v>24409</v>
      </c>
      <c r="K56600">
        <v>1</v>
      </c>
      <c r="L56600" s="1">
        <v>36526</v>
      </c>
      <c r="M56600" s="1">
        <v>41579</v>
      </c>
      <c r="N56600" s="1">
        <v>41579</v>
      </c>
    </row>
    <row r="56601" spans="1:18" x14ac:dyDescent="0.2">
      <c r="A56601" t="s">
        <v>193975</v>
      </c>
      <c r="B56601" t="s">
        <v>193976</v>
      </c>
      <c r="C56601" t="s">
        <v>193977</v>
      </c>
      <c r="D56601" t="s">
        <v>16431</v>
      </c>
      <c r="E56601">
        <v>161000</v>
      </c>
      <c r="F56601" t="s">
        <v>18</v>
      </c>
      <c r="G56601" t="s">
        <v>19</v>
      </c>
      <c r="H56601">
        <v>16</v>
      </c>
      <c r="I56601" t="s">
        <v>7937</v>
      </c>
      <c r="J56601" t="s">
        <v>7937</v>
      </c>
      <c r="K56601">
        <v>1</v>
      </c>
      <c r="L56601" s="1">
        <v>40179</v>
      </c>
      <c r="M56601" s="1">
        <v>42060</v>
      </c>
      <c r="N56601" s="1">
        <v>42060</v>
      </c>
    </row>
    <row r="56602" spans="1:18" hidden="1" x14ac:dyDescent="0.2">
      <c r="A56602" t="s">
        <v>193978</v>
      </c>
      <c r="B56602" t="s">
        <v>193979</v>
      </c>
      <c r="C56602" t="s">
        <v>193980</v>
      </c>
      <c r="D56602" t="s">
        <v>193981</v>
      </c>
      <c r="E56602" t="s">
        <v>43</v>
      </c>
      <c r="F56602" t="s">
        <v>18</v>
      </c>
      <c r="G56602" t="s">
        <v>638</v>
      </c>
      <c r="H56602">
        <v>7</v>
      </c>
      <c r="I56602" t="s">
        <v>929</v>
      </c>
      <c r="J56602" t="s">
        <v>929</v>
      </c>
      <c r="K56602">
        <v>1</v>
      </c>
      <c r="L56602" s="1">
        <v>35065</v>
      </c>
      <c r="M56602" s="1">
        <v>41801</v>
      </c>
      <c r="N56602" s="1">
        <v>41801</v>
      </c>
      <c r="O56602"/>
      <c r="P56602"/>
      <c r="Q56602"/>
      <c r="R56602"/>
    </row>
    <row r="56603" spans="1:18" hidden="1" x14ac:dyDescent="0.2">
      <c r="A56603" t="s">
        <v>193982</v>
      </c>
      <c r="B56603" t="s">
        <v>193983</v>
      </c>
      <c r="C56603" t="s">
        <v>193984</v>
      </c>
      <c r="D56603" t="s">
        <v>193985</v>
      </c>
      <c r="E56603" t="s">
        <v>43</v>
      </c>
      <c r="F56603" t="s">
        <v>207</v>
      </c>
      <c r="K56603">
        <v>1</v>
      </c>
      <c r="L56603" s="1">
        <v>42125</v>
      </c>
      <c r="M56603" s="1">
        <v>42156</v>
      </c>
      <c r="N56603" s="1">
        <v>42156</v>
      </c>
      <c r="O56603"/>
      <c r="P56603"/>
      <c r="Q56603"/>
      <c r="R56603"/>
    </row>
    <row r="56604" spans="1:18" x14ac:dyDescent="0.2">
      <c r="A56604" t="s">
        <v>193986</v>
      </c>
      <c r="B56604" t="s">
        <v>193987</v>
      </c>
      <c r="C56604" t="s">
        <v>193988</v>
      </c>
      <c r="D56604" t="s">
        <v>193989</v>
      </c>
      <c r="E56604">
        <v>17000</v>
      </c>
      <c r="F56604" t="s">
        <v>18</v>
      </c>
      <c r="G56604" t="s">
        <v>25</v>
      </c>
      <c r="H56604" t="s">
        <v>142</v>
      </c>
      <c r="I56604" t="s">
        <v>143</v>
      </c>
      <c r="J56604" t="s">
        <v>143</v>
      </c>
      <c r="K56604">
        <v>1</v>
      </c>
      <c r="L56604" s="1">
        <v>39217</v>
      </c>
      <c r="M56604" s="1">
        <v>41153</v>
      </c>
      <c r="N56604" s="1">
        <v>41153</v>
      </c>
    </row>
    <row r="56605" spans="1:18" x14ac:dyDescent="0.2">
      <c r="A56605" t="s">
        <v>193990</v>
      </c>
      <c r="B56605" t="s">
        <v>193991</v>
      </c>
      <c r="C56605" t="s">
        <v>193992</v>
      </c>
      <c r="D56605" t="s">
        <v>2479</v>
      </c>
      <c r="E56605">
        <v>32000000</v>
      </c>
      <c r="F56605" t="s">
        <v>18</v>
      </c>
      <c r="G56605" t="s">
        <v>25</v>
      </c>
      <c r="H56605" t="s">
        <v>106</v>
      </c>
      <c r="I56605" t="s">
        <v>107</v>
      </c>
      <c r="J56605" t="s">
        <v>108</v>
      </c>
      <c r="K56605">
        <v>5</v>
      </c>
      <c r="L56605" s="1">
        <v>39814</v>
      </c>
      <c r="M56605" s="1">
        <v>39995</v>
      </c>
      <c r="N56605" s="1">
        <v>42024</v>
      </c>
    </row>
    <row r="56606" spans="1:18" hidden="1" x14ac:dyDescent="0.2">
      <c r="A56606" t="s">
        <v>193993</v>
      </c>
      <c r="B56606" t="s">
        <v>193994</v>
      </c>
      <c r="C56606" t="s">
        <v>193995</v>
      </c>
      <c r="E56606" t="s">
        <v>43</v>
      </c>
      <c r="F56606" t="s">
        <v>18</v>
      </c>
      <c r="G56606" t="s">
        <v>25</v>
      </c>
      <c r="H56606" t="s">
        <v>99</v>
      </c>
      <c r="I56606" t="s">
        <v>100</v>
      </c>
      <c r="J56606" t="s">
        <v>33243</v>
      </c>
      <c r="K56606">
        <v>1</v>
      </c>
      <c r="L56606" s="1">
        <v>40492</v>
      </c>
      <c r="M56606" s="1">
        <v>40739</v>
      </c>
      <c r="N56606" s="1">
        <v>40739</v>
      </c>
      <c r="O56606"/>
      <c r="P56606"/>
      <c r="Q56606"/>
      <c r="R56606"/>
    </row>
    <row r="56607" spans="1:18" hidden="1" x14ac:dyDescent="0.2">
      <c r="A56607" t="s">
        <v>193996</v>
      </c>
      <c r="B56607" t="s">
        <v>193997</v>
      </c>
      <c r="D56607" t="s">
        <v>14494</v>
      </c>
      <c r="E56607" t="s">
        <v>43</v>
      </c>
      <c r="F56607" t="s">
        <v>18</v>
      </c>
      <c r="G56607" t="s">
        <v>25</v>
      </c>
      <c r="H56607" t="s">
        <v>106</v>
      </c>
      <c r="I56607" t="s">
        <v>777</v>
      </c>
      <c r="J56607" t="s">
        <v>41453</v>
      </c>
      <c r="K56607">
        <v>1</v>
      </c>
      <c r="L56607" s="1">
        <v>41771</v>
      </c>
      <c r="M56607" s="1">
        <v>41869</v>
      </c>
      <c r="N56607" s="1">
        <v>41869</v>
      </c>
      <c r="O56607"/>
      <c r="P56607"/>
      <c r="Q56607"/>
      <c r="R56607"/>
    </row>
    <row r="56608" spans="1:18" x14ac:dyDescent="0.2">
      <c r="A56608" t="s">
        <v>193998</v>
      </c>
      <c r="B56608" t="s">
        <v>193999</v>
      </c>
      <c r="C56608" t="s">
        <v>194000</v>
      </c>
      <c r="D56608" t="s">
        <v>194001</v>
      </c>
      <c r="E56608">
        <v>321650</v>
      </c>
      <c r="F56608" t="s">
        <v>18</v>
      </c>
      <c r="G56608" t="s">
        <v>1062</v>
      </c>
      <c r="H56608">
        <v>16</v>
      </c>
      <c r="I56608" t="s">
        <v>1704</v>
      </c>
      <c r="J56608" t="s">
        <v>1704</v>
      </c>
      <c r="K56608">
        <v>1</v>
      </c>
      <c r="L56608" s="1">
        <v>41061</v>
      </c>
      <c r="M56608" s="1">
        <v>41421</v>
      </c>
      <c r="N56608" s="1">
        <v>41421</v>
      </c>
    </row>
    <row r="56609" spans="1:18" x14ac:dyDescent="0.2">
      <c r="A56609" t="s">
        <v>194002</v>
      </c>
      <c r="B56609" t="s">
        <v>194003</v>
      </c>
      <c r="D56609" t="s">
        <v>42</v>
      </c>
      <c r="E56609">
        <v>6000000</v>
      </c>
      <c r="F56609" t="s">
        <v>18</v>
      </c>
      <c r="G56609" t="s">
        <v>25</v>
      </c>
      <c r="H56609" t="s">
        <v>298</v>
      </c>
      <c r="I56609" t="s">
        <v>299</v>
      </c>
      <c r="J56609" t="s">
        <v>299</v>
      </c>
      <c r="K56609">
        <v>1</v>
      </c>
      <c r="L56609" s="1">
        <v>36892</v>
      </c>
      <c r="M56609" s="1">
        <v>38443</v>
      </c>
      <c r="N56609" s="1">
        <v>38443</v>
      </c>
    </row>
    <row r="56610" spans="1:18" x14ac:dyDescent="0.2">
      <c r="A56610" t="s">
        <v>194004</v>
      </c>
      <c r="B56610" t="s">
        <v>194005</v>
      </c>
      <c r="C56610" t="s">
        <v>194006</v>
      </c>
      <c r="D56610" t="s">
        <v>633</v>
      </c>
      <c r="E56610">
        <v>1500000</v>
      </c>
      <c r="F56610" t="s">
        <v>18</v>
      </c>
      <c r="G56610" t="s">
        <v>25</v>
      </c>
      <c r="H56610" t="s">
        <v>1011</v>
      </c>
      <c r="I56610" t="s">
        <v>8823</v>
      </c>
      <c r="J56610" t="s">
        <v>20383</v>
      </c>
      <c r="K56610">
        <v>1</v>
      </c>
      <c r="L56610" s="1">
        <v>41426</v>
      </c>
      <c r="M56610" s="1">
        <v>41473</v>
      </c>
      <c r="N56610" s="1">
        <v>41473</v>
      </c>
    </row>
    <row r="56611" spans="1:18" hidden="1" x14ac:dyDescent="0.2">
      <c r="A56611" t="s">
        <v>194007</v>
      </c>
      <c r="B56611" t="s">
        <v>194008</v>
      </c>
      <c r="C56611" t="s">
        <v>194009</v>
      </c>
      <c r="D56611" t="s">
        <v>42</v>
      </c>
      <c r="E56611">
        <v>671226</v>
      </c>
      <c r="F56611" t="s">
        <v>207</v>
      </c>
      <c r="G56611" t="s">
        <v>128</v>
      </c>
      <c r="H56611" t="s">
        <v>13816</v>
      </c>
      <c r="I56611" t="s">
        <v>13817</v>
      </c>
      <c r="J56611" t="s">
        <v>13817</v>
      </c>
      <c r="K56611">
        <v>1</v>
      </c>
      <c r="L56611" s="1">
        <v>36526</v>
      </c>
      <c r="M56611" s="1">
        <v>39423</v>
      </c>
      <c r="N56611" s="1">
        <v>39423</v>
      </c>
      <c r="O56611"/>
      <c r="P56611"/>
      <c r="Q56611"/>
      <c r="R56611"/>
    </row>
    <row r="56612" spans="1:18" hidden="1" x14ac:dyDescent="0.2">
      <c r="A56612" t="s">
        <v>194010</v>
      </c>
      <c r="B56612" t="s">
        <v>194011</v>
      </c>
      <c r="C56612" t="s">
        <v>194012</v>
      </c>
      <c r="D56612" t="s">
        <v>194013</v>
      </c>
      <c r="E56612">
        <v>1503657</v>
      </c>
      <c r="F56612" t="s">
        <v>18</v>
      </c>
      <c r="G56612" t="s">
        <v>1138</v>
      </c>
      <c r="H56612">
        <v>15</v>
      </c>
      <c r="I56612" t="s">
        <v>2775</v>
      </c>
      <c r="J56612" t="s">
        <v>194014</v>
      </c>
      <c r="K56612">
        <v>1</v>
      </c>
      <c r="L56612" s="1">
        <v>40179</v>
      </c>
      <c r="M56612" s="1">
        <v>42006</v>
      </c>
      <c r="N56612" s="1">
        <v>42006</v>
      </c>
      <c r="O56612"/>
      <c r="P56612"/>
      <c r="Q56612"/>
      <c r="R56612"/>
    </row>
    <row r="56613" spans="1:18" hidden="1" x14ac:dyDescent="0.2">
      <c r="A56613" t="s">
        <v>194015</v>
      </c>
      <c r="B56613" t="s">
        <v>194016</v>
      </c>
      <c r="C56613" t="s">
        <v>194017</v>
      </c>
      <c r="D56613" t="s">
        <v>194018</v>
      </c>
      <c r="E56613" t="s">
        <v>43</v>
      </c>
      <c r="F56613" t="s">
        <v>18</v>
      </c>
      <c r="G56613" t="s">
        <v>25</v>
      </c>
      <c r="H56613" t="s">
        <v>64</v>
      </c>
      <c r="I56613" t="s">
        <v>95</v>
      </c>
      <c r="J56613" t="s">
        <v>194019</v>
      </c>
      <c r="K56613">
        <v>1</v>
      </c>
      <c r="L56613" s="1">
        <v>37695</v>
      </c>
      <c r="M56613" s="1">
        <v>41868</v>
      </c>
      <c r="N56613" s="1">
        <v>41868</v>
      </c>
      <c r="O56613"/>
      <c r="P56613"/>
      <c r="Q56613"/>
      <c r="R56613"/>
    </row>
    <row r="56614" spans="1:18" hidden="1" x14ac:dyDescent="0.2">
      <c r="A56614" t="s">
        <v>194020</v>
      </c>
      <c r="B56614" t="s">
        <v>194021</v>
      </c>
      <c r="C56614" t="s">
        <v>194022</v>
      </c>
      <c r="D56614" t="s">
        <v>718</v>
      </c>
      <c r="E56614">
        <v>795854</v>
      </c>
      <c r="F56614" t="s">
        <v>18</v>
      </c>
      <c r="G56614" t="s">
        <v>366</v>
      </c>
      <c r="H56614">
        <v>26</v>
      </c>
      <c r="I56614" t="s">
        <v>367</v>
      </c>
      <c r="J56614" t="s">
        <v>367</v>
      </c>
      <c r="K56614">
        <v>1</v>
      </c>
      <c r="L56614" s="1">
        <v>38718</v>
      </c>
      <c r="M56614" s="1">
        <v>39448</v>
      </c>
      <c r="N56614" s="1">
        <v>39448</v>
      </c>
      <c r="O56614"/>
      <c r="P56614"/>
      <c r="Q56614"/>
      <c r="R56614"/>
    </row>
    <row r="56615" spans="1:18" hidden="1" x14ac:dyDescent="0.2">
      <c r="A56615" t="s">
        <v>194023</v>
      </c>
      <c r="B56615" t="s">
        <v>194024</v>
      </c>
      <c r="C56615" t="s">
        <v>194025</v>
      </c>
      <c r="D56615" t="s">
        <v>1503</v>
      </c>
      <c r="E56615">
        <v>472300</v>
      </c>
      <c r="F56615" t="s">
        <v>18</v>
      </c>
      <c r="G56615" t="s">
        <v>128</v>
      </c>
      <c r="H56615" t="s">
        <v>129</v>
      </c>
      <c r="I56615" t="s">
        <v>130</v>
      </c>
      <c r="J56615" t="s">
        <v>130</v>
      </c>
      <c r="K56615">
        <v>1</v>
      </c>
      <c r="M56615" s="1">
        <v>38993</v>
      </c>
      <c r="N56615" s="1">
        <v>38993</v>
      </c>
      <c r="O56615"/>
      <c r="P56615"/>
      <c r="Q56615"/>
      <c r="R56615"/>
    </row>
    <row r="56616" spans="1:18" hidden="1" x14ac:dyDescent="0.2">
      <c r="A56616" t="s">
        <v>194026</v>
      </c>
      <c r="B56616" t="s">
        <v>194027</v>
      </c>
      <c r="C56616" t="s">
        <v>194028</v>
      </c>
      <c r="D56616" t="s">
        <v>8538</v>
      </c>
      <c r="E56616" t="s">
        <v>43</v>
      </c>
      <c r="F56616" t="s">
        <v>18</v>
      </c>
      <c r="G56616" t="s">
        <v>25</v>
      </c>
      <c r="H56616" t="s">
        <v>106</v>
      </c>
      <c r="I56616" t="s">
        <v>107</v>
      </c>
      <c r="J56616" t="s">
        <v>108</v>
      </c>
      <c r="K56616">
        <v>1</v>
      </c>
      <c r="M56616" s="1">
        <v>40381</v>
      </c>
      <c r="N56616" s="1">
        <v>40381</v>
      </c>
      <c r="O56616"/>
      <c r="P56616"/>
      <c r="Q56616"/>
      <c r="R56616"/>
    </row>
    <row r="56617" spans="1:18" hidden="1" x14ac:dyDescent="0.2">
      <c r="A56617" t="s">
        <v>194029</v>
      </c>
      <c r="B56617" t="s">
        <v>194030</v>
      </c>
      <c r="D56617" t="s">
        <v>181</v>
      </c>
      <c r="E56617" t="s">
        <v>43</v>
      </c>
      <c r="F56617" t="s">
        <v>18</v>
      </c>
      <c r="G56617" t="s">
        <v>25</v>
      </c>
      <c r="H56617" t="s">
        <v>99</v>
      </c>
      <c r="I56617" t="s">
        <v>100</v>
      </c>
      <c r="J56617" t="s">
        <v>62466</v>
      </c>
      <c r="K56617">
        <v>1</v>
      </c>
      <c r="L56617" s="1">
        <v>40858</v>
      </c>
      <c r="M56617" s="1">
        <v>40840</v>
      </c>
      <c r="N56617" s="1">
        <v>40840</v>
      </c>
      <c r="O56617"/>
      <c r="P56617"/>
      <c r="Q56617"/>
      <c r="R56617"/>
    </row>
    <row r="56618" spans="1:18" hidden="1" x14ac:dyDescent="0.2">
      <c r="A56618" t="s">
        <v>194031</v>
      </c>
      <c r="B56618" t="s">
        <v>194032</v>
      </c>
      <c r="C56618" t="s">
        <v>194033</v>
      </c>
      <c r="D56618" t="s">
        <v>12967</v>
      </c>
      <c r="E56618" t="s">
        <v>43</v>
      </c>
      <c r="F56618" t="s">
        <v>18</v>
      </c>
      <c r="G56618" t="s">
        <v>25</v>
      </c>
      <c r="H56618" t="s">
        <v>106</v>
      </c>
      <c r="I56618" t="s">
        <v>3836</v>
      </c>
      <c r="J56618" t="s">
        <v>3836</v>
      </c>
      <c r="K56618">
        <v>1</v>
      </c>
      <c r="L56618" s="1">
        <v>41404</v>
      </c>
      <c r="M56618" s="1">
        <v>41426</v>
      </c>
      <c r="N56618" s="1">
        <v>41426</v>
      </c>
      <c r="O56618"/>
      <c r="P56618"/>
      <c r="Q56618"/>
      <c r="R56618"/>
    </row>
    <row r="56619" spans="1:18" hidden="1" x14ac:dyDescent="0.2">
      <c r="A56619" t="s">
        <v>194034</v>
      </c>
      <c r="B56619" t="s">
        <v>194035</v>
      </c>
      <c r="C56619" t="s">
        <v>194036</v>
      </c>
      <c r="D56619" t="s">
        <v>718</v>
      </c>
      <c r="E56619">
        <v>12250000</v>
      </c>
      <c r="F56619" t="s">
        <v>18</v>
      </c>
      <c r="G56619" t="s">
        <v>25</v>
      </c>
      <c r="H56619" t="s">
        <v>64</v>
      </c>
      <c r="I56619" t="s">
        <v>966</v>
      </c>
      <c r="J56619" t="s">
        <v>967</v>
      </c>
      <c r="K56619">
        <v>2</v>
      </c>
      <c r="M56619" s="1">
        <v>38135</v>
      </c>
      <c r="N56619" s="1">
        <v>38999</v>
      </c>
      <c r="O56619"/>
      <c r="P56619"/>
      <c r="Q56619"/>
      <c r="R56619"/>
    </row>
    <row r="56620" spans="1:18" hidden="1" x14ac:dyDescent="0.2">
      <c r="A56620" t="s">
        <v>194037</v>
      </c>
      <c r="B56620" t="s">
        <v>194038</v>
      </c>
      <c r="C56620" t="s">
        <v>194039</v>
      </c>
      <c r="D56620" t="s">
        <v>194040</v>
      </c>
      <c r="E56620">
        <v>836290</v>
      </c>
      <c r="F56620" t="s">
        <v>18</v>
      </c>
      <c r="G56620" t="s">
        <v>128</v>
      </c>
      <c r="H56620" t="s">
        <v>79941</v>
      </c>
      <c r="K56620">
        <v>1</v>
      </c>
      <c r="L56620" s="1">
        <v>36526</v>
      </c>
      <c r="M56620" s="1">
        <v>41597</v>
      </c>
      <c r="N56620" s="1">
        <v>41597</v>
      </c>
      <c r="O56620"/>
      <c r="P56620"/>
      <c r="Q56620"/>
      <c r="R56620"/>
    </row>
    <row r="56621" spans="1:18" hidden="1" x14ac:dyDescent="0.2">
      <c r="A56621" t="s">
        <v>194041</v>
      </c>
      <c r="B56621" t="s">
        <v>194042</v>
      </c>
      <c r="C56621" t="s">
        <v>194043</v>
      </c>
      <c r="D56621" t="s">
        <v>194044</v>
      </c>
      <c r="E56621">
        <v>8940000</v>
      </c>
      <c r="F56621" t="s">
        <v>18</v>
      </c>
      <c r="G56621" t="s">
        <v>552</v>
      </c>
      <c r="H56621">
        <v>29</v>
      </c>
      <c r="I56621" t="s">
        <v>749</v>
      </c>
      <c r="J56621" t="s">
        <v>749</v>
      </c>
      <c r="K56621">
        <v>1</v>
      </c>
      <c r="M56621" s="1">
        <v>40254</v>
      </c>
      <c r="N56621" s="1">
        <v>40254</v>
      </c>
      <c r="O56621"/>
      <c r="P56621"/>
      <c r="Q56621"/>
      <c r="R56621"/>
    </row>
    <row r="56622" spans="1:18" hidden="1" x14ac:dyDescent="0.2">
      <c r="A56622" t="s">
        <v>194045</v>
      </c>
      <c r="B56622" t="s">
        <v>194046</v>
      </c>
      <c r="C56622" t="s">
        <v>194047</v>
      </c>
      <c r="D56622" t="s">
        <v>170539</v>
      </c>
      <c r="E56622" t="s">
        <v>43</v>
      </c>
      <c r="F56622" t="s">
        <v>18</v>
      </c>
      <c r="G56622" t="s">
        <v>25</v>
      </c>
      <c r="H56622" t="s">
        <v>64</v>
      </c>
      <c r="I56622" t="s">
        <v>65</v>
      </c>
      <c r="J56622" t="s">
        <v>71</v>
      </c>
      <c r="K56622">
        <v>1</v>
      </c>
      <c r="L56622" s="1">
        <v>38687</v>
      </c>
      <c r="M56622" s="1">
        <v>41331</v>
      </c>
      <c r="N56622" s="1">
        <v>41331</v>
      </c>
      <c r="O56622"/>
      <c r="P56622"/>
      <c r="Q56622"/>
      <c r="R56622"/>
    </row>
    <row r="56623" spans="1:18" hidden="1" x14ac:dyDescent="0.2">
      <c r="A56623" t="s">
        <v>194048</v>
      </c>
      <c r="B56623" t="s">
        <v>194049</v>
      </c>
      <c r="E56623" t="s">
        <v>43</v>
      </c>
      <c r="F56623" t="s">
        <v>18</v>
      </c>
      <c r="K56623">
        <v>1</v>
      </c>
      <c r="M56623" s="1">
        <v>40435</v>
      </c>
      <c r="N56623" s="1">
        <v>40435</v>
      </c>
      <c r="O56623"/>
      <c r="P56623"/>
      <c r="Q56623"/>
      <c r="R56623"/>
    </row>
    <row r="56624" spans="1:18" hidden="1" x14ac:dyDescent="0.2">
      <c r="A56624" t="s">
        <v>194050</v>
      </c>
      <c r="B56624" t="s">
        <v>194051</v>
      </c>
      <c r="C56624" t="s">
        <v>194052</v>
      </c>
      <c r="D56624" t="s">
        <v>194053</v>
      </c>
      <c r="E56624" t="s">
        <v>43</v>
      </c>
      <c r="F56624" t="s">
        <v>18</v>
      </c>
      <c r="K56624">
        <v>1</v>
      </c>
      <c r="L56624" s="1">
        <v>40118</v>
      </c>
      <c r="M56624" s="1">
        <v>39814</v>
      </c>
      <c r="N56624" s="1">
        <v>39814</v>
      </c>
      <c r="O56624"/>
      <c r="P56624"/>
      <c r="Q56624"/>
      <c r="R56624"/>
    </row>
    <row r="56625" spans="1:18" hidden="1" x14ac:dyDescent="0.2">
      <c r="A56625" t="s">
        <v>194054</v>
      </c>
      <c r="B56625" t="s">
        <v>194055</v>
      </c>
      <c r="C56625" t="s">
        <v>194056</v>
      </c>
      <c r="D56625" t="s">
        <v>56</v>
      </c>
      <c r="E56625">
        <v>11795700</v>
      </c>
      <c r="F56625" t="s">
        <v>18</v>
      </c>
      <c r="G56625" t="s">
        <v>165</v>
      </c>
      <c r="H56625" t="s">
        <v>8637</v>
      </c>
      <c r="I56625" t="s">
        <v>8728</v>
      </c>
      <c r="J56625" t="s">
        <v>8728</v>
      </c>
      <c r="K56625">
        <v>1</v>
      </c>
      <c r="M56625" s="1">
        <v>39435</v>
      </c>
      <c r="N56625" s="1">
        <v>39435</v>
      </c>
      <c r="O56625"/>
      <c r="P56625"/>
      <c r="Q56625"/>
      <c r="R56625"/>
    </row>
    <row r="56626" spans="1:18" x14ac:dyDescent="0.2">
      <c r="A56626" t="s">
        <v>194057</v>
      </c>
      <c r="B56626" t="s">
        <v>194058</v>
      </c>
      <c r="D56626" t="s">
        <v>357</v>
      </c>
      <c r="E56626">
        <v>145000</v>
      </c>
      <c r="F56626" t="s">
        <v>18</v>
      </c>
      <c r="G56626" t="s">
        <v>25</v>
      </c>
      <c r="H56626" t="s">
        <v>1330</v>
      </c>
      <c r="I56626" t="s">
        <v>4358</v>
      </c>
      <c r="J56626" t="s">
        <v>194059</v>
      </c>
      <c r="K56626">
        <v>1</v>
      </c>
      <c r="L56626" s="1">
        <v>38996</v>
      </c>
      <c r="M56626" s="1">
        <v>41594</v>
      </c>
      <c r="N56626" s="1">
        <v>41594</v>
      </c>
    </row>
    <row r="56627" spans="1:18" hidden="1" x14ac:dyDescent="0.2">
      <c r="A56627" t="s">
        <v>194060</v>
      </c>
      <c r="B56627" t="s">
        <v>194061</v>
      </c>
      <c r="C56627" t="s">
        <v>194062</v>
      </c>
      <c r="E56627" t="s">
        <v>43</v>
      </c>
      <c r="F56627" t="s">
        <v>18</v>
      </c>
      <c r="K56627">
        <v>1</v>
      </c>
      <c r="M56627" s="1">
        <v>40421</v>
      </c>
      <c r="N56627" s="1">
        <v>40421</v>
      </c>
      <c r="O56627"/>
      <c r="P56627"/>
      <c r="Q56627"/>
      <c r="R56627"/>
    </row>
    <row r="56628" spans="1:18" hidden="1" x14ac:dyDescent="0.2">
      <c r="A56628" t="s">
        <v>194063</v>
      </c>
      <c r="B56628" t="s">
        <v>194064</v>
      </c>
      <c r="C56628" t="s">
        <v>194065</v>
      </c>
      <c r="D56628" t="s">
        <v>194066</v>
      </c>
      <c r="E56628" t="s">
        <v>43</v>
      </c>
      <c r="F56628" t="s">
        <v>18</v>
      </c>
      <c r="G56628" t="s">
        <v>25</v>
      </c>
      <c r="H56628" t="s">
        <v>1234</v>
      </c>
      <c r="I56628" t="s">
        <v>1235</v>
      </c>
      <c r="J56628" t="s">
        <v>1235</v>
      </c>
      <c r="K56628">
        <v>1</v>
      </c>
      <c r="L56628" s="1">
        <v>41275</v>
      </c>
      <c r="M56628" s="1">
        <v>42272</v>
      </c>
      <c r="N56628" s="1">
        <v>42272</v>
      </c>
      <c r="O56628"/>
      <c r="P56628"/>
      <c r="Q56628"/>
      <c r="R56628"/>
    </row>
    <row r="56629" spans="1:18" x14ac:dyDescent="0.2">
      <c r="A56629" t="s">
        <v>194067</v>
      </c>
      <c r="B56629" t="s">
        <v>194068</v>
      </c>
      <c r="D56629" t="s">
        <v>655</v>
      </c>
      <c r="E56629">
        <v>3000000</v>
      </c>
      <c r="F56629" t="s">
        <v>18</v>
      </c>
      <c r="G56629" t="s">
        <v>25</v>
      </c>
      <c r="H56629" t="s">
        <v>64</v>
      </c>
      <c r="I56629" t="s">
        <v>65</v>
      </c>
      <c r="J56629" t="s">
        <v>66</v>
      </c>
      <c r="K56629">
        <v>1</v>
      </c>
      <c r="L56629" s="1">
        <v>40544</v>
      </c>
      <c r="M56629" s="1">
        <v>40792</v>
      </c>
      <c r="N56629" s="1">
        <v>40792</v>
      </c>
    </row>
    <row r="56630" spans="1:18" x14ac:dyDescent="0.2">
      <c r="A56630" t="s">
        <v>194069</v>
      </c>
      <c r="B56630" t="s">
        <v>194070</v>
      </c>
      <c r="C56630" t="s">
        <v>194071</v>
      </c>
      <c r="D56630" t="s">
        <v>75</v>
      </c>
      <c r="E56630">
        <v>10000</v>
      </c>
      <c r="F56630" t="s">
        <v>18</v>
      </c>
      <c r="G56630" t="s">
        <v>25</v>
      </c>
      <c r="H56630" t="s">
        <v>286</v>
      </c>
      <c r="I56630" t="s">
        <v>578</v>
      </c>
      <c r="J56630" t="s">
        <v>578</v>
      </c>
      <c r="K56630">
        <v>1</v>
      </c>
      <c r="L56630" s="1">
        <v>41009</v>
      </c>
      <c r="M56630" s="1">
        <v>41875</v>
      </c>
      <c r="N56630" s="1">
        <v>41875</v>
      </c>
    </row>
    <row r="56631" spans="1:18" hidden="1" x14ac:dyDescent="0.2">
      <c r="A56631" t="s">
        <v>194072</v>
      </c>
      <c r="B56631" t="s">
        <v>194073</v>
      </c>
      <c r="C56631" t="s">
        <v>194074</v>
      </c>
      <c r="D56631" t="s">
        <v>194075</v>
      </c>
      <c r="E56631" t="s">
        <v>43</v>
      </c>
      <c r="F56631" t="s">
        <v>113</v>
      </c>
      <c r="G56631" t="s">
        <v>128</v>
      </c>
      <c r="H56631" t="s">
        <v>3397</v>
      </c>
      <c r="I56631" t="s">
        <v>3398</v>
      </c>
      <c r="J56631" t="s">
        <v>3398</v>
      </c>
      <c r="K56631">
        <v>1</v>
      </c>
      <c r="L56631" s="1">
        <v>37987</v>
      </c>
      <c r="M56631" s="1">
        <v>41275</v>
      </c>
      <c r="N56631" s="1">
        <v>41275</v>
      </c>
      <c r="O56631"/>
      <c r="P56631"/>
      <c r="Q56631"/>
      <c r="R56631"/>
    </row>
    <row r="56632" spans="1:18" x14ac:dyDescent="0.2">
      <c r="A56632" t="s">
        <v>194076</v>
      </c>
      <c r="B56632" t="s">
        <v>194077</v>
      </c>
      <c r="C56632" t="s">
        <v>194078</v>
      </c>
      <c r="D56632" t="s">
        <v>42</v>
      </c>
      <c r="E56632">
        <v>3500000</v>
      </c>
      <c r="F56632" t="s">
        <v>18</v>
      </c>
      <c r="G56632" t="s">
        <v>25</v>
      </c>
      <c r="H56632" t="s">
        <v>64</v>
      </c>
      <c r="I56632" t="s">
        <v>1221</v>
      </c>
      <c r="J56632" t="s">
        <v>1221</v>
      </c>
      <c r="K56632">
        <v>1</v>
      </c>
      <c r="L56632" s="1">
        <v>41275</v>
      </c>
      <c r="M56632" s="1">
        <v>41704</v>
      </c>
      <c r="N56632" s="1">
        <v>41704</v>
      </c>
    </row>
    <row r="56633" spans="1:18" x14ac:dyDescent="0.2">
      <c r="A56633" t="s">
        <v>194079</v>
      </c>
      <c r="B56633" t="s">
        <v>194080</v>
      </c>
      <c r="C56633" t="s">
        <v>194081</v>
      </c>
      <c r="D56633" t="s">
        <v>23612</v>
      </c>
      <c r="E56633">
        <v>145000</v>
      </c>
      <c r="F56633" t="s">
        <v>18</v>
      </c>
      <c r="K56633">
        <v>1</v>
      </c>
      <c r="L56633" s="1">
        <v>42058</v>
      </c>
      <c r="M56633" s="1">
        <v>42186</v>
      </c>
      <c r="N56633" s="1">
        <v>42186</v>
      </c>
    </row>
    <row r="56634" spans="1:18" x14ac:dyDescent="0.2">
      <c r="A56634" t="s">
        <v>194082</v>
      </c>
      <c r="B56634" t="s">
        <v>194083</v>
      </c>
      <c r="C56634" t="s">
        <v>194084</v>
      </c>
      <c r="D56634" t="s">
        <v>74840</v>
      </c>
      <c r="E56634">
        <v>7000000</v>
      </c>
      <c r="F56634" t="s">
        <v>18</v>
      </c>
      <c r="G56634" t="s">
        <v>19</v>
      </c>
      <c r="H56634">
        <v>28</v>
      </c>
      <c r="I56634" t="s">
        <v>5642</v>
      </c>
      <c r="J56634" t="s">
        <v>194085</v>
      </c>
      <c r="K56634">
        <v>3</v>
      </c>
      <c r="L56634" s="1">
        <v>41091</v>
      </c>
      <c r="M56634" s="1">
        <v>41107</v>
      </c>
      <c r="N56634" s="1">
        <v>42087</v>
      </c>
    </row>
    <row r="56635" spans="1:18" hidden="1" x14ac:dyDescent="0.2">
      <c r="A56635" t="s">
        <v>194086</v>
      </c>
      <c r="B56635" t="s">
        <v>194087</v>
      </c>
      <c r="C56635" t="s">
        <v>194088</v>
      </c>
      <c r="D56635" t="s">
        <v>256</v>
      </c>
      <c r="E56635">
        <v>10600000</v>
      </c>
      <c r="F56635" t="s">
        <v>113</v>
      </c>
      <c r="G56635" t="s">
        <v>25</v>
      </c>
      <c r="H56635" t="s">
        <v>44</v>
      </c>
      <c r="I56635" t="s">
        <v>282</v>
      </c>
      <c r="J56635" t="s">
        <v>63132</v>
      </c>
      <c r="K56635">
        <v>2</v>
      </c>
      <c r="M56635" s="1">
        <v>36402</v>
      </c>
      <c r="N56635" s="1">
        <v>36571</v>
      </c>
      <c r="O56635"/>
      <c r="P56635"/>
      <c r="Q56635"/>
      <c r="R56635"/>
    </row>
    <row r="56636" spans="1:18" hidden="1" x14ac:dyDescent="0.2">
      <c r="A56636" t="s">
        <v>194089</v>
      </c>
      <c r="B56636" t="s">
        <v>194090</v>
      </c>
      <c r="D56636" t="s">
        <v>42</v>
      </c>
      <c r="E56636">
        <v>404738</v>
      </c>
      <c r="F56636" t="s">
        <v>18</v>
      </c>
      <c r="G56636" t="s">
        <v>25</v>
      </c>
      <c r="H56636" t="s">
        <v>1234</v>
      </c>
      <c r="I56636" t="s">
        <v>1235</v>
      </c>
      <c r="J56636" t="s">
        <v>7864</v>
      </c>
      <c r="K56636">
        <v>1</v>
      </c>
      <c r="M56636" s="1">
        <v>41730</v>
      </c>
      <c r="N56636" s="1">
        <v>41730</v>
      </c>
      <c r="O56636"/>
      <c r="P56636"/>
      <c r="Q56636"/>
      <c r="R56636"/>
    </row>
    <row r="56637" spans="1:18" hidden="1" x14ac:dyDescent="0.2">
      <c r="A56637" t="s">
        <v>194091</v>
      </c>
      <c r="B56637" t="s">
        <v>194092</v>
      </c>
      <c r="C56637" t="s">
        <v>194093</v>
      </c>
      <c r="D56637" t="s">
        <v>194094</v>
      </c>
      <c r="E56637">
        <v>498016</v>
      </c>
      <c r="F56637" t="s">
        <v>18</v>
      </c>
      <c r="G56637" t="s">
        <v>347</v>
      </c>
      <c r="H56637">
        <v>7</v>
      </c>
      <c r="I56637" t="s">
        <v>762</v>
      </c>
      <c r="J56637" t="s">
        <v>762</v>
      </c>
      <c r="K56637">
        <v>1</v>
      </c>
      <c r="L56637" s="1">
        <v>41365</v>
      </c>
      <c r="M56637" s="1">
        <v>41973</v>
      </c>
      <c r="N56637" s="1">
        <v>41973</v>
      </c>
      <c r="O56637"/>
      <c r="P56637"/>
      <c r="Q56637"/>
      <c r="R56637"/>
    </row>
    <row r="56638" spans="1:18" hidden="1" x14ac:dyDescent="0.2">
      <c r="A56638" t="s">
        <v>194095</v>
      </c>
      <c r="B56638" t="s">
        <v>194096</v>
      </c>
      <c r="D56638" t="s">
        <v>3939</v>
      </c>
      <c r="E56638" t="s">
        <v>43</v>
      </c>
      <c r="F56638" t="s">
        <v>18</v>
      </c>
      <c r="G56638" t="s">
        <v>25</v>
      </c>
      <c r="H56638" t="s">
        <v>99</v>
      </c>
      <c r="I56638" t="s">
        <v>100</v>
      </c>
      <c r="J56638" t="s">
        <v>101274</v>
      </c>
      <c r="K56638">
        <v>1</v>
      </c>
      <c r="L56638" s="1">
        <v>40848</v>
      </c>
      <c r="M56638" s="1">
        <v>40815</v>
      </c>
      <c r="N56638" s="1">
        <v>40815</v>
      </c>
      <c r="O56638"/>
      <c r="P56638"/>
      <c r="Q56638"/>
      <c r="R56638"/>
    </row>
    <row r="56639" spans="1:18" hidden="1" x14ac:dyDescent="0.2">
      <c r="A56639" t="s">
        <v>194097</v>
      </c>
      <c r="B56639" t="s">
        <v>70969</v>
      </c>
      <c r="C56639" t="s">
        <v>194098</v>
      </c>
      <c r="D56639" t="s">
        <v>194099</v>
      </c>
      <c r="E56639">
        <v>158567</v>
      </c>
      <c r="F56639" t="s">
        <v>18</v>
      </c>
      <c r="G56639" t="s">
        <v>128</v>
      </c>
      <c r="H56639" t="s">
        <v>3855</v>
      </c>
      <c r="I56639" t="s">
        <v>130</v>
      </c>
      <c r="J56639" t="s">
        <v>3856</v>
      </c>
      <c r="K56639">
        <v>1</v>
      </c>
      <c r="L56639" s="1">
        <v>39326</v>
      </c>
      <c r="M56639" s="1">
        <v>39508</v>
      </c>
      <c r="N56639" s="1">
        <v>39508</v>
      </c>
      <c r="O56639"/>
      <c r="P56639"/>
      <c r="Q56639"/>
      <c r="R56639"/>
    </row>
    <row r="56640" spans="1:18" hidden="1" x14ac:dyDescent="0.2">
      <c r="A56640" t="s">
        <v>194100</v>
      </c>
      <c r="B56640" t="s">
        <v>194101</v>
      </c>
      <c r="C56640" t="s">
        <v>194102</v>
      </c>
      <c r="D56640" t="s">
        <v>55584</v>
      </c>
      <c r="E56640">
        <v>288000</v>
      </c>
      <c r="F56640" t="s">
        <v>207</v>
      </c>
      <c r="G56640" t="s">
        <v>458</v>
      </c>
      <c r="H56640">
        <v>48</v>
      </c>
      <c r="I56640" t="s">
        <v>459</v>
      </c>
      <c r="J56640" t="s">
        <v>459</v>
      </c>
      <c r="K56640">
        <v>2</v>
      </c>
      <c r="M56640" s="1">
        <v>41184</v>
      </c>
      <c r="N56640" s="1">
        <v>41184</v>
      </c>
      <c r="O56640"/>
      <c r="P56640"/>
      <c r="Q56640"/>
      <c r="R56640"/>
    </row>
    <row r="56641" spans="1:18" x14ac:dyDescent="0.2">
      <c r="A56641" t="s">
        <v>194103</v>
      </c>
      <c r="B56641" t="s">
        <v>194104</v>
      </c>
      <c r="C56641" t="s">
        <v>194105</v>
      </c>
      <c r="D56641" t="s">
        <v>79529</v>
      </c>
      <c r="E56641">
        <v>1500000</v>
      </c>
      <c r="F56641" t="s">
        <v>18</v>
      </c>
      <c r="G56641" t="s">
        <v>25</v>
      </c>
      <c r="H56641" t="s">
        <v>106</v>
      </c>
      <c r="I56641" t="s">
        <v>107</v>
      </c>
      <c r="J56641" t="s">
        <v>5335</v>
      </c>
      <c r="K56641">
        <v>2</v>
      </c>
      <c r="L56641" s="1">
        <v>40909</v>
      </c>
      <c r="M56641" s="1">
        <v>40915</v>
      </c>
      <c r="N56641" s="1">
        <v>41815</v>
      </c>
    </row>
    <row r="56642" spans="1:18" hidden="1" x14ac:dyDescent="0.2">
      <c r="A56642" t="s">
        <v>194106</v>
      </c>
      <c r="B56642" t="s">
        <v>194107</v>
      </c>
      <c r="C56642" t="s">
        <v>194108</v>
      </c>
      <c r="D56642" t="s">
        <v>134</v>
      </c>
      <c r="E56642" t="s">
        <v>43</v>
      </c>
      <c r="F56642" t="s">
        <v>18</v>
      </c>
      <c r="K56642">
        <v>1</v>
      </c>
      <c r="M56642" s="1">
        <v>41640</v>
      </c>
      <c r="N56642" s="1">
        <v>41640</v>
      </c>
      <c r="O56642"/>
      <c r="P56642"/>
      <c r="Q56642"/>
      <c r="R56642"/>
    </row>
    <row r="56643" spans="1:18" hidden="1" x14ac:dyDescent="0.2">
      <c r="A56643" t="s">
        <v>194109</v>
      </c>
      <c r="B56643" t="s">
        <v>194110</v>
      </c>
      <c r="C56643" t="s">
        <v>194111</v>
      </c>
      <c r="D56643" t="s">
        <v>2326</v>
      </c>
      <c r="E56643" t="s">
        <v>43</v>
      </c>
      <c r="F56643" t="s">
        <v>18</v>
      </c>
      <c r="G56643" t="s">
        <v>25</v>
      </c>
      <c r="H56643" t="s">
        <v>1272</v>
      </c>
      <c r="I56643" t="s">
        <v>1273</v>
      </c>
      <c r="J56643" t="s">
        <v>132235</v>
      </c>
      <c r="K56643">
        <v>1</v>
      </c>
      <c r="L56643" s="1">
        <v>41491</v>
      </c>
      <c r="M56643" s="1">
        <v>41866</v>
      </c>
      <c r="N56643" s="1">
        <v>41866</v>
      </c>
      <c r="O56643"/>
      <c r="P56643"/>
      <c r="Q56643"/>
      <c r="R56643"/>
    </row>
    <row r="56644" spans="1:18" hidden="1" x14ac:dyDescent="0.2">
      <c r="A56644" t="s">
        <v>194112</v>
      </c>
      <c r="B56644" t="s">
        <v>194113</v>
      </c>
      <c r="C56644" t="s">
        <v>194114</v>
      </c>
      <c r="D56644" t="s">
        <v>194115</v>
      </c>
      <c r="E56644" t="s">
        <v>43</v>
      </c>
      <c r="F56644" t="s">
        <v>18</v>
      </c>
      <c r="G56644" t="s">
        <v>25</v>
      </c>
      <c r="H56644" t="s">
        <v>106</v>
      </c>
      <c r="I56644" t="s">
        <v>107</v>
      </c>
      <c r="J56644" t="s">
        <v>108</v>
      </c>
      <c r="K56644">
        <v>2</v>
      </c>
      <c r="L56644" s="1">
        <v>38718</v>
      </c>
      <c r="M56644" s="1">
        <v>41996</v>
      </c>
      <c r="N56644" s="1">
        <v>41996</v>
      </c>
      <c r="O56644"/>
      <c r="P56644"/>
      <c r="Q56644"/>
      <c r="R56644"/>
    </row>
    <row r="56645" spans="1:18" x14ac:dyDescent="0.2">
      <c r="A56645" t="s">
        <v>194116</v>
      </c>
      <c r="B56645" t="s">
        <v>194117</v>
      </c>
      <c r="C56645" t="s">
        <v>194118</v>
      </c>
      <c r="D56645" t="s">
        <v>194119</v>
      </c>
      <c r="E56645">
        <v>250000</v>
      </c>
      <c r="F56645" t="s">
        <v>18</v>
      </c>
      <c r="G56645" t="s">
        <v>25</v>
      </c>
      <c r="H56645" t="s">
        <v>286</v>
      </c>
      <c r="I56645" t="s">
        <v>874</v>
      </c>
      <c r="J56645" t="s">
        <v>26022</v>
      </c>
      <c r="K56645">
        <v>1</v>
      </c>
      <c r="L56645" s="1">
        <v>39148</v>
      </c>
      <c r="M56645" s="1">
        <v>41837</v>
      </c>
      <c r="N56645" s="1">
        <v>41837</v>
      </c>
    </row>
    <row r="56646" spans="1:18" hidden="1" x14ac:dyDescent="0.2">
      <c r="A56646" t="s">
        <v>194120</v>
      </c>
      <c r="B56646" t="s">
        <v>194121</v>
      </c>
      <c r="C56646" t="s">
        <v>194122</v>
      </c>
      <c r="D56646" t="s">
        <v>194123</v>
      </c>
      <c r="E56646" t="s">
        <v>43</v>
      </c>
      <c r="F56646" t="s">
        <v>18</v>
      </c>
      <c r="G56646" t="s">
        <v>5951</v>
      </c>
      <c r="I56646" t="s">
        <v>18512</v>
      </c>
      <c r="J56646" t="s">
        <v>18513</v>
      </c>
      <c r="K56646">
        <v>2</v>
      </c>
      <c r="L56646" s="1">
        <v>40674</v>
      </c>
      <c r="M56646" s="1">
        <v>41343</v>
      </c>
      <c r="N56646" s="1">
        <v>42114</v>
      </c>
      <c r="O56646"/>
      <c r="P56646"/>
      <c r="Q56646"/>
      <c r="R56646"/>
    </row>
    <row r="56647" spans="1:18" x14ac:dyDescent="0.2">
      <c r="A56647" t="s">
        <v>194124</v>
      </c>
      <c r="B56647" t="s">
        <v>194125</v>
      </c>
      <c r="C56647" t="s">
        <v>194126</v>
      </c>
      <c r="D56647" t="s">
        <v>42</v>
      </c>
      <c r="E56647">
        <v>18250000</v>
      </c>
      <c r="F56647" t="s">
        <v>18</v>
      </c>
      <c r="G56647" t="s">
        <v>25</v>
      </c>
      <c r="H56647" t="s">
        <v>64</v>
      </c>
      <c r="I56647" t="s">
        <v>65</v>
      </c>
      <c r="J56647" t="s">
        <v>71</v>
      </c>
      <c r="K56647">
        <v>1</v>
      </c>
      <c r="L56647" s="1">
        <v>36161</v>
      </c>
      <c r="M56647" s="1">
        <v>40050</v>
      </c>
      <c r="N56647" s="1">
        <v>40050</v>
      </c>
    </row>
    <row r="56648" spans="1:18" x14ac:dyDescent="0.2">
      <c r="A56648" t="s">
        <v>194127</v>
      </c>
      <c r="B56648" t="s">
        <v>194128</v>
      </c>
      <c r="C56648" t="s">
        <v>194129</v>
      </c>
      <c r="D56648" t="s">
        <v>194130</v>
      </c>
      <c r="E56648">
        <v>3450000</v>
      </c>
      <c r="F56648" t="s">
        <v>113</v>
      </c>
      <c r="G56648" t="s">
        <v>25</v>
      </c>
      <c r="H56648" t="s">
        <v>142</v>
      </c>
      <c r="I56648" t="s">
        <v>143</v>
      </c>
      <c r="J56648" t="s">
        <v>143</v>
      </c>
      <c r="K56648">
        <v>3</v>
      </c>
      <c r="L56648" s="1">
        <v>39238</v>
      </c>
      <c r="M56648" s="1">
        <v>39083</v>
      </c>
      <c r="N56648" s="1">
        <v>39960</v>
      </c>
    </row>
    <row r="56649" spans="1:18" x14ac:dyDescent="0.2">
      <c r="A56649" t="s">
        <v>194131</v>
      </c>
      <c r="B56649" t="s">
        <v>194132</v>
      </c>
      <c r="C56649" t="s">
        <v>194133</v>
      </c>
      <c r="D56649" t="s">
        <v>194134</v>
      </c>
      <c r="E56649">
        <v>300000</v>
      </c>
      <c r="F56649" t="s">
        <v>207</v>
      </c>
      <c r="K56649">
        <v>1</v>
      </c>
      <c r="L56649" s="1">
        <v>39083</v>
      </c>
      <c r="M56649" s="1">
        <v>39083</v>
      </c>
      <c r="N56649" s="1">
        <v>39083</v>
      </c>
    </row>
    <row r="56650" spans="1:18" hidden="1" x14ac:dyDescent="0.2">
      <c r="A56650" t="s">
        <v>194135</v>
      </c>
      <c r="B56650" t="s">
        <v>194136</v>
      </c>
      <c r="C56650" t="s">
        <v>194137</v>
      </c>
      <c r="D56650" t="s">
        <v>42</v>
      </c>
      <c r="E56650">
        <v>5572464</v>
      </c>
      <c r="F56650" t="s">
        <v>18</v>
      </c>
      <c r="G56650" t="s">
        <v>25</v>
      </c>
      <c r="H56650" t="s">
        <v>64</v>
      </c>
      <c r="I56650" t="s">
        <v>95</v>
      </c>
      <c r="J56650" t="s">
        <v>95</v>
      </c>
      <c r="K56650">
        <v>2</v>
      </c>
      <c r="L56650" s="1">
        <v>37622</v>
      </c>
      <c r="M56650" s="1">
        <v>40353</v>
      </c>
      <c r="N56650" s="1">
        <v>40714</v>
      </c>
      <c r="O56650"/>
      <c r="P56650"/>
      <c r="Q56650"/>
      <c r="R56650"/>
    </row>
    <row r="56651" spans="1:18" hidden="1" x14ac:dyDescent="0.2">
      <c r="A56651" t="s">
        <v>194138</v>
      </c>
      <c r="B56651" t="s">
        <v>194139</v>
      </c>
      <c r="C56651" t="s">
        <v>194140</v>
      </c>
      <c r="D56651" t="s">
        <v>194141</v>
      </c>
      <c r="E56651">
        <v>80932177</v>
      </c>
      <c r="F56651" t="s">
        <v>18</v>
      </c>
      <c r="G56651" t="s">
        <v>25</v>
      </c>
      <c r="H56651" t="s">
        <v>106</v>
      </c>
      <c r="I56651" t="s">
        <v>107</v>
      </c>
      <c r="J56651" t="s">
        <v>108</v>
      </c>
      <c r="K56651">
        <v>8</v>
      </c>
      <c r="L56651" s="1">
        <v>40544</v>
      </c>
      <c r="M56651" s="1">
        <v>39083</v>
      </c>
      <c r="N56651" s="1">
        <v>42200</v>
      </c>
      <c r="O56651"/>
      <c r="P56651"/>
      <c r="Q56651"/>
      <c r="R56651"/>
    </row>
    <row r="56652" spans="1:18" x14ac:dyDescent="0.2">
      <c r="A56652" t="s">
        <v>194142</v>
      </c>
      <c r="B56652" t="s">
        <v>194143</v>
      </c>
      <c r="C56652" t="s">
        <v>194144</v>
      </c>
      <c r="D56652" t="s">
        <v>194145</v>
      </c>
      <c r="E56652">
        <v>145000</v>
      </c>
      <c r="F56652" t="s">
        <v>18</v>
      </c>
      <c r="G56652" t="s">
        <v>25</v>
      </c>
      <c r="H56652" t="s">
        <v>135</v>
      </c>
      <c r="I56652" t="s">
        <v>136</v>
      </c>
      <c r="J56652" t="s">
        <v>1114</v>
      </c>
      <c r="K56652">
        <v>2</v>
      </c>
      <c r="L56652" s="1">
        <v>41295</v>
      </c>
      <c r="M56652" s="1">
        <v>41395</v>
      </c>
      <c r="N56652" s="1">
        <v>41558</v>
      </c>
    </row>
    <row r="56653" spans="1:18" hidden="1" x14ac:dyDescent="0.2">
      <c r="A56653" t="s">
        <v>194146</v>
      </c>
      <c r="B56653" t="s">
        <v>194147</v>
      </c>
      <c r="C56653" t="s">
        <v>194148</v>
      </c>
      <c r="D56653" t="s">
        <v>2479</v>
      </c>
      <c r="E56653" t="s">
        <v>43</v>
      </c>
      <c r="F56653" t="s">
        <v>18</v>
      </c>
      <c r="G56653" t="s">
        <v>25</v>
      </c>
      <c r="H56653" t="s">
        <v>106</v>
      </c>
      <c r="I56653" t="s">
        <v>107</v>
      </c>
      <c r="J56653" t="s">
        <v>108</v>
      </c>
      <c r="K56653">
        <v>1</v>
      </c>
      <c r="L56653" s="1">
        <v>40756</v>
      </c>
      <c r="M56653" s="1">
        <v>40765</v>
      </c>
      <c r="N56653" s="1">
        <v>40765</v>
      </c>
      <c r="O56653"/>
      <c r="P56653"/>
      <c r="Q56653"/>
      <c r="R56653"/>
    </row>
    <row r="56654" spans="1:18" x14ac:dyDescent="0.2">
      <c r="A56654" t="s">
        <v>194149</v>
      </c>
      <c r="B56654" t="s">
        <v>194150</v>
      </c>
      <c r="C56654" t="s">
        <v>194151</v>
      </c>
      <c r="D56654" t="s">
        <v>194152</v>
      </c>
      <c r="E56654">
        <v>20000000</v>
      </c>
      <c r="F56654" t="s">
        <v>113</v>
      </c>
      <c r="G56654" t="s">
        <v>25</v>
      </c>
      <c r="H56654" t="s">
        <v>64</v>
      </c>
      <c r="I56654" t="s">
        <v>65</v>
      </c>
      <c r="J56654" t="s">
        <v>71</v>
      </c>
      <c r="K56654">
        <v>2</v>
      </c>
      <c r="L56654" s="1">
        <v>35530</v>
      </c>
      <c r="M56654" s="1">
        <v>37517</v>
      </c>
      <c r="N56654" s="1">
        <v>38132</v>
      </c>
    </row>
    <row r="56655" spans="1:18" x14ac:dyDescent="0.2">
      <c r="A56655" t="s">
        <v>194153</v>
      </c>
      <c r="B56655" t="s">
        <v>194154</v>
      </c>
      <c r="C56655" t="s">
        <v>194155</v>
      </c>
      <c r="D56655" t="s">
        <v>194156</v>
      </c>
      <c r="E56655">
        <v>310000</v>
      </c>
      <c r="F56655" t="s">
        <v>18</v>
      </c>
      <c r="G56655" t="s">
        <v>25</v>
      </c>
      <c r="H56655" t="s">
        <v>972</v>
      </c>
      <c r="I56655" t="s">
        <v>973</v>
      </c>
      <c r="J56655" t="s">
        <v>973</v>
      </c>
      <c r="K56655">
        <v>3</v>
      </c>
      <c r="L56655" s="1">
        <v>41027</v>
      </c>
      <c r="M56655" s="1">
        <v>41121</v>
      </c>
      <c r="N56655" s="1">
        <v>41680</v>
      </c>
    </row>
    <row r="56656" spans="1:18" hidden="1" x14ac:dyDescent="0.2">
      <c r="A56656" t="s">
        <v>194157</v>
      </c>
      <c r="B56656" t="s">
        <v>194158</v>
      </c>
      <c r="C56656" t="s">
        <v>194159</v>
      </c>
      <c r="D56656" t="s">
        <v>264</v>
      </c>
      <c r="E56656">
        <v>77900000</v>
      </c>
      <c r="F56656" t="s">
        <v>18</v>
      </c>
      <c r="G56656" t="s">
        <v>25</v>
      </c>
      <c r="H56656" t="s">
        <v>64</v>
      </c>
      <c r="I56656" t="s">
        <v>1221</v>
      </c>
      <c r="J56656" t="s">
        <v>1221</v>
      </c>
      <c r="K56656">
        <v>5</v>
      </c>
      <c r="L56656" s="1">
        <v>39508</v>
      </c>
      <c r="M56656" s="1">
        <v>40918</v>
      </c>
      <c r="N56656" s="1">
        <v>42052</v>
      </c>
      <c r="O56656"/>
      <c r="P56656"/>
      <c r="Q56656"/>
      <c r="R56656"/>
    </row>
    <row r="56657" spans="1:18" hidden="1" x14ac:dyDescent="0.2">
      <c r="A56657" t="s">
        <v>194160</v>
      </c>
      <c r="B56657" t="s">
        <v>194161</v>
      </c>
      <c r="C56657" t="s">
        <v>194162</v>
      </c>
      <c r="D56657" t="s">
        <v>194163</v>
      </c>
      <c r="E56657" t="s">
        <v>43</v>
      </c>
      <c r="F56657" t="s">
        <v>207</v>
      </c>
      <c r="K56657">
        <v>1</v>
      </c>
      <c r="L56657" s="1">
        <v>39661</v>
      </c>
      <c r="M56657" s="1">
        <v>39600</v>
      </c>
      <c r="N56657" s="1">
        <v>39600</v>
      </c>
      <c r="O56657"/>
      <c r="P56657"/>
      <c r="Q56657"/>
      <c r="R56657"/>
    </row>
    <row r="56658" spans="1:18" x14ac:dyDescent="0.2">
      <c r="A56658" t="s">
        <v>194164</v>
      </c>
      <c r="B56658" t="s">
        <v>194165</v>
      </c>
      <c r="C56658" t="s">
        <v>194166</v>
      </c>
      <c r="D56658" t="s">
        <v>194167</v>
      </c>
      <c r="E56658">
        <v>100000</v>
      </c>
      <c r="F56658" t="s">
        <v>18</v>
      </c>
      <c r="G56658" t="s">
        <v>25</v>
      </c>
      <c r="H56658" t="s">
        <v>106</v>
      </c>
      <c r="I56658" t="s">
        <v>107</v>
      </c>
      <c r="J56658" t="s">
        <v>108</v>
      </c>
      <c r="K56658">
        <v>1</v>
      </c>
      <c r="L56658" s="1">
        <v>40663</v>
      </c>
      <c r="M56658" s="1">
        <v>40634</v>
      </c>
      <c r="N56658" s="1">
        <v>40634</v>
      </c>
    </row>
    <row r="56659" spans="1:18" hidden="1" x14ac:dyDescent="0.2">
      <c r="A56659" t="s">
        <v>194168</v>
      </c>
      <c r="B56659" t="s">
        <v>194169</v>
      </c>
      <c r="C56659" t="s">
        <v>194170</v>
      </c>
      <c r="D56659" t="s">
        <v>194171</v>
      </c>
      <c r="E56659" t="s">
        <v>43</v>
      </c>
      <c r="F56659" t="s">
        <v>18</v>
      </c>
      <c r="G56659" t="s">
        <v>25</v>
      </c>
      <c r="H56659" t="s">
        <v>1396</v>
      </c>
      <c r="I56659" t="s">
        <v>1397</v>
      </c>
      <c r="J56659" t="s">
        <v>1397</v>
      </c>
      <c r="K56659">
        <v>1</v>
      </c>
      <c r="L56659" s="1">
        <v>40848</v>
      </c>
      <c r="M56659" s="1">
        <v>40709</v>
      </c>
      <c r="N56659" s="1">
        <v>40709</v>
      </c>
      <c r="O56659"/>
      <c r="P56659"/>
      <c r="Q56659"/>
      <c r="R56659"/>
    </row>
    <row r="56660" spans="1:18" hidden="1" x14ac:dyDescent="0.2">
      <c r="A56660" t="s">
        <v>194172</v>
      </c>
      <c r="B56660" t="s">
        <v>194173</v>
      </c>
      <c r="C56660" t="s">
        <v>194174</v>
      </c>
      <c r="D56660" t="s">
        <v>564</v>
      </c>
      <c r="E56660" t="s">
        <v>43</v>
      </c>
      <c r="F56660" t="s">
        <v>18</v>
      </c>
      <c r="G56660" t="s">
        <v>25</v>
      </c>
      <c r="H56660" t="s">
        <v>106</v>
      </c>
      <c r="I56660" t="s">
        <v>1621</v>
      </c>
      <c r="J56660" t="s">
        <v>194175</v>
      </c>
      <c r="K56660">
        <v>1</v>
      </c>
      <c r="L56660" s="1">
        <v>41044</v>
      </c>
      <c r="M56660" s="1">
        <v>41796</v>
      </c>
      <c r="N56660" s="1">
        <v>41796</v>
      </c>
      <c r="O56660"/>
      <c r="P56660"/>
      <c r="Q56660"/>
      <c r="R56660"/>
    </row>
    <row r="56661" spans="1:18" x14ac:dyDescent="0.2">
      <c r="A56661" t="s">
        <v>194176</v>
      </c>
      <c r="B56661" t="s">
        <v>194177</v>
      </c>
      <c r="C56661" t="s">
        <v>194178</v>
      </c>
      <c r="D56661" t="s">
        <v>127</v>
      </c>
      <c r="E56661">
        <v>28437</v>
      </c>
      <c r="F56661" t="s">
        <v>18</v>
      </c>
      <c r="G56661" t="s">
        <v>128</v>
      </c>
      <c r="H56661" t="s">
        <v>129</v>
      </c>
      <c r="I56661" t="s">
        <v>130</v>
      </c>
      <c r="J56661" t="s">
        <v>130</v>
      </c>
      <c r="K56661">
        <v>1</v>
      </c>
      <c r="L56661" s="1">
        <v>40909</v>
      </c>
      <c r="M56661" s="1">
        <v>41699</v>
      </c>
      <c r="N56661" s="1">
        <v>41699</v>
      </c>
    </row>
    <row r="56662" spans="1:18" hidden="1" x14ac:dyDescent="0.2">
      <c r="A56662" t="s">
        <v>194179</v>
      </c>
      <c r="B56662" t="s">
        <v>194180</v>
      </c>
      <c r="C56662" t="s">
        <v>194181</v>
      </c>
      <c r="D56662" t="s">
        <v>194182</v>
      </c>
      <c r="E56662" t="s">
        <v>43</v>
      </c>
      <c r="F56662" t="s">
        <v>207</v>
      </c>
      <c r="G56662" t="s">
        <v>2271</v>
      </c>
      <c r="H56662">
        <v>17</v>
      </c>
      <c r="I56662" t="s">
        <v>22664</v>
      </c>
      <c r="J56662" t="s">
        <v>22665</v>
      </c>
      <c r="K56662">
        <v>1</v>
      </c>
      <c r="L56662" s="1">
        <v>40391</v>
      </c>
      <c r="M56662" s="1">
        <v>40219</v>
      </c>
      <c r="N56662" s="1">
        <v>40219</v>
      </c>
      <c r="O56662"/>
      <c r="P56662"/>
      <c r="Q56662"/>
      <c r="R56662"/>
    </row>
    <row r="56663" spans="1:18" x14ac:dyDescent="0.2">
      <c r="A56663" t="s">
        <v>194183</v>
      </c>
      <c r="B56663" t="s">
        <v>194184</v>
      </c>
      <c r="C56663" t="s">
        <v>194185</v>
      </c>
      <c r="D56663" t="s">
        <v>194186</v>
      </c>
      <c r="E56663">
        <v>25000</v>
      </c>
      <c r="F56663" t="s">
        <v>18</v>
      </c>
      <c r="K56663">
        <v>1</v>
      </c>
      <c r="L56663" s="1">
        <v>40527</v>
      </c>
      <c r="M56663" s="1">
        <v>40603</v>
      </c>
      <c r="N56663" s="1">
        <v>40603</v>
      </c>
    </row>
    <row r="56664" spans="1:18" hidden="1" x14ac:dyDescent="0.2">
      <c r="A56664" t="s">
        <v>194187</v>
      </c>
      <c r="B56664" t="s">
        <v>194188</v>
      </c>
      <c r="C56664" t="s">
        <v>194189</v>
      </c>
      <c r="D56664" t="s">
        <v>194190</v>
      </c>
      <c r="E56664" t="s">
        <v>43</v>
      </c>
      <c r="F56664" t="s">
        <v>207</v>
      </c>
      <c r="G56664" t="s">
        <v>25</v>
      </c>
      <c r="H56664" t="s">
        <v>89</v>
      </c>
      <c r="I56664" t="s">
        <v>589</v>
      </c>
      <c r="J56664" t="s">
        <v>589</v>
      </c>
      <c r="K56664">
        <v>1</v>
      </c>
      <c r="L56664" s="1">
        <v>41640</v>
      </c>
      <c r="M56664" s="1">
        <v>42186</v>
      </c>
      <c r="N56664" s="1">
        <v>42186</v>
      </c>
      <c r="O56664"/>
      <c r="P56664"/>
      <c r="Q56664"/>
      <c r="R56664"/>
    </row>
    <row r="56665" spans="1:18" hidden="1" x14ac:dyDescent="0.2">
      <c r="A56665" t="s">
        <v>194191</v>
      </c>
      <c r="B56665" t="s">
        <v>194192</v>
      </c>
      <c r="C56665" t="s">
        <v>194193</v>
      </c>
      <c r="D56665" t="s">
        <v>143383</v>
      </c>
      <c r="E56665">
        <v>4899039</v>
      </c>
      <c r="F56665" t="s">
        <v>18</v>
      </c>
      <c r="G56665" t="s">
        <v>406</v>
      </c>
      <c r="H56665">
        <v>40</v>
      </c>
      <c r="I56665" t="s">
        <v>980</v>
      </c>
      <c r="J56665" t="s">
        <v>980</v>
      </c>
      <c r="K56665">
        <v>3</v>
      </c>
      <c r="M56665" s="1">
        <v>40847</v>
      </c>
      <c r="N56665" s="1">
        <v>42139</v>
      </c>
      <c r="O56665"/>
      <c r="P56665"/>
      <c r="Q56665"/>
      <c r="R56665"/>
    </row>
    <row r="56666" spans="1:18" hidden="1" x14ac:dyDescent="0.2">
      <c r="A56666" t="s">
        <v>194194</v>
      </c>
      <c r="B56666" t="s">
        <v>194195</v>
      </c>
      <c r="C56666" t="s">
        <v>194196</v>
      </c>
      <c r="D56666" t="s">
        <v>194197</v>
      </c>
      <c r="E56666">
        <v>14989</v>
      </c>
      <c r="F56666" t="s">
        <v>18</v>
      </c>
      <c r="G56666" t="s">
        <v>128</v>
      </c>
      <c r="H56666" t="s">
        <v>129</v>
      </c>
      <c r="I56666" t="s">
        <v>130</v>
      </c>
      <c r="J56666" t="s">
        <v>130</v>
      </c>
      <c r="K56666">
        <v>1</v>
      </c>
      <c r="L56666" s="1">
        <v>41640</v>
      </c>
      <c r="M56666" s="1">
        <v>42171</v>
      </c>
      <c r="N56666" s="1">
        <v>42171</v>
      </c>
      <c r="O56666"/>
      <c r="P56666"/>
      <c r="Q56666"/>
      <c r="R56666"/>
    </row>
    <row r="56667" spans="1:18" x14ac:dyDescent="0.2">
      <c r="A56667" t="s">
        <v>194198</v>
      </c>
      <c r="B56667" t="s">
        <v>194199</v>
      </c>
      <c r="C56667" t="s">
        <v>194200</v>
      </c>
      <c r="D56667" t="s">
        <v>34022</v>
      </c>
      <c r="E56667">
        <v>500000</v>
      </c>
      <c r="F56667" t="s">
        <v>18</v>
      </c>
      <c r="G56667" t="s">
        <v>25</v>
      </c>
      <c r="H56667" t="s">
        <v>64</v>
      </c>
      <c r="I56667" t="s">
        <v>95</v>
      </c>
      <c r="J56667" t="s">
        <v>95</v>
      </c>
      <c r="K56667">
        <v>1</v>
      </c>
      <c r="L56667" s="1">
        <v>41347</v>
      </c>
      <c r="M56667" s="1">
        <v>42044</v>
      </c>
      <c r="N56667" s="1">
        <v>42044</v>
      </c>
    </row>
    <row r="56668" spans="1:18" x14ac:dyDescent="0.2">
      <c r="A56668" t="s">
        <v>194201</v>
      </c>
      <c r="B56668" t="s">
        <v>194202</v>
      </c>
      <c r="C56668" t="s">
        <v>194203</v>
      </c>
      <c r="D56668" t="s">
        <v>27990</v>
      </c>
      <c r="E56668">
        <v>18000000</v>
      </c>
      <c r="F56668" t="s">
        <v>18</v>
      </c>
      <c r="G56668" t="s">
        <v>699</v>
      </c>
      <c r="H56668">
        <v>5</v>
      </c>
      <c r="I56668" t="s">
        <v>700</v>
      </c>
      <c r="J56668" t="s">
        <v>3447</v>
      </c>
      <c r="K56668">
        <v>1</v>
      </c>
      <c r="L56668" s="1">
        <v>41640</v>
      </c>
      <c r="M56668" s="1">
        <v>42045</v>
      </c>
      <c r="N56668" s="1">
        <v>42045</v>
      </c>
    </row>
    <row r="56669" spans="1:18" x14ac:dyDescent="0.2">
      <c r="A56669" t="s">
        <v>194204</v>
      </c>
      <c r="B56669" t="s">
        <v>194205</v>
      </c>
      <c r="C56669" t="s">
        <v>194206</v>
      </c>
      <c r="D56669" t="s">
        <v>75</v>
      </c>
      <c r="E56669">
        <v>100000</v>
      </c>
      <c r="F56669" t="s">
        <v>18</v>
      </c>
      <c r="G56669" t="s">
        <v>25</v>
      </c>
      <c r="H56669" t="s">
        <v>64</v>
      </c>
      <c r="I56669" t="s">
        <v>65</v>
      </c>
      <c r="J56669" t="s">
        <v>5485</v>
      </c>
      <c r="K56669">
        <v>1</v>
      </c>
      <c r="L56669" s="1">
        <v>41602</v>
      </c>
      <c r="M56669" s="1">
        <v>41669</v>
      </c>
      <c r="N56669" s="1">
        <v>41669</v>
      </c>
    </row>
    <row r="56670" spans="1:18" x14ac:dyDescent="0.2">
      <c r="A56670" t="s">
        <v>194207</v>
      </c>
      <c r="B56670" t="s">
        <v>194208</v>
      </c>
      <c r="C56670" t="s">
        <v>194209</v>
      </c>
      <c r="D56670" t="s">
        <v>194210</v>
      </c>
      <c r="E56670">
        <v>508475</v>
      </c>
      <c r="F56670" t="s">
        <v>18</v>
      </c>
      <c r="G56670" t="s">
        <v>276</v>
      </c>
      <c r="H56670">
        <v>18</v>
      </c>
      <c r="I56670" t="s">
        <v>277</v>
      </c>
      <c r="J56670" t="s">
        <v>54908</v>
      </c>
      <c r="K56670">
        <v>2</v>
      </c>
      <c r="L56670" s="1">
        <v>41579</v>
      </c>
      <c r="M56670" s="1">
        <v>41964</v>
      </c>
      <c r="N56670" s="1">
        <v>42136</v>
      </c>
    </row>
    <row r="56671" spans="1:18" x14ac:dyDescent="0.2">
      <c r="A56671" t="s">
        <v>194211</v>
      </c>
      <c r="B56671" t="s">
        <v>194212</v>
      </c>
      <c r="C56671" t="s">
        <v>194213</v>
      </c>
      <c r="D56671" t="s">
        <v>2199</v>
      </c>
      <c r="E56671">
        <v>17000000</v>
      </c>
      <c r="F56671" t="s">
        <v>18</v>
      </c>
      <c r="G56671" t="s">
        <v>37</v>
      </c>
      <c r="H56671">
        <v>23</v>
      </c>
      <c r="I56671" t="s">
        <v>182</v>
      </c>
      <c r="J56671" t="s">
        <v>182</v>
      </c>
      <c r="K56671">
        <v>3</v>
      </c>
      <c r="L56671" s="1">
        <v>41275</v>
      </c>
      <c r="M56671" s="1">
        <v>41334</v>
      </c>
      <c r="N56671" s="1">
        <v>42269</v>
      </c>
    </row>
    <row r="56672" spans="1:18" x14ac:dyDescent="0.2">
      <c r="A56672" t="s">
        <v>194214</v>
      </c>
      <c r="B56672" t="s">
        <v>194215</v>
      </c>
      <c r="C56672" t="s">
        <v>194216</v>
      </c>
      <c r="D56672" t="s">
        <v>75</v>
      </c>
      <c r="E56672">
        <v>5000000</v>
      </c>
      <c r="F56672" t="s">
        <v>18</v>
      </c>
      <c r="G56672" t="s">
        <v>57</v>
      </c>
      <c r="H56672" t="s">
        <v>202</v>
      </c>
      <c r="I56672" t="s">
        <v>203</v>
      </c>
      <c r="J56672" t="s">
        <v>203</v>
      </c>
      <c r="K56672">
        <v>1</v>
      </c>
      <c r="L56672" s="1">
        <v>40107</v>
      </c>
      <c r="M56672" s="1">
        <v>41514</v>
      </c>
      <c r="N56672" s="1">
        <v>41514</v>
      </c>
    </row>
    <row r="56673" spans="1:18" hidden="1" x14ac:dyDescent="0.2">
      <c r="A56673" t="s">
        <v>194217</v>
      </c>
      <c r="B56673" t="s">
        <v>194218</v>
      </c>
      <c r="C56673" t="s">
        <v>194219</v>
      </c>
      <c r="D56673" t="s">
        <v>127</v>
      </c>
      <c r="E56673" t="s">
        <v>43</v>
      </c>
      <c r="F56673" t="s">
        <v>18</v>
      </c>
      <c r="G56673" t="s">
        <v>25</v>
      </c>
      <c r="H56673" t="s">
        <v>208</v>
      </c>
      <c r="I56673" t="s">
        <v>843</v>
      </c>
      <c r="J56673" t="s">
        <v>844</v>
      </c>
      <c r="K56673">
        <v>1</v>
      </c>
      <c r="L56673" s="1">
        <v>36892</v>
      </c>
      <c r="M56673" s="1">
        <v>37271</v>
      </c>
      <c r="N56673" s="1">
        <v>37271</v>
      </c>
      <c r="O56673"/>
      <c r="P56673"/>
      <c r="Q56673"/>
      <c r="R56673"/>
    </row>
    <row r="56674" spans="1:18" hidden="1" x14ac:dyDescent="0.2">
      <c r="A56674" t="s">
        <v>194220</v>
      </c>
      <c r="B56674" t="s">
        <v>194221</v>
      </c>
      <c r="C56674" t="s">
        <v>194222</v>
      </c>
      <c r="D56674" t="s">
        <v>194223</v>
      </c>
      <c r="E56674">
        <v>682850</v>
      </c>
      <c r="F56674" t="s">
        <v>18</v>
      </c>
      <c r="G56674" t="s">
        <v>128</v>
      </c>
      <c r="H56674" t="s">
        <v>129</v>
      </c>
      <c r="I56674" t="s">
        <v>130</v>
      </c>
      <c r="J56674" t="s">
        <v>130</v>
      </c>
      <c r="K56674">
        <v>1</v>
      </c>
      <c r="L56674" s="1">
        <v>39692</v>
      </c>
      <c r="M56674" s="1">
        <v>40248</v>
      </c>
      <c r="N56674" s="1">
        <v>40248</v>
      </c>
      <c r="O56674"/>
      <c r="P56674"/>
      <c r="Q56674"/>
      <c r="R56674"/>
    </row>
    <row r="56675" spans="1:18" hidden="1" x14ac:dyDescent="0.2">
      <c r="A56675" t="s">
        <v>194224</v>
      </c>
      <c r="B56675" t="s">
        <v>194225</v>
      </c>
      <c r="C56675" t="s">
        <v>194226</v>
      </c>
      <c r="E56675" t="s">
        <v>43</v>
      </c>
      <c r="F56675" t="s">
        <v>18</v>
      </c>
      <c r="G56675" t="s">
        <v>128</v>
      </c>
      <c r="H56675" t="s">
        <v>6954</v>
      </c>
      <c r="I56675" t="s">
        <v>3220</v>
      </c>
      <c r="J56675" t="s">
        <v>502</v>
      </c>
      <c r="K56675">
        <v>1</v>
      </c>
      <c r="L56675" s="1">
        <v>42217</v>
      </c>
      <c r="M56675" s="1">
        <v>42253</v>
      </c>
      <c r="N56675" s="1">
        <v>42253</v>
      </c>
      <c r="O56675"/>
      <c r="P56675"/>
      <c r="Q56675"/>
      <c r="R56675"/>
    </row>
    <row r="56676" spans="1:18" x14ac:dyDescent="0.2">
      <c r="A56676" t="s">
        <v>194227</v>
      </c>
      <c r="B56676" t="s">
        <v>194228</v>
      </c>
      <c r="C56676" t="s">
        <v>194229</v>
      </c>
      <c r="D56676" t="s">
        <v>194230</v>
      </c>
      <c r="E56676">
        <v>387000</v>
      </c>
      <c r="F56676" t="s">
        <v>18</v>
      </c>
      <c r="G56676" t="s">
        <v>479</v>
      </c>
      <c r="I56676" t="s">
        <v>480</v>
      </c>
      <c r="J56676" t="s">
        <v>480</v>
      </c>
      <c r="K56676">
        <v>1</v>
      </c>
      <c r="L56676" s="1">
        <v>40626</v>
      </c>
      <c r="M56676" s="1">
        <v>40626</v>
      </c>
      <c r="N56676" s="1">
        <v>40626</v>
      </c>
    </row>
    <row r="56677" spans="1:18" x14ac:dyDescent="0.2">
      <c r="A56677" t="s">
        <v>194231</v>
      </c>
      <c r="B56677" t="s">
        <v>194232</v>
      </c>
      <c r="C56677" t="s">
        <v>194233</v>
      </c>
      <c r="D56677" t="s">
        <v>275</v>
      </c>
      <c r="E56677">
        <v>40000</v>
      </c>
      <c r="F56677" t="s">
        <v>18</v>
      </c>
      <c r="G56677" t="s">
        <v>860</v>
      </c>
      <c r="H56677" t="s">
        <v>2141</v>
      </c>
      <c r="I56677" t="s">
        <v>2142</v>
      </c>
      <c r="J56677" t="s">
        <v>2142</v>
      </c>
      <c r="K56677">
        <v>1</v>
      </c>
      <c r="L56677" s="1">
        <v>41275</v>
      </c>
      <c r="M56677" s="1">
        <v>41508</v>
      </c>
      <c r="N56677" s="1">
        <v>41508</v>
      </c>
    </row>
    <row r="56678" spans="1:18" hidden="1" x14ac:dyDescent="0.2">
      <c r="A56678" t="s">
        <v>194234</v>
      </c>
      <c r="B56678" t="s">
        <v>194235</v>
      </c>
      <c r="C56678" t="s">
        <v>194236</v>
      </c>
      <c r="D56678" t="s">
        <v>194237</v>
      </c>
      <c r="E56678">
        <v>4212583</v>
      </c>
      <c r="F56678" t="s">
        <v>18</v>
      </c>
      <c r="G56678" t="s">
        <v>623</v>
      </c>
      <c r="H56678">
        <v>8</v>
      </c>
      <c r="I56678" t="s">
        <v>883</v>
      </c>
      <c r="J56678" t="s">
        <v>43228</v>
      </c>
      <c r="K56678">
        <v>2</v>
      </c>
      <c r="L56678" s="1">
        <v>41091</v>
      </c>
      <c r="M56678" s="1">
        <v>41781</v>
      </c>
      <c r="N56678" s="1">
        <v>42143</v>
      </c>
      <c r="O56678"/>
      <c r="P56678"/>
      <c r="Q56678"/>
      <c r="R56678"/>
    </row>
    <row r="56679" spans="1:18" hidden="1" x14ac:dyDescent="0.2">
      <c r="A56679" t="s">
        <v>194238</v>
      </c>
      <c r="B56679" t="s">
        <v>194239</v>
      </c>
      <c r="C56679" t="s">
        <v>194240</v>
      </c>
      <c r="D56679" t="s">
        <v>2326</v>
      </c>
      <c r="E56679">
        <v>22500000</v>
      </c>
      <c r="F56679" t="s">
        <v>18</v>
      </c>
      <c r="G56679" t="s">
        <v>19</v>
      </c>
      <c r="H56679">
        <v>19</v>
      </c>
      <c r="I56679" t="s">
        <v>474</v>
      </c>
      <c r="J56679" t="s">
        <v>11966</v>
      </c>
      <c r="K56679">
        <v>1</v>
      </c>
      <c r="M56679" s="1">
        <v>40638</v>
      </c>
      <c r="N56679" s="1">
        <v>40638</v>
      </c>
      <c r="O56679"/>
      <c r="P56679"/>
      <c r="Q56679"/>
      <c r="R56679"/>
    </row>
    <row r="56680" spans="1:18" hidden="1" x14ac:dyDescent="0.2">
      <c r="A56680" t="s">
        <v>194241</v>
      </c>
      <c r="B56680" t="s">
        <v>194242</v>
      </c>
      <c r="C56680" t="s">
        <v>194243</v>
      </c>
      <c r="D56680" t="s">
        <v>3733</v>
      </c>
      <c r="E56680">
        <v>2238920</v>
      </c>
      <c r="F56680" t="s">
        <v>18</v>
      </c>
      <c r="G56680" t="s">
        <v>25</v>
      </c>
      <c r="H56680" t="s">
        <v>1396</v>
      </c>
      <c r="I56680" t="s">
        <v>1397</v>
      </c>
      <c r="J56680" t="s">
        <v>1397</v>
      </c>
      <c r="K56680">
        <v>2</v>
      </c>
      <c r="L56680" s="1">
        <v>36892</v>
      </c>
      <c r="M56680" s="1">
        <v>40017</v>
      </c>
      <c r="N56680" s="1">
        <v>40191</v>
      </c>
      <c r="O56680"/>
      <c r="P56680"/>
      <c r="Q56680"/>
      <c r="R56680"/>
    </row>
    <row r="56681" spans="1:18" x14ac:dyDescent="0.2">
      <c r="A56681" t="s">
        <v>194244</v>
      </c>
      <c r="B56681" t="s">
        <v>194245</v>
      </c>
      <c r="C56681" t="s">
        <v>194246</v>
      </c>
      <c r="D56681" t="s">
        <v>194247</v>
      </c>
      <c r="E56681">
        <v>250000</v>
      </c>
      <c r="F56681" t="s">
        <v>18</v>
      </c>
      <c r="G56681" t="s">
        <v>25</v>
      </c>
      <c r="H56681" t="s">
        <v>972</v>
      </c>
      <c r="I56681" t="s">
        <v>973</v>
      </c>
      <c r="J56681" t="s">
        <v>973</v>
      </c>
      <c r="K56681">
        <v>2</v>
      </c>
      <c r="L56681" s="1">
        <v>40238</v>
      </c>
      <c r="M56681" s="1">
        <v>40948</v>
      </c>
      <c r="N56681" s="1">
        <v>41311</v>
      </c>
    </row>
    <row r="56682" spans="1:18" hidden="1" x14ac:dyDescent="0.2">
      <c r="A56682" t="s">
        <v>194248</v>
      </c>
      <c r="B56682" t="s">
        <v>194249</v>
      </c>
      <c r="C56682" t="s">
        <v>194250</v>
      </c>
      <c r="D56682" t="s">
        <v>194251</v>
      </c>
      <c r="E56682">
        <v>161250</v>
      </c>
      <c r="F56682" t="s">
        <v>18</v>
      </c>
      <c r="K56682">
        <v>2</v>
      </c>
      <c r="L56682" s="1">
        <v>41640</v>
      </c>
      <c r="M56682" s="1">
        <v>41974</v>
      </c>
      <c r="N56682" s="1">
        <v>42217</v>
      </c>
      <c r="O56682"/>
      <c r="P56682"/>
      <c r="Q56682"/>
      <c r="R56682"/>
    </row>
    <row r="56683" spans="1:18" x14ac:dyDescent="0.2">
      <c r="A56683" t="s">
        <v>194252</v>
      </c>
      <c r="B56683" t="s">
        <v>194253</v>
      </c>
      <c r="C56683" t="s">
        <v>194254</v>
      </c>
      <c r="D56683" t="s">
        <v>36</v>
      </c>
      <c r="E56683">
        <v>2300000</v>
      </c>
      <c r="F56683" t="s">
        <v>207</v>
      </c>
      <c r="G56683" t="s">
        <v>458</v>
      </c>
      <c r="H56683">
        <v>48</v>
      </c>
      <c r="I56683" t="s">
        <v>459</v>
      </c>
      <c r="J56683" t="s">
        <v>459</v>
      </c>
      <c r="K56683">
        <v>2</v>
      </c>
      <c r="L56683" s="1">
        <v>40544</v>
      </c>
      <c r="M56683" s="1">
        <v>40969</v>
      </c>
      <c r="N56683" s="1">
        <v>41214</v>
      </c>
    </row>
    <row r="56684" spans="1:18" hidden="1" x14ac:dyDescent="0.2">
      <c r="A56684" t="s">
        <v>194255</v>
      </c>
      <c r="B56684" t="s">
        <v>194256</v>
      </c>
      <c r="C56684" t="s">
        <v>194257</v>
      </c>
      <c r="D56684" t="s">
        <v>50</v>
      </c>
      <c r="E56684" t="s">
        <v>43</v>
      </c>
      <c r="F56684" t="s">
        <v>18</v>
      </c>
      <c r="K56684">
        <v>1</v>
      </c>
      <c r="M56684" s="1">
        <v>40406</v>
      </c>
      <c r="N56684" s="1">
        <v>40406</v>
      </c>
      <c r="O56684"/>
      <c r="P56684"/>
      <c r="Q56684"/>
      <c r="R56684"/>
    </row>
    <row r="56685" spans="1:18" hidden="1" x14ac:dyDescent="0.2">
      <c r="A56685" t="s">
        <v>194258</v>
      </c>
      <c r="B56685" t="s">
        <v>194259</v>
      </c>
      <c r="C56685" t="s">
        <v>194260</v>
      </c>
      <c r="D56685" t="s">
        <v>36</v>
      </c>
      <c r="E56685" t="s">
        <v>43</v>
      </c>
      <c r="F56685" t="s">
        <v>18</v>
      </c>
      <c r="G56685" t="s">
        <v>57</v>
      </c>
      <c r="H56685" t="s">
        <v>58</v>
      </c>
      <c r="I56685" t="s">
        <v>59</v>
      </c>
      <c r="J56685" t="s">
        <v>59</v>
      </c>
      <c r="K56685">
        <v>2</v>
      </c>
      <c r="L56685" s="1">
        <v>38718</v>
      </c>
      <c r="M56685" s="1">
        <v>39407</v>
      </c>
      <c r="N56685" s="1">
        <v>39889</v>
      </c>
      <c r="O56685"/>
      <c r="P56685"/>
      <c r="Q56685"/>
      <c r="R56685"/>
    </row>
    <row r="56686" spans="1:18" x14ac:dyDescent="0.2">
      <c r="A56686" t="s">
        <v>194261</v>
      </c>
      <c r="B56686" t="s">
        <v>194262</v>
      </c>
      <c r="C56686" t="s">
        <v>194263</v>
      </c>
      <c r="D56686" t="s">
        <v>7825</v>
      </c>
      <c r="E56686">
        <v>750000</v>
      </c>
      <c r="F56686" t="s">
        <v>18</v>
      </c>
      <c r="G56686" t="s">
        <v>25</v>
      </c>
      <c r="H56686" t="s">
        <v>64</v>
      </c>
      <c r="I56686" t="s">
        <v>65</v>
      </c>
      <c r="J56686" t="s">
        <v>3214</v>
      </c>
      <c r="K56686">
        <v>3</v>
      </c>
      <c r="L56686" s="1">
        <v>38806</v>
      </c>
      <c r="M56686" s="1">
        <v>39083</v>
      </c>
      <c r="N56686" s="1">
        <v>40179</v>
      </c>
    </row>
    <row r="56687" spans="1:18" hidden="1" x14ac:dyDescent="0.2">
      <c r="A56687" t="s">
        <v>194264</v>
      </c>
      <c r="B56687" t="s">
        <v>194265</v>
      </c>
      <c r="C56687" t="s">
        <v>194266</v>
      </c>
      <c r="E56687" t="s">
        <v>43</v>
      </c>
      <c r="F56687" t="s">
        <v>18</v>
      </c>
      <c r="K56687">
        <v>1</v>
      </c>
      <c r="M56687" s="1">
        <v>37820</v>
      </c>
      <c r="N56687" s="1">
        <v>37820</v>
      </c>
      <c r="O56687"/>
      <c r="P56687"/>
      <c r="Q56687"/>
      <c r="R56687"/>
    </row>
    <row r="56688" spans="1:18" x14ac:dyDescent="0.2">
      <c r="A56688" t="s">
        <v>194267</v>
      </c>
      <c r="B56688" t="s">
        <v>194268</v>
      </c>
      <c r="C56688" t="s">
        <v>194269</v>
      </c>
      <c r="D56688" t="s">
        <v>1377</v>
      </c>
      <c r="E56688">
        <v>984913</v>
      </c>
      <c r="F56688" t="s">
        <v>18</v>
      </c>
      <c r="G56688" t="s">
        <v>128</v>
      </c>
      <c r="H56688" t="s">
        <v>129</v>
      </c>
      <c r="I56688" t="s">
        <v>130</v>
      </c>
      <c r="J56688" t="s">
        <v>130</v>
      </c>
      <c r="K56688">
        <v>1</v>
      </c>
      <c r="L56688" s="1">
        <v>41275</v>
      </c>
      <c r="M56688" s="1">
        <v>41539</v>
      </c>
      <c r="N56688" s="1">
        <v>41539</v>
      </c>
    </row>
    <row r="56689" spans="1:18" x14ac:dyDescent="0.2">
      <c r="A56689" t="s">
        <v>194270</v>
      </c>
      <c r="B56689" t="s">
        <v>194271</v>
      </c>
      <c r="C56689" t="s">
        <v>194272</v>
      </c>
      <c r="D56689" t="s">
        <v>194273</v>
      </c>
      <c r="E56689">
        <v>63000</v>
      </c>
      <c r="F56689" t="s">
        <v>18</v>
      </c>
      <c r="G56689" t="s">
        <v>76</v>
      </c>
      <c r="H56689">
        <v>12</v>
      </c>
      <c r="I56689" t="s">
        <v>77</v>
      </c>
      <c r="J56689" t="s">
        <v>77</v>
      </c>
      <c r="K56689">
        <v>2</v>
      </c>
      <c r="L56689" s="1">
        <v>41399</v>
      </c>
      <c r="M56689" s="1">
        <v>41613</v>
      </c>
      <c r="N56689" s="1">
        <v>42215</v>
      </c>
    </row>
    <row r="56690" spans="1:18" hidden="1" x14ac:dyDescent="0.2">
      <c r="A56690" t="s">
        <v>194274</v>
      </c>
      <c r="B56690" t="s">
        <v>194275</v>
      </c>
      <c r="C56690" t="s">
        <v>194276</v>
      </c>
      <c r="D56690" t="s">
        <v>70</v>
      </c>
      <c r="E56690">
        <v>22577276</v>
      </c>
      <c r="F56690" t="s">
        <v>18</v>
      </c>
      <c r="G56690" t="s">
        <v>25</v>
      </c>
      <c r="H56690" t="s">
        <v>808</v>
      </c>
      <c r="I56690" t="s">
        <v>809</v>
      </c>
      <c r="J56690" t="s">
        <v>810</v>
      </c>
      <c r="K56690">
        <v>6</v>
      </c>
      <c r="L56690" s="1">
        <v>39934</v>
      </c>
      <c r="M56690" s="1">
        <v>40338</v>
      </c>
      <c r="N56690" s="1">
        <v>42263</v>
      </c>
      <c r="O56690"/>
      <c r="P56690"/>
      <c r="Q56690"/>
      <c r="R56690"/>
    </row>
    <row r="56691" spans="1:18" hidden="1" x14ac:dyDescent="0.2">
      <c r="A56691" t="s">
        <v>194277</v>
      </c>
      <c r="B56691" t="s">
        <v>194278</v>
      </c>
      <c r="C56691" t="s">
        <v>194279</v>
      </c>
      <c r="D56691" t="s">
        <v>194280</v>
      </c>
      <c r="E56691">
        <v>268357</v>
      </c>
      <c r="F56691" t="s">
        <v>207</v>
      </c>
      <c r="G56691" t="s">
        <v>222</v>
      </c>
      <c r="H56691">
        <v>7</v>
      </c>
      <c r="I56691" t="s">
        <v>293</v>
      </c>
      <c r="J56691" t="s">
        <v>293</v>
      </c>
      <c r="K56691">
        <v>1</v>
      </c>
      <c r="L56691" s="1">
        <v>41309</v>
      </c>
      <c r="M56691" s="1">
        <v>42164</v>
      </c>
      <c r="N56691" s="1">
        <v>42164</v>
      </c>
      <c r="O56691"/>
      <c r="P56691"/>
      <c r="Q56691"/>
      <c r="R56691"/>
    </row>
    <row r="56692" spans="1:18" x14ac:dyDescent="0.2">
      <c r="A56692" t="s">
        <v>194281</v>
      </c>
      <c r="B56692" t="s">
        <v>194282</v>
      </c>
      <c r="C56692" t="s">
        <v>194283</v>
      </c>
      <c r="D56692" t="s">
        <v>36</v>
      </c>
      <c r="E56692">
        <v>80000</v>
      </c>
      <c r="F56692" t="s">
        <v>207</v>
      </c>
      <c r="G56692" t="s">
        <v>25</v>
      </c>
      <c r="H56692" t="s">
        <v>1330</v>
      </c>
      <c r="I56692" t="s">
        <v>1331</v>
      </c>
      <c r="J56692" t="s">
        <v>6853</v>
      </c>
      <c r="K56692">
        <v>1</v>
      </c>
      <c r="L56692" s="1">
        <v>39061</v>
      </c>
      <c r="M56692" s="1">
        <v>39092</v>
      </c>
      <c r="N56692" s="1">
        <v>39092</v>
      </c>
    </row>
    <row r="56693" spans="1:18" hidden="1" x14ac:dyDescent="0.2">
      <c r="A56693" t="s">
        <v>194284</v>
      </c>
      <c r="B56693" t="s">
        <v>194285</v>
      </c>
      <c r="C56693" t="s">
        <v>194286</v>
      </c>
      <c r="D56693" t="s">
        <v>70</v>
      </c>
      <c r="E56693">
        <v>73667711</v>
      </c>
      <c r="F56693" t="s">
        <v>18</v>
      </c>
      <c r="G56693" t="s">
        <v>37</v>
      </c>
      <c r="H56693">
        <v>22</v>
      </c>
      <c r="I56693" t="s">
        <v>38</v>
      </c>
      <c r="J56693" t="s">
        <v>38</v>
      </c>
      <c r="K56693">
        <v>1</v>
      </c>
      <c r="L56693" s="1">
        <v>36100</v>
      </c>
      <c r="M56693" s="1">
        <v>40787</v>
      </c>
      <c r="N56693" s="1">
        <v>40787</v>
      </c>
      <c r="O56693"/>
      <c r="P56693"/>
      <c r="Q56693"/>
      <c r="R56693"/>
    </row>
    <row r="56694" spans="1:18" x14ac:dyDescent="0.2">
      <c r="A56694" t="s">
        <v>194287</v>
      </c>
      <c r="B56694" t="s">
        <v>194288</v>
      </c>
      <c r="C56694" t="s">
        <v>194289</v>
      </c>
      <c r="D56694" t="s">
        <v>194290</v>
      </c>
      <c r="E56694">
        <v>1250000</v>
      </c>
      <c r="F56694" t="s">
        <v>18</v>
      </c>
      <c r="G56694" t="s">
        <v>25</v>
      </c>
      <c r="H56694" t="s">
        <v>286</v>
      </c>
      <c r="I56694" t="s">
        <v>874</v>
      </c>
      <c r="J56694" t="s">
        <v>874</v>
      </c>
      <c r="K56694">
        <v>1</v>
      </c>
      <c r="L56694" s="1">
        <v>39448</v>
      </c>
      <c r="M56694" s="1">
        <v>41801</v>
      </c>
      <c r="N56694" s="1">
        <v>41801</v>
      </c>
    </row>
    <row r="56695" spans="1:18" x14ac:dyDescent="0.2">
      <c r="A56695" t="s">
        <v>194291</v>
      </c>
      <c r="B56695" t="s">
        <v>194292</v>
      </c>
      <c r="C56695" t="s">
        <v>194293</v>
      </c>
      <c r="D56695" t="s">
        <v>165246</v>
      </c>
      <c r="E56695">
        <v>1200000</v>
      </c>
      <c r="F56695" t="s">
        <v>18</v>
      </c>
      <c r="G56695" t="s">
        <v>25</v>
      </c>
      <c r="H56695" t="s">
        <v>121</v>
      </c>
      <c r="I56695" t="s">
        <v>528</v>
      </c>
      <c r="J56695" t="s">
        <v>11122</v>
      </c>
      <c r="K56695">
        <v>1</v>
      </c>
      <c r="L56695" s="1">
        <v>40707</v>
      </c>
      <c r="M56695" s="1">
        <v>41000</v>
      </c>
      <c r="N56695" s="1">
        <v>41000</v>
      </c>
    </row>
    <row r="56696" spans="1:18" x14ac:dyDescent="0.2">
      <c r="A56696" t="s">
        <v>194294</v>
      </c>
      <c r="B56696" t="s">
        <v>194295</v>
      </c>
      <c r="C56696" t="s">
        <v>194296</v>
      </c>
      <c r="D56696" t="s">
        <v>42</v>
      </c>
      <c r="E56696">
        <v>1525000</v>
      </c>
      <c r="F56696" t="s">
        <v>18</v>
      </c>
      <c r="G56696" t="s">
        <v>25</v>
      </c>
      <c r="H56696" t="s">
        <v>89</v>
      </c>
      <c r="I56696" t="s">
        <v>3569</v>
      </c>
      <c r="J56696" t="s">
        <v>4540</v>
      </c>
      <c r="K56696">
        <v>2</v>
      </c>
      <c r="L56696" s="1">
        <v>38353</v>
      </c>
      <c r="M56696" s="1">
        <v>40773</v>
      </c>
      <c r="N56696" s="1">
        <v>41260</v>
      </c>
    </row>
    <row r="56697" spans="1:18" hidden="1" x14ac:dyDescent="0.2">
      <c r="A56697" t="s">
        <v>194297</v>
      </c>
      <c r="B56697" t="s">
        <v>194298</v>
      </c>
      <c r="C56697" t="s">
        <v>194299</v>
      </c>
      <c r="D56697" t="s">
        <v>20408</v>
      </c>
      <c r="E56697">
        <v>54597734</v>
      </c>
      <c r="F56697" t="s">
        <v>689</v>
      </c>
      <c r="G56697" t="s">
        <v>25</v>
      </c>
      <c r="H56697" t="s">
        <v>64</v>
      </c>
      <c r="I56697" t="s">
        <v>1221</v>
      </c>
      <c r="J56697" t="s">
        <v>1221</v>
      </c>
      <c r="K56697">
        <v>6</v>
      </c>
      <c r="L56697" s="1">
        <v>37622</v>
      </c>
      <c r="M56697" s="1">
        <v>40066</v>
      </c>
      <c r="N56697" s="1">
        <v>42300</v>
      </c>
      <c r="O56697"/>
      <c r="P56697"/>
      <c r="Q56697"/>
      <c r="R56697"/>
    </row>
    <row r="56698" spans="1:18" hidden="1" x14ac:dyDescent="0.2">
      <c r="A56698" t="s">
        <v>194300</v>
      </c>
      <c r="B56698" t="s">
        <v>194301</v>
      </c>
      <c r="D56698" t="s">
        <v>2966</v>
      </c>
      <c r="E56698" t="s">
        <v>43</v>
      </c>
      <c r="F56698" t="s">
        <v>18</v>
      </c>
      <c r="G56698" t="s">
        <v>25</v>
      </c>
      <c r="H56698" t="s">
        <v>1396</v>
      </c>
      <c r="I56698" t="s">
        <v>1397</v>
      </c>
      <c r="J56698" t="s">
        <v>1397</v>
      </c>
      <c r="K56698">
        <v>1</v>
      </c>
      <c r="L56698" s="1">
        <v>39661</v>
      </c>
      <c r="M56698" s="1">
        <v>39776</v>
      </c>
      <c r="N56698" s="1">
        <v>39776</v>
      </c>
      <c r="O56698"/>
      <c r="P56698"/>
      <c r="Q56698"/>
      <c r="R56698"/>
    </row>
    <row r="56699" spans="1:18" hidden="1" x14ac:dyDescent="0.2">
      <c r="A56699" t="s">
        <v>194302</v>
      </c>
      <c r="B56699" t="s">
        <v>194303</v>
      </c>
      <c r="C56699" t="s">
        <v>194304</v>
      </c>
      <c r="D56699" t="s">
        <v>5471</v>
      </c>
      <c r="E56699">
        <v>114500000</v>
      </c>
      <c r="F56699" t="s">
        <v>18</v>
      </c>
      <c r="G56699" t="s">
        <v>25</v>
      </c>
      <c r="H56699" t="s">
        <v>82</v>
      </c>
      <c r="I56699" t="s">
        <v>1764</v>
      </c>
      <c r="J56699" t="s">
        <v>1765</v>
      </c>
      <c r="K56699">
        <v>2</v>
      </c>
      <c r="L56699" s="1">
        <v>38353</v>
      </c>
      <c r="M56699" s="1">
        <v>40304</v>
      </c>
      <c r="N56699" s="1">
        <v>41331</v>
      </c>
      <c r="O56699"/>
      <c r="P56699"/>
      <c r="Q56699"/>
      <c r="R56699"/>
    </row>
    <row r="56700" spans="1:18" hidden="1" x14ac:dyDescent="0.2">
      <c r="A56700" t="s">
        <v>194305</v>
      </c>
      <c r="B56700" t="s">
        <v>194306</v>
      </c>
      <c r="C56700" t="s">
        <v>194307</v>
      </c>
      <c r="D56700" t="s">
        <v>3485</v>
      </c>
      <c r="E56700">
        <v>3390000</v>
      </c>
      <c r="F56700" t="s">
        <v>18</v>
      </c>
      <c r="G56700" t="s">
        <v>25</v>
      </c>
      <c r="H56700" t="s">
        <v>430</v>
      </c>
      <c r="I56700" t="s">
        <v>528</v>
      </c>
      <c r="J56700" t="s">
        <v>5344</v>
      </c>
      <c r="K56700">
        <v>2</v>
      </c>
      <c r="L56700" s="1">
        <v>41275</v>
      </c>
      <c r="M56700" s="1">
        <v>41822</v>
      </c>
      <c r="N56700" s="1">
        <v>42317</v>
      </c>
      <c r="O56700"/>
      <c r="P56700"/>
      <c r="Q56700"/>
      <c r="R56700"/>
    </row>
    <row r="56701" spans="1:18" hidden="1" x14ac:dyDescent="0.2">
      <c r="A56701" t="s">
        <v>194308</v>
      </c>
      <c r="B56701" t="s">
        <v>194309</v>
      </c>
      <c r="C56701" t="s">
        <v>194310</v>
      </c>
      <c r="D56701" t="s">
        <v>181</v>
      </c>
      <c r="E56701" t="s">
        <v>43</v>
      </c>
      <c r="F56701" t="s">
        <v>18</v>
      </c>
      <c r="G56701" t="s">
        <v>1062</v>
      </c>
      <c r="H56701">
        <v>16</v>
      </c>
      <c r="I56701" t="s">
        <v>1704</v>
      </c>
      <c r="J56701" t="s">
        <v>1704</v>
      </c>
      <c r="K56701">
        <v>1</v>
      </c>
      <c r="L56701" s="1">
        <v>41640</v>
      </c>
      <c r="M56701" s="1">
        <v>41809</v>
      </c>
      <c r="N56701" s="1">
        <v>41809</v>
      </c>
      <c r="O56701"/>
      <c r="P56701"/>
      <c r="Q56701"/>
      <c r="R56701"/>
    </row>
    <row r="56702" spans="1:18" hidden="1" x14ac:dyDescent="0.2">
      <c r="A56702" t="s">
        <v>194311</v>
      </c>
      <c r="B56702" t="s">
        <v>194312</v>
      </c>
      <c r="C56702" t="s">
        <v>194313</v>
      </c>
      <c r="D56702" t="s">
        <v>194314</v>
      </c>
      <c r="E56702" t="s">
        <v>43</v>
      </c>
      <c r="F56702" t="s">
        <v>18</v>
      </c>
      <c r="G56702" t="s">
        <v>25</v>
      </c>
      <c r="H56702" t="s">
        <v>89</v>
      </c>
      <c r="I56702" t="s">
        <v>3569</v>
      </c>
      <c r="J56702" t="s">
        <v>3569</v>
      </c>
      <c r="K56702">
        <v>1</v>
      </c>
      <c r="L56702" s="1">
        <v>40483</v>
      </c>
      <c r="M56702" s="1">
        <v>40777</v>
      </c>
      <c r="N56702" s="1">
        <v>40777</v>
      </c>
      <c r="O56702"/>
      <c r="P56702"/>
      <c r="Q56702"/>
      <c r="R56702"/>
    </row>
    <row r="56703" spans="1:18" x14ac:dyDescent="0.2">
      <c r="A56703" t="s">
        <v>194315</v>
      </c>
      <c r="B56703" t="s">
        <v>194316</v>
      </c>
      <c r="C56703" t="s">
        <v>194317</v>
      </c>
      <c r="D56703" t="s">
        <v>194318</v>
      </c>
      <c r="E56703">
        <v>2000000</v>
      </c>
      <c r="F56703" t="s">
        <v>18</v>
      </c>
      <c r="G56703" t="s">
        <v>25</v>
      </c>
      <c r="H56703" t="s">
        <v>1080</v>
      </c>
      <c r="I56703" t="s">
        <v>1081</v>
      </c>
      <c r="J56703" t="s">
        <v>1170</v>
      </c>
      <c r="K56703">
        <v>1</v>
      </c>
      <c r="L56703" s="1">
        <v>35431</v>
      </c>
      <c r="M56703" s="1">
        <v>41919</v>
      </c>
      <c r="N56703" s="1">
        <v>41919</v>
      </c>
    </row>
    <row r="56704" spans="1:18" x14ac:dyDescent="0.2">
      <c r="A56704" t="s">
        <v>194319</v>
      </c>
      <c r="B56704" t="s">
        <v>194320</v>
      </c>
      <c r="C56704" t="s">
        <v>194321</v>
      </c>
      <c r="D56704" t="s">
        <v>194322</v>
      </c>
      <c r="E56704">
        <v>24000</v>
      </c>
      <c r="F56704" t="s">
        <v>18</v>
      </c>
      <c r="G56704" t="s">
        <v>2811</v>
      </c>
      <c r="H56704">
        <v>3</v>
      </c>
      <c r="I56704" t="s">
        <v>17368</v>
      </c>
      <c r="J56704" t="s">
        <v>17368</v>
      </c>
      <c r="K56704">
        <v>1</v>
      </c>
      <c r="L56704" s="1">
        <v>41261</v>
      </c>
      <c r="M56704" s="1">
        <v>41132</v>
      </c>
      <c r="N56704" s="1">
        <v>41132</v>
      </c>
    </row>
    <row r="56705" spans="1:18" hidden="1" x14ac:dyDescent="0.2">
      <c r="A56705" t="s">
        <v>194323</v>
      </c>
      <c r="B56705" t="s">
        <v>194324</v>
      </c>
      <c r="C56705" t="s">
        <v>194325</v>
      </c>
      <c r="D56705" t="s">
        <v>194326</v>
      </c>
      <c r="E56705">
        <v>835175</v>
      </c>
      <c r="F56705" t="s">
        <v>18</v>
      </c>
      <c r="G56705" t="s">
        <v>406</v>
      </c>
      <c r="H56705">
        <v>32</v>
      </c>
      <c r="I56705" t="s">
        <v>8778</v>
      </c>
      <c r="J56705" t="s">
        <v>8778</v>
      </c>
      <c r="K56705">
        <v>1</v>
      </c>
      <c r="L56705" s="1">
        <v>41806</v>
      </c>
      <c r="M56705" s="1">
        <v>42068</v>
      </c>
      <c r="N56705" s="1">
        <v>42068</v>
      </c>
      <c r="O56705"/>
      <c r="P56705"/>
      <c r="Q56705"/>
      <c r="R56705"/>
    </row>
    <row r="56706" spans="1:18" x14ac:dyDescent="0.2">
      <c r="A56706" t="s">
        <v>194327</v>
      </c>
      <c r="B56706" t="s">
        <v>194328</v>
      </c>
      <c r="C56706" t="s">
        <v>194329</v>
      </c>
      <c r="D56706" t="s">
        <v>194330</v>
      </c>
      <c r="E56706">
        <v>2500000</v>
      </c>
      <c r="F56706" t="s">
        <v>18</v>
      </c>
      <c r="G56706" t="s">
        <v>25</v>
      </c>
      <c r="H56706" t="s">
        <v>972</v>
      </c>
      <c r="I56706" t="s">
        <v>973</v>
      </c>
      <c r="J56706" t="s">
        <v>973</v>
      </c>
      <c r="K56706">
        <v>1</v>
      </c>
      <c r="L56706" s="1">
        <v>38838</v>
      </c>
      <c r="M56706" s="1">
        <v>41409</v>
      </c>
      <c r="N56706" s="1">
        <v>41409</v>
      </c>
    </row>
    <row r="56707" spans="1:18" hidden="1" x14ac:dyDescent="0.2">
      <c r="A56707" t="s">
        <v>194331</v>
      </c>
      <c r="B56707" t="s">
        <v>194332</v>
      </c>
      <c r="C56707" t="s">
        <v>194333</v>
      </c>
      <c r="D56707" t="s">
        <v>194334</v>
      </c>
      <c r="E56707">
        <v>407097.46010000003</v>
      </c>
      <c r="F56707" t="s">
        <v>18</v>
      </c>
      <c r="G56707" t="s">
        <v>128</v>
      </c>
      <c r="H56707" t="s">
        <v>129</v>
      </c>
      <c r="I56707" t="s">
        <v>130</v>
      </c>
      <c r="J56707" t="s">
        <v>130</v>
      </c>
      <c r="K56707">
        <v>2</v>
      </c>
      <c r="L56707" s="1">
        <v>41275</v>
      </c>
      <c r="M56707" s="1">
        <v>41752</v>
      </c>
      <c r="N56707" s="1">
        <v>41752</v>
      </c>
      <c r="O56707"/>
      <c r="P56707"/>
      <c r="Q56707"/>
      <c r="R56707"/>
    </row>
    <row r="56708" spans="1:18" hidden="1" x14ac:dyDescent="0.2">
      <c r="A56708" t="s">
        <v>194335</v>
      </c>
      <c r="B56708" t="s">
        <v>194336</v>
      </c>
      <c r="C56708" t="s">
        <v>194337</v>
      </c>
      <c r="D56708" t="s">
        <v>194338</v>
      </c>
      <c r="E56708" t="s">
        <v>43</v>
      </c>
      <c r="F56708" t="s">
        <v>18</v>
      </c>
      <c r="G56708" t="s">
        <v>25</v>
      </c>
      <c r="H56708" t="s">
        <v>380</v>
      </c>
      <c r="I56708" t="s">
        <v>381</v>
      </c>
      <c r="J56708" t="s">
        <v>381</v>
      </c>
      <c r="K56708">
        <v>1</v>
      </c>
      <c r="L56708" s="1">
        <v>41096</v>
      </c>
      <c r="M56708" s="1">
        <v>41891</v>
      </c>
      <c r="N56708" s="1">
        <v>41891</v>
      </c>
      <c r="O56708"/>
      <c r="P56708"/>
      <c r="Q56708"/>
      <c r="R56708"/>
    </row>
    <row r="56709" spans="1:18" x14ac:dyDescent="0.2">
      <c r="A56709" t="s">
        <v>194339</v>
      </c>
      <c r="B56709" t="s">
        <v>194340</v>
      </c>
      <c r="C56709" t="s">
        <v>194341</v>
      </c>
      <c r="D56709" t="s">
        <v>47023</v>
      </c>
      <c r="E56709">
        <v>4390000</v>
      </c>
      <c r="F56709" t="s">
        <v>18</v>
      </c>
      <c r="G56709" t="s">
        <v>479</v>
      </c>
      <c r="I56709" t="s">
        <v>480</v>
      </c>
      <c r="J56709" t="s">
        <v>480</v>
      </c>
      <c r="K56709">
        <v>4</v>
      </c>
      <c r="L56709" s="1">
        <v>40391</v>
      </c>
      <c r="M56709" s="1">
        <v>40603</v>
      </c>
      <c r="N56709" s="1">
        <v>42176</v>
      </c>
    </row>
    <row r="56710" spans="1:18" x14ac:dyDescent="0.2">
      <c r="A56710" t="s">
        <v>194342</v>
      </c>
      <c r="B56710" t="s">
        <v>194343</v>
      </c>
      <c r="C56710" t="s">
        <v>194344</v>
      </c>
      <c r="D56710" t="s">
        <v>194345</v>
      </c>
      <c r="E56710">
        <v>105000</v>
      </c>
      <c r="F56710" t="s">
        <v>18</v>
      </c>
      <c r="G56710" t="s">
        <v>25</v>
      </c>
      <c r="H56710" t="s">
        <v>48321</v>
      </c>
      <c r="I56710" t="s">
        <v>62727</v>
      </c>
      <c r="J56710" t="s">
        <v>194346</v>
      </c>
      <c r="K56710">
        <v>3</v>
      </c>
      <c r="L56710" s="1">
        <v>40695</v>
      </c>
      <c r="M56710" s="1">
        <v>41023</v>
      </c>
      <c r="N56710" s="1">
        <v>41995</v>
      </c>
    </row>
    <row r="56711" spans="1:18" x14ac:dyDescent="0.2">
      <c r="A56711" t="s">
        <v>194347</v>
      </c>
      <c r="B56711" t="s">
        <v>194348</v>
      </c>
      <c r="C56711" t="s">
        <v>194349</v>
      </c>
      <c r="D56711" t="s">
        <v>42</v>
      </c>
      <c r="E56711">
        <v>60000</v>
      </c>
      <c r="F56711" t="s">
        <v>207</v>
      </c>
      <c r="G56711" t="s">
        <v>25</v>
      </c>
      <c r="H56711" t="s">
        <v>64</v>
      </c>
      <c r="I56711" t="s">
        <v>65</v>
      </c>
      <c r="J56711" t="s">
        <v>240</v>
      </c>
      <c r="K56711">
        <v>2</v>
      </c>
      <c r="L56711" s="1">
        <v>40544</v>
      </c>
      <c r="M56711" s="1">
        <v>40800</v>
      </c>
      <c r="N56711" s="1">
        <v>41598</v>
      </c>
    </row>
    <row r="56712" spans="1:18" x14ac:dyDescent="0.2">
      <c r="A56712" t="s">
        <v>194350</v>
      </c>
      <c r="B56712" t="s">
        <v>194351</v>
      </c>
      <c r="C56712" t="s">
        <v>194352</v>
      </c>
      <c r="D56712" t="s">
        <v>42</v>
      </c>
      <c r="E56712">
        <v>3000000</v>
      </c>
      <c r="F56712" t="s">
        <v>113</v>
      </c>
      <c r="G56712" t="s">
        <v>25</v>
      </c>
      <c r="H56712" t="s">
        <v>430</v>
      </c>
      <c r="I56712" t="s">
        <v>528</v>
      </c>
      <c r="J56712" t="s">
        <v>1649</v>
      </c>
      <c r="K56712">
        <v>1</v>
      </c>
      <c r="L56712" s="1">
        <v>33239</v>
      </c>
      <c r="M56712" s="1">
        <v>42265</v>
      </c>
      <c r="N56712" s="1">
        <v>42265</v>
      </c>
    </row>
    <row r="56713" spans="1:18" hidden="1" x14ac:dyDescent="0.2">
      <c r="A56713" t="s">
        <v>194353</v>
      </c>
      <c r="B56713" t="s">
        <v>194354</v>
      </c>
      <c r="C56713" t="s">
        <v>194355</v>
      </c>
      <c r="D56713" t="s">
        <v>70</v>
      </c>
      <c r="E56713">
        <v>1880000</v>
      </c>
      <c r="F56713" t="s">
        <v>18</v>
      </c>
      <c r="K56713">
        <v>1</v>
      </c>
      <c r="M56713" s="1">
        <v>39001</v>
      </c>
      <c r="N56713" s="1">
        <v>39001</v>
      </c>
      <c r="O56713"/>
      <c r="P56713"/>
      <c r="Q56713"/>
      <c r="R56713"/>
    </row>
    <row r="56714" spans="1:18" x14ac:dyDescent="0.2">
      <c r="A56714" t="s">
        <v>194356</v>
      </c>
      <c r="B56714" t="s">
        <v>194357</v>
      </c>
      <c r="C56714" t="s">
        <v>194358</v>
      </c>
      <c r="D56714" t="s">
        <v>42</v>
      </c>
      <c r="E56714">
        <v>750000</v>
      </c>
      <c r="F56714" t="s">
        <v>18</v>
      </c>
      <c r="G56714" t="s">
        <v>25</v>
      </c>
      <c r="H56714" t="s">
        <v>106</v>
      </c>
      <c r="I56714" t="s">
        <v>107</v>
      </c>
      <c r="J56714" t="s">
        <v>108</v>
      </c>
      <c r="K56714">
        <v>1</v>
      </c>
      <c r="L56714" s="1">
        <v>41275</v>
      </c>
      <c r="M56714" s="1">
        <v>41849</v>
      </c>
      <c r="N56714" s="1">
        <v>41849</v>
      </c>
    </row>
    <row r="56715" spans="1:18" hidden="1" x14ac:dyDescent="0.2">
      <c r="A56715" t="s">
        <v>194359</v>
      </c>
      <c r="B56715" t="s">
        <v>194360</v>
      </c>
      <c r="C56715" t="s">
        <v>194361</v>
      </c>
      <c r="D56715" t="s">
        <v>1503</v>
      </c>
      <c r="E56715">
        <v>40000</v>
      </c>
      <c r="F56715" t="s">
        <v>18</v>
      </c>
      <c r="G56715" t="s">
        <v>25</v>
      </c>
      <c r="H56715" t="s">
        <v>64</v>
      </c>
      <c r="I56715" t="s">
        <v>65</v>
      </c>
      <c r="J56715" t="s">
        <v>27113</v>
      </c>
      <c r="K56715">
        <v>1</v>
      </c>
      <c r="M56715" s="1">
        <v>39979</v>
      </c>
      <c r="N56715" s="1">
        <v>39979</v>
      </c>
      <c r="O56715"/>
      <c r="P56715"/>
      <c r="Q56715"/>
      <c r="R56715"/>
    </row>
    <row r="56716" spans="1:18" x14ac:dyDescent="0.2">
      <c r="A56716" t="s">
        <v>194362</v>
      </c>
      <c r="B56716" t="s">
        <v>194363</v>
      </c>
      <c r="C56716" t="s">
        <v>194364</v>
      </c>
      <c r="D56716" t="s">
        <v>194365</v>
      </c>
      <c r="E56716">
        <v>20000</v>
      </c>
      <c r="F56716" t="s">
        <v>18</v>
      </c>
      <c r="K56716">
        <v>2</v>
      </c>
      <c r="L56716" s="1">
        <v>41340</v>
      </c>
      <c r="M56716" s="1">
        <v>41654</v>
      </c>
      <c r="N56716" s="1">
        <v>41958</v>
      </c>
    </row>
    <row r="56717" spans="1:18" hidden="1" x14ac:dyDescent="0.2">
      <c r="A56717" t="s">
        <v>194366</v>
      </c>
      <c r="B56717" t="s">
        <v>194367</v>
      </c>
      <c r="C56717" t="s">
        <v>30431</v>
      </c>
      <c r="D56717" t="s">
        <v>194368</v>
      </c>
      <c r="E56717" t="s">
        <v>43</v>
      </c>
      <c r="F56717" t="s">
        <v>18</v>
      </c>
      <c r="G56717" t="s">
        <v>860</v>
      </c>
      <c r="H56717" t="s">
        <v>4207</v>
      </c>
      <c r="I56717" t="s">
        <v>6907</v>
      </c>
      <c r="J56717" t="s">
        <v>194369</v>
      </c>
      <c r="K56717">
        <v>1</v>
      </c>
      <c r="L56717" s="1">
        <v>41649</v>
      </c>
      <c r="M56717" s="1">
        <v>42318</v>
      </c>
      <c r="N56717" s="1">
        <v>42318</v>
      </c>
      <c r="O56717"/>
      <c r="P56717"/>
      <c r="Q56717"/>
      <c r="R56717"/>
    </row>
    <row r="56718" spans="1:18" hidden="1" x14ac:dyDescent="0.2">
      <c r="A56718" t="s">
        <v>194370</v>
      </c>
      <c r="B56718" t="s">
        <v>194371</v>
      </c>
      <c r="C56718" t="s">
        <v>194372</v>
      </c>
      <c r="D56718" t="s">
        <v>194373</v>
      </c>
      <c r="E56718">
        <v>38139999</v>
      </c>
      <c r="F56718" t="s">
        <v>689</v>
      </c>
      <c r="G56718" t="s">
        <v>37</v>
      </c>
      <c r="H56718">
        <v>22</v>
      </c>
      <c r="I56718" t="s">
        <v>38</v>
      </c>
      <c r="J56718" t="s">
        <v>38</v>
      </c>
      <c r="K56718">
        <v>3</v>
      </c>
      <c r="L56718" s="1">
        <v>37257</v>
      </c>
      <c r="M56718" s="1">
        <v>38078</v>
      </c>
      <c r="N56718" s="1">
        <v>39952</v>
      </c>
      <c r="O56718"/>
      <c r="P56718"/>
      <c r="Q56718"/>
      <c r="R56718"/>
    </row>
    <row r="56719" spans="1:18" hidden="1" x14ac:dyDescent="0.2">
      <c r="A56719" t="s">
        <v>194374</v>
      </c>
      <c r="B56719" t="s">
        <v>194375</v>
      </c>
      <c r="C56719" t="s">
        <v>194376</v>
      </c>
      <c r="D56719" t="s">
        <v>194377</v>
      </c>
      <c r="E56719">
        <v>813241</v>
      </c>
      <c r="F56719" t="s">
        <v>18</v>
      </c>
      <c r="G56719" t="s">
        <v>128</v>
      </c>
      <c r="H56719" t="s">
        <v>2005</v>
      </c>
      <c r="I56719" t="s">
        <v>2006</v>
      </c>
      <c r="J56719" t="s">
        <v>2006</v>
      </c>
      <c r="K56719">
        <v>1</v>
      </c>
      <c r="L56719" s="1">
        <v>41618</v>
      </c>
      <c r="M56719" s="1">
        <v>41896</v>
      </c>
      <c r="N56719" s="1">
        <v>41896</v>
      </c>
      <c r="O56719"/>
      <c r="P56719"/>
      <c r="Q56719"/>
      <c r="R56719"/>
    </row>
    <row r="56720" spans="1:18" x14ac:dyDescent="0.2">
      <c r="A56720" t="s">
        <v>194378</v>
      </c>
      <c r="B56720" t="s">
        <v>194379</v>
      </c>
      <c r="C56720" t="s">
        <v>194380</v>
      </c>
      <c r="D56720" t="s">
        <v>194381</v>
      </c>
      <c r="E56720">
        <v>200000</v>
      </c>
      <c r="F56720" t="s">
        <v>18</v>
      </c>
      <c r="G56720" t="s">
        <v>25</v>
      </c>
      <c r="H56720" t="s">
        <v>106</v>
      </c>
      <c r="I56720" t="s">
        <v>107</v>
      </c>
      <c r="J56720" t="s">
        <v>5335</v>
      </c>
      <c r="K56720">
        <v>1</v>
      </c>
      <c r="L56720" s="1">
        <v>40909</v>
      </c>
      <c r="M56720" s="1">
        <v>41426</v>
      </c>
      <c r="N56720" s="1">
        <v>41426</v>
      </c>
    </row>
    <row r="56721" spans="1:18" hidden="1" x14ac:dyDescent="0.2">
      <c r="A56721" t="s">
        <v>194382</v>
      </c>
      <c r="B56721" t="s">
        <v>194383</v>
      </c>
      <c r="C56721" t="s">
        <v>194384</v>
      </c>
      <c r="D56721" t="s">
        <v>741</v>
      </c>
      <c r="E56721">
        <v>7760000</v>
      </c>
      <c r="F56721" t="s">
        <v>113</v>
      </c>
      <c r="G56721" t="s">
        <v>25</v>
      </c>
      <c r="H56721" t="s">
        <v>64</v>
      </c>
      <c r="I56721" t="s">
        <v>95</v>
      </c>
      <c r="J56721" t="s">
        <v>95</v>
      </c>
      <c r="K56721">
        <v>5</v>
      </c>
      <c r="L56721" s="1">
        <v>38579</v>
      </c>
      <c r="M56721" s="1">
        <v>39198</v>
      </c>
      <c r="N56721" s="1">
        <v>40581</v>
      </c>
      <c r="O56721"/>
      <c r="P56721"/>
      <c r="Q56721"/>
      <c r="R56721"/>
    </row>
    <row r="56722" spans="1:18" hidden="1" x14ac:dyDescent="0.2">
      <c r="A56722" t="s">
        <v>194385</v>
      </c>
      <c r="B56722" t="s">
        <v>194386</v>
      </c>
      <c r="C56722" t="s">
        <v>194387</v>
      </c>
      <c r="E56722">
        <v>173986</v>
      </c>
      <c r="F56722" t="s">
        <v>18</v>
      </c>
      <c r="G56722" t="s">
        <v>406</v>
      </c>
      <c r="H56722">
        <v>19</v>
      </c>
      <c r="I56722" t="s">
        <v>980</v>
      </c>
      <c r="J56722" t="s">
        <v>17113</v>
      </c>
      <c r="K56722">
        <v>1</v>
      </c>
      <c r="M56722" s="1">
        <v>41954</v>
      </c>
      <c r="N56722" s="1">
        <v>41954</v>
      </c>
      <c r="O56722"/>
      <c r="P56722"/>
      <c r="Q56722"/>
      <c r="R56722"/>
    </row>
    <row r="56723" spans="1:18" hidden="1" x14ac:dyDescent="0.2">
      <c r="A56723" t="s">
        <v>194388</v>
      </c>
      <c r="B56723" t="s">
        <v>194389</v>
      </c>
      <c r="C56723" t="s">
        <v>194390</v>
      </c>
      <c r="D56723" t="s">
        <v>28158</v>
      </c>
      <c r="E56723">
        <v>1360000</v>
      </c>
      <c r="F56723" t="s">
        <v>207</v>
      </c>
      <c r="G56723" t="s">
        <v>650</v>
      </c>
      <c r="H56723">
        <v>18</v>
      </c>
      <c r="I56723" t="s">
        <v>9548</v>
      </c>
      <c r="J56723" t="s">
        <v>194391</v>
      </c>
      <c r="K56723">
        <v>1</v>
      </c>
      <c r="M56723" s="1">
        <v>39203</v>
      </c>
      <c r="N56723" s="1">
        <v>39203</v>
      </c>
      <c r="O56723"/>
      <c r="P56723"/>
      <c r="Q56723"/>
      <c r="R56723"/>
    </row>
    <row r="56724" spans="1:18" x14ac:dyDescent="0.2">
      <c r="A56724" t="s">
        <v>194392</v>
      </c>
      <c r="B56724" t="s">
        <v>194393</v>
      </c>
      <c r="D56724" t="s">
        <v>42</v>
      </c>
      <c r="E56724">
        <v>10000</v>
      </c>
      <c r="F56724" t="s">
        <v>18</v>
      </c>
      <c r="G56724" t="s">
        <v>638</v>
      </c>
      <c r="H56724">
        <v>29</v>
      </c>
      <c r="I56724" t="s">
        <v>639</v>
      </c>
      <c r="J56724" t="s">
        <v>1494</v>
      </c>
      <c r="K56724">
        <v>1</v>
      </c>
      <c r="L56724" s="1">
        <v>41769</v>
      </c>
      <c r="M56724" s="1">
        <v>41977</v>
      </c>
      <c r="N56724" s="1">
        <v>41977</v>
      </c>
    </row>
    <row r="56725" spans="1:18" hidden="1" x14ac:dyDescent="0.2">
      <c r="A56725" t="s">
        <v>194394</v>
      </c>
      <c r="B56725" t="s">
        <v>194395</v>
      </c>
      <c r="C56725" t="s">
        <v>194396</v>
      </c>
      <c r="D56725" t="s">
        <v>1703</v>
      </c>
      <c r="E56725">
        <v>22000000</v>
      </c>
      <c r="F56725" t="s">
        <v>18</v>
      </c>
      <c r="G56725" t="s">
        <v>25</v>
      </c>
      <c r="H56725" t="s">
        <v>64</v>
      </c>
      <c r="I56725" t="s">
        <v>966</v>
      </c>
      <c r="J56725" t="s">
        <v>7489</v>
      </c>
      <c r="K56725">
        <v>1</v>
      </c>
      <c r="M56725" s="1">
        <v>36557</v>
      </c>
      <c r="N56725" s="1">
        <v>36557</v>
      </c>
      <c r="O56725"/>
      <c r="P56725"/>
      <c r="Q56725"/>
      <c r="R56725"/>
    </row>
    <row r="56726" spans="1:18" x14ac:dyDescent="0.2">
      <c r="A56726" t="s">
        <v>194397</v>
      </c>
      <c r="B56726" t="s">
        <v>194398</v>
      </c>
      <c r="C56726" t="s">
        <v>194399</v>
      </c>
      <c r="D56726" t="s">
        <v>194400</v>
      </c>
      <c r="E56726">
        <v>5000</v>
      </c>
      <c r="F56726" t="s">
        <v>18</v>
      </c>
      <c r="G56726" t="s">
        <v>19</v>
      </c>
      <c r="H56726">
        <v>16</v>
      </c>
      <c r="I56726" t="s">
        <v>80135</v>
      </c>
      <c r="J56726" t="s">
        <v>80135</v>
      </c>
      <c r="K56726">
        <v>1</v>
      </c>
      <c r="L56726" s="1">
        <v>41003</v>
      </c>
      <c r="M56726" s="1">
        <v>41648</v>
      </c>
      <c r="N56726" s="1">
        <v>41648</v>
      </c>
    </row>
    <row r="56727" spans="1:18" x14ac:dyDescent="0.2">
      <c r="A56727" t="s">
        <v>194401</v>
      </c>
      <c r="B56727" t="s">
        <v>194402</v>
      </c>
      <c r="C56727" t="s">
        <v>194403</v>
      </c>
      <c r="D56727" t="s">
        <v>194404</v>
      </c>
      <c r="E56727">
        <v>110000</v>
      </c>
      <c r="F56727" t="s">
        <v>18</v>
      </c>
      <c r="G56727" t="s">
        <v>25</v>
      </c>
      <c r="H56727" t="s">
        <v>106</v>
      </c>
      <c r="I56727" t="s">
        <v>107</v>
      </c>
      <c r="J56727" t="s">
        <v>108</v>
      </c>
      <c r="K56727">
        <v>2</v>
      </c>
      <c r="L56727" s="1">
        <v>39814</v>
      </c>
      <c r="M56727" s="1">
        <v>39814</v>
      </c>
      <c r="N56727" s="1">
        <v>40780</v>
      </c>
    </row>
    <row r="56728" spans="1:18" hidden="1" x14ac:dyDescent="0.2">
      <c r="A56728" t="s">
        <v>194405</v>
      </c>
      <c r="B56728" t="s">
        <v>194406</v>
      </c>
      <c r="C56728" t="s">
        <v>194407</v>
      </c>
      <c r="D56728" t="s">
        <v>194408</v>
      </c>
      <c r="E56728" t="s">
        <v>43</v>
      </c>
      <c r="F56728" t="s">
        <v>18</v>
      </c>
      <c r="G56728" t="s">
        <v>25</v>
      </c>
      <c r="H56728" t="s">
        <v>64</v>
      </c>
      <c r="I56728" t="s">
        <v>4405</v>
      </c>
      <c r="J56728" t="s">
        <v>5929</v>
      </c>
      <c r="K56728">
        <v>1</v>
      </c>
      <c r="L56728" s="1">
        <v>39479</v>
      </c>
      <c r="M56728" s="1">
        <v>39448</v>
      </c>
      <c r="N56728" s="1">
        <v>39448</v>
      </c>
      <c r="O56728"/>
      <c r="P56728"/>
      <c r="Q56728"/>
      <c r="R56728"/>
    </row>
    <row r="56729" spans="1:18" x14ac:dyDescent="0.2">
      <c r="A56729" t="s">
        <v>194409</v>
      </c>
      <c r="B56729" t="s">
        <v>194410</v>
      </c>
      <c r="C56729" t="s">
        <v>194411</v>
      </c>
      <c r="D56729" t="s">
        <v>655</v>
      </c>
      <c r="E56729">
        <v>2000</v>
      </c>
      <c r="F56729" t="s">
        <v>18</v>
      </c>
      <c r="G56729" t="s">
        <v>25</v>
      </c>
      <c r="H56729" t="s">
        <v>89</v>
      </c>
      <c r="I56729" t="s">
        <v>3569</v>
      </c>
      <c r="J56729" t="s">
        <v>4540</v>
      </c>
      <c r="K56729">
        <v>1</v>
      </c>
      <c r="L56729" s="1">
        <v>41640</v>
      </c>
      <c r="M56729" s="1">
        <v>41774</v>
      </c>
      <c r="N56729" s="1">
        <v>41774</v>
      </c>
    </row>
    <row r="56730" spans="1:18" x14ac:dyDescent="0.2">
      <c r="A56730" t="s">
        <v>194412</v>
      </c>
      <c r="B56730" t="s">
        <v>194413</v>
      </c>
      <c r="C56730" t="s">
        <v>194414</v>
      </c>
      <c r="D56730" t="s">
        <v>194415</v>
      </c>
      <c r="E56730">
        <v>190000</v>
      </c>
      <c r="F56730" t="s">
        <v>18</v>
      </c>
      <c r="G56730" t="s">
        <v>25</v>
      </c>
      <c r="H56730" t="s">
        <v>64</v>
      </c>
      <c r="I56730" t="s">
        <v>65</v>
      </c>
      <c r="J56730" t="s">
        <v>606</v>
      </c>
      <c r="K56730">
        <v>1</v>
      </c>
      <c r="L56730" s="1">
        <v>41548</v>
      </c>
      <c r="M56730" s="1">
        <v>41940</v>
      </c>
      <c r="N56730" s="1">
        <v>41940</v>
      </c>
    </row>
    <row r="56731" spans="1:18" hidden="1" x14ac:dyDescent="0.2">
      <c r="A56731" t="s">
        <v>194416</v>
      </c>
      <c r="B56731" t="s">
        <v>194417</v>
      </c>
      <c r="C56731" t="s">
        <v>194418</v>
      </c>
      <c r="D56731" t="s">
        <v>3218</v>
      </c>
      <c r="E56731" t="s">
        <v>43</v>
      </c>
      <c r="F56731" t="s">
        <v>18</v>
      </c>
      <c r="G56731" t="s">
        <v>19</v>
      </c>
      <c r="H56731">
        <v>25</v>
      </c>
      <c r="I56731" t="s">
        <v>151</v>
      </c>
      <c r="J56731" t="s">
        <v>151</v>
      </c>
      <c r="K56731">
        <v>1</v>
      </c>
      <c r="L56731" s="1">
        <v>39448</v>
      </c>
      <c r="M56731" s="1">
        <v>41617</v>
      </c>
      <c r="N56731" s="1">
        <v>41617</v>
      </c>
      <c r="O56731"/>
      <c r="P56731"/>
      <c r="Q56731"/>
      <c r="R56731"/>
    </row>
    <row r="56732" spans="1:18" hidden="1" x14ac:dyDescent="0.2">
      <c r="A56732" t="s">
        <v>194419</v>
      </c>
      <c r="B56732" t="s">
        <v>194420</v>
      </c>
      <c r="C56732" t="s">
        <v>194421</v>
      </c>
      <c r="D56732" t="s">
        <v>2479</v>
      </c>
      <c r="E56732">
        <v>962500</v>
      </c>
      <c r="F56732" t="s">
        <v>18</v>
      </c>
      <c r="G56732" t="s">
        <v>479</v>
      </c>
      <c r="I56732" t="s">
        <v>480</v>
      </c>
      <c r="J56732" t="s">
        <v>480</v>
      </c>
      <c r="K56732">
        <v>3</v>
      </c>
      <c r="L56732" s="1">
        <v>39083</v>
      </c>
      <c r="M56732" s="1">
        <v>40096</v>
      </c>
      <c r="N56732" s="1">
        <v>40331</v>
      </c>
      <c r="O56732"/>
      <c r="P56732"/>
      <c r="Q56732"/>
      <c r="R56732"/>
    </row>
    <row r="56733" spans="1:18" hidden="1" x14ac:dyDescent="0.2">
      <c r="A56733" t="s">
        <v>194422</v>
      </c>
      <c r="B56733" t="s">
        <v>194423</v>
      </c>
      <c r="C56733" t="s">
        <v>194424</v>
      </c>
      <c r="D56733" t="s">
        <v>194425</v>
      </c>
      <c r="E56733">
        <v>175500000</v>
      </c>
      <c r="F56733" t="s">
        <v>18</v>
      </c>
      <c r="G56733" t="s">
        <v>25</v>
      </c>
      <c r="H56733" t="s">
        <v>1330</v>
      </c>
      <c r="I56733" t="s">
        <v>1331</v>
      </c>
      <c r="J56733" t="s">
        <v>40146</v>
      </c>
      <c r="K56733">
        <v>4</v>
      </c>
      <c r="L56733" s="1">
        <v>37636</v>
      </c>
      <c r="M56733" s="1">
        <v>39630</v>
      </c>
      <c r="N56733" s="1">
        <v>42157</v>
      </c>
      <c r="O56733"/>
      <c r="P56733"/>
      <c r="Q56733"/>
      <c r="R56733"/>
    </row>
    <row r="56734" spans="1:18" x14ac:dyDescent="0.2">
      <c r="A56734" t="s">
        <v>194426</v>
      </c>
      <c r="B56734" t="s">
        <v>194427</v>
      </c>
      <c r="C56734" t="s">
        <v>194428</v>
      </c>
      <c r="E56734">
        <v>7500000</v>
      </c>
      <c r="F56734" t="s">
        <v>207</v>
      </c>
      <c r="G56734" t="s">
        <v>25</v>
      </c>
      <c r="H56734" t="s">
        <v>82</v>
      </c>
      <c r="I56734" t="s">
        <v>1764</v>
      </c>
      <c r="J56734" t="s">
        <v>1765</v>
      </c>
      <c r="K56734">
        <v>1</v>
      </c>
      <c r="L56734" s="1">
        <v>35431</v>
      </c>
      <c r="M56734" s="1">
        <v>36446</v>
      </c>
      <c r="N56734" s="1">
        <v>36446</v>
      </c>
    </row>
    <row r="56735" spans="1:18" x14ac:dyDescent="0.2">
      <c r="A56735" t="s">
        <v>194429</v>
      </c>
      <c r="B56735" t="s">
        <v>194430</v>
      </c>
      <c r="C56735" t="s">
        <v>194431</v>
      </c>
      <c r="D56735" t="s">
        <v>75</v>
      </c>
      <c r="E56735">
        <v>25500000</v>
      </c>
      <c r="F56735" t="s">
        <v>18</v>
      </c>
      <c r="G56735" t="s">
        <v>25</v>
      </c>
      <c r="H56735" t="s">
        <v>64</v>
      </c>
      <c r="I56735" t="s">
        <v>65</v>
      </c>
      <c r="J56735" t="s">
        <v>5540</v>
      </c>
      <c r="K56735">
        <v>1</v>
      </c>
      <c r="L56735" s="1">
        <v>36008</v>
      </c>
      <c r="M56735" s="1">
        <v>39036</v>
      </c>
      <c r="N56735" s="1">
        <v>39036</v>
      </c>
    </row>
    <row r="56736" spans="1:18" hidden="1" x14ac:dyDescent="0.2">
      <c r="A56736" t="s">
        <v>194432</v>
      </c>
      <c r="B56736" t="s">
        <v>194433</v>
      </c>
      <c r="C56736" t="s">
        <v>194434</v>
      </c>
      <c r="D56736" t="s">
        <v>194435</v>
      </c>
      <c r="E56736">
        <v>1044000</v>
      </c>
      <c r="F56736" t="s">
        <v>18</v>
      </c>
      <c r="G56736" t="s">
        <v>25</v>
      </c>
      <c r="H56736" t="s">
        <v>64</v>
      </c>
      <c r="I56736" t="s">
        <v>65</v>
      </c>
      <c r="J56736" t="s">
        <v>5485</v>
      </c>
      <c r="K56736">
        <v>1</v>
      </c>
      <c r="L56736" s="1">
        <v>41466</v>
      </c>
      <c r="M56736" s="1">
        <v>41605</v>
      </c>
      <c r="N56736" s="1">
        <v>41605</v>
      </c>
      <c r="O56736"/>
      <c r="P56736"/>
      <c r="Q56736"/>
      <c r="R56736"/>
    </row>
    <row r="56737" spans="1:18" hidden="1" x14ac:dyDescent="0.2">
      <c r="A56737" t="s">
        <v>194436</v>
      </c>
      <c r="B56737" t="s">
        <v>194437</v>
      </c>
      <c r="C56737" t="s">
        <v>194438</v>
      </c>
      <c r="D56737" t="s">
        <v>194439</v>
      </c>
      <c r="E56737">
        <v>16132000</v>
      </c>
      <c r="F56737" t="s">
        <v>18</v>
      </c>
      <c r="G56737" t="s">
        <v>25</v>
      </c>
      <c r="H56737" t="s">
        <v>286</v>
      </c>
      <c r="I56737" t="s">
        <v>1030</v>
      </c>
      <c r="J56737" t="s">
        <v>1030</v>
      </c>
      <c r="K56737">
        <v>1</v>
      </c>
      <c r="L56737" s="1">
        <v>37500</v>
      </c>
      <c r="M56737" s="1">
        <v>40261</v>
      </c>
      <c r="N56737" s="1">
        <v>40261</v>
      </c>
      <c r="O56737"/>
      <c r="P56737"/>
      <c r="Q56737"/>
      <c r="R56737"/>
    </row>
    <row r="56738" spans="1:18" hidden="1" x14ac:dyDescent="0.2">
      <c r="A56738" t="s">
        <v>194440</v>
      </c>
      <c r="B56738" t="s">
        <v>194441</v>
      </c>
      <c r="C56738" t="s">
        <v>194442</v>
      </c>
      <c r="E56738" t="s">
        <v>43</v>
      </c>
      <c r="F56738" t="s">
        <v>18</v>
      </c>
      <c r="K56738">
        <v>1</v>
      </c>
      <c r="L56738" s="1">
        <v>41852</v>
      </c>
      <c r="M56738" s="1">
        <v>41883</v>
      </c>
      <c r="N56738" s="1">
        <v>41883</v>
      </c>
      <c r="O56738"/>
      <c r="P56738"/>
      <c r="Q56738"/>
      <c r="R56738"/>
    </row>
    <row r="56739" spans="1:18" hidden="1" x14ac:dyDescent="0.2">
      <c r="A56739" t="s">
        <v>194443</v>
      </c>
      <c r="B56739" t="s">
        <v>194444</v>
      </c>
      <c r="C56739" t="s">
        <v>194445</v>
      </c>
      <c r="E56739" t="s">
        <v>43</v>
      </c>
      <c r="F56739" t="s">
        <v>207</v>
      </c>
      <c r="G56739" t="s">
        <v>25</v>
      </c>
      <c r="H56739" t="s">
        <v>82</v>
      </c>
      <c r="I56739" t="s">
        <v>9608</v>
      </c>
      <c r="J56739" t="s">
        <v>161294</v>
      </c>
      <c r="K56739">
        <v>1</v>
      </c>
      <c r="M56739" s="1">
        <v>41757</v>
      </c>
      <c r="N56739" s="1">
        <v>41757</v>
      </c>
      <c r="O56739"/>
      <c r="P56739"/>
      <c r="Q56739"/>
      <c r="R56739"/>
    </row>
    <row r="56740" spans="1:18" x14ac:dyDescent="0.2">
      <c r="A56740" t="s">
        <v>194446</v>
      </c>
      <c r="B56740" t="s">
        <v>194447</v>
      </c>
      <c r="D56740" t="s">
        <v>56</v>
      </c>
      <c r="E56740">
        <v>180000</v>
      </c>
      <c r="F56740" t="s">
        <v>18</v>
      </c>
      <c r="G56740" t="s">
        <v>25</v>
      </c>
      <c r="H56740" t="s">
        <v>286</v>
      </c>
      <c r="I56740" t="s">
        <v>1030</v>
      </c>
      <c r="J56740" t="s">
        <v>1030</v>
      </c>
      <c r="K56740">
        <v>1</v>
      </c>
      <c r="L56740" s="1">
        <v>39083</v>
      </c>
      <c r="M56740" s="1">
        <v>39970</v>
      </c>
      <c r="N56740" s="1">
        <v>39970</v>
      </c>
    </row>
    <row r="56741" spans="1:18" x14ac:dyDescent="0.2">
      <c r="A56741" t="s">
        <v>194448</v>
      </c>
      <c r="B56741" t="s">
        <v>194449</v>
      </c>
      <c r="C56741" t="s">
        <v>194450</v>
      </c>
      <c r="D56741" t="s">
        <v>127</v>
      </c>
      <c r="E56741">
        <v>6000000</v>
      </c>
      <c r="F56741" t="s">
        <v>18</v>
      </c>
      <c r="G56741" t="s">
        <v>699</v>
      </c>
      <c r="K56741">
        <v>1</v>
      </c>
      <c r="L56741" s="1">
        <v>41010</v>
      </c>
      <c r="M56741" s="1">
        <v>41711</v>
      </c>
      <c r="N56741" s="1">
        <v>41711</v>
      </c>
    </row>
    <row r="56742" spans="1:18" hidden="1" x14ac:dyDescent="0.2">
      <c r="A56742" t="s">
        <v>194451</v>
      </c>
      <c r="B56742" t="s">
        <v>194452</v>
      </c>
      <c r="C56742" t="s">
        <v>194453</v>
      </c>
      <c r="D56742" t="s">
        <v>94</v>
      </c>
      <c r="E56742">
        <v>13300000</v>
      </c>
      <c r="F56742" t="s">
        <v>18</v>
      </c>
      <c r="G56742" t="s">
        <v>25</v>
      </c>
      <c r="H56742" t="s">
        <v>1330</v>
      </c>
      <c r="I56742" t="s">
        <v>1331</v>
      </c>
      <c r="J56742" t="s">
        <v>1331</v>
      </c>
      <c r="K56742">
        <v>3</v>
      </c>
      <c r="M56742" s="1">
        <v>38421</v>
      </c>
      <c r="N56742" s="1">
        <v>40416</v>
      </c>
      <c r="O56742"/>
      <c r="P56742"/>
      <c r="Q56742"/>
      <c r="R56742"/>
    </row>
    <row r="56743" spans="1:18" x14ac:dyDescent="0.2">
      <c r="A56743" t="s">
        <v>194454</v>
      </c>
      <c r="B56743" t="s">
        <v>194455</v>
      </c>
      <c r="C56743" t="s">
        <v>194456</v>
      </c>
      <c r="D56743" t="s">
        <v>42</v>
      </c>
      <c r="E56743">
        <v>14000000</v>
      </c>
      <c r="F56743" t="s">
        <v>18</v>
      </c>
      <c r="G56743" t="s">
        <v>25</v>
      </c>
      <c r="H56743" t="s">
        <v>89</v>
      </c>
      <c r="I56743" t="s">
        <v>589</v>
      </c>
      <c r="J56743" t="s">
        <v>589</v>
      </c>
      <c r="K56743">
        <v>2</v>
      </c>
      <c r="L56743" s="1">
        <v>36220</v>
      </c>
      <c r="M56743" s="1">
        <v>39452</v>
      </c>
      <c r="N56743" s="1">
        <v>41929</v>
      </c>
    </row>
    <row r="56744" spans="1:18" hidden="1" x14ac:dyDescent="0.2">
      <c r="A56744" t="s">
        <v>194457</v>
      </c>
      <c r="B56744" t="s">
        <v>194458</v>
      </c>
      <c r="C56744" t="s">
        <v>194459</v>
      </c>
      <c r="D56744" t="s">
        <v>741</v>
      </c>
      <c r="E56744">
        <v>42352200</v>
      </c>
      <c r="F56744" t="s">
        <v>207</v>
      </c>
      <c r="G56744" t="s">
        <v>25</v>
      </c>
      <c r="H56744" t="s">
        <v>1011</v>
      </c>
      <c r="I56744" t="s">
        <v>1012</v>
      </c>
      <c r="J56744" t="s">
        <v>8271</v>
      </c>
      <c r="K56744">
        <v>1</v>
      </c>
      <c r="M56744" s="1">
        <v>40424</v>
      </c>
      <c r="N56744" s="1">
        <v>40424</v>
      </c>
      <c r="O56744"/>
      <c r="P56744"/>
      <c r="Q56744"/>
      <c r="R56744"/>
    </row>
    <row r="56745" spans="1:18" hidden="1" x14ac:dyDescent="0.2">
      <c r="A56745" t="s">
        <v>194460</v>
      </c>
      <c r="B56745" t="s">
        <v>194461</v>
      </c>
      <c r="C56745" t="s">
        <v>194462</v>
      </c>
      <c r="E56745">
        <v>11689360.560000001</v>
      </c>
      <c r="F56745" t="s">
        <v>18</v>
      </c>
      <c r="G56745" t="s">
        <v>165</v>
      </c>
      <c r="H56745">
        <v>97</v>
      </c>
      <c r="I56745" t="s">
        <v>1229</v>
      </c>
      <c r="J56745" t="s">
        <v>194463</v>
      </c>
      <c r="K56745">
        <v>1</v>
      </c>
      <c r="L56745" s="1">
        <v>40909</v>
      </c>
      <c r="M56745" s="1">
        <v>42333</v>
      </c>
      <c r="N56745" s="1">
        <v>42333</v>
      </c>
      <c r="O56745"/>
      <c r="P56745"/>
      <c r="Q56745"/>
      <c r="R56745"/>
    </row>
    <row r="56746" spans="1:18" x14ac:dyDescent="0.2">
      <c r="A56746" t="s">
        <v>194464</v>
      </c>
      <c r="B56746" t="s">
        <v>194465</v>
      </c>
      <c r="D56746" t="s">
        <v>766</v>
      </c>
      <c r="E56746">
        <v>8000</v>
      </c>
      <c r="F56746" t="s">
        <v>18</v>
      </c>
      <c r="G56746" t="s">
        <v>19</v>
      </c>
      <c r="H56746">
        <v>2</v>
      </c>
      <c r="I56746" t="s">
        <v>3554</v>
      </c>
      <c r="J56746" t="s">
        <v>3554</v>
      </c>
      <c r="K56746">
        <v>1</v>
      </c>
      <c r="L56746" s="1">
        <v>41017</v>
      </c>
      <c r="M56746" s="1">
        <v>41932</v>
      </c>
      <c r="N56746" s="1">
        <v>41932</v>
      </c>
    </row>
    <row r="56747" spans="1:18" hidden="1" x14ac:dyDescent="0.2">
      <c r="A56747" t="s">
        <v>194466</v>
      </c>
      <c r="B56747" t="s">
        <v>194467</v>
      </c>
      <c r="C56747" t="s">
        <v>194468</v>
      </c>
      <c r="D56747" t="s">
        <v>13124</v>
      </c>
      <c r="E56747">
        <v>2287263</v>
      </c>
      <c r="F56747" t="s">
        <v>18</v>
      </c>
      <c r="G56747" t="s">
        <v>25</v>
      </c>
      <c r="H56747" t="s">
        <v>64</v>
      </c>
      <c r="I56747" t="s">
        <v>1221</v>
      </c>
      <c r="J56747" t="s">
        <v>3048</v>
      </c>
      <c r="K56747">
        <v>1</v>
      </c>
      <c r="L56747" s="1">
        <v>34700</v>
      </c>
      <c r="M56747" s="1">
        <v>42283</v>
      </c>
      <c r="N56747" s="1">
        <v>42283</v>
      </c>
      <c r="O56747"/>
      <c r="P56747"/>
      <c r="Q56747"/>
      <c r="R56747"/>
    </row>
    <row r="56748" spans="1:18" x14ac:dyDescent="0.2">
      <c r="A56748" t="s">
        <v>194469</v>
      </c>
      <c r="B56748" t="s">
        <v>194470</v>
      </c>
      <c r="C56748" t="s">
        <v>194471</v>
      </c>
      <c r="D56748" t="s">
        <v>56</v>
      </c>
      <c r="E56748">
        <v>10000000</v>
      </c>
      <c r="F56748" t="s">
        <v>18</v>
      </c>
      <c r="G56748" t="s">
        <v>57</v>
      </c>
      <c r="H56748" t="s">
        <v>3339</v>
      </c>
      <c r="I56748" t="s">
        <v>3340</v>
      </c>
      <c r="J56748" t="s">
        <v>8318</v>
      </c>
      <c r="K56748">
        <v>1</v>
      </c>
      <c r="L56748" s="1">
        <v>35796</v>
      </c>
      <c r="M56748" s="1">
        <v>38755</v>
      </c>
      <c r="N56748" s="1">
        <v>38755</v>
      </c>
    </row>
    <row r="56749" spans="1:18" hidden="1" x14ac:dyDescent="0.2">
      <c r="A56749" t="s">
        <v>194472</v>
      </c>
      <c r="B56749" t="s">
        <v>194473</v>
      </c>
      <c r="C56749" t="s">
        <v>194474</v>
      </c>
      <c r="D56749" t="s">
        <v>42</v>
      </c>
      <c r="E56749">
        <v>6100000</v>
      </c>
      <c r="F56749" t="s">
        <v>207</v>
      </c>
      <c r="K56749">
        <v>1</v>
      </c>
      <c r="M56749" s="1">
        <v>36523</v>
      </c>
      <c r="N56749" s="1">
        <v>36523</v>
      </c>
      <c r="O56749"/>
      <c r="P56749"/>
      <c r="Q56749"/>
      <c r="R56749"/>
    </row>
    <row r="56750" spans="1:18" hidden="1" x14ac:dyDescent="0.2">
      <c r="A56750" t="s">
        <v>194475</v>
      </c>
      <c r="B56750" t="s">
        <v>194476</v>
      </c>
      <c r="D56750" t="s">
        <v>2326</v>
      </c>
      <c r="E56750">
        <v>600000</v>
      </c>
      <c r="F56750" t="s">
        <v>18</v>
      </c>
      <c r="G56750" t="s">
        <v>25</v>
      </c>
      <c r="H56750" t="s">
        <v>99</v>
      </c>
      <c r="I56750" t="s">
        <v>100</v>
      </c>
      <c r="J56750" t="s">
        <v>25071</v>
      </c>
      <c r="K56750">
        <v>1</v>
      </c>
      <c r="M56750" s="1">
        <v>41277</v>
      </c>
      <c r="N56750" s="1">
        <v>41277</v>
      </c>
      <c r="O56750"/>
      <c r="P56750"/>
      <c r="Q56750"/>
      <c r="R56750"/>
    </row>
    <row r="56751" spans="1:18" x14ac:dyDescent="0.2">
      <c r="A56751" t="s">
        <v>194477</v>
      </c>
      <c r="B56751" t="s">
        <v>194478</v>
      </c>
      <c r="C56751" t="s">
        <v>194479</v>
      </c>
      <c r="D56751" t="s">
        <v>3708</v>
      </c>
      <c r="E56751">
        <v>300000</v>
      </c>
      <c r="F56751" t="s">
        <v>18</v>
      </c>
      <c r="G56751" t="s">
        <v>25</v>
      </c>
      <c r="H56751" t="s">
        <v>158</v>
      </c>
      <c r="I56751" t="s">
        <v>244</v>
      </c>
      <c r="J56751" t="s">
        <v>327</v>
      </c>
      <c r="K56751">
        <v>1</v>
      </c>
      <c r="L56751" s="1">
        <v>40148</v>
      </c>
      <c r="M56751" s="1">
        <v>41715</v>
      </c>
      <c r="N56751" s="1">
        <v>41715</v>
      </c>
    </row>
    <row r="56752" spans="1:18" hidden="1" x14ac:dyDescent="0.2">
      <c r="A56752" t="s">
        <v>194480</v>
      </c>
      <c r="B56752" t="s">
        <v>194481</v>
      </c>
      <c r="E56752" t="s">
        <v>43</v>
      </c>
      <c r="F56752" t="s">
        <v>207</v>
      </c>
      <c r="K56752">
        <v>1</v>
      </c>
      <c r="M56752" s="1">
        <v>37987</v>
      </c>
      <c r="N56752" s="1">
        <v>37987</v>
      </c>
      <c r="O56752"/>
      <c r="P56752"/>
      <c r="Q56752"/>
      <c r="R56752"/>
    </row>
    <row r="56753" spans="1:18" x14ac:dyDescent="0.2">
      <c r="A56753" t="s">
        <v>194482</v>
      </c>
      <c r="B56753" t="s">
        <v>194483</v>
      </c>
      <c r="C56753" t="s">
        <v>194484</v>
      </c>
      <c r="D56753" t="s">
        <v>29355</v>
      </c>
      <c r="E56753">
        <v>32100000</v>
      </c>
      <c r="F56753" t="s">
        <v>18</v>
      </c>
      <c r="G56753" t="s">
        <v>25</v>
      </c>
      <c r="H56753" t="s">
        <v>64</v>
      </c>
      <c r="I56753" t="s">
        <v>65</v>
      </c>
      <c r="J56753" t="s">
        <v>71</v>
      </c>
      <c r="K56753">
        <v>7</v>
      </c>
      <c r="L56753" s="1">
        <v>37408</v>
      </c>
      <c r="M56753" s="1">
        <v>37500</v>
      </c>
      <c r="N56753" s="1">
        <v>40099</v>
      </c>
    </row>
    <row r="56754" spans="1:18" x14ac:dyDescent="0.2">
      <c r="A56754" t="s">
        <v>194485</v>
      </c>
      <c r="B56754" t="s">
        <v>194486</v>
      </c>
      <c r="C56754" t="s">
        <v>194487</v>
      </c>
      <c r="D56754" t="s">
        <v>194488</v>
      </c>
      <c r="E56754">
        <v>275000</v>
      </c>
      <c r="F56754" t="s">
        <v>18</v>
      </c>
      <c r="G56754" t="s">
        <v>25</v>
      </c>
      <c r="H56754" t="s">
        <v>44</v>
      </c>
      <c r="I56754" t="s">
        <v>282</v>
      </c>
      <c r="J56754" t="s">
        <v>282</v>
      </c>
      <c r="K56754">
        <v>1</v>
      </c>
      <c r="L56754" s="1">
        <v>40398</v>
      </c>
      <c r="M56754" s="1">
        <v>41085</v>
      </c>
      <c r="N56754" s="1">
        <v>41085</v>
      </c>
    </row>
    <row r="56755" spans="1:18" hidden="1" x14ac:dyDescent="0.2">
      <c r="A56755" t="s">
        <v>194489</v>
      </c>
      <c r="B56755" t="s">
        <v>194490</v>
      </c>
      <c r="C56755" t="s">
        <v>194491</v>
      </c>
      <c r="D56755" t="s">
        <v>194492</v>
      </c>
      <c r="E56755">
        <v>846748</v>
      </c>
      <c r="F56755" t="s">
        <v>18</v>
      </c>
      <c r="G56755" t="s">
        <v>25</v>
      </c>
      <c r="H56755" t="s">
        <v>64</v>
      </c>
      <c r="I56755" t="s">
        <v>65</v>
      </c>
      <c r="J56755" t="s">
        <v>71</v>
      </c>
      <c r="K56755">
        <v>6</v>
      </c>
      <c r="L56755" s="1">
        <v>41143</v>
      </c>
      <c r="M56755" s="1">
        <v>41290</v>
      </c>
      <c r="N56755" s="1">
        <v>41760</v>
      </c>
      <c r="O56755"/>
      <c r="P56755"/>
      <c r="Q56755"/>
      <c r="R56755"/>
    </row>
    <row r="56756" spans="1:18" x14ac:dyDescent="0.2">
      <c r="A56756" t="s">
        <v>194493</v>
      </c>
      <c r="B56756" t="s">
        <v>194494</v>
      </c>
      <c r="C56756" t="s">
        <v>194495</v>
      </c>
      <c r="D56756" t="s">
        <v>766</v>
      </c>
      <c r="E56756">
        <v>8000000</v>
      </c>
      <c r="F56756" t="s">
        <v>18</v>
      </c>
      <c r="G56756" t="s">
        <v>25</v>
      </c>
      <c r="H56756" t="s">
        <v>106</v>
      </c>
      <c r="I56756" t="s">
        <v>107</v>
      </c>
      <c r="J56756" t="s">
        <v>108</v>
      </c>
      <c r="K56756">
        <v>1</v>
      </c>
      <c r="L56756" s="1">
        <v>37987</v>
      </c>
      <c r="M56756" s="1">
        <v>39565</v>
      </c>
      <c r="N56756" s="1">
        <v>39565</v>
      </c>
    </row>
    <row r="56757" spans="1:18" hidden="1" x14ac:dyDescent="0.2">
      <c r="A56757" t="s">
        <v>194496</v>
      </c>
      <c r="B56757" t="s">
        <v>194497</v>
      </c>
      <c r="C56757" t="s">
        <v>194498</v>
      </c>
      <c r="D56757" t="s">
        <v>2966</v>
      </c>
      <c r="E56757" t="s">
        <v>43</v>
      </c>
      <c r="F56757" t="s">
        <v>18</v>
      </c>
      <c r="G56757" t="s">
        <v>25</v>
      </c>
      <c r="H56757" t="s">
        <v>106</v>
      </c>
      <c r="I56757" t="s">
        <v>107</v>
      </c>
      <c r="J56757" t="s">
        <v>15196</v>
      </c>
      <c r="K56757">
        <v>1</v>
      </c>
      <c r="L56757" s="1">
        <v>37956</v>
      </c>
      <c r="M56757" s="1">
        <v>41543</v>
      </c>
      <c r="N56757" s="1">
        <v>41543</v>
      </c>
      <c r="O56757"/>
      <c r="P56757"/>
      <c r="Q56757"/>
      <c r="R56757"/>
    </row>
    <row r="56758" spans="1:18" hidden="1" x14ac:dyDescent="0.2">
      <c r="A56758" t="s">
        <v>194499</v>
      </c>
      <c r="B56758" t="s">
        <v>194500</v>
      </c>
      <c r="C56758" t="s">
        <v>194501</v>
      </c>
      <c r="D56758" t="s">
        <v>317</v>
      </c>
      <c r="E56758">
        <v>7500000</v>
      </c>
      <c r="F56758" t="s">
        <v>207</v>
      </c>
      <c r="K56758">
        <v>1</v>
      </c>
      <c r="M56758" s="1">
        <v>36942</v>
      </c>
      <c r="N56758" s="1">
        <v>36942</v>
      </c>
      <c r="O56758"/>
      <c r="P56758"/>
      <c r="Q56758"/>
      <c r="R56758"/>
    </row>
    <row r="56759" spans="1:18" x14ac:dyDescent="0.2">
      <c r="A56759" t="s">
        <v>194502</v>
      </c>
      <c r="B56759" t="s">
        <v>194503</v>
      </c>
      <c r="C56759" t="s">
        <v>194504</v>
      </c>
      <c r="D56759" t="s">
        <v>2326</v>
      </c>
      <c r="E56759">
        <v>50000</v>
      </c>
      <c r="F56759" t="s">
        <v>207</v>
      </c>
      <c r="K56759">
        <v>1</v>
      </c>
      <c r="L56759" s="1">
        <v>40065</v>
      </c>
      <c r="M56759" s="1">
        <v>40065</v>
      </c>
      <c r="N56759" s="1">
        <v>40065</v>
      </c>
    </row>
    <row r="56760" spans="1:18" hidden="1" x14ac:dyDescent="0.2">
      <c r="A56760" t="s">
        <v>194505</v>
      </c>
      <c r="B56760" t="s">
        <v>194506</v>
      </c>
      <c r="C56760" t="s">
        <v>194507</v>
      </c>
      <c r="D56760" t="s">
        <v>2199</v>
      </c>
      <c r="E56760">
        <v>41250</v>
      </c>
      <c r="F56760" t="s">
        <v>18</v>
      </c>
      <c r="G56760" t="s">
        <v>51</v>
      </c>
      <c r="I56760" t="s">
        <v>52</v>
      </c>
      <c r="J56760" t="s">
        <v>11223</v>
      </c>
      <c r="K56760">
        <v>1</v>
      </c>
      <c r="M56760" s="1">
        <v>41821</v>
      </c>
      <c r="N56760" s="1">
        <v>41821</v>
      </c>
      <c r="O56760"/>
      <c r="P56760"/>
      <c r="Q56760"/>
      <c r="R56760"/>
    </row>
    <row r="56761" spans="1:18" x14ac:dyDescent="0.2">
      <c r="A56761" t="s">
        <v>194508</v>
      </c>
      <c r="B56761" t="s">
        <v>194509</v>
      </c>
      <c r="C56761" t="s">
        <v>194510</v>
      </c>
      <c r="D56761" t="s">
        <v>24101</v>
      </c>
      <c r="E56761">
        <v>100000</v>
      </c>
      <c r="F56761" t="s">
        <v>18</v>
      </c>
      <c r="G56761" t="s">
        <v>25</v>
      </c>
      <c r="H56761" t="s">
        <v>64</v>
      </c>
      <c r="I56761" t="s">
        <v>65</v>
      </c>
      <c r="J56761" t="s">
        <v>66</v>
      </c>
      <c r="K56761">
        <v>1</v>
      </c>
      <c r="L56761" s="1">
        <v>41275</v>
      </c>
      <c r="M56761" s="1">
        <v>41944</v>
      </c>
      <c r="N56761" s="1">
        <v>41944</v>
      </c>
    </row>
    <row r="56762" spans="1:18" x14ac:dyDescent="0.2">
      <c r="A56762" t="s">
        <v>194511</v>
      </c>
      <c r="B56762" t="s">
        <v>194512</v>
      </c>
      <c r="C56762" t="s">
        <v>194513</v>
      </c>
      <c r="D56762" t="s">
        <v>194514</v>
      </c>
      <c r="E56762">
        <v>10000</v>
      </c>
      <c r="F56762" t="s">
        <v>18</v>
      </c>
      <c r="G56762" t="s">
        <v>25</v>
      </c>
      <c r="H56762" t="s">
        <v>158</v>
      </c>
      <c r="I56762" t="s">
        <v>244</v>
      </c>
      <c r="J56762" t="s">
        <v>244</v>
      </c>
      <c r="K56762">
        <v>1</v>
      </c>
      <c r="L56762" s="1">
        <v>41522</v>
      </c>
      <c r="M56762" s="1">
        <v>41566</v>
      </c>
      <c r="N56762" s="1">
        <v>41566</v>
      </c>
    </row>
    <row r="56763" spans="1:18" hidden="1" x14ac:dyDescent="0.2">
      <c r="A56763" t="s">
        <v>194515</v>
      </c>
      <c r="B56763" t="s">
        <v>194516</v>
      </c>
      <c r="C56763" t="s">
        <v>194517</v>
      </c>
      <c r="D56763" t="s">
        <v>194518</v>
      </c>
      <c r="E56763">
        <v>8115000</v>
      </c>
      <c r="F56763" t="s">
        <v>18</v>
      </c>
      <c r="G56763" t="s">
        <v>25</v>
      </c>
      <c r="H56763" t="s">
        <v>790</v>
      </c>
      <c r="I56763" t="s">
        <v>791</v>
      </c>
      <c r="J56763" t="s">
        <v>791</v>
      </c>
      <c r="K56763">
        <v>3</v>
      </c>
      <c r="L56763" s="1">
        <v>36161</v>
      </c>
      <c r="M56763" s="1">
        <v>41263</v>
      </c>
      <c r="N56763" s="1">
        <v>41871</v>
      </c>
      <c r="O56763"/>
      <c r="P56763"/>
      <c r="Q56763"/>
      <c r="R56763"/>
    </row>
    <row r="56764" spans="1:18" hidden="1" x14ac:dyDescent="0.2">
      <c r="A56764" t="s">
        <v>194519</v>
      </c>
      <c r="B56764" t="s">
        <v>194520</v>
      </c>
      <c r="C56764" t="s">
        <v>194521</v>
      </c>
      <c r="D56764" t="s">
        <v>194522</v>
      </c>
      <c r="E56764" t="s">
        <v>43</v>
      </c>
      <c r="F56764" t="s">
        <v>18</v>
      </c>
      <c r="G56764" t="s">
        <v>25</v>
      </c>
      <c r="H56764" t="s">
        <v>64</v>
      </c>
      <c r="I56764" t="s">
        <v>65</v>
      </c>
      <c r="J56764" t="s">
        <v>1103</v>
      </c>
      <c r="K56764">
        <v>1</v>
      </c>
      <c r="L56764" s="1">
        <v>40909</v>
      </c>
      <c r="M56764" s="1">
        <v>41760</v>
      </c>
      <c r="N56764" s="1">
        <v>41760</v>
      </c>
      <c r="O56764"/>
      <c r="P56764"/>
      <c r="Q56764"/>
      <c r="R56764"/>
    </row>
    <row r="56765" spans="1:18" hidden="1" x14ac:dyDescent="0.2">
      <c r="A56765" t="s">
        <v>194523</v>
      </c>
      <c r="B56765" t="s">
        <v>194524</v>
      </c>
      <c r="C56765" t="s">
        <v>194525</v>
      </c>
      <c r="D56765" t="s">
        <v>56</v>
      </c>
      <c r="E56765">
        <v>20480000</v>
      </c>
      <c r="F56765" t="s">
        <v>18</v>
      </c>
      <c r="G56765" t="s">
        <v>37</v>
      </c>
      <c r="H56765">
        <v>30</v>
      </c>
      <c r="I56765" t="s">
        <v>386</v>
      </c>
      <c r="J56765" t="s">
        <v>386</v>
      </c>
      <c r="K56765">
        <v>1</v>
      </c>
      <c r="L56765" s="1">
        <v>33970</v>
      </c>
      <c r="M56765" s="1">
        <v>39969</v>
      </c>
      <c r="N56765" s="1">
        <v>39969</v>
      </c>
      <c r="O56765"/>
      <c r="P56765"/>
      <c r="Q56765"/>
      <c r="R56765"/>
    </row>
    <row r="56766" spans="1:18" hidden="1" x14ac:dyDescent="0.2">
      <c r="A56766" t="s">
        <v>194526</v>
      </c>
      <c r="B56766" t="s">
        <v>194527</v>
      </c>
      <c r="C56766" t="s">
        <v>194528</v>
      </c>
      <c r="D56766" t="s">
        <v>194529</v>
      </c>
      <c r="E56766">
        <v>6000000</v>
      </c>
      <c r="F56766" t="s">
        <v>18</v>
      </c>
      <c r="G56766" t="s">
        <v>19</v>
      </c>
      <c r="H56766">
        <v>16</v>
      </c>
      <c r="I56766" t="s">
        <v>20</v>
      </c>
      <c r="J56766" t="s">
        <v>20</v>
      </c>
      <c r="K56766">
        <v>1</v>
      </c>
      <c r="M56766" s="1">
        <v>40544</v>
      </c>
      <c r="N56766" s="1">
        <v>40544</v>
      </c>
      <c r="O56766"/>
      <c r="P56766"/>
      <c r="Q56766"/>
      <c r="R56766"/>
    </row>
    <row r="56767" spans="1:18" hidden="1" x14ac:dyDescent="0.2">
      <c r="A56767" t="s">
        <v>194530</v>
      </c>
      <c r="B56767" t="s">
        <v>194531</v>
      </c>
      <c r="C56767" t="s">
        <v>194532</v>
      </c>
      <c r="D56767" t="s">
        <v>194533</v>
      </c>
      <c r="E56767">
        <v>5270550</v>
      </c>
      <c r="F56767" t="s">
        <v>18</v>
      </c>
      <c r="G56767" t="s">
        <v>25</v>
      </c>
      <c r="H56767" t="s">
        <v>808</v>
      </c>
      <c r="I56767" t="s">
        <v>809</v>
      </c>
      <c r="J56767" t="s">
        <v>7697</v>
      </c>
      <c r="K56767">
        <v>4</v>
      </c>
      <c r="M56767" s="1">
        <v>40624</v>
      </c>
      <c r="N56767" s="1">
        <v>42173</v>
      </c>
      <c r="O56767"/>
      <c r="P56767"/>
      <c r="Q56767"/>
      <c r="R56767"/>
    </row>
    <row r="56768" spans="1:18" x14ac:dyDescent="0.2">
      <c r="A56768" t="s">
        <v>194534</v>
      </c>
      <c r="B56768" t="s">
        <v>194535</v>
      </c>
      <c r="C56768" t="s">
        <v>194536</v>
      </c>
      <c r="D56768" t="s">
        <v>194537</v>
      </c>
      <c r="E56768">
        <v>4700000</v>
      </c>
      <c r="F56768" t="s">
        <v>18</v>
      </c>
      <c r="G56768" t="s">
        <v>25</v>
      </c>
      <c r="H56768" t="s">
        <v>64</v>
      </c>
      <c r="I56768" t="s">
        <v>65</v>
      </c>
      <c r="J56768" t="s">
        <v>984</v>
      </c>
      <c r="K56768">
        <v>2</v>
      </c>
      <c r="L56768" s="1">
        <v>38718</v>
      </c>
      <c r="M56768" s="1">
        <v>40491</v>
      </c>
      <c r="N56768" s="1">
        <v>41558</v>
      </c>
    </row>
    <row r="56769" spans="1:18" hidden="1" x14ac:dyDescent="0.2">
      <c r="A56769" t="s">
        <v>194538</v>
      </c>
      <c r="B56769" t="s">
        <v>194539</v>
      </c>
      <c r="C56769" t="s">
        <v>194540</v>
      </c>
      <c r="D56769" t="s">
        <v>1247</v>
      </c>
      <c r="E56769">
        <v>3175000</v>
      </c>
      <c r="F56769" t="s">
        <v>18</v>
      </c>
      <c r="G56769" t="s">
        <v>25</v>
      </c>
      <c r="H56769" t="s">
        <v>286</v>
      </c>
      <c r="I56769" t="s">
        <v>1030</v>
      </c>
      <c r="J56769" t="s">
        <v>1030</v>
      </c>
      <c r="K56769">
        <v>1</v>
      </c>
      <c r="M56769" s="1">
        <v>40330</v>
      </c>
      <c r="N56769" s="1">
        <v>40330</v>
      </c>
      <c r="O56769"/>
      <c r="P56769"/>
      <c r="Q56769"/>
      <c r="R56769"/>
    </row>
    <row r="56770" spans="1:18" x14ac:dyDescent="0.2">
      <c r="A56770" t="s">
        <v>194541</v>
      </c>
      <c r="B56770" t="s">
        <v>194542</v>
      </c>
      <c r="C56770" t="s">
        <v>194543</v>
      </c>
      <c r="D56770" t="s">
        <v>45247</v>
      </c>
      <c r="E56770">
        <v>34000000</v>
      </c>
      <c r="F56770" t="s">
        <v>18</v>
      </c>
      <c r="G56770" t="s">
        <v>25</v>
      </c>
      <c r="H56770" t="s">
        <v>808</v>
      </c>
      <c r="I56770" t="s">
        <v>809</v>
      </c>
      <c r="J56770" t="s">
        <v>810</v>
      </c>
      <c r="K56770">
        <v>3</v>
      </c>
      <c r="L56770" s="1">
        <v>38991</v>
      </c>
      <c r="M56770" s="1">
        <v>40584</v>
      </c>
      <c r="N56770" s="1">
        <v>40807</v>
      </c>
    </row>
    <row r="56771" spans="1:18" x14ac:dyDescent="0.2">
      <c r="A56771" t="s">
        <v>194544</v>
      </c>
      <c r="B56771" t="s">
        <v>194545</v>
      </c>
      <c r="C56771" t="s">
        <v>194546</v>
      </c>
      <c r="D56771" t="s">
        <v>17632</v>
      </c>
      <c r="E56771">
        <v>85000000</v>
      </c>
      <c r="F56771" t="s">
        <v>689</v>
      </c>
      <c r="G56771" t="s">
        <v>25</v>
      </c>
      <c r="H56771" t="s">
        <v>158</v>
      </c>
      <c r="I56771" t="s">
        <v>244</v>
      </c>
      <c r="J56771" t="s">
        <v>6959</v>
      </c>
      <c r="K56771">
        <v>2</v>
      </c>
      <c r="L56771" s="1">
        <v>36161</v>
      </c>
      <c r="M56771" s="1">
        <v>38145</v>
      </c>
      <c r="N56771" s="1">
        <v>38342</v>
      </c>
    </row>
    <row r="56772" spans="1:18" x14ac:dyDescent="0.2">
      <c r="A56772" t="s">
        <v>194547</v>
      </c>
      <c r="B56772" t="s">
        <v>194548</v>
      </c>
      <c r="C56772" t="s">
        <v>194549</v>
      </c>
      <c r="D56772" t="s">
        <v>1384</v>
      </c>
      <c r="E56772">
        <v>15000000</v>
      </c>
      <c r="F56772" t="s">
        <v>18</v>
      </c>
      <c r="G56772" t="s">
        <v>699</v>
      </c>
      <c r="H56772">
        <v>5</v>
      </c>
      <c r="I56772" t="s">
        <v>700</v>
      </c>
      <c r="J56772" t="s">
        <v>700</v>
      </c>
      <c r="K56772">
        <v>2</v>
      </c>
      <c r="L56772" s="1">
        <v>34700</v>
      </c>
      <c r="M56772" s="1">
        <v>38919</v>
      </c>
      <c r="N56772" s="1">
        <v>39267</v>
      </c>
    </row>
    <row r="56773" spans="1:18" x14ac:dyDescent="0.2">
      <c r="A56773" t="s">
        <v>194550</v>
      </c>
      <c r="B56773" t="s">
        <v>194551</v>
      </c>
      <c r="C56773" t="s">
        <v>194552</v>
      </c>
      <c r="D56773" t="s">
        <v>50</v>
      </c>
      <c r="E56773">
        <v>2000000</v>
      </c>
      <c r="F56773" t="s">
        <v>18</v>
      </c>
      <c r="G56773" t="s">
        <v>25</v>
      </c>
      <c r="H56773" t="s">
        <v>208</v>
      </c>
      <c r="I56773" t="s">
        <v>15014</v>
      </c>
      <c r="J56773" t="s">
        <v>194553</v>
      </c>
      <c r="K56773">
        <v>1</v>
      </c>
      <c r="L56773" s="1">
        <v>39448</v>
      </c>
      <c r="M56773" s="1">
        <v>40102</v>
      </c>
      <c r="N56773" s="1">
        <v>40102</v>
      </c>
    </row>
    <row r="56774" spans="1:18" hidden="1" x14ac:dyDescent="0.2">
      <c r="A56774" t="s">
        <v>194554</v>
      </c>
      <c r="B56774" t="s">
        <v>194555</v>
      </c>
      <c r="C56774" t="s">
        <v>194556</v>
      </c>
      <c r="D56774" t="s">
        <v>264</v>
      </c>
      <c r="E56774" t="s">
        <v>43</v>
      </c>
      <c r="F56774" t="s">
        <v>18</v>
      </c>
      <c r="G56774" t="s">
        <v>25</v>
      </c>
      <c r="H56774" t="s">
        <v>135</v>
      </c>
      <c r="I56774" t="s">
        <v>136</v>
      </c>
      <c r="J56774" t="s">
        <v>1114</v>
      </c>
      <c r="K56774">
        <v>1</v>
      </c>
      <c r="L56774" s="1">
        <v>36161</v>
      </c>
      <c r="M56774" s="1">
        <v>36800</v>
      </c>
      <c r="N56774" s="1">
        <v>36800</v>
      </c>
      <c r="O56774"/>
      <c r="P56774"/>
      <c r="Q56774"/>
      <c r="R56774"/>
    </row>
    <row r="56775" spans="1:18" hidden="1" x14ac:dyDescent="0.2">
      <c r="A56775" t="s">
        <v>194557</v>
      </c>
      <c r="B56775" t="s">
        <v>194558</v>
      </c>
      <c r="C56775" t="s">
        <v>194559</v>
      </c>
      <c r="D56775" t="s">
        <v>317</v>
      </c>
      <c r="E56775">
        <v>19000000</v>
      </c>
      <c r="F56775" t="s">
        <v>207</v>
      </c>
      <c r="K56775">
        <v>1</v>
      </c>
      <c r="M56775" s="1">
        <v>36693</v>
      </c>
      <c r="N56775" s="1">
        <v>36693</v>
      </c>
      <c r="O56775"/>
      <c r="P56775"/>
      <c r="Q56775"/>
      <c r="R56775"/>
    </row>
    <row r="56776" spans="1:18" hidden="1" x14ac:dyDescent="0.2">
      <c r="A56776" t="s">
        <v>194560</v>
      </c>
      <c r="B56776" t="s">
        <v>194561</v>
      </c>
      <c r="C56776" t="s">
        <v>194562</v>
      </c>
      <c r="D56776" t="s">
        <v>60145</v>
      </c>
      <c r="E56776">
        <v>3733502.585</v>
      </c>
      <c r="F56776" t="s">
        <v>113</v>
      </c>
      <c r="G56776" t="s">
        <v>128</v>
      </c>
      <c r="H56776" t="s">
        <v>2038</v>
      </c>
      <c r="I56776" t="s">
        <v>2039</v>
      </c>
      <c r="J56776" t="s">
        <v>2039</v>
      </c>
      <c r="K56776">
        <v>1</v>
      </c>
      <c r="M56776" s="1">
        <v>38187</v>
      </c>
      <c r="N56776" s="1">
        <v>38187</v>
      </c>
      <c r="O56776"/>
      <c r="P56776"/>
      <c r="Q56776"/>
      <c r="R56776"/>
    </row>
    <row r="56777" spans="1:18" hidden="1" x14ac:dyDescent="0.2">
      <c r="A56777" t="s">
        <v>194563</v>
      </c>
      <c r="B56777" t="s">
        <v>194564</v>
      </c>
      <c r="C56777" t="s">
        <v>194565</v>
      </c>
      <c r="E56777" t="s">
        <v>43</v>
      </c>
      <c r="F56777" t="s">
        <v>207</v>
      </c>
      <c r="G56777" t="s">
        <v>347</v>
      </c>
      <c r="H56777">
        <v>7</v>
      </c>
      <c r="I56777" t="s">
        <v>762</v>
      </c>
      <c r="J56777" t="s">
        <v>762</v>
      </c>
      <c r="K56777">
        <v>1</v>
      </c>
      <c r="M56777" s="1">
        <v>39288</v>
      </c>
      <c r="N56777" s="1">
        <v>39288</v>
      </c>
      <c r="O56777"/>
      <c r="P56777"/>
      <c r="Q56777"/>
      <c r="R56777"/>
    </row>
    <row r="56778" spans="1:18" x14ac:dyDescent="0.2">
      <c r="A56778" t="s">
        <v>194566</v>
      </c>
      <c r="B56778" t="s">
        <v>194567</v>
      </c>
      <c r="C56778" t="s">
        <v>194568</v>
      </c>
      <c r="D56778" t="s">
        <v>1503</v>
      </c>
      <c r="E56778">
        <v>50000000</v>
      </c>
      <c r="F56778" t="s">
        <v>18</v>
      </c>
      <c r="G56778" t="s">
        <v>25</v>
      </c>
      <c r="H56778" t="s">
        <v>286</v>
      </c>
      <c r="I56778" t="s">
        <v>1030</v>
      </c>
      <c r="J56778" t="s">
        <v>1030</v>
      </c>
      <c r="K56778">
        <v>1</v>
      </c>
      <c r="L56778" s="1">
        <v>36161</v>
      </c>
      <c r="M56778" s="1">
        <v>38935</v>
      </c>
      <c r="N56778" s="1">
        <v>38935</v>
      </c>
    </row>
    <row r="56779" spans="1:18" x14ac:dyDescent="0.2">
      <c r="A56779" t="s">
        <v>194569</v>
      </c>
      <c r="B56779" t="s">
        <v>194570</v>
      </c>
      <c r="C56779" t="s">
        <v>194571</v>
      </c>
      <c r="D56779" t="s">
        <v>56</v>
      </c>
      <c r="E56779">
        <v>1065000</v>
      </c>
      <c r="F56779" t="s">
        <v>18</v>
      </c>
      <c r="G56779" t="s">
        <v>25</v>
      </c>
      <c r="H56779" t="s">
        <v>430</v>
      </c>
      <c r="I56779" t="s">
        <v>6983</v>
      </c>
      <c r="J56779" t="s">
        <v>6984</v>
      </c>
      <c r="K56779">
        <v>2</v>
      </c>
      <c r="L56779" s="1">
        <v>38718</v>
      </c>
      <c r="M56779" s="1">
        <v>39995</v>
      </c>
      <c r="N56779" s="1">
        <v>40646</v>
      </c>
    </row>
    <row r="56780" spans="1:18" hidden="1" x14ac:dyDescent="0.2">
      <c r="A56780" t="s">
        <v>194572</v>
      </c>
      <c r="B56780" t="s">
        <v>194573</v>
      </c>
      <c r="C56780" t="s">
        <v>194574</v>
      </c>
      <c r="D56780" t="s">
        <v>194575</v>
      </c>
      <c r="E56780">
        <v>20000000</v>
      </c>
      <c r="F56780" t="s">
        <v>113</v>
      </c>
      <c r="G56780" t="s">
        <v>25</v>
      </c>
      <c r="H56780" t="s">
        <v>64</v>
      </c>
      <c r="I56780" t="s">
        <v>65</v>
      </c>
      <c r="J56780" t="s">
        <v>606</v>
      </c>
      <c r="K56780">
        <v>1</v>
      </c>
      <c r="M56780" s="1">
        <v>37904</v>
      </c>
      <c r="N56780" s="1">
        <v>37904</v>
      </c>
      <c r="O56780"/>
      <c r="P56780"/>
      <c r="Q56780"/>
      <c r="R56780"/>
    </row>
    <row r="56781" spans="1:18" hidden="1" x14ac:dyDescent="0.2">
      <c r="A56781" t="s">
        <v>194576</v>
      </c>
      <c r="B56781" t="s">
        <v>194577</v>
      </c>
      <c r="C56781" t="s">
        <v>194578</v>
      </c>
      <c r="D56781" t="s">
        <v>109595</v>
      </c>
      <c r="E56781" t="s">
        <v>43</v>
      </c>
      <c r="F56781" t="s">
        <v>18</v>
      </c>
      <c r="G56781" t="s">
        <v>25</v>
      </c>
      <c r="H56781" t="s">
        <v>644</v>
      </c>
      <c r="I56781" t="s">
        <v>645</v>
      </c>
      <c r="J56781" t="s">
        <v>12951</v>
      </c>
      <c r="K56781">
        <v>1</v>
      </c>
      <c r="L56781" s="1">
        <v>37653</v>
      </c>
      <c r="M56781" s="1">
        <v>41888</v>
      </c>
      <c r="N56781" s="1">
        <v>41888</v>
      </c>
      <c r="O56781"/>
      <c r="P56781"/>
      <c r="Q56781"/>
      <c r="R56781"/>
    </row>
    <row r="56782" spans="1:18" x14ac:dyDescent="0.2">
      <c r="A56782" t="s">
        <v>194579</v>
      </c>
      <c r="B56782" t="s">
        <v>194580</v>
      </c>
      <c r="C56782" t="s">
        <v>194581</v>
      </c>
      <c r="D56782" t="s">
        <v>194582</v>
      </c>
      <c r="E56782">
        <v>800000</v>
      </c>
      <c r="F56782" t="s">
        <v>18</v>
      </c>
      <c r="G56782" t="s">
        <v>25</v>
      </c>
      <c r="H56782" t="s">
        <v>106</v>
      </c>
      <c r="I56782" t="s">
        <v>107</v>
      </c>
      <c r="J56782" t="s">
        <v>108</v>
      </c>
      <c r="K56782">
        <v>1</v>
      </c>
      <c r="L56782" s="1">
        <v>41966</v>
      </c>
      <c r="M56782" s="1">
        <v>42180</v>
      </c>
      <c r="N56782" s="1">
        <v>42180</v>
      </c>
    </row>
    <row r="56783" spans="1:18" hidden="1" x14ac:dyDescent="0.2">
      <c r="A56783" t="s">
        <v>194583</v>
      </c>
      <c r="B56783" t="s">
        <v>194584</v>
      </c>
      <c r="C56783" t="s">
        <v>194585</v>
      </c>
      <c r="D56783" t="s">
        <v>2966</v>
      </c>
      <c r="E56783" t="s">
        <v>43</v>
      </c>
      <c r="F56783" t="s">
        <v>18</v>
      </c>
      <c r="G56783" t="s">
        <v>25</v>
      </c>
      <c r="H56783" t="s">
        <v>48321</v>
      </c>
      <c r="I56783" t="s">
        <v>48322</v>
      </c>
      <c r="J56783" t="s">
        <v>48322</v>
      </c>
      <c r="K56783">
        <v>1</v>
      </c>
      <c r="L56783" s="1">
        <v>34916</v>
      </c>
      <c r="M56783" s="1">
        <v>41571</v>
      </c>
      <c r="N56783" s="1">
        <v>41571</v>
      </c>
      <c r="O56783"/>
      <c r="P56783"/>
      <c r="Q56783"/>
      <c r="R56783"/>
    </row>
    <row r="56784" spans="1:18" hidden="1" x14ac:dyDescent="0.2">
      <c r="A56784" t="s">
        <v>194586</v>
      </c>
      <c r="B56784" t="s">
        <v>194587</v>
      </c>
      <c r="C56784" t="s">
        <v>194588</v>
      </c>
      <c r="D56784" t="s">
        <v>194589</v>
      </c>
      <c r="E56784">
        <v>3425774</v>
      </c>
      <c r="F56784" t="s">
        <v>207</v>
      </c>
      <c r="G56784" t="s">
        <v>1138</v>
      </c>
      <c r="H56784">
        <v>26</v>
      </c>
      <c r="I56784" t="s">
        <v>2775</v>
      </c>
      <c r="J56784" t="s">
        <v>194590</v>
      </c>
      <c r="K56784">
        <v>1</v>
      </c>
      <c r="M56784" s="1">
        <v>41122</v>
      </c>
      <c r="N56784" s="1">
        <v>41122</v>
      </c>
      <c r="O56784"/>
      <c r="P56784"/>
      <c r="Q56784"/>
      <c r="R56784"/>
    </row>
    <row r="56785" spans="1:18" hidden="1" x14ac:dyDescent="0.2">
      <c r="A56785" t="s">
        <v>194591</v>
      </c>
      <c r="B56785" t="s">
        <v>194592</v>
      </c>
      <c r="C56785" t="s">
        <v>194593</v>
      </c>
      <c r="D56785" t="s">
        <v>766</v>
      </c>
      <c r="E56785">
        <v>18100000</v>
      </c>
      <c r="F56785" t="s">
        <v>689</v>
      </c>
      <c r="G56785" t="s">
        <v>25</v>
      </c>
      <c r="H56785" t="s">
        <v>158</v>
      </c>
      <c r="I56785" t="s">
        <v>244</v>
      </c>
      <c r="J56785" t="s">
        <v>1714</v>
      </c>
      <c r="K56785">
        <v>4</v>
      </c>
      <c r="M56785" s="1">
        <v>40738</v>
      </c>
      <c r="N56785" s="1">
        <v>42221</v>
      </c>
      <c r="O56785"/>
      <c r="P56785"/>
      <c r="Q56785"/>
      <c r="R56785"/>
    </row>
    <row r="56786" spans="1:18" x14ac:dyDescent="0.2">
      <c r="A56786" t="s">
        <v>194594</v>
      </c>
      <c r="B56786" t="s">
        <v>194595</v>
      </c>
      <c r="C56786" t="s">
        <v>194596</v>
      </c>
      <c r="D56786" t="s">
        <v>50</v>
      </c>
      <c r="E56786">
        <v>1000000</v>
      </c>
      <c r="F56786" t="s">
        <v>18</v>
      </c>
      <c r="G56786" t="s">
        <v>128</v>
      </c>
      <c r="H56786" t="s">
        <v>3243</v>
      </c>
      <c r="I56786" t="s">
        <v>3244</v>
      </c>
      <c r="J56786" t="s">
        <v>3244</v>
      </c>
      <c r="K56786">
        <v>1</v>
      </c>
      <c r="L56786" s="1">
        <v>40544</v>
      </c>
      <c r="M56786" s="1">
        <v>42038</v>
      </c>
      <c r="N56786" s="1">
        <v>42038</v>
      </c>
    </row>
    <row r="56787" spans="1:18" x14ac:dyDescent="0.2">
      <c r="A56787" t="s">
        <v>194597</v>
      </c>
      <c r="B56787" t="s">
        <v>194598</v>
      </c>
      <c r="C56787" t="s">
        <v>194599</v>
      </c>
      <c r="D56787" t="s">
        <v>317</v>
      </c>
      <c r="E56787">
        <v>3000000</v>
      </c>
      <c r="F56787" t="s">
        <v>18</v>
      </c>
      <c r="G56787" t="s">
        <v>25</v>
      </c>
      <c r="H56787" t="s">
        <v>582</v>
      </c>
      <c r="I56787" t="s">
        <v>15292</v>
      </c>
      <c r="J56787" t="s">
        <v>194600</v>
      </c>
      <c r="K56787">
        <v>2</v>
      </c>
      <c r="L56787" s="1">
        <v>39814</v>
      </c>
      <c r="M56787" s="1">
        <v>42153</v>
      </c>
      <c r="N56787" s="1">
        <v>42258</v>
      </c>
    </row>
    <row r="56788" spans="1:18" x14ac:dyDescent="0.2">
      <c r="A56788" t="s">
        <v>194601</v>
      </c>
      <c r="B56788" t="s">
        <v>194602</v>
      </c>
      <c r="C56788" t="s">
        <v>194603</v>
      </c>
      <c r="D56788" t="s">
        <v>42</v>
      </c>
      <c r="E56788">
        <v>10000000</v>
      </c>
      <c r="F56788" t="s">
        <v>18</v>
      </c>
      <c r="G56788" t="s">
        <v>25</v>
      </c>
      <c r="H56788" t="s">
        <v>64</v>
      </c>
      <c r="I56788" t="s">
        <v>65</v>
      </c>
      <c r="J56788" t="s">
        <v>1251</v>
      </c>
      <c r="K56788">
        <v>1</v>
      </c>
      <c r="L56788" s="1">
        <v>36892</v>
      </c>
      <c r="M56788" s="1">
        <v>38498</v>
      </c>
      <c r="N56788" s="1">
        <v>38498</v>
      </c>
    </row>
    <row r="56789" spans="1:18" hidden="1" x14ac:dyDescent="0.2">
      <c r="A56789" t="s">
        <v>194604</v>
      </c>
      <c r="B56789" t="s">
        <v>194605</v>
      </c>
      <c r="C56789" t="s">
        <v>194606</v>
      </c>
      <c r="D56789" t="s">
        <v>94</v>
      </c>
      <c r="E56789">
        <v>807910.61880000005</v>
      </c>
      <c r="F56789" t="s">
        <v>18</v>
      </c>
      <c r="G56789" t="s">
        <v>1126</v>
      </c>
      <c r="H56789">
        <v>11</v>
      </c>
      <c r="I56789" t="s">
        <v>1294</v>
      </c>
      <c r="J56789" t="s">
        <v>194607</v>
      </c>
      <c r="K56789">
        <v>1</v>
      </c>
      <c r="M56789" s="1">
        <v>41974</v>
      </c>
      <c r="N56789" s="1">
        <v>41974</v>
      </c>
      <c r="O56789"/>
      <c r="P56789"/>
      <c r="Q56789"/>
      <c r="R56789"/>
    </row>
    <row r="56790" spans="1:18" hidden="1" x14ac:dyDescent="0.2">
      <c r="A56790" t="s">
        <v>194608</v>
      </c>
      <c r="B56790" t="s">
        <v>194609</v>
      </c>
      <c r="C56790" t="s">
        <v>194610</v>
      </c>
      <c r="D56790" t="s">
        <v>194611</v>
      </c>
      <c r="E56790">
        <v>630355</v>
      </c>
      <c r="F56790" t="s">
        <v>18</v>
      </c>
      <c r="G56790" t="s">
        <v>552</v>
      </c>
      <c r="H56790">
        <v>32</v>
      </c>
      <c r="I56790" t="s">
        <v>25518</v>
      </c>
      <c r="J56790" t="s">
        <v>25519</v>
      </c>
      <c r="K56790">
        <v>2</v>
      </c>
      <c r="L56790" s="1">
        <v>40889</v>
      </c>
      <c r="M56790" s="1">
        <v>40889</v>
      </c>
      <c r="N56790" s="1">
        <v>41365</v>
      </c>
      <c r="O56790"/>
      <c r="P56790"/>
      <c r="Q56790"/>
      <c r="R56790"/>
    </row>
    <row r="56791" spans="1:18" x14ac:dyDescent="0.2">
      <c r="A56791" t="s">
        <v>194612</v>
      </c>
      <c r="B56791" t="s">
        <v>194613</v>
      </c>
      <c r="C56791" t="s">
        <v>194614</v>
      </c>
      <c r="D56791" t="s">
        <v>194615</v>
      </c>
      <c r="E56791">
        <v>400000</v>
      </c>
      <c r="F56791" t="s">
        <v>18</v>
      </c>
      <c r="G56791" t="s">
        <v>128</v>
      </c>
      <c r="H56791" t="s">
        <v>129</v>
      </c>
      <c r="I56791" t="s">
        <v>130</v>
      </c>
      <c r="J56791" t="s">
        <v>130</v>
      </c>
      <c r="K56791">
        <v>2</v>
      </c>
      <c r="L56791" s="1">
        <v>41275</v>
      </c>
      <c r="M56791" s="1">
        <v>41523</v>
      </c>
      <c r="N56791" s="1">
        <v>42015</v>
      </c>
    </row>
    <row r="56792" spans="1:18" hidden="1" x14ac:dyDescent="0.2">
      <c r="A56792" t="s">
        <v>194616</v>
      </c>
      <c r="B56792" t="s">
        <v>194617</v>
      </c>
      <c r="C56792" t="s">
        <v>194618</v>
      </c>
      <c r="D56792" t="s">
        <v>194619</v>
      </c>
      <c r="E56792">
        <v>84732</v>
      </c>
      <c r="F56792" t="s">
        <v>207</v>
      </c>
      <c r="G56792" t="s">
        <v>347</v>
      </c>
      <c r="H56792">
        <v>7</v>
      </c>
      <c r="I56792" t="s">
        <v>762</v>
      </c>
      <c r="J56792" t="s">
        <v>762</v>
      </c>
      <c r="K56792">
        <v>1</v>
      </c>
      <c r="L56792" s="1">
        <v>41640</v>
      </c>
      <c r="M56792" s="1">
        <v>42107</v>
      </c>
      <c r="N56792" s="1">
        <v>42107</v>
      </c>
      <c r="O56792"/>
      <c r="P56792"/>
      <c r="Q56792"/>
      <c r="R56792"/>
    </row>
    <row r="56793" spans="1:18" hidden="1" x14ac:dyDescent="0.2">
      <c r="A56793" t="s">
        <v>194620</v>
      </c>
      <c r="B56793" t="s">
        <v>194621</v>
      </c>
      <c r="C56793" t="s">
        <v>194622</v>
      </c>
      <c r="D56793" t="s">
        <v>194623</v>
      </c>
      <c r="E56793">
        <v>5000</v>
      </c>
      <c r="F56793" t="s">
        <v>18</v>
      </c>
      <c r="G56793" t="s">
        <v>37</v>
      </c>
      <c r="H56793">
        <v>22</v>
      </c>
      <c r="I56793" t="s">
        <v>38</v>
      </c>
      <c r="J56793" t="s">
        <v>38</v>
      </c>
      <c r="K56793">
        <v>1</v>
      </c>
      <c r="M56793" s="1">
        <v>41706</v>
      </c>
      <c r="N56793" s="1">
        <v>41706</v>
      </c>
      <c r="O56793"/>
      <c r="P56793"/>
      <c r="Q56793"/>
      <c r="R56793"/>
    </row>
    <row r="56794" spans="1:18" hidden="1" x14ac:dyDescent="0.2">
      <c r="A56794" t="s">
        <v>194624</v>
      </c>
      <c r="B56794" t="s">
        <v>194625</v>
      </c>
      <c r="C56794" t="s">
        <v>194626</v>
      </c>
      <c r="D56794" t="s">
        <v>544</v>
      </c>
      <c r="E56794">
        <v>4800000</v>
      </c>
      <c r="F56794" t="s">
        <v>207</v>
      </c>
      <c r="G56794" t="s">
        <v>25</v>
      </c>
      <c r="H56794" t="s">
        <v>64</v>
      </c>
      <c r="I56794" t="s">
        <v>65</v>
      </c>
      <c r="J56794" t="s">
        <v>71</v>
      </c>
      <c r="K56794">
        <v>1</v>
      </c>
      <c r="M56794" s="1">
        <v>39295</v>
      </c>
      <c r="N56794" s="1">
        <v>39295</v>
      </c>
      <c r="O56794"/>
      <c r="P56794"/>
      <c r="Q56794"/>
      <c r="R56794"/>
    </row>
    <row r="56795" spans="1:18" x14ac:dyDescent="0.2">
      <c r="A56795" t="s">
        <v>194627</v>
      </c>
      <c r="B56795" t="s">
        <v>194628</v>
      </c>
      <c r="C56795" t="s">
        <v>194629</v>
      </c>
      <c r="D56795" t="s">
        <v>264</v>
      </c>
      <c r="E56795">
        <v>600000</v>
      </c>
      <c r="F56795" t="s">
        <v>18</v>
      </c>
      <c r="G56795" t="s">
        <v>25</v>
      </c>
      <c r="H56795" t="s">
        <v>106</v>
      </c>
      <c r="I56795" t="s">
        <v>1621</v>
      </c>
      <c r="J56795" t="s">
        <v>125423</v>
      </c>
      <c r="K56795">
        <v>1</v>
      </c>
      <c r="L56795" s="1">
        <v>41487</v>
      </c>
      <c r="M56795" s="1">
        <v>41563</v>
      </c>
      <c r="N56795" s="1">
        <v>41563</v>
      </c>
    </row>
    <row r="56796" spans="1:18" hidden="1" x14ac:dyDescent="0.2">
      <c r="A56796" t="s">
        <v>194630</v>
      </c>
      <c r="B56796" t="s">
        <v>194631</v>
      </c>
      <c r="C56796" t="s">
        <v>194632</v>
      </c>
      <c r="D56796" t="s">
        <v>12615</v>
      </c>
      <c r="E56796" t="s">
        <v>43</v>
      </c>
      <c r="F56796" t="s">
        <v>18</v>
      </c>
      <c r="G56796" t="s">
        <v>128</v>
      </c>
      <c r="H56796" t="s">
        <v>129</v>
      </c>
      <c r="I56796" t="s">
        <v>130</v>
      </c>
      <c r="J56796" t="s">
        <v>130</v>
      </c>
      <c r="K56796">
        <v>1</v>
      </c>
      <c r="L56796" s="1">
        <v>36892</v>
      </c>
      <c r="M56796" s="1">
        <v>41214</v>
      </c>
      <c r="N56796" s="1">
        <v>41214</v>
      </c>
      <c r="O56796"/>
      <c r="P56796"/>
      <c r="Q56796"/>
      <c r="R56796"/>
    </row>
    <row r="56797" spans="1:18" hidden="1" x14ac:dyDescent="0.2">
      <c r="A56797" t="s">
        <v>194633</v>
      </c>
      <c r="B56797" t="s">
        <v>194634</v>
      </c>
      <c r="C56797" t="s">
        <v>194635</v>
      </c>
      <c r="D56797" t="s">
        <v>194636</v>
      </c>
      <c r="E56797">
        <v>890</v>
      </c>
      <c r="F56797" t="s">
        <v>18</v>
      </c>
      <c r="K56797">
        <v>1</v>
      </c>
      <c r="L56797" s="1">
        <v>41640</v>
      </c>
      <c r="M56797" s="1">
        <v>41640</v>
      </c>
      <c r="N56797" s="1">
        <v>41640</v>
      </c>
      <c r="O56797"/>
      <c r="P56797"/>
      <c r="Q56797"/>
      <c r="R56797"/>
    </row>
    <row r="56798" spans="1:18" x14ac:dyDescent="0.2">
      <c r="A56798" t="s">
        <v>194637</v>
      </c>
      <c r="B56798" t="s">
        <v>194638</v>
      </c>
      <c r="C56798" t="s">
        <v>194639</v>
      </c>
      <c r="D56798" t="s">
        <v>50</v>
      </c>
      <c r="E56798">
        <v>500000</v>
      </c>
      <c r="F56798" t="s">
        <v>18</v>
      </c>
      <c r="G56798" t="s">
        <v>128</v>
      </c>
      <c r="H56798" t="s">
        <v>129</v>
      </c>
      <c r="I56798" t="s">
        <v>130</v>
      </c>
      <c r="J56798" t="s">
        <v>130</v>
      </c>
      <c r="K56798">
        <v>1</v>
      </c>
      <c r="L56798" s="1">
        <v>40330</v>
      </c>
      <c r="M56798" s="1">
        <v>40644</v>
      </c>
      <c r="N56798" s="1">
        <v>40644</v>
      </c>
    </row>
    <row r="56799" spans="1:18" hidden="1" x14ac:dyDescent="0.2">
      <c r="A56799" t="s">
        <v>194640</v>
      </c>
      <c r="B56799" t="s">
        <v>194641</v>
      </c>
      <c r="D56799" t="s">
        <v>194642</v>
      </c>
      <c r="E56799">
        <v>1655405</v>
      </c>
      <c r="F56799" t="s">
        <v>18</v>
      </c>
      <c r="G56799" t="s">
        <v>128</v>
      </c>
      <c r="H56799" t="s">
        <v>5405</v>
      </c>
      <c r="I56799" t="s">
        <v>130</v>
      </c>
      <c r="J56799" t="s">
        <v>358</v>
      </c>
      <c r="K56799">
        <v>1</v>
      </c>
      <c r="M56799" s="1">
        <v>39400</v>
      </c>
      <c r="N56799" s="1">
        <v>39400</v>
      </c>
      <c r="O56799"/>
      <c r="P56799"/>
      <c r="Q56799"/>
      <c r="R56799"/>
    </row>
    <row r="56800" spans="1:18" hidden="1" x14ac:dyDescent="0.2">
      <c r="A56800" t="s">
        <v>194643</v>
      </c>
      <c r="B56800" t="s">
        <v>194644</v>
      </c>
      <c r="C56800" t="s">
        <v>194645</v>
      </c>
      <c r="D56800" t="s">
        <v>131731</v>
      </c>
      <c r="E56800" t="s">
        <v>43</v>
      </c>
      <c r="F56800" t="s">
        <v>18</v>
      </c>
      <c r="G56800" t="s">
        <v>2318</v>
      </c>
      <c r="H56800">
        <v>4</v>
      </c>
      <c r="I56800" t="s">
        <v>8863</v>
      </c>
      <c r="J56800" t="s">
        <v>8863</v>
      </c>
      <c r="K56800">
        <v>1</v>
      </c>
      <c r="L56800" s="1">
        <v>40909</v>
      </c>
      <c r="M56800" s="1">
        <v>42096</v>
      </c>
      <c r="N56800" s="1">
        <v>42096</v>
      </c>
      <c r="O56800"/>
      <c r="P56800"/>
      <c r="Q56800"/>
      <c r="R56800"/>
    </row>
    <row r="56801" spans="1:18" hidden="1" x14ac:dyDescent="0.2">
      <c r="A56801" t="s">
        <v>194646</v>
      </c>
      <c r="B56801" t="s">
        <v>194647</v>
      </c>
      <c r="C56801" t="s">
        <v>194648</v>
      </c>
      <c r="D56801" t="s">
        <v>194649</v>
      </c>
      <c r="E56801">
        <v>56875000</v>
      </c>
      <c r="F56801" t="s">
        <v>18</v>
      </c>
      <c r="G56801" t="s">
        <v>25</v>
      </c>
      <c r="H56801" t="s">
        <v>298</v>
      </c>
      <c r="I56801" t="s">
        <v>299</v>
      </c>
      <c r="J56801" t="s">
        <v>299</v>
      </c>
      <c r="K56801">
        <v>4</v>
      </c>
      <c r="L56801" s="1">
        <v>40544</v>
      </c>
      <c r="M56801" s="1">
        <v>40940</v>
      </c>
      <c r="N56801" s="1">
        <v>41961</v>
      </c>
      <c r="O56801"/>
      <c r="P56801"/>
      <c r="Q56801"/>
      <c r="R56801"/>
    </row>
    <row r="56802" spans="1:18" x14ac:dyDescent="0.2">
      <c r="A56802" t="s">
        <v>194650</v>
      </c>
      <c r="B56802" t="s">
        <v>194651</v>
      </c>
      <c r="C56802" t="s">
        <v>194652</v>
      </c>
      <c r="D56802" t="s">
        <v>194653</v>
      </c>
      <c r="E56802">
        <v>50000</v>
      </c>
      <c r="F56802" t="s">
        <v>18</v>
      </c>
      <c r="G56802" t="s">
        <v>25</v>
      </c>
      <c r="H56802" t="s">
        <v>64</v>
      </c>
      <c r="I56802" t="s">
        <v>65</v>
      </c>
      <c r="J56802" t="s">
        <v>71</v>
      </c>
      <c r="K56802">
        <v>1</v>
      </c>
      <c r="L56802" s="1">
        <v>40210</v>
      </c>
      <c r="M56802" s="1">
        <v>40210</v>
      </c>
      <c r="N56802" s="1">
        <v>40210</v>
      </c>
    </row>
    <row r="56803" spans="1:18" hidden="1" x14ac:dyDescent="0.2">
      <c r="A56803" t="s">
        <v>194654</v>
      </c>
      <c r="B56803" t="s">
        <v>194655</v>
      </c>
      <c r="E56803" t="s">
        <v>43</v>
      </c>
      <c r="F56803" t="s">
        <v>18</v>
      </c>
      <c r="K56803">
        <v>1</v>
      </c>
      <c r="M56803" s="1">
        <v>41635</v>
      </c>
      <c r="N56803" s="1">
        <v>41635</v>
      </c>
      <c r="O56803"/>
      <c r="P56803"/>
      <c r="Q56803"/>
      <c r="R56803"/>
    </row>
    <row r="56804" spans="1:18" hidden="1" x14ac:dyDescent="0.2">
      <c r="A56804" t="s">
        <v>194656</v>
      </c>
      <c r="B56804" t="s">
        <v>194657</v>
      </c>
      <c r="C56804" t="s">
        <v>194658</v>
      </c>
      <c r="D56804" t="s">
        <v>50</v>
      </c>
      <c r="E56804" t="s">
        <v>43</v>
      </c>
      <c r="F56804" t="s">
        <v>18</v>
      </c>
      <c r="K56804">
        <v>1</v>
      </c>
      <c r="M56804" s="1">
        <v>40392</v>
      </c>
      <c r="N56804" s="1">
        <v>40392</v>
      </c>
      <c r="O56804"/>
      <c r="P56804"/>
      <c r="Q56804"/>
      <c r="R56804"/>
    </row>
    <row r="56805" spans="1:18" hidden="1" x14ac:dyDescent="0.2">
      <c r="A56805" t="s">
        <v>194659</v>
      </c>
      <c r="B56805" t="s">
        <v>194660</v>
      </c>
      <c r="C56805" t="s">
        <v>194661</v>
      </c>
      <c r="D56805" t="s">
        <v>194662</v>
      </c>
      <c r="E56805">
        <v>1750000</v>
      </c>
      <c r="F56805" t="s">
        <v>18</v>
      </c>
      <c r="G56805" t="s">
        <v>19</v>
      </c>
      <c r="H56805">
        <v>19</v>
      </c>
      <c r="I56805" t="s">
        <v>5642</v>
      </c>
      <c r="J56805" t="s">
        <v>21722</v>
      </c>
      <c r="K56805">
        <v>1</v>
      </c>
      <c r="M56805" s="1">
        <v>42089</v>
      </c>
      <c r="N56805" s="1">
        <v>42089</v>
      </c>
      <c r="O56805"/>
      <c r="P56805"/>
      <c r="Q56805"/>
      <c r="R56805"/>
    </row>
    <row r="56806" spans="1:18" hidden="1" x14ac:dyDescent="0.2">
      <c r="A56806" t="s">
        <v>194663</v>
      </c>
      <c r="B56806" t="s">
        <v>194664</v>
      </c>
      <c r="C56806" t="s">
        <v>194665</v>
      </c>
      <c r="D56806" t="s">
        <v>194666</v>
      </c>
      <c r="E56806">
        <v>14402</v>
      </c>
      <c r="F56806" t="s">
        <v>207</v>
      </c>
      <c r="K56806">
        <v>1</v>
      </c>
      <c r="L56806" s="1">
        <v>40387</v>
      </c>
      <c r="M56806" s="1">
        <v>40783</v>
      </c>
      <c r="N56806" s="1">
        <v>40783</v>
      </c>
      <c r="O56806"/>
      <c r="P56806"/>
      <c r="Q56806"/>
      <c r="R56806"/>
    </row>
    <row r="56807" spans="1:18" hidden="1" x14ac:dyDescent="0.2">
      <c r="A56807" t="s">
        <v>194667</v>
      </c>
      <c r="B56807" t="s">
        <v>194668</v>
      </c>
      <c r="D56807" t="s">
        <v>194669</v>
      </c>
      <c r="E56807">
        <v>28176</v>
      </c>
      <c r="F56807" t="s">
        <v>207</v>
      </c>
      <c r="G56807" t="s">
        <v>128</v>
      </c>
      <c r="H56807" t="s">
        <v>129</v>
      </c>
      <c r="I56807" t="s">
        <v>130</v>
      </c>
      <c r="J56807" t="s">
        <v>130</v>
      </c>
      <c r="K56807">
        <v>1</v>
      </c>
      <c r="L56807" s="1">
        <v>40710</v>
      </c>
      <c r="M56807" s="1">
        <v>40710</v>
      </c>
      <c r="N56807" s="1">
        <v>40710</v>
      </c>
      <c r="O56807"/>
      <c r="P56807"/>
      <c r="Q56807"/>
      <c r="R56807"/>
    </row>
    <row r="56808" spans="1:18" x14ac:dyDescent="0.2">
      <c r="A56808" t="s">
        <v>194670</v>
      </c>
      <c r="B56808" t="s">
        <v>194671</v>
      </c>
      <c r="C56808" t="s">
        <v>194672</v>
      </c>
      <c r="D56808" t="s">
        <v>194673</v>
      </c>
      <c r="E56808">
        <v>5100000</v>
      </c>
      <c r="F56808" t="s">
        <v>18</v>
      </c>
      <c r="G56808" t="s">
        <v>25</v>
      </c>
      <c r="H56808" t="s">
        <v>64</v>
      </c>
      <c r="I56808" t="s">
        <v>65</v>
      </c>
      <c r="J56808" t="s">
        <v>66</v>
      </c>
      <c r="K56808">
        <v>1</v>
      </c>
      <c r="L56808" s="1">
        <v>41640</v>
      </c>
      <c r="M56808" s="1">
        <v>42342</v>
      </c>
      <c r="N56808" s="1">
        <v>42342</v>
      </c>
    </row>
    <row r="56809" spans="1:18" hidden="1" x14ac:dyDescent="0.2">
      <c r="A56809" t="s">
        <v>194674</v>
      </c>
      <c r="B56809" t="s">
        <v>194675</v>
      </c>
      <c r="C56809" t="s">
        <v>194676</v>
      </c>
      <c r="D56809" t="s">
        <v>194677</v>
      </c>
      <c r="E56809">
        <v>117523823</v>
      </c>
      <c r="F56809" t="s">
        <v>18</v>
      </c>
      <c r="G56809" t="s">
        <v>25</v>
      </c>
      <c r="H56809" t="s">
        <v>64</v>
      </c>
      <c r="I56809" t="s">
        <v>65</v>
      </c>
      <c r="J56809" t="s">
        <v>100</v>
      </c>
      <c r="K56809">
        <v>4</v>
      </c>
      <c r="L56809" s="1">
        <v>40179</v>
      </c>
      <c r="M56809" s="1">
        <v>40360</v>
      </c>
      <c r="N56809" s="1">
        <v>42151</v>
      </c>
      <c r="O56809"/>
      <c r="P56809"/>
      <c r="Q56809"/>
      <c r="R56809"/>
    </row>
    <row r="56810" spans="1:18" hidden="1" x14ac:dyDescent="0.2">
      <c r="A56810" t="s">
        <v>194678</v>
      </c>
      <c r="B56810" t="s">
        <v>194679</v>
      </c>
      <c r="C56810" t="s">
        <v>194680</v>
      </c>
      <c r="D56810" t="s">
        <v>70</v>
      </c>
      <c r="E56810">
        <v>13475815</v>
      </c>
      <c r="F56810" t="s">
        <v>18</v>
      </c>
      <c r="G56810" t="s">
        <v>25</v>
      </c>
      <c r="H56810" t="s">
        <v>158</v>
      </c>
      <c r="I56810" t="s">
        <v>244</v>
      </c>
      <c r="J56810" t="s">
        <v>1714</v>
      </c>
      <c r="K56810">
        <v>5</v>
      </c>
      <c r="L56810" s="1">
        <v>38353</v>
      </c>
      <c r="M56810" s="1">
        <v>40057</v>
      </c>
      <c r="N56810" s="1">
        <v>42312</v>
      </c>
      <c r="O56810"/>
      <c r="P56810"/>
      <c r="Q56810"/>
      <c r="R56810"/>
    </row>
    <row r="56811" spans="1:18" hidden="1" x14ac:dyDescent="0.2">
      <c r="A56811" t="s">
        <v>194681</v>
      </c>
      <c r="B56811" t="s">
        <v>194682</v>
      </c>
      <c r="C56811" t="s">
        <v>194683</v>
      </c>
      <c r="D56811" t="s">
        <v>42</v>
      </c>
      <c r="E56811">
        <v>1645000</v>
      </c>
      <c r="F56811" t="s">
        <v>18</v>
      </c>
      <c r="G56811" t="s">
        <v>25</v>
      </c>
      <c r="H56811" t="s">
        <v>64</v>
      </c>
      <c r="I56811" t="s">
        <v>61702</v>
      </c>
      <c r="J56811" t="s">
        <v>61702</v>
      </c>
      <c r="K56811">
        <v>4</v>
      </c>
      <c r="L56811" s="1">
        <v>40544</v>
      </c>
      <c r="M56811" s="1">
        <v>40870</v>
      </c>
      <c r="N56811" s="1">
        <v>41395</v>
      </c>
      <c r="O56811"/>
      <c r="P56811"/>
      <c r="Q56811"/>
      <c r="R56811"/>
    </row>
    <row r="56812" spans="1:18" hidden="1" x14ac:dyDescent="0.2">
      <c r="A56812" t="s">
        <v>194684</v>
      </c>
      <c r="B56812" t="s">
        <v>194685</v>
      </c>
      <c r="C56812" t="s">
        <v>194686</v>
      </c>
      <c r="D56812" t="s">
        <v>194687</v>
      </c>
      <c r="E56812">
        <v>850000</v>
      </c>
      <c r="F56812" t="s">
        <v>207</v>
      </c>
      <c r="G56812" t="s">
        <v>458</v>
      </c>
      <c r="K56812">
        <v>1</v>
      </c>
      <c r="M56812" s="1">
        <v>41087</v>
      </c>
      <c r="N56812" s="1">
        <v>41087</v>
      </c>
      <c r="O56812"/>
      <c r="P56812"/>
      <c r="Q56812"/>
      <c r="R56812"/>
    </row>
    <row r="56813" spans="1:18" x14ac:dyDescent="0.2">
      <c r="A56813" t="s">
        <v>194688</v>
      </c>
      <c r="B56813" t="s">
        <v>194689</v>
      </c>
      <c r="C56813" t="s">
        <v>194690</v>
      </c>
      <c r="D56813" t="s">
        <v>1384</v>
      </c>
      <c r="E56813">
        <v>4200000</v>
      </c>
      <c r="F56813" t="s">
        <v>18</v>
      </c>
      <c r="G56813" t="s">
        <v>699</v>
      </c>
      <c r="H56813">
        <v>5</v>
      </c>
      <c r="I56813" t="s">
        <v>700</v>
      </c>
      <c r="J56813" t="s">
        <v>11459</v>
      </c>
      <c r="K56813">
        <v>2</v>
      </c>
      <c r="L56813" s="1">
        <v>37622</v>
      </c>
      <c r="M56813" s="1">
        <v>38509</v>
      </c>
      <c r="N56813" s="1">
        <v>39486</v>
      </c>
    </row>
    <row r="56814" spans="1:18" hidden="1" x14ac:dyDescent="0.2">
      <c r="A56814" t="s">
        <v>194691</v>
      </c>
      <c r="B56814" t="s">
        <v>194692</v>
      </c>
      <c r="C56814" t="s">
        <v>194693</v>
      </c>
      <c r="D56814" t="s">
        <v>42</v>
      </c>
      <c r="E56814">
        <v>446000</v>
      </c>
      <c r="F56814" t="s">
        <v>207</v>
      </c>
      <c r="G56814" t="s">
        <v>552</v>
      </c>
      <c r="H56814">
        <v>51</v>
      </c>
      <c r="I56814" t="s">
        <v>185606</v>
      </c>
      <c r="J56814" t="s">
        <v>185606</v>
      </c>
      <c r="K56814">
        <v>1</v>
      </c>
      <c r="M56814" s="1">
        <v>39264</v>
      </c>
      <c r="N56814" s="1">
        <v>39264</v>
      </c>
      <c r="O56814"/>
      <c r="P56814"/>
      <c r="Q56814"/>
      <c r="R56814"/>
    </row>
    <row r="56815" spans="1:18" hidden="1" x14ac:dyDescent="0.2">
      <c r="A56815" t="s">
        <v>194694</v>
      </c>
      <c r="B56815" t="s">
        <v>194695</v>
      </c>
      <c r="C56815" t="s">
        <v>194696</v>
      </c>
      <c r="D56815" t="s">
        <v>194697</v>
      </c>
      <c r="E56815">
        <v>9078877</v>
      </c>
      <c r="F56815" t="s">
        <v>18</v>
      </c>
      <c r="G56815" t="s">
        <v>1138</v>
      </c>
      <c r="H56815">
        <v>23</v>
      </c>
      <c r="I56815" t="s">
        <v>6898</v>
      </c>
      <c r="J56815" t="s">
        <v>6898</v>
      </c>
      <c r="K56815">
        <v>2</v>
      </c>
      <c r="L56815" s="1">
        <v>35065</v>
      </c>
      <c r="M56815" s="1">
        <v>36161</v>
      </c>
      <c r="N56815" s="1">
        <v>38895</v>
      </c>
      <c r="O56815"/>
      <c r="P56815"/>
      <c r="Q56815"/>
      <c r="R56815"/>
    </row>
    <row r="56816" spans="1:18" hidden="1" x14ac:dyDescent="0.2">
      <c r="A56816" t="s">
        <v>194698</v>
      </c>
      <c r="B56816" t="s">
        <v>194699</v>
      </c>
      <c r="C56816" t="s">
        <v>194700</v>
      </c>
      <c r="D56816" t="s">
        <v>70</v>
      </c>
      <c r="E56816">
        <v>130000</v>
      </c>
      <c r="F56816" t="s">
        <v>18</v>
      </c>
      <c r="G56816" t="s">
        <v>19</v>
      </c>
      <c r="H56816">
        <v>16</v>
      </c>
      <c r="I56816" t="s">
        <v>20</v>
      </c>
      <c r="J56816" t="s">
        <v>20</v>
      </c>
      <c r="K56816">
        <v>1</v>
      </c>
      <c r="M56816" s="1">
        <v>42307</v>
      </c>
      <c r="N56816" s="1">
        <v>42307</v>
      </c>
      <c r="O56816"/>
      <c r="P56816"/>
      <c r="Q56816"/>
      <c r="R56816"/>
    </row>
    <row r="56817" spans="1:18" x14ac:dyDescent="0.2">
      <c r="A56817" t="s">
        <v>194701</v>
      </c>
      <c r="B56817" t="s">
        <v>194702</v>
      </c>
      <c r="D56817" t="s">
        <v>42</v>
      </c>
      <c r="E56817">
        <v>14500000</v>
      </c>
      <c r="F56817" t="s">
        <v>18</v>
      </c>
      <c r="G56817" t="s">
        <v>25</v>
      </c>
      <c r="H56817" t="s">
        <v>64</v>
      </c>
      <c r="I56817" t="s">
        <v>65</v>
      </c>
      <c r="J56817" t="s">
        <v>606</v>
      </c>
      <c r="K56817">
        <v>2</v>
      </c>
      <c r="L56817" s="1">
        <v>35796</v>
      </c>
      <c r="M56817" s="1">
        <v>37284</v>
      </c>
      <c r="N56817" s="1">
        <v>38848</v>
      </c>
    </row>
    <row r="56818" spans="1:18" x14ac:dyDescent="0.2">
      <c r="A56818" t="s">
        <v>194703</v>
      </c>
      <c r="B56818" t="s">
        <v>194704</v>
      </c>
      <c r="C56818" t="s">
        <v>194705</v>
      </c>
      <c r="D56818" t="s">
        <v>1401</v>
      </c>
      <c r="E56818">
        <v>59000000</v>
      </c>
      <c r="F56818" t="s">
        <v>18</v>
      </c>
      <c r="G56818" t="s">
        <v>19</v>
      </c>
      <c r="H56818">
        <v>19</v>
      </c>
      <c r="I56818" t="s">
        <v>474</v>
      </c>
      <c r="J56818" t="s">
        <v>474</v>
      </c>
      <c r="K56818">
        <v>3</v>
      </c>
      <c r="L56818" s="1">
        <v>36526</v>
      </c>
      <c r="M56818" s="1">
        <v>38358</v>
      </c>
      <c r="N56818" s="1">
        <v>39373</v>
      </c>
    </row>
    <row r="56819" spans="1:18" hidden="1" x14ac:dyDescent="0.2">
      <c r="A56819" t="s">
        <v>194706</v>
      </c>
      <c r="B56819" t="s">
        <v>194707</v>
      </c>
      <c r="C56819" t="s">
        <v>194708</v>
      </c>
      <c r="D56819" t="s">
        <v>194709</v>
      </c>
      <c r="E56819" t="s">
        <v>43</v>
      </c>
      <c r="F56819" t="s">
        <v>18</v>
      </c>
      <c r="G56819" t="s">
        <v>19</v>
      </c>
      <c r="H56819">
        <v>10</v>
      </c>
      <c r="I56819" t="s">
        <v>672</v>
      </c>
      <c r="J56819" t="s">
        <v>673</v>
      </c>
      <c r="K56819">
        <v>1</v>
      </c>
      <c r="M56819" s="1">
        <v>41026</v>
      </c>
      <c r="N56819" s="1">
        <v>41026</v>
      </c>
      <c r="O56819"/>
      <c r="P56819"/>
      <c r="Q56819"/>
      <c r="R56819"/>
    </row>
    <row r="56820" spans="1:18" hidden="1" x14ac:dyDescent="0.2">
      <c r="A56820" t="s">
        <v>194710</v>
      </c>
      <c r="B56820" t="s">
        <v>194711</v>
      </c>
      <c r="C56820" t="s">
        <v>194712</v>
      </c>
      <c r="D56820" t="s">
        <v>70</v>
      </c>
      <c r="E56820">
        <v>40000</v>
      </c>
      <c r="F56820" t="s">
        <v>18</v>
      </c>
      <c r="K56820">
        <v>1</v>
      </c>
      <c r="M56820" s="1">
        <v>41821</v>
      </c>
      <c r="N56820" s="1">
        <v>41821</v>
      </c>
      <c r="O56820"/>
      <c r="P56820"/>
      <c r="Q56820"/>
      <c r="R56820"/>
    </row>
    <row r="56821" spans="1:18" hidden="1" x14ac:dyDescent="0.2">
      <c r="A56821" t="s">
        <v>194713</v>
      </c>
      <c r="B56821" t="s">
        <v>194714</v>
      </c>
      <c r="C56821" t="s">
        <v>194715</v>
      </c>
      <c r="D56821" t="s">
        <v>9181</v>
      </c>
      <c r="E56821">
        <v>2000000</v>
      </c>
      <c r="F56821" t="s">
        <v>18</v>
      </c>
      <c r="K56821">
        <v>1</v>
      </c>
      <c r="M56821" s="1">
        <v>37319</v>
      </c>
      <c r="N56821" s="1">
        <v>37319</v>
      </c>
      <c r="O56821"/>
      <c r="P56821"/>
      <c r="Q56821"/>
      <c r="R56821"/>
    </row>
    <row r="56822" spans="1:18" x14ac:dyDescent="0.2">
      <c r="A56822" t="s">
        <v>194716</v>
      </c>
      <c r="B56822" t="s">
        <v>194717</v>
      </c>
      <c r="C56822" t="s">
        <v>194718</v>
      </c>
      <c r="D56822" t="s">
        <v>175889</v>
      </c>
      <c r="E56822">
        <v>65000000</v>
      </c>
      <c r="F56822" t="s">
        <v>18</v>
      </c>
      <c r="G56822" t="s">
        <v>4881</v>
      </c>
      <c r="I56822" t="s">
        <v>4882</v>
      </c>
      <c r="J56822" t="s">
        <v>4882</v>
      </c>
      <c r="K56822">
        <v>1</v>
      </c>
      <c r="L56822" s="1">
        <v>37043</v>
      </c>
      <c r="M56822" s="1">
        <v>41949</v>
      </c>
      <c r="N56822" s="1">
        <v>41949</v>
      </c>
    </row>
    <row r="56823" spans="1:18" hidden="1" x14ac:dyDescent="0.2">
      <c r="A56823" t="s">
        <v>194719</v>
      </c>
      <c r="B56823" t="s">
        <v>194720</v>
      </c>
      <c r="C56823" t="s">
        <v>194721</v>
      </c>
      <c r="D56823" t="s">
        <v>1384</v>
      </c>
      <c r="E56823">
        <v>8640000</v>
      </c>
      <c r="F56823" t="s">
        <v>18</v>
      </c>
      <c r="G56823" t="s">
        <v>276</v>
      </c>
      <c r="H56823">
        <v>17</v>
      </c>
      <c r="I56823" t="s">
        <v>464</v>
      </c>
      <c r="J56823" t="s">
        <v>464</v>
      </c>
      <c r="K56823">
        <v>2</v>
      </c>
      <c r="L56823" s="1">
        <v>38353</v>
      </c>
      <c r="M56823" s="1">
        <v>39228</v>
      </c>
      <c r="N56823" s="1">
        <v>39966</v>
      </c>
      <c r="O56823"/>
      <c r="P56823"/>
      <c r="Q56823"/>
      <c r="R56823"/>
    </row>
    <row r="56824" spans="1:18" hidden="1" x14ac:dyDescent="0.2">
      <c r="A56824" t="s">
        <v>194722</v>
      </c>
      <c r="B56824" t="s">
        <v>194723</v>
      </c>
      <c r="C56824" t="s">
        <v>194724</v>
      </c>
      <c r="D56824" t="s">
        <v>264</v>
      </c>
      <c r="E56824" t="s">
        <v>43</v>
      </c>
      <c r="F56824" t="s">
        <v>18</v>
      </c>
      <c r="G56824" t="s">
        <v>25</v>
      </c>
      <c r="H56824" t="s">
        <v>265</v>
      </c>
      <c r="I56824" t="s">
        <v>5428</v>
      </c>
      <c r="J56824" t="s">
        <v>5428</v>
      </c>
      <c r="K56824">
        <v>1</v>
      </c>
      <c r="M56824" s="1">
        <v>41122</v>
      </c>
      <c r="N56824" s="1">
        <v>41122</v>
      </c>
      <c r="O56824"/>
      <c r="P56824"/>
      <c r="Q56824"/>
      <c r="R56824"/>
    </row>
    <row r="56825" spans="1:18" x14ac:dyDescent="0.2">
      <c r="A56825" t="s">
        <v>194725</v>
      </c>
      <c r="B56825" t="s">
        <v>194726</v>
      </c>
      <c r="C56825" t="s">
        <v>194727</v>
      </c>
      <c r="D56825" t="s">
        <v>194728</v>
      </c>
      <c r="E56825">
        <v>1000000</v>
      </c>
      <c r="F56825" t="s">
        <v>18</v>
      </c>
      <c r="G56825" t="s">
        <v>458</v>
      </c>
      <c r="H56825">
        <v>48</v>
      </c>
      <c r="I56825" t="s">
        <v>459</v>
      </c>
      <c r="J56825" t="s">
        <v>459</v>
      </c>
      <c r="K56825">
        <v>1</v>
      </c>
      <c r="L56825" s="1">
        <v>40179</v>
      </c>
      <c r="M56825" s="1">
        <v>40603</v>
      </c>
      <c r="N56825" s="1">
        <v>40603</v>
      </c>
    </row>
    <row r="56826" spans="1:18" hidden="1" x14ac:dyDescent="0.2">
      <c r="A56826" t="s">
        <v>194729</v>
      </c>
      <c r="B56826" t="s">
        <v>194730</v>
      </c>
      <c r="C56826" t="s">
        <v>194731</v>
      </c>
      <c r="D56826" t="s">
        <v>3932</v>
      </c>
      <c r="E56826">
        <v>129586.57950000001</v>
      </c>
      <c r="F56826" t="s">
        <v>18</v>
      </c>
      <c r="G56826" t="s">
        <v>492</v>
      </c>
      <c r="H56826">
        <v>11</v>
      </c>
      <c r="I56826" t="s">
        <v>5516</v>
      </c>
      <c r="J56826" t="s">
        <v>194732</v>
      </c>
      <c r="K56826">
        <v>1</v>
      </c>
      <c r="M56826" s="1">
        <v>42311</v>
      </c>
      <c r="N56826" s="1">
        <v>42311</v>
      </c>
      <c r="O56826"/>
      <c r="P56826"/>
      <c r="Q56826"/>
      <c r="R56826"/>
    </row>
    <row r="56827" spans="1:18" hidden="1" x14ac:dyDescent="0.2">
      <c r="A56827" t="s">
        <v>194733</v>
      </c>
      <c r="B56827" t="s">
        <v>194734</v>
      </c>
      <c r="C56827" t="s">
        <v>194735</v>
      </c>
      <c r="D56827" t="s">
        <v>1384</v>
      </c>
      <c r="E56827">
        <v>62600000</v>
      </c>
      <c r="F56827" t="s">
        <v>113</v>
      </c>
      <c r="G56827" t="s">
        <v>25</v>
      </c>
      <c r="H56827" t="s">
        <v>64</v>
      </c>
      <c r="I56827" t="s">
        <v>6512</v>
      </c>
      <c r="J56827" t="s">
        <v>13131</v>
      </c>
      <c r="K56827">
        <v>5</v>
      </c>
      <c r="L56827" s="1">
        <v>36892</v>
      </c>
      <c r="M56827" s="1">
        <v>37257</v>
      </c>
      <c r="N56827" s="1">
        <v>40133</v>
      </c>
      <c r="O56827"/>
      <c r="P56827"/>
      <c r="Q56827"/>
      <c r="R56827"/>
    </row>
    <row r="56828" spans="1:18" hidden="1" x14ac:dyDescent="0.2">
      <c r="A56828" t="s">
        <v>194736</v>
      </c>
      <c r="B56828" t="s">
        <v>194737</v>
      </c>
      <c r="C56828" t="s">
        <v>194738</v>
      </c>
      <c r="D56828" t="s">
        <v>194739</v>
      </c>
      <c r="E56828">
        <v>882121</v>
      </c>
      <c r="F56828" t="s">
        <v>18</v>
      </c>
      <c r="G56828" t="s">
        <v>165</v>
      </c>
      <c r="H56828" t="s">
        <v>166</v>
      </c>
      <c r="I56828" t="s">
        <v>167</v>
      </c>
      <c r="J56828" t="s">
        <v>167</v>
      </c>
      <c r="K56828">
        <v>1</v>
      </c>
      <c r="L56828" s="1">
        <v>40179</v>
      </c>
      <c r="M56828" s="1">
        <v>40729</v>
      </c>
      <c r="N56828" s="1">
        <v>40729</v>
      </c>
      <c r="O56828"/>
      <c r="P56828"/>
      <c r="Q56828"/>
      <c r="R56828"/>
    </row>
    <row r="56829" spans="1:18" x14ac:dyDescent="0.2">
      <c r="A56829" t="s">
        <v>194740</v>
      </c>
      <c r="B56829" t="s">
        <v>194741</v>
      </c>
      <c r="C56829" t="s">
        <v>194742</v>
      </c>
      <c r="D56829" t="s">
        <v>42</v>
      </c>
      <c r="E56829">
        <v>331000</v>
      </c>
      <c r="F56829" t="s">
        <v>18</v>
      </c>
      <c r="G56829" t="s">
        <v>25</v>
      </c>
      <c r="H56829" t="s">
        <v>644</v>
      </c>
      <c r="I56829" t="s">
        <v>645</v>
      </c>
      <c r="J56829" t="s">
        <v>645</v>
      </c>
      <c r="K56829">
        <v>1</v>
      </c>
      <c r="L56829" s="1">
        <v>40544</v>
      </c>
      <c r="M56829" s="1">
        <v>40611</v>
      </c>
      <c r="N56829" s="1">
        <v>40611</v>
      </c>
    </row>
    <row r="56830" spans="1:18" x14ac:dyDescent="0.2">
      <c r="A56830" t="s">
        <v>194743</v>
      </c>
      <c r="B56830" t="s">
        <v>194744</v>
      </c>
      <c r="C56830" t="s">
        <v>194745</v>
      </c>
      <c r="D56830" t="s">
        <v>70</v>
      </c>
      <c r="E56830">
        <v>600000</v>
      </c>
      <c r="F56830" t="s">
        <v>207</v>
      </c>
      <c r="G56830" t="s">
        <v>25</v>
      </c>
      <c r="H56830" t="s">
        <v>64</v>
      </c>
      <c r="I56830" t="s">
        <v>95</v>
      </c>
      <c r="J56830" t="s">
        <v>95</v>
      </c>
      <c r="K56830">
        <v>2</v>
      </c>
      <c r="L56830" s="1">
        <v>40238</v>
      </c>
      <c r="M56830" s="1">
        <v>40330</v>
      </c>
      <c r="N56830" s="1">
        <v>40483</v>
      </c>
    </row>
    <row r="56831" spans="1:18" hidden="1" x14ac:dyDescent="0.2">
      <c r="A56831" t="s">
        <v>194746</v>
      </c>
      <c r="B56831" t="s">
        <v>194747</v>
      </c>
      <c r="C56831" t="s">
        <v>194748</v>
      </c>
      <c r="D56831" t="s">
        <v>8538</v>
      </c>
      <c r="E56831">
        <v>510000</v>
      </c>
      <c r="F56831" t="s">
        <v>18</v>
      </c>
      <c r="G56831" t="s">
        <v>25</v>
      </c>
      <c r="H56831" t="s">
        <v>286</v>
      </c>
      <c r="I56831" t="s">
        <v>1030</v>
      </c>
      <c r="J56831" t="s">
        <v>1030</v>
      </c>
      <c r="K56831">
        <v>1</v>
      </c>
      <c r="M56831" s="1">
        <v>41962</v>
      </c>
      <c r="N56831" s="1">
        <v>41962</v>
      </c>
      <c r="O56831"/>
      <c r="P56831"/>
      <c r="Q56831"/>
      <c r="R56831"/>
    </row>
    <row r="56832" spans="1:18" hidden="1" x14ac:dyDescent="0.2">
      <c r="A56832" t="s">
        <v>194749</v>
      </c>
      <c r="B56832" t="s">
        <v>194750</v>
      </c>
      <c r="C56832" t="s">
        <v>194751</v>
      </c>
      <c r="D56832" t="s">
        <v>56</v>
      </c>
      <c r="E56832">
        <v>51870140</v>
      </c>
      <c r="F56832" t="s">
        <v>18</v>
      </c>
      <c r="G56832" t="s">
        <v>25</v>
      </c>
      <c r="H56832" t="s">
        <v>1011</v>
      </c>
      <c r="I56832" t="s">
        <v>1012</v>
      </c>
      <c r="J56832" t="s">
        <v>1472</v>
      </c>
      <c r="K56832">
        <v>3</v>
      </c>
      <c r="L56832" s="1">
        <v>40909</v>
      </c>
      <c r="M56832" s="1">
        <v>41500</v>
      </c>
      <c r="N56832" s="1">
        <v>41967</v>
      </c>
      <c r="O56832"/>
      <c r="P56832"/>
      <c r="Q56832"/>
      <c r="R56832"/>
    </row>
    <row r="56833" spans="1:18" x14ac:dyDescent="0.2">
      <c r="A56833" t="s">
        <v>194752</v>
      </c>
      <c r="B56833" t="s">
        <v>194753</v>
      </c>
      <c r="C56833" t="s">
        <v>194754</v>
      </c>
      <c r="D56833" t="s">
        <v>1384</v>
      </c>
      <c r="E56833">
        <v>10250000</v>
      </c>
      <c r="F56833" t="s">
        <v>18</v>
      </c>
      <c r="G56833" t="s">
        <v>25</v>
      </c>
      <c r="H56833" t="s">
        <v>64</v>
      </c>
      <c r="I56833" t="s">
        <v>65</v>
      </c>
      <c r="J56833" t="s">
        <v>723</v>
      </c>
      <c r="K56833">
        <v>2</v>
      </c>
      <c r="L56833" s="1">
        <v>38353</v>
      </c>
      <c r="M56833" s="1">
        <v>39797</v>
      </c>
      <c r="N56833" s="1">
        <v>40584</v>
      </c>
    </row>
    <row r="56834" spans="1:18" hidden="1" x14ac:dyDescent="0.2">
      <c r="A56834" t="s">
        <v>194755</v>
      </c>
      <c r="B56834" t="s">
        <v>194756</v>
      </c>
      <c r="C56834" t="s">
        <v>194757</v>
      </c>
      <c r="D56834" t="s">
        <v>42</v>
      </c>
      <c r="E56834" t="s">
        <v>43</v>
      </c>
      <c r="F56834" t="s">
        <v>18</v>
      </c>
      <c r="G56834" t="s">
        <v>165</v>
      </c>
      <c r="H56834" t="s">
        <v>166</v>
      </c>
      <c r="I56834" t="s">
        <v>167</v>
      </c>
      <c r="J56834" t="s">
        <v>167</v>
      </c>
      <c r="K56834">
        <v>1</v>
      </c>
      <c r="L56834" s="1">
        <v>40179</v>
      </c>
      <c r="M56834" s="1">
        <v>40513</v>
      </c>
      <c r="N56834" s="1">
        <v>40513</v>
      </c>
      <c r="O56834"/>
      <c r="P56834"/>
      <c r="Q56834"/>
      <c r="R56834"/>
    </row>
    <row r="56835" spans="1:18" hidden="1" x14ac:dyDescent="0.2">
      <c r="A56835" t="s">
        <v>194758</v>
      </c>
      <c r="B56835" t="s">
        <v>194759</v>
      </c>
      <c r="C56835" t="s">
        <v>194760</v>
      </c>
      <c r="D56835" t="s">
        <v>94</v>
      </c>
      <c r="E56835">
        <v>74250103</v>
      </c>
      <c r="F56835" t="s">
        <v>689</v>
      </c>
      <c r="G56835" t="s">
        <v>25</v>
      </c>
      <c r="H56835" t="s">
        <v>286</v>
      </c>
      <c r="I56835" t="s">
        <v>874</v>
      </c>
      <c r="J56835" t="s">
        <v>874</v>
      </c>
      <c r="K56835">
        <v>5</v>
      </c>
      <c r="L56835" s="1">
        <v>37257</v>
      </c>
      <c r="M56835" s="1">
        <v>39603</v>
      </c>
      <c r="N56835" s="1">
        <v>41900</v>
      </c>
      <c r="O56835"/>
      <c r="P56835"/>
      <c r="Q56835"/>
      <c r="R56835"/>
    </row>
    <row r="56836" spans="1:18" hidden="1" x14ac:dyDescent="0.2">
      <c r="A56836" t="s">
        <v>194761</v>
      </c>
      <c r="B56836" t="s">
        <v>194762</v>
      </c>
      <c r="C56836" t="s">
        <v>194763</v>
      </c>
      <c r="D56836" t="s">
        <v>70</v>
      </c>
      <c r="E56836">
        <v>12000000</v>
      </c>
      <c r="F56836" t="s">
        <v>113</v>
      </c>
      <c r="G56836" t="s">
        <v>25</v>
      </c>
      <c r="H56836" t="s">
        <v>142</v>
      </c>
      <c r="I56836" t="s">
        <v>143</v>
      </c>
      <c r="J56836" t="s">
        <v>438</v>
      </c>
      <c r="K56836">
        <v>2</v>
      </c>
      <c r="M56836" s="1">
        <v>39798</v>
      </c>
      <c r="N56836" s="1">
        <v>40361</v>
      </c>
      <c r="O56836"/>
      <c r="P56836"/>
      <c r="Q56836"/>
      <c r="R56836"/>
    </row>
    <row r="56837" spans="1:18" x14ac:dyDescent="0.2">
      <c r="A56837" t="s">
        <v>194764</v>
      </c>
      <c r="B56837" t="s">
        <v>194765</v>
      </c>
      <c r="C56837" t="s">
        <v>194766</v>
      </c>
      <c r="D56837" t="s">
        <v>42</v>
      </c>
      <c r="E56837">
        <v>29500000</v>
      </c>
      <c r="F56837" t="s">
        <v>18</v>
      </c>
      <c r="G56837" t="s">
        <v>25</v>
      </c>
      <c r="H56837" t="s">
        <v>430</v>
      </c>
      <c r="I56837" t="s">
        <v>528</v>
      </c>
      <c r="J56837" t="s">
        <v>323</v>
      </c>
      <c r="K56837">
        <v>3</v>
      </c>
      <c r="L56837" s="1">
        <v>35065</v>
      </c>
      <c r="M56837" s="1">
        <v>38468</v>
      </c>
      <c r="N56837" s="1">
        <v>40267</v>
      </c>
    </row>
    <row r="56838" spans="1:18" hidden="1" x14ac:dyDescent="0.2">
      <c r="A56838" t="s">
        <v>194767</v>
      </c>
      <c r="B56838" t="s">
        <v>194768</v>
      </c>
      <c r="C56838" t="s">
        <v>194769</v>
      </c>
      <c r="D56838" t="s">
        <v>3932</v>
      </c>
      <c r="E56838">
        <v>73500000</v>
      </c>
      <c r="F56838" t="s">
        <v>207</v>
      </c>
      <c r="G56838" t="s">
        <v>25</v>
      </c>
      <c r="H56838" t="s">
        <v>64</v>
      </c>
      <c r="I56838" t="s">
        <v>95</v>
      </c>
      <c r="J56838" t="s">
        <v>1279</v>
      </c>
      <c r="K56838">
        <v>3</v>
      </c>
      <c r="L56838" s="1">
        <v>36892</v>
      </c>
      <c r="M56838" s="1">
        <v>37897</v>
      </c>
      <c r="N56838" s="1">
        <v>39332</v>
      </c>
      <c r="O56838"/>
      <c r="P56838"/>
      <c r="Q56838"/>
      <c r="R56838"/>
    </row>
    <row r="56839" spans="1:18" hidden="1" x14ac:dyDescent="0.2">
      <c r="A56839" t="s">
        <v>194770</v>
      </c>
      <c r="B56839" t="s">
        <v>194771</v>
      </c>
      <c r="C56839" t="s">
        <v>194772</v>
      </c>
      <c r="D56839" t="s">
        <v>70</v>
      </c>
      <c r="E56839">
        <v>63460000</v>
      </c>
      <c r="F56839" t="s">
        <v>18</v>
      </c>
      <c r="G56839" t="s">
        <v>25</v>
      </c>
      <c r="H56839" t="s">
        <v>121</v>
      </c>
      <c r="I56839" t="s">
        <v>528</v>
      </c>
      <c r="J56839" t="s">
        <v>4694</v>
      </c>
      <c r="K56839">
        <v>4</v>
      </c>
      <c r="L56839" s="1">
        <v>39448</v>
      </c>
      <c r="M56839" s="1">
        <v>40312</v>
      </c>
      <c r="N56839" s="1">
        <v>41933</v>
      </c>
      <c r="O56839"/>
      <c r="P56839"/>
      <c r="Q56839"/>
      <c r="R56839"/>
    </row>
    <row r="56840" spans="1:18" hidden="1" x14ac:dyDescent="0.2">
      <c r="A56840" t="s">
        <v>194773</v>
      </c>
      <c r="B56840" t="s">
        <v>194774</v>
      </c>
      <c r="C56840" t="s">
        <v>194775</v>
      </c>
      <c r="D56840" t="s">
        <v>194776</v>
      </c>
      <c r="E56840">
        <v>25000000</v>
      </c>
      <c r="F56840" t="s">
        <v>18</v>
      </c>
      <c r="K56840">
        <v>1</v>
      </c>
      <c r="M56840" s="1">
        <v>36557</v>
      </c>
      <c r="N56840" s="1">
        <v>36557</v>
      </c>
      <c r="O56840"/>
      <c r="P56840"/>
      <c r="Q56840"/>
      <c r="R56840"/>
    </row>
    <row r="56841" spans="1:18" x14ac:dyDescent="0.2">
      <c r="A56841" t="s">
        <v>194777</v>
      </c>
      <c r="B56841" t="s">
        <v>194778</v>
      </c>
      <c r="E56841">
        <v>14000000</v>
      </c>
      <c r="F56841" t="s">
        <v>207</v>
      </c>
      <c r="K56841">
        <v>3</v>
      </c>
      <c r="L56841" s="1">
        <v>36161</v>
      </c>
      <c r="M56841" s="1">
        <v>36404</v>
      </c>
      <c r="N56841" s="1">
        <v>37043</v>
      </c>
    </row>
    <row r="56842" spans="1:18" hidden="1" x14ac:dyDescent="0.2">
      <c r="A56842" t="s">
        <v>194779</v>
      </c>
      <c r="B56842" t="s">
        <v>194780</v>
      </c>
      <c r="D56842" t="s">
        <v>194781</v>
      </c>
      <c r="E56842">
        <v>10680000</v>
      </c>
      <c r="F56842" t="s">
        <v>18</v>
      </c>
      <c r="K56842">
        <v>1</v>
      </c>
      <c r="L56842" s="1">
        <v>35065</v>
      </c>
      <c r="M56842" s="1">
        <v>38428</v>
      </c>
      <c r="N56842" s="1">
        <v>38428</v>
      </c>
      <c r="O56842"/>
      <c r="P56842"/>
      <c r="Q56842"/>
      <c r="R56842"/>
    </row>
    <row r="56843" spans="1:18" hidden="1" x14ac:dyDescent="0.2">
      <c r="A56843" t="s">
        <v>194782</v>
      </c>
      <c r="B56843" t="s">
        <v>194783</v>
      </c>
      <c r="C56843" t="s">
        <v>194784</v>
      </c>
      <c r="E56843" t="s">
        <v>43</v>
      </c>
      <c r="F56843" t="s">
        <v>113</v>
      </c>
      <c r="K56843">
        <v>1</v>
      </c>
      <c r="M56843" s="1">
        <v>41275</v>
      </c>
      <c r="N56843" s="1">
        <v>41275</v>
      </c>
      <c r="O56843"/>
      <c r="P56843"/>
      <c r="Q56843"/>
      <c r="R56843"/>
    </row>
    <row r="56844" spans="1:18" x14ac:dyDescent="0.2">
      <c r="A56844" t="s">
        <v>194785</v>
      </c>
      <c r="B56844" t="s">
        <v>194786</v>
      </c>
      <c r="C56844" t="s">
        <v>194787</v>
      </c>
      <c r="D56844" t="s">
        <v>993</v>
      </c>
      <c r="E56844">
        <v>2000000</v>
      </c>
      <c r="F56844" t="s">
        <v>18</v>
      </c>
      <c r="G56844" t="s">
        <v>19</v>
      </c>
      <c r="H56844">
        <v>35</v>
      </c>
      <c r="I56844" t="s">
        <v>51101</v>
      </c>
      <c r="J56844" t="s">
        <v>51101</v>
      </c>
      <c r="K56844">
        <v>1</v>
      </c>
      <c r="L56844" s="1">
        <v>41275</v>
      </c>
      <c r="M56844" s="1">
        <v>42144</v>
      </c>
      <c r="N56844" s="1">
        <v>42144</v>
      </c>
    </row>
    <row r="56845" spans="1:18" hidden="1" x14ac:dyDescent="0.2">
      <c r="A56845" t="s">
        <v>194788</v>
      </c>
      <c r="B56845" t="s">
        <v>194789</v>
      </c>
      <c r="D56845" t="s">
        <v>194790</v>
      </c>
      <c r="E56845" t="s">
        <v>43</v>
      </c>
      <c r="F56845" t="s">
        <v>113</v>
      </c>
      <c r="G56845" t="s">
        <v>25</v>
      </c>
      <c r="H56845" t="s">
        <v>158</v>
      </c>
      <c r="I56845" t="s">
        <v>244</v>
      </c>
      <c r="J56845" t="s">
        <v>17136</v>
      </c>
      <c r="K56845">
        <v>1</v>
      </c>
      <c r="L56845" s="1">
        <v>30682</v>
      </c>
      <c r="M56845" s="1">
        <v>31583</v>
      </c>
      <c r="N56845" s="1">
        <v>31583</v>
      </c>
      <c r="O56845"/>
      <c r="P56845"/>
      <c r="Q56845"/>
      <c r="R56845"/>
    </row>
    <row r="56846" spans="1:18" hidden="1" x14ac:dyDescent="0.2">
      <c r="A56846" t="s">
        <v>194791</v>
      </c>
      <c r="B56846" t="s">
        <v>194792</v>
      </c>
      <c r="C56846" t="s">
        <v>194793</v>
      </c>
      <c r="D56846" t="s">
        <v>194794</v>
      </c>
      <c r="E56846" t="s">
        <v>43</v>
      </c>
      <c r="F56846" t="s">
        <v>18</v>
      </c>
      <c r="G56846" t="s">
        <v>25</v>
      </c>
      <c r="H56846" t="s">
        <v>64</v>
      </c>
      <c r="I56846" t="s">
        <v>65</v>
      </c>
      <c r="J56846" t="s">
        <v>71</v>
      </c>
      <c r="K56846">
        <v>3</v>
      </c>
      <c r="L56846" s="1">
        <v>41456</v>
      </c>
      <c r="M56846" s="1">
        <v>41456</v>
      </c>
      <c r="N56846" s="1">
        <v>41954</v>
      </c>
      <c r="O56846"/>
      <c r="P56846"/>
      <c r="Q56846"/>
      <c r="R56846"/>
    </row>
    <row r="56847" spans="1:18" hidden="1" x14ac:dyDescent="0.2">
      <c r="A56847" t="s">
        <v>194795</v>
      </c>
      <c r="B56847" t="s">
        <v>194796</v>
      </c>
      <c r="C56847" t="s">
        <v>194797</v>
      </c>
      <c r="D56847" t="s">
        <v>1384</v>
      </c>
      <c r="E56847">
        <v>4000000</v>
      </c>
      <c r="F56847" t="s">
        <v>18</v>
      </c>
      <c r="G56847" t="s">
        <v>25</v>
      </c>
      <c r="H56847" t="s">
        <v>158</v>
      </c>
      <c r="I56847" t="s">
        <v>244</v>
      </c>
      <c r="J56847" t="s">
        <v>244</v>
      </c>
      <c r="K56847">
        <v>2</v>
      </c>
      <c r="M56847" s="1">
        <v>40443</v>
      </c>
      <c r="N56847" s="1">
        <v>40814</v>
      </c>
      <c r="O56847"/>
      <c r="P56847"/>
      <c r="Q56847"/>
      <c r="R56847"/>
    </row>
    <row r="56848" spans="1:18" x14ac:dyDescent="0.2">
      <c r="A56848" t="s">
        <v>194798</v>
      </c>
      <c r="B56848" t="s">
        <v>194799</v>
      </c>
      <c r="C56848" t="s">
        <v>194800</v>
      </c>
      <c r="D56848" t="s">
        <v>1384</v>
      </c>
      <c r="E56848">
        <v>10000000</v>
      </c>
      <c r="F56848" t="s">
        <v>113</v>
      </c>
      <c r="G56848" t="s">
        <v>25</v>
      </c>
      <c r="H56848" t="s">
        <v>64</v>
      </c>
      <c r="I56848" t="s">
        <v>65</v>
      </c>
      <c r="J56848" t="s">
        <v>723</v>
      </c>
      <c r="K56848">
        <v>1</v>
      </c>
      <c r="L56848" s="1">
        <v>36526</v>
      </c>
      <c r="M56848" s="1">
        <v>38718</v>
      </c>
      <c r="N56848" s="1">
        <v>38718</v>
      </c>
    </row>
    <row r="56849" spans="1:18" hidden="1" x14ac:dyDescent="0.2">
      <c r="A56849" t="s">
        <v>194801</v>
      </c>
      <c r="B56849" t="s">
        <v>194802</v>
      </c>
      <c r="C56849" t="s">
        <v>194803</v>
      </c>
      <c r="D56849" t="s">
        <v>1401</v>
      </c>
      <c r="E56849">
        <v>300000</v>
      </c>
      <c r="F56849" t="s">
        <v>207</v>
      </c>
      <c r="G56849" t="s">
        <v>25</v>
      </c>
      <c r="H56849" t="s">
        <v>64</v>
      </c>
      <c r="I56849" t="s">
        <v>4639</v>
      </c>
      <c r="J56849" t="s">
        <v>4639</v>
      </c>
      <c r="K56849">
        <v>1</v>
      </c>
      <c r="M56849" s="1">
        <v>40011</v>
      </c>
      <c r="N56849" s="1">
        <v>40011</v>
      </c>
      <c r="O56849"/>
      <c r="P56849"/>
      <c r="Q56849"/>
      <c r="R56849"/>
    </row>
    <row r="56850" spans="1:18" hidden="1" x14ac:dyDescent="0.2">
      <c r="A56850" t="s">
        <v>194804</v>
      </c>
      <c r="B56850" t="s">
        <v>194805</v>
      </c>
      <c r="C56850" t="s">
        <v>194806</v>
      </c>
      <c r="D56850" t="s">
        <v>9646</v>
      </c>
      <c r="E56850">
        <v>5814700</v>
      </c>
      <c r="F56850" t="s">
        <v>689</v>
      </c>
      <c r="G56850" t="s">
        <v>650</v>
      </c>
      <c r="H56850">
        <v>9</v>
      </c>
      <c r="I56850" t="s">
        <v>2072</v>
      </c>
      <c r="J56850" t="s">
        <v>2072</v>
      </c>
      <c r="K56850">
        <v>2</v>
      </c>
      <c r="L56850" s="1">
        <v>39448</v>
      </c>
      <c r="M56850" s="1">
        <v>41511</v>
      </c>
      <c r="N56850" s="1">
        <v>41691</v>
      </c>
      <c r="O56850"/>
      <c r="P56850"/>
      <c r="Q56850"/>
      <c r="R56850"/>
    </row>
    <row r="56851" spans="1:18" hidden="1" x14ac:dyDescent="0.2">
      <c r="A56851" t="s">
        <v>194807</v>
      </c>
      <c r="B56851" t="s">
        <v>194808</v>
      </c>
      <c r="C56851" t="s">
        <v>194809</v>
      </c>
      <c r="D56851" t="s">
        <v>13048</v>
      </c>
      <c r="E56851">
        <v>50979197</v>
      </c>
      <c r="F56851" t="s">
        <v>18</v>
      </c>
      <c r="G56851" t="s">
        <v>25</v>
      </c>
      <c r="H56851" t="s">
        <v>142</v>
      </c>
      <c r="I56851" t="s">
        <v>143</v>
      </c>
      <c r="J56851" t="s">
        <v>143</v>
      </c>
      <c r="K56851">
        <v>4</v>
      </c>
      <c r="L56851" s="1">
        <v>37622</v>
      </c>
      <c r="M56851" s="1">
        <v>39577</v>
      </c>
      <c r="N56851" s="1">
        <v>40735</v>
      </c>
      <c r="O56851"/>
      <c r="P56851"/>
      <c r="Q56851"/>
      <c r="R56851"/>
    </row>
    <row r="56852" spans="1:18" hidden="1" x14ac:dyDescent="0.2">
      <c r="A56852" t="s">
        <v>194810</v>
      </c>
      <c r="B56852" t="s">
        <v>194811</v>
      </c>
      <c r="C56852" t="s">
        <v>194812</v>
      </c>
      <c r="D56852" t="s">
        <v>70</v>
      </c>
      <c r="E56852">
        <v>150450000</v>
      </c>
      <c r="F56852" t="s">
        <v>113</v>
      </c>
      <c r="G56852" t="s">
        <v>25</v>
      </c>
      <c r="H56852" t="s">
        <v>121</v>
      </c>
      <c r="I56852" t="s">
        <v>122</v>
      </c>
      <c r="J56852" t="s">
        <v>17461</v>
      </c>
      <c r="K56852">
        <v>11</v>
      </c>
      <c r="L56852" s="1">
        <v>31778</v>
      </c>
      <c r="M56852" s="1">
        <v>38286</v>
      </c>
      <c r="N56852" s="1">
        <v>41285</v>
      </c>
      <c r="O56852"/>
      <c r="P56852"/>
      <c r="Q56852"/>
      <c r="R56852"/>
    </row>
    <row r="56853" spans="1:18" hidden="1" x14ac:dyDescent="0.2">
      <c r="A56853" t="s">
        <v>194813</v>
      </c>
      <c r="B56853" t="s">
        <v>194814</v>
      </c>
      <c r="D56853" t="s">
        <v>70</v>
      </c>
      <c r="E56853">
        <v>60000000</v>
      </c>
      <c r="F56853" t="s">
        <v>18</v>
      </c>
      <c r="G56853" t="s">
        <v>57</v>
      </c>
      <c r="H56853" t="s">
        <v>1644</v>
      </c>
      <c r="I56853" t="s">
        <v>87750</v>
      </c>
      <c r="J56853" t="s">
        <v>194815</v>
      </c>
      <c r="K56853">
        <v>1</v>
      </c>
      <c r="M56853" s="1">
        <v>40898</v>
      </c>
      <c r="N56853" s="1">
        <v>40898</v>
      </c>
      <c r="O56853"/>
      <c r="P56853"/>
      <c r="Q56853"/>
      <c r="R56853"/>
    </row>
    <row r="56854" spans="1:18" hidden="1" x14ac:dyDescent="0.2">
      <c r="A56854" t="s">
        <v>194816</v>
      </c>
      <c r="B56854" t="s">
        <v>194817</v>
      </c>
      <c r="C56854" t="s">
        <v>194818</v>
      </c>
      <c r="D56854" t="s">
        <v>194819</v>
      </c>
      <c r="E56854">
        <v>2319019.8280000002</v>
      </c>
      <c r="F56854" t="s">
        <v>18</v>
      </c>
      <c r="G56854" t="s">
        <v>128</v>
      </c>
      <c r="H56854" t="s">
        <v>129</v>
      </c>
      <c r="I56854" t="s">
        <v>130</v>
      </c>
      <c r="J56854" t="s">
        <v>130</v>
      </c>
      <c r="K56854">
        <v>1</v>
      </c>
      <c r="L56854" s="1">
        <v>41653</v>
      </c>
      <c r="M56854" s="1">
        <v>42299</v>
      </c>
      <c r="N56854" s="1">
        <v>42299</v>
      </c>
      <c r="O56854"/>
      <c r="P56854"/>
      <c r="Q56854"/>
      <c r="R56854"/>
    </row>
    <row r="56855" spans="1:18" x14ac:dyDescent="0.2">
      <c r="A56855" t="s">
        <v>194820</v>
      </c>
      <c r="B56855" t="s">
        <v>194821</v>
      </c>
      <c r="D56855" t="s">
        <v>1401</v>
      </c>
      <c r="E56855">
        <v>365000</v>
      </c>
      <c r="F56855" t="s">
        <v>18</v>
      </c>
      <c r="G56855" t="s">
        <v>25</v>
      </c>
      <c r="H56855" t="s">
        <v>99</v>
      </c>
      <c r="I56855" t="s">
        <v>100</v>
      </c>
      <c r="J56855" t="s">
        <v>81435</v>
      </c>
      <c r="K56855">
        <v>2</v>
      </c>
      <c r="L56855" s="1">
        <v>40179</v>
      </c>
      <c r="M56855" s="1">
        <v>40463</v>
      </c>
      <c r="N56855" s="1">
        <v>41157</v>
      </c>
    </row>
    <row r="56856" spans="1:18" hidden="1" x14ac:dyDescent="0.2">
      <c r="A56856" t="s">
        <v>194822</v>
      </c>
      <c r="B56856" t="s">
        <v>194823</v>
      </c>
      <c r="C56856" t="s">
        <v>194824</v>
      </c>
      <c r="D56856" t="s">
        <v>36708</v>
      </c>
      <c r="E56856">
        <v>19000000</v>
      </c>
      <c r="F56856" t="s">
        <v>113</v>
      </c>
      <c r="G56856" t="s">
        <v>347</v>
      </c>
      <c r="H56856">
        <v>7</v>
      </c>
      <c r="I56856" t="s">
        <v>762</v>
      </c>
      <c r="J56856" t="s">
        <v>762</v>
      </c>
      <c r="K56856">
        <v>1</v>
      </c>
      <c r="M56856" s="1">
        <v>38433</v>
      </c>
      <c r="N56856" s="1">
        <v>38433</v>
      </c>
      <c r="O56856"/>
      <c r="P56856"/>
      <c r="Q56856"/>
      <c r="R56856"/>
    </row>
    <row r="56857" spans="1:18" hidden="1" x14ac:dyDescent="0.2">
      <c r="A56857" t="s">
        <v>194825</v>
      </c>
      <c r="B56857" t="s">
        <v>194826</v>
      </c>
      <c r="C56857" t="s">
        <v>194827</v>
      </c>
      <c r="D56857" t="s">
        <v>70</v>
      </c>
      <c r="E56857">
        <v>10490000</v>
      </c>
      <c r="F56857" t="s">
        <v>18</v>
      </c>
      <c r="G56857" t="s">
        <v>19</v>
      </c>
      <c r="H56857">
        <v>19</v>
      </c>
      <c r="I56857" t="s">
        <v>474</v>
      </c>
      <c r="J56857" t="s">
        <v>474</v>
      </c>
      <c r="K56857">
        <v>1</v>
      </c>
      <c r="L56857" s="1">
        <v>37043</v>
      </c>
      <c r="M56857" s="1">
        <v>39758</v>
      </c>
      <c r="N56857" s="1">
        <v>39758</v>
      </c>
      <c r="O56857"/>
      <c r="P56857"/>
      <c r="Q56857"/>
      <c r="R56857"/>
    </row>
    <row r="56858" spans="1:18" hidden="1" x14ac:dyDescent="0.2">
      <c r="A56858" t="s">
        <v>194828</v>
      </c>
      <c r="B56858" t="s">
        <v>194829</v>
      </c>
      <c r="C56858" t="s">
        <v>194830</v>
      </c>
      <c r="D56858" t="s">
        <v>194831</v>
      </c>
      <c r="E56858">
        <v>200000</v>
      </c>
      <c r="F56858" t="s">
        <v>18</v>
      </c>
      <c r="G56858" t="s">
        <v>25</v>
      </c>
      <c r="H56858" t="s">
        <v>1011</v>
      </c>
      <c r="I56858" t="s">
        <v>1012</v>
      </c>
      <c r="J56858" t="s">
        <v>4057</v>
      </c>
      <c r="K56858">
        <v>1</v>
      </c>
      <c r="M56858" s="1">
        <v>41913</v>
      </c>
      <c r="N56858" s="1">
        <v>41913</v>
      </c>
      <c r="O56858"/>
      <c r="P56858"/>
      <c r="Q56858"/>
      <c r="R56858"/>
    </row>
    <row r="56859" spans="1:18" x14ac:dyDescent="0.2">
      <c r="A56859" t="s">
        <v>194832</v>
      </c>
      <c r="B56859" t="s">
        <v>194833</v>
      </c>
      <c r="C56859" t="s">
        <v>194834</v>
      </c>
      <c r="D56859" t="s">
        <v>70</v>
      </c>
      <c r="E56859">
        <v>50000</v>
      </c>
      <c r="F56859" t="s">
        <v>18</v>
      </c>
      <c r="G56859" t="s">
        <v>25</v>
      </c>
      <c r="H56859" t="s">
        <v>286</v>
      </c>
      <c r="I56859" t="s">
        <v>874</v>
      </c>
      <c r="J56859" t="s">
        <v>874</v>
      </c>
      <c r="K56859">
        <v>1</v>
      </c>
      <c r="L56859" s="1">
        <v>40179</v>
      </c>
      <c r="M56859" s="1">
        <v>41092</v>
      </c>
      <c r="N56859" s="1">
        <v>41092</v>
      </c>
    </row>
    <row r="56860" spans="1:18" x14ac:dyDescent="0.2">
      <c r="A56860" t="s">
        <v>194835</v>
      </c>
      <c r="B56860" t="s">
        <v>194836</v>
      </c>
      <c r="C56860" t="s">
        <v>194837</v>
      </c>
      <c r="D56860" t="s">
        <v>1392</v>
      </c>
      <c r="E56860">
        <v>4900000</v>
      </c>
      <c r="F56860" t="s">
        <v>207</v>
      </c>
      <c r="G56860" t="s">
        <v>25</v>
      </c>
      <c r="H56860" t="s">
        <v>64</v>
      </c>
      <c r="I56860" t="s">
        <v>95</v>
      </c>
      <c r="J56860" t="s">
        <v>376</v>
      </c>
      <c r="K56860">
        <v>2</v>
      </c>
      <c r="L56860" s="1">
        <v>37987</v>
      </c>
      <c r="M56860" s="1">
        <v>38930</v>
      </c>
      <c r="N56860" s="1">
        <v>39448</v>
      </c>
    </row>
    <row r="56861" spans="1:18" x14ac:dyDescent="0.2">
      <c r="A56861" t="s">
        <v>194838</v>
      </c>
      <c r="B56861" t="s">
        <v>194839</v>
      </c>
      <c r="C56861" t="s">
        <v>194840</v>
      </c>
      <c r="D56861" t="s">
        <v>194841</v>
      </c>
      <c r="E56861">
        <v>743000000</v>
      </c>
      <c r="F56861" t="s">
        <v>689</v>
      </c>
      <c r="G56861" t="s">
        <v>552</v>
      </c>
      <c r="H56861">
        <v>29</v>
      </c>
      <c r="I56861" t="s">
        <v>749</v>
      </c>
      <c r="J56861" t="s">
        <v>749</v>
      </c>
      <c r="K56861">
        <v>1</v>
      </c>
      <c r="L56861" s="1">
        <v>45292</v>
      </c>
      <c r="M56861" s="1">
        <v>41526</v>
      </c>
      <c r="N56861" s="1">
        <v>41526</v>
      </c>
    </row>
    <row r="56862" spans="1:18" hidden="1" x14ac:dyDescent="0.2">
      <c r="A56862" t="s">
        <v>194842</v>
      </c>
      <c r="B56862" t="s">
        <v>194843</v>
      </c>
      <c r="C56862" t="s">
        <v>194844</v>
      </c>
      <c r="D56862" t="s">
        <v>75</v>
      </c>
      <c r="E56862">
        <v>111524</v>
      </c>
      <c r="F56862" t="s">
        <v>18</v>
      </c>
      <c r="K56862">
        <v>1</v>
      </c>
      <c r="L56862" s="1">
        <v>40954</v>
      </c>
      <c r="M56862" s="1">
        <v>41400</v>
      </c>
      <c r="N56862" s="1">
        <v>41400</v>
      </c>
      <c r="O56862"/>
      <c r="P56862"/>
      <c r="Q56862"/>
      <c r="R56862"/>
    </row>
    <row r="56863" spans="1:18" hidden="1" x14ac:dyDescent="0.2">
      <c r="A56863" t="s">
        <v>194845</v>
      </c>
      <c r="B56863" t="s">
        <v>194846</v>
      </c>
      <c r="C56863" t="s">
        <v>194847</v>
      </c>
      <c r="D56863" t="s">
        <v>17</v>
      </c>
      <c r="E56863" t="s">
        <v>43</v>
      </c>
      <c r="F56863" t="s">
        <v>18</v>
      </c>
      <c r="G56863" t="s">
        <v>479</v>
      </c>
      <c r="I56863" t="s">
        <v>480</v>
      </c>
      <c r="J56863" t="s">
        <v>480</v>
      </c>
      <c r="K56863">
        <v>1</v>
      </c>
      <c r="M56863" s="1">
        <v>41943</v>
      </c>
      <c r="N56863" s="1">
        <v>41943</v>
      </c>
      <c r="O56863"/>
      <c r="P56863"/>
      <c r="Q56863"/>
      <c r="R56863"/>
    </row>
    <row r="56864" spans="1:18" x14ac:dyDescent="0.2">
      <c r="A56864" t="s">
        <v>194848</v>
      </c>
      <c r="B56864" t="s">
        <v>194849</v>
      </c>
      <c r="C56864" t="s">
        <v>194850</v>
      </c>
      <c r="D56864" t="s">
        <v>1384</v>
      </c>
      <c r="E56864">
        <v>35000000</v>
      </c>
      <c r="F56864" t="s">
        <v>113</v>
      </c>
      <c r="G56864" t="s">
        <v>25</v>
      </c>
      <c r="H56864" t="s">
        <v>64</v>
      </c>
      <c r="I56864" t="s">
        <v>65</v>
      </c>
      <c r="J56864" t="s">
        <v>1103</v>
      </c>
      <c r="K56864">
        <v>2</v>
      </c>
      <c r="L56864" s="1">
        <v>37987</v>
      </c>
      <c r="M56864" s="1">
        <v>38626</v>
      </c>
      <c r="N56864" s="1">
        <v>39316</v>
      </c>
    </row>
    <row r="56865" spans="1:18" hidden="1" x14ac:dyDescent="0.2">
      <c r="A56865" t="s">
        <v>194851</v>
      </c>
      <c r="B56865" t="s">
        <v>194852</v>
      </c>
      <c r="C56865" t="s">
        <v>194853</v>
      </c>
      <c r="D56865" t="s">
        <v>1401</v>
      </c>
      <c r="E56865" t="s">
        <v>43</v>
      </c>
      <c r="F56865" t="s">
        <v>18</v>
      </c>
      <c r="G56865" t="s">
        <v>25</v>
      </c>
      <c r="H56865" t="s">
        <v>64</v>
      </c>
      <c r="I56865" t="s">
        <v>65</v>
      </c>
      <c r="J56865" t="s">
        <v>71</v>
      </c>
      <c r="K56865">
        <v>2</v>
      </c>
      <c r="L56865" s="1">
        <v>34566</v>
      </c>
      <c r="M56865" s="1">
        <v>39188</v>
      </c>
      <c r="N56865" s="1">
        <v>41667</v>
      </c>
      <c r="O56865"/>
      <c r="P56865"/>
      <c r="Q56865"/>
      <c r="R56865"/>
    </row>
    <row r="56866" spans="1:18" hidden="1" x14ac:dyDescent="0.2">
      <c r="A56866" t="s">
        <v>194854</v>
      </c>
      <c r="B56866" t="s">
        <v>194855</v>
      </c>
      <c r="C56866" t="s">
        <v>194856</v>
      </c>
      <c r="D56866" t="s">
        <v>194857</v>
      </c>
      <c r="E56866">
        <v>35000000</v>
      </c>
      <c r="F56866" t="s">
        <v>113</v>
      </c>
      <c r="G56866" t="s">
        <v>25</v>
      </c>
      <c r="H56866" t="s">
        <v>158</v>
      </c>
      <c r="I56866" t="s">
        <v>244</v>
      </c>
      <c r="J56866" t="s">
        <v>14023</v>
      </c>
      <c r="K56866">
        <v>2</v>
      </c>
      <c r="M56866" s="1">
        <v>36822</v>
      </c>
      <c r="N56866" s="1">
        <v>37512</v>
      </c>
      <c r="O56866"/>
      <c r="P56866"/>
      <c r="Q56866"/>
      <c r="R56866"/>
    </row>
    <row r="56867" spans="1:18" hidden="1" x14ac:dyDescent="0.2">
      <c r="A56867" t="s">
        <v>194858</v>
      </c>
      <c r="B56867" t="s">
        <v>194859</v>
      </c>
      <c r="C56867" t="s">
        <v>194860</v>
      </c>
      <c r="D56867" t="s">
        <v>42</v>
      </c>
      <c r="E56867">
        <v>279000</v>
      </c>
      <c r="F56867" t="s">
        <v>18</v>
      </c>
      <c r="G56867" t="s">
        <v>165</v>
      </c>
      <c r="H56867" t="s">
        <v>8637</v>
      </c>
      <c r="I56867" t="s">
        <v>1229</v>
      </c>
      <c r="J56867" t="s">
        <v>194861</v>
      </c>
      <c r="K56867">
        <v>1</v>
      </c>
      <c r="L56867" s="1">
        <v>29952</v>
      </c>
      <c r="M56867" s="1">
        <v>39804</v>
      </c>
      <c r="N56867" s="1">
        <v>39804</v>
      </c>
      <c r="O56867"/>
      <c r="P56867"/>
      <c r="Q56867"/>
      <c r="R56867"/>
    </row>
    <row r="56868" spans="1:18" hidden="1" x14ac:dyDescent="0.2">
      <c r="A56868" t="s">
        <v>194862</v>
      </c>
      <c r="B56868" t="s">
        <v>194863</v>
      </c>
      <c r="C56868" t="s">
        <v>194864</v>
      </c>
      <c r="D56868" t="s">
        <v>194865</v>
      </c>
      <c r="E56868">
        <v>409299</v>
      </c>
      <c r="F56868" t="s">
        <v>18</v>
      </c>
      <c r="G56868" t="s">
        <v>19</v>
      </c>
      <c r="H56868">
        <v>19</v>
      </c>
      <c r="I56868" t="s">
        <v>474</v>
      </c>
      <c r="J56868" t="s">
        <v>474</v>
      </c>
      <c r="K56868">
        <v>1</v>
      </c>
      <c r="M56868" s="1">
        <v>41487</v>
      </c>
      <c r="N56868" s="1">
        <v>41487</v>
      </c>
      <c r="O56868"/>
      <c r="P56868"/>
      <c r="Q56868"/>
      <c r="R56868"/>
    </row>
    <row r="56869" spans="1:18" hidden="1" x14ac:dyDescent="0.2">
      <c r="A56869" t="s">
        <v>194866</v>
      </c>
      <c r="B56869" t="s">
        <v>194867</v>
      </c>
      <c r="C56869" t="s">
        <v>194868</v>
      </c>
      <c r="D56869" t="s">
        <v>3932</v>
      </c>
      <c r="E56869" t="s">
        <v>43</v>
      </c>
      <c r="F56869" t="s">
        <v>18</v>
      </c>
      <c r="G56869" t="s">
        <v>26058</v>
      </c>
      <c r="H56869">
        <v>37</v>
      </c>
      <c r="I56869" t="s">
        <v>194869</v>
      </c>
      <c r="J56869" t="s">
        <v>194870</v>
      </c>
      <c r="K56869">
        <v>2</v>
      </c>
      <c r="L56869" s="1">
        <v>41000</v>
      </c>
      <c r="M56869" s="1">
        <v>41205</v>
      </c>
      <c r="N56869" s="1">
        <v>41212</v>
      </c>
      <c r="O56869"/>
      <c r="P56869"/>
      <c r="Q56869"/>
      <c r="R56869"/>
    </row>
    <row r="56870" spans="1:18" hidden="1" x14ac:dyDescent="0.2">
      <c r="A56870" t="s">
        <v>194871</v>
      </c>
      <c r="B56870" t="s">
        <v>194872</v>
      </c>
      <c r="C56870" t="s">
        <v>194873</v>
      </c>
      <c r="D56870" t="s">
        <v>194874</v>
      </c>
      <c r="E56870">
        <v>132222</v>
      </c>
      <c r="F56870" t="s">
        <v>18</v>
      </c>
      <c r="G56870" t="s">
        <v>128</v>
      </c>
      <c r="H56870" t="s">
        <v>65502</v>
      </c>
      <c r="I56870" t="s">
        <v>65503</v>
      </c>
      <c r="J56870" t="s">
        <v>65503</v>
      </c>
      <c r="K56870">
        <v>2</v>
      </c>
      <c r="M56870" s="1">
        <v>41752</v>
      </c>
      <c r="N56870" s="1">
        <v>41852</v>
      </c>
      <c r="O56870"/>
      <c r="P56870"/>
      <c r="Q56870"/>
      <c r="R56870"/>
    </row>
    <row r="56871" spans="1:18" hidden="1" x14ac:dyDescent="0.2">
      <c r="A56871" t="s">
        <v>194875</v>
      </c>
      <c r="B56871" t="s">
        <v>194876</v>
      </c>
      <c r="C56871" t="s">
        <v>194877</v>
      </c>
      <c r="D56871" t="s">
        <v>194878</v>
      </c>
      <c r="E56871">
        <v>9711297.0130000003</v>
      </c>
      <c r="F56871" t="s">
        <v>113</v>
      </c>
      <c r="G56871" t="s">
        <v>552</v>
      </c>
      <c r="H56871">
        <v>56</v>
      </c>
      <c r="I56871" t="s">
        <v>2552</v>
      </c>
      <c r="J56871" t="s">
        <v>2552</v>
      </c>
      <c r="K56871">
        <v>2</v>
      </c>
      <c r="L56871" s="1">
        <v>37257</v>
      </c>
      <c r="M56871" s="1">
        <v>38534</v>
      </c>
      <c r="N56871" s="1">
        <v>39338</v>
      </c>
      <c r="O56871"/>
      <c r="P56871"/>
      <c r="Q56871"/>
      <c r="R56871"/>
    </row>
    <row r="56872" spans="1:18" hidden="1" x14ac:dyDescent="0.2">
      <c r="A56872" t="s">
        <v>194879</v>
      </c>
      <c r="B56872" t="s">
        <v>194880</v>
      </c>
      <c r="C56872" t="s">
        <v>194881</v>
      </c>
      <c r="D56872" t="s">
        <v>122611</v>
      </c>
      <c r="E56872">
        <v>11705000</v>
      </c>
      <c r="F56872" t="s">
        <v>18</v>
      </c>
      <c r="G56872" t="s">
        <v>25</v>
      </c>
      <c r="H56872" t="s">
        <v>44</v>
      </c>
      <c r="I56872" t="s">
        <v>282</v>
      </c>
      <c r="J56872" t="s">
        <v>934</v>
      </c>
      <c r="K56872">
        <v>7</v>
      </c>
      <c r="L56872" s="1">
        <v>38353</v>
      </c>
      <c r="M56872" s="1">
        <v>39052</v>
      </c>
      <c r="N56872" s="1">
        <v>41456</v>
      </c>
      <c r="O56872"/>
      <c r="P56872"/>
      <c r="Q56872"/>
      <c r="R56872"/>
    </row>
    <row r="56873" spans="1:18" hidden="1" x14ac:dyDescent="0.2">
      <c r="A56873" t="s">
        <v>194882</v>
      </c>
      <c r="B56873" t="s">
        <v>194883</v>
      </c>
      <c r="C56873" t="s">
        <v>194884</v>
      </c>
      <c r="E56873" t="s">
        <v>43</v>
      </c>
      <c r="F56873" t="s">
        <v>18</v>
      </c>
      <c r="G56873" t="s">
        <v>25</v>
      </c>
      <c r="H56873" t="s">
        <v>1234</v>
      </c>
      <c r="I56873" t="s">
        <v>1235</v>
      </c>
      <c r="J56873" t="s">
        <v>1235</v>
      </c>
      <c r="K56873">
        <v>1</v>
      </c>
      <c r="L56873" s="1">
        <v>40179</v>
      </c>
      <c r="M56873" s="1">
        <v>40837</v>
      </c>
      <c r="N56873" s="1">
        <v>40837</v>
      </c>
      <c r="O56873"/>
      <c r="P56873"/>
      <c r="Q56873"/>
      <c r="R56873"/>
    </row>
    <row r="56874" spans="1:18" x14ac:dyDescent="0.2">
      <c r="A56874" t="s">
        <v>194885</v>
      </c>
      <c r="B56874" t="s">
        <v>194886</v>
      </c>
      <c r="C56874" t="s">
        <v>194887</v>
      </c>
      <c r="D56874" t="s">
        <v>194888</v>
      </c>
      <c r="E56874">
        <v>300000</v>
      </c>
      <c r="F56874" t="s">
        <v>18</v>
      </c>
      <c r="G56874" t="s">
        <v>25</v>
      </c>
      <c r="H56874" t="s">
        <v>135</v>
      </c>
      <c r="I56874" t="s">
        <v>136</v>
      </c>
      <c r="J56874" t="s">
        <v>1114</v>
      </c>
      <c r="K56874">
        <v>1</v>
      </c>
      <c r="L56874" s="1">
        <v>41671</v>
      </c>
      <c r="M56874" s="1">
        <v>41897</v>
      </c>
      <c r="N56874" s="1">
        <v>41897</v>
      </c>
    </row>
    <row r="56875" spans="1:18" hidden="1" x14ac:dyDescent="0.2">
      <c r="A56875" t="s">
        <v>194889</v>
      </c>
      <c r="B56875" t="s">
        <v>194890</v>
      </c>
      <c r="C56875" t="s">
        <v>194891</v>
      </c>
      <c r="D56875" t="s">
        <v>194892</v>
      </c>
      <c r="E56875" t="s">
        <v>43</v>
      </c>
      <c r="F56875" t="s">
        <v>18</v>
      </c>
      <c r="G56875" t="s">
        <v>3319</v>
      </c>
      <c r="H56875">
        <v>14</v>
      </c>
      <c r="I56875" t="s">
        <v>3320</v>
      </c>
      <c r="J56875" t="s">
        <v>194893</v>
      </c>
      <c r="K56875">
        <v>1</v>
      </c>
      <c r="L56875" s="1">
        <v>40909</v>
      </c>
      <c r="M56875" s="1">
        <v>40910</v>
      </c>
      <c r="N56875" s="1">
        <v>40910</v>
      </c>
      <c r="O56875"/>
      <c r="P56875"/>
      <c r="Q56875"/>
      <c r="R56875"/>
    </row>
    <row r="56876" spans="1:18" hidden="1" x14ac:dyDescent="0.2">
      <c r="A56876" t="s">
        <v>194894</v>
      </c>
      <c r="B56876" t="s">
        <v>194895</v>
      </c>
      <c r="D56876" t="s">
        <v>194896</v>
      </c>
      <c r="E56876">
        <v>103300000</v>
      </c>
      <c r="F56876" t="s">
        <v>18</v>
      </c>
      <c r="K56876">
        <v>3</v>
      </c>
      <c r="M56876" s="1">
        <v>36525</v>
      </c>
      <c r="N56876" s="1">
        <v>36981</v>
      </c>
      <c r="O56876"/>
      <c r="P56876"/>
      <c r="Q56876"/>
      <c r="R56876"/>
    </row>
    <row r="56877" spans="1:18" hidden="1" x14ac:dyDescent="0.2">
      <c r="A56877" t="s">
        <v>194897</v>
      </c>
      <c r="B56877" t="s">
        <v>194898</v>
      </c>
      <c r="C56877" t="s">
        <v>194899</v>
      </c>
      <c r="D56877" t="s">
        <v>1401</v>
      </c>
      <c r="E56877">
        <v>157000000</v>
      </c>
      <c r="F56877" t="s">
        <v>18</v>
      </c>
      <c r="G56877" t="s">
        <v>25</v>
      </c>
      <c r="H56877" t="s">
        <v>64</v>
      </c>
      <c r="I56877" t="s">
        <v>95</v>
      </c>
      <c r="J56877" t="s">
        <v>95</v>
      </c>
      <c r="K56877">
        <v>3</v>
      </c>
      <c r="M56877" s="1">
        <v>38096</v>
      </c>
      <c r="N56877" s="1">
        <v>40750</v>
      </c>
      <c r="O56877"/>
      <c r="P56877"/>
      <c r="Q56877"/>
      <c r="R56877"/>
    </row>
    <row r="56878" spans="1:18" x14ac:dyDescent="0.2">
      <c r="A56878" t="s">
        <v>194900</v>
      </c>
      <c r="B56878" t="s">
        <v>194901</v>
      </c>
      <c r="C56878" t="s">
        <v>194902</v>
      </c>
      <c r="D56878" t="s">
        <v>264</v>
      </c>
      <c r="E56878">
        <v>7000000</v>
      </c>
      <c r="F56878" t="s">
        <v>18</v>
      </c>
      <c r="G56878" t="s">
        <v>128</v>
      </c>
      <c r="H56878" t="s">
        <v>10573</v>
      </c>
      <c r="I56878" t="s">
        <v>130</v>
      </c>
      <c r="J56878" t="s">
        <v>5495</v>
      </c>
      <c r="K56878">
        <v>1</v>
      </c>
      <c r="L56878" s="1">
        <v>31778</v>
      </c>
      <c r="M56878" s="1">
        <v>39227</v>
      </c>
      <c r="N56878" s="1">
        <v>39227</v>
      </c>
    </row>
    <row r="56879" spans="1:18" x14ac:dyDescent="0.2">
      <c r="A56879" t="s">
        <v>194903</v>
      </c>
      <c r="B56879" t="s">
        <v>194904</v>
      </c>
      <c r="C56879" t="s">
        <v>194905</v>
      </c>
      <c r="D56879" t="s">
        <v>42</v>
      </c>
      <c r="E56879">
        <v>757625</v>
      </c>
      <c r="F56879" t="s">
        <v>18</v>
      </c>
      <c r="G56879" t="s">
        <v>128</v>
      </c>
      <c r="H56879" t="s">
        <v>5574</v>
      </c>
      <c r="I56879" t="s">
        <v>5575</v>
      </c>
      <c r="J56879" t="s">
        <v>5575</v>
      </c>
      <c r="K56879">
        <v>1</v>
      </c>
      <c r="L56879" s="1">
        <v>40544</v>
      </c>
      <c r="M56879" s="1">
        <v>41558</v>
      </c>
      <c r="N56879" s="1">
        <v>41558</v>
      </c>
    </row>
    <row r="56880" spans="1:18" x14ac:dyDescent="0.2">
      <c r="A56880" t="s">
        <v>194906</v>
      </c>
      <c r="B56880" t="s">
        <v>194907</v>
      </c>
      <c r="C56880" t="s">
        <v>194908</v>
      </c>
      <c r="D56880" t="s">
        <v>194909</v>
      </c>
      <c r="E56880">
        <v>1850000</v>
      </c>
      <c r="F56880" t="s">
        <v>18</v>
      </c>
      <c r="K56880">
        <v>2</v>
      </c>
      <c r="L56880" s="1">
        <v>41957</v>
      </c>
      <c r="M56880" s="1">
        <v>42104</v>
      </c>
      <c r="N56880" s="1">
        <v>42264</v>
      </c>
    </row>
    <row r="56881" spans="1:18" x14ac:dyDescent="0.2">
      <c r="A56881" t="s">
        <v>194910</v>
      </c>
      <c r="B56881" t="s">
        <v>194911</v>
      </c>
      <c r="C56881" t="s">
        <v>194912</v>
      </c>
      <c r="D56881" t="s">
        <v>741</v>
      </c>
      <c r="E56881">
        <v>5000000</v>
      </c>
      <c r="F56881" t="s">
        <v>18</v>
      </c>
      <c r="G56881" t="s">
        <v>25</v>
      </c>
      <c r="H56881" t="s">
        <v>64</v>
      </c>
      <c r="I56881" t="s">
        <v>65</v>
      </c>
      <c r="J56881" t="s">
        <v>1103</v>
      </c>
      <c r="K56881">
        <v>1</v>
      </c>
      <c r="L56881" s="1">
        <v>41275</v>
      </c>
      <c r="M56881" s="1">
        <v>41520</v>
      </c>
      <c r="N56881" s="1">
        <v>41520</v>
      </c>
    </row>
    <row r="56882" spans="1:18" x14ac:dyDescent="0.2">
      <c r="A56882" t="s">
        <v>194913</v>
      </c>
      <c r="B56882" t="s">
        <v>194914</v>
      </c>
      <c r="C56882" t="s">
        <v>194915</v>
      </c>
      <c r="D56882" t="s">
        <v>194916</v>
      </c>
      <c r="E56882">
        <v>2500000</v>
      </c>
      <c r="F56882" t="s">
        <v>18</v>
      </c>
      <c r="G56882" t="s">
        <v>25</v>
      </c>
      <c r="H56882" t="s">
        <v>485</v>
      </c>
      <c r="I56882" t="s">
        <v>905</v>
      </c>
      <c r="J56882" t="s">
        <v>35101</v>
      </c>
      <c r="K56882">
        <v>2</v>
      </c>
      <c r="L56882" s="1">
        <v>41138</v>
      </c>
      <c r="M56882" s="1">
        <v>41859</v>
      </c>
      <c r="N56882" s="1">
        <v>41869</v>
      </c>
    </row>
    <row r="56883" spans="1:18" hidden="1" x14ac:dyDescent="0.2">
      <c r="A56883" t="s">
        <v>194917</v>
      </c>
      <c r="B56883" t="s">
        <v>194918</v>
      </c>
      <c r="D56883" t="s">
        <v>194919</v>
      </c>
      <c r="E56883">
        <v>38000000</v>
      </c>
      <c r="F56883" t="s">
        <v>113</v>
      </c>
      <c r="G56883" t="s">
        <v>25</v>
      </c>
      <c r="H56883" t="s">
        <v>64</v>
      </c>
      <c r="I56883" t="s">
        <v>65</v>
      </c>
      <c r="J56883" t="s">
        <v>71</v>
      </c>
      <c r="K56883">
        <v>1</v>
      </c>
      <c r="M56883" s="1">
        <v>37200</v>
      </c>
      <c r="N56883" s="1">
        <v>37200</v>
      </c>
      <c r="O56883"/>
      <c r="P56883"/>
      <c r="Q56883"/>
      <c r="R56883"/>
    </row>
    <row r="56884" spans="1:18" hidden="1" x14ac:dyDescent="0.2">
      <c r="A56884" t="s">
        <v>194920</v>
      </c>
      <c r="B56884" t="s">
        <v>194921</v>
      </c>
      <c r="C56884" t="s">
        <v>194922</v>
      </c>
      <c r="D56884" t="s">
        <v>16226</v>
      </c>
      <c r="E56884">
        <v>23990000</v>
      </c>
      <c r="F56884" t="s">
        <v>18</v>
      </c>
      <c r="G56884" t="s">
        <v>366</v>
      </c>
      <c r="H56884">
        <v>26</v>
      </c>
      <c r="I56884" t="s">
        <v>367</v>
      </c>
      <c r="J56884" t="s">
        <v>367</v>
      </c>
      <c r="K56884">
        <v>3</v>
      </c>
      <c r="L56884" s="1">
        <v>37622</v>
      </c>
      <c r="M56884" s="1">
        <v>38981</v>
      </c>
      <c r="N56884" s="1">
        <v>40416</v>
      </c>
      <c r="O56884"/>
      <c r="P56884"/>
      <c r="Q56884"/>
      <c r="R56884"/>
    </row>
    <row r="56885" spans="1:18" x14ac:dyDescent="0.2">
      <c r="A56885" t="s">
        <v>194923</v>
      </c>
      <c r="B56885" t="s">
        <v>194924</v>
      </c>
      <c r="C56885" t="s">
        <v>194925</v>
      </c>
      <c r="D56885" t="s">
        <v>194926</v>
      </c>
      <c r="E56885">
        <v>2500000</v>
      </c>
      <c r="F56885" t="s">
        <v>18</v>
      </c>
      <c r="G56885" t="s">
        <v>25</v>
      </c>
      <c r="H56885" t="s">
        <v>64</v>
      </c>
      <c r="I56885" t="s">
        <v>65</v>
      </c>
      <c r="J56885" t="s">
        <v>271</v>
      </c>
      <c r="K56885">
        <v>1</v>
      </c>
      <c r="L56885" s="1">
        <v>41730</v>
      </c>
      <c r="M56885" s="1">
        <v>41890</v>
      </c>
      <c r="N56885" s="1">
        <v>41890</v>
      </c>
    </row>
    <row r="56886" spans="1:18" hidden="1" x14ac:dyDescent="0.2">
      <c r="A56886" t="s">
        <v>194927</v>
      </c>
      <c r="B56886" t="s">
        <v>194928</v>
      </c>
      <c r="C56886" t="s">
        <v>194929</v>
      </c>
      <c r="D56886" t="s">
        <v>42</v>
      </c>
      <c r="E56886" t="s">
        <v>43</v>
      </c>
      <c r="F56886" t="s">
        <v>207</v>
      </c>
      <c r="G56886" t="s">
        <v>25</v>
      </c>
      <c r="H56886" t="s">
        <v>64</v>
      </c>
      <c r="I56886" t="s">
        <v>65</v>
      </c>
      <c r="J56886" t="s">
        <v>723</v>
      </c>
      <c r="K56886">
        <v>4</v>
      </c>
      <c r="L56886" s="1">
        <v>36008</v>
      </c>
      <c r="M56886" s="1">
        <v>36041</v>
      </c>
      <c r="N56886" s="1">
        <v>36832</v>
      </c>
      <c r="O56886"/>
      <c r="P56886"/>
      <c r="Q56886"/>
      <c r="R56886"/>
    </row>
    <row r="56887" spans="1:18" hidden="1" x14ac:dyDescent="0.2">
      <c r="A56887" t="s">
        <v>194930</v>
      </c>
      <c r="B56887" t="s">
        <v>194931</v>
      </c>
      <c r="D56887" t="s">
        <v>17720</v>
      </c>
      <c r="E56887">
        <v>300000</v>
      </c>
      <c r="F56887" t="s">
        <v>18</v>
      </c>
      <c r="G56887" t="s">
        <v>25</v>
      </c>
      <c r="H56887" t="s">
        <v>208</v>
      </c>
      <c r="I56887" t="s">
        <v>209</v>
      </c>
      <c r="J56887" t="s">
        <v>63223</v>
      </c>
      <c r="K56887">
        <v>1</v>
      </c>
      <c r="M56887" s="1">
        <v>39293</v>
      </c>
      <c r="N56887" s="1">
        <v>39293</v>
      </c>
      <c r="O56887"/>
      <c r="P56887"/>
      <c r="Q56887"/>
      <c r="R56887"/>
    </row>
    <row r="56888" spans="1:18" hidden="1" x14ac:dyDescent="0.2">
      <c r="A56888" t="s">
        <v>194932</v>
      </c>
      <c r="B56888" t="s">
        <v>194933</v>
      </c>
      <c r="E56888">
        <v>10000000</v>
      </c>
      <c r="F56888" t="s">
        <v>18</v>
      </c>
      <c r="G56888" t="s">
        <v>25</v>
      </c>
      <c r="H56888" t="s">
        <v>1011</v>
      </c>
      <c r="I56888" t="s">
        <v>1035</v>
      </c>
      <c r="J56888" t="s">
        <v>1035</v>
      </c>
      <c r="K56888">
        <v>1</v>
      </c>
      <c r="M56888" s="1">
        <v>39920</v>
      </c>
      <c r="N56888" s="1">
        <v>39920</v>
      </c>
      <c r="O56888"/>
      <c r="P56888"/>
      <c r="Q56888"/>
      <c r="R56888"/>
    </row>
    <row r="56889" spans="1:18" x14ac:dyDescent="0.2">
      <c r="A56889" t="s">
        <v>194934</v>
      </c>
      <c r="B56889" t="s">
        <v>194935</v>
      </c>
      <c r="C56889" t="s">
        <v>194936</v>
      </c>
      <c r="D56889" t="s">
        <v>42</v>
      </c>
      <c r="E56889">
        <v>1000000</v>
      </c>
      <c r="F56889" t="s">
        <v>18</v>
      </c>
      <c r="G56889" t="s">
        <v>25</v>
      </c>
      <c r="H56889" t="s">
        <v>99</v>
      </c>
      <c r="I56889" t="s">
        <v>100</v>
      </c>
      <c r="J56889" t="s">
        <v>6902</v>
      </c>
      <c r="K56889">
        <v>1</v>
      </c>
      <c r="L56889" s="1">
        <v>35065</v>
      </c>
      <c r="M56889" s="1">
        <v>39899</v>
      </c>
      <c r="N56889" s="1">
        <v>39899</v>
      </c>
    </row>
    <row r="56890" spans="1:18" x14ac:dyDescent="0.2">
      <c r="A56890" t="s">
        <v>194937</v>
      </c>
      <c r="B56890" t="s">
        <v>194938</v>
      </c>
      <c r="C56890" t="s">
        <v>194939</v>
      </c>
      <c r="D56890" t="s">
        <v>194940</v>
      </c>
      <c r="E56890">
        <v>550000</v>
      </c>
      <c r="F56890" t="s">
        <v>18</v>
      </c>
      <c r="K56890">
        <v>2</v>
      </c>
      <c r="L56890" s="1">
        <v>41518</v>
      </c>
      <c r="M56890" s="1">
        <v>41456</v>
      </c>
      <c r="N56890" s="1">
        <v>41640</v>
      </c>
    </row>
    <row r="56891" spans="1:18" hidden="1" x14ac:dyDescent="0.2">
      <c r="A56891" t="s">
        <v>194941</v>
      </c>
      <c r="B56891" t="s">
        <v>194942</v>
      </c>
      <c r="C56891" t="s">
        <v>194943</v>
      </c>
      <c r="D56891" t="s">
        <v>194944</v>
      </c>
      <c r="E56891" t="s">
        <v>43</v>
      </c>
      <c r="F56891" t="s">
        <v>113</v>
      </c>
      <c r="G56891" t="s">
        <v>1255</v>
      </c>
      <c r="H56891">
        <v>42</v>
      </c>
      <c r="I56891" t="s">
        <v>1256</v>
      </c>
      <c r="J56891" t="s">
        <v>1256</v>
      </c>
      <c r="K56891">
        <v>1</v>
      </c>
      <c r="L56891" s="1">
        <v>37257</v>
      </c>
      <c r="M56891" s="1">
        <v>39685</v>
      </c>
      <c r="N56891" s="1">
        <v>39685</v>
      </c>
      <c r="O56891"/>
      <c r="P56891"/>
      <c r="Q56891"/>
      <c r="R56891"/>
    </row>
    <row r="56892" spans="1:18" x14ac:dyDescent="0.2">
      <c r="A56892" t="s">
        <v>194945</v>
      </c>
      <c r="B56892" t="s">
        <v>194946</v>
      </c>
      <c r="C56892" t="s">
        <v>194947</v>
      </c>
      <c r="D56892" t="s">
        <v>194948</v>
      </c>
      <c r="E56892">
        <v>1000000</v>
      </c>
      <c r="F56892" t="s">
        <v>18</v>
      </c>
      <c r="G56892" t="s">
        <v>25</v>
      </c>
      <c r="H56892" t="s">
        <v>64</v>
      </c>
      <c r="I56892" t="s">
        <v>65</v>
      </c>
      <c r="J56892" t="s">
        <v>71</v>
      </c>
      <c r="K56892">
        <v>1</v>
      </c>
      <c r="L56892" s="1">
        <v>40909</v>
      </c>
      <c r="M56892" s="1">
        <v>41263</v>
      </c>
      <c r="N56892" s="1">
        <v>41263</v>
      </c>
    </row>
    <row r="56893" spans="1:18" hidden="1" x14ac:dyDescent="0.2">
      <c r="A56893" t="s">
        <v>194949</v>
      </c>
      <c r="B56893" t="s">
        <v>194950</v>
      </c>
      <c r="C56893" t="s">
        <v>194951</v>
      </c>
      <c r="E56893" t="s">
        <v>43</v>
      </c>
      <c r="F56893" t="s">
        <v>18</v>
      </c>
      <c r="K56893">
        <v>1</v>
      </c>
      <c r="M56893" s="1">
        <v>42035</v>
      </c>
      <c r="N56893" s="1">
        <v>42035</v>
      </c>
      <c r="O56893"/>
      <c r="P56893"/>
      <c r="Q56893"/>
      <c r="R56893"/>
    </row>
    <row r="56894" spans="1:18" x14ac:dyDescent="0.2">
      <c r="A56894" t="s">
        <v>194952</v>
      </c>
      <c r="B56894" t="s">
        <v>194953</v>
      </c>
      <c r="C56894" t="s">
        <v>194954</v>
      </c>
      <c r="D56894" t="s">
        <v>194955</v>
      </c>
      <c r="E56894">
        <v>78000000</v>
      </c>
      <c r="F56894" t="s">
        <v>18</v>
      </c>
      <c r="G56894" t="s">
        <v>25</v>
      </c>
      <c r="H56894" t="s">
        <v>64</v>
      </c>
      <c r="I56894" t="s">
        <v>95</v>
      </c>
      <c r="J56894" t="s">
        <v>6966</v>
      </c>
      <c r="K56894">
        <v>3</v>
      </c>
      <c r="L56894" s="1">
        <v>38353</v>
      </c>
      <c r="M56894" s="1">
        <v>41040</v>
      </c>
      <c r="N56894" s="1">
        <v>41823</v>
      </c>
    </row>
    <row r="56895" spans="1:18" hidden="1" x14ac:dyDescent="0.2">
      <c r="A56895" t="s">
        <v>194956</v>
      </c>
      <c r="B56895" t="s">
        <v>194957</v>
      </c>
      <c r="C56895" t="s">
        <v>194958</v>
      </c>
      <c r="D56895" t="s">
        <v>25045</v>
      </c>
      <c r="E56895">
        <v>86758.561329999997</v>
      </c>
      <c r="F56895" t="s">
        <v>18</v>
      </c>
      <c r="G56895" t="s">
        <v>24946</v>
      </c>
      <c r="H56895">
        <v>2</v>
      </c>
      <c r="I56895" t="s">
        <v>20900</v>
      </c>
      <c r="J56895" t="s">
        <v>20900</v>
      </c>
      <c r="K56895">
        <v>1</v>
      </c>
      <c r="L56895" s="1">
        <v>39387</v>
      </c>
      <c r="M56895" s="1">
        <v>41899</v>
      </c>
      <c r="N56895" s="1">
        <v>41899</v>
      </c>
      <c r="O56895"/>
      <c r="P56895"/>
      <c r="Q56895"/>
      <c r="R56895"/>
    </row>
    <row r="56896" spans="1:18" hidden="1" x14ac:dyDescent="0.2">
      <c r="A56896" t="s">
        <v>194959</v>
      </c>
      <c r="B56896" t="s">
        <v>194960</v>
      </c>
      <c r="C56896" t="s">
        <v>194961</v>
      </c>
      <c r="D56896" t="s">
        <v>194962</v>
      </c>
      <c r="E56896">
        <v>1093493</v>
      </c>
      <c r="F56896" t="s">
        <v>18</v>
      </c>
      <c r="G56896" t="s">
        <v>25</v>
      </c>
      <c r="H56896" t="s">
        <v>64</v>
      </c>
      <c r="I56896" t="s">
        <v>65</v>
      </c>
      <c r="J56896" t="s">
        <v>71</v>
      </c>
      <c r="K56896">
        <v>2</v>
      </c>
      <c r="L56896" s="1">
        <v>39675</v>
      </c>
      <c r="M56896" s="1">
        <v>40567</v>
      </c>
      <c r="N56896" s="1">
        <v>40805</v>
      </c>
      <c r="O56896"/>
      <c r="P56896"/>
      <c r="Q56896"/>
      <c r="R56896"/>
    </row>
    <row r="56897" spans="1:18" x14ac:dyDescent="0.2">
      <c r="A56897" t="s">
        <v>194963</v>
      </c>
      <c r="B56897" t="s">
        <v>194964</v>
      </c>
      <c r="C56897" t="s">
        <v>194965</v>
      </c>
      <c r="D56897" t="s">
        <v>194966</v>
      </c>
      <c r="E56897">
        <v>1000000</v>
      </c>
      <c r="F56897" t="s">
        <v>18</v>
      </c>
      <c r="G56897" t="s">
        <v>699</v>
      </c>
      <c r="H56897">
        <v>5</v>
      </c>
      <c r="I56897" t="s">
        <v>700</v>
      </c>
      <c r="J56897" t="s">
        <v>700</v>
      </c>
      <c r="K56897">
        <v>2</v>
      </c>
      <c r="L56897" s="1">
        <v>40544</v>
      </c>
      <c r="M56897" s="1">
        <v>41388</v>
      </c>
      <c r="N56897" s="1">
        <v>41842</v>
      </c>
    </row>
    <row r="56898" spans="1:18" hidden="1" x14ac:dyDescent="0.2">
      <c r="A56898" t="s">
        <v>194967</v>
      </c>
      <c r="B56898" t="s">
        <v>194968</v>
      </c>
      <c r="C56898" t="s">
        <v>194969</v>
      </c>
      <c r="D56898" t="s">
        <v>194970</v>
      </c>
      <c r="E56898">
        <v>48260819</v>
      </c>
      <c r="F56898" t="s">
        <v>113</v>
      </c>
      <c r="G56898" t="s">
        <v>25</v>
      </c>
      <c r="H56898" t="s">
        <v>1352</v>
      </c>
      <c r="I56898" t="s">
        <v>1353</v>
      </c>
      <c r="J56898" t="s">
        <v>1354</v>
      </c>
      <c r="K56898">
        <v>5</v>
      </c>
      <c r="L56898" s="1">
        <v>36526</v>
      </c>
      <c r="M56898" s="1">
        <v>39325</v>
      </c>
      <c r="N56898" s="1">
        <v>40463</v>
      </c>
      <c r="O56898"/>
      <c r="P56898"/>
      <c r="Q56898"/>
      <c r="R56898"/>
    </row>
    <row r="56899" spans="1:18" hidden="1" x14ac:dyDescent="0.2">
      <c r="A56899" t="s">
        <v>194971</v>
      </c>
      <c r="B56899" t="s">
        <v>194972</v>
      </c>
      <c r="C56899" t="s">
        <v>194973</v>
      </c>
      <c r="D56899" t="s">
        <v>194974</v>
      </c>
      <c r="E56899">
        <v>27628852</v>
      </c>
      <c r="F56899" t="s">
        <v>113</v>
      </c>
      <c r="G56899" t="s">
        <v>25</v>
      </c>
      <c r="H56899" t="s">
        <v>64</v>
      </c>
      <c r="I56899" t="s">
        <v>65</v>
      </c>
      <c r="J56899" t="s">
        <v>71</v>
      </c>
      <c r="K56899">
        <v>3</v>
      </c>
      <c r="L56899" s="1">
        <v>35796</v>
      </c>
      <c r="M56899" s="1">
        <v>36844</v>
      </c>
      <c r="N56899" s="1">
        <v>40542</v>
      </c>
      <c r="O56899"/>
      <c r="P56899"/>
      <c r="Q56899"/>
      <c r="R56899"/>
    </row>
    <row r="56900" spans="1:18" x14ac:dyDescent="0.2">
      <c r="A56900" t="s">
        <v>194975</v>
      </c>
      <c r="B56900" t="s">
        <v>194976</v>
      </c>
      <c r="C56900" t="s">
        <v>194977</v>
      </c>
      <c r="D56900" t="s">
        <v>25821</v>
      </c>
      <c r="E56900">
        <v>28600000</v>
      </c>
      <c r="F56900" t="s">
        <v>18</v>
      </c>
      <c r="G56900" t="s">
        <v>57</v>
      </c>
      <c r="H56900" t="s">
        <v>3339</v>
      </c>
      <c r="I56900" t="s">
        <v>3340</v>
      </c>
      <c r="J56900" t="s">
        <v>10881</v>
      </c>
      <c r="K56900">
        <v>1</v>
      </c>
      <c r="L56900" s="1">
        <v>28856</v>
      </c>
      <c r="M56900" s="1">
        <v>42236</v>
      </c>
      <c r="N56900" s="1">
        <v>42236</v>
      </c>
    </row>
    <row r="56901" spans="1:18" hidden="1" x14ac:dyDescent="0.2">
      <c r="A56901" t="s">
        <v>194978</v>
      </c>
      <c r="B56901" t="s">
        <v>194979</v>
      </c>
      <c r="C56901" t="s">
        <v>194980</v>
      </c>
      <c r="D56901" t="s">
        <v>194981</v>
      </c>
      <c r="E56901">
        <v>809911</v>
      </c>
      <c r="F56901" t="s">
        <v>18</v>
      </c>
      <c r="G56901" t="s">
        <v>25</v>
      </c>
      <c r="H56901" t="s">
        <v>286</v>
      </c>
      <c r="I56901" t="s">
        <v>1030</v>
      </c>
      <c r="J56901" t="s">
        <v>1030</v>
      </c>
      <c r="K56901">
        <v>1</v>
      </c>
      <c r="L56901" s="1">
        <v>40836</v>
      </c>
      <c r="M56901" s="1">
        <v>42279</v>
      </c>
      <c r="N56901" s="1">
        <v>42279</v>
      </c>
      <c r="O56901"/>
      <c r="P56901"/>
      <c r="Q56901"/>
      <c r="R56901"/>
    </row>
    <row r="56902" spans="1:18" hidden="1" x14ac:dyDescent="0.2">
      <c r="A56902" t="s">
        <v>194982</v>
      </c>
      <c r="B56902" t="s">
        <v>194983</v>
      </c>
      <c r="C56902" t="s">
        <v>194984</v>
      </c>
      <c r="D56902" t="s">
        <v>194985</v>
      </c>
      <c r="E56902">
        <v>54321090</v>
      </c>
      <c r="F56902" t="s">
        <v>113</v>
      </c>
      <c r="G56902" t="s">
        <v>25</v>
      </c>
      <c r="H56902" t="s">
        <v>64</v>
      </c>
      <c r="I56902" t="s">
        <v>12688</v>
      </c>
      <c r="J56902" t="s">
        <v>194986</v>
      </c>
      <c r="K56902">
        <v>1</v>
      </c>
      <c r="L56902" s="1">
        <v>35796</v>
      </c>
      <c r="M56902" s="1">
        <v>40926</v>
      </c>
      <c r="N56902" s="1">
        <v>40926</v>
      </c>
      <c r="O56902"/>
      <c r="P56902"/>
      <c r="Q56902"/>
      <c r="R56902"/>
    </row>
    <row r="56903" spans="1:18" x14ac:dyDescent="0.2">
      <c r="A56903" t="s">
        <v>194987</v>
      </c>
      <c r="B56903" t="s">
        <v>194988</v>
      </c>
      <c r="C56903" t="s">
        <v>194989</v>
      </c>
      <c r="D56903" t="s">
        <v>194990</v>
      </c>
      <c r="E56903">
        <v>250000</v>
      </c>
      <c r="F56903" t="s">
        <v>18</v>
      </c>
      <c r="G56903" t="s">
        <v>25</v>
      </c>
      <c r="H56903" t="s">
        <v>106</v>
      </c>
      <c r="I56903" t="s">
        <v>107</v>
      </c>
      <c r="J56903" t="s">
        <v>108</v>
      </c>
      <c r="K56903">
        <v>1</v>
      </c>
      <c r="L56903" s="1">
        <v>41556</v>
      </c>
      <c r="M56903" s="1">
        <v>41858</v>
      </c>
      <c r="N56903" s="1">
        <v>41858</v>
      </c>
    </row>
    <row r="56904" spans="1:18" hidden="1" x14ac:dyDescent="0.2">
      <c r="A56904" t="s">
        <v>194991</v>
      </c>
      <c r="B56904" t="s">
        <v>194992</v>
      </c>
      <c r="C56904" t="s">
        <v>194993</v>
      </c>
      <c r="D56904" t="s">
        <v>194994</v>
      </c>
      <c r="E56904">
        <v>100000</v>
      </c>
      <c r="F56904" t="s">
        <v>207</v>
      </c>
      <c r="G56904" t="s">
        <v>458</v>
      </c>
      <c r="K56904">
        <v>1</v>
      </c>
      <c r="M56904" s="1">
        <v>40909</v>
      </c>
      <c r="N56904" s="1">
        <v>40909</v>
      </c>
      <c r="O56904"/>
      <c r="P56904"/>
      <c r="Q56904"/>
      <c r="R56904"/>
    </row>
    <row r="56905" spans="1:18" hidden="1" x14ac:dyDescent="0.2">
      <c r="A56905" t="s">
        <v>194995</v>
      </c>
      <c r="B56905" t="s">
        <v>194996</v>
      </c>
      <c r="C56905" t="s">
        <v>194997</v>
      </c>
      <c r="D56905" t="s">
        <v>2326</v>
      </c>
      <c r="E56905" t="s">
        <v>43</v>
      </c>
      <c r="F56905" t="s">
        <v>18</v>
      </c>
      <c r="G56905" t="s">
        <v>25</v>
      </c>
      <c r="H56905" t="s">
        <v>1352</v>
      </c>
      <c r="I56905" t="s">
        <v>1353</v>
      </c>
      <c r="J56905" t="s">
        <v>1353</v>
      </c>
      <c r="K56905">
        <v>1</v>
      </c>
      <c r="M56905" s="1">
        <v>40569</v>
      </c>
      <c r="N56905" s="1">
        <v>40569</v>
      </c>
      <c r="O56905"/>
      <c r="P56905"/>
      <c r="Q56905"/>
      <c r="R56905"/>
    </row>
    <row r="56906" spans="1:18" hidden="1" x14ac:dyDescent="0.2">
      <c r="A56906" t="s">
        <v>194998</v>
      </c>
      <c r="B56906" t="s">
        <v>194999</v>
      </c>
      <c r="C56906" t="s">
        <v>195000</v>
      </c>
      <c r="D56906" t="s">
        <v>42</v>
      </c>
      <c r="E56906" t="s">
        <v>43</v>
      </c>
      <c r="F56906" t="s">
        <v>18</v>
      </c>
      <c r="G56906" t="s">
        <v>25</v>
      </c>
      <c r="H56906" t="s">
        <v>286</v>
      </c>
      <c r="I56906" t="s">
        <v>1030</v>
      </c>
      <c r="J56906" t="s">
        <v>1030</v>
      </c>
      <c r="K56906">
        <v>1</v>
      </c>
      <c r="L56906" s="1">
        <v>39814</v>
      </c>
      <c r="M56906" s="1">
        <v>40773</v>
      </c>
      <c r="N56906" s="1">
        <v>40773</v>
      </c>
      <c r="O56906"/>
      <c r="P56906"/>
      <c r="Q56906"/>
      <c r="R56906"/>
    </row>
    <row r="56907" spans="1:18" x14ac:dyDescent="0.2">
      <c r="A56907" t="s">
        <v>195001</v>
      </c>
      <c r="B56907" t="s">
        <v>195002</v>
      </c>
      <c r="C56907" t="s">
        <v>195003</v>
      </c>
      <c r="D56907" t="s">
        <v>195004</v>
      </c>
      <c r="E56907">
        <v>15000</v>
      </c>
      <c r="F56907" t="s">
        <v>18</v>
      </c>
      <c r="G56907" t="s">
        <v>25</v>
      </c>
      <c r="H56907" t="s">
        <v>99</v>
      </c>
      <c r="I56907" t="s">
        <v>100</v>
      </c>
      <c r="J56907" t="s">
        <v>195005</v>
      </c>
      <c r="K56907">
        <v>1</v>
      </c>
      <c r="L56907" s="1">
        <v>41030</v>
      </c>
      <c r="M56907" s="1">
        <v>40910</v>
      </c>
      <c r="N56907" s="1">
        <v>40910</v>
      </c>
    </row>
    <row r="56908" spans="1:18" x14ac:dyDescent="0.2">
      <c r="A56908" t="s">
        <v>195006</v>
      </c>
      <c r="B56908" t="s">
        <v>195007</v>
      </c>
      <c r="C56908" t="s">
        <v>195008</v>
      </c>
      <c r="D56908" t="s">
        <v>195009</v>
      </c>
      <c r="E56908">
        <v>2250000</v>
      </c>
      <c r="F56908" t="s">
        <v>18</v>
      </c>
      <c r="G56908" t="s">
        <v>19</v>
      </c>
      <c r="H56908">
        <v>19</v>
      </c>
      <c r="I56908" t="s">
        <v>474</v>
      </c>
      <c r="J56908" t="s">
        <v>474</v>
      </c>
      <c r="K56908">
        <v>3</v>
      </c>
      <c r="L56908" s="1">
        <v>37987</v>
      </c>
      <c r="M56908" s="1">
        <v>38718</v>
      </c>
      <c r="N56908" s="1">
        <v>40817</v>
      </c>
    </row>
    <row r="56909" spans="1:18" hidden="1" x14ac:dyDescent="0.2">
      <c r="A56909" t="s">
        <v>195010</v>
      </c>
      <c r="B56909" t="s">
        <v>195011</v>
      </c>
      <c r="C56909" t="s">
        <v>195012</v>
      </c>
      <c r="D56909" t="s">
        <v>56</v>
      </c>
      <c r="E56909">
        <v>4581250</v>
      </c>
      <c r="F56909" t="s">
        <v>689</v>
      </c>
      <c r="G56909" t="s">
        <v>25</v>
      </c>
      <c r="H56909" t="s">
        <v>64</v>
      </c>
      <c r="I56909" t="s">
        <v>65</v>
      </c>
      <c r="J56909" t="s">
        <v>271</v>
      </c>
      <c r="K56909">
        <v>1</v>
      </c>
      <c r="M56909" s="1">
        <v>41781</v>
      </c>
      <c r="N56909" s="1">
        <v>41781</v>
      </c>
      <c r="O56909"/>
      <c r="P56909"/>
      <c r="Q56909"/>
      <c r="R56909"/>
    </row>
    <row r="56910" spans="1:18" hidden="1" x14ac:dyDescent="0.2">
      <c r="A56910" t="s">
        <v>195013</v>
      </c>
      <c r="B56910" t="s">
        <v>195014</v>
      </c>
      <c r="C56910" t="s">
        <v>195015</v>
      </c>
      <c r="D56910" t="s">
        <v>1401</v>
      </c>
      <c r="E56910">
        <v>21720000</v>
      </c>
      <c r="F56910" t="s">
        <v>113</v>
      </c>
      <c r="G56910" t="s">
        <v>128</v>
      </c>
      <c r="H56910" t="s">
        <v>129</v>
      </c>
      <c r="I56910" t="s">
        <v>130</v>
      </c>
      <c r="J56910" t="s">
        <v>130</v>
      </c>
      <c r="K56910">
        <v>1</v>
      </c>
      <c r="M56910" s="1">
        <v>39602</v>
      </c>
      <c r="N56910" s="1">
        <v>39602</v>
      </c>
      <c r="O56910"/>
      <c r="P56910"/>
      <c r="Q56910"/>
      <c r="R56910"/>
    </row>
    <row r="56911" spans="1:18" hidden="1" x14ac:dyDescent="0.2">
      <c r="A56911" t="s">
        <v>195016</v>
      </c>
      <c r="B56911" t="s">
        <v>195017</v>
      </c>
      <c r="C56911" t="s">
        <v>195018</v>
      </c>
      <c r="E56911" t="s">
        <v>43</v>
      </c>
      <c r="F56911" t="s">
        <v>18</v>
      </c>
      <c r="G56911" t="s">
        <v>37</v>
      </c>
      <c r="H56911">
        <v>23</v>
      </c>
      <c r="I56911" t="s">
        <v>182</v>
      </c>
      <c r="J56911" t="s">
        <v>182</v>
      </c>
      <c r="K56911">
        <v>1</v>
      </c>
      <c r="L56911" s="1">
        <v>40179</v>
      </c>
      <c r="M56911" s="1">
        <v>42264</v>
      </c>
      <c r="N56911" s="1">
        <v>42264</v>
      </c>
      <c r="O56911"/>
      <c r="P56911"/>
      <c r="Q56911"/>
      <c r="R56911"/>
    </row>
    <row r="56912" spans="1:18" hidden="1" x14ac:dyDescent="0.2">
      <c r="A56912" t="s">
        <v>195019</v>
      </c>
      <c r="B56912" t="s">
        <v>195020</v>
      </c>
      <c r="C56912" t="s">
        <v>195021</v>
      </c>
      <c r="D56912" t="s">
        <v>195022</v>
      </c>
      <c r="E56912" t="s">
        <v>43</v>
      </c>
      <c r="F56912" t="s">
        <v>18</v>
      </c>
      <c r="G56912" t="s">
        <v>25</v>
      </c>
      <c r="H56912" t="s">
        <v>64</v>
      </c>
      <c r="I56912" t="s">
        <v>65</v>
      </c>
      <c r="J56912" t="s">
        <v>271</v>
      </c>
      <c r="K56912">
        <v>1</v>
      </c>
      <c r="M56912" s="1">
        <v>41000</v>
      </c>
      <c r="N56912" s="1">
        <v>41000</v>
      </c>
      <c r="O56912"/>
      <c r="P56912"/>
      <c r="Q56912"/>
      <c r="R56912"/>
    </row>
    <row r="56913" spans="1:18" x14ac:dyDescent="0.2">
      <c r="A56913" t="s">
        <v>195023</v>
      </c>
      <c r="B56913" t="s">
        <v>195024</v>
      </c>
      <c r="C56913" t="s">
        <v>195025</v>
      </c>
      <c r="D56913" t="s">
        <v>264</v>
      </c>
      <c r="E56913">
        <v>51000000</v>
      </c>
      <c r="F56913" t="s">
        <v>18</v>
      </c>
      <c r="G56913" t="s">
        <v>25</v>
      </c>
      <c r="H56913" t="s">
        <v>106</v>
      </c>
      <c r="I56913" t="s">
        <v>107</v>
      </c>
      <c r="J56913" t="s">
        <v>108</v>
      </c>
      <c r="K56913">
        <v>2</v>
      </c>
      <c r="L56913" s="1">
        <v>36161</v>
      </c>
      <c r="M56913" s="1">
        <v>39119</v>
      </c>
      <c r="N56913" s="1">
        <v>39853</v>
      </c>
    </row>
    <row r="56914" spans="1:18" hidden="1" x14ac:dyDescent="0.2">
      <c r="A56914" t="s">
        <v>195026</v>
      </c>
      <c r="B56914" t="s">
        <v>195027</v>
      </c>
      <c r="C56914" t="s">
        <v>195028</v>
      </c>
      <c r="D56914" t="s">
        <v>42</v>
      </c>
      <c r="E56914">
        <v>5260000</v>
      </c>
      <c r="F56914" t="s">
        <v>113</v>
      </c>
      <c r="G56914" t="s">
        <v>165</v>
      </c>
      <c r="H56914" t="s">
        <v>166</v>
      </c>
      <c r="I56914" t="s">
        <v>167</v>
      </c>
      <c r="J56914" t="s">
        <v>167</v>
      </c>
      <c r="K56914">
        <v>2</v>
      </c>
      <c r="L56914" s="1">
        <v>36526</v>
      </c>
      <c r="M56914" s="1">
        <v>38733</v>
      </c>
      <c r="N56914" s="1">
        <v>39231</v>
      </c>
      <c r="O56914"/>
      <c r="P56914"/>
      <c r="Q56914"/>
      <c r="R56914"/>
    </row>
    <row r="56915" spans="1:18" x14ac:dyDescent="0.2">
      <c r="A56915" t="s">
        <v>195029</v>
      </c>
      <c r="B56915" t="s">
        <v>195030</v>
      </c>
      <c r="C56915" t="s">
        <v>195031</v>
      </c>
      <c r="D56915" t="s">
        <v>23585</v>
      </c>
      <c r="E56915">
        <v>25500000</v>
      </c>
      <c r="F56915" t="s">
        <v>689</v>
      </c>
      <c r="G56915" t="s">
        <v>650</v>
      </c>
      <c r="H56915">
        <v>6</v>
      </c>
      <c r="I56915" t="s">
        <v>8350</v>
      </c>
      <c r="J56915" t="s">
        <v>195032</v>
      </c>
      <c r="K56915">
        <v>2</v>
      </c>
      <c r="L56915" s="1">
        <v>31413</v>
      </c>
      <c r="M56915" s="1">
        <v>40588</v>
      </c>
      <c r="N56915" s="1">
        <v>41788</v>
      </c>
    </row>
    <row r="56916" spans="1:18" x14ac:dyDescent="0.2">
      <c r="A56916" t="s">
        <v>195033</v>
      </c>
      <c r="B56916" t="s">
        <v>195034</v>
      </c>
      <c r="C56916" t="s">
        <v>195035</v>
      </c>
      <c r="D56916" t="s">
        <v>766</v>
      </c>
      <c r="E56916">
        <v>5765000</v>
      </c>
      <c r="F56916" t="s">
        <v>18</v>
      </c>
      <c r="G56916" t="s">
        <v>25</v>
      </c>
      <c r="H56916" t="s">
        <v>190</v>
      </c>
      <c r="I56916" t="s">
        <v>2188</v>
      </c>
      <c r="J56916" t="s">
        <v>2188</v>
      </c>
      <c r="K56916">
        <v>4</v>
      </c>
      <c r="L56916" s="1">
        <v>36161</v>
      </c>
      <c r="M56916" s="1">
        <v>40148</v>
      </c>
      <c r="N56916" s="1">
        <v>41926</v>
      </c>
    </row>
    <row r="56917" spans="1:18" hidden="1" x14ac:dyDescent="0.2">
      <c r="A56917" t="s">
        <v>195036</v>
      </c>
      <c r="B56917" t="s">
        <v>195037</v>
      </c>
      <c r="C56917" t="s">
        <v>195038</v>
      </c>
      <c r="E56917">
        <v>1400000</v>
      </c>
      <c r="F56917" t="s">
        <v>207</v>
      </c>
      <c r="K56917">
        <v>1</v>
      </c>
      <c r="M56917" s="1">
        <v>39146</v>
      </c>
      <c r="N56917" s="1">
        <v>39146</v>
      </c>
      <c r="O56917"/>
      <c r="P56917"/>
      <c r="Q56917"/>
      <c r="R56917"/>
    </row>
    <row r="56918" spans="1:18" x14ac:dyDescent="0.2">
      <c r="A56918" t="s">
        <v>195039</v>
      </c>
      <c r="B56918" t="s">
        <v>195040</v>
      </c>
      <c r="C56918" t="s">
        <v>195041</v>
      </c>
      <c r="D56918" t="s">
        <v>1957</v>
      </c>
      <c r="E56918">
        <v>25000</v>
      </c>
      <c r="F56918" t="s">
        <v>207</v>
      </c>
      <c r="G56918" t="s">
        <v>25</v>
      </c>
      <c r="H56918" t="s">
        <v>135</v>
      </c>
      <c r="I56918" t="s">
        <v>136</v>
      </c>
      <c r="J56918" t="s">
        <v>1114</v>
      </c>
      <c r="K56918">
        <v>1</v>
      </c>
      <c r="L56918" s="1">
        <v>40817</v>
      </c>
      <c r="M56918" s="1">
        <v>40969</v>
      </c>
      <c r="N56918" s="1">
        <v>40969</v>
      </c>
    </row>
    <row r="56919" spans="1:18" x14ac:dyDescent="0.2">
      <c r="A56919" t="s">
        <v>195042</v>
      </c>
      <c r="B56919" t="s">
        <v>195043</v>
      </c>
      <c r="C56919" t="s">
        <v>195044</v>
      </c>
      <c r="D56919" t="s">
        <v>91939</v>
      </c>
      <c r="E56919">
        <v>1500000</v>
      </c>
      <c r="F56919" t="s">
        <v>18</v>
      </c>
      <c r="G56919" t="s">
        <v>25</v>
      </c>
      <c r="H56919" t="s">
        <v>286</v>
      </c>
      <c r="I56919" t="s">
        <v>874</v>
      </c>
      <c r="J56919" t="s">
        <v>2967</v>
      </c>
      <c r="K56919">
        <v>1</v>
      </c>
      <c r="L56919" s="1">
        <v>42005</v>
      </c>
      <c r="M56919" s="1">
        <v>42311</v>
      </c>
      <c r="N56919" s="1">
        <v>42311</v>
      </c>
    </row>
    <row r="56920" spans="1:18" hidden="1" x14ac:dyDescent="0.2">
      <c r="A56920" t="s">
        <v>195045</v>
      </c>
      <c r="B56920" t="s">
        <v>195046</v>
      </c>
      <c r="C56920" t="s">
        <v>195047</v>
      </c>
      <c r="D56920" t="s">
        <v>195048</v>
      </c>
      <c r="E56920">
        <v>25000</v>
      </c>
      <c r="F56920" t="s">
        <v>18</v>
      </c>
      <c r="G56920" t="s">
        <v>25</v>
      </c>
      <c r="H56920" t="s">
        <v>135</v>
      </c>
      <c r="I56920" t="s">
        <v>136</v>
      </c>
      <c r="J56920" t="s">
        <v>1114</v>
      </c>
      <c r="K56920">
        <v>4</v>
      </c>
      <c r="M56920" s="1">
        <v>41060</v>
      </c>
      <c r="N56920" s="1">
        <v>41981</v>
      </c>
      <c r="O56920"/>
      <c r="P56920"/>
      <c r="Q56920"/>
      <c r="R56920"/>
    </row>
    <row r="56921" spans="1:18" hidden="1" x14ac:dyDescent="0.2">
      <c r="A56921" t="s">
        <v>195049</v>
      </c>
      <c r="B56921" t="s">
        <v>195050</v>
      </c>
      <c r="D56921" t="s">
        <v>67359</v>
      </c>
      <c r="E56921">
        <v>35950000</v>
      </c>
      <c r="F56921" t="s">
        <v>207</v>
      </c>
      <c r="G56921" t="s">
        <v>25</v>
      </c>
      <c r="H56921" t="s">
        <v>64</v>
      </c>
      <c r="I56921" t="s">
        <v>65</v>
      </c>
      <c r="J56921" t="s">
        <v>71</v>
      </c>
      <c r="K56921">
        <v>7</v>
      </c>
      <c r="L56921" s="1">
        <v>40087</v>
      </c>
      <c r="M56921" s="1">
        <v>39904</v>
      </c>
      <c r="N56921" s="1">
        <v>41618</v>
      </c>
      <c r="O56921"/>
      <c r="P56921"/>
      <c r="Q56921"/>
      <c r="R56921"/>
    </row>
    <row r="56922" spans="1:18" x14ac:dyDescent="0.2">
      <c r="A56922" t="s">
        <v>195051</v>
      </c>
      <c r="B56922" t="s">
        <v>195052</v>
      </c>
      <c r="C56922" t="s">
        <v>195053</v>
      </c>
      <c r="D56922" t="s">
        <v>5125</v>
      </c>
      <c r="E56922">
        <v>17750000</v>
      </c>
      <c r="F56922" t="s">
        <v>113</v>
      </c>
      <c r="G56922" t="s">
        <v>25</v>
      </c>
      <c r="H56922" t="s">
        <v>64</v>
      </c>
      <c r="I56922" t="s">
        <v>65</v>
      </c>
      <c r="J56922" t="s">
        <v>13284</v>
      </c>
      <c r="K56922">
        <v>3</v>
      </c>
      <c r="L56922" s="1">
        <v>39995</v>
      </c>
      <c r="M56922" s="1">
        <v>40011</v>
      </c>
      <c r="N56922" s="1">
        <v>40707</v>
      </c>
    </row>
    <row r="56923" spans="1:18" hidden="1" x14ac:dyDescent="0.2">
      <c r="A56923" t="s">
        <v>195054</v>
      </c>
      <c r="B56923" t="s">
        <v>195055</v>
      </c>
      <c r="C56923" t="s">
        <v>195056</v>
      </c>
      <c r="D56923" t="s">
        <v>21261</v>
      </c>
      <c r="E56923">
        <v>100672</v>
      </c>
      <c r="F56923" t="s">
        <v>18</v>
      </c>
      <c r="G56923" t="s">
        <v>1062</v>
      </c>
      <c r="H56923">
        <v>7</v>
      </c>
      <c r="I56923" t="s">
        <v>18881</v>
      </c>
      <c r="J56923" t="s">
        <v>18882</v>
      </c>
      <c r="K56923">
        <v>1</v>
      </c>
      <c r="M56923" s="1">
        <v>41334</v>
      </c>
      <c r="N56923" s="1">
        <v>41334</v>
      </c>
      <c r="O56923"/>
      <c r="P56923"/>
      <c r="Q56923"/>
      <c r="R56923"/>
    </row>
    <row r="56924" spans="1:18" hidden="1" x14ac:dyDescent="0.2">
      <c r="A56924" t="s">
        <v>195057</v>
      </c>
      <c r="B56924" t="s">
        <v>195058</v>
      </c>
      <c r="C56924" t="s">
        <v>195059</v>
      </c>
      <c r="D56924" t="s">
        <v>3932</v>
      </c>
      <c r="E56924" t="s">
        <v>43</v>
      </c>
      <c r="F56924" t="s">
        <v>18</v>
      </c>
      <c r="G56924" t="s">
        <v>25</v>
      </c>
      <c r="H56924" t="s">
        <v>64</v>
      </c>
      <c r="I56924" t="s">
        <v>65</v>
      </c>
      <c r="J56924" t="s">
        <v>71</v>
      </c>
      <c r="K56924">
        <v>1</v>
      </c>
      <c r="L56924" s="1">
        <v>40179</v>
      </c>
      <c r="M56924" s="1">
        <v>40603</v>
      </c>
      <c r="N56924" s="1">
        <v>40603</v>
      </c>
      <c r="O56924"/>
      <c r="P56924"/>
      <c r="Q56924"/>
      <c r="R56924"/>
    </row>
    <row r="56925" spans="1:18" hidden="1" x14ac:dyDescent="0.2">
      <c r="A56925" t="s">
        <v>195060</v>
      </c>
      <c r="B56925" t="s">
        <v>195061</v>
      </c>
      <c r="C56925" t="s">
        <v>195062</v>
      </c>
      <c r="D56925" t="s">
        <v>195063</v>
      </c>
      <c r="E56925">
        <v>36275000</v>
      </c>
      <c r="F56925" t="s">
        <v>113</v>
      </c>
      <c r="G56925" t="s">
        <v>25</v>
      </c>
      <c r="H56925" t="s">
        <v>286</v>
      </c>
      <c r="I56925" t="s">
        <v>874</v>
      </c>
      <c r="J56925" t="s">
        <v>874</v>
      </c>
      <c r="K56925">
        <v>5</v>
      </c>
      <c r="L56925" s="1">
        <v>38139</v>
      </c>
      <c r="M56925" s="1">
        <v>39714</v>
      </c>
      <c r="N56925" s="1">
        <v>41480</v>
      </c>
      <c r="O56925"/>
      <c r="P56925"/>
      <c r="Q56925"/>
      <c r="R56925"/>
    </row>
    <row r="56926" spans="1:18" hidden="1" x14ac:dyDescent="0.2">
      <c r="A56926" t="s">
        <v>195064</v>
      </c>
      <c r="B56926" t="s">
        <v>195065</v>
      </c>
      <c r="C56926" t="s">
        <v>195066</v>
      </c>
      <c r="D56926" t="s">
        <v>2822</v>
      </c>
      <c r="E56926" t="s">
        <v>43</v>
      </c>
      <c r="F56926" t="s">
        <v>18</v>
      </c>
      <c r="G56926" t="s">
        <v>1062</v>
      </c>
      <c r="H56926">
        <v>5</v>
      </c>
      <c r="I56926" t="s">
        <v>1063</v>
      </c>
      <c r="J56926" t="s">
        <v>1063</v>
      </c>
      <c r="K56926">
        <v>1</v>
      </c>
      <c r="L56926" s="1">
        <v>39814</v>
      </c>
      <c r="M56926" s="1">
        <v>40544</v>
      </c>
      <c r="N56926" s="1">
        <v>40544</v>
      </c>
      <c r="O56926"/>
      <c r="P56926"/>
      <c r="Q56926"/>
      <c r="R56926"/>
    </row>
    <row r="56927" spans="1:18" x14ac:dyDescent="0.2">
      <c r="A56927" t="s">
        <v>195067</v>
      </c>
      <c r="B56927" t="s">
        <v>195068</v>
      </c>
      <c r="C56927" t="s">
        <v>195069</v>
      </c>
      <c r="D56927" t="s">
        <v>195070</v>
      </c>
      <c r="E56927">
        <v>250000</v>
      </c>
      <c r="F56927" t="s">
        <v>18</v>
      </c>
      <c r="G56927" t="s">
        <v>25</v>
      </c>
      <c r="H56927" t="s">
        <v>106</v>
      </c>
      <c r="I56927" t="s">
        <v>107</v>
      </c>
      <c r="J56927" t="s">
        <v>108</v>
      </c>
      <c r="K56927">
        <v>1</v>
      </c>
      <c r="L56927" s="1">
        <v>41426</v>
      </c>
      <c r="M56927" s="1">
        <v>41609</v>
      </c>
      <c r="N56927" s="1">
        <v>41609</v>
      </c>
    </row>
    <row r="56928" spans="1:18" x14ac:dyDescent="0.2">
      <c r="A56928" t="s">
        <v>195071</v>
      </c>
      <c r="B56928" t="s">
        <v>195072</v>
      </c>
      <c r="C56928" t="s">
        <v>195073</v>
      </c>
      <c r="D56928" t="s">
        <v>70</v>
      </c>
      <c r="E56928">
        <v>6000000</v>
      </c>
      <c r="F56928" t="s">
        <v>113</v>
      </c>
      <c r="G56928" t="s">
        <v>25</v>
      </c>
      <c r="H56928" t="s">
        <v>64</v>
      </c>
      <c r="I56928" t="s">
        <v>65</v>
      </c>
      <c r="J56928" t="s">
        <v>66</v>
      </c>
      <c r="K56928">
        <v>1</v>
      </c>
      <c r="L56928" s="1">
        <v>36161</v>
      </c>
      <c r="M56928" s="1">
        <v>36312</v>
      </c>
      <c r="N56928" s="1">
        <v>36312</v>
      </c>
    </row>
    <row r="56929" spans="1:18" x14ac:dyDescent="0.2">
      <c r="A56929" t="s">
        <v>195074</v>
      </c>
      <c r="B56929" t="s">
        <v>195075</v>
      </c>
      <c r="C56929" t="s">
        <v>195076</v>
      </c>
      <c r="D56929" t="s">
        <v>44636</v>
      </c>
      <c r="E56929">
        <v>270862</v>
      </c>
      <c r="F56929" t="s">
        <v>18</v>
      </c>
      <c r="G56929" t="s">
        <v>552</v>
      </c>
      <c r="H56929">
        <v>60</v>
      </c>
      <c r="I56929" t="s">
        <v>5648</v>
      </c>
      <c r="J56929" t="s">
        <v>5648</v>
      </c>
      <c r="K56929">
        <v>1</v>
      </c>
      <c r="L56929" s="1">
        <v>41640</v>
      </c>
      <c r="M56929" s="1">
        <v>41802</v>
      </c>
      <c r="N56929" s="1">
        <v>41802</v>
      </c>
    </row>
    <row r="56930" spans="1:18" x14ac:dyDescent="0.2">
      <c r="A56930" t="s">
        <v>195077</v>
      </c>
      <c r="B56930" t="s">
        <v>195078</v>
      </c>
      <c r="C56930" t="s">
        <v>195079</v>
      </c>
      <c r="D56930" t="s">
        <v>195080</v>
      </c>
      <c r="E56930">
        <v>250000</v>
      </c>
      <c r="F56930" t="s">
        <v>18</v>
      </c>
      <c r="G56930" t="s">
        <v>4699</v>
      </c>
      <c r="H56930">
        <v>10</v>
      </c>
      <c r="I56930" t="s">
        <v>4700</v>
      </c>
      <c r="J56930" t="s">
        <v>4701</v>
      </c>
      <c r="K56930">
        <v>1</v>
      </c>
      <c r="L56930" s="1">
        <v>39329</v>
      </c>
      <c r="M56930" s="1">
        <v>39329</v>
      </c>
      <c r="N56930" s="1">
        <v>39329</v>
      </c>
    </row>
    <row r="56931" spans="1:18" x14ac:dyDescent="0.2">
      <c r="A56931" t="s">
        <v>195081</v>
      </c>
      <c r="B56931" t="s">
        <v>195082</v>
      </c>
      <c r="C56931" t="s">
        <v>195083</v>
      </c>
      <c r="D56931" t="s">
        <v>933</v>
      </c>
      <c r="E56931">
        <v>40000</v>
      </c>
      <c r="F56931" t="s">
        <v>18</v>
      </c>
      <c r="G56931" t="s">
        <v>6544</v>
      </c>
      <c r="I56931" t="s">
        <v>6545</v>
      </c>
      <c r="J56931" t="s">
        <v>6545</v>
      </c>
      <c r="K56931">
        <v>1</v>
      </c>
      <c r="L56931" s="1">
        <v>40909</v>
      </c>
      <c r="M56931" s="1">
        <v>41484</v>
      </c>
      <c r="N56931" s="1">
        <v>41484</v>
      </c>
    </row>
    <row r="56932" spans="1:18" x14ac:dyDescent="0.2">
      <c r="A56932" t="s">
        <v>195084</v>
      </c>
      <c r="B56932" t="s">
        <v>195085</v>
      </c>
      <c r="C56932" t="s">
        <v>195086</v>
      </c>
      <c r="D56932" t="s">
        <v>36</v>
      </c>
      <c r="E56932">
        <v>4700000</v>
      </c>
      <c r="F56932" t="s">
        <v>113</v>
      </c>
      <c r="G56932" t="s">
        <v>25</v>
      </c>
      <c r="H56932" t="s">
        <v>64</v>
      </c>
      <c r="I56932" t="s">
        <v>65</v>
      </c>
      <c r="J56932" t="s">
        <v>271</v>
      </c>
      <c r="K56932">
        <v>3</v>
      </c>
      <c r="L56932" s="1">
        <v>40211</v>
      </c>
      <c r="M56932" s="1">
        <v>40390</v>
      </c>
      <c r="N56932" s="1">
        <v>40967</v>
      </c>
    </row>
    <row r="56933" spans="1:18" hidden="1" x14ac:dyDescent="0.2">
      <c r="A56933" t="s">
        <v>195087</v>
      </c>
      <c r="B56933" t="s">
        <v>195088</v>
      </c>
      <c r="C56933" t="s">
        <v>195089</v>
      </c>
      <c r="D56933" t="s">
        <v>29320</v>
      </c>
      <c r="E56933">
        <v>54400000</v>
      </c>
      <c r="F56933" t="s">
        <v>18</v>
      </c>
      <c r="G56933" t="s">
        <v>25</v>
      </c>
      <c r="H56933" t="s">
        <v>64</v>
      </c>
      <c r="I56933" t="s">
        <v>65</v>
      </c>
      <c r="J56933" t="s">
        <v>27113</v>
      </c>
      <c r="K56933">
        <v>4</v>
      </c>
      <c r="L56933" s="1">
        <v>38353</v>
      </c>
      <c r="M56933" s="1">
        <v>38776</v>
      </c>
      <c r="N56933" s="1">
        <v>42059</v>
      </c>
      <c r="O56933"/>
      <c r="P56933"/>
      <c r="Q56933"/>
      <c r="R56933"/>
    </row>
    <row r="56934" spans="1:18" hidden="1" x14ac:dyDescent="0.2">
      <c r="A56934" t="s">
        <v>195090</v>
      </c>
      <c r="B56934" t="s">
        <v>195091</v>
      </c>
      <c r="C56934" t="s">
        <v>195092</v>
      </c>
      <c r="D56934" t="s">
        <v>357</v>
      </c>
      <c r="E56934">
        <v>2666127</v>
      </c>
      <c r="F56934" t="s">
        <v>18</v>
      </c>
      <c r="G56934" t="s">
        <v>25</v>
      </c>
      <c r="H56934" t="s">
        <v>1272</v>
      </c>
      <c r="I56934" t="s">
        <v>1273</v>
      </c>
      <c r="J56934" t="s">
        <v>24037</v>
      </c>
      <c r="K56934">
        <v>1</v>
      </c>
      <c r="L56934" s="1">
        <v>40544</v>
      </c>
      <c r="M56934" s="1">
        <v>41794</v>
      </c>
      <c r="N56934" s="1">
        <v>41794</v>
      </c>
      <c r="O56934"/>
      <c r="P56934"/>
      <c r="Q56934"/>
      <c r="R56934"/>
    </row>
    <row r="56935" spans="1:18" hidden="1" x14ac:dyDescent="0.2">
      <c r="A56935" t="s">
        <v>195093</v>
      </c>
      <c r="B56935" t="s">
        <v>195094</v>
      </c>
      <c r="C56935" t="s">
        <v>195095</v>
      </c>
      <c r="D56935" t="s">
        <v>36</v>
      </c>
      <c r="E56935" t="s">
        <v>43</v>
      </c>
      <c r="F56935" t="s">
        <v>207</v>
      </c>
      <c r="G56935" t="s">
        <v>25</v>
      </c>
      <c r="H56935" t="s">
        <v>5815</v>
      </c>
      <c r="I56935" t="s">
        <v>5816</v>
      </c>
      <c r="J56935" t="s">
        <v>5816</v>
      </c>
      <c r="K56935">
        <v>1</v>
      </c>
      <c r="L56935" s="1">
        <v>39479</v>
      </c>
      <c r="M56935" s="1">
        <v>39448</v>
      </c>
      <c r="N56935" s="1">
        <v>39448</v>
      </c>
      <c r="O56935"/>
      <c r="P56935"/>
      <c r="Q56935"/>
      <c r="R56935"/>
    </row>
    <row r="56936" spans="1:18" hidden="1" x14ac:dyDescent="0.2">
      <c r="A56936" t="s">
        <v>195096</v>
      </c>
      <c r="B56936" t="s">
        <v>195097</v>
      </c>
      <c r="C56936" t="s">
        <v>195098</v>
      </c>
      <c r="D56936" t="s">
        <v>264</v>
      </c>
      <c r="E56936">
        <v>3000000</v>
      </c>
      <c r="F56936" t="s">
        <v>18</v>
      </c>
      <c r="G56936" t="s">
        <v>25</v>
      </c>
      <c r="H56936" t="s">
        <v>142</v>
      </c>
      <c r="I56936" t="s">
        <v>143</v>
      </c>
      <c r="J56936" t="s">
        <v>438</v>
      </c>
      <c r="K56936">
        <v>1</v>
      </c>
      <c r="M56936" s="1">
        <v>41452</v>
      </c>
      <c r="N56936" s="1">
        <v>41452</v>
      </c>
      <c r="O56936"/>
      <c r="P56936"/>
      <c r="Q56936"/>
      <c r="R56936"/>
    </row>
    <row r="56937" spans="1:18" hidden="1" x14ac:dyDescent="0.2">
      <c r="A56937" t="s">
        <v>195099</v>
      </c>
      <c r="B56937" t="s">
        <v>195100</v>
      </c>
      <c r="C56937" t="s">
        <v>195101</v>
      </c>
      <c r="D56937" t="s">
        <v>195102</v>
      </c>
      <c r="E56937">
        <v>2189405.9569999999</v>
      </c>
      <c r="F56937" t="s">
        <v>18</v>
      </c>
      <c r="G56937" t="s">
        <v>2125</v>
      </c>
      <c r="H56937">
        <v>13</v>
      </c>
      <c r="I56937" t="s">
        <v>2126</v>
      </c>
      <c r="J56937" t="s">
        <v>2126</v>
      </c>
      <c r="K56937">
        <v>5</v>
      </c>
      <c r="L56937" s="1">
        <v>40848</v>
      </c>
      <c r="M56937" s="1">
        <v>40848</v>
      </c>
      <c r="N56937" s="1">
        <v>42156</v>
      </c>
      <c r="O56937"/>
      <c r="P56937"/>
      <c r="Q56937"/>
      <c r="R56937"/>
    </row>
    <row r="56938" spans="1:18" x14ac:dyDescent="0.2">
      <c r="A56938" t="s">
        <v>195103</v>
      </c>
      <c r="B56938" t="s">
        <v>195104</v>
      </c>
      <c r="C56938" t="s">
        <v>195105</v>
      </c>
      <c r="D56938" t="s">
        <v>195106</v>
      </c>
      <c r="E56938">
        <v>257320</v>
      </c>
      <c r="F56938" t="s">
        <v>18</v>
      </c>
      <c r="G56938" t="s">
        <v>2125</v>
      </c>
      <c r="H56938">
        <v>13</v>
      </c>
      <c r="I56938" t="s">
        <v>2126</v>
      </c>
      <c r="J56938" t="s">
        <v>2126</v>
      </c>
      <c r="K56938">
        <v>1</v>
      </c>
      <c r="L56938" s="1">
        <v>40938</v>
      </c>
      <c r="M56938" s="1">
        <v>41732</v>
      </c>
      <c r="N56938" s="1">
        <v>41732</v>
      </c>
    </row>
    <row r="56939" spans="1:18" hidden="1" x14ac:dyDescent="0.2">
      <c r="A56939" t="s">
        <v>195107</v>
      </c>
      <c r="B56939" t="s">
        <v>195108</v>
      </c>
      <c r="E56939">
        <v>10000000</v>
      </c>
      <c r="F56939" t="s">
        <v>207</v>
      </c>
      <c r="G56939" t="s">
        <v>25</v>
      </c>
      <c r="H56939" t="s">
        <v>106</v>
      </c>
      <c r="I56939" t="s">
        <v>107</v>
      </c>
      <c r="J56939" t="s">
        <v>15753</v>
      </c>
      <c r="K56939">
        <v>1</v>
      </c>
      <c r="M56939" s="1">
        <v>36497</v>
      </c>
      <c r="N56939" s="1">
        <v>36497</v>
      </c>
      <c r="O56939"/>
      <c r="P56939"/>
      <c r="Q56939"/>
      <c r="R56939"/>
    </row>
    <row r="56940" spans="1:18" x14ac:dyDescent="0.2">
      <c r="A56940" t="s">
        <v>195109</v>
      </c>
      <c r="B56940" t="s">
        <v>195110</v>
      </c>
      <c r="C56940" t="s">
        <v>195111</v>
      </c>
      <c r="D56940" t="s">
        <v>195112</v>
      </c>
      <c r="E56940">
        <v>250000</v>
      </c>
      <c r="F56940" t="s">
        <v>18</v>
      </c>
      <c r="G56940" t="s">
        <v>25</v>
      </c>
      <c r="H56940" t="s">
        <v>64</v>
      </c>
      <c r="I56940" t="s">
        <v>65</v>
      </c>
      <c r="J56940" t="s">
        <v>5485</v>
      </c>
      <c r="K56940">
        <v>1</v>
      </c>
      <c r="L56940" s="1">
        <v>41119</v>
      </c>
      <c r="M56940" s="1">
        <v>41426</v>
      </c>
      <c r="N56940" s="1">
        <v>41426</v>
      </c>
    </row>
    <row r="56941" spans="1:18" x14ac:dyDescent="0.2">
      <c r="A56941" t="s">
        <v>195113</v>
      </c>
      <c r="B56941" t="s">
        <v>195114</v>
      </c>
      <c r="C56941" t="s">
        <v>195115</v>
      </c>
      <c r="D56941" t="s">
        <v>195116</v>
      </c>
      <c r="E56941">
        <v>35000000</v>
      </c>
      <c r="F56941" t="s">
        <v>18</v>
      </c>
      <c r="G56941" t="s">
        <v>128</v>
      </c>
      <c r="H56941" t="s">
        <v>129</v>
      </c>
      <c r="I56941" t="s">
        <v>130</v>
      </c>
      <c r="J56941" t="s">
        <v>130</v>
      </c>
      <c r="K56941">
        <v>1</v>
      </c>
      <c r="L56941" s="1">
        <v>36526</v>
      </c>
      <c r="M56941" s="1">
        <v>39652</v>
      </c>
      <c r="N56941" s="1">
        <v>39652</v>
      </c>
    </row>
    <row r="56942" spans="1:18" x14ac:dyDescent="0.2">
      <c r="A56942" t="s">
        <v>195117</v>
      </c>
      <c r="B56942" t="s">
        <v>195118</v>
      </c>
      <c r="C56942" t="s">
        <v>195119</v>
      </c>
      <c r="D56942" t="s">
        <v>195120</v>
      </c>
      <c r="E56942">
        <v>1000000</v>
      </c>
      <c r="F56942" t="s">
        <v>18</v>
      </c>
      <c r="G56942" t="s">
        <v>25</v>
      </c>
      <c r="H56942" t="s">
        <v>44</v>
      </c>
      <c r="I56942" t="s">
        <v>282</v>
      </c>
      <c r="J56942" t="s">
        <v>282</v>
      </c>
      <c r="K56942">
        <v>1</v>
      </c>
      <c r="L56942" s="1">
        <v>39814</v>
      </c>
      <c r="M56942" s="1">
        <v>41894</v>
      </c>
      <c r="N56942" s="1">
        <v>41894</v>
      </c>
    </row>
    <row r="56943" spans="1:18" x14ac:dyDescent="0.2">
      <c r="A56943" t="s">
        <v>195121</v>
      </c>
      <c r="B56943" t="s">
        <v>195122</v>
      </c>
      <c r="C56943" t="s">
        <v>195123</v>
      </c>
      <c r="D56943" t="s">
        <v>195124</v>
      </c>
      <c r="E56943">
        <v>120000000</v>
      </c>
      <c r="F56943" t="s">
        <v>18</v>
      </c>
      <c r="G56943" t="s">
        <v>25</v>
      </c>
      <c r="H56943" t="s">
        <v>64</v>
      </c>
      <c r="I56943" t="s">
        <v>966</v>
      </c>
      <c r="J56943" t="s">
        <v>12622</v>
      </c>
      <c r="K56943">
        <v>5</v>
      </c>
      <c r="L56943" s="1">
        <v>36951</v>
      </c>
      <c r="M56943" s="1">
        <v>39906</v>
      </c>
      <c r="N56943" s="1">
        <v>42142</v>
      </c>
    </row>
    <row r="56944" spans="1:18" x14ac:dyDescent="0.2">
      <c r="A56944" t="s">
        <v>195125</v>
      </c>
      <c r="B56944" t="s">
        <v>195126</v>
      </c>
      <c r="D56944" t="s">
        <v>195127</v>
      </c>
      <c r="E56944">
        <v>15200000</v>
      </c>
      <c r="F56944" t="s">
        <v>18</v>
      </c>
      <c r="G56944" t="s">
        <v>25</v>
      </c>
      <c r="H56944" t="s">
        <v>286</v>
      </c>
      <c r="I56944" t="s">
        <v>874</v>
      </c>
      <c r="J56944" t="s">
        <v>2967</v>
      </c>
      <c r="K56944">
        <v>1</v>
      </c>
      <c r="L56944" s="1">
        <v>35065</v>
      </c>
      <c r="M56944" s="1">
        <v>37048</v>
      </c>
      <c r="N56944" s="1">
        <v>37048</v>
      </c>
    </row>
    <row r="56945" spans="1:18" hidden="1" x14ac:dyDescent="0.2">
      <c r="A56945" t="s">
        <v>195128</v>
      </c>
      <c r="B56945" t="s">
        <v>195129</v>
      </c>
      <c r="C56945" t="s">
        <v>195130</v>
      </c>
      <c r="D56945" t="s">
        <v>56</v>
      </c>
      <c r="E56945">
        <v>16225456</v>
      </c>
      <c r="F56945" t="s">
        <v>18</v>
      </c>
      <c r="G56945" t="s">
        <v>1126</v>
      </c>
      <c r="H56945">
        <v>20</v>
      </c>
      <c r="I56945" t="s">
        <v>1294</v>
      </c>
      <c r="J56945" t="s">
        <v>195131</v>
      </c>
      <c r="K56945">
        <v>2</v>
      </c>
      <c r="L56945" s="1">
        <v>39083</v>
      </c>
      <c r="M56945" s="1">
        <v>40967</v>
      </c>
      <c r="N56945" s="1">
        <v>41610</v>
      </c>
      <c r="O56945"/>
      <c r="P56945"/>
      <c r="Q56945"/>
      <c r="R56945"/>
    </row>
    <row r="56946" spans="1:18" hidden="1" x14ac:dyDescent="0.2">
      <c r="A56946" t="s">
        <v>195132</v>
      </c>
      <c r="B56946" t="s">
        <v>195133</v>
      </c>
      <c r="C56946" t="s">
        <v>195134</v>
      </c>
      <c r="D56946" t="s">
        <v>264</v>
      </c>
      <c r="E56946">
        <v>43120</v>
      </c>
      <c r="F56946" t="s">
        <v>18</v>
      </c>
      <c r="G56946" t="s">
        <v>25</v>
      </c>
      <c r="H56946" t="s">
        <v>430</v>
      </c>
      <c r="I56946" t="s">
        <v>528</v>
      </c>
      <c r="J56946" t="s">
        <v>32415</v>
      </c>
      <c r="K56946">
        <v>1</v>
      </c>
      <c r="L56946" s="1">
        <v>25934</v>
      </c>
      <c r="M56946" s="1">
        <v>41376</v>
      </c>
      <c r="N56946" s="1">
        <v>41376</v>
      </c>
      <c r="O56946"/>
      <c r="P56946"/>
      <c r="Q56946"/>
      <c r="R56946"/>
    </row>
    <row r="56947" spans="1:18" hidden="1" x14ac:dyDescent="0.2">
      <c r="A56947" t="s">
        <v>195135</v>
      </c>
      <c r="B56947" t="s">
        <v>195136</v>
      </c>
      <c r="C56947" t="s">
        <v>195137</v>
      </c>
      <c r="D56947" t="s">
        <v>195138</v>
      </c>
      <c r="E56947">
        <v>1640690</v>
      </c>
      <c r="F56947" t="s">
        <v>18</v>
      </c>
      <c r="G56947" t="s">
        <v>57</v>
      </c>
      <c r="H56947" t="s">
        <v>5417</v>
      </c>
      <c r="I56947" t="s">
        <v>80064</v>
      </c>
      <c r="J56947" t="s">
        <v>80064</v>
      </c>
      <c r="K56947">
        <v>1</v>
      </c>
      <c r="L56947" s="1">
        <v>39083</v>
      </c>
      <c r="M56947" s="1">
        <v>39448</v>
      </c>
      <c r="N56947" s="1">
        <v>39448</v>
      </c>
      <c r="O56947"/>
      <c r="P56947"/>
      <c r="Q56947"/>
      <c r="R56947"/>
    </row>
    <row r="56948" spans="1:18" hidden="1" x14ac:dyDescent="0.2">
      <c r="A56948" t="s">
        <v>195139</v>
      </c>
      <c r="B56948" t="s">
        <v>195140</v>
      </c>
      <c r="C56948" t="s">
        <v>195141</v>
      </c>
      <c r="D56948" t="s">
        <v>1401</v>
      </c>
      <c r="E56948">
        <v>14358472</v>
      </c>
      <c r="F56948" t="s">
        <v>113</v>
      </c>
      <c r="G56948" t="s">
        <v>25</v>
      </c>
      <c r="H56948" t="s">
        <v>89</v>
      </c>
      <c r="I56948" t="s">
        <v>3569</v>
      </c>
      <c r="J56948" t="s">
        <v>3569</v>
      </c>
      <c r="K56948">
        <v>4</v>
      </c>
      <c r="L56948" s="1">
        <v>38749</v>
      </c>
      <c r="M56948" s="1">
        <v>38822</v>
      </c>
      <c r="N56948" s="1">
        <v>40185</v>
      </c>
      <c r="O56948"/>
      <c r="P56948"/>
      <c r="Q56948"/>
      <c r="R56948"/>
    </row>
    <row r="56949" spans="1:18" hidden="1" x14ac:dyDescent="0.2">
      <c r="A56949" t="s">
        <v>195142</v>
      </c>
      <c r="B56949" t="s">
        <v>195143</v>
      </c>
      <c r="D56949" t="s">
        <v>56</v>
      </c>
      <c r="E56949">
        <v>14000000</v>
      </c>
      <c r="F56949" t="s">
        <v>18</v>
      </c>
      <c r="G56949" t="s">
        <v>25</v>
      </c>
      <c r="H56949" t="s">
        <v>99</v>
      </c>
      <c r="I56949" t="s">
        <v>100</v>
      </c>
      <c r="J56949" t="s">
        <v>14878</v>
      </c>
      <c r="K56949">
        <v>1</v>
      </c>
      <c r="M56949" s="1">
        <v>41023</v>
      </c>
      <c r="N56949" s="1">
        <v>41023</v>
      </c>
      <c r="O56949"/>
      <c r="P56949"/>
      <c r="Q56949"/>
      <c r="R56949"/>
    </row>
    <row r="56950" spans="1:18" hidden="1" x14ac:dyDescent="0.2">
      <c r="A56950" t="s">
        <v>195144</v>
      </c>
      <c r="B56950" t="s">
        <v>195145</v>
      </c>
      <c r="C56950" t="s">
        <v>195146</v>
      </c>
      <c r="D56950" t="s">
        <v>36</v>
      </c>
      <c r="E56950">
        <v>95000000</v>
      </c>
      <c r="F56950" t="s">
        <v>207</v>
      </c>
      <c r="G56950" t="s">
        <v>25</v>
      </c>
      <c r="H56950" t="s">
        <v>64</v>
      </c>
      <c r="I56950" t="s">
        <v>65</v>
      </c>
      <c r="J56950" t="s">
        <v>1103</v>
      </c>
      <c r="K56950">
        <v>3</v>
      </c>
      <c r="M56950" s="1">
        <v>38700</v>
      </c>
      <c r="N56950" s="1">
        <v>39264</v>
      </c>
      <c r="O56950"/>
      <c r="P56950"/>
      <c r="Q56950"/>
      <c r="R56950"/>
    </row>
    <row r="56951" spans="1:18" hidden="1" x14ac:dyDescent="0.2">
      <c r="A56951" t="s">
        <v>195147</v>
      </c>
      <c r="B56951" t="s">
        <v>195148</v>
      </c>
      <c r="C56951" t="s">
        <v>195149</v>
      </c>
      <c r="D56951" t="s">
        <v>2326</v>
      </c>
      <c r="E56951" t="s">
        <v>43</v>
      </c>
      <c r="F56951" t="s">
        <v>18</v>
      </c>
      <c r="G56951" t="s">
        <v>25</v>
      </c>
      <c r="H56951" t="s">
        <v>1080</v>
      </c>
      <c r="I56951" t="s">
        <v>1081</v>
      </c>
      <c r="J56951" t="s">
        <v>195150</v>
      </c>
      <c r="K56951">
        <v>1</v>
      </c>
      <c r="L56951" s="1">
        <v>40417</v>
      </c>
      <c r="M56951" s="1">
        <v>41986</v>
      </c>
      <c r="N56951" s="1">
        <v>41986</v>
      </c>
      <c r="O56951"/>
      <c r="P56951"/>
      <c r="Q56951"/>
      <c r="R56951"/>
    </row>
    <row r="56952" spans="1:18" hidden="1" x14ac:dyDescent="0.2">
      <c r="A56952" t="s">
        <v>195151</v>
      </c>
      <c r="B56952" t="s">
        <v>195152</v>
      </c>
      <c r="C56952" t="s">
        <v>195153</v>
      </c>
      <c r="D56952" t="s">
        <v>195154</v>
      </c>
      <c r="E56952" t="s">
        <v>43</v>
      </c>
      <c r="F56952" t="s">
        <v>18</v>
      </c>
      <c r="G56952" t="s">
        <v>2318</v>
      </c>
      <c r="H56952">
        <v>4</v>
      </c>
      <c r="I56952" t="s">
        <v>8863</v>
      </c>
      <c r="J56952" t="s">
        <v>8863</v>
      </c>
      <c r="K56952">
        <v>2</v>
      </c>
      <c r="L56952" s="1">
        <v>40968</v>
      </c>
      <c r="M56952" s="1">
        <v>41442</v>
      </c>
      <c r="N56952" s="1">
        <v>42269</v>
      </c>
      <c r="O56952"/>
      <c r="P56952"/>
      <c r="Q56952"/>
      <c r="R56952"/>
    </row>
    <row r="56953" spans="1:18" hidden="1" x14ac:dyDescent="0.2">
      <c r="A56953" t="s">
        <v>195155</v>
      </c>
      <c r="B56953" t="s">
        <v>195156</v>
      </c>
      <c r="C56953" t="s">
        <v>195157</v>
      </c>
      <c r="D56953" t="s">
        <v>10863</v>
      </c>
      <c r="E56953">
        <v>103000008</v>
      </c>
      <c r="F56953" t="s">
        <v>689</v>
      </c>
      <c r="G56953" t="s">
        <v>552</v>
      </c>
      <c r="H56953">
        <v>29</v>
      </c>
      <c r="I56953" t="s">
        <v>749</v>
      </c>
      <c r="J56953" t="s">
        <v>37390</v>
      </c>
      <c r="K56953">
        <v>1</v>
      </c>
      <c r="L56953" s="1">
        <v>23012</v>
      </c>
      <c r="M56953" s="1">
        <v>39765</v>
      </c>
      <c r="N56953" s="1">
        <v>39765</v>
      </c>
      <c r="O56953"/>
      <c r="P56953"/>
      <c r="Q56953"/>
      <c r="R56953"/>
    </row>
    <row r="56954" spans="1:18" x14ac:dyDescent="0.2">
      <c r="A56954" t="s">
        <v>195158</v>
      </c>
      <c r="B56954" t="s">
        <v>195159</v>
      </c>
      <c r="C56954" t="s">
        <v>195160</v>
      </c>
      <c r="D56954" t="s">
        <v>1401</v>
      </c>
      <c r="E56954">
        <v>43500000</v>
      </c>
      <c r="F56954" t="s">
        <v>113</v>
      </c>
      <c r="G56954" t="s">
        <v>25</v>
      </c>
      <c r="H56954" t="s">
        <v>106</v>
      </c>
      <c r="I56954" t="s">
        <v>107</v>
      </c>
      <c r="J56954" t="s">
        <v>108</v>
      </c>
      <c r="K56954">
        <v>1</v>
      </c>
      <c r="L56954" s="1">
        <v>36526</v>
      </c>
      <c r="M56954" s="1">
        <v>39967</v>
      </c>
      <c r="N56954" s="1">
        <v>39967</v>
      </c>
    </row>
    <row r="56955" spans="1:18" x14ac:dyDescent="0.2">
      <c r="A56955" t="s">
        <v>195161</v>
      </c>
      <c r="B56955" t="s">
        <v>195162</v>
      </c>
      <c r="C56955" t="s">
        <v>195163</v>
      </c>
      <c r="D56955" t="s">
        <v>50</v>
      </c>
      <c r="E56955">
        <v>28000000</v>
      </c>
      <c r="F56955" t="s">
        <v>18</v>
      </c>
      <c r="G56955" t="s">
        <v>25</v>
      </c>
      <c r="H56955" t="s">
        <v>64</v>
      </c>
      <c r="I56955" t="s">
        <v>65</v>
      </c>
      <c r="J56955" t="s">
        <v>984</v>
      </c>
      <c r="K56955">
        <v>2</v>
      </c>
      <c r="L56955" s="1">
        <v>40179</v>
      </c>
      <c r="M56955" s="1">
        <v>41170</v>
      </c>
      <c r="N56955" s="1">
        <v>41204</v>
      </c>
    </row>
    <row r="56956" spans="1:18" x14ac:dyDescent="0.2">
      <c r="A56956" t="s">
        <v>195164</v>
      </c>
      <c r="B56956" t="s">
        <v>195165</v>
      </c>
      <c r="C56956" t="s">
        <v>195166</v>
      </c>
      <c r="D56956" t="s">
        <v>3396</v>
      </c>
      <c r="E56956">
        <v>56000000</v>
      </c>
      <c r="F56956" t="s">
        <v>18</v>
      </c>
      <c r="G56956" t="s">
        <v>222</v>
      </c>
      <c r="H56956">
        <v>4</v>
      </c>
      <c r="I56956" t="s">
        <v>852</v>
      </c>
      <c r="J56956" t="s">
        <v>852</v>
      </c>
      <c r="K56956">
        <v>3</v>
      </c>
      <c r="L56956" s="1">
        <v>39995</v>
      </c>
      <c r="M56956" s="1">
        <v>40544</v>
      </c>
      <c r="N56956" s="1">
        <v>42102</v>
      </c>
    </row>
    <row r="56957" spans="1:18" hidden="1" x14ac:dyDescent="0.2">
      <c r="A56957" t="s">
        <v>195167</v>
      </c>
      <c r="B56957" t="s">
        <v>195168</v>
      </c>
      <c r="C56957" t="s">
        <v>195169</v>
      </c>
      <c r="D56957" t="s">
        <v>50</v>
      </c>
      <c r="E56957" t="s">
        <v>43</v>
      </c>
      <c r="F56957" t="s">
        <v>18</v>
      </c>
      <c r="G56957" t="s">
        <v>25</v>
      </c>
      <c r="H56957" t="s">
        <v>1011</v>
      </c>
      <c r="I56957" t="s">
        <v>1012</v>
      </c>
      <c r="J56957" t="s">
        <v>1012</v>
      </c>
      <c r="K56957">
        <v>1</v>
      </c>
      <c r="L56957" s="1">
        <v>40179</v>
      </c>
      <c r="M56957" s="1">
        <v>40401</v>
      </c>
      <c r="N56957" s="1">
        <v>40401</v>
      </c>
      <c r="O56957"/>
      <c r="P56957"/>
      <c r="Q56957"/>
      <c r="R56957"/>
    </row>
    <row r="56958" spans="1:18" hidden="1" x14ac:dyDescent="0.2">
      <c r="A56958" t="s">
        <v>195170</v>
      </c>
      <c r="B56958" t="s">
        <v>195171</v>
      </c>
      <c r="C56958" t="s">
        <v>195172</v>
      </c>
      <c r="D56958" t="s">
        <v>195173</v>
      </c>
      <c r="E56958">
        <v>1123000</v>
      </c>
      <c r="F56958" t="s">
        <v>18</v>
      </c>
      <c r="G56958" t="s">
        <v>479</v>
      </c>
      <c r="I56958" t="s">
        <v>480</v>
      </c>
      <c r="J56958" t="s">
        <v>480</v>
      </c>
      <c r="K56958">
        <v>2</v>
      </c>
      <c r="L56958" s="1">
        <v>41640</v>
      </c>
      <c r="M56958" s="1">
        <v>41711</v>
      </c>
      <c r="N56958" s="1">
        <v>42033</v>
      </c>
      <c r="O56958"/>
      <c r="P56958"/>
      <c r="Q56958"/>
      <c r="R56958"/>
    </row>
    <row r="56959" spans="1:18" hidden="1" x14ac:dyDescent="0.2">
      <c r="A56959" t="s">
        <v>195174</v>
      </c>
      <c r="B56959" t="s">
        <v>195175</v>
      </c>
      <c r="C56959" t="s">
        <v>195176</v>
      </c>
      <c r="D56959" t="s">
        <v>166535</v>
      </c>
      <c r="E56959">
        <v>76000</v>
      </c>
      <c r="F56959" t="s">
        <v>18</v>
      </c>
      <c r="G56959" t="s">
        <v>1819</v>
      </c>
      <c r="H56959">
        <v>5</v>
      </c>
      <c r="I56959" t="s">
        <v>1820</v>
      </c>
      <c r="J56959" t="s">
        <v>1820</v>
      </c>
      <c r="K56959">
        <v>1</v>
      </c>
      <c r="L56959" s="1">
        <v>41948</v>
      </c>
      <c r="M56959" s="1">
        <v>41948</v>
      </c>
      <c r="N56959" s="1">
        <v>41948</v>
      </c>
      <c r="O56959"/>
      <c r="P56959"/>
      <c r="Q56959"/>
      <c r="R56959"/>
    </row>
    <row r="56960" spans="1:18" x14ac:dyDescent="0.2">
      <c r="A56960" t="s">
        <v>195177</v>
      </c>
      <c r="B56960" t="s">
        <v>195178</v>
      </c>
      <c r="C56960" t="s">
        <v>195179</v>
      </c>
      <c r="D56960" t="s">
        <v>264</v>
      </c>
      <c r="E56960">
        <v>1500000</v>
      </c>
      <c r="F56960" t="s">
        <v>207</v>
      </c>
      <c r="G56960" t="s">
        <v>25</v>
      </c>
      <c r="H56960" t="s">
        <v>64</v>
      </c>
      <c r="I56960" t="s">
        <v>65</v>
      </c>
      <c r="J56960" t="s">
        <v>606</v>
      </c>
      <c r="K56960">
        <v>1</v>
      </c>
      <c r="L56960" s="1">
        <v>41518</v>
      </c>
      <c r="M56960" s="1">
        <v>41529</v>
      </c>
      <c r="N56960" s="1">
        <v>41529</v>
      </c>
    </row>
    <row r="56961" spans="1:18" x14ac:dyDescent="0.2">
      <c r="A56961" t="s">
        <v>195180</v>
      </c>
      <c r="B56961" t="s">
        <v>195181</v>
      </c>
      <c r="C56961" t="s">
        <v>195182</v>
      </c>
      <c r="D56961" t="s">
        <v>40676</v>
      </c>
      <c r="E56961">
        <v>800000</v>
      </c>
      <c r="F56961" t="s">
        <v>18</v>
      </c>
      <c r="G56961" t="s">
        <v>638</v>
      </c>
      <c r="H56961">
        <v>7</v>
      </c>
      <c r="I56961" t="s">
        <v>929</v>
      </c>
      <c r="J56961" t="s">
        <v>929</v>
      </c>
      <c r="K56961">
        <v>1</v>
      </c>
      <c r="L56961" s="1">
        <v>41518</v>
      </c>
      <c r="M56961" s="1">
        <v>42277</v>
      </c>
      <c r="N56961" s="1">
        <v>42277</v>
      </c>
    </row>
    <row r="56962" spans="1:18" x14ac:dyDescent="0.2">
      <c r="A56962" t="s">
        <v>195183</v>
      </c>
      <c r="B56962" t="s">
        <v>195184</v>
      </c>
      <c r="C56962" t="s">
        <v>195185</v>
      </c>
      <c r="D56962" t="s">
        <v>11364</v>
      </c>
      <c r="E56962">
        <v>500000</v>
      </c>
      <c r="F56962" t="s">
        <v>18</v>
      </c>
      <c r="G56962" t="s">
        <v>25</v>
      </c>
      <c r="H56962" t="s">
        <v>158</v>
      </c>
      <c r="I56962" t="s">
        <v>244</v>
      </c>
      <c r="J56962" t="s">
        <v>244</v>
      </c>
      <c r="K56962">
        <v>1</v>
      </c>
      <c r="L56962" s="1">
        <v>41518</v>
      </c>
      <c r="M56962" s="1">
        <v>42156</v>
      </c>
      <c r="N56962" s="1">
        <v>42156</v>
      </c>
    </row>
    <row r="56963" spans="1:18" hidden="1" x14ac:dyDescent="0.2">
      <c r="A56963" t="s">
        <v>195186</v>
      </c>
      <c r="B56963" t="s">
        <v>195187</v>
      </c>
      <c r="C56963" t="s">
        <v>195188</v>
      </c>
      <c r="D56963" t="s">
        <v>70</v>
      </c>
      <c r="E56963">
        <v>51464</v>
      </c>
      <c r="F56963" t="s">
        <v>18</v>
      </c>
      <c r="G56963" t="s">
        <v>322</v>
      </c>
      <c r="H56963">
        <v>6</v>
      </c>
      <c r="I56963" t="s">
        <v>11781</v>
      </c>
      <c r="J56963" t="s">
        <v>195189</v>
      </c>
      <c r="K56963">
        <v>1</v>
      </c>
      <c r="L56963" s="1">
        <v>40179</v>
      </c>
      <c r="M56963" s="1">
        <v>41506</v>
      </c>
      <c r="N56963" s="1">
        <v>41506</v>
      </c>
      <c r="O56963"/>
      <c r="P56963"/>
      <c r="Q56963"/>
      <c r="R56963"/>
    </row>
    <row r="56964" spans="1:18" x14ac:dyDescent="0.2">
      <c r="A56964" t="s">
        <v>195190</v>
      </c>
      <c r="B56964" t="s">
        <v>195191</v>
      </c>
      <c r="C56964" t="s">
        <v>195192</v>
      </c>
      <c r="D56964" t="s">
        <v>195193</v>
      </c>
      <c r="E56964">
        <v>40000</v>
      </c>
      <c r="F56964" t="s">
        <v>18</v>
      </c>
      <c r="G56964" t="s">
        <v>25</v>
      </c>
      <c r="H56964" t="s">
        <v>3477</v>
      </c>
      <c r="I56964" t="s">
        <v>8022</v>
      </c>
      <c r="J56964" t="s">
        <v>17314</v>
      </c>
      <c r="K56964">
        <v>1</v>
      </c>
      <c r="L56964" s="1">
        <v>41030</v>
      </c>
      <c r="M56964" s="1">
        <v>41518</v>
      </c>
      <c r="N56964" s="1">
        <v>41518</v>
      </c>
    </row>
    <row r="56965" spans="1:18" x14ac:dyDescent="0.2">
      <c r="A56965" t="s">
        <v>195194</v>
      </c>
      <c r="B56965" t="s">
        <v>195195</v>
      </c>
      <c r="C56965" t="s">
        <v>195196</v>
      </c>
      <c r="D56965" t="s">
        <v>1503</v>
      </c>
      <c r="E56965">
        <v>17000000</v>
      </c>
      <c r="F56965" t="s">
        <v>18</v>
      </c>
      <c r="G56965" t="s">
        <v>25</v>
      </c>
      <c r="H56965" t="s">
        <v>142</v>
      </c>
      <c r="I56965" t="s">
        <v>143</v>
      </c>
      <c r="J56965" t="s">
        <v>143</v>
      </c>
      <c r="K56965">
        <v>2</v>
      </c>
      <c r="L56965" s="1">
        <v>40909</v>
      </c>
      <c r="M56965" s="1">
        <v>41946</v>
      </c>
      <c r="N56965" s="1">
        <v>42066</v>
      </c>
    </row>
    <row r="56966" spans="1:18" x14ac:dyDescent="0.2">
      <c r="A56966" t="s">
        <v>195197</v>
      </c>
      <c r="B56966" t="s">
        <v>195198</v>
      </c>
      <c r="C56966" t="s">
        <v>195199</v>
      </c>
      <c r="D56966" t="s">
        <v>195200</v>
      </c>
      <c r="E56966">
        <v>100000</v>
      </c>
      <c r="F56966" t="s">
        <v>207</v>
      </c>
      <c r="K56966">
        <v>1</v>
      </c>
      <c r="L56966" s="1">
        <v>41518</v>
      </c>
      <c r="M56966" s="1">
        <v>41800</v>
      </c>
      <c r="N56966" s="1">
        <v>41800</v>
      </c>
    </row>
    <row r="56967" spans="1:18" hidden="1" x14ac:dyDescent="0.2">
      <c r="A56967" t="s">
        <v>195201</v>
      </c>
      <c r="B56967" t="s">
        <v>195202</v>
      </c>
      <c r="C56967" t="s">
        <v>195203</v>
      </c>
      <c r="D56967" t="s">
        <v>195204</v>
      </c>
      <c r="E56967">
        <v>4153539.4010000001</v>
      </c>
      <c r="F56967" t="s">
        <v>18</v>
      </c>
      <c r="G56967" t="s">
        <v>276</v>
      </c>
      <c r="H56967">
        <v>17</v>
      </c>
      <c r="I56967" t="s">
        <v>464</v>
      </c>
      <c r="J56967" t="s">
        <v>464</v>
      </c>
      <c r="K56967">
        <v>2</v>
      </c>
      <c r="L56967" s="1">
        <v>41640</v>
      </c>
      <c r="M56967" s="1">
        <v>41817</v>
      </c>
      <c r="N56967" s="1">
        <v>42310</v>
      </c>
      <c r="O56967"/>
      <c r="P56967"/>
      <c r="Q56967"/>
      <c r="R56967"/>
    </row>
    <row r="56968" spans="1:18" hidden="1" x14ac:dyDescent="0.2">
      <c r="A56968" t="s">
        <v>195205</v>
      </c>
      <c r="B56968" t="s">
        <v>195206</v>
      </c>
      <c r="C56968" t="s">
        <v>195207</v>
      </c>
      <c r="D56968" t="s">
        <v>1957</v>
      </c>
      <c r="E56968" t="s">
        <v>43</v>
      </c>
      <c r="F56968" t="s">
        <v>18</v>
      </c>
      <c r="G56968" t="s">
        <v>479</v>
      </c>
      <c r="I56968" t="s">
        <v>480</v>
      </c>
      <c r="J56968" t="s">
        <v>480</v>
      </c>
      <c r="K56968">
        <v>1</v>
      </c>
      <c r="M56968" s="1">
        <v>42082</v>
      </c>
      <c r="N56968" s="1">
        <v>42082</v>
      </c>
      <c r="O56968"/>
      <c r="P56968"/>
      <c r="Q56968"/>
      <c r="R56968"/>
    </row>
    <row r="56969" spans="1:18" x14ac:dyDescent="0.2">
      <c r="A56969" t="s">
        <v>195208</v>
      </c>
      <c r="B56969" t="s">
        <v>195209</v>
      </c>
      <c r="C56969" t="s">
        <v>195210</v>
      </c>
      <c r="D56969" t="s">
        <v>195211</v>
      </c>
      <c r="E56969">
        <v>18000</v>
      </c>
      <c r="F56969" t="s">
        <v>207</v>
      </c>
      <c r="G56969" t="s">
        <v>25</v>
      </c>
      <c r="H56969" t="s">
        <v>158</v>
      </c>
      <c r="I56969" t="s">
        <v>244</v>
      </c>
      <c r="J56969" t="s">
        <v>244</v>
      </c>
      <c r="K56969">
        <v>1</v>
      </c>
      <c r="L56969" s="1">
        <v>39814</v>
      </c>
      <c r="M56969" s="1">
        <v>40067</v>
      </c>
      <c r="N56969" s="1">
        <v>40067</v>
      </c>
    </row>
    <row r="56970" spans="1:18" hidden="1" x14ac:dyDescent="0.2">
      <c r="A56970" t="s">
        <v>195212</v>
      </c>
      <c r="B56970" t="s">
        <v>195213</v>
      </c>
      <c r="C56970" t="s">
        <v>195214</v>
      </c>
      <c r="D56970" t="s">
        <v>195215</v>
      </c>
      <c r="E56970">
        <v>4068000</v>
      </c>
      <c r="F56970" t="s">
        <v>18</v>
      </c>
      <c r="G56970" t="s">
        <v>25</v>
      </c>
      <c r="H56970" t="s">
        <v>44</v>
      </c>
      <c r="I56970" t="s">
        <v>282</v>
      </c>
      <c r="J56970" t="s">
        <v>282</v>
      </c>
      <c r="K56970">
        <v>3</v>
      </c>
      <c r="L56970" s="1">
        <v>40848</v>
      </c>
      <c r="M56970" s="1">
        <v>40909</v>
      </c>
      <c r="N56970" s="1">
        <v>41556</v>
      </c>
      <c r="O56970"/>
      <c r="P56970"/>
      <c r="Q56970"/>
      <c r="R56970"/>
    </row>
    <row r="56971" spans="1:18" x14ac:dyDescent="0.2">
      <c r="A56971" t="s">
        <v>195216</v>
      </c>
      <c r="B56971" t="s">
        <v>195217</v>
      </c>
      <c r="C56971" t="s">
        <v>195218</v>
      </c>
      <c r="D56971" t="s">
        <v>195219</v>
      </c>
      <c r="E56971">
        <v>12500000</v>
      </c>
      <c r="F56971" t="s">
        <v>113</v>
      </c>
      <c r="G56971" t="s">
        <v>25</v>
      </c>
      <c r="H56971" t="s">
        <v>64</v>
      </c>
      <c r="I56971" t="s">
        <v>65</v>
      </c>
      <c r="J56971" t="s">
        <v>984</v>
      </c>
      <c r="K56971">
        <v>2</v>
      </c>
      <c r="L56971" s="1">
        <v>40756</v>
      </c>
      <c r="M56971" s="1">
        <v>40878</v>
      </c>
      <c r="N56971" s="1">
        <v>41445</v>
      </c>
    </row>
    <row r="56972" spans="1:18" hidden="1" x14ac:dyDescent="0.2">
      <c r="A56972" t="s">
        <v>195220</v>
      </c>
      <c r="B56972" t="s">
        <v>195221</v>
      </c>
      <c r="C56972" t="s">
        <v>195222</v>
      </c>
      <c r="D56972" t="s">
        <v>357</v>
      </c>
      <c r="E56972" t="s">
        <v>43</v>
      </c>
      <c r="F56972" t="s">
        <v>18</v>
      </c>
      <c r="G56972" t="s">
        <v>25</v>
      </c>
      <c r="H56972" t="s">
        <v>64</v>
      </c>
      <c r="I56972" t="s">
        <v>65</v>
      </c>
      <c r="J56972" t="s">
        <v>71</v>
      </c>
      <c r="K56972">
        <v>1</v>
      </c>
      <c r="M56972" s="1">
        <v>42005</v>
      </c>
      <c r="N56972" s="1">
        <v>42005</v>
      </c>
      <c r="O56972"/>
      <c r="P56972"/>
      <c r="Q56972"/>
      <c r="R56972"/>
    </row>
    <row r="56973" spans="1:18" x14ac:dyDescent="0.2">
      <c r="A56973" t="s">
        <v>195223</v>
      </c>
      <c r="B56973" t="s">
        <v>195224</v>
      </c>
      <c r="C56973" t="s">
        <v>195225</v>
      </c>
      <c r="D56973" t="s">
        <v>195226</v>
      </c>
      <c r="E56973">
        <v>700000</v>
      </c>
      <c r="F56973" t="s">
        <v>207</v>
      </c>
      <c r="G56973" t="s">
        <v>25</v>
      </c>
      <c r="H56973" t="s">
        <v>1352</v>
      </c>
      <c r="I56973" t="s">
        <v>1353</v>
      </c>
      <c r="J56973" t="s">
        <v>1354</v>
      </c>
      <c r="K56973">
        <v>2</v>
      </c>
      <c r="L56973" s="1">
        <v>37124</v>
      </c>
      <c r="M56973" s="1">
        <v>37322</v>
      </c>
      <c r="N56973" s="1">
        <v>39948</v>
      </c>
    </row>
    <row r="56974" spans="1:18" x14ac:dyDescent="0.2">
      <c r="A56974" t="s">
        <v>195227</v>
      </c>
      <c r="B56974" t="s">
        <v>195228</v>
      </c>
      <c r="C56974" t="s">
        <v>195229</v>
      </c>
      <c r="D56974" t="s">
        <v>42</v>
      </c>
      <c r="E56974">
        <v>19800000</v>
      </c>
      <c r="F56974" t="s">
        <v>207</v>
      </c>
      <c r="G56974" t="s">
        <v>25</v>
      </c>
      <c r="H56974" t="s">
        <v>64</v>
      </c>
      <c r="I56974" t="s">
        <v>65</v>
      </c>
      <c r="J56974" t="s">
        <v>1160</v>
      </c>
      <c r="K56974">
        <v>4</v>
      </c>
      <c r="L56974" s="1">
        <v>36526</v>
      </c>
      <c r="M56974" s="1">
        <v>38608</v>
      </c>
      <c r="N56974" s="1">
        <v>40035</v>
      </c>
    </row>
    <row r="56975" spans="1:18" hidden="1" x14ac:dyDescent="0.2">
      <c r="A56975" t="s">
        <v>195230</v>
      </c>
      <c r="B56975" t="s">
        <v>195231</v>
      </c>
      <c r="D56975" t="s">
        <v>17924</v>
      </c>
      <c r="E56975">
        <v>20200000</v>
      </c>
      <c r="F56975" t="s">
        <v>18</v>
      </c>
      <c r="K56975">
        <v>2</v>
      </c>
      <c r="M56975" s="1">
        <v>39264</v>
      </c>
      <c r="N56975" s="1">
        <v>39450</v>
      </c>
      <c r="O56975"/>
      <c r="P56975"/>
      <c r="Q56975"/>
      <c r="R56975"/>
    </row>
    <row r="56976" spans="1:18" hidden="1" x14ac:dyDescent="0.2">
      <c r="A56976" t="s">
        <v>195232</v>
      </c>
      <c r="B56976" t="s">
        <v>195233</v>
      </c>
      <c r="C56976" t="s">
        <v>195234</v>
      </c>
      <c r="D56976" t="s">
        <v>4890</v>
      </c>
      <c r="E56976">
        <v>235800</v>
      </c>
      <c r="F56976" t="s">
        <v>207</v>
      </c>
      <c r="G56976" t="s">
        <v>165</v>
      </c>
      <c r="H56976" t="s">
        <v>1454</v>
      </c>
      <c r="I56976" t="s">
        <v>10140</v>
      </c>
      <c r="J56976" t="s">
        <v>10140</v>
      </c>
      <c r="K56976">
        <v>1</v>
      </c>
      <c r="L56976" s="1">
        <v>39873</v>
      </c>
      <c r="M56976" s="1">
        <v>39448</v>
      </c>
      <c r="N56976" s="1">
        <v>39448</v>
      </c>
      <c r="O56976"/>
      <c r="P56976"/>
      <c r="Q56976"/>
      <c r="R56976"/>
    </row>
    <row r="56977" spans="1:18" x14ac:dyDescent="0.2">
      <c r="A56977" t="s">
        <v>195235</v>
      </c>
      <c r="B56977" t="s">
        <v>195236</v>
      </c>
      <c r="C56977" t="s">
        <v>195237</v>
      </c>
      <c r="D56977" t="s">
        <v>766</v>
      </c>
      <c r="E56977">
        <v>10000000</v>
      </c>
      <c r="F56977" t="s">
        <v>18</v>
      </c>
      <c r="G56977" t="s">
        <v>57</v>
      </c>
      <c r="H56977" t="s">
        <v>202</v>
      </c>
      <c r="I56977" t="s">
        <v>203</v>
      </c>
      <c r="J56977" t="s">
        <v>249</v>
      </c>
      <c r="K56977">
        <v>2</v>
      </c>
      <c r="L56977" s="1">
        <v>40179</v>
      </c>
      <c r="M56977" s="1">
        <v>40592</v>
      </c>
      <c r="N56977" s="1">
        <v>41325</v>
      </c>
    </row>
    <row r="56978" spans="1:18" hidden="1" x14ac:dyDescent="0.2">
      <c r="A56978" t="s">
        <v>195238</v>
      </c>
      <c r="B56978" t="s">
        <v>195239</v>
      </c>
      <c r="C56978" t="s">
        <v>195240</v>
      </c>
      <c r="D56978" t="s">
        <v>741</v>
      </c>
      <c r="E56978">
        <v>3400000</v>
      </c>
      <c r="F56978" t="s">
        <v>18</v>
      </c>
      <c r="G56978" t="s">
        <v>25</v>
      </c>
      <c r="H56978" t="s">
        <v>1352</v>
      </c>
      <c r="I56978" t="s">
        <v>3469</v>
      </c>
      <c r="J56978" t="s">
        <v>3469</v>
      </c>
      <c r="K56978">
        <v>2</v>
      </c>
      <c r="M56978" s="1">
        <v>40184</v>
      </c>
      <c r="N56978" s="1">
        <v>40238</v>
      </c>
      <c r="O56978"/>
      <c r="P56978"/>
      <c r="Q56978"/>
      <c r="R56978"/>
    </row>
    <row r="56979" spans="1:18" x14ac:dyDescent="0.2">
      <c r="A56979" t="s">
        <v>195241</v>
      </c>
      <c r="B56979" t="s">
        <v>195242</v>
      </c>
      <c r="C56979" t="s">
        <v>195243</v>
      </c>
      <c r="D56979" t="s">
        <v>195244</v>
      </c>
      <c r="E56979">
        <v>40000</v>
      </c>
      <c r="F56979" t="s">
        <v>18</v>
      </c>
      <c r="G56979" t="s">
        <v>638</v>
      </c>
      <c r="H56979">
        <v>7</v>
      </c>
      <c r="I56979" t="s">
        <v>929</v>
      </c>
      <c r="J56979" t="s">
        <v>929</v>
      </c>
      <c r="K56979">
        <v>1</v>
      </c>
      <c r="L56979" s="1">
        <v>41061</v>
      </c>
      <c r="M56979" s="1">
        <v>41620</v>
      </c>
      <c r="N56979" s="1">
        <v>41620</v>
      </c>
    </row>
    <row r="56980" spans="1:18" hidden="1" x14ac:dyDescent="0.2">
      <c r="A56980" t="s">
        <v>195245</v>
      </c>
      <c r="B56980" t="s">
        <v>195246</v>
      </c>
      <c r="C56980" t="s">
        <v>195247</v>
      </c>
      <c r="D56980" t="s">
        <v>195248</v>
      </c>
      <c r="E56980" t="s">
        <v>43</v>
      </c>
      <c r="F56980" t="s">
        <v>18</v>
      </c>
      <c r="G56980" t="s">
        <v>2906</v>
      </c>
      <c r="H56980">
        <v>72</v>
      </c>
      <c r="I56980" t="s">
        <v>11772</v>
      </c>
      <c r="J56980" t="s">
        <v>11772</v>
      </c>
      <c r="K56980">
        <v>1</v>
      </c>
      <c r="L56980" s="1">
        <v>40787</v>
      </c>
      <c r="M56980" s="1">
        <v>40787</v>
      </c>
      <c r="N56980" s="1">
        <v>40787</v>
      </c>
      <c r="O56980"/>
      <c r="P56980"/>
      <c r="Q56980"/>
      <c r="R56980"/>
    </row>
    <row r="56981" spans="1:18" hidden="1" x14ac:dyDescent="0.2">
      <c r="A56981" t="s">
        <v>195249</v>
      </c>
      <c r="B56981" t="s">
        <v>195250</v>
      </c>
      <c r="C56981" t="s">
        <v>195251</v>
      </c>
      <c r="D56981" t="s">
        <v>1450</v>
      </c>
      <c r="E56981" t="s">
        <v>43</v>
      </c>
      <c r="F56981" t="s">
        <v>18</v>
      </c>
      <c r="K56981">
        <v>1</v>
      </c>
      <c r="M56981" s="1">
        <v>41654</v>
      </c>
      <c r="N56981" s="1">
        <v>41654</v>
      </c>
      <c r="O56981"/>
      <c r="P56981"/>
      <c r="Q56981"/>
      <c r="R56981"/>
    </row>
    <row r="56982" spans="1:18" hidden="1" x14ac:dyDescent="0.2">
      <c r="A56982" t="s">
        <v>195252</v>
      </c>
      <c r="B56982" t="s">
        <v>195253</v>
      </c>
      <c r="C56982" t="s">
        <v>195254</v>
      </c>
      <c r="D56982" t="s">
        <v>17</v>
      </c>
      <c r="E56982" t="s">
        <v>43</v>
      </c>
      <c r="F56982" t="s">
        <v>18</v>
      </c>
      <c r="G56982" t="s">
        <v>25</v>
      </c>
      <c r="H56982" t="s">
        <v>286</v>
      </c>
      <c r="I56982" t="s">
        <v>1030</v>
      </c>
      <c r="J56982" t="s">
        <v>1030</v>
      </c>
      <c r="K56982">
        <v>1</v>
      </c>
      <c r="L56982" s="1">
        <v>41275</v>
      </c>
      <c r="M56982" s="1">
        <v>41499</v>
      </c>
      <c r="N56982" s="1">
        <v>41499</v>
      </c>
      <c r="O56982"/>
      <c r="P56982"/>
      <c r="Q56982"/>
      <c r="R56982"/>
    </row>
    <row r="56983" spans="1:18" hidden="1" x14ac:dyDescent="0.2">
      <c r="A56983" t="s">
        <v>195255</v>
      </c>
      <c r="B56983" t="s">
        <v>195256</v>
      </c>
      <c r="C56983" t="s">
        <v>195257</v>
      </c>
      <c r="D56983" t="s">
        <v>42675</v>
      </c>
      <c r="E56983">
        <v>309838430</v>
      </c>
      <c r="F56983" t="s">
        <v>18</v>
      </c>
      <c r="G56983" t="s">
        <v>25</v>
      </c>
      <c r="H56983" t="s">
        <v>121</v>
      </c>
      <c r="I56983" t="s">
        <v>122</v>
      </c>
      <c r="J56983" t="s">
        <v>2585</v>
      </c>
      <c r="K56983">
        <v>3</v>
      </c>
      <c r="L56983" s="1">
        <v>37257</v>
      </c>
      <c r="M56983" s="1">
        <v>41157</v>
      </c>
      <c r="N56983" s="1">
        <v>42318</v>
      </c>
      <c r="O56983"/>
      <c r="P56983"/>
      <c r="Q56983"/>
      <c r="R56983"/>
    </row>
    <row r="56984" spans="1:18" hidden="1" x14ac:dyDescent="0.2">
      <c r="A56984" t="s">
        <v>195258</v>
      </c>
      <c r="B56984" t="s">
        <v>195259</v>
      </c>
      <c r="C56984" t="s">
        <v>195260</v>
      </c>
      <c r="D56984" t="s">
        <v>195261</v>
      </c>
      <c r="E56984" t="s">
        <v>43</v>
      </c>
      <c r="F56984" t="s">
        <v>18</v>
      </c>
      <c r="G56984" t="s">
        <v>25</v>
      </c>
      <c r="H56984" t="s">
        <v>208</v>
      </c>
      <c r="I56984" t="s">
        <v>209</v>
      </c>
      <c r="J56984" t="s">
        <v>209</v>
      </c>
      <c r="K56984">
        <v>1</v>
      </c>
      <c r="L56984" s="1">
        <v>40179</v>
      </c>
      <c r="M56984" s="1">
        <v>40909</v>
      </c>
      <c r="N56984" s="1">
        <v>40909</v>
      </c>
      <c r="O56984"/>
      <c r="P56984"/>
      <c r="Q56984"/>
      <c r="R56984"/>
    </row>
    <row r="56985" spans="1:18" x14ac:dyDescent="0.2">
      <c r="A56985" t="s">
        <v>195262</v>
      </c>
      <c r="B56985" t="s">
        <v>195263</v>
      </c>
      <c r="C56985" t="s">
        <v>195264</v>
      </c>
      <c r="D56985" t="s">
        <v>285</v>
      </c>
      <c r="E56985">
        <v>500000</v>
      </c>
      <c r="F56985" t="s">
        <v>18</v>
      </c>
      <c r="G56985" t="s">
        <v>25</v>
      </c>
      <c r="H56985" t="s">
        <v>430</v>
      </c>
      <c r="I56985" t="s">
        <v>7659</v>
      </c>
      <c r="J56985" t="s">
        <v>7659</v>
      </c>
      <c r="K56985">
        <v>1</v>
      </c>
      <c r="L56985" s="1">
        <v>41275</v>
      </c>
      <c r="M56985" s="1">
        <v>42213</v>
      </c>
      <c r="N56985" s="1">
        <v>42213</v>
      </c>
    </row>
    <row r="56986" spans="1:18" x14ac:dyDescent="0.2">
      <c r="A56986" t="s">
        <v>195265</v>
      </c>
      <c r="B56986" t="s">
        <v>195266</v>
      </c>
      <c r="C56986" t="s">
        <v>195267</v>
      </c>
      <c r="D56986" t="s">
        <v>151612</v>
      </c>
      <c r="E56986">
        <v>1200000</v>
      </c>
      <c r="F56986" t="s">
        <v>207</v>
      </c>
      <c r="G56986" t="s">
        <v>25</v>
      </c>
      <c r="H56986" t="s">
        <v>286</v>
      </c>
      <c r="I56986" t="s">
        <v>1030</v>
      </c>
      <c r="J56986" t="s">
        <v>1030</v>
      </c>
      <c r="K56986">
        <v>2</v>
      </c>
      <c r="L56986" s="1">
        <v>41944</v>
      </c>
      <c r="M56986" s="1">
        <v>41944</v>
      </c>
      <c r="N56986" s="1">
        <v>42036</v>
      </c>
    </row>
    <row r="56987" spans="1:18" x14ac:dyDescent="0.2">
      <c r="A56987" t="s">
        <v>195268</v>
      </c>
      <c r="B56987" t="s">
        <v>195269</v>
      </c>
      <c r="C56987" t="s">
        <v>195270</v>
      </c>
      <c r="D56987" t="s">
        <v>285</v>
      </c>
      <c r="E56987">
        <v>155000</v>
      </c>
      <c r="F56987" t="s">
        <v>18</v>
      </c>
      <c r="G56987" t="s">
        <v>25</v>
      </c>
      <c r="H56987" t="s">
        <v>121</v>
      </c>
      <c r="I56987" t="s">
        <v>122</v>
      </c>
      <c r="J56987" t="s">
        <v>122</v>
      </c>
      <c r="K56987">
        <v>1</v>
      </c>
      <c r="L56987" s="1">
        <v>40909</v>
      </c>
      <c r="M56987" s="1">
        <v>41613</v>
      </c>
      <c r="N56987" s="1">
        <v>41613</v>
      </c>
    </row>
    <row r="56988" spans="1:18" hidden="1" x14ac:dyDescent="0.2">
      <c r="A56988" t="s">
        <v>195271</v>
      </c>
      <c r="B56988" t="s">
        <v>195272</v>
      </c>
      <c r="C56988" t="s">
        <v>195273</v>
      </c>
      <c r="D56988" t="s">
        <v>118272</v>
      </c>
      <c r="E56988">
        <v>30000</v>
      </c>
      <c r="F56988" t="s">
        <v>18</v>
      </c>
      <c r="K56988">
        <v>1</v>
      </c>
      <c r="M56988" s="1">
        <v>40787</v>
      </c>
      <c r="N56988" s="1">
        <v>40787</v>
      </c>
      <c r="O56988"/>
      <c r="P56988"/>
      <c r="Q56988"/>
      <c r="R56988"/>
    </row>
    <row r="56989" spans="1:18" hidden="1" x14ac:dyDescent="0.2">
      <c r="A56989" t="s">
        <v>195274</v>
      </c>
      <c r="B56989" t="s">
        <v>195275</v>
      </c>
      <c r="C56989" t="s">
        <v>195276</v>
      </c>
      <c r="D56989" t="s">
        <v>195277</v>
      </c>
      <c r="E56989">
        <v>2002979</v>
      </c>
      <c r="F56989" t="s">
        <v>18</v>
      </c>
      <c r="G56989" t="s">
        <v>25</v>
      </c>
      <c r="H56989" t="s">
        <v>158</v>
      </c>
      <c r="I56989" t="s">
        <v>244</v>
      </c>
      <c r="J56989" t="s">
        <v>53766</v>
      </c>
      <c r="K56989">
        <v>3</v>
      </c>
      <c r="L56989" s="1">
        <v>39083</v>
      </c>
      <c r="M56989" s="1">
        <v>40164</v>
      </c>
      <c r="N56989" s="1">
        <v>42157</v>
      </c>
      <c r="O56989"/>
      <c r="P56989"/>
      <c r="Q56989"/>
      <c r="R56989"/>
    </row>
    <row r="56990" spans="1:18" hidden="1" x14ac:dyDescent="0.2">
      <c r="A56990" t="s">
        <v>195278</v>
      </c>
      <c r="B56990" t="s">
        <v>195279</v>
      </c>
      <c r="C56990" t="s">
        <v>195280</v>
      </c>
      <c r="D56990" t="s">
        <v>7593</v>
      </c>
      <c r="E56990">
        <v>550000000</v>
      </c>
      <c r="F56990" t="s">
        <v>18</v>
      </c>
      <c r="G56990" t="s">
        <v>25</v>
      </c>
      <c r="H56990" t="s">
        <v>5815</v>
      </c>
      <c r="I56990" t="s">
        <v>5816</v>
      </c>
      <c r="J56990" t="s">
        <v>5816</v>
      </c>
      <c r="K56990">
        <v>1</v>
      </c>
      <c r="M56990" s="1">
        <v>37728</v>
      </c>
      <c r="N56990" s="1">
        <v>37728</v>
      </c>
      <c r="O56990"/>
      <c r="P56990"/>
      <c r="Q56990"/>
      <c r="R56990"/>
    </row>
    <row r="56991" spans="1:18" hidden="1" x14ac:dyDescent="0.2">
      <c r="A56991" t="s">
        <v>195281</v>
      </c>
      <c r="B56991" t="s">
        <v>195282</v>
      </c>
      <c r="C56991" t="s">
        <v>195283</v>
      </c>
      <c r="D56991" t="s">
        <v>1247</v>
      </c>
      <c r="E56991">
        <v>28277366</v>
      </c>
      <c r="F56991" t="s">
        <v>113</v>
      </c>
      <c r="G56991" t="s">
        <v>25</v>
      </c>
      <c r="H56991" t="s">
        <v>64</v>
      </c>
      <c r="I56991" t="s">
        <v>65</v>
      </c>
      <c r="J56991" t="s">
        <v>66</v>
      </c>
      <c r="K56991">
        <v>8</v>
      </c>
      <c r="L56991" s="1">
        <v>37987</v>
      </c>
      <c r="M56991" s="1">
        <v>39308</v>
      </c>
      <c r="N56991" s="1">
        <v>41674</v>
      </c>
      <c r="O56991"/>
      <c r="P56991"/>
      <c r="Q56991"/>
      <c r="R56991"/>
    </row>
    <row r="56992" spans="1:18" hidden="1" x14ac:dyDescent="0.2">
      <c r="A56992" t="s">
        <v>195284</v>
      </c>
      <c r="B56992" t="s">
        <v>195285</v>
      </c>
      <c r="C56992" t="s">
        <v>195286</v>
      </c>
      <c r="D56992" t="s">
        <v>195287</v>
      </c>
      <c r="E56992">
        <v>843350</v>
      </c>
      <c r="F56992" t="s">
        <v>18</v>
      </c>
      <c r="G56992" t="s">
        <v>128</v>
      </c>
      <c r="H56992" t="s">
        <v>2005</v>
      </c>
      <c r="I56992" t="s">
        <v>2006</v>
      </c>
      <c r="J56992" t="s">
        <v>2006</v>
      </c>
      <c r="K56992">
        <v>1</v>
      </c>
      <c r="L56992" s="1">
        <v>39083</v>
      </c>
      <c r="M56992" s="1">
        <v>39083</v>
      </c>
      <c r="N56992" s="1">
        <v>39083</v>
      </c>
      <c r="O56992"/>
      <c r="P56992"/>
      <c r="Q56992"/>
      <c r="R56992"/>
    </row>
    <row r="56993" spans="1:18" x14ac:dyDescent="0.2">
      <c r="A56993" t="s">
        <v>195288</v>
      </c>
      <c r="B56993" t="s">
        <v>195289</v>
      </c>
      <c r="C56993" t="s">
        <v>195290</v>
      </c>
      <c r="D56993" t="s">
        <v>195291</v>
      </c>
      <c r="E56993">
        <v>220000</v>
      </c>
      <c r="F56993" t="s">
        <v>689</v>
      </c>
      <c r="G56993" t="s">
        <v>37</v>
      </c>
      <c r="H56993">
        <v>30</v>
      </c>
      <c r="I56993" t="s">
        <v>2714</v>
      </c>
      <c r="J56993" t="s">
        <v>2714</v>
      </c>
      <c r="K56993">
        <v>2</v>
      </c>
      <c r="L56993" s="1">
        <v>36100</v>
      </c>
      <c r="M56993" s="1">
        <v>36617</v>
      </c>
      <c r="N56993" s="1">
        <v>37012</v>
      </c>
    </row>
    <row r="56994" spans="1:18" hidden="1" x14ac:dyDescent="0.2">
      <c r="A56994" t="s">
        <v>195292</v>
      </c>
      <c r="B56994" t="s">
        <v>195293</v>
      </c>
      <c r="C56994" t="s">
        <v>195294</v>
      </c>
      <c r="D56994" t="s">
        <v>264</v>
      </c>
      <c r="E56994">
        <v>14650000</v>
      </c>
      <c r="F56994" t="s">
        <v>207</v>
      </c>
      <c r="G56994" t="s">
        <v>37</v>
      </c>
      <c r="H56994">
        <v>5</v>
      </c>
      <c r="I56994" t="s">
        <v>1385</v>
      </c>
      <c r="J56994" t="s">
        <v>1385</v>
      </c>
      <c r="K56994">
        <v>1</v>
      </c>
      <c r="M56994" s="1">
        <v>40106</v>
      </c>
      <c r="N56994" s="1">
        <v>40106</v>
      </c>
      <c r="O56994"/>
      <c r="P56994"/>
      <c r="Q56994"/>
      <c r="R56994"/>
    </row>
    <row r="56995" spans="1:18" hidden="1" x14ac:dyDescent="0.2">
      <c r="A56995" t="s">
        <v>195295</v>
      </c>
      <c r="B56995" t="s">
        <v>195296</v>
      </c>
      <c r="C56995" t="s">
        <v>195297</v>
      </c>
      <c r="D56995" t="s">
        <v>195298</v>
      </c>
      <c r="E56995" t="s">
        <v>43</v>
      </c>
      <c r="F56995" t="s">
        <v>18</v>
      </c>
      <c r="K56995">
        <v>1</v>
      </c>
      <c r="L56995" s="1">
        <v>38869</v>
      </c>
      <c r="M56995" s="1">
        <v>42200</v>
      </c>
      <c r="N56995" s="1">
        <v>42200</v>
      </c>
      <c r="O56995"/>
      <c r="P56995"/>
      <c r="Q56995"/>
      <c r="R56995"/>
    </row>
    <row r="56996" spans="1:18" hidden="1" x14ac:dyDescent="0.2">
      <c r="A56996" t="s">
        <v>195299</v>
      </c>
      <c r="B56996" t="s">
        <v>195300</v>
      </c>
      <c r="C56996" t="s">
        <v>195301</v>
      </c>
      <c r="D56996" t="s">
        <v>655</v>
      </c>
      <c r="E56996" t="s">
        <v>43</v>
      </c>
      <c r="F56996" t="s">
        <v>18</v>
      </c>
      <c r="G56996" t="s">
        <v>222</v>
      </c>
      <c r="H56996">
        <v>2</v>
      </c>
      <c r="I56996" t="s">
        <v>223</v>
      </c>
      <c r="J56996" t="s">
        <v>140300</v>
      </c>
      <c r="K56996">
        <v>1</v>
      </c>
      <c r="L56996" s="1">
        <v>34335</v>
      </c>
      <c r="M56996" s="1">
        <v>40452</v>
      </c>
      <c r="N56996" s="1">
        <v>40452</v>
      </c>
      <c r="O56996"/>
      <c r="P56996"/>
      <c r="Q56996"/>
      <c r="R56996"/>
    </row>
    <row r="56997" spans="1:18" hidden="1" x14ac:dyDescent="0.2">
      <c r="A56997" t="s">
        <v>195302</v>
      </c>
      <c r="B56997" t="s">
        <v>195303</v>
      </c>
      <c r="C56997" t="s">
        <v>195304</v>
      </c>
      <c r="D56997" t="s">
        <v>2387</v>
      </c>
      <c r="E56997">
        <v>340966</v>
      </c>
      <c r="F56997" t="s">
        <v>113</v>
      </c>
      <c r="G56997" t="s">
        <v>552</v>
      </c>
      <c r="H56997">
        <v>29</v>
      </c>
      <c r="I56997" t="s">
        <v>749</v>
      </c>
      <c r="J56997" t="s">
        <v>749</v>
      </c>
      <c r="K56997">
        <v>1</v>
      </c>
      <c r="L56997" s="1">
        <v>39911</v>
      </c>
      <c r="M56997" s="1">
        <v>39814</v>
      </c>
      <c r="N56997" s="1">
        <v>39814</v>
      </c>
      <c r="O56997"/>
      <c r="P56997"/>
      <c r="Q56997"/>
      <c r="R56997"/>
    </row>
    <row r="56998" spans="1:18" x14ac:dyDescent="0.2">
      <c r="A56998" t="s">
        <v>195305</v>
      </c>
      <c r="B56998" t="s">
        <v>195306</v>
      </c>
      <c r="C56998" t="s">
        <v>195307</v>
      </c>
      <c r="D56998" t="s">
        <v>195308</v>
      </c>
      <c r="E56998">
        <v>68856</v>
      </c>
      <c r="F56998" t="s">
        <v>18</v>
      </c>
      <c r="G56998" t="s">
        <v>638</v>
      </c>
      <c r="H56998">
        <v>7</v>
      </c>
      <c r="I56998" t="s">
        <v>929</v>
      </c>
      <c r="J56998" t="s">
        <v>929</v>
      </c>
      <c r="K56998">
        <v>1</v>
      </c>
      <c r="L56998" s="1">
        <v>41369</v>
      </c>
      <c r="M56998" s="1">
        <v>41699</v>
      </c>
      <c r="N56998" s="1">
        <v>41699</v>
      </c>
    </row>
    <row r="56999" spans="1:18" hidden="1" x14ac:dyDescent="0.2">
      <c r="A56999" t="s">
        <v>195309</v>
      </c>
      <c r="B56999" t="s">
        <v>195310</v>
      </c>
      <c r="C56999" t="s">
        <v>195311</v>
      </c>
      <c r="D56999" t="s">
        <v>36</v>
      </c>
      <c r="E56999">
        <v>1300000</v>
      </c>
      <c r="F56999" t="s">
        <v>207</v>
      </c>
      <c r="G56999" t="s">
        <v>25</v>
      </c>
      <c r="H56999" t="s">
        <v>64</v>
      </c>
      <c r="I56999" t="s">
        <v>65</v>
      </c>
      <c r="J56999" t="s">
        <v>71</v>
      </c>
      <c r="K56999">
        <v>1</v>
      </c>
      <c r="M56999" s="1">
        <v>41227</v>
      </c>
      <c r="N56999" s="1">
        <v>41227</v>
      </c>
      <c r="O56999"/>
      <c r="P56999"/>
      <c r="Q56999"/>
      <c r="R56999"/>
    </row>
    <row r="57000" spans="1:18" x14ac:dyDescent="0.2">
      <c r="A57000" t="s">
        <v>195312</v>
      </c>
      <c r="B57000" t="s">
        <v>195313</v>
      </c>
      <c r="C57000" t="s">
        <v>195314</v>
      </c>
      <c r="D57000" t="s">
        <v>195315</v>
      </c>
      <c r="E57000">
        <v>165000</v>
      </c>
      <c r="F57000" t="s">
        <v>18</v>
      </c>
      <c r="G57000" t="s">
        <v>25</v>
      </c>
      <c r="H57000" t="s">
        <v>106</v>
      </c>
      <c r="I57000" t="s">
        <v>107</v>
      </c>
      <c r="J57000" t="s">
        <v>5335</v>
      </c>
      <c r="K57000">
        <v>1</v>
      </c>
      <c r="L57000" s="1">
        <v>41306</v>
      </c>
      <c r="M57000" s="1">
        <v>41435</v>
      </c>
      <c r="N57000" s="1">
        <v>41435</v>
      </c>
    </row>
    <row r="57001" spans="1:18" x14ac:dyDescent="0.2">
      <c r="A57001" t="s">
        <v>195316</v>
      </c>
      <c r="B57001" t="s">
        <v>195317</v>
      </c>
      <c r="C57001" t="s">
        <v>195318</v>
      </c>
      <c r="D57001" t="s">
        <v>42</v>
      </c>
      <c r="E57001">
        <v>131190000</v>
      </c>
      <c r="F57001" t="s">
        <v>18</v>
      </c>
      <c r="G57001" t="s">
        <v>25</v>
      </c>
      <c r="H57001" t="s">
        <v>808</v>
      </c>
      <c r="I57001" t="s">
        <v>809</v>
      </c>
      <c r="J57001" t="s">
        <v>810</v>
      </c>
      <c r="K57001">
        <v>8</v>
      </c>
      <c r="L57001" s="1">
        <v>37987</v>
      </c>
      <c r="M57001" s="1">
        <v>38353</v>
      </c>
      <c r="N57001" s="1">
        <v>41988</v>
      </c>
    </row>
    <row r="57002" spans="1:18" hidden="1" x14ac:dyDescent="0.2">
      <c r="A57002" t="s">
        <v>195319</v>
      </c>
      <c r="B57002" t="s">
        <v>195320</v>
      </c>
      <c r="C57002" t="s">
        <v>195321</v>
      </c>
      <c r="D57002" t="s">
        <v>56</v>
      </c>
      <c r="E57002">
        <v>37476197</v>
      </c>
      <c r="F57002" t="s">
        <v>113</v>
      </c>
      <c r="G57002" t="s">
        <v>25</v>
      </c>
      <c r="H57002" t="s">
        <v>1234</v>
      </c>
      <c r="I57002" t="s">
        <v>6196</v>
      </c>
      <c r="J57002" t="s">
        <v>634</v>
      </c>
      <c r="K57002">
        <v>3</v>
      </c>
      <c r="M57002" s="1">
        <v>41414</v>
      </c>
      <c r="N57002" s="1">
        <v>41738</v>
      </c>
      <c r="O57002"/>
      <c r="P57002"/>
      <c r="Q57002"/>
      <c r="R57002"/>
    </row>
    <row r="57003" spans="1:18" hidden="1" x14ac:dyDescent="0.2">
      <c r="A57003" t="s">
        <v>195322</v>
      </c>
      <c r="B57003" t="s">
        <v>195323</v>
      </c>
      <c r="C57003" t="s">
        <v>195324</v>
      </c>
      <c r="D57003" t="s">
        <v>42</v>
      </c>
      <c r="E57003">
        <v>3030000</v>
      </c>
      <c r="F57003" t="s">
        <v>18</v>
      </c>
      <c r="G57003" t="s">
        <v>25</v>
      </c>
      <c r="H57003" t="s">
        <v>158</v>
      </c>
      <c r="I57003" t="s">
        <v>244</v>
      </c>
      <c r="J57003" t="s">
        <v>14023</v>
      </c>
      <c r="K57003">
        <v>1</v>
      </c>
      <c r="M57003" s="1">
        <v>38810</v>
      </c>
      <c r="N57003" s="1">
        <v>38810</v>
      </c>
      <c r="O57003"/>
      <c r="P57003"/>
      <c r="Q57003"/>
      <c r="R57003"/>
    </row>
    <row r="57004" spans="1:18" hidden="1" x14ac:dyDescent="0.2">
      <c r="A57004" t="s">
        <v>195325</v>
      </c>
      <c r="B57004" t="s">
        <v>195326</v>
      </c>
      <c r="E57004" t="s">
        <v>43</v>
      </c>
      <c r="F57004" t="s">
        <v>18</v>
      </c>
      <c r="G57004" t="s">
        <v>25</v>
      </c>
      <c r="H57004" t="s">
        <v>106</v>
      </c>
      <c r="I57004" t="s">
        <v>107</v>
      </c>
      <c r="J57004" t="s">
        <v>108</v>
      </c>
      <c r="K57004">
        <v>1</v>
      </c>
      <c r="M57004" s="1">
        <v>41981</v>
      </c>
      <c r="N57004" s="1">
        <v>41981</v>
      </c>
      <c r="O57004"/>
      <c r="P57004"/>
      <c r="Q57004"/>
      <c r="R57004"/>
    </row>
    <row r="57005" spans="1:18" hidden="1" x14ac:dyDescent="0.2">
      <c r="A57005" t="s">
        <v>195327</v>
      </c>
      <c r="B57005" t="s">
        <v>195328</v>
      </c>
      <c r="C57005" t="s">
        <v>195329</v>
      </c>
      <c r="D57005" t="s">
        <v>195330</v>
      </c>
      <c r="E57005">
        <v>16300000</v>
      </c>
      <c r="F57005" t="s">
        <v>18</v>
      </c>
      <c r="G57005" t="s">
        <v>25</v>
      </c>
      <c r="H57005" t="s">
        <v>142</v>
      </c>
      <c r="I57005" t="s">
        <v>143</v>
      </c>
      <c r="J57005" t="s">
        <v>143</v>
      </c>
      <c r="K57005">
        <v>2</v>
      </c>
      <c r="M57005" s="1">
        <v>42004</v>
      </c>
      <c r="N57005" s="1">
        <v>42166</v>
      </c>
      <c r="O57005"/>
      <c r="P57005"/>
      <c r="Q57005"/>
      <c r="R57005"/>
    </row>
    <row r="57006" spans="1:18" x14ac:dyDescent="0.2">
      <c r="A57006" t="s">
        <v>195331</v>
      </c>
      <c r="B57006" t="s">
        <v>195332</v>
      </c>
      <c r="C57006" t="s">
        <v>195333</v>
      </c>
      <c r="D57006" t="s">
        <v>195334</v>
      </c>
      <c r="E57006">
        <v>92500000</v>
      </c>
      <c r="F57006" t="s">
        <v>18</v>
      </c>
      <c r="G57006" t="s">
        <v>25</v>
      </c>
      <c r="H57006" t="s">
        <v>64</v>
      </c>
      <c r="I57006" t="s">
        <v>65</v>
      </c>
      <c r="J57006" t="s">
        <v>66</v>
      </c>
      <c r="K57006">
        <v>5</v>
      </c>
      <c r="L57006" s="1">
        <v>37987</v>
      </c>
      <c r="M57006" s="1">
        <v>38169</v>
      </c>
      <c r="N57006" s="1">
        <v>40147</v>
      </c>
    </row>
    <row r="57007" spans="1:18" hidden="1" x14ac:dyDescent="0.2">
      <c r="A57007" t="s">
        <v>195335</v>
      </c>
      <c r="B57007" t="s">
        <v>195336</v>
      </c>
      <c r="C57007" t="s">
        <v>195337</v>
      </c>
      <c r="D57007" t="s">
        <v>94</v>
      </c>
      <c r="E57007">
        <v>18518224</v>
      </c>
      <c r="F57007" t="s">
        <v>18</v>
      </c>
      <c r="G57007" t="s">
        <v>25</v>
      </c>
      <c r="H57007" t="s">
        <v>64</v>
      </c>
      <c r="I57007" t="s">
        <v>966</v>
      </c>
      <c r="J57007" t="s">
        <v>13071</v>
      </c>
      <c r="K57007">
        <v>3</v>
      </c>
      <c r="M57007" s="1">
        <v>40249</v>
      </c>
      <c r="N57007" s="1">
        <v>40898</v>
      </c>
      <c r="O57007"/>
      <c r="P57007"/>
      <c r="Q57007"/>
      <c r="R57007"/>
    </row>
    <row r="57008" spans="1:18" x14ac:dyDescent="0.2">
      <c r="A57008" t="s">
        <v>195338</v>
      </c>
      <c r="B57008" t="s">
        <v>195339</v>
      </c>
      <c r="C57008" t="s">
        <v>6073</v>
      </c>
      <c r="D57008" t="s">
        <v>89128</v>
      </c>
      <c r="E57008">
        <v>2700000</v>
      </c>
      <c r="F57008" t="s">
        <v>18</v>
      </c>
      <c r="G57008" t="s">
        <v>25</v>
      </c>
      <c r="H57008" t="s">
        <v>64</v>
      </c>
      <c r="I57008" t="s">
        <v>95</v>
      </c>
      <c r="J57008" t="s">
        <v>95</v>
      </c>
      <c r="K57008">
        <v>1</v>
      </c>
      <c r="L57008" s="1">
        <v>40391</v>
      </c>
      <c r="M57008" s="1">
        <v>41401</v>
      </c>
      <c r="N57008" s="1">
        <v>41401</v>
      </c>
    </row>
    <row r="57009" spans="1:18" hidden="1" x14ac:dyDescent="0.2">
      <c r="A57009" t="s">
        <v>195340</v>
      </c>
      <c r="B57009" t="s">
        <v>195341</v>
      </c>
      <c r="C57009" t="s">
        <v>195342</v>
      </c>
      <c r="D57009" t="s">
        <v>70</v>
      </c>
      <c r="E57009">
        <v>2200000</v>
      </c>
      <c r="F57009" t="s">
        <v>18</v>
      </c>
      <c r="G57009" t="s">
        <v>37</v>
      </c>
      <c r="H57009">
        <v>4</v>
      </c>
      <c r="I57009" t="s">
        <v>1515</v>
      </c>
      <c r="J57009" t="s">
        <v>164300</v>
      </c>
      <c r="K57009">
        <v>1</v>
      </c>
      <c r="M57009" s="1">
        <v>40483</v>
      </c>
      <c r="N57009" s="1">
        <v>40483</v>
      </c>
      <c r="O57009"/>
      <c r="P57009"/>
      <c r="Q57009"/>
      <c r="R57009"/>
    </row>
    <row r="57010" spans="1:18" hidden="1" x14ac:dyDescent="0.2">
      <c r="A57010" t="s">
        <v>195343</v>
      </c>
      <c r="B57010" t="s">
        <v>195344</v>
      </c>
      <c r="C57010" t="s">
        <v>195345</v>
      </c>
      <c r="D57010" t="s">
        <v>1072</v>
      </c>
      <c r="E57010">
        <v>395140</v>
      </c>
      <c r="F57010" t="s">
        <v>18</v>
      </c>
      <c r="K57010">
        <v>1</v>
      </c>
      <c r="M57010" s="1">
        <v>41830</v>
      </c>
      <c r="N57010" s="1">
        <v>41830</v>
      </c>
      <c r="O57010"/>
      <c r="P57010"/>
      <c r="Q57010"/>
      <c r="R57010"/>
    </row>
    <row r="57011" spans="1:18" hidden="1" x14ac:dyDescent="0.2">
      <c r="A57011" t="s">
        <v>195346</v>
      </c>
      <c r="B57011" t="s">
        <v>195347</v>
      </c>
      <c r="C57011" t="s">
        <v>195348</v>
      </c>
      <c r="D57011" t="s">
        <v>70</v>
      </c>
      <c r="E57011" t="s">
        <v>43</v>
      </c>
      <c r="F57011" t="s">
        <v>18</v>
      </c>
      <c r="G57011" t="s">
        <v>25</v>
      </c>
      <c r="H57011" t="s">
        <v>64</v>
      </c>
      <c r="I57011" t="s">
        <v>65</v>
      </c>
      <c r="J57011" t="s">
        <v>271</v>
      </c>
      <c r="K57011">
        <v>1</v>
      </c>
      <c r="M57011" s="1">
        <v>41213</v>
      </c>
      <c r="N57011" s="1">
        <v>41213</v>
      </c>
      <c r="O57011"/>
      <c r="P57011"/>
      <c r="Q57011"/>
      <c r="R57011"/>
    </row>
    <row r="57012" spans="1:18" x14ac:dyDescent="0.2">
      <c r="A57012" t="s">
        <v>195349</v>
      </c>
      <c r="B57012" t="s">
        <v>195350</v>
      </c>
      <c r="C57012" t="s">
        <v>195351</v>
      </c>
      <c r="D57012" t="s">
        <v>2544</v>
      </c>
      <c r="E57012">
        <v>15000</v>
      </c>
      <c r="F57012" t="s">
        <v>18</v>
      </c>
      <c r="G57012" t="s">
        <v>552</v>
      </c>
      <c r="H57012">
        <v>56</v>
      </c>
      <c r="I57012" t="s">
        <v>2552</v>
      </c>
      <c r="J57012" t="s">
        <v>2552</v>
      </c>
      <c r="K57012">
        <v>1</v>
      </c>
      <c r="L57012" s="1">
        <v>40208</v>
      </c>
      <c r="M57012" s="1">
        <v>39609</v>
      </c>
      <c r="N57012" s="1">
        <v>39609</v>
      </c>
    </row>
    <row r="57013" spans="1:18" hidden="1" x14ac:dyDescent="0.2">
      <c r="A57013" t="s">
        <v>195352</v>
      </c>
      <c r="B57013" t="s">
        <v>195353</v>
      </c>
      <c r="C57013" t="s">
        <v>195354</v>
      </c>
      <c r="D57013" t="s">
        <v>42</v>
      </c>
      <c r="E57013" t="s">
        <v>43</v>
      </c>
      <c r="F57013" t="s">
        <v>18</v>
      </c>
      <c r="G57013" t="s">
        <v>25</v>
      </c>
      <c r="H57013" t="s">
        <v>106</v>
      </c>
      <c r="I57013" t="s">
        <v>107</v>
      </c>
      <c r="J57013" t="s">
        <v>108</v>
      </c>
      <c r="K57013">
        <v>1</v>
      </c>
      <c r="L57013" s="1">
        <v>41275</v>
      </c>
      <c r="M57013" s="1">
        <v>41671</v>
      </c>
      <c r="N57013" s="1">
        <v>41671</v>
      </c>
      <c r="O57013"/>
      <c r="P57013"/>
      <c r="Q57013"/>
      <c r="R57013"/>
    </row>
    <row r="57014" spans="1:18" hidden="1" x14ac:dyDescent="0.2">
      <c r="A57014" t="s">
        <v>195355</v>
      </c>
      <c r="B57014" t="s">
        <v>195356</v>
      </c>
      <c r="C57014" t="s">
        <v>195357</v>
      </c>
      <c r="D57014" t="s">
        <v>56</v>
      </c>
      <c r="E57014">
        <v>297263531</v>
      </c>
      <c r="F57014" t="s">
        <v>689</v>
      </c>
      <c r="G57014" t="s">
        <v>25</v>
      </c>
      <c r="H57014" t="s">
        <v>1011</v>
      </c>
      <c r="I57014" t="s">
        <v>1012</v>
      </c>
      <c r="J57014" t="s">
        <v>81813</v>
      </c>
      <c r="K57014">
        <v>8</v>
      </c>
      <c r="L57014" s="1">
        <v>37622</v>
      </c>
      <c r="M57014" s="1">
        <v>38567</v>
      </c>
      <c r="N57014" s="1">
        <v>41493</v>
      </c>
      <c r="O57014"/>
      <c r="P57014"/>
      <c r="Q57014"/>
      <c r="R57014"/>
    </row>
    <row r="57015" spans="1:18" x14ac:dyDescent="0.2">
      <c r="A57015" t="s">
        <v>195358</v>
      </c>
      <c r="B57015" t="s">
        <v>195359</v>
      </c>
      <c r="C57015" t="s">
        <v>195360</v>
      </c>
      <c r="D57015" t="s">
        <v>195361</v>
      </c>
      <c r="E57015">
        <v>20000</v>
      </c>
      <c r="F57015" t="s">
        <v>18</v>
      </c>
      <c r="K57015">
        <v>2</v>
      </c>
      <c r="L57015" s="1">
        <v>41533</v>
      </c>
      <c r="M57015" s="1">
        <v>41706</v>
      </c>
      <c r="N57015" s="1">
        <v>42003</v>
      </c>
    </row>
    <row r="57016" spans="1:18" hidden="1" x14ac:dyDescent="0.2">
      <c r="A57016" t="s">
        <v>195362</v>
      </c>
      <c r="B57016" t="s">
        <v>195363</v>
      </c>
      <c r="C57016" t="s">
        <v>195364</v>
      </c>
      <c r="D57016" t="s">
        <v>42</v>
      </c>
      <c r="E57016">
        <v>570568</v>
      </c>
      <c r="F57016" t="s">
        <v>18</v>
      </c>
      <c r="G57016" t="s">
        <v>25</v>
      </c>
      <c r="H57016" t="s">
        <v>106</v>
      </c>
      <c r="I57016" t="s">
        <v>107</v>
      </c>
      <c r="J57016" t="s">
        <v>108</v>
      </c>
      <c r="K57016">
        <v>1</v>
      </c>
      <c r="L57016" s="1">
        <v>40179</v>
      </c>
      <c r="M57016" s="1">
        <v>41437</v>
      </c>
      <c r="N57016" s="1">
        <v>41437</v>
      </c>
      <c r="O57016"/>
      <c r="P57016"/>
      <c r="Q57016"/>
      <c r="R57016"/>
    </row>
    <row r="57017" spans="1:18" hidden="1" x14ac:dyDescent="0.2">
      <c r="A57017" t="s">
        <v>195365</v>
      </c>
      <c r="B57017" t="s">
        <v>195366</v>
      </c>
      <c r="C57017" t="s">
        <v>195367</v>
      </c>
      <c r="D57017" t="s">
        <v>655</v>
      </c>
      <c r="E57017">
        <v>50000</v>
      </c>
      <c r="F57017" t="s">
        <v>18</v>
      </c>
      <c r="G57017" t="s">
        <v>25</v>
      </c>
      <c r="H57017" t="s">
        <v>106</v>
      </c>
      <c r="I57017" t="s">
        <v>107</v>
      </c>
      <c r="J57017" t="s">
        <v>108</v>
      </c>
      <c r="K57017">
        <v>1</v>
      </c>
      <c r="M57017" s="1">
        <v>42144</v>
      </c>
      <c r="N57017" s="1">
        <v>42144</v>
      </c>
      <c r="O57017"/>
      <c r="P57017"/>
      <c r="Q57017"/>
      <c r="R57017"/>
    </row>
    <row r="57018" spans="1:18" x14ac:dyDescent="0.2">
      <c r="A57018" t="s">
        <v>195368</v>
      </c>
      <c r="B57018" t="s">
        <v>195369</v>
      </c>
      <c r="C57018" t="s">
        <v>195370</v>
      </c>
      <c r="D57018" t="s">
        <v>70</v>
      </c>
      <c r="E57018">
        <v>120000</v>
      </c>
      <c r="F57018" t="s">
        <v>18</v>
      </c>
      <c r="G57018" t="s">
        <v>25</v>
      </c>
      <c r="H57018" t="s">
        <v>64</v>
      </c>
      <c r="I57018" t="s">
        <v>65</v>
      </c>
      <c r="J57018" t="s">
        <v>71</v>
      </c>
      <c r="K57018">
        <v>1</v>
      </c>
      <c r="L57018" s="1">
        <v>41640</v>
      </c>
      <c r="M57018" s="1">
        <v>41791</v>
      </c>
      <c r="N57018" s="1">
        <v>41791</v>
      </c>
    </row>
    <row r="57019" spans="1:18" x14ac:dyDescent="0.2">
      <c r="A57019" t="s">
        <v>195371</v>
      </c>
      <c r="B57019" t="s">
        <v>195372</v>
      </c>
      <c r="C57019" t="s">
        <v>195373</v>
      </c>
      <c r="D57019" t="s">
        <v>195374</v>
      </c>
      <c r="E57019">
        <v>670000</v>
      </c>
      <c r="F57019" t="s">
        <v>18</v>
      </c>
      <c r="G57019" t="s">
        <v>699</v>
      </c>
      <c r="H57019">
        <v>4</v>
      </c>
      <c r="I57019" t="s">
        <v>700</v>
      </c>
      <c r="J57019" t="s">
        <v>4680</v>
      </c>
      <c r="K57019">
        <v>2</v>
      </c>
      <c r="L57019" s="1">
        <v>41531</v>
      </c>
      <c r="M57019" s="1">
        <v>41640</v>
      </c>
      <c r="N57019" s="1">
        <v>41821</v>
      </c>
    </row>
    <row r="57020" spans="1:18" hidden="1" x14ac:dyDescent="0.2">
      <c r="A57020" t="s">
        <v>195375</v>
      </c>
      <c r="B57020" t="s">
        <v>195376</v>
      </c>
      <c r="C57020" t="s">
        <v>195377</v>
      </c>
      <c r="D57020" t="s">
        <v>357</v>
      </c>
      <c r="E57020">
        <v>36040675</v>
      </c>
      <c r="F57020" t="s">
        <v>18</v>
      </c>
      <c r="G57020" t="s">
        <v>25</v>
      </c>
      <c r="H57020" t="s">
        <v>1234</v>
      </c>
      <c r="I57020" t="s">
        <v>1235</v>
      </c>
      <c r="J57020" t="s">
        <v>4532</v>
      </c>
      <c r="K57020">
        <v>7</v>
      </c>
      <c r="L57020" s="1">
        <v>39448</v>
      </c>
      <c r="M57020" s="1">
        <v>40238</v>
      </c>
      <c r="N57020" s="1">
        <v>41666</v>
      </c>
      <c r="O57020"/>
      <c r="P57020"/>
      <c r="Q57020"/>
      <c r="R57020"/>
    </row>
    <row r="57021" spans="1:18" x14ac:dyDescent="0.2">
      <c r="A57021" t="s">
        <v>195378</v>
      </c>
      <c r="B57021" t="s">
        <v>195379</v>
      </c>
      <c r="C57021" t="s">
        <v>195380</v>
      </c>
      <c r="D57021" t="s">
        <v>195381</v>
      </c>
      <c r="E57021">
        <v>1500000</v>
      </c>
      <c r="F57021" t="s">
        <v>18</v>
      </c>
      <c r="G57021" t="s">
        <v>25</v>
      </c>
      <c r="H57021" t="s">
        <v>106</v>
      </c>
      <c r="I57021" t="s">
        <v>107</v>
      </c>
      <c r="J57021" t="s">
        <v>108</v>
      </c>
      <c r="K57021">
        <v>1</v>
      </c>
      <c r="L57021" s="1">
        <v>40664</v>
      </c>
      <c r="M57021" s="1">
        <v>41565</v>
      </c>
      <c r="N57021" s="1">
        <v>41565</v>
      </c>
    </row>
    <row r="57022" spans="1:18" hidden="1" x14ac:dyDescent="0.2">
      <c r="A57022" t="s">
        <v>195382</v>
      </c>
      <c r="B57022" t="s">
        <v>195383</v>
      </c>
      <c r="C57022" t="s">
        <v>195384</v>
      </c>
      <c r="D57022" t="s">
        <v>195385</v>
      </c>
      <c r="E57022" t="s">
        <v>43</v>
      </c>
      <c r="F57022" t="s">
        <v>18</v>
      </c>
      <c r="G57022" t="s">
        <v>552</v>
      </c>
      <c r="H57022">
        <v>60</v>
      </c>
      <c r="I57022" t="s">
        <v>5648</v>
      </c>
      <c r="J57022" t="s">
        <v>5648</v>
      </c>
      <c r="K57022">
        <v>1</v>
      </c>
      <c r="L57022" s="1">
        <v>41275</v>
      </c>
      <c r="M57022" s="1">
        <v>41236</v>
      </c>
      <c r="N57022" s="1">
        <v>41236</v>
      </c>
      <c r="O57022"/>
      <c r="P57022"/>
      <c r="Q57022"/>
      <c r="R57022"/>
    </row>
    <row r="57023" spans="1:18" x14ac:dyDescent="0.2">
      <c r="A57023" t="s">
        <v>195386</v>
      </c>
      <c r="B57023" t="s">
        <v>195387</v>
      </c>
      <c r="C57023" t="s">
        <v>195388</v>
      </c>
      <c r="D57023" t="s">
        <v>127</v>
      </c>
      <c r="E57023">
        <v>4820000</v>
      </c>
      <c r="F57023" t="s">
        <v>113</v>
      </c>
      <c r="G57023" t="s">
        <v>25</v>
      </c>
      <c r="H57023" t="s">
        <v>64</v>
      </c>
      <c r="I57023" t="s">
        <v>65</v>
      </c>
      <c r="J57023" t="s">
        <v>13284</v>
      </c>
      <c r="K57023">
        <v>4</v>
      </c>
      <c r="L57023" s="1">
        <v>39814</v>
      </c>
      <c r="M57023" s="1">
        <v>39870</v>
      </c>
      <c r="N57023" s="1">
        <v>40802</v>
      </c>
    </row>
    <row r="57024" spans="1:18" x14ac:dyDescent="0.2">
      <c r="A57024" t="s">
        <v>195389</v>
      </c>
      <c r="B57024" t="s">
        <v>195390</v>
      </c>
      <c r="C57024" t="s">
        <v>195391</v>
      </c>
      <c r="D57024" t="s">
        <v>7264</v>
      </c>
      <c r="E57024">
        <v>200000</v>
      </c>
      <c r="F57024" t="s">
        <v>18</v>
      </c>
      <c r="G57024" t="s">
        <v>25</v>
      </c>
      <c r="H57024" t="s">
        <v>89</v>
      </c>
      <c r="I57024" t="s">
        <v>90</v>
      </c>
      <c r="J57024" t="s">
        <v>90</v>
      </c>
      <c r="K57024">
        <v>1</v>
      </c>
      <c r="L57024" s="1">
        <v>41914</v>
      </c>
      <c r="M57024" s="1">
        <v>42009</v>
      </c>
      <c r="N57024" s="1">
        <v>42009</v>
      </c>
    </row>
    <row r="57025" spans="1:18" x14ac:dyDescent="0.2">
      <c r="A57025" t="s">
        <v>195392</v>
      </c>
      <c r="B57025" t="s">
        <v>195393</v>
      </c>
      <c r="C57025" t="s">
        <v>195394</v>
      </c>
      <c r="D57025" t="s">
        <v>275</v>
      </c>
      <c r="E57025">
        <v>330000</v>
      </c>
      <c r="F57025" t="s">
        <v>18</v>
      </c>
      <c r="G57025" t="s">
        <v>25</v>
      </c>
      <c r="H57025" t="s">
        <v>298</v>
      </c>
      <c r="I57025" t="s">
        <v>299</v>
      </c>
      <c r="J57025" t="s">
        <v>299</v>
      </c>
      <c r="K57025">
        <v>1</v>
      </c>
      <c r="L57025" s="1">
        <v>40909</v>
      </c>
      <c r="M57025" s="1">
        <v>41334</v>
      </c>
      <c r="N57025" s="1">
        <v>41334</v>
      </c>
    </row>
    <row r="57026" spans="1:18" hidden="1" x14ac:dyDescent="0.2">
      <c r="A57026" t="s">
        <v>195395</v>
      </c>
      <c r="B57026" t="s">
        <v>195396</v>
      </c>
      <c r="C57026" t="s">
        <v>195397</v>
      </c>
      <c r="D57026" t="s">
        <v>1196</v>
      </c>
      <c r="E57026" t="s">
        <v>43</v>
      </c>
      <c r="F57026" t="s">
        <v>18</v>
      </c>
      <c r="G57026" t="s">
        <v>25</v>
      </c>
      <c r="H57026" t="s">
        <v>286</v>
      </c>
      <c r="I57026" t="s">
        <v>1030</v>
      </c>
      <c r="J57026" t="s">
        <v>195398</v>
      </c>
      <c r="K57026">
        <v>1</v>
      </c>
      <c r="L57026" s="1">
        <v>39479</v>
      </c>
      <c r="M57026" s="1">
        <v>41856</v>
      </c>
      <c r="N57026" s="1">
        <v>41856</v>
      </c>
      <c r="O57026"/>
      <c r="P57026"/>
      <c r="Q57026"/>
      <c r="R57026"/>
    </row>
    <row r="57027" spans="1:18" x14ac:dyDescent="0.2">
      <c r="A57027" t="s">
        <v>195399</v>
      </c>
      <c r="B57027" t="s">
        <v>195400</v>
      </c>
      <c r="D57027" t="s">
        <v>56</v>
      </c>
      <c r="E57027">
        <v>500000</v>
      </c>
      <c r="F57027" t="s">
        <v>18</v>
      </c>
      <c r="G57027" t="s">
        <v>25</v>
      </c>
      <c r="H57027" t="s">
        <v>64</v>
      </c>
      <c r="I57027" t="s">
        <v>65</v>
      </c>
      <c r="J57027" t="s">
        <v>19974</v>
      </c>
      <c r="K57027">
        <v>1</v>
      </c>
      <c r="L57027" s="1">
        <v>40909</v>
      </c>
      <c r="M57027" s="1">
        <v>41199</v>
      </c>
      <c r="N57027" s="1">
        <v>41199</v>
      </c>
    </row>
    <row r="57028" spans="1:18" x14ac:dyDescent="0.2">
      <c r="A57028" t="s">
        <v>195401</v>
      </c>
      <c r="B57028" t="s">
        <v>195402</v>
      </c>
      <c r="C57028" t="s">
        <v>195403</v>
      </c>
      <c r="D57028" t="s">
        <v>42</v>
      </c>
      <c r="E57028">
        <v>3900000</v>
      </c>
      <c r="F57028" t="s">
        <v>113</v>
      </c>
      <c r="G57028" t="s">
        <v>25</v>
      </c>
      <c r="H57028" t="s">
        <v>286</v>
      </c>
      <c r="I57028" t="s">
        <v>1030</v>
      </c>
      <c r="J57028" t="s">
        <v>1030</v>
      </c>
      <c r="K57028">
        <v>1</v>
      </c>
      <c r="L57028" s="1">
        <v>34700</v>
      </c>
      <c r="M57028" s="1">
        <v>38657</v>
      </c>
      <c r="N57028" s="1">
        <v>38657</v>
      </c>
    </row>
    <row r="57029" spans="1:18" x14ac:dyDescent="0.2">
      <c r="A57029" t="s">
        <v>195404</v>
      </c>
      <c r="B57029" t="s">
        <v>195405</v>
      </c>
      <c r="C57029" t="s">
        <v>195406</v>
      </c>
      <c r="D57029" t="s">
        <v>183562</v>
      </c>
      <c r="E57029">
        <v>50809</v>
      </c>
      <c r="F57029" t="s">
        <v>18</v>
      </c>
      <c r="G57029" t="s">
        <v>57</v>
      </c>
      <c r="H57029" t="s">
        <v>3339</v>
      </c>
      <c r="I57029" t="s">
        <v>3340</v>
      </c>
      <c r="J57029" t="s">
        <v>3341</v>
      </c>
      <c r="K57029">
        <v>1</v>
      </c>
      <c r="L57029" s="1">
        <v>40621</v>
      </c>
      <c r="M57029" s="1">
        <v>41030</v>
      </c>
      <c r="N57029" s="1">
        <v>41030</v>
      </c>
    </row>
    <row r="57030" spans="1:18" hidden="1" x14ac:dyDescent="0.2">
      <c r="A57030" t="s">
        <v>195407</v>
      </c>
      <c r="B57030" t="s">
        <v>195408</v>
      </c>
      <c r="C57030" t="s">
        <v>195409</v>
      </c>
      <c r="D57030" t="s">
        <v>56</v>
      </c>
      <c r="E57030">
        <v>981990</v>
      </c>
      <c r="F57030" t="s">
        <v>18</v>
      </c>
      <c r="G57030" t="s">
        <v>25</v>
      </c>
      <c r="H57030" t="s">
        <v>64</v>
      </c>
      <c r="I57030" t="s">
        <v>65</v>
      </c>
      <c r="J57030" t="s">
        <v>30230</v>
      </c>
      <c r="K57030">
        <v>1</v>
      </c>
      <c r="L57030" s="1">
        <v>39083</v>
      </c>
      <c r="M57030" s="1">
        <v>40660</v>
      </c>
      <c r="N57030" s="1">
        <v>40660</v>
      </c>
      <c r="O57030"/>
      <c r="P57030"/>
      <c r="Q57030"/>
      <c r="R57030"/>
    </row>
    <row r="57031" spans="1:18" hidden="1" x14ac:dyDescent="0.2">
      <c r="A57031" t="s">
        <v>195410</v>
      </c>
      <c r="B57031" t="s">
        <v>195411</v>
      </c>
      <c r="C57031" t="s">
        <v>195412</v>
      </c>
      <c r="D57031" t="s">
        <v>56</v>
      </c>
      <c r="E57031">
        <v>15000000</v>
      </c>
      <c r="F57031" t="s">
        <v>18</v>
      </c>
      <c r="G57031" t="s">
        <v>25</v>
      </c>
      <c r="H57031" t="s">
        <v>158</v>
      </c>
      <c r="I57031" t="s">
        <v>244</v>
      </c>
      <c r="J57031" t="s">
        <v>327</v>
      </c>
      <c r="K57031">
        <v>1</v>
      </c>
      <c r="M57031" s="1">
        <v>40798</v>
      </c>
      <c r="N57031" s="1">
        <v>40798</v>
      </c>
      <c r="O57031"/>
      <c r="P57031"/>
      <c r="Q57031"/>
      <c r="R57031"/>
    </row>
    <row r="57032" spans="1:18" hidden="1" x14ac:dyDescent="0.2">
      <c r="A57032" t="s">
        <v>195413</v>
      </c>
      <c r="B57032" t="s">
        <v>195414</v>
      </c>
      <c r="C57032" t="s">
        <v>195415</v>
      </c>
      <c r="D57032" t="s">
        <v>42</v>
      </c>
      <c r="E57032">
        <v>10451998</v>
      </c>
      <c r="F57032" t="s">
        <v>113</v>
      </c>
      <c r="G57032" t="s">
        <v>25</v>
      </c>
      <c r="H57032" t="s">
        <v>64</v>
      </c>
      <c r="I57032" t="s">
        <v>65</v>
      </c>
      <c r="J57032" t="s">
        <v>1402</v>
      </c>
      <c r="K57032">
        <v>1</v>
      </c>
      <c r="L57032" s="1">
        <v>35431</v>
      </c>
      <c r="M57032" s="1">
        <v>40423</v>
      </c>
      <c r="N57032" s="1">
        <v>40423</v>
      </c>
      <c r="O57032"/>
      <c r="P57032"/>
      <c r="Q57032"/>
      <c r="R57032"/>
    </row>
    <row r="57033" spans="1:18" x14ac:dyDescent="0.2">
      <c r="A57033" t="s">
        <v>195416</v>
      </c>
      <c r="B57033" t="s">
        <v>195417</v>
      </c>
      <c r="C57033" t="s">
        <v>195418</v>
      </c>
      <c r="D57033" t="s">
        <v>1384</v>
      </c>
      <c r="E57033">
        <v>19000000</v>
      </c>
      <c r="F57033" t="s">
        <v>207</v>
      </c>
      <c r="G57033" t="s">
        <v>25</v>
      </c>
      <c r="H57033" t="s">
        <v>64</v>
      </c>
      <c r="I57033" t="s">
        <v>1221</v>
      </c>
      <c r="J57033" t="s">
        <v>3048</v>
      </c>
      <c r="K57033">
        <v>3</v>
      </c>
      <c r="L57033" s="1">
        <v>38718</v>
      </c>
      <c r="M57033" s="1">
        <v>40634</v>
      </c>
      <c r="N57033" s="1">
        <v>41751</v>
      </c>
    </row>
    <row r="57034" spans="1:18" x14ac:dyDescent="0.2">
      <c r="A57034" t="s">
        <v>195419</v>
      </c>
      <c r="B57034" t="s">
        <v>195420</v>
      </c>
      <c r="C57034" t="s">
        <v>195421</v>
      </c>
      <c r="D57034" t="s">
        <v>1401</v>
      </c>
      <c r="E57034">
        <v>7000000</v>
      </c>
      <c r="F57034" t="s">
        <v>18</v>
      </c>
      <c r="G57034" t="s">
        <v>25</v>
      </c>
      <c r="H57034" t="s">
        <v>808</v>
      </c>
      <c r="I57034" t="s">
        <v>809</v>
      </c>
      <c r="J57034" t="s">
        <v>3883</v>
      </c>
      <c r="K57034">
        <v>1</v>
      </c>
      <c r="L57034" s="1">
        <v>36892</v>
      </c>
      <c r="M57034" s="1">
        <v>38503</v>
      </c>
      <c r="N57034" s="1">
        <v>38503</v>
      </c>
    </row>
    <row r="57035" spans="1:18" hidden="1" x14ac:dyDescent="0.2">
      <c r="A57035" t="s">
        <v>195422</v>
      </c>
      <c r="B57035" t="s">
        <v>195423</v>
      </c>
      <c r="E57035">
        <v>15000</v>
      </c>
      <c r="F57035" t="s">
        <v>18</v>
      </c>
      <c r="G57035" t="s">
        <v>25</v>
      </c>
      <c r="H57035" t="s">
        <v>380</v>
      </c>
      <c r="I57035" t="s">
        <v>4559</v>
      </c>
      <c r="J57035" t="s">
        <v>4559</v>
      </c>
      <c r="K57035">
        <v>1</v>
      </c>
      <c r="M57035" s="1">
        <v>40969</v>
      </c>
      <c r="N57035" s="1">
        <v>40969</v>
      </c>
      <c r="O57035"/>
      <c r="P57035"/>
      <c r="Q57035"/>
      <c r="R57035"/>
    </row>
    <row r="57036" spans="1:18" hidden="1" x14ac:dyDescent="0.2">
      <c r="A57036" t="s">
        <v>195424</v>
      </c>
      <c r="B57036" t="s">
        <v>195425</v>
      </c>
      <c r="D57036" t="s">
        <v>100704</v>
      </c>
      <c r="E57036">
        <v>13900000</v>
      </c>
      <c r="F57036" t="s">
        <v>18</v>
      </c>
      <c r="K57036">
        <v>1</v>
      </c>
      <c r="M57036" s="1">
        <v>38337</v>
      </c>
      <c r="N57036" s="1">
        <v>38337</v>
      </c>
      <c r="O57036"/>
      <c r="P57036"/>
      <c r="Q57036"/>
      <c r="R57036"/>
    </row>
    <row r="57037" spans="1:18" x14ac:dyDescent="0.2">
      <c r="A57037" t="s">
        <v>195426</v>
      </c>
      <c r="B57037" t="s">
        <v>195427</v>
      </c>
      <c r="C57037" t="s">
        <v>195428</v>
      </c>
      <c r="D57037" t="s">
        <v>195429</v>
      </c>
      <c r="E57037">
        <v>4700000</v>
      </c>
      <c r="F57037" t="s">
        <v>113</v>
      </c>
      <c r="G57037" t="s">
        <v>25</v>
      </c>
      <c r="H57037" t="s">
        <v>64</v>
      </c>
      <c r="I57037" t="s">
        <v>65</v>
      </c>
      <c r="J57037" t="s">
        <v>71</v>
      </c>
      <c r="K57037">
        <v>2</v>
      </c>
      <c r="L57037" s="1">
        <v>40787</v>
      </c>
      <c r="M57037" s="1">
        <v>40787</v>
      </c>
      <c r="N57037" s="1">
        <v>41149</v>
      </c>
    </row>
    <row r="57038" spans="1:18" hidden="1" x14ac:dyDescent="0.2">
      <c r="A57038" t="s">
        <v>195430</v>
      </c>
      <c r="B57038" t="s">
        <v>195431</v>
      </c>
      <c r="C57038" t="s">
        <v>195432</v>
      </c>
      <c r="D57038" t="s">
        <v>195433</v>
      </c>
      <c r="E57038" t="s">
        <v>43</v>
      </c>
      <c r="F57038" t="s">
        <v>18</v>
      </c>
      <c r="G57038" t="s">
        <v>57</v>
      </c>
      <c r="H57038" t="s">
        <v>202</v>
      </c>
      <c r="I57038" t="s">
        <v>203</v>
      </c>
      <c r="J57038" t="s">
        <v>203</v>
      </c>
      <c r="K57038">
        <v>1</v>
      </c>
      <c r="L57038" s="1">
        <v>35796</v>
      </c>
      <c r="M57038" s="1">
        <v>42206</v>
      </c>
      <c r="N57038" s="1">
        <v>42206</v>
      </c>
      <c r="O57038"/>
      <c r="P57038"/>
      <c r="Q57038"/>
      <c r="R57038"/>
    </row>
    <row r="57039" spans="1:18" x14ac:dyDescent="0.2">
      <c r="A57039" t="s">
        <v>195434</v>
      </c>
      <c r="B57039" t="s">
        <v>195435</v>
      </c>
      <c r="C57039" t="s">
        <v>195436</v>
      </c>
      <c r="D57039" t="s">
        <v>42</v>
      </c>
      <c r="E57039">
        <v>60000000</v>
      </c>
      <c r="F57039" t="s">
        <v>18</v>
      </c>
      <c r="G57039" t="s">
        <v>25</v>
      </c>
      <c r="H57039" t="s">
        <v>430</v>
      </c>
      <c r="I57039" t="s">
        <v>528</v>
      </c>
      <c r="J57039" t="s">
        <v>1424</v>
      </c>
      <c r="K57039">
        <v>1</v>
      </c>
      <c r="L57039" s="1">
        <v>34335</v>
      </c>
      <c r="M57039" s="1">
        <v>40092</v>
      </c>
      <c r="N57039" s="1">
        <v>40092</v>
      </c>
    </row>
    <row r="57040" spans="1:18" hidden="1" x14ac:dyDescent="0.2">
      <c r="A57040" t="s">
        <v>195437</v>
      </c>
      <c r="B57040" t="s">
        <v>195438</v>
      </c>
      <c r="C57040" t="s">
        <v>195439</v>
      </c>
      <c r="D57040" t="s">
        <v>1247</v>
      </c>
      <c r="E57040">
        <v>29942849</v>
      </c>
      <c r="F57040" t="s">
        <v>18</v>
      </c>
      <c r="G57040" t="s">
        <v>25</v>
      </c>
      <c r="H57040" t="s">
        <v>158</v>
      </c>
      <c r="I57040" t="s">
        <v>244</v>
      </c>
      <c r="J57040" t="s">
        <v>245</v>
      </c>
      <c r="K57040">
        <v>4</v>
      </c>
      <c r="L57040" s="1">
        <v>35796</v>
      </c>
      <c r="M57040" s="1">
        <v>39239</v>
      </c>
      <c r="N57040" s="1">
        <v>40984</v>
      </c>
      <c r="O57040"/>
      <c r="P57040"/>
      <c r="Q57040"/>
      <c r="R57040"/>
    </row>
    <row r="57041" spans="1:18" hidden="1" x14ac:dyDescent="0.2">
      <c r="A57041" t="s">
        <v>195440</v>
      </c>
      <c r="B57041" t="s">
        <v>195441</v>
      </c>
      <c r="C57041" t="s">
        <v>195442</v>
      </c>
      <c r="D57041" t="s">
        <v>70</v>
      </c>
      <c r="E57041" t="s">
        <v>43</v>
      </c>
      <c r="F57041" t="s">
        <v>18</v>
      </c>
      <c r="K57041">
        <v>1</v>
      </c>
      <c r="L57041" s="1">
        <v>41275</v>
      </c>
      <c r="M57041" s="1">
        <v>41676</v>
      </c>
      <c r="N57041" s="1">
        <v>41676</v>
      </c>
      <c r="O57041"/>
      <c r="P57041"/>
      <c r="Q57041"/>
      <c r="R57041"/>
    </row>
    <row r="57042" spans="1:18" x14ac:dyDescent="0.2">
      <c r="A57042" t="s">
        <v>195443</v>
      </c>
      <c r="B57042" t="s">
        <v>195444</v>
      </c>
      <c r="C57042" t="s">
        <v>195445</v>
      </c>
      <c r="D57042" t="s">
        <v>50</v>
      </c>
      <c r="E57042">
        <v>1700000</v>
      </c>
      <c r="F57042" t="s">
        <v>18</v>
      </c>
      <c r="G57042" t="s">
        <v>2906</v>
      </c>
      <c r="H57042">
        <v>72</v>
      </c>
      <c r="I57042" t="s">
        <v>11772</v>
      </c>
      <c r="J57042" t="s">
        <v>11772</v>
      </c>
      <c r="K57042">
        <v>1</v>
      </c>
      <c r="L57042" s="1">
        <v>39443</v>
      </c>
      <c r="M57042" s="1">
        <v>40911</v>
      </c>
      <c r="N57042" s="1">
        <v>40911</v>
      </c>
    </row>
    <row r="57043" spans="1:18" hidden="1" x14ac:dyDescent="0.2">
      <c r="A57043" t="s">
        <v>195446</v>
      </c>
      <c r="B57043" t="s">
        <v>195447</v>
      </c>
      <c r="C57043" t="s">
        <v>195448</v>
      </c>
      <c r="E57043" t="s">
        <v>43</v>
      </c>
      <c r="F57043" t="s">
        <v>18</v>
      </c>
      <c r="K57043">
        <v>2</v>
      </c>
      <c r="M57043" s="1">
        <v>41145</v>
      </c>
      <c r="N57043" s="1">
        <v>41622</v>
      </c>
      <c r="O57043"/>
      <c r="P57043"/>
      <c r="Q57043"/>
      <c r="R57043"/>
    </row>
    <row r="57044" spans="1:18" x14ac:dyDescent="0.2">
      <c r="A57044" t="s">
        <v>195449</v>
      </c>
      <c r="B57044" t="s">
        <v>195450</v>
      </c>
      <c r="C57044" t="s">
        <v>195451</v>
      </c>
      <c r="D57044" t="s">
        <v>285</v>
      </c>
      <c r="E57044">
        <v>10000000</v>
      </c>
      <c r="F57044" t="s">
        <v>18</v>
      </c>
      <c r="G57044" t="s">
        <v>25</v>
      </c>
      <c r="H57044" t="s">
        <v>64</v>
      </c>
      <c r="I57044" t="s">
        <v>65</v>
      </c>
      <c r="J57044" t="s">
        <v>271</v>
      </c>
      <c r="K57044">
        <v>1</v>
      </c>
      <c r="L57044" s="1">
        <v>38899</v>
      </c>
      <c r="M57044" s="1">
        <v>39114</v>
      </c>
      <c r="N57044" s="1">
        <v>39114</v>
      </c>
    </row>
    <row r="57045" spans="1:18" hidden="1" x14ac:dyDescent="0.2">
      <c r="A57045" t="s">
        <v>195452</v>
      </c>
      <c r="B57045" t="s">
        <v>195453</v>
      </c>
      <c r="C57045" t="s">
        <v>195454</v>
      </c>
      <c r="D57045" t="s">
        <v>1401</v>
      </c>
      <c r="E57045">
        <v>32400000</v>
      </c>
      <c r="F57045" t="s">
        <v>18</v>
      </c>
      <c r="G57045" t="s">
        <v>25</v>
      </c>
      <c r="H57045" t="s">
        <v>64</v>
      </c>
      <c r="I57045" t="s">
        <v>65</v>
      </c>
      <c r="J57045" t="s">
        <v>1103</v>
      </c>
      <c r="K57045">
        <v>1</v>
      </c>
      <c r="L57045" s="1">
        <v>36526</v>
      </c>
      <c r="M57045" s="1">
        <v>36979</v>
      </c>
      <c r="N57045" s="1">
        <v>36979</v>
      </c>
      <c r="O57045"/>
      <c r="P57045"/>
      <c r="Q57045"/>
      <c r="R57045"/>
    </row>
    <row r="57046" spans="1:18" hidden="1" x14ac:dyDescent="0.2">
      <c r="A57046" t="s">
        <v>195455</v>
      </c>
      <c r="B57046" t="s">
        <v>195456</v>
      </c>
      <c r="C57046" t="s">
        <v>195457</v>
      </c>
      <c r="D57046" t="s">
        <v>2479</v>
      </c>
      <c r="E57046">
        <v>5800000</v>
      </c>
      <c r="F57046" t="s">
        <v>113</v>
      </c>
      <c r="G57046" t="s">
        <v>25</v>
      </c>
      <c r="H57046" t="s">
        <v>64</v>
      </c>
      <c r="I57046" t="s">
        <v>65</v>
      </c>
      <c r="J57046" t="s">
        <v>1160</v>
      </c>
      <c r="K57046">
        <v>2</v>
      </c>
      <c r="M57046" s="1">
        <v>39083</v>
      </c>
      <c r="N57046" s="1">
        <v>39890</v>
      </c>
      <c r="O57046"/>
      <c r="P57046"/>
      <c r="Q57046"/>
      <c r="R57046"/>
    </row>
    <row r="57047" spans="1:18" hidden="1" x14ac:dyDescent="0.2">
      <c r="A57047" t="s">
        <v>195458</v>
      </c>
      <c r="B57047" t="s">
        <v>195459</v>
      </c>
      <c r="E57047">
        <v>5500000</v>
      </c>
      <c r="F57047" t="s">
        <v>207</v>
      </c>
      <c r="K57047">
        <v>1</v>
      </c>
      <c r="M57047" s="1">
        <v>37393</v>
      </c>
      <c r="N57047" s="1">
        <v>37393</v>
      </c>
      <c r="O57047"/>
      <c r="P57047"/>
      <c r="Q57047"/>
      <c r="R57047"/>
    </row>
    <row r="57048" spans="1:18" hidden="1" x14ac:dyDescent="0.2">
      <c r="A57048" t="s">
        <v>195460</v>
      </c>
      <c r="B57048" t="s">
        <v>195461</v>
      </c>
      <c r="C57048" t="s">
        <v>195462</v>
      </c>
      <c r="D57048" t="s">
        <v>1401</v>
      </c>
      <c r="E57048">
        <v>40530000</v>
      </c>
      <c r="F57048" t="s">
        <v>113</v>
      </c>
      <c r="G57048" t="s">
        <v>4881</v>
      </c>
      <c r="I57048" t="s">
        <v>4882</v>
      </c>
      <c r="J57048" t="s">
        <v>4882</v>
      </c>
      <c r="K57048">
        <v>2</v>
      </c>
      <c r="L57048" s="1">
        <v>39083</v>
      </c>
      <c r="M57048" s="1">
        <v>40007</v>
      </c>
      <c r="N57048" s="1">
        <v>42031</v>
      </c>
      <c r="O57048"/>
      <c r="P57048"/>
      <c r="Q57048"/>
      <c r="R57048"/>
    </row>
    <row r="57049" spans="1:18" hidden="1" x14ac:dyDescent="0.2">
      <c r="A57049" t="s">
        <v>195463</v>
      </c>
      <c r="B57049" t="s">
        <v>195464</v>
      </c>
      <c r="C57049" t="s">
        <v>195465</v>
      </c>
      <c r="D57049" t="s">
        <v>195466</v>
      </c>
      <c r="E57049">
        <v>82821087</v>
      </c>
      <c r="F57049" t="s">
        <v>18</v>
      </c>
      <c r="G57049" t="s">
        <v>57</v>
      </c>
      <c r="H57049" t="s">
        <v>58</v>
      </c>
      <c r="I57049" t="s">
        <v>6757</v>
      </c>
      <c r="J57049" t="s">
        <v>6757</v>
      </c>
      <c r="K57049">
        <v>6</v>
      </c>
      <c r="L57049" s="1">
        <v>37987</v>
      </c>
      <c r="M57049" s="1">
        <v>38341</v>
      </c>
      <c r="N57049" s="1">
        <v>40828</v>
      </c>
      <c r="O57049"/>
      <c r="P57049"/>
      <c r="Q57049"/>
      <c r="R57049"/>
    </row>
    <row r="57050" spans="1:18" x14ac:dyDescent="0.2">
      <c r="A57050" t="s">
        <v>195467</v>
      </c>
      <c r="B57050" t="s">
        <v>195468</v>
      </c>
      <c r="C57050" t="s">
        <v>195469</v>
      </c>
      <c r="D57050" t="s">
        <v>357</v>
      </c>
      <c r="E57050">
        <v>13200000</v>
      </c>
      <c r="F57050" t="s">
        <v>18</v>
      </c>
      <c r="G57050" t="s">
        <v>25</v>
      </c>
      <c r="H57050" t="s">
        <v>158</v>
      </c>
      <c r="I57050" t="s">
        <v>244</v>
      </c>
      <c r="J57050" t="s">
        <v>3871</v>
      </c>
      <c r="K57050">
        <v>2</v>
      </c>
      <c r="L57050" s="1">
        <v>39814</v>
      </c>
      <c r="M57050" s="1">
        <v>40778</v>
      </c>
      <c r="N57050" s="1">
        <v>40865</v>
      </c>
    </row>
    <row r="57051" spans="1:18" hidden="1" x14ac:dyDescent="0.2">
      <c r="A57051" t="s">
        <v>195470</v>
      </c>
      <c r="B57051" t="s">
        <v>195471</v>
      </c>
      <c r="C57051" t="s">
        <v>195472</v>
      </c>
      <c r="D57051" t="s">
        <v>195473</v>
      </c>
      <c r="E57051" t="s">
        <v>43</v>
      </c>
      <c r="F57051" t="s">
        <v>18</v>
      </c>
      <c r="G57051" t="s">
        <v>25</v>
      </c>
      <c r="H57051" t="s">
        <v>64</v>
      </c>
      <c r="I57051" t="s">
        <v>65</v>
      </c>
      <c r="J57051" t="s">
        <v>71</v>
      </c>
      <c r="K57051">
        <v>1</v>
      </c>
      <c r="L57051" s="1">
        <v>41438</v>
      </c>
      <c r="M57051" s="1">
        <v>42234</v>
      </c>
      <c r="N57051" s="1">
        <v>42234</v>
      </c>
      <c r="O57051"/>
      <c r="P57051"/>
      <c r="Q57051"/>
      <c r="R57051"/>
    </row>
    <row r="57052" spans="1:18" x14ac:dyDescent="0.2">
      <c r="A57052" t="s">
        <v>195474</v>
      </c>
      <c r="B57052" t="s">
        <v>195475</v>
      </c>
      <c r="C57052" t="s">
        <v>195476</v>
      </c>
      <c r="D57052" t="s">
        <v>56</v>
      </c>
      <c r="E57052">
        <v>40000</v>
      </c>
      <c r="F57052" t="s">
        <v>18</v>
      </c>
      <c r="G57052" t="s">
        <v>25</v>
      </c>
      <c r="H57052" t="s">
        <v>64</v>
      </c>
      <c r="I57052" t="s">
        <v>65</v>
      </c>
      <c r="J57052" t="s">
        <v>71</v>
      </c>
      <c r="K57052">
        <v>1</v>
      </c>
      <c r="L57052" s="1">
        <v>40909</v>
      </c>
      <c r="M57052" s="1">
        <v>41346</v>
      </c>
      <c r="N57052" s="1">
        <v>41346</v>
      </c>
    </row>
    <row r="57053" spans="1:18" x14ac:dyDescent="0.2">
      <c r="A57053" t="s">
        <v>195477</v>
      </c>
      <c r="B57053" t="s">
        <v>195478</v>
      </c>
      <c r="D57053" t="s">
        <v>357</v>
      </c>
      <c r="E57053">
        <v>60000000</v>
      </c>
      <c r="F57053" t="s">
        <v>18</v>
      </c>
      <c r="G57053" t="s">
        <v>128</v>
      </c>
      <c r="H57053" t="s">
        <v>33636</v>
      </c>
      <c r="I57053" t="s">
        <v>44956</v>
      </c>
      <c r="J57053" t="s">
        <v>44956</v>
      </c>
      <c r="K57053">
        <v>1</v>
      </c>
      <c r="L57053" s="1">
        <v>35796</v>
      </c>
      <c r="M57053" s="1">
        <v>37264</v>
      </c>
      <c r="N57053" s="1">
        <v>37264</v>
      </c>
    </row>
    <row r="57054" spans="1:18" hidden="1" x14ac:dyDescent="0.2">
      <c r="A57054" t="s">
        <v>195479</v>
      </c>
      <c r="B57054" t="s">
        <v>195480</v>
      </c>
      <c r="C57054" t="s">
        <v>195481</v>
      </c>
      <c r="E57054" t="s">
        <v>43</v>
      </c>
      <c r="F57054" t="s">
        <v>18</v>
      </c>
      <c r="G57054" t="s">
        <v>1062</v>
      </c>
      <c r="H57054">
        <v>5</v>
      </c>
      <c r="I57054" t="s">
        <v>1063</v>
      </c>
      <c r="J57054" t="s">
        <v>1063</v>
      </c>
      <c r="K57054">
        <v>1</v>
      </c>
      <c r="M57054" s="1">
        <v>40544</v>
      </c>
      <c r="N57054" s="1">
        <v>40544</v>
      </c>
      <c r="O57054"/>
      <c r="P57054"/>
      <c r="Q57054"/>
      <c r="R57054"/>
    </row>
    <row r="57055" spans="1:18" hidden="1" x14ac:dyDescent="0.2">
      <c r="A57055" t="s">
        <v>195482</v>
      </c>
      <c r="B57055" t="s">
        <v>195483</v>
      </c>
      <c r="C57055" t="s">
        <v>195484</v>
      </c>
      <c r="D57055" t="s">
        <v>195485</v>
      </c>
      <c r="E57055">
        <v>18192</v>
      </c>
      <c r="F57055" t="s">
        <v>18</v>
      </c>
      <c r="G57055" t="s">
        <v>1062</v>
      </c>
      <c r="H57055">
        <v>16</v>
      </c>
      <c r="I57055" t="s">
        <v>1704</v>
      </c>
      <c r="J57055" t="s">
        <v>1704</v>
      </c>
      <c r="K57055">
        <v>1</v>
      </c>
      <c r="M57055" s="1">
        <v>42005</v>
      </c>
      <c r="N57055" s="1">
        <v>42005</v>
      </c>
      <c r="O57055"/>
      <c r="P57055"/>
      <c r="Q57055"/>
      <c r="R57055"/>
    </row>
    <row r="57056" spans="1:18" hidden="1" x14ac:dyDescent="0.2">
      <c r="A57056" t="s">
        <v>195486</v>
      </c>
      <c r="B57056" t="s">
        <v>195487</v>
      </c>
      <c r="C57056" t="s">
        <v>195488</v>
      </c>
      <c r="D57056" t="s">
        <v>195489</v>
      </c>
      <c r="E57056">
        <v>17500000</v>
      </c>
      <c r="F57056" t="s">
        <v>18</v>
      </c>
      <c r="K57056">
        <v>1</v>
      </c>
      <c r="M57056" s="1">
        <v>37097</v>
      </c>
      <c r="N57056" s="1">
        <v>37097</v>
      </c>
      <c r="O57056"/>
      <c r="P57056"/>
      <c r="Q57056"/>
      <c r="R57056"/>
    </row>
    <row r="57057" spans="1:18" x14ac:dyDescent="0.2">
      <c r="A57057" t="s">
        <v>195490</v>
      </c>
      <c r="B57057" t="s">
        <v>195491</v>
      </c>
      <c r="C57057" t="s">
        <v>195492</v>
      </c>
      <c r="D57057" t="s">
        <v>195493</v>
      </c>
      <c r="E57057">
        <v>50000</v>
      </c>
      <c r="F57057" t="s">
        <v>18</v>
      </c>
      <c r="G57057" t="s">
        <v>8172</v>
      </c>
      <c r="H57057">
        <v>12</v>
      </c>
      <c r="I57057" t="s">
        <v>16971</v>
      </c>
      <c r="J57057" t="s">
        <v>190639</v>
      </c>
      <c r="K57057">
        <v>1</v>
      </c>
      <c r="L57057" s="1">
        <v>39310</v>
      </c>
      <c r="M57057" s="1">
        <v>40756</v>
      </c>
      <c r="N57057" s="1">
        <v>40756</v>
      </c>
    </row>
    <row r="57058" spans="1:18" hidden="1" x14ac:dyDescent="0.2">
      <c r="A57058" t="s">
        <v>195494</v>
      </c>
      <c r="B57058" t="s">
        <v>195495</v>
      </c>
      <c r="C57058" t="s">
        <v>195496</v>
      </c>
      <c r="D57058" t="s">
        <v>195497</v>
      </c>
      <c r="E57058" t="s">
        <v>43</v>
      </c>
      <c r="F57058" t="s">
        <v>18</v>
      </c>
      <c r="G57058" t="s">
        <v>1126</v>
      </c>
      <c r="H57058">
        <v>25</v>
      </c>
      <c r="I57058" t="s">
        <v>1582</v>
      </c>
      <c r="J57058" t="s">
        <v>1583</v>
      </c>
      <c r="K57058">
        <v>2</v>
      </c>
      <c r="L57058" s="1">
        <v>40909</v>
      </c>
      <c r="M57058" s="1">
        <v>41426</v>
      </c>
      <c r="N57058" s="1">
        <v>41699</v>
      </c>
      <c r="O57058"/>
      <c r="P57058"/>
      <c r="Q57058"/>
      <c r="R57058"/>
    </row>
    <row r="57059" spans="1:18" x14ac:dyDescent="0.2">
      <c r="A57059" t="s">
        <v>195498</v>
      </c>
      <c r="B57059" t="s">
        <v>195499</v>
      </c>
      <c r="C57059" t="s">
        <v>195500</v>
      </c>
      <c r="D57059" t="s">
        <v>195501</v>
      </c>
      <c r="E57059">
        <v>6000000</v>
      </c>
      <c r="F57059" t="s">
        <v>18</v>
      </c>
      <c r="G57059" t="s">
        <v>25</v>
      </c>
      <c r="H57059" t="s">
        <v>106</v>
      </c>
      <c r="I57059" t="s">
        <v>107</v>
      </c>
      <c r="J57059" t="s">
        <v>108</v>
      </c>
      <c r="K57059">
        <v>1</v>
      </c>
      <c r="L57059" s="1">
        <v>41821</v>
      </c>
      <c r="M57059" s="1">
        <v>41640</v>
      </c>
      <c r="N57059" s="1">
        <v>41640</v>
      </c>
    </row>
    <row r="57060" spans="1:18" hidden="1" x14ac:dyDescent="0.2">
      <c r="A57060" t="s">
        <v>195502</v>
      </c>
      <c r="B57060" t="s">
        <v>195503</v>
      </c>
      <c r="C57060" t="s">
        <v>195504</v>
      </c>
      <c r="D57060" t="s">
        <v>1384</v>
      </c>
      <c r="E57060">
        <v>63047100</v>
      </c>
      <c r="F57060" t="s">
        <v>113</v>
      </c>
      <c r="G57060" t="s">
        <v>25</v>
      </c>
      <c r="H57060" t="s">
        <v>64</v>
      </c>
      <c r="I57060" t="s">
        <v>65</v>
      </c>
      <c r="J57060" t="s">
        <v>606</v>
      </c>
      <c r="K57060">
        <v>4</v>
      </c>
      <c r="L57060" s="1">
        <v>36526</v>
      </c>
      <c r="M57060" s="1">
        <v>39042</v>
      </c>
      <c r="N57060" s="1">
        <v>40325</v>
      </c>
      <c r="O57060"/>
      <c r="P57060"/>
      <c r="Q57060"/>
      <c r="R57060"/>
    </row>
    <row r="57061" spans="1:18" x14ac:dyDescent="0.2">
      <c r="A57061" t="s">
        <v>195505</v>
      </c>
      <c r="B57061" t="s">
        <v>195506</v>
      </c>
      <c r="C57061" t="s">
        <v>195507</v>
      </c>
      <c r="D57061" t="s">
        <v>42</v>
      </c>
      <c r="E57061">
        <v>10400000</v>
      </c>
      <c r="F57061" t="s">
        <v>207</v>
      </c>
      <c r="G57061" t="s">
        <v>25</v>
      </c>
      <c r="H57061" t="s">
        <v>142</v>
      </c>
      <c r="I57061" t="s">
        <v>143</v>
      </c>
      <c r="J57061" t="s">
        <v>143</v>
      </c>
      <c r="K57061">
        <v>2</v>
      </c>
      <c r="L57061" s="1">
        <v>37257</v>
      </c>
      <c r="M57061" s="1">
        <v>38607</v>
      </c>
      <c r="N57061" s="1">
        <v>40088</v>
      </c>
    </row>
    <row r="57062" spans="1:18" hidden="1" x14ac:dyDescent="0.2">
      <c r="A57062" t="s">
        <v>195508</v>
      </c>
      <c r="B57062" t="s">
        <v>195509</v>
      </c>
      <c r="C57062" t="s">
        <v>195510</v>
      </c>
      <c r="E57062">
        <v>7000000</v>
      </c>
      <c r="F57062" t="s">
        <v>207</v>
      </c>
      <c r="K57062">
        <v>1</v>
      </c>
      <c r="M57062" s="1">
        <v>39113</v>
      </c>
      <c r="N57062" s="1">
        <v>39113</v>
      </c>
      <c r="O57062"/>
      <c r="P57062"/>
      <c r="Q57062"/>
      <c r="R57062"/>
    </row>
    <row r="57063" spans="1:18" hidden="1" x14ac:dyDescent="0.2">
      <c r="A57063" t="s">
        <v>195511</v>
      </c>
      <c r="B57063" t="s">
        <v>195512</v>
      </c>
      <c r="C57063" t="s">
        <v>195513</v>
      </c>
      <c r="D57063" t="s">
        <v>195514</v>
      </c>
      <c r="E57063">
        <v>4922427</v>
      </c>
      <c r="F57063" t="s">
        <v>18</v>
      </c>
      <c r="G57063" t="s">
        <v>57</v>
      </c>
      <c r="H57063" t="s">
        <v>58</v>
      </c>
      <c r="I57063" t="s">
        <v>59</v>
      </c>
      <c r="J57063" t="s">
        <v>2939</v>
      </c>
      <c r="K57063">
        <v>2</v>
      </c>
      <c r="L57063" s="1">
        <v>37500</v>
      </c>
      <c r="M57063" s="1">
        <v>39555</v>
      </c>
      <c r="N57063" s="1">
        <v>40533</v>
      </c>
      <c r="O57063"/>
      <c r="P57063"/>
      <c r="Q57063"/>
      <c r="R57063"/>
    </row>
    <row r="57064" spans="1:18" x14ac:dyDescent="0.2">
      <c r="A57064" t="s">
        <v>195515</v>
      </c>
      <c r="B57064" t="s">
        <v>195516</v>
      </c>
      <c r="C57064" t="s">
        <v>195517</v>
      </c>
      <c r="D57064" t="s">
        <v>56</v>
      </c>
      <c r="E57064">
        <v>6700000</v>
      </c>
      <c r="F57064" t="s">
        <v>18</v>
      </c>
      <c r="G57064" t="s">
        <v>25</v>
      </c>
      <c r="H57064" t="s">
        <v>286</v>
      </c>
      <c r="I57064" t="s">
        <v>1030</v>
      </c>
      <c r="J57064" t="s">
        <v>1030</v>
      </c>
      <c r="K57064">
        <v>2</v>
      </c>
      <c r="L57064" s="1">
        <v>38353</v>
      </c>
      <c r="M57064" s="1">
        <v>39617</v>
      </c>
      <c r="N57064" s="1">
        <v>40147</v>
      </c>
    </row>
    <row r="57065" spans="1:18" hidden="1" x14ac:dyDescent="0.2">
      <c r="A57065" t="s">
        <v>195518</v>
      </c>
      <c r="B57065" t="s">
        <v>195519</v>
      </c>
      <c r="C57065" t="s">
        <v>195520</v>
      </c>
      <c r="D57065" t="s">
        <v>42000</v>
      </c>
      <c r="E57065" t="s">
        <v>43</v>
      </c>
      <c r="F57065" t="s">
        <v>18</v>
      </c>
      <c r="G57065" t="s">
        <v>25</v>
      </c>
      <c r="H57065" t="s">
        <v>64</v>
      </c>
      <c r="I57065" t="s">
        <v>65</v>
      </c>
      <c r="J57065" t="s">
        <v>4841</v>
      </c>
      <c r="K57065">
        <v>1</v>
      </c>
      <c r="L57065" s="1">
        <v>35431</v>
      </c>
      <c r="M57065" s="1">
        <v>37316</v>
      </c>
      <c r="N57065" s="1">
        <v>37316</v>
      </c>
      <c r="O57065"/>
      <c r="P57065"/>
      <c r="Q57065"/>
      <c r="R57065"/>
    </row>
    <row r="57066" spans="1:18" hidden="1" x14ac:dyDescent="0.2">
      <c r="A57066" t="s">
        <v>195521</v>
      </c>
      <c r="B57066" t="s">
        <v>195522</v>
      </c>
      <c r="C57066" t="s">
        <v>195523</v>
      </c>
      <c r="D57066" t="s">
        <v>42</v>
      </c>
      <c r="E57066">
        <v>23416000</v>
      </c>
      <c r="F57066" t="s">
        <v>18</v>
      </c>
      <c r="G57066" t="s">
        <v>25</v>
      </c>
      <c r="H57066" t="s">
        <v>158</v>
      </c>
      <c r="I57066" t="s">
        <v>244</v>
      </c>
      <c r="J57066" t="s">
        <v>43375</v>
      </c>
      <c r="K57066">
        <v>16</v>
      </c>
      <c r="L57066" s="1">
        <v>38353</v>
      </c>
      <c r="M57066" s="1">
        <v>39142</v>
      </c>
      <c r="N57066" s="1">
        <v>42018</v>
      </c>
      <c r="O57066"/>
      <c r="P57066"/>
      <c r="Q57066"/>
      <c r="R57066"/>
    </row>
    <row r="57067" spans="1:18" x14ac:dyDescent="0.2">
      <c r="A57067" t="s">
        <v>195524</v>
      </c>
      <c r="B57067" t="s">
        <v>195525</v>
      </c>
      <c r="C57067" t="s">
        <v>195526</v>
      </c>
      <c r="D57067" t="s">
        <v>195527</v>
      </c>
      <c r="E57067">
        <v>100000</v>
      </c>
      <c r="F57067" t="s">
        <v>18</v>
      </c>
      <c r="K57067">
        <v>1</v>
      </c>
      <c r="L57067" s="1">
        <v>41260</v>
      </c>
      <c r="M57067" s="1">
        <v>41244</v>
      </c>
      <c r="N57067" s="1">
        <v>41244</v>
      </c>
    </row>
    <row r="57068" spans="1:18" x14ac:dyDescent="0.2">
      <c r="A57068" t="s">
        <v>195528</v>
      </c>
      <c r="B57068" t="s">
        <v>195529</v>
      </c>
      <c r="D57068" t="s">
        <v>195530</v>
      </c>
      <c r="E57068">
        <v>23500000</v>
      </c>
      <c r="F57068" t="s">
        <v>18</v>
      </c>
      <c r="G57068" t="s">
        <v>25</v>
      </c>
      <c r="H57068" t="s">
        <v>286</v>
      </c>
      <c r="I57068" t="s">
        <v>1030</v>
      </c>
      <c r="J57068" t="s">
        <v>1030</v>
      </c>
      <c r="K57068">
        <v>3</v>
      </c>
      <c r="L57068" s="1">
        <v>36526</v>
      </c>
      <c r="M57068" s="1">
        <v>38036</v>
      </c>
      <c r="N57068" s="1">
        <v>38869</v>
      </c>
    </row>
    <row r="57069" spans="1:18" x14ac:dyDescent="0.2">
      <c r="A57069" t="s">
        <v>195531</v>
      </c>
      <c r="B57069" t="s">
        <v>195532</v>
      </c>
      <c r="C57069" t="s">
        <v>195533</v>
      </c>
      <c r="D57069" t="s">
        <v>357</v>
      </c>
      <c r="E57069">
        <v>15500000</v>
      </c>
      <c r="F57069" t="s">
        <v>18</v>
      </c>
      <c r="G57069" t="s">
        <v>128</v>
      </c>
      <c r="H57069" t="s">
        <v>326</v>
      </c>
      <c r="I57069" t="s">
        <v>130</v>
      </c>
      <c r="J57069" t="s">
        <v>327</v>
      </c>
      <c r="K57069">
        <v>2</v>
      </c>
      <c r="L57069" s="1">
        <v>36892</v>
      </c>
      <c r="M57069" s="1">
        <v>40934</v>
      </c>
      <c r="N57069" s="1">
        <v>42298</v>
      </c>
    </row>
    <row r="57070" spans="1:18" hidden="1" x14ac:dyDescent="0.2">
      <c r="A57070" t="s">
        <v>195534</v>
      </c>
      <c r="B57070" t="s">
        <v>195535</v>
      </c>
      <c r="C57070" t="s">
        <v>195536</v>
      </c>
      <c r="D57070" t="s">
        <v>195537</v>
      </c>
      <c r="E57070">
        <v>250000</v>
      </c>
      <c r="F57070" t="s">
        <v>18</v>
      </c>
      <c r="K57070">
        <v>1</v>
      </c>
      <c r="M57070" s="1">
        <v>41699</v>
      </c>
      <c r="N57070" s="1">
        <v>41699</v>
      </c>
      <c r="O57070"/>
      <c r="P57070"/>
      <c r="Q57070"/>
      <c r="R57070"/>
    </row>
    <row r="57071" spans="1:18" x14ac:dyDescent="0.2">
      <c r="A57071" t="s">
        <v>195538</v>
      </c>
      <c r="B57071" t="s">
        <v>195539</v>
      </c>
      <c r="C57071" t="s">
        <v>195540</v>
      </c>
      <c r="D57071" t="s">
        <v>66340</v>
      </c>
      <c r="E57071">
        <v>3700000</v>
      </c>
      <c r="F57071" t="s">
        <v>18</v>
      </c>
      <c r="G57071" t="s">
        <v>25</v>
      </c>
      <c r="H57071" t="s">
        <v>121</v>
      </c>
      <c r="I57071" t="s">
        <v>122</v>
      </c>
      <c r="J57071" t="s">
        <v>122</v>
      </c>
      <c r="K57071">
        <v>1</v>
      </c>
      <c r="L57071" s="1">
        <v>41275</v>
      </c>
      <c r="M57071" s="1">
        <v>42208</v>
      </c>
      <c r="N57071" s="1">
        <v>42208</v>
      </c>
    </row>
    <row r="57072" spans="1:18" hidden="1" x14ac:dyDescent="0.2">
      <c r="A57072" t="s">
        <v>195541</v>
      </c>
      <c r="B57072" t="s">
        <v>195542</v>
      </c>
      <c r="C57072" t="s">
        <v>195543</v>
      </c>
      <c r="D57072" t="s">
        <v>56</v>
      </c>
      <c r="E57072">
        <v>148500000</v>
      </c>
      <c r="F57072" t="s">
        <v>113</v>
      </c>
      <c r="G57072" t="s">
        <v>25</v>
      </c>
      <c r="H57072" t="s">
        <v>64</v>
      </c>
      <c r="I57072" t="s">
        <v>65</v>
      </c>
      <c r="J57072" t="s">
        <v>852</v>
      </c>
      <c r="K57072">
        <v>4</v>
      </c>
      <c r="L57072" s="1">
        <v>37257</v>
      </c>
      <c r="M57072" s="1">
        <v>37342</v>
      </c>
      <c r="N57072" s="1">
        <v>39269</v>
      </c>
      <c r="O57072"/>
      <c r="P57072"/>
      <c r="Q57072"/>
      <c r="R57072"/>
    </row>
    <row r="57073" spans="1:18" hidden="1" x14ac:dyDescent="0.2">
      <c r="A57073" t="s">
        <v>195544</v>
      </c>
      <c r="B57073" t="s">
        <v>195545</v>
      </c>
      <c r="C57073" t="s">
        <v>195546</v>
      </c>
      <c r="D57073" t="s">
        <v>766</v>
      </c>
      <c r="E57073" t="s">
        <v>43</v>
      </c>
      <c r="F57073" t="s">
        <v>18</v>
      </c>
      <c r="G57073" t="s">
        <v>25</v>
      </c>
      <c r="H57073" t="s">
        <v>89</v>
      </c>
      <c r="I57073" t="s">
        <v>1655</v>
      </c>
      <c r="J57073" t="s">
        <v>195547</v>
      </c>
      <c r="K57073">
        <v>1</v>
      </c>
      <c r="L57073" s="1">
        <v>41456</v>
      </c>
      <c r="M57073" s="1">
        <v>41802</v>
      </c>
      <c r="N57073" s="1">
        <v>41802</v>
      </c>
      <c r="O57073"/>
      <c r="P57073"/>
      <c r="Q57073"/>
      <c r="R57073"/>
    </row>
    <row r="57074" spans="1:18" hidden="1" x14ac:dyDescent="0.2">
      <c r="A57074" t="s">
        <v>195548</v>
      </c>
      <c r="B57074" t="s">
        <v>195549</v>
      </c>
      <c r="C57074" t="s">
        <v>195550</v>
      </c>
      <c r="D57074" t="s">
        <v>195551</v>
      </c>
      <c r="E57074">
        <v>117500</v>
      </c>
      <c r="F57074" t="s">
        <v>18</v>
      </c>
      <c r="K57074">
        <v>1</v>
      </c>
      <c r="M57074" s="1">
        <v>41327</v>
      </c>
      <c r="N57074" s="1">
        <v>41327</v>
      </c>
      <c r="O57074"/>
      <c r="P57074"/>
      <c r="Q57074"/>
      <c r="R57074"/>
    </row>
    <row r="57075" spans="1:18" x14ac:dyDescent="0.2">
      <c r="A57075" t="s">
        <v>195552</v>
      </c>
      <c r="B57075" t="s">
        <v>195553</v>
      </c>
      <c r="C57075" t="s">
        <v>195554</v>
      </c>
      <c r="D57075" t="s">
        <v>317</v>
      </c>
      <c r="E57075">
        <v>20000000</v>
      </c>
      <c r="F57075" t="s">
        <v>18</v>
      </c>
      <c r="G57075" t="s">
        <v>25</v>
      </c>
      <c r="H57075" t="s">
        <v>64</v>
      </c>
      <c r="I57075" t="s">
        <v>65</v>
      </c>
      <c r="J57075" t="s">
        <v>71</v>
      </c>
      <c r="K57075">
        <v>2</v>
      </c>
      <c r="L57075" s="1">
        <v>41275</v>
      </c>
      <c r="M57075" s="1">
        <v>41699</v>
      </c>
      <c r="N57075" s="1">
        <v>42277</v>
      </c>
    </row>
    <row r="57076" spans="1:18" hidden="1" x14ac:dyDescent="0.2">
      <c r="A57076" t="s">
        <v>195555</v>
      </c>
      <c r="B57076" t="s">
        <v>195556</v>
      </c>
      <c r="D57076" t="s">
        <v>37005</v>
      </c>
      <c r="E57076">
        <v>10800000</v>
      </c>
      <c r="F57076" t="s">
        <v>207</v>
      </c>
      <c r="G57076" t="s">
        <v>25</v>
      </c>
      <c r="H57076" t="s">
        <v>286</v>
      </c>
      <c r="I57076" t="s">
        <v>874</v>
      </c>
      <c r="J57076" t="s">
        <v>875</v>
      </c>
      <c r="K57076">
        <v>1</v>
      </c>
      <c r="M57076" s="1">
        <v>37505</v>
      </c>
      <c r="N57076" s="1">
        <v>37505</v>
      </c>
      <c r="O57076"/>
      <c r="P57076"/>
      <c r="Q57076"/>
      <c r="R57076"/>
    </row>
    <row r="57077" spans="1:18" x14ac:dyDescent="0.2">
      <c r="A57077" t="s">
        <v>195557</v>
      </c>
      <c r="B57077" t="s">
        <v>195558</v>
      </c>
      <c r="C57077" t="s">
        <v>195559</v>
      </c>
      <c r="D57077" t="s">
        <v>36</v>
      </c>
      <c r="E57077">
        <v>140000</v>
      </c>
      <c r="F57077" t="s">
        <v>18</v>
      </c>
      <c r="G57077" t="s">
        <v>19</v>
      </c>
      <c r="H57077">
        <v>19</v>
      </c>
      <c r="I57077" t="s">
        <v>474</v>
      </c>
      <c r="J57077" t="s">
        <v>474</v>
      </c>
      <c r="K57077">
        <v>1</v>
      </c>
      <c r="L57077" s="1">
        <v>40995</v>
      </c>
      <c r="M57077" s="1">
        <v>42164</v>
      </c>
      <c r="N57077" s="1">
        <v>42164</v>
      </c>
    </row>
    <row r="57078" spans="1:18" hidden="1" x14ac:dyDescent="0.2">
      <c r="A57078" t="s">
        <v>195560</v>
      </c>
      <c r="B57078" t="s">
        <v>195561</v>
      </c>
      <c r="C57078" t="s">
        <v>195562</v>
      </c>
      <c r="D57078" t="s">
        <v>42</v>
      </c>
      <c r="E57078">
        <v>23009</v>
      </c>
      <c r="F57078" t="s">
        <v>18</v>
      </c>
      <c r="G57078" t="s">
        <v>25</v>
      </c>
      <c r="H57078" t="s">
        <v>808</v>
      </c>
      <c r="I57078" t="s">
        <v>809</v>
      </c>
      <c r="J57078" t="s">
        <v>810</v>
      </c>
      <c r="K57078">
        <v>1</v>
      </c>
      <c r="M57078" s="1">
        <v>40633</v>
      </c>
      <c r="N57078" s="1">
        <v>40633</v>
      </c>
      <c r="O57078"/>
      <c r="P57078"/>
      <c r="Q57078"/>
      <c r="R57078"/>
    </row>
    <row r="57079" spans="1:18" x14ac:dyDescent="0.2">
      <c r="A57079" t="s">
        <v>195563</v>
      </c>
      <c r="B57079" t="s">
        <v>195564</v>
      </c>
      <c r="C57079" t="s">
        <v>195565</v>
      </c>
      <c r="D57079" t="s">
        <v>544</v>
      </c>
      <c r="E57079">
        <v>10000</v>
      </c>
      <c r="F57079" t="s">
        <v>18</v>
      </c>
      <c r="G57079" t="s">
        <v>1819</v>
      </c>
      <c r="H57079">
        <v>5</v>
      </c>
      <c r="I57079" t="s">
        <v>42178</v>
      </c>
      <c r="J57079" t="s">
        <v>195566</v>
      </c>
      <c r="K57079">
        <v>1</v>
      </c>
      <c r="L57079" s="1">
        <v>41548</v>
      </c>
      <c r="M57079" s="1">
        <v>41808</v>
      </c>
      <c r="N57079" s="1">
        <v>41808</v>
      </c>
    </row>
    <row r="57080" spans="1:18" hidden="1" x14ac:dyDescent="0.2">
      <c r="A57080" t="s">
        <v>195567</v>
      </c>
      <c r="B57080" t="s">
        <v>195568</v>
      </c>
      <c r="C57080" t="s">
        <v>195569</v>
      </c>
      <c r="D57080" t="s">
        <v>195570</v>
      </c>
      <c r="E57080">
        <v>3365635</v>
      </c>
      <c r="F57080" t="s">
        <v>18</v>
      </c>
      <c r="G57080" t="s">
        <v>638</v>
      </c>
      <c r="H57080">
        <v>7</v>
      </c>
      <c r="I57080" t="s">
        <v>929</v>
      </c>
      <c r="J57080" t="s">
        <v>929</v>
      </c>
      <c r="K57080">
        <v>2</v>
      </c>
      <c r="L57080" s="1">
        <v>35692</v>
      </c>
      <c r="M57080" s="1">
        <v>40185</v>
      </c>
      <c r="N57080" s="1">
        <v>42103</v>
      </c>
      <c r="O57080"/>
      <c r="P57080"/>
      <c r="Q57080"/>
      <c r="R57080"/>
    </row>
    <row r="57081" spans="1:18" hidden="1" x14ac:dyDescent="0.2">
      <c r="A57081" t="s">
        <v>195571</v>
      </c>
      <c r="B57081" t="s">
        <v>195572</v>
      </c>
      <c r="C57081" t="s">
        <v>195573</v>
      </c>
      <c r="D57081" t="s">
        <v>11596</v>
      </c>
      <c r="E57081" t="s">
        <v>43</v>
      </c>
      <c r="F57081" t="s">
        <v>18</v>
      </c>
      <c r="G57081" t="s">
        <v>1062</v>
      </c>
      <c r="H57081">
        <v>2</v>
      </c>
      <c r="I57081" t="s">
        <v>1736</v>
      </c>
      <c r="J57081" t="s">
        <v>1736</v>
      </c>
      <c r="K57081">
        <v>1</v>
      </c>
      <c r="L57081" s="1">
        <v>40934</v>
      </c>
      <c r="M57081" s="1">
        <v>41928</v>
      </c>
      <c r="N57081" s="1">
        <v>41928</v>
      </c>
      <c r="O57081"/>
      <c r="P57081"/>
      <c r="Q57081"/>
      <c r="R57081"/>
    </row>
    <row r="57082" spans="1:18" x14ac:dyDescent="0.2">
      <c r="A57082" t="s">
        <v>195574</v>
      </c>
      <c r="B57082" t="s">
        <v>195575</v>
      </c>
      <c r="C57082" t="s">
        <v>195576</v>
      </c>
      <c r="D57082" t="s">
        <v>195577</v>
      </c>
      <c r="E57082">
        <v>1800000</v>
      </c>
      <c r="F57082" t="s">
        <v>18</v>
      </c>
      <c r="G57082" t="s">
        <v>25</v>
      </c>
      <c r="H57082" t="s">
        <v>644</v>
      </c>
      <c r="I57082" t="s">
        <v>645</v>
      </c>
      <c r="J57082" t="s">
        <v>645</v>
      </c>
      <c r="K57082">
        <v>1</v>
      </c>
      <c r="L57082" s="1">
        <v>41640</v>
      </c>
      <c r="M57082" s="1">
        <v>42296</v>
      </c>
      <c r="N57082" s="1">
        <v>42296</v>
      </c>
    </row>
    <row r="57083" spans="1:18" x14ac:dyDescent="0.2">
      <c r="A57083" t="s">
        <v>195578</v>
      </c>
      <c r="B57083" t="s">
        <v>195579</v>
      </c>
      <c r="C57083" t="s">
        <v>195580</v>
      </c>
      <c r="D57083" t="s">
        <v>285</v>
      </c>
      <c r="E57083">
        <v>635000</v>
      </c>
      <c r="F57083" t="s">
        <v>18</v>
      </c>
      <c r="G57083" t="s">
        <v>25</v>
      </c>
      <c r="H57083" t="s">
        <v>808</v>
      </c>
      <c r="I57083" t="s">
        <v>809</v>
      </c>
      <c r="J57083" t="s">
        <v>1339</v>
      </c>
      <c r="K57083">
        <v>2</v>
      </c>
      <c r="L57083" s="1">
        <v>41275</v>
      </c>
      <c r="M57083" s="1">
        <v>41792</v>
      </c>
      <c r="N57083" s="1">
        <v>42116</v>
      </c>
    </row>
    <row r="57084" spans="1:18" x14ac:dyDescent="0.2">
      <c r="A57084" t="s">
        <v>195581</v>
      </c>
      <c r="B57084" t="s">
        <v>195582</v>
      </c>
      <c r="C57084" t="s">
        <v>195583</v>
      </c>
      <c r="D57084" t="s">
        <v>195584</v>
      </c>
      <c r="E57084">
        <v>100000</v>
      </c>
      <c r="F57084" t="s">
        <v>18</v>
      </c>
      <c r="G57084" t="s">
        <v>25</v>
      </c>
      <c r="H57084" t="s">
        <v>64</v>
      </c>
      <c r="I57084" t="s">
        <v>2539</v>
      </c>
      <c r="J57084" t="s">
        <v>14695</v>
      </c>
      <c r="K57084">
        <v>1</v>
      </c>
      <c r="L57084" s="1">
        <v>41275</v>
      </c>
      <c r="M57084" s="1">
        <v>42083</v>
      </c>
      <c r="N57084" s="1">
        <v>42083</v>
      </c>
    </row>
    <row r="57085" spans="1:18" hidden="1" x14ac:dyDescent="0.2">
      <c r="A57085" t="s">
        <v>195585</v>
      </c>
      <c r="B57085" t="s">
        <v>195586</v>
      </c>
      <c r="C57085" t="s">
        <v>195587</v>
      </c>
      <c r="D57085" t="s">
        <v>264</v>
      </c>
      <c r="E57085">
        <v>2873000</v>
      </c>
      <c r="F57085" t="s">
        <v>113</v>
      </c>
      <c r="G57085" t="s">
        <v>25</v>
      </c>
      <c r="H57085" t="s">
        <v>190</v>
      </c>
      <c r="I57085" t="s">
        <v>9445</v>
      </c>
      <c r="J57085" t="s">
        <v>60772</v>
      </c>
      <c r="K57085">
        <v>2</v>
      </c>
      <c r="M57085" s="1">
        <v>40828</v>
      </c>
      <c r="N57085" s="1">
        <v>41130</v>
      </c>
      <c r="O57085"/>
      <c r="P57085"/>
      <c r="Q57085"/>
      <c r="R57085"/>
    </row>
    <row r="57086" spans="1:18" x14ac:dyDescent="0.2">
      <c r="A57086" t="s">
        <v>195588</v>
      </c>
      <c r="B57086" t="s">
        <v>195589</v>
      </c>
      <c r="C57086" t="s">
        <v>195590</v>
      </c>
      <c r="D57086" t="s">
        <v>411</v>
      </c>
      <c r="E57086">
        <v>4300000</v>
      </c>
      <c r="F57086" t="s">
        <v>18</v>
      </c>
      <c r="G57086" t="s">
        <v>3985</v>
      </c>
      <c r="H57086">
        <v>3</v>
      </c>
      <c r="I57086" t="s">
        <v>2369</v>
      </c>
      <c r="J57086" t="s">
        <v>3986</v>
      </c>
      <c r="K57086">
        <v>1</v>
      </c>
      <c r="L57086" s="1">
        <v>40544</v>
      </c>
      <c r="M57086" s="1">
        <v>41535</v>
      </c>
      <c r="N57086" s="1">
        <v>41535</v>
      </c>
    </row>
    <row r="57087" spans="1:18" x14ac:dyDescent="0.2">
      <c r="A57087" t="s">
        <v>195591</v>
      </c>
      <c r="B57087" t="s">
        <v>195592</v>
      </c>
      <c r="C57087" t="s">
        <v>195593</v>
      </c>
      <c r="D57087" t="s">
        <v>195594</v>
      </c>
      <c r="E57087">
        <v>395000</v>
      </c>
      <c r="F57087" t="s">
        <v>18</v>
      </c>
      <c r="G57087" t="s">
        <v>25</v>
      </c>
      <c r="H57087" t="s">
        <v>1080</v>
      </c>
      <c r="I57087" t="s">
        <v>1081</v>
      </c>
      <c r="J57087" t="s">
        <v>1081</v>
      </c>
      <c r="K57087">
        <v>1</v>
      </c>
      <c r="L57087" s="1">
        <v>41640</v>
      </c>
      <c r="M57087" s="1">
        <v>42152</v>
      </c>
      <c r="N57087" s="1">
        <v>42152</v>
      </c>
    </row>
    <row r="57088" spans="1:18" x14ac:dyDescent="0.2">
      <c r="A57088" t="s">
        <v>195595</v>
      </c>
      <c r="B57088" t="s">
        <v>195596</v>
      </c>
      <c r="D57088" t="s">
        <v>1503</v>
      </c>
      <c r="E57088">
        <v>8000000</v>
      </c>
      <c r="F57088" t="s">
        <v>18</v>
      </c>
      <c r="G57088" t="s">
        <v>25</v>
      </c>
      <c r="H57088" t="s">
        <v>64</v>
      </c>
      <c r="I57088" t="s">
        <v>65</v>
      </c>
      <c r="J57088" t="s">
        <v>1402</v>
      </c>
      <c r="K57088">
        <v>1</v>
      </c>
      <c r="L57088" s="1">
        <v>36526</v>
      </c>
      <c r="M57088" s="1">
        <v>38456</v>
      </c>
      <c r="N57088" s="1">
        <v>38456</v>
      </c>
    </row>
    <row r="57089" spans="1:18" hidden="1" x14ac:dyDescent="0.2">
      <c r="A57089" t="s">
        <v>195597</v>
      </c>
      <c r="B57089" t="s">
        <v>195598</v>
      </c>
      <c r="C57089" t="s">
        <v>195599</v>
      </c>
      <c r="D57089" t="s">
        <v>94</v>
      </c>
      <c r="E57089">
        <v>1000000</v>
      </c>
      <c r="F57089" t="s">
        <v>18</v>
      </c>
      <c r="G57089" t="s">
        <v>25</v>
      </c>
      <c r="H57089" t="s">
        <v>790</v>
      </c>
      <c r="I57089" t="s">
        <v>16943</v>
      </c>
      <c r="J57089" t="s">
        <v>195600</v>
      </c>
      <c r="K57089">
        <v>1</v>
      </c>
      <c r="M57089" s="1">
        <v>40192</v>
      </c>
      <c r="N57089" s="1">
        <v>40192</v>
      </c>
      <c r="O57089"/>
      <c r="P57089"/>
      <c r="Q57089"/>
      <c r="R57089"/>
    </row>
    <row r="57090" spans="1:18" hidden="1" x14ac:dyDescent="0.2">
      <c r="A57090" t="s">
        <v>195601</v>
      </c>
      <c r="B57090" t="s">
        <v>195602</v>
      </c>
      <c r="C57090" t="s">
        <v>195603</v>
      </c>
      <c r="E57090">
        <v>10000000</v>
      </c>
      <c r="F57090" t="s">
        <v>689</v>
      </c>
      <c r="G57090" t="s">
        <v>57</v>
      </c>
      <c r="H57090" t="s">
        <v>202</v>
      </c>
      <c r="I57090" t="s">
        <v>203</v>
      </c>
      <c r="J57090" t="s">
        <v>203</v>
      </c>
      <c r="K57090">
        <v>1</v>
      </c>
      <c r="M57090" s="1">
        <v>42117</v>
      </c>
      <c r="N57090" s="1">
        <v>42117</v>
      </c>
      <c r="O57090"/>
      <c r="P57090"/>
      <c r="Q57090"/>
      <c r="R57090"/>
    </row>
    <row r="57091" spans="1:18" hidden="1" x14ac:dyDescent="0.2">
      <c r="A57091" t="s">
        <v>195604</v>
      </c>
      <c r="B57091" t="s">
        <v>195605</v>
      </c>
      <c r="C57091" t="s">
        <v>195606</v>
      </c>
      <c r="D57091" t="s">
        <v>766</v>
      </c>
      <c r="E57091">
        <v>1200000000</v>
      </c>
      <c r="F57091" t="s">
        <v>113</v>
      </c>
      <c r="G57091" t="s">
        <v>25</v>
      </c>
      <c r="H57091" t="s">
        <v>106</v>
      </c>
      <c r="I57091" t="s">
        <v>107</v>
      </c>
      <c r="J57091" t="s">
        <v>108</v>
      </c>
      <c r="K57091">
        <v>1</v>
      </c>
      <c r="M57091" s="1">
        <v>40380</v>
      </c>
      <c r="N57091" s="1">
        <v>40380</v>
      </c>
      <c r="O57091"/>
      <c r="P57091"/>
      <c r="Q57091"/>
      <c r="R57091"/>
    </row>
    <row r="57092" spans="1:18" x14ac:dyDescent="0.2">
      <c r="A57092" t="s">
        <v>195607</v>
      </c>
      <c r="B57092" t="s">
        <v>195608</v>
      </c>
      <c r="C57092" t="s">
        <v>195609</v>
      </c>
      <c r="D57092" t="s">
        <v>766</v>
      </c>
      <c r="E57092">
        <v>80000</v>
      </c>
      <c r="F57092" t="s">
        <v>18</v>
      </c>
      <c r="G57092" t="s">
        <v>25</v>
      </c>
      <c r="H57092" t="s">
        <v>1011</v>
      </c>
      <c r="I57092" t="s">
        <v>4763</v>
      </c>
      <c r="J57092" t="s">
        <v>195610</v>
      </c>
      <c r="K57092">
        <v>1</v>
      </c>
      <c r="L57092" s="1">
        <v>39814</v>
      </c>
      <c r="M57092" s="1">
        <v>40120</v>
      </c>
      <c r="N57092" s="1">
        <v>40120</v>
      </c>
    </row>
    <row r="57093" spans="1:18" x14ac:dyDescent="0.2">
      <c r="A57093" t="s">
        <v>195611</v>
      </c>
      <c r="B57093" t="s">
        <v>195612</v>
      </c>
      <c r="C57093" t="s">
        <v>195613</v>
      </c>
      <c r="D57093" t="s">
        <v>171953</v>
      </c>
      <c r="E57093">
        <v>10000000</v>
      </c>
      <c r="F57093" t="s">
        <v>18</v>
      </c>
      <c r="G57093" t="s">
        <v>406</v>
      </c>
      <c r="K57093">
        <v>1</v>
      </c>
      <c r="L57093" s="1">
        <v>40179</v>
      </c>
      <c r="M57093" s="1">
        <v>41774</v>
      </c>
      <c r="N57093" s="1">
        <v>41774</v>
      </c>
    </row>
    <row r="57094" spans="1:18" hidden="1" x14ac:dyDescent="0.2">
      <c r="A57094" t="s">
        <v>195614</v>
      </c>
      <c r="B57094" t="s">
        <v>195615</v>
      </c>
      <c r="C57094" t="s">
        <v>195616</v>
      </c>
      <c r="D57094" t="s">
        <v>766</v>
      </c>
      <c r="E57094" t="s">
        <v>43</v>
      </c>
      <c r="F57094" t="s">
        <v>18</v>
      </c>
      <c r="G57094" t="s">
        <v>25</v>
      </c>
      <c r="H57094" t="s">
        <v>286</v>
      </c>
      <c r="I57094" t="s">
        <v>1030</v>
      </c>
      <c r="J57094" t="s">
        <v>1030</v>
      </c>
      <c r="K57094">
        <v>1</v>
      </c>
      <c r="M57094" s="1">
        <v>40897</v>
      </c>
      <c r="N57094" s="1">
        <v>40897</v>
      </c>
      <c r="O57094"/>
      <c r="P57094"/>
      <c r="Q57094"/>
      <c r="R57094"/>
    </row>
    <row r="57095" spans="1:18" hidden="1" x14ac:dyDescent="0.2">
      <c r="A57095" t="s">
        <v>195617</v>
      </c>
      <c r="B57095" t="s">
        <v>195618</v>
      </c>
      <c r="C57095" t="s">
        <v>195619</v>
      </c>
      <c r="D57095" t="s">
        <v>766</v>
      </c>
      <c r="E57095">
        <v>5240487</v>
      </c>
      <c r="F57095" t="s">
        <v>18</v>
      </c>
      <c r="G57095" t="s">
        <v>25</v>
      </c>
      <c r="H57095" t="s">
        <v>64</v>
      </c>
      <c r="I57095" t="s">
        <v>966</v>
      </c>
      <c r="J57095" t="s">
        <v>967</v>
      </c>
      <c r="K57095">
        <v>3</v>
      </c>
      <c r="L57095" s="1">
        <v>40179</v>
      </c>
      <c r="M57095" s="1">
        <v>41393</v>
      </c>
      <c r="N57095" s="1">
        <v>41848</v>
      </c>
      <c r="O57095"/>
      <c r="P57095"/>
      <c r="Q57095"/>
      <c r="R57095"/>
    </row>
    <row r="57096" spans="1:18" x14ac:dyDescent="0.2">
      <c r="A57096" t="s">
        <v>195620</v>
      </c>
      <c r="B57096" t="s">
        <v>195621</v>
      </c>
      <c r="C57096" t="s">
        <v>195622</v>
      </c>
      <c r="D57096" t="s">
        <v>195623</v>
      </c>
      <c r="E57096">
        <v>400000</v>
      </c>
      <c r="F57096" t="s">
        <v>18</v>
      </c>
      <c r="G57096" t="s">
        <v>25</v>
      </c>
      <c r="H57096" t="s">
        <v>64</v>
      </c>
      <c r="I57096" t="s">
        <v>65</v>
      </c>
      <c r="J57096" t="s">
        <v>71</v>
      </c>
      <c r="K57096">
        <v>2</v>
      </c>
      <c r="L57096" s="1">
        <v>33605</v>
      </c>
      <c r="M57096" s="1">
        <v>40058</v>
      </c>
      <c r="N57096" s="1">
        <v>41848</v>
      </c>
    </row>
    <row r="57097" spans="1:18" hidden="1" x14ac:dyDescent="0.2">
      <c r="A57097" t="s">
        <v>195624</v>
      </c>
      <c r="B57097" t="s">
        <v>195625</v>
      </c>
      <c r="C57097" t="s">
        <v>195626</v>
      </c>
      <c r="D57097" t="s">
        <v>42</v>
      </c>
      <c r="E57097">
        <v>28999999</v>
      </c>
      <c r="F57097" t="s">
        <v>113</v>
      </c>
      <c r="G57097" t="s">
        <v>25</v>
      </c>
      <c r="H57097" t="s">
        <v>64</v>
      </c>
      <c r="I57097" t="s">
        <v>65</v>
      </c>
      <c r="J57097" t="s">
        <v>71</v>
      </c>
      <c r="K57097">
        <v>4</v>
      </c>
      <c r="L57097" s="1">
        <v>37622</v>
      </c>
      <c r="M57097" s="1">
        <v>38144</v>
      </c>
      <c r="N57097" s="1">
        <v>39990</v>
      </c>
      <c r="O57097"/>
      <c r="P57097"/>
      <c r="Q57097"/>
      <c r="R57097"/>
    </row>
    <row r="57098" spans="1:18" hidden="1" x14ac:dyDescent="0.2">
      <c r="A57098" t="s">
        <v>195627</v>
      </c>
      <c r="B57098" t="s">
        <v>195628</v>
      </c>
      <c r="C57098" t="s">
        <v>195629</v>
      </c>
      <c r="D57098" t="s">
        <v>143177</v>
      </c>
      <c r="E57098" t="s">
        <v>43</v>
      </c>
      <c r="F57098" t="s">
        <v>18</v>
      </c>
      <c r="G57098" t="s">
        <v>25</v>
      </c>
      <c r="H57098" t="s">
        <v>99</v>
      </c>
      <c r="I57098" t="s">
        <v>21526</v>
      </c>
      <c r="J57098" t="s">
        <v>21526</v>
      </c>
      <c r="K57098">
        <v>1</v>
      </c>
      <c r="L57098" s="1">
        <v>36892</v>
      </c>
      <c r="M57098" s="1">
        <v>39079</v>
      </c>
      <c r="N57098" s="1">
        <v>39079</v>
      </c>
      <c r="O57098"/>
      <c r="P57098"/>
      <c r="Q57098"/>
      <c r="R57098"/>
    </row>
    <row r="57099" spans="1:18" hidden="1" x14ac:dyDescent="0.2">
      <c r="A57099" t="s">
        <v>195630</v>
      </c>
      <c r="B57099" t="s">
        <v>195631</v>
      </c>
      <c r="C57099" t="s">
        <v>195632</v>
      </c>
      <c r="D57099" t="s">
        <v>1503</v>
      </c>
      <c r="E57099" t="s">
        <v>43</v>
      </c>
      <c r="F57099" t="s">
        <v>18</v>
      </c>
      <c r="G57099" t="s">
        <v>25</v>
      </c>
      <c r="H57099" t="s">
        <v>2569</v>
      </c>
      <c r="I57099" t="s">
        <v>2570</v>
      </c>
      <c r="J57099" t="s">
        <v>2570</v>
      </c>
      <c r="K57099">
        <v>1</v>
      </c>
      <c r="M57099" s="1">
        <v>41038</v>
      </c>
      <c r="N57099" s="1">
        <v>41038</v>
      </c>
      <c r="O57099"/>
      <c r="P57099"/>
      <c r="Q57099"/>
      <c r="R57099"/>
    </row>
    <row r="57100" spans="1:18" hidden="1" x14ac:dyDescent="0.2">
      <c r="A57100" t="s">
        <v>195633</v>
      </c>
      <c r="B57100" t="s">
        <v>195634</v>
      </c>
      <c r="C57100" t="s">
        <v>195635</v>
      </c>
      <c r="D57100" t="s">
        <v>2851</v>
      </c>
      <c r="E57100">
        <v>382800</v>
      </c>
      <c r="F57100" t="s">
        <v>18</v>
      </c>
      <c r="G57100" t="s">
        <v>25</v>
      </c>
      <c r="H57100" t="s">
        <v>286</v>
      </c>
      <c r="I57100" t="s">
        <v>3709</v>
      </c>
      <c r="J57100" t="s">
        <v>3709</v>
      </c>
      <c r="K57100">
        <v>1</v>
      </c>
      <c r="L57100" s="1">
        <v>40774</v>
      </c>
      <c r="M57100" s="1">
        <v>41949</v>
      </c>
      <c r="N57100" s="1">
        <v>41949</v>
      </c>
      <c r="O57100"/>
      <c r="P57100"/>
      <c r="Q57100"/>
      <c r="R57100"/>
    </row>
    <row r="57101" spans="1:18" x14ac:dyDescent="0.2">
      <c r="A57101" t="s">
        <v>195636</v>
      </c>
      <c r="B57101" t="s">
        <v>195637</v>
      </c>
      <c r="C57101" t="s">
        <v>195638</v>
      </c>
      <c r="D57101" t="s">
        <v>195639</v>
      </c>
      <c r="E57101">
        <v>175000000</v>
      </c>
      <c r="F57101" t="s">
        <v>689</v>
      </c>
      <c r="G57101" t="s">
        <v>25</v>
      </c>
      <c r="H57101" t="s">
        <v>121</v>
      </c>
      <c r="I57101" t="s">
        <v>528</v>
      </c>
      <c r="J57101" t="s">
        <v>4694</v>
      </c>
      <c r="K57101">
        <v>1</v>
      </c>
      <c r="L57101" s="1">
        <v>41640</v>
      </c>
      <c r="M57101" s="1">
        <v>42137</v>
      </c>
      <c r="N57101" s="1">
        <v>42137</v>
      </c>
    </row>
    <row r="57102" spans="1:18" hidden="1" x14ac:dyDescent="0.2">
      <c r="A57102" t="s">
        <v>195640</v>
      </c>
      <c r="B57102" t="s">
        <v>195641</v>
      </c>
      <c r="C57102" t="s">
        <v>195642</v>
      </c>
      <c r="D57102" t="s">
        <v>411</v>
      </c>
      <c r="E57102">
        <v>5817312</v>
      </c>
      <c r="F57102" t="s">
        <v>18</v>
      </c>
      <c r="G57102" t="s">
        <v>25</v>
      </c>
      <c r="H57102" t="s">
        <v>158</v>
      </c>
      <c r="I57102" t="s">
        <v>244</v>
      </c>
      <c r="J57102" t="s">
        <v>1714</v>
      </c>
      <c r="K57102">
        <v>7</v>
      </c>
      <c r="L57102" s="1">
        <v>38838</v>
      </c>
      <c r="M57102" s="1">
        <v>38353</v>
      </c>
      <c r="N57102" s="1">
        <v>41054</v>
      </c>
      <c r="O57102"/>
      <c r="P57102"/>
      <c r="Q57102"/>
      <c r="R57102"/>
    </row>
    <row r="57103" spans="1:18" hidden="1" x14ac:dyDescent="0.2">
      <c r="A57103" t="s">
        <v>195643</v>
      </c>
      <c r="B57103" t="s">
        <v>195644</v>
      </c>
      <c r="C57103" t="s">
        <v>195645</v>
      </c>
      <c r="D57103" t="s">
        <v>29716</v>
      </c>
      <c r="E57103">
        <v>24843426</v>
      </c>
      <c r="F57103" t="s">
        <v>18</v>
      </c>
      <c r="G57103" t="s">
        <v>25</v>
      </c>
      <c r="H57103" t="s">
        <v>644</v>
      </c>
      <c r="I57103" t="s">
        <v>645</v>
      </c>
      <c r="J57103" t="s">
        <v>645</v>
      </c>
      <c r="K57103">
        <v>7</v>
      </c>
      <c r="L57103" s="1">
        <v>38353</v>
      </c>
      <c r="M57103" s="1">
        <v>39218</v>
      </c>
      <c r="N57103" s="1">
        <v>41562</v>
      </c>
      <c r="O57103"/>
      <c r="P57103"/>
      <c r="Q57103"/>
      <c r="R57103"/>
    </row>
    <row r="57104" spans="1:18" x14ac:dyDescent="0.2">
      <c r="A57104" t="s">
        <v>195646</v>
      </c>
      <c r="B57104" t="s">
        <v>195647</v>
      </c>
      <c r="C57104" t="s">
        <v>195648</v>
      </c>
      <c r="D57104" t="s">
        <v>741</v>
      </c>
      <c r="E57104">
        <v>11500000</v>
      </c>
      <c r="F57104" t="s">
        <v>18</v>
      </c>
      <c r="G57104" t="s">
        <v>25</v>
      </c>
      <c r="H57104" t="s">
        <v>64</v>
      </c>
      <c r="I57104" t="s">
        <v>65</v>
      </c>
      <c r="J57104" t="s">
        <v>1251</v>
      </c>
      <c r="K57104">
        <v>1</v>
      </c>
      <c r="L57104" s="1">
        <v>39814</v>
      </c>
      <c r="M57104" s="1">
        <v>41582</v>
      </c>
      <c r="N57104" s="1">
        <v>41582</v>
      </c>
    </row>
    <row r="57105" spans="1:18" hidden="1" x14ac:dyDescent="0.2">
      <c r="A57105" t="s">
        <v>195649</v>
      </c>
      <c r="B57105" t="s">
        <v>195650</v>
      </c>
      <c r="C57105" t="s">
        <v>195651</v>
      </c>
      <c r="D57105" t="s">
        <v>195652</v>
      </c>
      <c r="E57105" t="s">
        <v>43</v>
      </c>
      <c r="F57105" t="s">
        <v>18</v>
      </c>
      <c r="G57105" t="s">
        <v>25</v>
      </c>
      <c r="H57105" t="s">
        <v>64</v>
      </c>
      <c r="I57105" t="s">
        <v>966</v>
      </c>
      <c r="J57105" t="s">
        <v>2237</v>
      </c>
      <c r="K57105">
        <v>1</v>
      </c>
      <c r="M57105" s="1">
        <v>39948</v>
      </c>
      <c r="N57105" s="1">
        <v>39948</v>
      </c>
      <c r="O57105"/>
      <c r="P57105"/>
      <c r="Q57105"/>
      <c r="R57105"/>
    </row>
    <row r="57106" spans="1:18" hidden="1" x14ac:dyDescent="0.2">
      <c r="A57106" t="s">
        <v>195653</v>
      </c>
      <c r="B57106" t="s">
        <v>195654</v>
      </c>
      <c r="C57106" t="s">
        <v>195655</v>
      </c>
      <c r="D57106" t="s">
        <v>357</v>
      </c>
      <c r="E57106">
        <v>44938335</v>
      </c>
      <c r="F57106" t="s">
        <v>18</v>
      </c>
      <c r="G57106" t="s">
        <v>25</v>
      </c>
      <c r="H57106" t="s">
        <v>808</v>
      </c>
      <c r="I57106" t="s">
        <v>809</v>
      </c>
      <c r="J57106" t="s">
        <v>810</v>
      </c>
      <c r="K57106">
        <v>7</v>
      </c>
      <c r="L57106" s="1">
        <v>37622</v>
      </c>
      <c r="M57106" s="1">
        <v>40259</v>
      </c>
      <c r="N57106" s="1">
        <v>42067</v>
      </c>
      <c r="O57106"/>
      <c r="P57106"/>
      <c r="Q57106"/>
      <c r="R57106"/>
    </row>
    <row r="57107" spans="1:18" hidden="1" x14ac:dyDescent="0.2">
      <c r="A57107" t="s">
        <v>195656</v>
      </c>
      <c r="B57107" t="s">
        <v>195657</v>
      </c>
      <c r="C57107" t="s">
        <v>195658</v>
      </c>
      <c r="D57107" t="s">
        <v>1755</v>
      </c>
      <c r="E57107" t="s">
        <v>43</v>
      </c>
      <c r="F57107" t="s">
        <v>18</v>
      </c>
      <c r="K57107">
        <v>1</v>
      </c>
      <c r="M57107" s="1">
        <v>41830</v>
      </c>
      <c r="N57107" s="1">
        <v>41830</v>
      </c>
      <c r="O57107"/>
      <c r="P57107"/>
      <c r="Q57107"/>
      <c r="R57107"/>
    </row>
    <row r="57108" spans="1:18" x14ac:dyDescent="0.2">
      <c r="A57108" t="s">
        <v>195659</v>
      </c>
      <c r="B57108" t="s">
        <v>195660</v>
      </c>
      <c r="C57108" t="s">
        <v>195661</v>
      </c>
      <c r="D57108" t="s">
        <v>70</v>
      </c>
      <c r="E57108">
        <v>16050000</v>
      </c>
      <c r="F57108" t="s">
        <v>18</v>
      </c>
      <c r="G57108" t="s">
        <v>25</v>
      </c>
      <c r="H57108" t="s">
        <v>44</v>
      </c>
      <c r="I57108" t="s">
        <v>282</v>
      </c>
      <c r="J57108" t="s">
        <v>282</v>
      </c>
      <c r="K57108">
        <v>2</v>
      </c>
      <c r="L57108" s="1">
        <v>40909</v>
      </c>
      <c r="M57108" s="1">
        <v>41248</v>
      </c>
      <c r="N57108" s="1">
        <v>42017</v>
      </c>
    </row>
    <row r="57109" spans="1:18" x14ac:dyDescent="0.2">
      <c r="A57109" t="s">
        <v>195662</v>
      </c>
      <c r="B57109" t="s">
        <v>195663</v>
      </c>
      <c r="C57109" t="s">
        <v>195664</v>
      </c>
      <c r="D57109" t="s">
        <v>195665</v>
      </c>
      <c r="E57109">
        <v>5800000</v>
      </c>
      <c r="F57109" t="s">
        <v>18</v>
      </c>
      <c r="G57109" t="s">
        <v>25</v>
      </c>
      <c r="H57109" t="s">
        <v>64</v>
      </c>
      <c r="I57109" t="s">
        <v>65</v>
      </c>
      <c r="J57109" t="s">
        <v>71</v>
      </c>
      <c r="K57109">
        <v>1</v>
      </c>
      <c r="L57109" s="1">
        <v>38261</v>
      </c>
      <c r="M57109" s="1">
        <v>39246</v>
      </c>
      <c r="N57109" s="1">
        <v>39246</v>
      </c>
    </row>
    <row r="57110" spans="1:18" hidden="1" x14ac:dyDescent="0.2">
      <c r="A57110" t="s">
        <v>195666</v>
      </c>
      <c r="B57110" t="s">
        <v>195667</v>
      </c>
      <c r="C57110" t="s">
        <v>195668</v>
      </c>
      <c r="D57110" t="s">
        <v>195669</v>
      </c>
      <c r="E57110" t="s">
        <v>43</v>
      </c>
      <c r="F57110" t="s">
        <v>18</v>
      </c>
      <c r="G57110" t="s">
        <v>25</v>
      </c>
      <c r="H57110" t="s">
        <v>286</v>
      </c>
      <c r="I57110" t="s">
        <v>874</v>
      </c>
      <c r="J57110" t="s">
        <v>874</v>
      </c>
      <c r="K57110">
        <v>1</v>
      </c>
      <c r="L57110" s="1">
        <v>40299</v>
      </c>
      <c r="M57110" s="1">
        <v>40299</v>
      </c>
      <c r="N57110" s="1">
        <v>40299</v>
      </c>
      <c r="O57110"/>
      <c r="P57110"/>
      <c r="Q57110"/>
      <c r="R57110"/>
    </row>
    <row r="57111" spans="1:18" hidden="1" x14ac:dyDescent="0.2">
      <c r="A57111" t="s">
        <v>195670</v>
      </c>
      <c r="B57111" t="s">
        <v>195671</v>
      </c>
      <c r="D57111" t="s">
        <v>50</v>
      </c>
      <c r="E57111">
        <v>6994007</v>
      </c>
      <c r="F57111" t="s">
        <v>113</v>
      </c>
      <c r="G57111" t="s">
        <v>366</v>
      </c>
      <c r="H57111">
        <v>26</v>
      </c>
      <c r="I57111" t="s">
        <v>367</v>
      </c>
      <c r="J57111" t="s">
        <v>90800</v>
      </c>
      <c r="K57111">
        <v>2</v>
      </c>
      <c r="L57111" s="1">
        <v>36526</v>
      </c>
      <c r="M57111" s="1">
        <v>37725</v>
      </c>
      <c r="N57111" s="1">
        <v>38817</v>
      </c>
      <c r="O57111"/>
      <c r="P57111"/>
      <c r="Q57111"/>
      <c r="R57111"/>
    </row>
    <row r="57112" spans="1:18" hidden="1" x14ac:dyDescent="0.2">
      <c r="A57112" t="s">
        <v>195672</v>
      </c>
      <c r="B57112" t="s">
        <v>195673</v>
      </c>
      <c r="C57112" t="s">
        <v>195674</v>
      </c>
      <c r="D57112" t="s">
        <v>766</v>
      </c>
      <c r="E57112" t="s">
        <v>43</v>
      </c>
      <c r="F57112" t="s">
        <v>18</v>
      </c>
      <c r="G57112" t="s">
        <v>25</v>
      </c>
      <c r="H57112" t="s">
        <v>142</v>
      </c>
      <c r="I57112" t="s">
        <v>143</v>
      </c>
      <c r="J57112" t="s">
        <v>438</v>
      </c>
      <c r="K57112">
        <v>1</v>
      </c>
      <c r="M57112" s="1">
        <v>39448</v>
      </c>
      <c r="N57112" s="1">
        <v>39448</v>
      </c>
      <c r="O57112"/>
      <c r="P57112"/>
      <c r="Q57112"/>
      <c r="R57112"/>
    </row>
    <row r="57113" spans="1:18" hidden="1" x14ac:dyDescent="0.2">
      <c r="A57113" t="s">
        <v>195675</v>
      </c>
      <c r="B57113" t="s">
        <v>195676</v>
      </c>
      <c r="C57113" t="s">
        <v>195677</v>
      </c>
      <c r="D57113" t="s">
        <v>264</v>
      </c>
      <c r="E57113" t="s">
        <v>43</v>
      </c>
      <c r="F57113" t="s">
        <v>689</v>
      </c>
      <c r="G57113" t="s">
        <v>406</v>
      </c>
      <c r="H57113">
        <v>40</v>
      </c>
      <c r="I57113" t="s">
        <v>980</v>
      </c>
      <c r="J57113" t="s">
        <v>980</v>
      </c>
      <c r="K57113">
        <v>2</v>
      </c>
      <c r="M57113" s="1">
        <v>41192</v>
      </c>
      <c r="N57113" s="1">
        <v>41921</v>
      </c>
      <c r="O57113"/>
      <c r="P57113"/>
      <c r="Q57113"/>
      <c r="R57113"/>
    </row>
    <row r="57114" spans="1:18" x14ac:dyDescent="0.2">
      <c r="A57114" t="s">
        <v>195678</v>
      </c>
      <c r="B57114" t="s">
        <v>195679</v>
      </c>
      <c r="C57114" t="s">
        <v>195680</v>
      </c>
      <c r="D57114" t="s">
        <v>42</v>
      </c>
      <c r="E57114">
        <v>6000000</v>
      </c>
      <c r="F57114" t="s">
        <v>18</v>
      </c>
      <c r="G57114" t="s">
        <v>25</v>
      </c>
      <c r="H57114" t="s">
        <v>808</v>
      </c>
      <c r="I57114" t="s">
        <v>809</v>
      </c>
      <c r="J57114" t="s">
        <v>3883</v>
      </c>
      <c r="K57114">
        <v>1</v>
      </c>
      <c r="L57114" s="1">
        <v>36526</v>
      </c>
      <c r="M57114" s="1">
        <v>40240</v>
      </c>
      <c r="N57114" s="1">
        <v>40240</v>
      </c>
    </row>
    <row r="57115" spans="1:18" x14ac:dyDescent="0.2">
      <c r="A57115" t="s">
        <v>195681</v>
      </c>
      <c r="B57115" t="s">
        <v>195682</v>
      </c>
      <c r="C57115" t="s">
        <v>195683</v>
      </c>
      <c r="D57115" t="s">
        <v>42</v>
      </c>
      <c r="E57115">
        <v>1100000</v>
      </c>
      <c r="F57115" t="s">
        <v>18</v>
      </c>
      <c r="G57115" t="s">
        <v>25</v>
      </c>
      <c r="H57115" t="s">
        <v>1239</v>
      </c>
      <c r="I57115" t="s">
        <v>36106</v>
      </c>
      <c r="J57115" t="s">
        <v>2585</v>
      </c>
      <c r="K57115">
        <v>2</v>
      </c>
      <c r="L57115" s="1">
        <v>40909</v>
      </c>
      <c r="M57115" s="1">
        <v>41760</v>
      </c>
      <c r="N57115" s="1">
        <v>42103</v>
      </c>
    </row>
    <row r="57116" spans="1:18" hidden="1" x14ac:dyDescent="0.2">
      <c r="A57116" t="s">
        <v>195684</v>
      </c>
      <c r="B57116" t="s">
        <v>195685</v>
      </c>
      <c r="C57116" t="s">
        <v>195686</v>
      </c>
      <c r="D57116" t="s">
        <v>195687</v>
      </c>
      <c r="E57116" t="s">
        <v>43</v>
      </c>
      <c r="F57116" t="s">
        <v>18</v>
      </c>
      <c r="G57116" t="s">
        <v>25</v>
      </c>
      <c r="H57116" t="s">
        <v>64</v>
      </c>
      <c r="I57116" t="s">
        <v>65</v>
      </c>
      <c r="J57116" t="s">
        <v>3616</v>
      </c>
      <c r="K57116">
        <v>1</v>
      </c>
      <c r="L57116" s="1">
        <v>41275</v>
      </c>
      <c r="M57116" s="1">
        <v>41640</v>
      </c>
      <c r="N57116" s="1">
        <v>41640</v>
      </c>
      <c r="O57116"/>
      <c r="P57116"/>
      <c r="Q57116"/>
      <c r="R57116"/>
    </row>
    <row r="57117" spans="1:18" hidden="1" x14ac:dyDescent="0.2">
      <c r="A57117" t="s">
        <v>195688</v>
      </c>
      <c r="B57117" t="s">
        <v>195689</v>
      </c>
      <c r="C57117" t="s">
        <v>195690</v>
      </c>
      <c r="D57117" t="s">
        <v>42</v>
      </c>
      <c r="E57117">
        <v>2100000</v>
      </c>
      <c r="F57117" t="s">
        <v>207</v>
      </c>
      <c r="G57117" t="s">
        <v>25</v>
      </c>
      <c r="H57117" t="s">
        <v>430</v>
      </c>
      <c r="I57117" t="s">
        <v>528</v>
      </c>
      <c r="J57117" t="s">
        <v>14889</v>
      </c>
      <c r="K57117">
        <v>1</v>
      </c>
      <c r="M57117" s="1">
        <v>41113</v>
      </c>
      <c r="N57117" s="1">
        <v>41113</v>
      </c>
      <c r="O57117"/>
      <c r="P57117"/>
      <c r="Q57117"/>
      <c r="R57117"/>
    </row>
    <row r="57118" spans="1:18" x14ac:dyDescent="0.2">
      <c r="A57118" t="s">
        <v>195691</v>
      </c>
      <c r="B57118" t="s">
        <v>195692</v>
      </c>
      <c r="C57118" t="s">
        <v>195693</v>
      </c>
      <c r="D57118" t="s">
        <v>766</v>
      </c>
      <c r="E57118">
        <v>675000</v>
      </c>
      <c r="F57118" t="s">
        <v>207</v>
      </c>
      <c r="G57118" t="s">
        <v>57</v>
      </c>
      <c r="H57118" t="s">
        <v>58</v>
      </c>
      <c r="I57118" t="s">
        <v>59</v>
      </c>
      <c r="J57118" t="s">
        <v>59</v>
      </c>
      <c r="K57118">
        <v>1</v>
      </c>
      <c r="L57118" s="1">
        <v>39083</v>
      </c>
      <c r="M57118" s="1">
        <v>41682</v>
      </c>
      <c r="N57118" s="1">
        <v>41682</v>
      </c>
    </row>
    <row r="57119" spans="1:18" hidden="1" x14ac:dyDescent="0.2">
      <c r="A57119" t="s">
        <v>195694</v>
      </c>
      <c r="B57119" t="s">
        <v>195695</v>
      </c>
      <c r="C57119" t="s">
        <v>195696</v>
      </c>
      <c r="D57119" t="s">
        <v>195697</v>
      </c>
      <c r="E57119">
        <v>440000</v>
      </c>
      <c r="F57119" t="s">
        <v>18</v>
      </c>
      <c r="K57119">
        <v>1</v>
      </c>
      <c r="M57119" s="1">
        <v>38600</v>
      </c>
      <c r="N57119" s="1">
        <v>38600</v>
      </c>
      <c r="O57119"/>
      <c r="P57119"/>
      <c r="Q57119"/>
      <c r="R57119"/>
    </row>
    <row r="57120" spans="1:18" hidden="1" x14ac:dyDescent="0.2">
      <c r="A57120" t="s">
        <v>195698</v>
      </c>
      <c r="B57120" t="s">
        <v>195699</v>
      </c>
      <c r="C57120" t="s">
        <v>195700</v>
      </c>
      <c r="D57120" t="s">
        <v>766</v>
      </c>
      <c r="E57120">
        <v>2000000</v>
      </c>
      <c r="F57120" t="s">
        <v>18</v>
      </c>
      <c r="G57120" t="s">
        <v>25</v>
      </c>
      <c r="H57120" t="s">
        <v>208</v>
      </c>
      <c r="I57120" t="s">
        <v>209</v>
      </c>
      <c r="J57120" t="s">
        <v>195701</v>
      </c>
      <c r="K57120">
        <v>1</v>
      </c>
      <c r="M57120" s="1">
        <v>40361</v>
      </c>
      <c r="N57120" s="1">
        <v>40361</v>
      </c>
      <c r="O57120"/>
      <c r="P57120"/>
      <c r="Q57120"/>
      <c r="R57120"/>
    </row>
    <row r="57121" spans="1:18" hidden="1" x14ac:dyDescent="0.2">
      <c r="A57121" t="s">
        <v>195702</v>
      </c>
      <c r="B57121" t="s">
        <v>195703</v>
      </c>
      <c r="C57121" t="s">
        <v>195704</v>
      </c>
      <c r="D57121" t="s">
        <v>11126</v>
      </c>
      <c r="E57121" t="s">
        <v>43</v>
      </c>
      <c r="F57121" t="s">
        <v>18</v>
      </c>
      <c r="G57121" t="s">
        <v>25</v>
      </c>
      <c r="H57121" t="s">
        <v>1239</v>
      </c>
      <c r="I57121" t="s">
        <v>17852</v>
      </c>
      <c r="J57121" t="s">
        <v>195705</v>
      </c>
      <c r="K57121">
        <v>1</v>
      </c>
      <c r="M57121" s="1">
        <v>41085</v>
      </c>
      <c r="N57121" s="1">
        <v>41085</v>
      </c>
      <c r="O57121"/>
      <c r="P57121"/>
      <c r="Q57121"/>
      <c r="R57121"/>
    </row>
    <row r="57122" spans="1:18" hidden="1" x14ac:dyDescent="0.2">
      <c r="A57122" t="s">
        <v>195706</v>
      </c>
      <c r="B57122" t="s">
        <v>195707</v>
      </c>
      <c r="C57122" t="s">
        <v>195708</v>
      </c>
      <c r="D57122" t="s">
        <v>42</v>
      </c>
      <c r="E57122" t="s">
        <v>43</v>
      </c>
      <c r="F57122" t="s">
        <v>18</v>
      </c>
      <c r="G57122" t="s">
        <v>19</v>
      </c>
      <c r="H57122">
        <v>19</v>
      </c>
      <c r="I57122" t="s">
        <v>474</v>
      </c>
      <c r="J57122" t="s">
        <v>474</v>
      </c>
      <c r="K57122">
        <v>1</v>
      </c>
      <c r="L57122" s="1">
        <v>39213</v>
      </c>
      <c r="M57122" s="1">
        <v>39213</v>
      </c>
      <c r="N57122" s="1">
        <v>39213</v>
      </c>
      <c r="O57122"/>
      <c r="P57122"/>
      <c r="Q57122"/>
      <c r="R57122"/>
    </row>
    <row r="57123" spans="1:18" hidden="1" x14ac:dyDescent="0.2">
      <c r="A57123" t="s">
        <v>195709</v>
      </c>
      <c r="B57123" t="s">
        <v>195710</v>
      </c>
      <c r="C57123" t="s">
        <v>195711</v>
      </c>
      <c r="D57123" t="s">
        <v>1247</v>
      </c>
      <c r="E57123">
        <v>5546715</v>
      </c>
      <c r="F57123" t="s">
        <v>18</v>
      </c>
      <c r="G57123" t="s">
        <v>25</v>
      </c>
      <c r="H57123" t="s">
        <v>99</v>
      </c>
      <c r="I57123" t="s">
        <v>100</v>
      </c>
      <c r="J57123" t="s">
        <v>3670</v>
      </c>
      <c r="K57123">
        <v>2</v>
      </c>
      <c r="M57123" s="1">
        <v>40235</v>
      </c>
      <c r="N57123" s="1">
        <v>40528</v>
      </c>
      <c r="O57123"/>
      <c r="P57123"/>
      <c r="Q57123"/>
      <c r="R57123"/>
    </row>
    <row r="57124" spans="1:18" x14ac:dyDescent="0.2">
      <c r="A57124" t="s">
        <v>195712</v>
      </c>
      <c r="B57124" t="s">
        <v>195713</v>
      </c>
      <c r="C57124" t="s">
        <v>195714</v>
      </c>
      <c r="D57124" t="s">
        <v>933</v>
      </c>
      <c r="E57124">
        <v>38000000</v>
      </c>
      <c r="F57124" t="s">
        <v>18</v>
      </c>
      <c r="G57124" t="s">
        <v>25</v>
      </c>
      <c r="H57124" t="s">
        <v>106</v>
      </c>
      <c r="I57124" t="s">
        <v>107</v>
      </c>
      <c r="J57124" t="s">
        <v>108</v>
      </c>
      <c r="K57124">
        <v>2</v>
      </c>
      <c r="L57124" s="1">
        <v>37987</v>
      </c>
      <c r="M57124" s="1">
        <v>39461</v>
      </c>
      <c r="N57124" s="1">
        <v>40071</v>
      </c>
    </row>
    <row r="57125" spans="1:18" x14ac:dyDescent="0.2">
      <c r="A57125" t="s">
        <v>195715</v>
      </c>
      <c r="B57125" t="s">
        <v>195716</v>
      </c>
      <c r="C57125" t="s">
        <v>195717</v>
      </c>
      <c r="D57125" t="s">
        <v>195718</v>
      </c>
      <c r="E57125">
        <v>6000</v>
      </c>
      <c r="F57125" t="s">
        <v>18</v>
      </c>
      <c r="G57125" t="s">
        <v>76</v>
      </c>
      <c r="H57125">
        <v>12</v>
      </c>
      <c r="I57125" t="s">
        <v>77</v>
      </c>
      <c r="J57125" t="s">
        <v>77</v>
      </c>
      <c r="K57125">
        <v>1</v>
      </c>
      <c r="L57125" s="1">
        <v>41334</v>
      </c>
      <c r="M57125" s="1">
        <v>41365</v>
      </c>
      <c r="N57125" s="1">
        <v>41365</v>
      </c>
    </row>
    <row r="57126" spans="1:18" x14ac:dyDescent="0.2">
      <c r="A57126" t="s">
        <v>195719</v>
      </c>
      <c r="B57126" t="s">
        <v>195720</v>
      </c>
      <c r="C57126" t="s">
        <v>195721</v>
      </c>
      <c r="D57126" t="s">
        <v>7593</v>
      </c>
      <c r="E57126">
        <v>2000000</v>
      </c>
      <c r="F57126" t="s">
        <v>18</v>
      </c>
      <c r="G57126" t="s">
        <v>25</v>
      </c>
      <c r="H57126" t="s">
        <v>64</v>
      </c>
      <c r="I57126" t="s">
        <v>65</v>
      </c>
      <c r="J57126" t="s">
        <v>240</v>
      </c>
      <c r="K57126">
        <v>2</v>
      </c>
      <c r="L57126" s="1">
        <v>40179</v>
      </c>
      <c r="M57126" s="1">
        <v>42024</v>
      </c>
      <c r="N57126" s="1">
        <v>42241</v>
      </c>
    </row>
    <row r="57127" spans="1:18" x14ac:dyDescent="0.2">
      <c r="A57127" t="s">
        <v>195722</v>
      </c>
      <c r="B57127" t="s">
        <v>195723</v>
      </c>
      <c r="C57127" t="s">
        <v>195724</v>
      </c>
      <c r="D57127" t="s">
        <v>94</v>
      </c>
      <c r="E57127">
        <v>230000</v>
      </c>
      <c r="F57127" t="s">
        <v>18</v>
      </c>
      <c r="G57127" t="s">
        <v>25</v>
      </c>
      <c r="H57127" t="s">
        <v>1330</v>
      </c>
      <c r="I57127" t="s">
        <v>4358</v>
      </c>
      <c r="J57127" t="s">
        <v>36999</v>
      </c>
      <c r="K57127">
        <v>1</v>
      </c>
      <c r="L57127" s="1">
        <v>39022</v>
      </c>
      <c r="M57127" s="1">
        <v>39083</v>
      </c>
      <c r="N57127" s="1">
        <v>39083</v>
      </c>
    </row>
    <row r="57128" spans="1:18" x14ac:dyDescent="0.2">
      <c r="A57128" t="s">
        <v>195725</v>
      </c>
      <c r="B57128" t="s">
        <v>195726</v>
      </c>
      <c r="C57128" t="s">
        <v>195727</v>
      </c>
      <c r="D57128" t="s">
        <v>3372</v>
      </c>
      <c r="E57128">
        <v>252000000</v>
      </c>
      <c r="F57128" t="s">
        <v>689</v>
      </c>
      <c r="G57128" t="s">
        <v>25</v>
      </c>
      <c r="H57128" t="s">
        <v>158</v>
      </c>
      <c r="I57128" t="s">
        <v>244</v>
      </c>
      <c r="J57128" t="s">
        <v>1714</v>
      </c>
      <c r="K57128">
        <v>3</v>
      </c>
      <c r="L57128" s="1">
        <v>40238</v>
      </c>
      <c r="M57128" s="1">
        <v>40326</v>
      </c>
      <c r="N57128" s="1">
        <v>41339</v>
      </c>
    </row>
    <row r="57129" spans="1:18" hidden="1" x14ac:dyDescent="0.2">
      <c r="A57129" t="s">
        <v>195728</v>
      </c>
      <c r="B57129" t="s">
        <v>195729</v>
      </c>
      <c r="C57129" t="s">
        <v>195730</v>
      </c>
      <c r="D57129" t="s">
        <v>786</v>
      </c>
      <c r="E57129" t="s">
        <v>43</v>
      </c>
      <c r="F57129" t="s">
        <v>18</v>
      </c>
      <c r="G57129" t="s">
        <v>2271</v>
      </c>
      <c r="H57129">
        <v>34</v>
      </c>
      <c r="I57129" t="s">
        <v>2272</v>
      </c>
      <c r="J57129" t="s">
        <v>2272</v>
      </c>
      <c r="K57129">
        <v>1</v>
      </c>
      <c r="M57129" s="1">
        <v>41548</v>
      </c>
      <c r="N57129" s="1">
        <v>41548</v>
      </c>
      <c r="O57129"/>
      <c r="P57129"/>
      <c r="Q57129"/>
      <c r="R57129"/>
    </row>
    <row r="57130" spans="1:18" hidden="1" x14ac:dyDescent="0.2">
      <c r="A57130" t="s">
        <v>195731</v>
      </c>
      <c r="B57130" t="s">
        <v>195732</v>
      </c>
      <c r="C57130" t="s">
        <v>195733</v>
      </c>
      <c r="D57130" t="s">
        <v>264</v>
      </c>
      <c r="E57130">
        <v>34610561</v>
      </c>
      <c r="F57130" t="s">
        <v>689</v>
      </c>
      <c r="G57130" t="s">
        <v>128</v>
      </c>
      <c r="H57130" t="s">
        <v>79941</v>
      </c>
      <c r="I57130" t="s">
        <v>3220</v>
      </c>
      <c r="J57130" t="s">
        <v>195734</v>
      </c>
      <c r="K57130">
        <v>2</v>
      </c>
      <c r="L57130" s="1">
        <v>43466</v>
      </c>
      <c r="M57130" s="1">
        <v>40024</v>
      </c>
      <c r="N57130" s="1">
        <v>40374</v>
      </c>
      <c r="O57130"/>
      <c r="P57130"/>
      <c r="Q57130"/>
      <c r="R57130"/>
    </row>
    <row r="57131" spans="1:18" hidden="1" x14ac:dyDescent="0.2">
      <c r="A57131" t="s">
        <v>195735</v>
      </c>
      <c r="B57131" t="s">
        <v>195736</v>
      </c>
      <c r="C57131" t="s">
        <v>195737</v>
      </c>
      <c r="E57131" t="s">
        <v>43</v>
      </c>
      <c r="F57131" t="s">
        <v>18</v>
      </c>
      <c r="K57131">
        <v>1</v>
      </c>
      <c r="L57131" s="1">
        <v>36892</v>
      </c>
      <c r="M57131" s="1">
        <v>37135</v>
      </c>
      <c r="N57131" s="1">
        <v>37135</v>
      </c>
      <c r="O57131"/>
      <c r="P57131"/>
      <c r="Q57131"/>
      <c r="R57131"/>
    </row>
    <row r="57132" spans="1:18" hidden="1" x14ac:dyDescent="0.2">
      <c r="A57132" t="s">
        <v>195738</v>
      </c>
      <c r="B57132" t="s">
        <v>195739</v>
      </c>
      <c r="C57132" t="s">
        <v>195740</v>
      </c>
      <c r="D57132" t="s">
        <v>195741</v>
      </c>
      <c r="E57132">
        <v>372455</v>
      </c>
      <c r="F57132" t="s">
        <v>18</v>
      </c>
      <c r="G57132" t="s">
        <v>128</v>
      </c>
      <c r="H57132" t="s">
        <v>129</v>
      </c>
      <c r="I57132" t="s">
        <v>130</v>
      </c>
      <c r="J57132" t="s">
        <v>130</v>
      </c>
      <c r="K57132">
        <v>1</v>
      </c>
      <c r="L57132" s="1">
        <v>41671</v>
      </c>
      <c r="M57132" s="1">
        <v>42235</v>
      </c>
      <c r="N57132" s="1">
        <v>42235</v>
      </c>
      <c r="O57132"/>
      <c r="P57132"/>
      <c r="Q57132"/>
      <c r="R57132"/>
    </row>
    <row r="57133" spans="1:18" hidden="1" x14ac:dyDescent="0.2">
      <c r="A57133" t="s">
        <v>195742</v>
      </c>
      <c r="B57133" t="s">
        <v>195743</v>
      </c>
      <c r="D57133" t="s">
        <v>26931</v>
      </c>
      <c r="E57133">
        <v>2279200</v>
      </c>
      <c r="F57133" t="s">
        <v>18</v>
      </c>
      <c r="G57133" t="s">
        <v>25</v>
      </c>
      <c r="H57133" t="s">
        <v>44</v>
      </c>
      <c r="I57133" t="s">
        <v>282</v>
      </c>
      <c r="J57133" t="s">
        <v>282</v>
      </c>
      <c r="K57133">
        <v>1</v>
      </c>
      <c r="L57133" s="1">
        <v>41275</v>
      </c>
      <c r="M57133" s="1">
        <v>42244</v>
      </c>
      <c r="N57133" s="1">
        <v>42244</v>
      </c>
      <c r="O57133"/>
      <c r="P57133"/>
      <c r="Q57133"/>
      <c r="R57133"/>
    </row>
    <row r="57134" spans="1:18" hidden="1" x14ac:dyDescent="0.2">
      <c r="A57134" t="s">
        <v>195744</v>
      </c>
      <c r="B57134" t="s">
        <v>195745</v>
      </c>
      <c r="C57134" t="s">
        <v>195746</v>
      </c>
      <c r="D57134" t="s">
        <v>30498</v>
      </c>
      <c r="E57134">
        <v>823000000</v>
      </c>
      <c r="F57134" t="s">
        <v>689</v>
      </c>
      <c r="G57134" t="s">
        <v>25</v>
      </c>
      <c r="H57134" t="s">
        <v>64</v>
      </c>
      <c r="I57134" t="s">
        <v>65</v>
      </c>
      <c r="J57134" t="s">
        <v>271</v>
      </c>
      <c r="K57134">
        <v>11</v>
      </c>
      <c r="L57134" s="1">
        <v>37622</v>
      </c>
      <c r="M57134" s="1">
        <v>38078</v>
      </c>
      <c r="N57134" s="1">
        <v>41192</v>
      </c>
      <c r="O57134"/>
      <c r="P57134"/>
      <c r="Q57134"/>
      <c r="R57134"/>
    </row>
    <row r="57135" spans="1:18" hidden="1" x14ac:dyDescent="0.2">
      <c r="A57135" t="s">
        <v>195747</v>
      </c>
      <c r="B57135" t="s">
        <v>195748</v>
      </c>
      <c r="C57135" t="s">
        <v>195749</v>
      </c>
      <c r="D57135" t="s">
        <v>993</v>
      </c>
      <c r="E57135">
        <v>165656</v>
      </c>
      <c r="F57135" t="s">
        <v>18</v>
      </c>
      <c r="G57135" t="s">
        <v>25</v>
      </c>
      <c r="H57135" t="s">
        <v>972</v>
      </c>
      <c r="I57135" t="s">
        <v>973</v>
      </c>
      <c r="J57135" t="s">
        <v>973</v>
      </c>
      <c r="K57135">
        <v>1</v>
      </c>
      <c r="M57135" s="1">
        <v>42222</v>
      </c>
      <c r="N57135" s="1">
        <v>42222</v>
      </c>
      <c r="O57135"/>
      <c r="P57135"/>
      <c r="Q57135"/>
      <c r="R57135"/>
    </row>
    <row r="57136" spans="1:18" hidden="1" x14ac:dyDescent="0.2">
      <c r="A57136" t="s">
        <v>195750</v>
      </c>
      <c r="B57136" t="s">
        <v>195751</v>
      </c>
      <c r="C57136" t="s">
        <v>195752</v>
      </c>
      <c r="D57136" t="s">
        <v>195753</v>
      </c>
      <c r="E57136">
        <v>134100</v>
      </c>
      <c r="F57136" t="s">
        <v>18</v>
      </c>
      <c r="G57136" t="s">
        <v>25</v>
      </c>
      <c r="H57136" t="s">
        <v>1272</v>
      </c>
      <c r="I57136" t="s">
        <v>1273</v>
      </c>
      <c r="J57136" t="s">
        <v>53781</v>
      </c>
      <c r="K57136">
        <v>1</v>
      </c>
      <c r="M57136" s="1">
        <v>40778</v>
      </c>
      <c r="N57136" s="1">
        <v>40778</v>
      </c>
      <c r="O57136"/>
      <c r="P57136"/>
      <c r="Q57136"/>
      <c r="R57136"/>
    </row>
    <row r="57137" spans="1:18" hidden="1" x14ac:dyDescent="0.2">
      <c r="A57137" t="s">
        <v>195754</v>
      </c>
      <c r="B57137" t="s">
        <v>195755</v>
      </c>
      <c r="C57137" t="s">
        <v>195756</v>
      </c>
      <c r="D57137" t="s">
        <v>56</v>
      </c>
      <c r="E57137">
        <v>21830589</v>
      </c>
      <c r="F57137" t="s">
        <v>18</v>
      </c>
      <c r="G57137" t="s">
        <v>25</v>
      </c>
      <c r="H57137" t="s">
        <v>64</v>
      </c>
      <c r="I57137" t="s">
        <v>65</v>
      </c>
      <c r="J57137" t="s">
        <v>984</v>
      </c>
      <c r="K57137">
        <v>4</v>
      </c>
      <c r="L57137" s="1">
        <v>40179</v>
      </c>
      <c r="M57137" s="1">
        <v>41106</v>
      </c>
      <c r="N57137" s="1">
        <v>41856</v>
      </c>
      <c r="O57137"/>
      <c r="P57137"/>
      <c r="Q57137"/>
      <c r="R57137"/>
    </row>
    <row r="57138" spans="1:18" x14ac:dyDescent="0.2">
      <c r="A57138" t="s">
        <v>195757</v>
      </c>
      <c r="B57138" t="s">
        <v>195758</v>
      </c>
      <c r="C57138" t="s">
        <v>195759</v>
      </c>
      <c r="D57138" t="s">
        <v>655</v>
      </c>
      <c r="E57138">
        <v>16390</v>
      </c>
      <c r="F57138" t="s">
        <v>18</v>
      </c>
      <c r="G57138" t="s">
        <v>2125</v>
      </c>
      <c r="H57138">
        <v>13</v>
      </c>
      <c r="I57138" t="s">
        <v>2126</v>
      </c>
      <c r="J57138" t="s">
        <v>2126</v>
      </c>
      <c r="K57138">
        <v>1</v>
      </c>
      <c r="L57138" s="1">
        <v>41345</v>
      </c>
      <c r="M57138" s="1">
        <v>42098</v>
      </c>
      <c r="N57138" s="1">
        <v>42098</v>
      </c>
    </row>
    <row r="57139" spans="1:18" hidden="1" x14ac:dyDescent="0.2">
      <c r="A57139" t="s">
        <v>195760</v>
      </c>
      <c r="B57139" t="s">
        <v>195761</v>
      </c>
      <c r="C57139" t="s">
        <v>195762</v>
      </c>
      <c r="D57139" t="s">
        <v>2326</v>
      </c>
      <c r="E57139">
        <v>27941779</v>
      </c>
      <c r="F57139" t="s">
        <v>113</v>
      </c>
      <c r="G57139" t="s">
        <v>128</v>
      </c>
      <c r="H57139" t="s">
        <v>3010</v>
      </c>
      <c r="I57139" t="s">
        <v>130</v>
      </c>
      <c r="J57139" t="s">
        <v>4090</v>
      </c>
      <c r="K57139">
        <v>1</v>
      </c>
      <c r="M57139" s="1">
        <v>41113</v>
      </c>
      <c r="N57139" s="1">
        <v>41113</v>
      </c>
      <c r="O57139"/>
      <c r="P57139"/>
      <c r="Q57139"/>
      <c r="R57139"/>
    </row>
    <row r="57140" spans="1:18" x14ac:dyDescent="0.2">
      <c r="A57140" t="s">
        <v>195763</v>
      </c>
      <c r="B57140" t="s">
        <v>195764</v>
      </c>
      <c r="C57140" t="s">
        <v>195765</v>
      </c>
      <c r="D57140" t="s">
        <v>2361</v>
      </c>
      <c r="E57140">
        <v>5000000</v>
      </c>
      <c r="F57140" t="s">
        <v>18</v>
      </c>
      <c r="G57140" t="s">
        <v>25</v>
      </c>
      <c r="H57140" t="s">
        <v>121</v>
      </c>
      <c r="I57140" t="s">
        <v>122</v>
      </c>
      <c r="J57140" t="s">
        <v>53449</v>
      </c>
      <c r="K57140">
        <v>1</v>
      </c>
      <c r="L57140" s="1">
        <v>39934</v>
      </c>
      <c r="M57140" s="1">
        <v>42271</v>
      </c>
      <c r="N57140" s="1">
        <v>42271</v>
      </c>
    </row>
    <row r="57141" spans="1:18" x14ac:dyDescent="0.2">
      <c r="A57141" t="s">
        <v>195766</v>
      </c>
      <c r="B57141" t="s">
        <v>195767</v>
      </c>
      <c r="C57141" t="s">
        <v>195768</v>
      </c>
      <c r="D57141" t="s">
        <v>1384</v>
      </c>
      <c r="E57141">
        <v>5180000</v>
      </c>
      <c r="F57141" t="s">
        <v>689</v>
      </c>
      <c r="G57141" t="s">
        <v>25</v>
      </c>
      <c r="H57141" t="s">
        <v>64</v>
      </c>
      <c r="I57141" t="s">
        <v>65</v>
      </c>
      <c r="J57141" t="s">
        <v>606</v>
      </c>
      <c r="K57141">
        <v>1</v>
      </c>
      <c r="L57141" s="1">
        <v>32874</v>
      </c>
      <c r="M57141" s="1">
        <v>36678</v>
      </c>
      <c r="N57141" s="1">
        <v>36678</v>
      </c>
    </row>
    <row r="57142" spans="1:18" hidden="1" x14ac:dyDescent="0.2">
      <c r="A57142" t="s">
        <v>195769</v>
      </c>
      <c r="B57142" t="s">
        <v>195770</v>
      </c>
      <c r="C57142" t="s">
        <v>195771</v>
      </c>
      <c r="D57142" t="s">
        <v>29320</v>
      </c>
      <c r="E57142">
        <v>38484</v>
      </c>
      <c r="F57142" t="s">
        <v>18</v>
      </c>
      <c r="G57142" t="s">
        <v>58131</v>
      </c>
      <c r="H57142">
        <v>41</v>
      </c>
      <c r="I57142" t="s">
        <v>58132</v>
      </c>
      <c r="J57142" t="s">
        <v>58132</v>
      </c>
      <c r="K57142">
        <v>1</v>
      </c>
      <c r="L57142" s="1">
        <v>41365</v>
      </c>
      <c r="M57142" s="1">
        <v>41367</v>
      </c>
      <c r="N57142" s="1">
        <v>41367</v>
      </c>
      <c r="O57142"/>
      <c r="P57142"/>
      <c r="Q57142"/>
      <c r="R57142"/>
    </row>
    <row r="57143" spans="1:18" hidden="1" x14ac:dyDescent="0.2">
      <c r="A57143" t="s">
        <v>195772</v>
      </c>
      <c r="B57143" t="s">
        <v>195773</v>
      </c>
      <c r="C57143" t="s">
        <v>195774</v>
      </c>
      <c r="D57143" t="s">
        <v>156828</v>
      </c>
      <c r="E57143">
        <v>1942383</v>
      </c>
      <c r="F57143" t="s">
        <v>18</v>
      </c>
      <c r="G57143" t="s">
        <v>366</v>
      </c>
      <c r="H57143">
        <v>26</v>
      </c>
      <c r="I57143" t="s">
        <v>367</v>
      </c>
      <c r="J57143" t="s">
        <v>367</v>
      </c>
      <c r="K57143">
        <v>2</v>
      </c>
      <c r="L57143" s="1">
        <v>41760</v>
      </c>
      <c r="M57143" s="1">
        <v>41760</v>
      </c>
      <c r="N57143" s="1">
        <v>42055</v>
      </c>
      <c r="O57143"/>
      <c r="P57143"/>
      <c r="Q57143"/>
      <c r="R57143"/>
    </row>
    <row r="57144" spans="1:18" hidden="1" x14ac:dyDescent="0.2">
      <c r="A57144" t="s">
        <v>195775</v>
      </c>
      <c r="B57144" t="s">
        <v>195776</v>
      </c>
      <c r="E57144">
        <v>3000000</v>
      </c>
      <c r="F57144" t="s">
        <v>207</v>
      </c>
      <c r="K57144">
        <v>1</v>
      </c>
      <c r="M57144" s="1">
        <v>42276</v>
      </c>
      <c r="N57144" s="1">
        <v>42276</v>
      </c>
      <c r="O57144"/>
      <c r="P57144"/>
      <c r="Q57144"/>
      <c r="R57144"/>
    </row>
    <row r="57145" spans="1:18" hidden="1" x14ac:dyDescent="0.2">
      <c r="A57145" t="s">
        <v>195777</v>
      </c>
      <c r="B57145" t="s">
        <v>195778</v>
      </c>
      <c r="D57145" t="s">
        <v>1384</v>
      </c>
      <c r="E57145" t="s">
        <v>43</v>
      </c>
      <c r="F57145" t="s">
        <v>18</v>
      </c>
      <c r="G57145" t="s">
        <v>57</v>
      </c>
      <c r="H57145" t="s">
        <v>202</v>
      </c>
      <c r="I57145" t="s">
        <v>12005</v>
      </c>
      <c r="J57145" t="s">
        <v>12006</v>
      </c>
      <c r="K57145">
        <v>1</v>
      </c>
      <c r="M57145" s="1">
        <v>42028</v>
      </c>
      <c r="N57145" s="1">
        <v>42028</v>
      </c>
      <c r="O57145"/>
      <c r="P57145"/>
      <c r="Q57145"/>
      <c r="R57145"/>
    </row>
    <row r="57146" spans="1:18" x14ac:dyDescent="0.2">
      <c r="A57146" t="s">
        <v>195779</v>
      </c>
      <c r="B57146" t="s">
        <v>195780</v>
      </c>
      <c r="C57146" t="s">
        <v>195781</v>
      </c>
      <c r="D57146" t="s">
        <v>195782</v>
      </c>
      <c r="E57146">
        <v>20000</v>
      </c>
      <c r="F57146" t="s">
        <v>18</v>
      </c>
      <c r="G57146" t="s">
        <v>458</v>
      </c>
      <c r="H57146">
        <v>66</v>
      </c>
      <c r="I57146" t="s">
        <v>2692</v>
      </c>
      <c r="J57146" t="s">
        <v>2693</v>
      </c>
      <c r="K57146">
        <v>1</v>
      </c>
      <c r="L57146" s="1">
        <v>41275</v>
      </c>
      <c r="M57146" s="1">
        <v>41365</v>
      </c>
      <c r="N57146" s="1">
        <v>41365</v>
      </c>
    </row>
    <row r="57147" spans="1:18" hidden="1" x14ac:dyDescent="0.2">
      <c r="A57147" t="s">
        <v>195783</v>
      </c>
      <c r="B57147" t="s">
        <v>195784</v>
      </c>
      <c r="C57147" t="s">
        <v>195785</v>
      </c>
      <c r="D57147" t="s">
        <v>264</v>
      </c>
      <c r="E57147">
        <v>2701860</v>
      </c>
      <c r="F57147" t="s">
        <v>18</v>
      </c>
      <c r="G57147" t="s">
        <v>1062</v>
      </c>
      <c r="H57147">
        <v>2</v>
      </c>
      <c r="I57147" t="s">
        <v>1736</v>
      </c>
      <c r="J57147" t="s">
        <v>1736</v>
      </c>
      <c r="K57147">
        <v>1</v>
      </c>
      <c r="L57147" s="1">
        <v>40544</v>
      </c>
      <c r="M57147" s="1">
        <v>41718</v>
      </c>
      <c r="N57147" s="1">
        <v>41718</v>
      </c>
      <c r="O57147"/>
      <c r="P57147"/>
      <c r="Q57147"/>
      <c r="R57147"/>
    </row>
    <row r="57148" spans="1:18" x14ac:dyDescent="0.2">
      <c r="A57148" t="s">
        <v>195786</v>
      </c>
      <c r="B57148" t="s">
        <v>195787</v>
      </c>
      <c r="C57148" t="s">
        <v>195788</v>
      </c>
      <c r="D57148" t="s">
        <v>66445</v>
      </c>
      <c r="E57148">
        <v>200000</v>
      </c>
      <c r="F57148" t="s">
        <v>18</v>
      </c>
      <c r="G57148" t="s">
        <v>19</v>
      </c>
      <c r="H57148">
        <v>16</v>
      </c>
      <c r="I57148" t="s">
        <v>20</v>
      </c>
      <c r="J57148" t="s">
        <v>20</v>
      </c>
      <c r="K57148">
        <v>1</v>
      </c>
      <c r="L57148" s="1">
        <v>41365</v>
      </c>
      <c r="M57148" s="1">
        <v>41941</v>
      </c>
      <c r="N57148" s="1">
        <v>41941</v>
      </c>
    </row>
    <row r="57149" spans="1:18" x14ac:dyDescent="0.2">
      <c r="A57149" t="s">
        <v>195789</v>
      </c>
      <c r="B57149" t="s">
        <v>195790</v>
      </c>
      <c r="C57149" t="s">
        <v>195791</v>
      </c>
      <c r="D57149" t="s">
        <v>195792</v>
      </c>
      <c r="E57149">
        <v>5000000</v>
      </c>
      <c r="F57149" t="s">
        <v>18</v>
      </c>
      <c r="G57149" t="s">
        <v>25</v>
      </c>
      <c r="H57149" t="s">
        <v>64</v>
      </c>
      <c r="I57149" t="s">
        <v>65</v>
      </c>
      <c r="J57149" t="s">
        <v>71</v>
      </c>
      <c r="K57149">
        <v>2</v>
      </c>
      <c r="L57149" s="1">
        <v>40756</v>
      </c>
      <c r="M57149" s="1">
        <v>40982</v>
      </c>
      <c r="N57149" s="1">
        <v>42326</v>
      </c>
    </row>
    <row r="57150" spans="1:18" x14ac:dyDescent="0.2">
      <c r="A57150" t="s">
        <v>195793</v>
      </c>
      <c r="B57150" t="s">
        <v>195794</v>
      </c>
      <c r="C57150" t="s">
        <v>195795</v>
      </c>
      <c r="D57150" t="s">
        <v>127</v>
      </c>
      <c r="E57150">
        <v>25000</v>
      </c>
      <c r="F57150" t="s">
        <v>18</v>
      </c>
      <c r="G57150" t="s">
        <v>25</v>
      </c>
      <c r="H57150" t="s">
        <v>44</v>
      </c>
      <c r="I57150" t="s">
        <v>282</v>
      </c>
      <c r="J57150" t="s">
        <v>282</v>
      </c>
      <c r="K57150">
        <v>1</v>
      </c>
      <c r="L57150" s="1">
        <v>41640</v>
      </c>
      <c r="M57150" s="1">
        <v>41760</v>
      </c>
      <c r="N57150" s="1">
        <v>41760</v>
      </c>
    </row>
    <row r="57151" spans="1:18" hidden="1" x14ac:dyDescent="0.2">
      <c r="A57151" t="s">
        <v>195796</v>
      </c>
      <c r="B57151" t="s">
        <v>195797</v>
      </c>
      <c r="C57151" t="s">
        <v>195798</v>
      </c>
      <c r="D57151" t="s">
        <v>195799</v>
      </c>
      <c r="E57151" t="s">
        <v>43</v>
      </c>
      <c r="F57151" t="s">
        <v>18</v>
      </c>
      <c r="G57151" t="s">
        <v>25</v>
      </c>
      <c r="H57151" t="s">
        <v>106</v>
      </c>
      <c r="I57151" t="s">
        <v>107</v>
      </c>
      <c r="J57151" t="s">
        <v>108</v>
      </c>
      <c r="K57151">
        <v>1</v>
      </c>
      <c r="L57151" s="1">
        <v>41791</v>
      </c>
      <c r="M57151" s="1">
        <v>41791</v>
      </c>
      <c r="N57151" s="1">
        <v>41791</v>
      </c>
      <c r="O57151"/>
      <c r="P57151"/>
      <c r="Q57151"/>
      <c r="R57151"/>
    </row>
    <row r="57152" spans="1:18" x14ac:dyDescent="0.2">
      <c r="A57152" t="s">
        <v>195800</v>
      </c>
      <c r="B57152" t="s">
        <v>195801</v>
      </c>
      <c r="C57152" t="s">
        <v>195802</v>
      </c>
      <c r="D57152" t="s">
        <v>75</v>
      </c>
      <c r="E57152">
        <v>5800000</v>
      </c>
      <c r="F57152" t="s">
        <v>18</v>
      </c>
      <c r="G57152" t="s">
        <v>366</v>
      </c>
      <c r="H57152">
        <v>26</v>
      </c>
      <c r="I57152" t="s">
        <v>367</v>
      </c>
      <c r="J57152" t="s">
        <v>367</v>
      </c>
      <c r="K57152">
        <v>2</v>
      </c>
      <c r="L57152" s="1">
        <v>38718</v>
      </c>
      <c r="M57152" s="1">
        <v>39203</v>
      </c>
      <c r="N57152" s="1">
        <v>39661</v>
      </c>
    </row>
    <row r="57153" spans="1:18" hidden="1" x14ac:dyDescent="0.2">
      <c r="A57153" t="s">
        <v>195803</v>
      </c>
      <c r="B57153" t="s">
        <v>195804</v>
      </c>
      <c r="C57153" t="s">
        <v>195805</v>
      </c>
      <c r="D57153" t="s">
        <v>195806</v>
      </c>
      <c r="E57153" t="s">
        <v>43</v>
      </c>
      <c r="F57153" t="s">
        <v>113</v>
      </c>
      <c r="G57153" t="s">
        <v>25</v>
      </c>
      <c r="H57153" t="s">
        <v>158</v>
      </c>
      <c r="I57153" t="s">
        <v>244</v>
      </c>
      <c r="J57153" t="s">
        <v>14023</v>
      </c>
      <c r="K57153">
        <v>2</v>
      </c>
      <c r="L57153" s="1">
        <v>40909</v>
      </c>
      <c r="M57153" s="1">
        <v>40966</v>
      </c>
      <c r="N57153" s="1">
        <v>41484</v>
      </c>
      <c r="O57153"/>
      <c r="P57153"/>
      <c r="Q57153"/>
      <c r="R57153"/>
    </row>
    <row r="57154" spans="1:18" hidden="1" x14ac:dyDescent="0.2">
      <c r="A57154" t="s">
        <v>195807</v>
      </c>
      <c r="B57154" t="s">
        <v>195808</v>
      </c>
      <c r="C57154" t="s">
        <v>195809</v>
      </c>
      <c r="D57154" t="s">
        <v>195810</v>
      </c>
      <c r="E57154">
        <v>64874</v>
      </c>
      <c r="F57154" t="s">
        <v>18</v>
      </c>
      <c r="G57154" t="s">
        <v>552</v>
      </c>
      <c r="H57154">
        <v>56</v>
      </c>
      <c r="I57154" t="s">
        <v>2552</v>
      </c>
      <c r="J57154" t="s">
        <v>2552</v>
      </c>
      <c r="K57154">
        <v>2</v>
      </c>
      <c r="L57154" s="1">
        <v>41061</v>
      </c>
      <c r="M57154" s="1">
        <v>41214</v>
      </c>
      <c r="N57154" s="1">
        <v>41214</v>
      </c>
      <c r="O57154"/>
      <c r="P57154"/>
      <c r="Q57154"/>
      <c r="R57154"/>
    </row>
    <row r="57155" spans="1:18" hidden="1" x14ac:dyDescent="0.2">
      <c r="A57155" t="s">
        <v>195811</v>
      </c>
      <c r="B57155" t="s">
        <v>195812</v>
      </c>
      <c r="C57155" t="s">
        <v>195813</v>
      </c>
      <c r="D57155" t="s">
        <v>195814</v>
      </c>
      <c r="E57155">
        <v>65900000</v>
      </c>
      <c r="F57155" t="s">
        <v>18</v>
      </c>
      <c r="G57155" t="s">
        <v>51</v>
      </c>
      <c r="I57155" t="s">
        <v>52</v>
      </c>
      <c r="J57155" t="s">
        <v>52</v>
      </c>
      <c r="K57155">
        <v>4</v>
      </c>
      <c r="L57155" s="1">
        <v>40544</v>
      </c>
      <c r="M57155" s="1">
        <v>40848</v>
      </c>
      <c r="N57155" s="1">
        <v>42203</v>
      </c>
      <c r="O57155"/>
      <c r="P57155"/>
      <c r="Q57155"/>
      <c r="R57155"/>
    </row>
    <row r="57156" spans="1:18" hidden="1" x14ac:dyDescent="0.2">
      <c r="A57156" t="s">
        <v>195815</v>
      </c>
      <c r="B57156" t="s">
        <v>195816</v>
      </c>
      <c r="C57156" t="s">
        <v>195817</v>
      </c>
      <c r="D57156" t="s">
        <v>195818</v>
      </c>
      <c r="E57156">
        <v>872242</v>
      </c>
      <c r="F57156" t="s">
        <v>18</v>
      </c>
      <c r="G57156" t="s">
        <v>1126</v>
      </c>
      <c r="H57156">
        <v>25</v>
      </c>
      <c r="I57156" t="s">
        <v>1582</v>
      </c>
      <c r="J57156" t="s">
        <v>1583</v>
      </c>
      <c r="K57156">
        <v>1</v>
      </c>
      <c r="L57156" s="1">
        <v>42005</v>
      </c>
      <c r="M57156" s="1">
        <v>42235</v>
      </c>
      <c r="N57156" s="1">
        <v>42235</v>
      </c>
      <c r="O57156"/>
      <c r="P57156"/>
      <c r="Q57156"/>
      <c r="R57156"/>
    </row>
    <row r="57157" spans="1:18" hidden="1" x14ac:dyDescent="0.2">
      <c r="A57157" t="s">
        <v>195819</v>
      </c>
      <c r="B57157" t="s">
        <v>195820</v>
      </c>
      <c r="C57157" t="s">
        <v>195821</v>
      </c>
      <c r="D57157" t="s">
        <v>195822</v>
      </c>
      <c r="E57157">
        <v>3158270</v>
      </c>
      <c r="F57157" t="s">
        <v>18</v>
      </c>
      <c r="G57157" t="s">
        <v>25</v>
      </c>
      <c r="H57157" t="s">
        <v>158</v>
      </c>
      <c r="I57157" t="s">
        <v>244</v>
      </c>
      <c r="J57157" t="s">
        <v>244</v>
      </c>
      <c r="K57157">
        <v>4</v>
      </c>
      <c r="L57157" s="1">
        <v>40544</v>
      </c>
      <c r="M57157" s="1">
        <v>40932</v>
      </c>
      <c r="N57157" s="1">
        <v>42208</v>
      </c>
      <c r="O57157"/>
      <c r="P57157"/>
      <c r="Q57157"/>
      <c r="R57157"/>
    </row>
    <row r="57158" spans="1:18" hidden="1" x14ac:dyDescent="0.2">
      <c r="A57158" t="s">
        <v>195823</v>
      </c>
      <c r="B57158" t="s">
        <v>195824</v>
      </c>
      <c r="C57158" t="s">
        <v>195825</v>
      </c>
      <c r="D57158" t="s">
        <v>195826</v>
      </c>
      <c r="E57158">
        <v>1213000</v>
      </c>
      <c r="F57158" t="s">
        <v>18</v>
      </c>
      <c r="G57158" t="s">
        <v>25</v>
      </c>
      <c r="H57158" t="s">
        <v>64</v>
      </c>
      <c r="I57158" t="s">
        <v>65</v>
      </c>
      <c r="J57158" t="s">
        <v>71</v>
      </c>
      <c r="K57158">
        <v>2</v>
      </c>
      <c r="L57158" s="1">
        <v>41234</v>
      </c>
      <c r="M57158" s="1">
        <v>41491</v>
      </c>
      <c r="N57158" s="1">
        <v>42093</v>
      </c>
      <c r="O57158"/>
      <c r="P57158"/>
      <c r="Q57158"/>
      <c r="R57158"/>
    </row>
    <row r="57159" spans="1:18" x14ac:dyDescent="0.2">
      <c r="A57159" t="s">
        <v>195827</v>
      </c>
      <c r="B57159" t="s">
        <v>195828</v>
      </c>
      <c r="C57159" t="s">
        <v>195829</v>
      </c>
      <c r="D57159" t="s">
        <v>195830</v>
      </c>
      <c r="E57159">
        <v>150000</v>
      </c>
      <c r="F57159" t="s">
        <v>18</v>
      </c>
      <c r="G57159" t="s">
        <v>25</v>
      </c>
      <c r="H57159" t="s">
        <v>64</v>
      </c>
      <c r="I57159" t="s">
        <v>65</v>
      </c>
      <c r="J57159" t="s">
        <v>71</v>
      </c>
      <c r="K57159">
        <v>1</v>
      </c>
      <c r="L57159" s="1">
        <v>41791</v>
      </c>
      <c r="M57159" s="1">
        <v>42101</v>
      </c>
      <c r="N57159" s="1">
        <v>42101</v>
      </c>
    </row>
    <row r="57160" spans="1:18" x14ac:dyDescent="0.2">
      <c r="A57160" t="s">
        <v>195831</v>
      </c>
      <c r="B57160" t="s">
        <v>195832</v>
      </c>
      <c r="C57160" t="s">
        <v>195833</v>
      </c>
      <c r="D57160" t="s">
        <v>70</v>
      </c>
      <c r="E57160">
        <v>1400000</v>
      </c>
      <c r="F57160" t="s">
        <v>18</v>
      </c>
      <c r="G57160" t="s">
        <v>1062</v>
      </c>
      <c r="H57160">
        <v>11</v>
      </c>
      <c r="I57160" t="s">
        <v>1698</v>
      </c>
      <c r="J57160" t="s">
        <v>58958</v>
      </c>
      <c r="K57160">
        <v>1</v>
      </c>
      <c r="L57160" s="1">
        <v>40878</v>
      </c>
      <c r="M57160" s="1">
        <v>41295</v>
      </c>
      <c r="N57160" s="1">
        <v>41295</v>
      </c>
    </row>
    <row r="57161" spans="1:18" hidden="1" x14ac:dyDescent="0.2">
      <c r="A57161" t="s">
        <v>195834</v>
      </c>
      <c r="B57161" t="s">
        <v>195835</v>
      </c>
      <c r="C57161" t="s">
        <v>195836</v>
      </c>
      <c r="D57161" t="s">
        <v>195837</v>
      </c>
      <c r="E57161">
        <v>33887</v>
      </c>
      <c r="F57161" t="s">
        <v>18</v>
      </c>
      <c r="K57161">
        <v>1</v>
      </c>
      <c r="M57161" s="1">
        <v>42036</v>
      </c>
      <c r="N57161" s="1">
        <v>42036</v>
      </c>
      <c r="O57161"/>
      <c r="P57161"/>
      <c r="Q57161"/>
      <c r="R57161"/>
    </row>
    <row r="57162" spans="1:18" hidden="1" x14ac:dyDescent="0.2">
      <c r="A57162" t="s">
        <v>195838</v>
      </c>
      <c r="B57162" t="s">
        <v>195839</v>
      </c>
      <c r="C57162" t="s">
        <v>195840</v>
      </c>
      <c r="D57162" t="s">
        <v>42</v>
      </c>
      <c r="E57162">
        <v>2564000</v>
      </c>
      <c r="F57162" t="s">
        <v>207</v>
      </c>
      <c r="G57162" t="s">
        <v>128</v>
      </c>
      <c r="H57162" t="s">
        <v>129</v>
      </c>
      <c r="I57162" t="s">
        <v>130</v>
      </c>
      <c r="J57162" t="s">
        <v>130</v>
      </c>
      <c r="K57162">
        <v>2</v>
      </c>
      <c r="L57162" s="1">
        <v>39539</v>
      </c>
      <c r="M57162" s="1">
        <v>39699</v>
      </c>
      <c r="N57162" s="1">
        <v>39822</v>
      </c>
      <c r="O57162"/>
      <c r="P57162"/>
      <c r="Q57162"/>
      <c r="R57162"/>
    </row>
    <row r="57163" spans="1:18" hidden="1" x14ac:dyDescent="0.2">
      <c r="A57163" t="s">
        <v>195841</v>
      </c>
      <c r="B57163" t="s">
        <v>195842</v>
      </c>
      <c r="C57163" t="s">
        <v>195843</v>
      </c>
      <c r="D57163" t="s">
        <v>195844</v>
      </c>
      <c r="E57163" t="s">
        <v>43</v>
      </c>
      <c r="F57163" t="s">
        <v>18</v>
      </c>
      <c r="K57163">
        <v>1</v>
      </c>
      <c r="L57163" s="1">
        <v>41702</v>
      </c>
      <c r="M57163" s="1">
        <v>42067</v>
      </c>
      <c r="N57163" s="1">
        <v>42067</v>
      </c>
      <c r="O57163"/>
      <c r="P57163"/>
      <c r="Q57163"/>
      <c r="R57163"/>
    </row>
    <row r="57164" spans="1:18" x14ac:dyDescent="0.2">
      <c r="A57164" t="s">
        <v>195845</v>
      </c>
      <c r="B57164" t="s">
        <v>195846</v>
      </c>
      <c r="C57164" t="s">
        <v>195847</v>
      </c>
      <c r="D57164" t="s">
        <v>42</v>
      </c>
      <c r="E57164">
        <v>7500000</v>
      </c>
      <c r="F57164" t="s">
        <v>113</v>
      </c>
      <c r="G57164" t="s">
        <v>25</v>
      </c>
      <c r="H57164" t="s">
        <v>1234</v>
      </c>
      <c r="I57164" t="s">
        <v>1235</v>
      </c>
      <c r="J57164" t="s">
        <v>1235</v>
      </c>
      <c r="K57164">
        <v>1</v>
      </c>
      <c r="L57164" s="1">
        <v>30317</v>
      </c>
      <c r="M57164" s="1">
        <v>38657</v>
      </c>
      <c r="N57164" s="1">
        <v>38657</v>
      </c>
    </row>
    <row r="57165" spans="1:18" hidden="1" x14ac:dyDescent="0.2">
      <c r="A57165" t="s">
        <v>195848</v>
      </c>
      <c r="B57165" t="s">
        <v>195849</v>
      </c>
      <c r="C57165" t="s">
        <v>195850</v>
      </c>
      <c r="D57165" t="s">
        <v>195851</v>
      </c>
      <c r="E57165" t="s">
        <v>43</v>
      </c>
      <c r="F57165" t="s">
        <v>18</v>
      </c>
      <c r="G57165" t="s">
        <v>1062</v>
      </c>
      <c r="H57165">
        <v>4</v>
      </c>
      <c r="I57165" t="s">
        <v>1525</v>
      </c>
      <c r="J57165" t="s">
        <v>1525</v>
      </c>
      <c r="K57165">
        <v>1</v>
      </c>
      <c r="L57165" s="1">
        <v>39448</v>
      </c>
      <c r="M57165" s="1">
        <v>40200</v>
      </c>
      <c r="N57165" s="1">
        <v>40200</v>
      </c>
      <c r="O57165"/>
      <c r="P57165"/>
      <c r="Q57165"/>
      <c r="R57165"/>
    </row>
    <row r="57166" spans="1:18" hidden="1" x14ac:dyDescent="0.2">
      <c r="A57166" t="s">
        <v>195852</v>
      </c>
      <c r="B57166" t="s">
        <v>195853</v>
      </c>
      <c r="C57166" t="s">
        <v>195854</v>
      </c>
      <c r="D57166" t="s">
        <v>195855</v>
      </c>
      <c r="E57166" t="s">
        <v>43</v>
      </c>
      <c r="F57166" t="s">
        <v>18</v>
      </c>
      <c r="G57166" t="s">
        <v>25</v>
      </c>
      <c r="H57166" t="s">
        <v>64</v>
      </c>
      <c r="I57166" t="s">
        <v>65</v>
      </c>
      <c r="J57166" t="s">
        <v>1160</v>
      </c>
      <c r="K57166">
        <v>1</v>
      </c>
      <c r="L57166" s="1">
        <v>40026</v>
      </c>
      <c r="M57166" s="1">
        <v>40088</v>
      </c>
      <c r="N57166" s="1">
        <v>40088</v>
      </c>
      <c r="O57166"/>
      <c r="P57166"/>
      <c r="Q57166"/>
      <c r="R57166"/>
    </row>
    <row r="57167" spans="1:18" hidden="1" x14ac:dyDescent="0.2">
      <c r="A57167" t="s">
        <v>195856</v>
      </c>
      <c r="B57167" t="s">
        <v>195857</v>
      </c>
      <c r="C57167" t="s">
        <v>195858</v>
      </c>
      <c r="D57167" t="s">
        <v>149808</v>
      </c>
      <c r="E57167" t="s">
        <v>43</v>
      </c>
      <c r="F57167" t="s">
        <v>18</v>
      </c>
      <c r="G57167" t="s">
        <v>128</v>
      </c>
      <c r="H57167" t="s">
        <v>129</v>
      </c>
      <c r="I57167" t="s">
        <v>130</v>
      </c>
      <c r="J57167" t="s">
        <v>130</v>
      </c>
      <c r="K57167">
        <v>1</v>
      </c>
      <c r="L57167" s="1">
        <v>41699</v>
      </c>
      <c r="M57167" s="1">
        <v>42090</v>
      </c>
      <c r="N57167" s="1">
        <v>42090</v>
      </c>
      <c r="O57167"/>
      <c r="P57167"/>
      <c r="Q57167"/>
      <c r="R57167"/>
    </row>
    <row r="57168" spans="1:18" x14ac:dyDescent="0.2">
      <c r="A57168" t="s">
        <v>195859</v>
      </c>
      <c r="B57168" t="s">
        <v>195860</v>
      </c>
      <c r="C57168" t="s">
        <v>195861</v>
      </c>
      <c r="D57168" t="s">
        <v>264</v>
      </c>
      <c r="E57168">
        <v>9000000</v>
      </c>
      <c r="F57168" t="s">
        <v>18</v>
      </c>
      <c r="G57168" t="s">
        <v>165</v>
      </c>
      <c r="H57168" t="s">
        <v>166</v>
      </c>
      <c r="I57168" t="s">
        <v>167</v>
      </c>
      <c r="J57168" t="s">
        <v>12059</v>
      </c>
      <c r="K57168">
        <v>3</v>
      </c>
      <c r="L57168" s="1">
        <v>36526</v>
      </c>
      <c r="M57168" s="1">
        <v>38422</v>
      </c>
      <c r="N57168" s="1">
        <v>39420</v>
      </c>
    </row>
    <row r="57169" spans="1:18" x14ac:dyDescent="0.2">
      <c r="A57169" t="s">
        <v>195862</v>
      </c>
      <c r="B57169" t="s">
        <v>195863</v>
      </c>
      <c r="C57169" t="s">
        <v>195864</v>
      </c>
      <c r="D57169" t="s">
        <v>2479</v>
      </c>
      <c r="E57169">
        <v>666000</v>
      </c>
      <c r="F57169" t="s">
        <v>18</v>
      </c>
      <c r="G57169" t="s">
        <v>25</v>
      </c>
      <c r="H57169" t="s">
        <v>790</v>
      </c>
      <c r="I57169" t="s">
        <v>791</v>
      </c>
      <c r="J57169" t="s">
        <v>5893</v>
      </c>
      <c r="K57169">
        <v>2</v>
      </c>
      <c r="L57169" s="1">
        <v>39448</v>
      </c>
      <c r="M57169" s="1">
        <v>40199</v>
      </c>
      <c r="N57169" s="1">
        <v>40248</v>
      </c>
    </row>
    <row r="57170" spans="1:18" x14ac:dyDescent="0.2">
      <c r="A57170" t="s">
        <v>195865</v>
      </c>
      <c r="B57170" t="s">
        <v>195866</v>
      </c>
      <c r="D57170" t="s">
        <v>56</v>
      </c>
      <c r="E57170">
        <v>600000</v>
      </c>
      <c r="F57170" t="s">
        <v>18</v>
      </c>
      <c r="G57170" t="s">
        <v>25</v>
      </c>
      <c r="H57170" t="s">
        <v>3477</v>
      </c>
      <c r="I57170" t="s">
        <v>8022</v>
      </c>
      <c r="J57170" t="s">
        <v>8022</v>
      </c>
      <c r="K57170">
        <v>1</v>
      </c>
      <c r="L57170" s="1">
        <v>41640</v>
      </c>
      <c r="M57170" s="1">
        <v>42172</v>
      </c>
      <c r="N57170" s="1">
        <v>42172</v>
      </c>
    </row>
    <row r="57171" spans="1:18" hidden="1" x14ac:dyDescent="0.2">
      <c r="A57171" t="s">
        <v>195867</v>
      </c>
      <c r="B57171" t="s">
        <v>195868</v>
      </c>
      <c r="C57171" t="s">
        <v>195869</v>
      </c>
      <c r="D57171" t="s">
        <v>2079</v>
      </c>
      <c r="E57171" t="s">
        <v>43</v>
      </c>
      <c r="F57171" t="s">
        <v>18</v>
      </c>
      <c r="G57171" t="s">
        <v>650</v>
      </c>
      <c r="H57171">
        <v>9</v>
      </c>
      <c r="I57171" t="s">
        <v>2072</v>
      </c>
      <c r="J57171" t="s">
        <v>2072</v>
      </c>
      <c r="K57171">
        <v>1</v>
      </c>
      <c r="M57171" s="1">
        <v>40324</v>
      </c>
      <c r="N57171" s="1">
        <v>40324</v>
      </c>
      <c r="O57171"/>
      <c r="P57171"/>
      <c r="Q57171"/>
      <c r="R57171"/>
    </row>
    <row r="57172" spans="1:18" hidden="1" x14ac:dyDescent="0.2">
      <c r="A57172" t="s">
        <v>195870</v>
      </c>
      <c r="B57172" t="s">
        <v>195871</v>
      </c>
      <c r="C57172" t="s">
        <v>195872</v>
      </c>
      <c r="D57172" t="s">
        <v>56</v>
      </c>
      <c r="E57172">
        <v>1205700</v>
      </c>
      <c r="F57172" t="s">
        <v>18</v>
      </c>
      <c r="G57172" t="s">
        <v>25</v>
      </c>
      <c r="H57172" t="s">
        <v>82</v>
      </c>
      <c r="I57172" t="s">
        <v>1764</v>
      </c>
      <c r="J57172" t="s">
        <v>1764</v>
      </c>
      <c r="K57172">
        <v>2</v>
      </c>
      <c r="L57172" s="1">
        <v>40909</v>
      </c>
      <c r="M57172" s="1">
        <v>41311</v>
      </c>
      <c r="N57172" s="1">
        <v>41703</v>
      </c>
      <c r="O57172"/>
      <c r="P57172"/>
      <c r="Q57172"/>
      <c r="R57172"/>
    </row>
    <row r="57173" spans="1:18" hidden="1" x14ac:dyDescent="0.2">
      <c r="A57173" t="s">
        <v>195873</v>
      </c>
      <c r="B57173" t="s">
        <v>195874</v>
      </c>
      <c r="C57173" t="s">
        <v>195875</v>
      </c>
      <c r="D57173" t="s">
        <v>56</v>
      </c>
      <c r="E57173">
        <v>30400000</v>
      </c>
      <c r="F57173" t="s">
        <v>207</v>
      </c>
      <c r="G57173" t="s">
        <v>25</v>
      </c>
      <c r="H57173" t="s">
        <v>64</v>
      </c>
      <c r="I57173" t="s">
        <v>65</v>
      </c>
      <c r="J57173" t="s">
        <v>1068</v>
      </c>
      <c r="K57173">
        <v>3</v>
      </c>
      <c r="L57173" s="1">
        <v>37257</v>
      </c>
      <c r="M57173" s="1">
        <v>38656</v>
      </c>
      <c r="N57173" s="1">
        <v>40126</v>
      </c>
      <c r="O57173"/>
      <c r="P57173"/>
      <c r="Q57173"/>
      <c r="R57173"/>
    </row>
    <row r="57174" spans="1:18" hidden="1" x14ac:dyDescent="0.2">
      <c r="A57174" t="s">
        <v>195876</v>
      </c>
      <c r="B57174" t="s">
        <v>195877</v>
      </c>
      <c r="C57174" t="s">
        <v>195878</v>
      </c>
      <c r="D57174" t="s">
        <v>56</v>
      </c>
      <c r="E57174">
        <v>2945000</v>
      </c>
      <c r="F57174" t="s">
        <v>18</v>
      </c>
      <c r="G57174" t="s">
        <v>25</v>
      </c>
      <c r="H57174" t="s">
        <v>1080</v>
      </c>
      <c r="I57174" t="s">
        <v>4260</v>
      </c>
      <c r="J57174" t="s">
        <v>4260</v>
      </c>
      <c r="K57174">
        <v>4</v>
      </c>
      <c r="L57174" s="1">
        <v>40179</v>
      </c>
      <c r="M57174" s="1">
        <v>41466</v>
      </c>
      <c r="N57174" s="1">
        <v>42250</v>
      </c>
      <c r="O57174"/>
      <c r="P57174"/>
      <c r="Q57174"/>
      <c r="R57174"/>
    </row>
    <row r="57175" spans="1:18" x14ac:dyDescent="0.2">
      <c r="A57175" t="s">
        <v>195879</v>
      </c>
      <c r="B57175" t="s">
        <v>195880</v>
      </c>
      <c r="C57175" t="s">
        <v>195881</v>
      </c>
      <c r="D57175" t="s">
        <v>2326</v>
      </c>
      <c r="E57175">
        <v>69000000</v>
      </c>
      <c r="F57175" t="s">
        <v>689</v>
      </c>
      <c r="G57175" t="s">
        <v>25</v>
      </c>
      <c r="H57175" t="s">
        <v>64</v>
      </c>
      <c r="I57175" t="s">
        <v>95</v>
      </c>
      <c r="J57175" t="s">
        <v>2611</v>
      </c>
      <c r="K57175">
        <v>1</v>
      </c>
      <c r="L57175" s="1">
        <v>24108</v>
      </c>
      <c r="M57175" s="1">
        <v>40095</v>
      </c>
      <c r="N57175" s="1">
        <v>40095</v>
      </c>
    </row>
    <row r="57176" spans="1:18" hidden="1" x14ac:dyDescent="0.2">
      <c r="A57176" t="s">
        <v>195882</v>
      </c>
      <c r="B57176" t="s">
        <v>195883</v>
      </c>
      <c r="C57176" t="s">
        <v>195884</v>
      </c>
      <c r="D57176" t="s">
        <v>56</v>
      </c>
      <c r="E57176">
        <v>3804730</v>
      </c>
      <c r="F57176" t="s">
        <v>18</v>
      </c>
      <c r="G57176" t="s">
        <v>25</v>
      </c>
      <c r="H57176" t="s">
        <v>106</v>
      </c>
      <c r="I57176" t="s">
        <v>5339</v>
      </c>
      <c r="J57176" t="s">
        <v>5340</v>
      </c>
      <c r="K57176">
        <v>4</v>
      </c>
      <c r="L57176" s="1">
        <v>37987</v>
      </c>
      <c r="M57176" s="1">
        <v>40141</v>
      </c>
      <c r="N57176" s="1">
        <v>42072</v>
      </c>
      <c r="O57176"/>
      <c r="P57176"/>
      <c r="Q57176"/>
      <c r="R57176"/>
    </row>
    <row r="57177" spans="1:18" hidden="1" x14ac:dyDescent="0.2">
      <c r="A57177" t="s">
        <v>195885</v>
      </c>
      <c r="B57177" t="s">
        <v>195886</v>
      </c>
      <c r="C57177" t="s">
        <v>195887</v>
      </c>
      <c r="D57177" t="s">
        <v>3372</v>
      </c>
      <c r="E57177">
        <v>73000000</v>
      </c>
      <c r="F57177" t="s">
        <v>689</v>
      </c>
      <c r="G57177" t="s">
        <v>25</v>
      </c>
      <c r="H57177" t="s">
        <v>1011</v>
      </c>
      <c r="I57177" t="s">
        <v>1012</v>
      </c>
      <c r="J57177" t="s">
        <v>1472</v>
      </c>
      <c r="K57177">
        <v>6</v>
      </c>
      <c r="M57177" s="1">
        <v>40261</v>
      </c>
      <c r="N57177" s="1">
        <v>41256</v>
      </c>
      <c r="O57177"/>
      <c r="P57177"/>
      <c r="Q57177"/>
      <c r="R57177"/>
    </row>
    <row r="57178" spans="1:18" hidden="1" x14ac:dyDescent="0.2">
      <c r="A57178" t="s">
        <v>195888</v>
      </c>
      <c r="B57178" t="s">
        <v>195889</v>
      </c>
      <c r="C57178" t="s">
        <v>195890</v>
      </c>
      <c r="D57178" t="s">
        <v>3372</v>
      </c>
      <c r="E57178">
        <v>80040000</v>
      </c>
      <c r="F57178" t="s">
        <v>689</v>
      </c>
      <c r="G57178" t="s">
        <v>25</v>
      </c>
      <c r="H57178" t="s">
        <v>158</v>
      </c>
      <c r="I57178" t="s">
        <v>244</v>
      </c>
      <c r="J57178" t="s">
        <v>1613</v>
      </c>
      <c r="K57178">
        <v>4</v>
      </c>
      <c r="M57178" s="1">
        <v>39048</v>
      </c>
      <c r="N57178" s="1">
        <v>40330</v>
      </c>
      <c r="O57178"/>
      <c r="P57178"/>
      <c r="Q57178"/>
      <c r="R57178"/>
    </row>
    <row r="57179" spans="1:18" hidden="1" x14ac:dyDescent="0.2">
      <c r="A57179" t="s">
        <v>195891</v>
      </c>
      <c r="B57179" t="s">
        <v>195892</v>
      </c>
      <c r="C57179" t="s">
        <v>195893</v>
      </c>
      <c r="D57179" t="s">
        <v>42</v>
      </c>
      <c r="E57179">
        <v>2350000</v>
      </c>
      <c r="F57179" t="s">
        <v>18</v>
      </c>
      <c r="G57179" t="s">
        <v>25</v>
      </c>
      <c r="H57179" t="s">
        <v>142</v>
      </c>
      <c r="I57179" t="s">
        <v>143</v>
      </c>
      <c r="J57179" t="s">
        <v>143</v>
      </c>
      <c r="K57179">
        <v>1</v>
      </c>
      <c r="M57179" s="1">
        <v>42004</v>
      </c>
      <c r="N57179" s="1">
        <v>42004</v>
      </c>
      <c r="O57179"/>
      <c r="P57179"/>
      <c r="Q57179"/>
      <c r="R57179"/>
    </row>
    <row r="57180" spans="1:18" x14ac:dyDescent="0.2">
      <c r="A57180" t="s">
        <v>195894</v>
      </c>
      <c r="B57180" t="s">
        <v>195895</v>
      </c>
      <c r="C57180" t="s">
        <v>195896</v>
      </c>
      <c r="D57180" t="s">
        <v>40882</v>
      </c>
      <c r="E57180">
        <v>25000</v>
      </c>
      <c r="F57180" t="s">
        <v>18</v>
      </c>
      <c r="K57180">
        <v>2</v>
      </c>
      <c r="L57180" s="1">
        <v>41883</v>
      </c>
      <c r="M57180" s="1">
        <v>42032</v>
      </c>
      <c r="N57180" s="1">
        <v>42156</v>
      </c>
    </row>
    <row r="57181" spans="1:18" hidden="1" x14ac:dyDescent="0.2">
      <c r="A57181" t="s">
        <v>195897</v>
      </c>
      <c r="B57181" t="s">
        <v>195898</v>
      </c>
      <c r="C57181" t="s">
        <v>195899</v>
      </c>
      <c r="D57181" t="s">
        <v>766</v>
      </c>
      <c r="E57181">
        <v>9168528</v>
      </c>
      <c r="F57181" t="s">
        <v>113</v>
      </c>
      <c r="G57181" t="s">
        <v>25</v>
      </c>
      <c r="H57181" t="s">
        <v>44</v>
      </c>
      <c r="I57181" t="s">
        <v>282</v>
      </c>
      <c r="J57181" t="s">
        <v>282</v>
      </c>
      <c r="K57181">
        <v>2</v>
      </c>
      <c r="M57181" s="1">
        <v>39782</v>
      </c>
      <c r="N57181" s="1">
        <v>40465</v>
      </c>
      <c r="O57181"/>
      <c r="P57181"/>
      <c r="Q57181"/>
      <c r="R57181"/>
    </row>
    <row r="57182" spans="1:18" hidden="1" x14ac:dyDescent="0.2">
      <c r="A57182" t="s">
        <v>195900</v>
      </c>
      <c r="B57182" t="s">
        <v>195901</v>
      </c>
      <c r="C57182" t="s">
        <v>195902</v>
      </c>
      <c r="D57182" t="s">
        <v>50</v>
      </c>
      <c r="E57182">
        <v>13022212</v>
      </c>
      <c r="F57182" t="s">
        <v>18</v>
      </c>
      <c r="G57182" t="s">
        <v>25</v>
      </c>
      <c r="H57182" t="s">
        <v>4968</v>
      </c>
      <c r="I57182" t="s">
        <v>4969</v>
      </c>
      <c r="J57182" t="s">
        <v>4969</v>
      </c>
      <c r="K57182">
        <v>3</v>
      </c>
      <c r="L57182" s="1">
        <v>38353</v>
      </c>
      <c r="M57182" s="1">
        <v>40242</v>
      </c>
      <c r="N57182" s="1">
        <v>41058</v>
      </c>
      <c r="O57182"/>
      <c r="P57182"/>
      <c r="Q57182"/>
      <c r="R57182"/>
    </row>
    <row r="57183" spans="1:18" x14ac:dyDescent="0.2">
      <c r="A57183" t="s">
        <v>195903</v>
      </c>
      <c r="B57183" t="s">
        <v>195904</v>
      </c>
      <c r="C57183" t="s">
        <v>195905</v>
      </c>
      <c r="D57183" t="s">
        <v>1384</v>
      </c>
      <c r="E57183">
        <v>2750000</v>
      </c>
      <c r="F57183" t="s">
        <v>18</v>
      </c>
      <c r="G57183" t="s">
        <v>699</v>
      </c>
      <c r="H57183">
        <v>3</v>
      </c>
      <c r="I57183" t="s">
        <v>4680</v>
      </c>
      <c r="J57183" t="s">
        <v>37170</v>
      </c>
      <c r="K57183">
        <v>1</v>
      </c>
      <c r="L57183" s="1">
        <v>36161</v>
      </c>
      <c r="M57183" s="1">
        <v>39276</v>
      </c>
      <c r="N57183" s="1">
        <v>39276</v>
      </c>
    </row>
    <row r="57184" spans="1:18" hidden="1" x14ac:dyDescent="0.2">
      <c r="A57184" t="s">
        <v>195906</v>
      </c>
      <c r="B57184" t="s">
        <v>195907</v>
      </c>
      <c r="C57184" t="s">
        <v>195908</v>
      </c>
      <c r="D57184" t="s">
        <v>1329</v>
      </c>
      <c r="E57184" t="s">
        <v>43</v>
      </c>
      <c r="F57184" t="s">
        <v>18</v>
      </c>
      <c r="G57184" t="s">
        <v>25</v>
      </c>
      <c r="H57184" t="s">
        <v>286</v>
      </c>
      <c r="I57184" t="s">
        <v>1030</v>
      </c>
      <c r="J57184" t="s">
        <v>1030</v>
      </c>
      <c r="K57184">
        <v>1</v>
      </c>
      <c r="L57184" s="1">
        <v>40603</v>
      </c>
      <c r="M57184" s="1">
        <v>41139</v>
      </c>
      <c r="N57184" s="1">
        <v>41139</v>
      </c>
      <c r="O57184"/>
      <c r="P57184"/>
      <c r="Q57184"/>
      <c r="R57184"/>
    </row>
    <row r="57185" spans="1:18" x14ac:dyDescent="0.2">
      <c r="A57185" t="s">
        <v>195909</v>
      </c>
      <c r="B57185" t="s">
        <v>195910</v>
      </c>
      <c r="C57185" t="s">
        <v>195911</v>
      </c>
      <c r="D57185" t="s">
        <v>195912</v>
      </c>
      <c r="E57185">
        <v>800000</v>
      </c>
      <c r="F57185" t="s">
        <v>18</v>
      </c>
      <c r="G57185" t="s">
        <v>623</v>
      </c>
      <c r="H57185">
        <v>11</v>
      </c>
      <c r="I57185" t="s">
        <v>883</v>
      </c>
      <c r="J57185" t="s">
        <v>883</v>
      </c>
      <c r="K57185">
        <v>1</v>
      </c>
      <c r="L57185" s="1">
        <v>41122</v>
      </c>
      <c r="M57185" s="1">
        <v>41365</v>
      </c>
      <c r="N57185" s="1">
        <v>41365</v>
      </c>
    </row>
    <row r="57186" spans="1:18" hidden="1" x14ac:dyDescent="0.2">
      <c r="A57186" t="s">
        <v>195913</v>
      </c>
      <c r="B57186" t="s">
        <v>195914</v>
      </c>
      <c r="C57186" t="s">
        <v>195915</v>
      </c>
      <c r="D57186" t="s">
        <v>195916</v>
      </c>
      <c r="E57186">
        <v>456000</v>
      </c>
      <c r="F57186" t="s">
        <v>18</v>
      </c>
      <c r="G57186" t="s">
        <v>25</v>
      </c>
      <c r="H57186" t="s">
        <v>286</v>
      </c>
      <c r="I57186" t="s">
        <v>874</v>
      </c>
      <c r="J57186" t="s">
        <v>875</v>
      </c>
      <c r="K57186">
        <v>1</v>
      </c>
      <c r="M57186" s="1">
        <v>41892</v>
      </c>
      <c r="N57186" s="1">
        <v>41892</v>
      </c>
      <c r="O57186"/>
      <c r="P57186"/>
      <c r="Q57186"/>
      <c r="R57186"/>
    </row>
    <row r="57187" spans="1:18" hidden="1" x14ac:dyDescent="0.2">
      <c r="A57187" t="s">
        <v>195917</v>
      </c>
      <c r="B57187" t="s">
        <v>195918</v>
      </c>
      <c r="D57187" t="s">
        <v>5189</v>
      </c>
      <c r="E57187" t="s">
        <v>43</v>
      </c>
      <c r="F57187" t="s">
        <v>18</v>
      </c>
      <c r="G57187" t="s">
        <v>25</v>
      </c>
      <c r="H57187" t="s">
        <v>286</v>
      </c>
      <c r="I57187" t="s">
        <v>578</v>
      </c>
      <c r="J57187" t="s">
        <v>578</v>
      </c>
      <c r="K57187">
        <v>1</v>
      </c>
      <c r="L57187" s="1">
        <v>41275</v>
      </c>
      <c r="M57187" s="1">
        <v>41292</v>
      </c>
      <c r="N57187" s="1">
        <v>41292</v>
      </c>
      <c r="O57187"/>
      <c r="P57187"/>
      <c r="Q57187"/>
      <c r="R57187"/>
    </row>
    <row r="57188" spans="1:18" hidden="1" x14ac:dyDescent="0.2">
      <c r="A57188" t="s">
        <v>195919</v>
      </c>
      <c r="B57188" t="s">
        <v>195920</v>
      </c>
      <c r="C57188" t="s">
        <v>195921</v>
      </c>
      <c r="D57188" t="s">
        <v>1289</v>
      </c>
      <c r="E57188" t="s">
        <v>43</v>
      </c>
      <c r="F57188" t="s">
        <v>18</v>
      </c>
      <c r="G57188" t="s">
        <v>25</v>
      </c>
      <c r="H57188" t="s">
        <v>286</v>
      </c>
      <c r="I57188" t="s">
        <v>578</v>
      </c>
      <c r="J57188" t="s">
        <v>6366</v>
      </c>
      <c r="K57188">
        <v>1</v>
      </c>
      <c r="L57188" s="1">
        <v>37347</v>
      </c>
      <c r="M57188" s="1">
        <v>41765</v>
      </c>
      <c r="N57188" s="1">
        <v>41765</v>
      </c>
      <c r="O57188"/>
      <c r="P57188"/>
      <c r="Q57188"/>
      <c r="R57188"/>
    </row>
    <row r="57189" spans="1:18" hidden="1" x14ac:dyDescent="0.2">
      <c r="A57189" t="s">
        <v>195922</v>
      </c>
      <c r="B57189" t="s">
        <v>195923</v>
      </c>
      <c r="C57189" t="s">
        <v>195924</v>
      </c>
      <c r="D57189" t="s">
        <v>70</v>
      </c>
      <c r="E57189">
        <v>23195725</v>
      </c>
      <c r="F57189" t="s">
        <v>18</v>
      </c>
      <c r="G57189" t="s">
        <v>25</v>
      </c>
      <c r="H57189" t="s">
        <v>286</v>
      </c>
      <c r="I57189" t="s">
        <v>578</v>
      </c>
      <c r="J57189" t="s">
        <v>578</v>
      </c>
      <c r="K57189">
        <v>3</v>
      </c>
      <c r="L57189" s="1">
        <v>40179</v>
      </c>
      <c r="M57189" s="1">
        <v>40912</v>
      </c>
      <c r="N57189" s="1">
        <v>41716</v>
      </c>
      <c r="O57189"/>
      <c r="P57189"/>
      <c r="Q57189"/>
      <c r="R57189"/>
    </row>
    <row r="57190" spans="1:18" x14ac:dyDescent="0.2">
      <c r="A57190" t="s">
        <v>195925</v>
      </c>
      <c r="B57190" t="s">
        <v>195926</v>
      </c>
      <c r="C57190" t="s">
        <v>195927</v>
      </c>
      <c r="D57190" t="s">
        <v>94</v>
      </c>
      <c r="E57190">
        <v>680000</v>
      </c>
      <c r="F57190" t="s">
        <v>18</v>
      </c>
      <c r="G57190" t="s">
        <v>25</v>
      </c>
      <c r="H57190" t="s">
        <v>286</v>
      </c>
      <c r="I57190" t="s">
        <v>874</v>
      </c>
      <c r="J57190" t="s">
        <v>26022</v>
      </c>
      <c r="K57190">
        <v>1</v>
      </c>
      <c r="L57190" s="1">
        <v>41275</v>
      </c>
      <c r="M57190" s="1">
        <v>41381</v>
      </c>
      <c r="N57190" s="1">
        <v>41381</v>
      </c>
    </row>
    <row r="57191" spans="1:18" x14ac:dyDescent="0.2">
      <c r="A57191" t="s">
        <v>195928</v>
      </c>
      <c r="B57191" t="s">
        <v>195929</v>
      </c>
      <c r="C57191" t="s">
        <v>195930</v>
      </c>
      <c r="D57191" t="s">
        <v>1384</v>
      </c>
      <c r="E57191">
        <v>25500000</v>
      </c>
      <c r="F57191" t="s">
        <v>689</v>
      </c>
      <c r="G57191" t="s">
        <v>25</v>
      </c>
      <c r="H57191" t="s">
        <v>286</v>
      </c>
      <c r="I57191" t="s">
        <v>874</v>
      </c>
      <c r="J57191" t="s">
        <v>874</v>
      </c>
      <c r="K57191">
        <v>3</v>
      </c>
      <c r="L57191" s="1">
        <v>10959</v>
      </c>
      <c r="M57191" s="1">
        <v>38565</v>
      </c>
      <c r="N57191" s="1">
        <v>40017</v>
      </c>
    </row>
    <row r="57192" spans="1:18" hidden="1" x14ac:dyDescent="0.2">
      <c r="A57192" t="s">
        <v>195931</v>
      </c>
      <c r="B57192" t="s">
        <v>195932</v>
      </c>
      <c r="C57192" t="s">
        <v>195933</v>
      </c>
      <c r="D57192" t="s">
        <v>181</v>
      </c>
      <c r="E57192" t="s">
        <v>43</v>
      </c>
      <c r="F57192" t="s">
        <v>18</v>
      </c>
      <c r="G57192" t="s">
        <v>25</v>
      </c>
      <c r="H57192" t="s">
        <v>286</v>
      </c>
      <c r="I57192" t="s">
        <v>287</v>
      </c>
      <c r="J57192" t="s">
        <v>18809</v>
      </c>
      <c r="K57192">
        <v>1</v>
      </c>
      <c r="L57192" s="1">
        <v>40976</v>
      </c>
      <c r="M57192" s="1">
        <v>41008</v>
      </c>
      <c r="N57192" s="1">
        <v>41008</v>
      </c>
      <c r="O57192"/>
      <c r="P57192"/>
      <c r="Q57192"/>
      <c r="R57192"/>
    </row>
    <row r="57193" spans="1:18" x14ac:dyDescent="0.2">
      <c r="A57193" t="s">
        <v>195934</v>
      </c>
      <c r="B57193" t="s">
        <v>195935</v>
      </c>
      <c r="C57193" t="s">
        <v>195936</v>
      </c>
      <c r="D57193" t="s">
        <v>42</v>
      </c>
      <c r="E57193">
        <v>600000</v>
      </c>
      <c r="F57193" t="s">
        <v>18</v>
      </c>
      <c r="G57193" t="s">
        <v>25</v>
      </c>
      <c r="H57193" t="s">
        <v>286</v>
      </c>
      <c r="I57193" t="s">
        <v>1030</v>
      </c>
      <c r="J57193" t="s">
        <v>1030</v>
      </c>
      <c r="K57193">
        <v>1</v>
      </c>
      <c r="L57193" s="1">
        <v>39814</v>
      </c>
      <c r="M57193" s="1">
        <v>40226</v>
      </c>
      <c r="N57193" s="1">
        <v>40226</v>
      </c>
    </row>
    <row r="57194" spans="1:18" x14ac:dyDescent="0.2">
      <c r="A57194" t="s">
        <v>195937</v>
      </c>
      <c r="B57194" t="s">
        <v>195938</v>
      </c>
      <c r="C57194" t="s">
        <v>195939</v>
      </c>
      <c r="D57194" t="s">
        <v>127</v>
      </c>
      <c r="E57194">
        <v>750000</v>
      </c>
      <c r="F57194" t="s">
        <v>18</v>
      </c>
      <c r="G57194" t="s">
        <v>25</v>
      </c>
      <c r="H57194" t="s">
        <v>286</v>
      </c>
      <c r="I57194" t="s">
        <v>3709</v>
      </c>
      <c r="J57194" t="s">
        <v>3709</v>
      </c>
      <c r="K57194">
        <v>1</v>
      </c>
      <c r="L57194" s="1">
        <v>40179</v>
      </c>
      <c r="M57194" s="1">
        <v>41584</v>
      </c>
      <c r="N57194" s="1">
        <v>41584</v>
      </c>
    </row>
    <row r="57195" spans="1:18" hidden="1" x14ac:dyDescent="0.2">
      <c r="A57195" t="s">
        <v>195940</v>
      </c>
      <c r="B57195" t="s">
        <v>195941</v>
      </c>
      <c r="C57195" t="s">
        <v>195942</v>
      </c>
      <c r="D57195" t="s">
        <v>264</v>
      </c>
      <c r="E57195">
        <v>1509025</v>
      </c>
      <c r="F57195" t="s">
        <v>18</v>
      </c>
      <c r="G57195" t="s">
        <v>25</v>
      </c>
      <c r="H57195" t="s">
        <v>2569</v>
      </c>
      <c r="I57195" t="s">
        <v>22410</v>
      </c>
      <c r="J57195" t="s">
        <v>22410</v>
      </c>
      <c r="K57195">
        <v>2</v>
      </c>
      <c r="L57195" s="1">
        <v>37257</v>
      </c>
      <c r="M57195" s="1">
        <v>41163</v>
      </c>
      <c r="N57195" s="1">
        <v>41425</v>
      </c>
      <c r="O57195"/>
      <c r="P57195"/>
      <c r="Q57195"/>
      <c r="R57195"/>
    </row>
    <row r="57196" spans="1:18" hidden="1" x14ac:dyDescent="0.2">
      <c r="A57196" t="s">
        <v>195943</v>
      </c>
      <c r="B57196" t="s">
        <v>195944</v>
      </c>
      <c r="C57196" t="s">
        <v>195945</v>
      </c>
      <c r="D57196" t="s">
        <v>195946</v>
      </c>
      <c r="E57196">
        <v>1435149</v>
      </c>
      <c r="F57196" t="s">
        <v>18</v>
      </c>
      <c r="G57196" t="s">
        <v>128</v>
      </c>
      <c r="H57196" t="s">
        <v>3391</v>
      </c>
      <c r="I57196" t="s">
        <v>115864</v>
      </c>
      <c r="J57196" t="s">
        <v>115864</v>
      </c>
      <c r="K57196">
        <v>1</v>
      </c>
      <c r="M57196" s="1">
        <v>41087</v>
      </c>
      <c r="N57196" s="1">
        <v>41087</v>
      </c>
      <c r="O57196"/>
      <c r="P57196"/>
      <c r="Q57196"/>
      <c r="R57196"/>
    </row>
    <row r="57197" spans="1:18" x14ac:dyDescent="0.2">
      <c r="A57197" t="s">
        <v>195947</v>
      </c>
      <c r="B57197" t="s">
        <v>195948</v>
      </c>
      <c r="C57197" t="s">
        <v>195949</v>
      </c>
      <c r="D57197" t="s">
        <v>264</v>
      </c>
      <c r="E57197">
        <v>3000000</v>
      </c>
      <c r="F57197" t="s">
        <v>207</v>
      </c>
      <c r="G57197" t="s">
        <v>25</v>
      </c>
      <c r="H57197" t="s">
        <v>286</v>
      </c>
      <c r="I57197" t="s">
        <v>874</v>
      </c>
      <c r="J57197" t="s">
        <v>874</v>
      </c>
      <c r="K57197">
        <v>1</v>
      </c>
      <c r="L57197" s="1">
        <v>39083</v>
      </c>
      <c r="M57197" s="1">
        <v>39742</v>
      </c>
      <c r="N57197" s="1">
        <v>39742</v>
      </c>
    </row>
    <row r="57198" spans="1:18" x14ac:dyDescent="0.2">
      <c r="A57198" t="s">
        <v>195950</v>
      </c>
      <c r="B57198" t="s">
        <v>195951</v>
      </c>
      <c r="C57198" t="s">
        <v>195952</v>
      </c>
      <c r="D57198" t="s">
        <v>195953</v>
      </c>
      <c r="E57198">
        <v>180000</v>
      </c>
      <c r="F57198" t="s">
        <v>18</v>
      </c>
      <c r="G57198" t="s">
        <v>25</v>
      </c>
      <c r="H57198" t="s">
        <v>158</v>
      </c>
      <c r="I57198" t="s">
        <v>2686</v>
      </c>
      <c r="J57198" t="s">
        <v>6919</v>
      </c>
      <c r="K57198">
        <v>1</v>
      </c>
      <c r="L57198" s="1">
        <v>40087</v>
      </c>
      <c r="M57198" s="1">
        <v>40558</v>
      </c>
      <c r="N57198" s="1">
        <v>40558</v>
      </c>
    </row>
    <row r="57199" spans="1:18" x14ac:dyDescent="0.2">
      <c r="A57199" t="s">
        <v>195954</v>
      </c>
      <c r="B57199" t="s">
        <v>195955</v>
      </c>
      <c r="C57199" t="s">
        <v>195956</v>
      </c>
      <c r="D57199" t="s">
        <v>195957</v>
      </c>
      <c r="E57199">
        <v>50000</v>
      </c>
      <c r="F57199" t="s">
        <v>18</v>
      </c>
      <c r="G57199" t="s">
        <v>25</v>
      </c>
      <c r="H57199" t="s">
        <v>26</v>
      </c>
      <c r="I57199" t="s">
        <v>7746</v>
      </c>
      <c r="J57199" t="s">
        <v>2729</v>
      </c>
      <c r="K57199">
        <v>1</v>
      </c>
      <c r="L57199" s="1">
        <v>39600</v>
      </c>
      <c r="M57199" s="1">
        <v>40634</v>
      </c>
      <c r="N57199" s="1">
        <v>40634</v>
      </c>
    </row>
    <row r="57200" spans="1:18" x14ac:dyDescent="0.2">
      <c r="A57200" t="s">
        <v>195958</v>
      </c>
      <c r="B57200" t="s">
        <v>195959</v>
      </c>
      <c r="C57200" t="s">
        <v>195960</v>
      </c>
      <c r="D57200" t="s">
        <v>42</v>
      </c>
      <c r="E57200">
        <v>300000</v>
      </c>
      <c r="F57200" t="s">
        <v>18</v>
      </c>
      <c r="G57200" t="s">
        <v>25</v>
      </c>
      <c r="H57200" t="s">
        <v>64</v>
      </c>
      <c r="I57200" t="s">
        <v>65</v>
      </c>
      <c r="J57200" t="s">
        <v>71</v>
      </c>
      <c r="K57200">
        <v>1</v>
      </c>
      <c r="L57200" s="1">
        <v>41961</v>
      </c>
      <c r="M57200" s="1">
        <v>42145</v>
      </c>
      <c r="N57200" s="1">
        <v>42145</v>
      </c>
    </row>
    <row r="57201" spans="1:18" x14ac:dyDescent="0.2">
      <c r="A57201" t="s">
        <v>195961</v>
      </c>
      <c r="B57201" t="s">
        <v>195962</v>
      </c>
      <c r="C57201" t="s">
        <v>195963</v>
      </c>
      <c r="D57201" t="s">
        <v>170389</v>
      </c>
      <c r="E57201">
        <v>25000</v>
      </c>
      <c r="F57201" t="s">
        <v>207</v>
      </c>
      <c r="G57201" t="s">
        <v>25</v>
      </c>
      <c r="H57201" t="s">
        <v>158</v>
      </c>
      <c r="I57201" t="s">
        <v>244</v>
      </c>
      <c r="J57201" t="s">
        <v>1714</v>
      </c>
      <c r="K57201">
        <v>1</v>
      </c>
      <c r="L57201" s="1">
        <v>40059</v>
      </c>
      <c r="M57201" s="1">
        <v>40557</v>
      </c>
      <c r="N57201" s="1">
        <v>40557</v>
      </c>
    </row>
    <row r="57202" spans="1:18" x14ac:dyDescent="0.2">
      <c r="A57202" t="s">
        <v>195964</v>
      </c>
      <c r="B57202" t="s">
        <v>195965</v>
      </c>
      <c r="C57202" t="s">
        <v>195966</v>
      </c>
      <c r="D57202" t="s">
        <v>143121</v>
      </c>
      <c r="E57202">
        <v>415000</v>
      </c>
      <c r="F57202" t="s">
        <v>18</v>
      </c>
      <c r="G57202" t="s">
        <v>57</v>
      </c>
      <c r="H57202" t="s">
        <v>202</v>
      </c>
      <c r="I57202" t="s">
        <v>203</v>
      </c>
      <c r="J57202" t="s">
        <v>203</v>
      </c>
      <c r="K57202">
        <v>1</v>
      </c>
      <c r="L57202" s="1">
        <v>40360</v>
      </c>
      <c r="M57202" s="1">
        <v>41481</v>
      </c>
      <c r="N57202" s="1">
        <v>41481</v>
      </c>
    </row>
    <row r="57203" spans="1:18" x14ac:dyDescent="0.2">
      <c r="A57203" t="s">
        <v>195967</v>
      </c>
      <c r="B57203" t="s">
        <v>195968</v>
      </c>
      <c r="C57203" t="s">
        <v>195969</v>
      </c>
      <c r="D57203" t="s">
        <v>28966</v>
      </c>
      <c r="E57203">
        <v>50000</v>
      </c>
      <c r="F57203" t="s">
        <v>18</v>
      </c>
      <c r="G57203" t="s">
        <v>25</v>
      </c>
      <c r="H57203" t="s">
        <v>1330</v>
      </c>
      <c r="I57203" t="s">
        <v>1331</v>
      </c>
      <c r="J57203" t="s">
        <v>28967</v>
      </c>
      <c r="K57203">
        <v>1</v>
      </c>
      <c r="L57203" s="1">
        <v>40425</v>
      </c>
      <c r="M57203" s="1">
        <v>40422</v>
      </c>
      <c r="N57203" s="1">
        <v>40422</v>
      </c>
    </row>
    <row r="57204" spans="1:18" x14ac:dyDescent="0.2">
      <c r="A57204" t="s">
        <v>195970</v>
      </c>
      <c r="B57204" t="s">
        <v>195971</v>
      </c>
      <c r="C57204" t="s">
        <v>195972</v>
      </c>
      <c r="D57204" t="s">
        <v>75</v>
      </c>
      <c r="E57204">
        <v>40000</v>
      </c>
      <c r="F57204" t="s">
        <v>18</v>
      </c>
      <c r="G57204" t="s">
        <v>1138</v>
      </c>
      <c r="H57204">
        <v>15</v>
      </c>
      <c r="I57204" t="s">
        <v>4021</v>
      </c>
      <c r="J57204" t="s">
        <v>7869</v>
      </c>
      <c r="K57204">
        <v>1</v>
      </c>
      <c r="L57204" s="1">
        <v>40909</v>
      </c>
      <c r="M57204" s="1">
        <v>41135</v>
      </c>
      <c r="N57204" s="1">
        <v>41135</v>
      </c>
    </row>
    <row r="57205" spans="1:18" hidden="1" x14ac:dyDescent="0.2">
      <c r="A57205" t="s">
        <v>195973</v>
      </c>
      <c r="B57205" t="s">
        <v>195974</v>
      </c>
      <c r="C57205" t="s">
        <v>195975</v>
      </c>
      <c r="D57205" t="s">
        <v>134</v>
      </c>
      <c r="E57205">
        <v>5800000</v>
      </c>
      <c r="F57205" t="s">
        <v>18</v>
      </c>
      <c r="G57205" t="s">
        <v>25</v>
      </c>
      <c r="H57205" t="s">
        <v>64</v>
      </c>
      <c r="I57205" t="s">
        <v>65</v>
      </c>
      <c r="J57205" t="s">
        <v>606</v>
      </c>
      <c r="K57205">
        <v>2</v>
      </c>
      <c r="M57205" s="1">
        <v>39113</v>
      </c>
      <c r="N57205" s="1">
        <v>39847</v>
      </c>
      <c r="O57205"/>
      <c r="P57205"/>
      <c r="Q57205"/>
      <c r="R57205"/>
    </row>
    <row r="57206" spans="1:18" x14ac:dyDescent="0.2">
      <c r="A57206" t="s">
        <v>195976</v>
      </c>
      <c r="B57206" t="s">
        <v>195977</v>
      </c>
      <c r="C57206" t="s">
        <v>195978</v>
      </c>
      <c r="D57206" t="s">
        <v>195979</v>
      </c>
      <c r="E57206">
        <v>15000</v>
      </c>
      <c r="F57206" t="s">
        <v>18</v>
      </c>
      <c r="K57206">
        <v>1</v>
      </c>
      <c r="L57206" s="1">
        <v>40299</v>
      </c>
      <c r="M57206" s="1">
        <v>40299</v>
      </c>
      <c r="N57206" s="1">
        <v>40299</v>
      </c>
    </row>
    <row r="57207" spans="1:18" hidden="1" x14ac:dyDescent="0.2">
      <c r="A57207" t="s">
        <v>195980</v>
      </c>
      <c r="B57207" t="s">
        <v>195981</v>
      </c>
      <c r="C57207" t="s">
        <v>195982</v>
      </c>
      <c r="D57207" t="s">
        <v>195983</v>
      </c>
      <c r="E57207" t="s">
        <v>43</v>
      </c>
      <c r="F57207" t="s">
        <v>113</v>
      </c>
      <c r="G57207" t="s">
        <v>25</v>
      </c>
      <c r="H57207" t="s">
        <v>158</v>
      </c>
      <c r="I57207" t="s">
        <v>244</v>
      </c>
      <c r="J57207" t="s">
        <v>49076</v>
      </c>
      <c r="K57207">
        <v>1</v>
      </c>
      <c r="L57207" s="1">
        <v>32874</v>
      </c>
      <c r="M57207" s="1">
        <v>36527</v>
      </c>
      <c r="N57207" s="1">
        <v>36527</v>
      </c>
      <c r="O57207"/>
      <c r="P57207"/>
      <c r="Q57207"/>
      <c r="R57207"/>
    </row>
    <row r="57208" spans="1:18" x14ac:dyDescent="0.2">
      <c r="A57208" t="s">
        <v>195984</v>
      </c>
      <c r="B57208" t="s">
        <v>195985</v>
      </c>
      <c r="C57208" t="s">
        <v>195986</v>
      </c>
      <c r="D57208" t="s">
        <v>195987</v>
      </c>
      <c r="E57208">
        <v>1500000</v>
      </c>
      <c r="F57208" t="s">
        <v>18</v>
      </c>
      <c r="G57208" t="s">
        <v>366</v>
      </c>
      <c r="H57208">
        <v>23</v>
      </c>
      <c r="I57208" t="s">
        <v>73981</v>
      </c>
      <c r="J57208" t="s">
        <v>73982</v>
      </c>
      <c r="K57208">
        <v>2</v>
      </c>
      <c r="L57208" s="1">
        <v>39083</v>
      </c>
      <c r="M57208" s="1">
        <v>39814</v>
      </c>
      <c r="N57208" s="1">
        <v>40490</v>
      </c>
    </row>
    <row r="57209" spans="1:18" x14ac:dyDescent="0.2">
      <c r="A57209" t="s">
        <v>195988</v>
      </c>
      <c r="B57209" t="s">
        <v>195989</v>
      </c>
      <c r="C57209" t="s">
        <v>195990</v>
      </c>
      <c r="D57209" t="s">
        <v>195991</v>
      </c>
      <c r="E57209">
        <v>50000</v>
      </c>
      <c r="F57209" t="s">
        <v>18</v>
      </c>
      <c r="G57209" t="s">
        <v>25</v>
      </c>
      <c r="H57209" t="s">
        <v>44</v>
      </c>
      <c r="I57209" t="s">
        <v>282</v>
      </c>
      <c r="J57209" t="s">
        <v>282</v>
      </c>
      <c r="K57209">
        <v>1</v>
      </c>
      <c r="L57209" s="1">
        <v>39553</v>
      </c>
      <c r="M57209" s="1">
        <v>39553</v>
      </c>
      <c r="N57209" s="1">
        <v>39553</v>
      </c>
    </row>
    <row r="57210" spans="1:18" hidden="1" x14ac:dyDescent="0.2">
      <c r="A57210" t="s">
        <v>195992</v>
      </c>
      <c r="B57210" t="s">
        <v>195993</v>
      </c>
      <c r="C57210" t="s">
        <v>195994</v>
      </c>
      <c r="D57210" t="s">
        <v>3932</v>
      </c>
      <c r="E57210" t="s">
        <v>43</v>
      </c>
      <c r="F57210" t="s">
        <v>18</v>
      </c>
      <c r="G57210" t="s">
        <v>25</v>
      </c>
      <c r="H57210" t="s">
        <v>44</v>
      </c>
      <c r="I57210" t="s">
        <v>282</v>
      </c>
      <c r="J57210" t="s">
        <v>282</v>
      </c>
      <c r="K57210">
        <v>1</v>
      </c>
      <c r="L57210" s="1">
        <v>39569</v>
      </c>
      <c r="M57210" s="1">
        <v>39702</v>
      </c>
      <c r="N57210" s="1">
        <v>39702</v>
      </c>
      <c r="O57210"/>
      <c r="P57210"/>
      <c r="Q57210"/>
      <c r="R57210"/>
    </row>
    <row r="57211" spans="1:18" hidden="1" x14ac:dyDescent="0.2">
      <c r="A57211" t="s">
        <v>195995</v>
      </c>
      <c r="B57211" t="s">
        <v>195996</v>
      </c>
      <c r="C57211" t="s">
        <v>195997</v>
      </c>
      <c r="D57211" t="s">
        <v>7141</v>
      </c>
      <c r="E57211">
        <v>389652</v>
      </c>
      <c r="F57211" t="s">
        <v>113</v>
      </c>
      <c r="G57211" t="s">
        <v>128</v>
      </c>
      <c r="H57211" t="s">
        <v>9295</v>
      </c>
      <c r="I57211" t="s">
        <v>130</v>
      </c>
      <c r="J57211" t="s">
        <v>9296</v>
      </c>
      <c r="K57211">
        <v>1</v>
      </c>
      <c r="L57211" s="1">
        <v>38353</v>
      </c>
      <c r="M57211" s="1">
        <v>39616</v>
      </c>
      <c r="N57211" s="1">
        <v>39616</v>
      </c>
      <c r="O57211"/>
      <c r="P57211"/>
      <c r="Q57211"/>
      <c r="R57211"/>
    </row>
    <row r="57212" spans="1:18" x14ac:dyDescent="0.2">
      <c r="A57212" t="s">
        <v>195998</v>
      </c>
      <c r="B57212" t="s">
        <v>195999</v>
      </c>
      <c r="C57212" t="s">
        <v>196000</v>
      </c>
      <c r="D57212" t="s">
        <v>933</v>
      </c>
      <c r="E57212">
        <v>650000</v>
      </c>
      <c r="F57212" t="s">
        <v>207</v>
      </c>
      <c r="G57212" t="s">
        <v>25</v>
      </c>
      <c r="H57212" t="s">
        <v>106</v>
      </c>
      <c r="I57212" t="s">
        <v>107</v>
      </c>
      <c r="J57212" t="s">
        <v>108</v>
      </c>
      <c r="K57212">
        <v>1</v>
      </c>
      <c r="L57212" s="1">
        <v>40179</v>
      </c>
      <c r="M57212" s="1">
        <v>40391</v>
      </c>
      <c r="N57212" s="1">
        <v>40391</v>
      </c>
    </row>
    <row r="57213" spans="1:18" x14ac:dyDescent="0.2">
      <c r="A57213" t="s">
        <v>196001</v>
      </c>
      <c r="B57213" t="s">
        <v>196002</v>
      </c>
      <c r="C57213" t="s">
        <v>196003</v>
      </c>
      <c r="D57213" t="s">
        <v>42</v>
      </c>
      <c r="E57213">
        <v>1500000</v>
      </c>
      <c r="F57213" t="s">
        <v>18</v>
      </c>
      <c r="G57213" t="s">
        <v>25</v>
      </c>
      <c r="H57213" t="s">
        <v>142</v>
      </c>
      <c r="I57213" t="s">
        <v>143</v>
      </c>
      <c r="J57213" t="s">
        <v>143</v>
      </c>
      <c r="K57213">
        <v>1</v>
      </c>
      <c r="L57213" s="1">
        <v>41907</v>
      </c>
      <c r="M57213" s="1">
        <v>42037</v>
      </c>
      <c r="N57213" s="1">
        <v>42037</v>
      </c>
    </row>
    <row r="57214" spans="1:18" x14ac:dyDescent="0.2">
      <c r="A57214" t="s">
        <v>196004</v>
      </c>
      <c r="B57214" t="s">
        <v>196005</v>
      </c>
      <c r="C57214" t="s">
        <v>196006</v>
      </c>
      <c r="D57214" t="s">
        <v>70</v>
      </c>
      <c r="E57214">
        <v>450000</v>
      </c>
      <c r="F57214" t="s">
        <v>18</v>
      </c>
      <c r="G57214" t="s">
        <v>25</v>
      </c>
      <c r="H57214" t="s">
        <v>1011</v>
      </c>
      <c r="I57214" t="s">
        <v>1012</v>
      </c>
      <c r="J57214" t="s">
        <v>1012</v>
      </c>
      <c r="K57214">
        <v>2</v>
      </c>
      <c r="L57214" s="1">
        <v>41275</v>
      </c>
      <c r="M57214" s="1">
        <v>41505</v>
      </c>
      <c r="N57214" s="1">
        <v>42081</v>
      </c>
    </row>
    <row r="57215" spans="1:18" hidden="1" x14ac:dyDescent="0.2">
      <c r="A57215" t="s">
        <v>196007</v>
      </c>
      <c r="B57215" t="s">
        <v>196008</v>
      </c>
      <c r="C57215" t="s">
        <v>196009</v>
      </c>
      <c r="D57215" t="s">
        <v>196010</v>
      </c>
      <c r="E57215">
        <v>8361887</v>
      </c>
      <c r="F57215" t="s">
        <v>18</v>
      </c>
      <c r="G57215" t="s">
        <v>623</v>
      </c>
      <c r="H57215">
        <v>11</v>
      </c>
      <c r="I57215" t="s">
        <v>883</v>
      </c>
      <c r="J57215" t="s">
        <v>883</v>
      </c>
      <c r="K57215">
        <v>3</v>
      </c>
      <c r="L57215" s="1">
        <v>40544</v>
      </c>
      <c r="M57215" s="1">
        <v>41232</v>
      </c>
      <c r="N57215" s="1">
        <v>42180</v>
      </c>
      <c r="O57215"/>
      <c r="P57215"/>
      <c r="Q57215"/>
      <c r="R57215"/>
    </row>
    <row r="57216" spans="1:18" hidden="1" x14ac:dyDescent="0.2">
      <c r="A57216" t="s">
        <v>196011</v>
      </c>
      <c r="B57216" t="s">
        <v>196012</v>
      </c>
      <c r="C57216" t="s">
        <v>196013</v>
      </c>
      <c r="E57216" t="s">
        <v>43</v>
      </c>
      <c r="F57216" t="s">
        <v>18</v>
      </c>
      <c r="K57216">
        <v>1</v>
      </c>
      <c r="L57216" s="1">
        <v>40179</v>
      </c>
      <c r="M57216" s="1">
        <v>41032</v>
      </c>
      <c r="N57216" s="1">
        <v>41032</v>
      </c>
      <c r="O57216"/>
      <c r="P57216"/>
      <c r="Q57216"/>
      <c r="R57216"/>
    </row>
    <row r="57217" spans="1:18" hidden="1" x14ac:dyDescent="0.2">
      <c r="A57217" t="s">
        <v>196014</v>
      </c>
      <c r="B57217" t="s">
        <v>196015</v>
      </c>
      <c r="C57217" t="s">
        <v>196016</v>
      </c>
      <c r="D57217" t="s">
        <v>933</v>
      </c>
      <c r="E57217" t="s">
        <v>43</v>
      </c>
      <c r="F57217" t="s">
        <v>113</v>
      </c>
      <c r="G57217" t="s">
        <v>25</v>
      </c>
      <c r="H57217" t="s">
        <v>142</v>
      </c>
      <c r="I57217" t="s">
        <v>143</v>
      </c>
      <c r="J57217" t="s">
        <v>2499</v>
      </c>
      <c r="K57217">
        <v>1</v>
      </c>
      <c r="L57217" s="1">
        <v>38687</v>
      </c>
      <c r="M57217" s="1">
        <v>38687</v>
      </c>
      <c r="N57217" s="1">
        <v>38687</v>
      </c>
      <c r="O57217"/>
      <c r="P57217"/>
      <c r="Q57217"/>
      <c r="R57217"/>
    </row>
    <row r="57218" spans="1:18" hidden="1" x14ac:dyDescent="0.2">
      <c r="A57218" t="s">
        <v>196017</v>
      </c>
      <c r="B57218" t="s">
        <v>196018</v>
      </c>
      <c r="C57218" t="s">
        <v>196019</v>
      </c>
      <c r="D57218" t="s">
        <v>196020</v>
      </c>
      <c r="E57218">
        <v>53229009</v>
      </c>
      <c r="F57218" t="s">
        <v>18</v>
      </c>
      <c r="G57218" t="s">
        <v>25</v>
      </c>
      <c r="H57218" t="s">
        <v>64</v>
      </c>
      <c r="I57218" t="s">
        <v>95</v>
      </c>
      <c r="J57218" t="s">
        <v>6966</v>
      </c>
      <c r="K57218">
        <v>5</v>
      </c>
      <c r="L57218" s="1">
        <v>39417</v>
      </c>
      <c r="M57218" s="1">
        <v>39417</v>
      </c>
      <c r="N57218" s="1">
        <v>42088</v>
      </c>
      <c r="O57218"/>
      <c r="P57218"/>
      <c r="Q57218"/>
      <c r="R57218"/>
    </row>
    <row r="57219" spans="1:18" x14ac:dyDescent="0.2">
      <c r="A57219" t="s">
        <v>196021</v>
      </c>
      <c r="B57219" t="s">
        <v>196022</v>
      </c>
      <c r="C57219" t="s">
        <v>196023</v>
      </c>
      <c r="D57219" t="s">
        <v>70</v>
      </c>
      <c r="E57219">
        <v>525000</v>
      </c>
      <c r="F57219" t="s">
        <v>18</v>
      </c>
      <c r="G57219" t="s">
        <v>25</v>
      </c>
      <c r="H57219" t="s">
        <v>64</v>
      </c>
      <c r="I57219" t="s">
        <v>507</v>
      </c>
      <c r="J57219" t="s">
        <v>5088</v>
      </c>
      <c r="K57219">
        <v>1</v>
      </c>
      <c r="L57219" s="1">
        <v>39845</v>
      </c>
      <c r="M57219" s="1">
        <v>41564</v>
      </c>
      <c r="N57219" s="1">
        <v>41564</v>
      </c>
    </row>
    <row r="57220" spans="1:18" x14ac:dyDescent="0.2">
      <c r="A57220" t="s">
        <v>196024</v>
      </c>
      <c r="B57220" t="s">
        <v>196025</v>
      </c>
      <c r="C57220" t="s">
        <v>196026</v>
      </c>
      <c r="D57220" t="s">
        <v>196027</v>
      </c>
      <c r="E57220">
        <v>1000000</v>
      </c>
      <c r="F57220" t="s">
        <v>113</v>
      </c>
      <c r="G57220" t="s">
        <v>25</v>
      </c>
      <c r="H57220" t="s">
        <v>106</v>
      </c>
      <c r="I57220" t="s">
        <v>107</v>
      </c>
      <c r="J57220" t="s">
        <v>108</v>
      </c>
      <c r="K57220">
        <v>1</v>
      </c>
      <c r="L57220" s="1">
        <v>40969</v>
      </c>
      <c r="M57220" s="1">
        <v>41598</v>
      </c>
      <c r="N57220" s="1">
        <v>41598</v>
      </c>
    </row>
    <row r="57221" spans="1:18" hidden="1" x14ac:dyDescent="0.2">
      <c r="A57221" t="s">
        <v>196028</v>
      </c>
      <c r="B57221" t="s">
        <v>196029</v>
      </c>
      <c r="C57221" t="s">
        <v>196030</v>
      </c>
      <c r="D57221" t="s">
        <v>196031</v>
      </c>
      <c r="E57221" t="s">
        <v>43</v>
      </c>
      <c r="F57221" t="s">
        <v>18</v>
      </c>
      <c r="G57221" t="s">
        <v>25</v>
      </c>
      <c r="H57221" t="s">
        <v>64</v>
      </c>
      <c r="I57221" t="s">
        <v>65</v>
      </c>
      <c r="J57221" t="s">
        <v>606</v>
      </c>
      <c r="K57221">
        <v>1</v>
      </c>
      <c r="L57221" s="1">
        <v>41664</v>
      </c>
      <c r="M57221" s="1">
        <v>41664</v>
      </c>
      <c r="N57221" s="1">
        <v>41664</v>
      </c>
      <c r="O57221"/>
      <c r="P57221"/>
      <c r="Q57221"/>
      <c r="R57221"/>
    </row>
    <row r="57222" spans="1:18" hidden="1" x14ac:dyDescent="0.2">
      <c r="A57222" t="s">
        <v>196032</v>
      </c>
      <c r="B57222" t="s">
        <v>196033</v>
      </c>
      <c r="C57222" t="s">
        <v>196034</v>
      </c>
      <c r="D57222" t="s">
        <v>741</v>
      </c>
      <c r="E57222">
        <v>5000000</v>
      </c>
      <c r="F57222" t="s">
        <v>18</v>
      </c>
      <c r="G57222" t="s">
        <v>25</v>
      </c>
      <c r="H57222" t="s">
        <v>26</v>
      </c>
      <c r="I57222" t="s">
        <v>7746</v>
      </c>
      <c r="J57222" t="s">
        <v>2729</v>
      </c>
      <c r="K57222">
        <v>1</v>
      </c>
      <c r="M57222" s="1">
        <v>38518</v>
      </c>
      <c r="N57222" s="1">
        <v>38518</v>
      </c>
      <c r="O57222"/>
      <c r="P57222"/>
      <c r="Q57222"/>
      <c r="R57222"/>
    </row>
    <row r="57223" spans="1:18" hidden="1" x14ac:dyDescent="0.2">
      <c r="A57223" t="s">
        <v>196035</v>
      </c>
      <c r="B57223" t="s">
        <v>196036</v>
      </c>
      <c r="C57223" t="s">
        <v>196037</v>
      </c>
      <c r="D57223" t="s">
        <v>63</v>
      </c>
      <c r="E57223">
        <v>250000</v>
      </c>
      <c r="F57223" t="s">
        <v>18</v>
      </c>
      <c r="G57223" t="s">
        <v>19</v>
      </c>
      <c r="H57223">
        <v>19</v>
      </c>
      <c r="I57223" t="s">
        <v>474</v>
      </c>
      <c r="J57223" t="s">
        <v>474</v>
      </c>
      <c r="K57223">
        <v>1</v>
      </c>
      <c r="M57223" s="1">
        <v>39617</v>
      </c>
      <c r="N57223" s="1">
        <v>39617</v>
      </c>
      <c r="O57223"/>
      <c r="P57223"/>
      <c r="Q57223"/>
      <c r="R57223"/>
    </row>
    <row r="57224" spans="1:18" x14ac:dyDescent="0.2">
      <c r="A57224" t="s">
        <v>196038</v>
      </c>
      <c r="B57224" t="s">
        <v>196039</v>
      </c>
      <c r="C57224" t="s">
        <v>196040</v>
      </c>
      <c r="D57224" t="s">
        <v>196041</v>
      </c>
      <c r="E57224">
        <v>650000</v>
      </c>
      <c r="F57224" t="s">
        <v>18</v>
      </c>
      <c r="G57224" t="s">
        <v>25</v>
      </c>
      <c r="H57224" t="s">
        <v>64</v>
      </c>
      <c r="I57224" t="s">
        <v>65</v>
      </c>
      <c r="J57224" t="s">
        <v>71</v>
      </c>
      <c r="K57224">
        <v>1</v>
      </c>
      <c r="L57224" s="1">
        <v>40360</v>
      </c>
      <c r="M57224" s="1">
        <v>40541</v>
      </c>
      <c r="N57224" s="1">
        <v>40541</v>
      </c>
    </row>
    <row r="57225" spans="1:18" hidden="1" x14ac:dyDescent="0.2">
      <c r="A57225" t="s">
        <v>196042</v>
      </c>
      <c r="B57225" t="s">
        <v>196043</v>
      </c>
      <c r="C57225" t="s">
        <v>196044</v>
      </c>
      <c r="D57225" t="s">
        <v>107192</v>
      </c>
      <c r="E57225" t="s">
        <v>43</v>
      </c>
      <c r="F57225" t="s">
        <v>113</v>
      </c>
      <c r="K57225">
        <v>1</v>
      </c>
      <c r="L57225" s="1">
        <v>39904</v>
      </c>
      <c r="M57225" s="1">
        <v>40179</v>
      </c>
      <c r="N57225" s="1">
        <v>40179</v>
      </c>
      <c r="O57225"/>
      <c r="P57225"/>
      <c r="Q57225"/>
      <c r="R57225"/>
    </row>
    <row r="57226" spans="1:18" x14ac:dyDescent="0.2">
      <c r="A57226" t="s">
        <v>196045</v>
      </c>
      <c r="B57226" t="s">
        <v>196046</v>
      </c>
      <c r="C57226" t="s">
        <v>196047</v>
      </c>
      <c r="D57226" t="s">
        <v>42</v>
      </c>
      <c r="E57226">
        <v>6750000</v>
      </c>
      <c r="F57226" t="s">
        <v>689</v>
      </c>
      <c r="G57226" t="s">
        <v>25</v>
      </c>
      <c r="H57226" t="s">
        <v>44</v>
      </c>
      <c r="I57226" t="s">
        <v>282</v>
      </c>
      <c r="J57226" t="s">
        <v>22354</v>
      </c>
      <c r="K57226">
        <v>1</v>
      </c>
      <c r="L57226" s="1">
        <v>37987</v>
      </c>
      <c r="M57226" s="1">
        <v>41333</v>
      </c>
      <c r="N57226" s="1">
        <v>41333</v>
      </c>
    </row>
    <row r="57227" spans="1:18" x14ac:dyDescent="0.2">
      <c r="A57227" t="s">
        <v>196048</v>
      </c>
      <c r="B57227" t="s">
        <v>196049</v>
      </c>
      <c r="C57227" t="s">
        <v>196050</v>
      </c>
      <c r="D57227" t="s">
        <v>36</v>
      </c>
      <c r="E57227">
        <v>1200000</v>
      </c>
      <c r="F57227" t="s">
        <v>113</v>
      </c>
      <c r="G57227" t="s">
        <v>25</v>
      </c>
      <c r="H57227" t="s">
        <v>286</v>
      </c>
      <c r="I57227" t="s">
        <v>1030</v>
      </c>
      <c r="J57227" t="s">
        <v>1030</v>
      </c>
      <c r="K57227">
        <v>1</v>
      </c>
      <c r="L57227" s="1">
        <v>39083</v>
      </c>
      <c r="M57227" s="1">
        <v>40716</v>
      </c>
      <c r="N57227" s="1">
        <v>40716</v>
      </c>
    </row>
    <row r="57228" spans="1:18" hidden="1" x14ac:dyDescent="0.2">
      <c r="A57228" t="s">
        <v>196051</v>
      </c>
      <c r="B57228" t="s">
        <v>196052</v>
      </c>
      <c r="C57228" t="s">
        <v>196053</v>
      </c>
      <c r="D57228" t="s">
        <v>357</v>
      </c>
      <c r="E57228" t="s">
        <v>43</v>
      </c>
      <c r="F57228" t="s">
        <v>18</v>
      </c>
      <c r="G57228" t="s">
        <v>860</v>
      </c>
      <c r="H57228" t="s">
        <v>861</v>
      </c>
      <c r="I57228" t="s">
        <v>862</v>
      </c>
      <c r="J57228" t="s">
        <v>862</v>
      </c>
      <c r="K57228">
        <v>1</v>
      </c>
      <c r="M57228" s="1">
        <v>41594</v>
      </c>
      <c r="N57228" s="1">
        <v>41594</v>
      </c>
      <c r="O57228"/>
      <c r="P57228"/>
      <c r="Q57228"/>
      <c r="R57228"/>
    </row>
    <row r="57229" spans="1:18" hidden="1" x14ac:dyDescent="0.2">
      <c r="A57229" t="s">
        <v>196054</v>
      </c>
      <c r="B57229" t="s">
        <v>196055</v>
      </c>
      <c r="C57229" t="s">
        <v>196056</v>
      </c>
      <c r="D57229" t="s">
        <v>196057</v>
      </c>
      <c r="E57229">
        <v>285837</v>
      </c>
      <c r="F57229" t="s">
        <v>18</v>
      </c>
      <c r="G57229" t="s">
        <v>128</v>
      </c>
      <c r="H57229" t="s">
        <v>129</v>
      </c>
      <c r="I57229" t="s">
        <v>130</v>
      </c>
      <c r="J57229" t="s">
        <v>130</v>
      </c>
      <c r="K57229">
        <v>1</v>
      </c>
      <c r="L57229" s="1">
        <v>38419</v>
      </c>
      <c r="M57229" s="1">
        <v>39030</v>
      </c>
      <c r="N57229" s="1">
        <v>39030</v>
      </c>
      <c r="O57229"/>
      <c r="P57229"/>
      <c r="Q57229"/>
      <c r="R57229"/>
    </row>
    <row r="57230" spans="1:18" x14ac:dyDescent="0.2">
      <c r="A57230" t="s">
        <v>196058</v>
      </c>
      <c r="B57230" t="s">
        <v>196059</v>
      </c>
      <c r="C57230" t="s">
        <v>196060</v>
      </c>
      <c r="D57230" t="s">
        <v>3110</v>
      </c>
      <c r="E57230">
        <v>1800000</v>
      </c>
      <c r="F57230" t="s">
        <v>18</v>
      </c>
      <c r="G57230" t="s">
        <v>25</v>
      </c>
      <c r="H57230" t="s">
        <v>135</v>
      </c>
      <c r="I57230" t="s">
        <v>136</v>
      </c>
      <c r="J57230" t="s">
        <v>4324</v>
      </c>
      <c r="K57230">
        <v>1</v>
      </c>
      <c r="L57230" s="1">
        <v>37987</v>
      </c>
      <c r="M57230" s="1">
        <v>41802</v>
      </c>
      <c r="N57230" s="1">
        <v>41802</v>
      </c>
    </row>
    <row r="57231" spans="1:18" hidden="1" x14ac:dyDescent="0.2">
      <c r="A57231" t="s">
        <v>196061</v>
      </c>
      <c r="B57231" t="s">
        <v>196062</v>
      </c>
      <c r="C57231" t="s">
        <v>196063</v>
      </c>
      <c r="D57231" t="s">
        <v>196064</v>
      </c>
      <c r="E57231">
        <v>3000000</v>
      </c>
      <c r="F57231" t="s">
        <v>207</v>
      </c>
      <c r="G57231" t="s">
        <v>25</v>
      </c>
      <c r="H57231" t="s">
        <v>430</v>
      </c>
      <c r="I57231" t="s">
        <v>528</v>
      </c>
      <c r="J57231" t="s">
        <v>1649</v>
      </c>
      <c r="K57231">
        <v>1</v>
      </c>
      <c r="M57231" s="1">
        <v>38267</v>
      </c>
      <c r="N57231" s="1">
        <v>38267</v>
      </c>
      <c r="O57231"/>
      <c r="P57231"/>
      <c r="Q57231"/>
      <c r="R57231"/>
    </row>
    <row r="57232" spans="1:18" hidden="1" x14ac:dyDescent="0.2">
      <c r="A57232" t="s">
        <v>196065</v>
      </c>
      <c r="B57232" t="s">
        <v>196066</v>
      </c>
      <c r="D57232" t="s">
        <v>196067</v>
      </c>
      <c r="E57232" t="s">
        <v>43</v>
      </c>
      <c r="F57232" t="s">
        <v>113</v>
      </c>
      <c r="G57232" t="s">
        <v>25</v>
      </c>
      <c r="H57232" t="s">
        <v>64</v>
      </c>
      <c r="I57232" t="s">
        <v>95</v>
      </c>
      <c r="J57232" t="s">
        <v>3082</v>
      </c>
      <c r="K57232">
        <v>1</v>
      </c>
      <c r="M57232" s="1">
        <v>36478</v>
      </c>
      <c r="N57232" s="1">
        <v>36478</v>
      </c>
      <c r="O57232"/>
      <c r="P57232"/>
      <c r="Q57232"/>
      <c r="R57232"/>
    </row>
    <row r="57233" spans="1:18" hidden="1" x14ac:dyDescent="0.2">
      <c r="A57233" t="s">
        <v>196068</v>
      </c>
      <c r="B57233" t="s">
        <v>196069</v>
      </c>
      <c r="C57233" t="s">
        <v>196070</v>
      </c>
      <c r="D57233" t="s">
        <v>56</v>
      </c>
      <c r="E57233">
        <v>25000000</v>
      </c>
      <c r="F57233" t="s">
        <v>689</v>
      </c>
      <c r="G57233" t="s">
        <v>25</v>
      </c>
      <c r="H57233" t="s">
        <v>106</v>
      </c>
      <c r="I57233" t="s">
        <v>107</v>
      </c>
      <c r="J57233" t="s">
        <v>108</v>
      </c>
      <c r="K57233">
        <v>1</v>
      </c>
      <c r="M57233" s="1">
        <v>40968</v>
      </c>
      <c r="N57233" s="1">
        <v>40968</v>
      </c>
      <c r="O57233"/>
      <c r="P57233"/>
      <c r="Q57233"/>
      <c r="R57233"/>
    </row>
    <row r="57234" spans="1:18" hidden="1" x14ac:dyDescent="0.2">
      <c r="A57234" t="s">
        <v>196071</v>
      </c>
      <c r="B57234" t="s">
        <v>196072</v>
      </c>
      <c r="E57234">
        <v>877129.43220000004</v>
      </c>
      <c r="F57234" t="s">
        <v>207</v>
      </c>
      <c r="K57234">
        <v>1</v>
      </c>
      <c r="M57234" s="1">
        <v>42226</v>
      </c>
      <c r="N57234" s="1">
        <v>42226</v>
      </c>
      <c r="O57234"/>
      <c r="P57234"/>
      <c r="Q57234"/>
      <c r="R57234"/>
    </row>
    <row r="57235" spans="1:18" hidden="1" x14ac:dyDescent="0.2">
      <c r="A57235" t="s">
        <v>196073</v>
      </c>
      <c r="B57235" t="s">
        <v>196074</v>
      </c>
      <c r="C57235" t="s">
        <v>196075</v>
      </c>
      <c r="D57235" t="s">
        <v>56</v>
      </c>
      <c r="E57235">
        <v>2240000</v>
      </c>
      <c r="F57235" t="s">
        <v>18</v>
      </c>
      <c r="G57235" t="s">
        <v>222</v>
      </c>
      <c r="H57235">
        <v>5</v>
      </c>
      <c r="I57235" t="s">
        <v>15088</v>
      </c>
      <c r="J57235" t="s">
        <v>15088</v>
      </c>
      <c r="K57235">
        <v>1</v>
      </c>
      <c r="M57235" s="1">
        <v>38559</v>
      </c>
      <c r="N57235" s="1">
        <v>38559</v>
      </c>
      <c r="O57235"/>
      <c r="P57235"/>
      <c r="Q57235"/>
      <c r="R57235"/>
    </row>
    <row r="57236" spans="1:18" hidden="1" x14ac:dyDescent="0.2">
      <c r="A57236" t="s">
        <v>196076</v>
      </c>
      <c r="B57236" t="s">
        <v>196077</v>
      </c>
      <c r="C57236" t="s">
        <v>196078</v>
      </c>
      <c r="D57236" t="s">
        <v>56</v>
      </c>
      <c r="E57236">
        <v>2132250</v>
      </c>
      <c r="F57236" t="s">
        <v>207</v>
      </c>
      <c r="G57236" t="s">
        <v>25</v>
      </c>
      <c r="H57236" t="s">
        <v>1234</v>
      </c>
      <c r="I57236" t="s">
        <v>1235</v>
      </c>
      <c r="J57236" t="s">
        <v>1442</v>
      </c>
      <c r="K57236">
        <v>2</v>
      </c>
      <c r="M57236" s="1">
        <v>40227</v>
      </c>
      <c r="N57236" s="1">
        <v>40683</v>
      </c>
      <c r="O57236"/>
      <c r="P57236"/>
      <c r="Q57236"/>
      <c r="R57236"/>
    </row>
    <row r="57237" spans="1:18" hidden="1" x14ac:dyDescent="0.2">
      <c r="A57237" t="s">
        <v>196079</v>
      </c>
      <c r="B57237" t="s">
        <v>196080</v>
      </c>
      <c r="D57237" t="s">
        <v>196081</v>
      </c>
      <c r="E57237" t="s">
        <v>43</v>
      </c>
      <c r="F57237" t="s">
        <v>113</v>
      </c>
      <c r="G57237" t="s">
        <v>25</v>
      </c>
      <c r="H57237" t="s">
        <v>64</v>
      </c>
      <c r="I57237" t="s">
        <v>65</v>
      </c>
      <c r="J57237" t="s">
        <v>914</v>
      </c>
      <c r="K57237">
        <v>1</v>
      </c>
      <c r="L57237" s="1">
        <v>32143</v>
      </c>
      <c r="M57237" s="1">
        <v>34305</v>
      </c>
      <c r="N57237" s="1">
        <v>34305</v>
      </c>
      <c r="O57237"/>
      <c r="P57237"/>
      <c r="Q57237"/>
      <c r="R57237"/>
    </row>
    <row r="57238" spans="1:18" hidden="1" x14ac:dyDescent="0.2">
      <c r="A57238" t="s">
        <v>196082</v>
      </c>
      <c r="B57238" t="s">
        <v>196083</v>
      </c>
      <c r="C57238" t="s">
        <v>196084</v>
      </c>
      <c r="D57238" t="s">
        <v>196085</v>
      </c>
      <c r="E57238">
        <v>1500000</v>
      </c>
      <c r="F57238" t="s">
        <v>18</v>
      </c>
      <c r="G57238" t="s">
        <v>25</v>
      </c>
      <c r="H57238" t="s">
        <v>790</v>
      </c>
      <c r="I57238" t="s">
        <v>791</v>
      </c>
      <c r="J57238" t="s">
        <v>5893</v>
      </c>
      <c r="K57238">
        <v>1</v>
      </c>
      <c r="M57238" s="1">
        <v>38625</v>
      </c>
      <c r="N57238" s="1">
        <v>38625</v>
      </c>
      <c r="O57238"/>
      <c r="P57238"/>
      <c r="Q57238"/>
      <c r="R57238"/>
    </row>
    <row r="57239" spans="1:18" x14ac:dyDescent="0.2">
      <c r="A57239" t="s">
        <v>196086</v>
      </c>
      <c r="B57239" t="s">
        <v>196087</v>
      </c>
      <c r="C57239" t="s">
        <v>196088</v>
      </c>
      <c r="D57239" t="s">
        <v>196089</v>
      </c>
      <c r="E57239">
        <v>650000</v>
      </c>
      <c r="F57239" t="s">
        <v>18</v>
      </c>
      <c r="G57239" t="s">
        <v>25</v>
      </c>
      <c r="H57239" t="s">
        <v>190</v>
      </c>
      <c r="I57239" t="s">
        <v>191</v>
      </c>
      <c r="J57239" t="s">
        <v>191</v>
      </c>
      <c r="K57239">
        <v>1</v>
      </c>
      <c r="L57239" s="1">
        <v>40909</v>
      </c>
      <c r="M57239" s="1">
        <v>41815</v>
      </c>
      <c r="N57239" s="1">
        <v>41815</v>
      </c>
    </row>
    <row r="57240" spans="1:18" x14ac:dyDescent="0.2">
      <c r="A57240" t="s">
        <v>196090</v>
      </c>
      <c r="B57240" t="s">
        <v>196091</v>
      </c>
      <c r="C57240" t="s">
        <v>196092</v>
      </c>
      <c r="D57240" t="s">
        <v>196093</v>
      </c>
      <c r="E57240">
        <v>4848804</v>
      </c>
      <c r="F57240" t="s">
        <v>18</v>
      </c>
      <c r="G57240" t="s">
        <v>128</v>
      </c>
      <c r="H57240" t="s">
        <v>129</v>
      </c>
      <c r="I57240" t="s">
        <v>130</v>
      </c>
      <c r="J57240" t="s">
        <v>130</v>
      </c>
      <c r="K57240">
        <v>1</v>
      </c>
      <c r="L57240" s="1">
        <v>34700</v>
      </c>
      <c r="M57240" s="1">
        <v>41631</v>
      </c>
      <c r="N57240" s="1">
        <v>41631</v>
      </c>
    </row>
    <row r="57241" spans="1:18" x14ac:dyDescent="0.2">
      <c r="A57241" t="s">
        <v>196094</v>
      </c>
      <c r="B57241" t="s">
        <v>196095</v>
      </c>
      <c r="C57241" t="s">
        <v>196096</v>
      </c>
      <c r="D57241" t="s">
        <v>2479</v>
      </c>
      <c r="E57241">
        <v>3000000</v>
      </c>
      <c r="F57241" t="s">
        <v>18</v>
      </c>
      <c r="G57241" t="s">
        <v>25</v>
      </c>
      <c r="H57241" t="s">
        <v>644</v>
      </c>
      <c r="I57241" t="s">
        <v>645</v>
      </c>
      <c r="J57241" t="s">
        <v>196097</v>
      </c>
      <c r="K57241">
        <v>1</v>
      </c>
      <c r="L57241" s="1">
        <v>37987</v>
      </c>
      <c r="M57241" s="1">
        <v>42244</v>
      </c>
      <c r="N57241" s="1">
        <v>42244</v>
      </c>
    </row>
    <row r="57242" spans="1:18" x14ac:dyDescent="0.2">
      <c r="A57242" t="s">
        <v>196098</v>
      </c>
      <c r="B57242" t="s">
        <v>196099</v>
      </c>
      <c r="C57242" t="s">
        <v>196100</v>
      </c>
      <c r="D57242" t="s">
        <v>196101</v>
      </c>
      <c r="E57242">
        <v>6000000</v>
      </c>
      <c r="F57242" t="s">
        <v>18</v>
      </c>
      <c r="G57242" t="s">
        <v>25</v>
      </c>
      <c r="H57242" t="s">
        <v>64</v>
      </c>
      <c r="I57242" t="s">
        <v>65</v>
      </c>
      <c r="J57242" t="s">
        <v>71</v>
      </c>
      <c r="K57242">
        <v>2</v>
      </c>
      <c r="L57242" s="1">
        <v>40909</v>
      </c>
      <c r="M57242" s="1">
        <v>41075</v>
      </c>
      <c r="N57242" s="1">
        <v>41947</v>
      </c>
    </row>
    <row r="57243" spans="1:18" hidden="1" x14ac:dyDescent="0.2">
      <c r="A57243" t="s">
        <v>196102</v>
      </c>
      <c r="B57243" t="s">
        <v>196103</v>
      </c>
      <c r="C57243" t="s">
        <v>196104</v>
      </c>
      <c r="D57243" t="s">
        <v>196105</v>
      </c>
      <c r="E57243">
        <v>8000000</v>
      </c>
      <c r="F57243" t="s">
        <v>207</v>
      </c>
      <c r="K57243">
        <v>1</v>
      </c>
      <c r="M57243" s="1">
        <v>36761</v>
      </c>
      <c r="N57243" s="1">
        <v>36761</v>
      </c>
      <c r="O57243"/>
      <c r="P57243"/>
      <c r="Q57243"/>
      <c r="R57243"/>
    </row>
    <row r="57244" spans="1:18" hidden="1" x14ac:dyDescent="0.2">
      <c r="A57244" t="s">
        <v>196106</v>
      </c>
      <c r="B57244" t="s">
        <v>196107</v>
      </c>
      <c r="C57244" t="s">
        <v>196108</v>
      </c>
      <c r="D57244" t="s">
        <v>186625</v>
      </c>
      <c r="E57244">
        <v>40894</v>
      </c>
      <c r="F57244" t="s">
        <v>18</v>
      </c>
      <c r="K57244">
        <v>1</v>
      </c>
      <c r="M57244" s="1">
        <v>41791</v>
      </c>
      <c r="N57244" s="1">
        <v>41791</v>
      </c>
      <c r="O57244"/>
      <c r="P57244"/>
      <c r="Q57244"/>
      <c r="R57244"/>
    </row>
    <row r="57245" spans="1:18" hidden="1" x14ac:dyDescent="0.2">
      <c r="A57245" t="s">
        <v>196109</v>
      </c>
      <c r="B57245" t="s">
        <v>196110</v>
      </c>
      <c r="C57245" t="s">
        <v>196111</v>
      </c>
      <c r="D57245" t="s">
        <v>196112</v>
      </c>
      <c r="E57245" t="s">
        <v>43</v>
      </c>
      <c r="F57245" t="s">
        <v>18</v>
      </c>
      <c r="G57245" t="s">
        <v>25</v>
      </c>
      <c r="H57245" t="s">
        <v>1011</v>
      </c>
      <c r="I57245" t="s">
        <v>1035</v>
      </c>
      <c r="J57245" t="s">
        <v>1035</v>
      </c>
      <c r="K57245">
        <v>1</v>
      </c>
      <c r="M57245" s="1">
        <v>40724</v>
      </c>
      <c r="N57245" s="1">
        <v>40724</v>
      </c>
      <c r="O57245"/>
      <c r="P57245"/>
      <c r="Q57245"/>
      <c r="R57245"/>
    </row>
    <row r="57246" spans="1:18" hidden="1" x14ac:dyDescent="0.2">
      <c r="A57246" t="s">
        <v>196113</v>
      </c>
      <c r="B57246" t="s">
        <v>196114</v>
      </c>
      <c r="C57246" t="s">
        <v>196115</v>
      </c>
      <c r="D57246" t="s">
        <v>56</v>
      </c>
      <c r="E57246">
        <v>9608656</v>
      </c>
      <c r="F57246" t="s">
        <v>18</v>
      </c>
      <c r="G57246" t="s">
        <v>25</v>
      </c>
      <c r="H57246" t="s">
        <v>1011</v>
      </c>
      <c r="I57246" t="s">
        <v>1035</v>
      </c>
      <c r="J57246" t="s">
        <v>1035</v>
      </c>
      <c r="K57246">
        <v>5</v>
      </c>
      <c r="L57246" s="1">
        <v>39448</v>
      </c>
      <c r="M57246" s="1">
        <v>40168</v>
      </c>
      <c r="N57246" s="1">
        <v>41884</v>
      </c>
      <c r="O57246"/>
      <c r="P57246"/>
      <c r="Q57246"/>
      <c r="R57246"/>
    </row>
    <row r="57247" spans="1:18" hidden="1" x14ac:dyDescent="0.2">
      <c r="A57247" t="s">
        <v>196116</v>
      </c>
      <c r="B57247" t="s">
        <v>196117</v>
      </c>
      <c r="C57247" t="s">
        <v>196118</v>
      </c>
      <c r="D57247" t="s">
        <v>36</v>
      </c>
      <c r="E57247">
        <v>7587979</v>
      </c>
      <c r="F57247" t="s">
        <v>18</v>
      </c>
      <c r="K57247">
        <v>5</v>
      </c>
      <c r="L57247" s="1">
        <v>40725</v>
      </c>
      <c r="M57247" s="1">
        <v>40969</v>
      </c>
      <c r="N57247" s="1">
        <v>42089</v>
      </c>
      <c r="O57247"/>
      <c r="P57247"/>
      <c r="Q57247"/>
      <c r="R57247"/>
    </row>
    <row r="57248" spans="1:18" x14ac:dyDescent="0.2">
      <c r="A57248" t="s">
        <v>196119</v>
      </c>
      <c r="B57248" t="s">
        <v>196120</v>
      </c>
      <c r="C57248" t="s">
        <v>196121</v>
      </c>
      <c r="D57248" t="s">
        <v>196122</v>
      </c>
      <c r="E57248">
        <v>1500</v>
      </c>
      <c r="F57248" t="s">
        <v>18</v>
      </c>
      <c r="G57248" t="s">
        <v>25</v>
      </c>
      <c r="H57248" t="s">
        <v>1234</v>
      </c>
      <c r="I57248" t="s">
        <v>25258</v>
      </c>
      <c r="J57248" t="s">
        <v>25258</v>
      </c>
      <c r="K57248">
        <v>1</v>
      </c>
      <c r="L57248" s="1">
        <v>40631</v>
      </c>
      <c r="M57248" s="1">
        <v>40739</v>
      </c>
      <c r="N57248" s="1">
        <v>40739</v>
      </c>
    </row>
    <row r="57249" spans="1:18" hidden="1" x14ac:dyDescent="0.2">
      <c r="A57249" t="s">
        <v>196123</v>
      </c>
      <c r="B57249" t="s">
        <v>196124</v>
      </c>
      <c r="C57249" t="s">
        <v>196125</v>
      </c>
      <c r="D57249" t="s">
        <v>50</v>
      </c>
      <c r="E57249">
        <v>12500000</v>
      </c>
      <c r="F57249" t="s">
        <v>18</v>
      </c>
      <c r="G57249" t="s">
        <v>25</v>
      </c>
      <c r="H57249" t="s">
        <v>64</v>
      </c>
      <c r="I57249" t="s">
        <v>95</v>
      </c>
      <c r="J57249" t="s">
        <v>376</v>
      </c>
      <c r="K57249">
        <v>2</v>
      </c>
      <c r="M57249" s="1">
        <v>41074</v>
      </c>
      <c r="N57249" s="1">
        <v>41786</v>
      </c>
      <c r="O57249"/>
      <c r="P57249"/>
      <c r="Q57249"/>
      <c r="R57249"/>
    </row>
    <row r="57250" spans="1:18" hidden="1" x14ac:dyDescent="0.2">
      <c r="A57250" t="s">
        <v>196126</v>
      </c>
      <c r="B57250" t="s">
        <v>196127</v>
      </c>
      <c r="C57250" t="s">
        <v>196128</v>
      </c>
      <c r="D57250" t="s">
        <v>196129</v>
      </c>
      <c r="E57250" t="s">
        <v>43</v>
      </c>
      <c r="F57250" t="s">
        <v>18</v>
      </c>
      <c r="G57250" t="s">
        <v>25</v>
      </c>
      <c r="H57250" t="s">
        <v>286</v>
      </c>
      <c r="I57250" t="s">
        <v>1030</v>
      </c>
      <c r="J57250" t="s">
        <v>1030</v>
      </c>
      <c r="K57250">
        <v>2</v>
      </c>
      <c r="L57250" s="1">
        <v>40179</v>
      </c>
      <c r="M57250" s="1">
        <v>40408</v>
      </c>
      <c r="N57250" s="1">
        <v>40892</v>
      </c>
      <c r="O57250"/>
      <c r="P57250"/>
      <c r="Q57250"/>
      <c r="R57250"/>
    </row>
    <row r="57251" spans="1:18" x14ac:dyDescent="0.2">
      <c r="A57251" t="s">
        <v>196130</v>
      </c>
      <c r="B57251" t="s">
        <v>196131</v>
      </c>
      <c r="C57251" t="s">
        <v>196132</v>
      </c>
      <c r="D57251" t="s">
        <v>40658</v>
      </c>
      <c r="E57251">
        <v>4200000</v>
      </c>
      <c r="F57251" t="s">
        <v>207</v>
      </c>
      <c r="G57251" t="s">
        <v>25</v>
      </c>
      <c r="H57251" t="s">
        <v>64</v>
      </c>
      <c r="I57251" t="s">
        <v>65</v>
      </c>
      <c r="J57251" t="s">
        <v>71</v>
      </c>
      <c r="K57251">
        <v>1</v>
      </c>
      <c r="L57251" s="1">
        <v>40544</v>
      </c>
      <c r="M57251" s="1">
        <v>40645</v>
      </c>
      <c r="N57251" s="1">
        <v>40645</v>
      </c>
    </row>
    <row r="57252" spans="1:18" x14ac:dyDescent="0.2">
      <c r="A57252" t="s">
        <v>196133</v>
      </c>
      <c r="B57252" t="s">
        <v>196134</v>
      </c>
      <c r="C57252" t="s">
        <v>196135</v>
      </c>
      <c r="D57252" t="s">
        <v>196136</v>
      </c>
      <c r="E57252">
        <v>575000</v>
      </c>
      <c r="F57252" t="s">
        <v>18</v>
      </c>
      <c r="G57252" t="s">
        <v>25</v>
      </c>
      <c r="H57252" t="s">
        <v>89</v>
      </c>
      <c r="I57252" t="s">
        <v>3569</v>
      </c>
      <c r="J57252" t="s">
        <v>3569</v>
      </c>
      <c r="K57252">
        <v>1</v>
      </c>
      <c r="L57252" s="1">
        <v>37622</v>
      </c>
      <c r="M57252" s="1">
        <v>41240</v>
      </c>
      <c r="N57252" s="1">
        <v>41240</v>
      </c>
    </row>
    <row r="57253" spans="1:18" x14ac:dyDescent="0.2">
      <c r="A57253" t="s">
        <v>196137</v>
      </c>
      <c r="B57253" t="s">
        <v>196138</v>
      </c>
      <c r="C57253" t="s">
        <v>196139</v>
      </c>
      <c r="D57253" t="s">
        <v>196140</v>
      </c>
      <c r="E57253">
        <v>5250000</v>
      </c>
      <c r="F57253" t="s">
        <v>18</v>
      </c>
      <c r="G57253" t="s">
        <v>25</v>
      </c>
      <c r="H57253" t="s">
        <v>106</v>
      </c>
      <c r="I57253" t="s">
        <v>107</v>
      </c>
      <c r="J57253" t="s">
        <v>31119</v>
      </c>
      <c r="K57253">
        <v>2</v>
      </c>
      <c r="L57253" s="1">
        <v>42005</v>
      </c>
      <c r="M57253" s="1">
        <v>41767</v>
      </c>
      <c r="N57253" s="1">
        <v>42263</v>
      </c>
    </row>
    <row r="57254" spans="1:18" hidden="1" x14ac:dyDescent="0.2">
      <c r="A57254" t="s">
        <v>196141</v>
      </c>
      <c r="B57254" t="s">
        <v>196142</v>
      </c>
      <c r="C57254" t="s">
        <v>196143</v>
      </c>
      <c r="D57254" t="s">
        <v>196144</v>
      </c>
      <c r="E57254" t="s">
        <v>43</v>
      </c>
      <c r="F57254" t="s">
        <v>18</v>
      </c>
      <c r="G57254" t="s">
        <v>25</v>
      </c>
      <c r="H57254" t="s">
        <v>44</v>
      </c>
      <c r="I57254" t="s">
        <v>282</v>
      </c>
      <c r="J57254" t="s">
        <v>2754</v>
      </c>
      <c r="K57254">
        <v>1</v>
      </c>
      <c r="L57254" s="1">
        <v>42024</v>
      </c>
      <c r="M57254" s="1">
        <v>42024</v>
      </c>
      <c r="N57254" s="1">
        <v>42024</v>
      </c>
      <c r="O57254"/>
      <c r="P57254"/>
      <c r="Q57254"/>
      <c r="R57254"/>
    </row>
    <row r="57255" spans="1:18" hidden="1" x14ac:dyDescent="0.2">
      <c r="A57255" t="s">
        <v>196145</v>
      </c>
      <c r="B57255" t="s">
        <v>196146</v>
      </c>
      <c r="C57255" t="s">
        <v>196147</v>
      </c>
      <c r="D57255" t="s">
        <v>544</v>
      </c>
      <c r="E57255">
        <v>12989120</v>
      </c>
      <c r="F57255" t="s">
        <v>18</v>
      </c>
      <c r="G57255" t="s">
        <v>37</v>
      </c>
      <c r="K57255">
        <v>2</v>
      </c>
      <c r="M57255" s="1">
        <v>39692</v>
      </c>
      <c r="N57255" s="1">
        <v>41395</v>
      </c>
      <c r="O57255"/>
      <c r="P57255"/>
      <c r="Q57255"/>
      <c r="R57255"/>
    </row>
    <row r="57256" spans="1:18" x14ac:dyDescent="0.2">
      <c r="A57256" t="s">
        <v>196148</v>
      </c>
      <c r="B57256" t="s">
        <v>196149</v>
      </c>
      <c r="C57256" t="s">
        <v>196150</v>
      </c>
      <c r="D57256" t="s">
        <v>196151</v>
      </c>
      <c r="E57256">
        <v>28753</v>
      </c>
      <c r="F57256" t="s">
        <v>18</v>
      </c>
      <c r="G57256" t="s">
        <v>492</v>
      </c>
      <c r="H57256">
        <v>2</v>
      </c>
      <c r="K57256">
        <v>1</v>
      </c>
      <c r="L57256" s="1">
        <v>40544</v>
      </c>
      <c r="M57256" s="1">
        <v>41439</v>
      </c>
      <c r="N57256" s="1">
        <v>41439</v>
      </c>
    </row>
    <row r="57257" spans="1:18" x14ac:dyDescent="0.2">
      <c r="A57257" t="s">
        <v>196152</v>
      </c>
      <c r="B57257" t="s">
        <v>196153</v>
      </c>
      <c r="C57257" t="s">
        <v>196154</v>
      </c>
      <c r="D57257" t="s">
        <v>196155</v>
      </c>
      <c r="E57257">
        <v>3840000</v>
      </c>
      <c r="F57257" t="s">
        <v>18</v>
      </c>
      <c r="K57257">
        <v>2</v>
      </c>
      <c r="L57257" s="1">
        <v>41275</v>
      </c>
      <c r="M57257" s="1">
        <v>41358</v>
      </c>
      <c r="N57257" s="1">
        <v>42029</v>
      </c>
    </row>
    <row r="57258" spans="1:18" hidden="1" x14ac:dyDescent="0.2">
      <c r="A57258" t="s">
        <v>196156</v>
      </c>
      <c r="B57258" t="s">
        <v>196157</v>
      </c>
      <c r="C57258" t="s">
        <v>196158</v>
      </c>
      <c r="D57258" t="s">
        <v>70</v>
      </c>
      <c r="E57258" t="s">
        <v>43</v>
      </c>
      <c r="F57258" t="s">
        <v>18</v>
      </c>
      <c r="K57258">
        <v>1</v>
      </c>
      <c r="M57258" s="1">
        <v>41730</v>
      </c>
      <c r="N57258" s="1">
        <v>41730</v>
      </c>
      <c r="O57258"/>
      <c r="P57258"/>
      <c r="Q57258"/>
      <c r="R57258"/>
    </row>
    <row r="57259" spans="1:18" x14ac:dyDescent="0.2">
      <c r="A57259" t="s">
        <v>196159</v>
      </c>
      <c r="B57259" t="s">
        <v>196160</v>
      </c>
      <c r="C57259" t="s">
        <v>196161</v>
      </c>
      <c r="D57259" t="s">
        <v>36</v>
      </c>
      <c r="E57259">
        <v>2500</v>
      </c>
      <c r="F57259" t="s">
        <v>207</v>
      </c>
      <c r="K57259">
        <v>1</v>
      </c>
      <c r="L57259" s="1">
        <v>38384</v>
      </c>
      <c r="M57259" s="1">
        <v>40344</v>
      </c>
      <c r="N57259" s="1">
        <v>40344</v>
      </c>
    </row>
    <row r="57260" spans="1:18" hidden="1" x14ac:dyDescent="0.2">
      <c r="A57260" t="s">
        <v>196162</v>
      </c>
      <c r="B57260" t="s">
        <v>196163</v>
      </c>
      <c r="D57260" t="s">
        <v>7264</v>
      </c>
      <c r="E57260" t="s">
        <v>43</v>
      </c>
      <c r="F57260" t="s">
        <v>18</v>
      </c>
      <c r="G57260" t="s">
        <v>25</v>
      </c>
      <c r="H57260" t="s">
        <v>82</v>
      </c>
      <c r="I57260" t="s">
        <v>1764</v>
      </c>
      <c r="J57260" t="s">
        <v>1765</v>
      </c>
      <c r="K57260">
        <v>1</v>
      </c>
      <c r="L57260" s="1">
        <v>41214</v>
      </c>
      <c r="M57260" s="1">
        <v>41237</v>
      </c>
      <c r="N57260" s="1">
        <v>41237</v>
      </c>
      <c r="O57260"/>
      <c r="P57260"/>
      <c r="Q57260"/>
      <c r="R57260"/>
    </row>
    <row r="57261" spans="1:18" hidden="1" x14ac:dyDescent="0.2">
      <c r="A57261" t="s">
        <v>196164</v>
      </c>
      <c r="B57261" t="s">
        <v>196165</v>
      </c>
      <c r="D57261" t="s">
        <v>181</v>
      </c>
      <c r="E57261" t="s">
        <v>43</v>
      </c>
      <c r="F57261" t="s">
        <v>18</v>
      </c>
      <c r="G57261" t="s">
        <v>25</v>
      </c>
      <c r="H57261" t="s">
        <v>99</v>
      </c>
      <c r="I57261" t="s">
        <v>100</v>
      </c>
      <c r="J57261" t="s">
        <v>33901</v>
      </c>
      <c r="K57261">
        <v>1</v>
      </c>
      <c r="L57261" s="1">
        <v>41072</v>
      </c>
      <c r="M57261" s="1">
        <v>41058</v>
      </c>
      <c r="N57261" s="1">
        <v>41058</v>
      </c>
      <c r="O57261"/>
      <c r="P57261"/>
      <c r="Q57261"/>
      <c r="R57261"/>
    </row>
    <row r="57262" spans="1:18" hidden="1" x14ac:dyDescent="0.2">
      <c r="A57262" t="s">
        <v>196166</v>
      </c>
      <c r="B57262" t="s">
        <v>196167</v>
      </c>
      <c r="C57262" t="s">
        <v>196168</v>
      </c>
      <c r="D57262" t="s">
        <v>105467</v>
      </c>
      <c r="E57262">
        <v>5557002.1730000004</v>
      </c>
      <c r="F57262" t="s">
        <v>18</v>
      </c>
      <c r="K57262">
        <v>2</v>
      </c>
      <c r="L57262" s="1">
        <v>41275</v>
      </c>
      <c r="M57262" s="1">
        <v>41426</v>
      </c>
      <c r="N57262" s="1">
        <v>42089</v>
      </c>
      <c r="O57262"/>
      <c r="P57262"/>
      <c r="Q57262"/>
      <c r="R57262"/>
    </row>
    <row r="57263" spans="1:18" hidden="1" x14ac:dyDescent="0.2">
      <c r="A57263" t="s">
        <v>196169</v>
      </c>
      <c r="B57263" t="s">
        <v>196170</v>
      </c>
      <c r="C57263" t="s">
        <v>196171</v>
      </c>
      <c r="D57263" t="s">
        <v>196172</v>
      </c>
      <c r="E57263" t="s">
        <v>43</v>
      </c>
      <c r="F57263" t="s">
        <v>689</v>
      </c>
      <c r="G57263" t="s">
        <v>25</v>
      </c>
      <c r="H57263" t="s">
        <v>527</v>
      </c>
      <c r="I57263" t="s">
        <v>528</v>
      </c>
      <c r="J57263" t="s">
        <v>529</v>
      </c>
      <c r="K57263">
        <v>1</v>
      </c>
      <c r="L57263" s="1">
        <v>28856</v>
      </c>
      <c r="M57263" s="1">
        <v>39413</v>
      </c>
      <c r="N57263" s="1">
        <v>39413</v>
      </c>
      <c r="O57263"/>
      <c r="P57263"/>
      <c r="Q57263"/>
      <c r="R57263"/>
    </row>
    <row r="57264" spans="1:18" x14ac:dyDescent="0.2">
      <c r="A57264" t="s">
        <v>196173</v>
      </c>
      <c r="B57264" t="s">
        <v>196174</v>
      </c>
      <c r="C57264" t="s">
        <v>196175</v>
      </c>
      <c r="D57264" t="s">
        <v>127</v>
      </c>
      <c r="E57264">
        <v>750000</v>
      </c>
      <c r="F57264" t="s">
        <v>18</v>
      </c>
      <c r="G57264" t="s">
        <v>7268</v>
      </c>
      <c r="H57264">
        <v>5</v>
      </c>
      <c r="I57264" t="s">
        <v>7269</v>
      </c>
      <c r="J57264" t="s">
        <v>7269</v>
      </c>
      <c r="K57264">
        <v>1</v>
      </c>
      <c r="L57264" s="1">
        <v>40787</v>
      </c>
      <c r="M57264" s="1">
        <v>41822</v>
      </c>
      <c r="N57264" s="1">
        <v>41822</v>
      </c>
    </row>
    <row r="57265" spans="1:18" x14ac:dyDescent="0.2">
      <c r="A57265" t="s">
        <v>196176</v>
      </c>
      <c r="B57265" t="s">
        <v>196177</v>
      </c>
      <c r="C57265" t="s">
        <v>196178</v>
      </c>
      <c r="D57265" t="s">
        <v>75</v>
      </c>
      <c r="E57265">
        <v>25000</v>
      </c>
      <c r="F57265" t="s">
        <v>18</v>
      </c>
      <c r="G57265" t="s">
        <v>25</v>
      </c>
      <c r="H57265" t="s">
        <v>44</v>
      </c>
      <c r="I57265" t="s">
        <v>282</v>
      </c>
      <c r="J57265" t="s">
        <v>282</v>
      </c>
      <c r="K57265">
        <v>1</v>
      </c>
      <c r="L57265" s="1">
        <v>37742</v>
      </c>
      <c r="M57265" s="1">
        <v>38504</v>
      </c>
      <c r="N57265" s="1">
        <v>38504</v>
      </c>
    </row>
    <row r="57266" spans="1:18" hidden="1" x14ac:dyDescent="0.2">
      <c r="A57266" t="s">
        <v>196179</v>
      </c>
      <c r="B57266" t="s">
        <v>196180</v>
      </c>
      <c r="C57266" t="s">
        <v>196181</v>
      </c>
      <c r="D57266" t="s">
        <v>285</v>
      </c>
      <c r="E57266" t="s">
        <v>43</v>
      </c>
      <c r="F57266" t="s">
        <v>18</v>
      </c>
      <c r="G57266" t="s">
        <v>25</v>
      </c>
      <c r="H57266" t="s">
        <v>790</v>
      </c>
      <c r="I57266" t="s">
        <v>791</v>
      </c>
      <c r="J57266" t="s">
        <v>196182</v>
      </c>
      <c r="K57266">
        <v>1</v>
      </c>
      <c r="L57266" s="1">
        <v>40118</v>
      </c>
      <c r="M57266" s="1">
        <v>42002</v>
      </c>
      <c r="N57266" s="1">
        <v>42002</v>
      </c>
      <c r="O57266"/>
      <c r="P57266"/>
      <c r="Q57266"/>
      <c r="R57266"/>
    </row>
    <row r="57267" spans="1:18" hidden="1" x14ac:dyDescent="0.2">
      <c r="A57267" t="s">
        <v>196183</v>
      </c>
      <c r="B57267" t="s">
        <v>196184</v>
      </c>
      <c r="C57267" t="s">
        <v>196185</v>
      </c>
      <c r="D57267" t="s">
        <v>564</v>
      </c>
      <c r="E57267" t="s">
        <v>43</v>
      </c>
      <c r="F57267" t="s">
        <v>18</v>
      </c>
      <c r="G57267" t="s">
        <v>25</v>
      </c>
      <c r="H57267" t="s">
        <v>5945</v>
      </c>
      <c r="I57267" t="s">
        <v>5946</v>
      </c>
      <c r="J57267" t="s">
        <v>5946</v>
      </c>
      <c r="K57267">
        <v>1</v>
      </c>
      <c r="L57267" s="1">
        <v>31413</v>
      </c>
      <c r="M57267" s="1">
        <v>41943</v>
      </c>
      <c r="N57267" s="1">
        <v>41943</v>
      </c>
      <c r="O57267"/>
      <c r="P57267"/>
      <c r="Q57267"/>
      <c r="R57267"/>
    </row>
    <row r="57268" spans="1:18" hidden="1" x14ac:dyDescent="0.2">
      <c r="A57268" t="s">
        <v>196186</v>
      </c>
      <c r="B57268" t="s">
        <v>196187</v>
      </c>
      <c r="C57268" t="s">
        <v>196188</v>
      </c>
      <c r="D57268" t="s">
        <v>196189</v>
      </c>
      <c r="E57268">
        <v>47452</v>
      </c>
      <c r="F57268" t="s">
        <v>18</v>
      </c>
      <c r="G57268" t="s">
        <v>341</v>
      </c>
      <c r="H57268">
        <v>11</v>
      </c>
      <c r="I57268" t="s">
        <v>497</v>
      </c>
      <c r="J57268" t="s">
        <v>497</v>
      </c>
      <c r="K57268">
        <v>1</v>
      </c>
      <c r="L57268" s="1">
        <v>41898</v>
      </c>
      <c r="M57268" s="1">
        <v>41940</v>
      </c>
      <c r="N57268" s="1">
        <v>41940</v>
      </c>
      <c r="O57268"/>
      <c r="P57268"/>
      <c r="Q57268"/>
      <c r="R57268"/>
    </row>
    <row r="57269" spans="1:18" x14ac:dyDescent="0.2">
      <c r="A57269" t="s">
        <v>196190</v>
      </c>
      <c r="B57269" t="s">
        <v>196191</v>
      </c>
      <c r="C57269" t="s">
        <v>196192</v>
      </c>
      <c r="D57269" t="s">
        <v>189004</v>
      </c>
      <c r="E57269">
        <v>11900000</v>
      </c>
      <c r="F57269" t="s">
        <v>18</v>
      </c>
      <c r="G57269" t="s">
        <v>25</v>
      </c>
      <c r="H57269" t="s">
        <v>1330</v>
      </c>
      <c r="I57269" t="s">
        <v>1331</v>
      </c>
      <c r="J57269" t="s">
        <v>1331</v>
      </c>
      <c r="K57269">
        <v>2</v>
      </c>
      <c r="L57269" s="1">
        <v>39083</v>
      </c>
      <c r="M57269" s="1">
        <v>40162</v>
      </c>
      <c r="N57269" s="1">
        <v>41115</v>
      </c>
    </row>
    <row r="57270" spans="1:18" hidden="1" x14ac:dyDescent="0.2">
      <c r="A57270" t="s">
        <v>196193</v>
      </c>
      <c r="B57270" t="s">
        <v>196194</v>
      </c>
      <c r="C57270" t="s">
        <v>196195</v>
      </c>
      <c r="E57270" t="s">
        <v>43</v>
      </c>
      <c r="F57270" t="s">
        <v>18</v>
      </c>
      <c r="K57270">
        <v>1</v>
      </c>
      <c r="M57270" s="1">
        <v>40544</v>
      </c>
      <c r="N57270" s="1">
        <v>40544</v>
      </c>
      <c r="O57270"/>
      <c r="P57270"/>
      <c r="Q57270"/>
      <c r="R57270"/>
    </row>
    <row r="57271" spans="1:18" x14ac:dyDescent="0.2">
      <c r="A57271" t="s">
        <v>196196</v>
      </c>
      <c r="B57271" t="s">
        <v>196197</v>
      </c>
      <c r="C57271" t="s">
        <v>196198</v>
      </c>
      <c r="D57271" t="s">
        <v>196199</v>
      </c>
      <c r="E57271">
        <v>100000</v>
      </c>
      <c r="F57271" t="s">
        <v>18</v>
      </c>
      <c r="G57271" t="s">
        <v>347</v>
      </c>
      <c r="H57271">
        <v>7</v>
      </c>
      <c r="I57271" t="s">
        <v>762</v>
      </c>
      <c r="J57271" t="s">
        <v>762</v>
      </c>
      <c r="K57271">
        <v>1</v>
      </c>
      <c r="L57271" s="1">
        <v>41665</v>
      </c>
      <c r="M57271" s="1">
        <v>41726</v>
      </c>
      <c r="N57271" s="1">
        <v>41726</v>
      </c>
    </row>
    <row r="57272" spans="1:18" hidden="1" x14ac:dyDescent="0.2">
      <c r="A57272" t="s">
        <v>196200</v>
      </c>
      <c r="B57272" t="s">
        <v>196201</v>
      </c>
      <c r="C57272" t="s">
        <v>196202</v>
      </c>
      <c r="D57272" t="s">
        <v>42</v>
      </c>
      <c r="E57272">
        <v>46007</v>
      </c>
      <c r="F57272" t="s">
        <v>18</v>
      </c>
      <c r="G57272" t="s">
        <v>406</v>
      </c>
      <c r="K57272">
        <v>1</v>
      </c>
      <c r="L57272" s="1">
        <v>41099</v>
      </c>
      <c r="M57272" s="1">
        <v>41338</v>
      </c>
      <c r="N57272" s="1">
        <v>41338</v>
      </c>
      <c r="O57272"/>
      <c r="P57272"/>
      <c r="Q57272"/>
      <c r="R57272"/>
    </row>
    <row r="57273" spans="1:18" x14ac:dyDescent="0.2">
      <c r="A57273" t="s">
        <v>196203</v>
      </c>
      <c r="B57273" t="s">
        <v>196204</v>
      </c>
      <c r="C57273" t="s">
        <v>196205</v>
      </c>
      <c r="D57273" t="s">
        <v>196206</v>
      </c>
      <c r="E57273">
        <v>90000</v>
      </c>
      <c r="F57273" t="s">
        <v>18</v>
      </c>
      <c r="G57273" t="s">
        <v>3319</v>
      </c>
      <c r="H57273">
        <v>14</v>
      </c>
      <c r="I57273" t="s">
        <v>6213</v>
      </c>
      <c r="J57273" t="s">
        <v>6213</v>
      </c>
      <c r="K57273">
        <v>1</v>
      </c>
      <c r="L57273" s="1">
        <v>41244</v>
      </c>
      <c r="M57273" s="1">
        <v>41487</v>
      </c>
      <c r="N57273" s="1">
        <v>41487</v>
      </c>
    </row>
    <row r="57274" spans="1:18" hidden="1" x14ac:dyDescent="0.2">
      <c r="A57274" t="s">
        <v>196207</v>
      </c>
      <c r="B57274" t="s">
        <v>196208</v>
      </c>
      <c r="C57274" t="s">
        <v>196209</v>
      </c>
      <c r="E57274">
        <v>94244.78512</v>
      </c>
      <c r="F57274" t="s">
        <v>18</v>
      </c>
      <c r="G57274" t="s">
        <v>492</v>
      </c>
      <c r="H57274">
        <v>18</v>
      </c>
      <c r="I57274" t="s">
        <v>59128</v>
      </c>
      <c r="J57274" t="s">
        <v>59129</v>
      </c>
      <c r="K57274">
        <v>1</v>
      </c>
      <c r="M57274" s="1">
        <v>42311</v>
      </c>
      <c r="N57274" s="1">
        <v>42311</v>
      </c>
      <c r="O57274"/>
      <c r="P57274"/>
      <c r="Q57274"/>
      <c r="R57274"/>
    </row>
    <row r="57275" spans="1:18" hidden="1" x14ac:dyDescent="0.2">
      <c r="A57275" t="s">
        <v>196210</v>
      </c>
      <c r="B57275" t="s">
        <v>196211</v>
      </c>
      <c r="C57275" t="s">
        <v>196212</v>
      </c>
      <c r="D57275" t="s">
        <v>196213</v>
      </c>
      <c r="E57275">
        <v>25940249</v>
      </c>
      <c r="F57275" t="s">
        <v>18</v>
      </c>
      <c r="K57275">
        <v>1</v>
      </c>
      <c r="M57275" s="1">
        <v>40953</v>
      </c>
      <c r="N57275" s="1">
        <v>40953</v>
      </c>
      <c r="O57275"/>
      <c r="P57275"/>
      <c r="Q57275"/>
      <c r="R57275"/>
    </row>
    <row r="57276" spans="1:18" x14ac:dyDescent="0.2">
      <c r="A57276" t="s">
        <v>196214</v>
      </c>
      <c r="B57276" t="s">
        <v>196215</v>
      </c>
      <c r="C57276" t="s">
        <v>196216</v>
      </c>
      <c r="D57276" t="s">
        <v>36</v>
      </c>
      <c r="E57276">
        <v>950000</v>
      </c>
      <c r="F57276" t="s">
        <v>18</v>
      </c>
      <c r="G57276" t="s">
        <v>25</v>
      </c>
      <c r="H57276" t="s">
        <v>190</v>
      </c>
      <c r="I57276" t="s">
        <v>191</v>
      </c>
      <c r="J57276" t="s">
        <v>191</v>
      </c>
      <c r="K57276">
        <v>1</v>
      </c>
      <c r="L57276" s="1">
        <v>40909</v>
      </c>
      <c r="M57276" s="1">
        <v>41472</v>
      </c>
      <c r="N57276" s="1">
        <v>41472</v>
      </c>
    </row>
    <row r="57277" spans="1:18" hidden="1" x14ac:dyDescent="0.2">
      <c r="A57277" t="s">
        <v>196217</v>
      </c>
      <c r="B57277" t="s">
        <v>196218</v>
      </c>
      <c r="C57277" t="s">
        <v>196219</v>
      </c>
      <c r="D57277" t="s">
        <v>196220</v>
      </c>
      <c r="E57277" t="s">
        <v>43</v>
      </c>
      <c r="F57277" t="s">
        <v>18</v>
      </c>
      <c r="G57277" t="s">
        <v>479</v>
      </c>
      <c r="I57277" t="s">
        <v>480</v>
      </c>
      <c r="J57277" t="s">
        <v>480</v>
      </c>
      <c r="K57277">
        <v>2</v>
      </c>
      <c r="L57277" s="1">
        <v>41275</v>
      </c>
      <c r="M57277" s="1">
        <v>41548</v>
      </c>
      <c r="N57277" s="1">
        <v>42036</v>
      </c>
      <c r="O57277"/>
      <c r="P57277"/>
      <c r="Q57277"/>
      <c r="R57277"/>
    </row>
    <row r="57278" spans="1:18" hidden="1" x14ac:dyDescent="0.2">
      <c r="A57278" t="s">
        <v>196221</v>
      </c>
      <c r="B57278" t="s">
        <v>196222</v>
      </c>
      <c r="C57278" t="s">
        <v>196223</v>
      </c>
      <c r="D57278" t="s">
        <v>196224</v>
      </c>
      <c r="E57278" t="s">
        <v>43</v>
      </c>
      <c r="F57278" t="s">
        <v>18</v>
      </c>
      <c r="G57278" t="s">
        <v>165</v>
      </c>
      <c r="H57278" t="s">
        <v>166</v>
      </c>
      <c r="I57278" t="s">
        <v>167</v>
      </c>
      <c r="J57278" t="s">
        <v>167</v>
      </c>
      <c r="K57278">
        <v>2</v>
      </c>
      <c r="L57278" s="1">
        <v>41629</v>
      </c>
      <c r="M57278" s="1">
        <v>41939</v>
      </c>
      <c r="N57278" s="1">
        <v>42205</v>
      </c>
      <c r="O57278"/>
      <c r="P57278"/>
      <c r="Q57278"/>
      <c r="R57278"/>
    </row>
    <row r="57279" spans="1:18" x14ac:dyDescent="0.2">
      <c r="A57279" t="s">
        <v>196225</v>
      </c>
      <c r="B57279" t="s">
        <v>196226</v>
      </c>
      <c r="C57279" t="s">
        <v>196227</v>
      </c>
      <c r="D57279" t="s">
        <v>196228</v>
      </c>
      <c r="E57279">
        <v>30000</v>
      </c>
      <c r="F57279" t="s">
        <v>18</v>
      </c>
      <c r="G57279" t="s">
        <v>25</v>
      </c>
      <c r="H57279" t="s">
        <v>527</v>
      </c>
      <c r="I57279" t="s">
        <v>528</v>
      </c>
      <c r="J57279" t="s">
        <v>529</v>
      </c>
      <c r="K57279">
        <v>1</v>
      </c>
      <c r="L57279" s="1">
        <v>40011</v>
      </c>
      <c r="M57279" s="1">
        <v>41694</v>
      </c>
      <c r="N57279" s="1">
        <v>41694</v>
      </c>
    </row>
    <row r="57280" spans="1:18" hidden="1" x14ac:dyDescent="0.2">
      <c r="A57280" t="s">
        <v>196229</v>
      </c>
      <c r="B57280" t="s">
        <v>196230</v>
      </c>
      <c r="D57280" t="s">
        <v>117</v>
      </c>
      <c r="E57280">
        <v>14350</v>
      </c>
      <c r="F57280" t="s">
        <v>18</v>
      </c>
      <c r="G57280" t="s">
        <v>25</v>
      </c>
      <c r="H57280" t="s">
        <v>808</v>
      </c>
      <c r="I57280" t="s">
        <v>1532</v>
      </c>
      <c r="J57280" t="s">
        <v>196231</v>
      </c>
      <c r="K57280">
        <v>1</v>
      </c>
      <c r="L57280" s="1">
        <v>41513</v>
      </c>
      <c r="M57280" s="1">
        <v>41556</v>
      </c>
      <c r="N57280" s="1">
        <v>41556</v>
      </c>
      <c r="O57280"/>
      <c r="P57280"/>
      <c r="Q57280"/>
      <c r="R57280"/>
    </row>
    <row r="57281" spans="1:18" x14ac:dyDescent="0.2">
      <c r="A57281" t="s">
        <v>196232</v>
      </c>
      <c r="B57281" t="s">
        <v>196233</v>
      </c>
      <c r="C57281" t="s">
        <v>196234</v>
      </c>
      <c r="D57281" t="s">
        <v>196235</v>
      </c>
      <c r="E57281">
        <v>20000</v>
      </c>
      <c r="F57281" t="s">
        <v>18</v>
      </c>
      <c r="G57281" t="s">
        <v>57</v>
      </c>
      <c r="H57281" t="s">
        <v>202</v>
      </c>
      <c r="I57281" t="s">
        <v>203</v>
      </c>
      <c r="J57281" t="s">
        <v>22220</v>
      </c>
      <c r="K57281">
        <v>1</v>
      </c>
      <c r="L57281" s="1">
        <v>41275</v>
      </c>
      <c r="M57281" s="1">
        <v>41821</v>
      </c>
      <c r="N57281" s="1">
        <v>41821</v>
      </c>
    </row>
    <row r="57282" spans="1:18" hidden="1" x14ac:dyDescent="0.2">
      <c r="A57282" t="s">
        <v>196236</v>
      </c>
      <c r="B57282" t="s">
        <v>196237</v>
      </c>
      <c r="C57282" t="s">
        <v>196238</v>
      </c>
      <c r="D57282" t="s">
        <v>285</v>
      </c>
      <c r="E57282" t="s">
        <v>43</v>
      </c>
      <c r="F57282" t="s">
        <v>18</v>
      </c>
      <c r="G57282" t="s">
        <v>25</v>
      </c>
      <c r="H57282" t="s">
        <v>89</v>
      </c>
      <c r="I57282" t="s">
        <v>589</v>
      </c>
      <c r="J57282" t="s">
        <v>589</v>
      </c>
      <c r="K57282">
        <v>1</v>
      </c>
      <c r="L57282" s="1">
        <v>41307</v>
      </c>
      <c r="M57282" s="1">
        <v>41548</v>
      </c>
      <c r="N57282" s="1">
        <v>41548</v>
      </c>
      <c r="O57282"/>
      <c r="P57282"/>
      <c r="Q57282"/>
      <c r="R57282"/>
    </row>
    <row r="57283" spans="1:18" x14ac:dyDescent="0.2">
      <c r="A57283" t="s">
        <v>196239</v>
      </c>
      <c r="B57283" t="s">
        <v>196240</v>
      </c>
      <c r="C57283" t="s">
        <v>196241</v>
      </c>
      <c r="D57283" t="s">
        <v>196242</v>
      </c>
      <c r="E57283">
        <v>1900000</v>
      </c>
      <c r="F57283" t="s">
        <v>18</v>
      </c>
      <c r="G57283" t="s">
        <v>25</v>
      </c>
      <c r="H57283" t="s">
        <v>790</v>
      </c>
      <c r="I57283" t="s">
        <v>791</v>
      </c>
      <c r="J57283" t="s">
        <v>18844</v>
      </c>
      <c r="K57283">
        <v>2</v>
      </c>
      <c r="L57283" s="1">
        <v>39195</v>
      </c>
      <c r="M57283" s="1">
        <v>39083</v>
      </c>
      <c r="N57283" s="1">
        <v>41275</v>
      </c>
    </row>
    <row r="57284" spans="1:18" hidden="1" x14ac:dyDescent="0.2">
      <c r="A57284" t="s">
        <v>196243</v>
      </c>
      <c r="B57284" t="s">
        <v>196244</v>
      </c>
      <c r="C57284" t="s">
        <v>196245</v>
      </c>
      <c r="D57284" t="s">
        <v>196246</v>
      </c>
      <c r="E57284">
        <v>23911</v>
      </c>
      <c r="F57284" t="s">
        <v>18</v>
      </c>
      <c r="G57284" t="s">
        <v>128</v>
      </c>
      <c r="H57284" t="s">
        <v>129</v>
      </c>
      <c r="I57284" t="s">
        <v>130</v>
      </c>
      <c r="J57284" t="s">
        <v>130</v>
      </c>
      <c r="K57284">
        <v>1</v>
      </c>
      <c r="L57284" s="1">
        <v>40909</v>
      </c>
      <c r="M57284" s="1">
        <v>41014</v>
      </c>
      <c r="N57284" s="1">
        <v>41014</v>
      </c>
      <c r="O57284"/>
      <c r="P57284"/>
      <c r="Q57284"/>
      <c r="R57284"/>
    </row>
    <row r="57285" spans="1:18" x14ac:dyDescent="0.2">
      <c r="A57285" t="s">
        <v>196247</v>
      </c>
      <c r="B57285" t="s">
        <v>196248</v>
      </c>
      <c r="C57285" t="s">
        <v>196249</v>
      </c>
      <c r="D57285" t="s">
        <v>42</v>
      </c>
      <c r="E57285">
        <v>1300000</v>
      </c>
      <c r="F57285" t="s">
        <v>18</v>
      </c>
      <c r="G57285" t="s">
        <v>165</v>
      </c>
      <c r="H57285" t="s">
        <v>1454</v>
      </c>
      <c r="I57285" t="s">
        <v>1229</v>
      </c>
      <c r="J57285" t="s">
        <v>196250</v>
      </c>
      <c r="K57285">
        <v>1</v>
      </c>
      <c r="L57285" s="1">
        <v>39083</v>
      </c>
      <c r="M57285" s="1">
        <v>40431</v>
      </c>
      <c r="N57285" s="1">
        <v>40431</v>
      </c>
    </row>
    <row r="57286" spans="1:18" hidden="1" x14ac:dyDescent="0.2">
      <c r="A57286" t="s">
        <v>196251</v>
      </c>
      <c r="B57286" t="s">
        <v>196252</v>
      </c>
      <c r="D57286" t="s">
        <v>3939</v>
      </c>
      <c r="E57286" t="s">
        <v>43</v>
      </c>
      <c r="F57286" t="s">
        <v>18</v>
      </c>
      <c r="G57286" t="s">
        <v>25</v>
      </c>
      <c r="H57286" t="s">
        <v>14405</v>
      </c>
      <c r="I57286" t="s">
        <v>14406</v>
      </c>
      <c r="J57286" t="s">
        <v>196253</v>
      </c>
      <c r="K57286">
        <v>1</v>
      </c>
      <c r="L57286" s="1">
        <v>41773</v>
      </c>
      <c r="M57286" s="1">
        <v>41764</v>
      </c>
      <c r="N57286" s="1">
        <v>41764</v>
      </c>
      <c r="O57286"/>
      <c r="P57286"/>
      <c r="Q57286"/>
      <c r="R57286"/>
    </row>
    <row r="57287" spans="1:18" hidden="1" x14ac:dyDescent="0.2">
      <c r="A57287" t="s">
        <v>196254</v>
      </c>
      <c r="B57287" t="s">
        <v>196255</v>
      </c>
      <c r="C57287" t="s">
        <v>196256</v>
      </c>
      <c r="D57287" t="s">
        <v>94</v>
      </c>
      <c r="E57287" t="s">
        <v>43</v>
      </c>
      <c r="F57287" t="s">
        <v>18</v>
      </c>
      <c r="G57287" t="s">
        <v>25</v>
      </c>
      <c r="H57287" t="s">
        <v>64</v>
      </c>
      <c r="I57287" t="s">
        <v>65</v>
      </c>
      <c r="J57287" t="s">
        <v>71</v>
      </c>
      <c r="K57287">
        <v>1</v>
      </c>
      <c r="L57287" s="1">
        <v>36526</v>
      </c>
      <c r="M57287" s="1">
        <v>41148</v>
      </c>
      <c r="N57287" s="1">
        <v>41148</v>
      </c>
      <c r="O57287"/>
      <c r="P57287"/>
      <c r="Q57287"/>
      <c r="R57287"/>
    </row>
    <row r="57288" spans="1:18" hidden="1" x14ac:dyDescent="0.2">
      <c r="A57288" t="s">
        <v>196257</v>
      </c>
      <c r="B57288" t="s">
        <v>196258</v>
      </c>
      <c r="C57288" t="s">
        <v>196259</v>
      </c>
      <c r="D57288" t="s">
        <v>196260</v>
      </c>
      <c r="E57288" t="s">
        <v>43</v>
      </c>
      <c r="F57288" t="s">
        <v>18</v>
      </c>
      <c r="G57288" t="s">
        <v>25</v>
      </c>
      <c r="H57288" t="s">
        <v>1080</v>
      </c>
      <c r="I57288" t="s">
        <v>1081</v>
      </c>
      <c r="J57288" t="s">
        <v>23505</v>
      </c>
      <c r="K57288">
        <v>1</v>
      </c>
      <c r="L57288" s="1">
        <v>28126</v>
      </c>
      <c r="M57288" s="1">
        <v>40977</v>
      </c>
      <c r="N57288" s="1">
        <v>40977</v>
      </c>
      <c r="O57288"/>
      <c r="P57288"/>
      <c r="Q57288"/>
      <c r="R57288"/>
    </row>
    <row r="57289" spans="1:18" x14ac:dyDescent="0.2">
      <c r="A57289" t="s">
        <v>196261</v>
      </c>
      <c r="B57289" t="s">
        <v>196262</v>
      </c>
      <c r="C57289" t="s">
        <v>196263</v>
      </c>
      <c r="D57289" t="s">
        <v>75</v>
      </c>
      <c r="E57289">
        <v>5000000</v>
      </c>
      <c r="F57289" t="s">
        <v>18</v>
      </c>
      <c r="G57289" t="s">
        <v>406</v>
      </c>
      <c r="K57289">
        <v>2</v>
      </c>
      <c r="L57289" s="1">
        <v>41254</v>
      </c>
      <c r="M57289" s="1">
        <v>41570</v>
      </c>
      <c r="N57289" s="1">
        <v>41773</v>
      </c>
    </row>
    <row r="57290" spans="1:18" hidden="1" x14ac:dyDescent="0.2">
      <c r="A57290" t="s">
        <v>196264</v>
      </c>
      <c r="B57290" t="s">
        <v>196265</v>
      </c>
      <c r="C57290" t="s">
        <v>196266</v>
      </c>
      <c r="D57290" t="s">
        <v>196267</v>
      </c>
      <c r="E57290">
        <v>391519</v>
      </c>
      <c r="F57290" t="s">
        <v>18</v>
      </c>
      <c r="G57290" t="s">
        <v>57</v>
      </c>
      <c r="H57290" t="s">
        <v>202</v>
      </c>
      <c r="I57290" t="s">
        <v>203</v>
      </c>
      <c r="J57290" t="s">
        <v>203</v>
      </c>
      <c r="K57290">
        <v>2</v>
      </c>
      <c r="L57290" s="1">
        <v>39600</v>
      </c>
      <c r="M57290" s="1">
        <v>40452</v>
      </c>
      <c r="N57290" s="1">
        <v>41091</v>
      </c>
      <c r="O57290"/>
      <c r="P57290"/>
      <c r="Q57290"/>
      <c r="R57290"/>
    </row>
    <row r="57291" spans="1:18" hidden="1" x14ac:dyDescent="0.2">
      <c r="A57291" t="s">
        <v>196268</v>
      </c>
      <c r="B57291" t="s">
        <v>196269</v>
      </c>
      <c r="C57291" t="s">
        <v>196270</v>
      </c>
      <c r="D57291" t="s">
        <v>643</v>
      </c>
      <c r="E57291">
        <v>9500000</v>
      </c>
      <c r="F57291" t="s">
        <v>18</v>
      </c>
      <c r="G57291" t="s">
        <v>25</v>
      </c>
      <c r="H57291" t="s">
        <v>64</v>
      </c>
      <c r="I57291" t="s">
        <v>65</v>
      </c>
      <c r="J57291" t="s">
        <v>71</v>
      </c>
      <c r="K57291">
        <v>1</v>
      </c>
      <c r="M57291" s="1">
        <v>40542</v>
      </c>
      <c r="N57291" s="1">
        <v>40542</v>
      </c>
      <c r="O57291"/>
      <c r="P57291"/>
      <c r="Q57291"/>
      <c r="R57291"/>
    </row>
    <row r="57292" spans="1:18" hidden="1" x14ac:dyDescent="0.2">
      <c r="A57292" t="s">
        <v>196271</v>
      </c>
      <c r="B57292" t="s">
        <v>196272</v>
      </c>
      <c r="C57292" t="s">
        <v>196273</v>
      </c>
      <c r="D57292" t="s">
        <v>44640</v>
      </c>
      <c r="E57292">
        <v>1200000</v>
      </c>
      <c r="F57292" t="s">
        <v>18</v>
      </c>
      <c r="G57292" t="s">
        <v>25</v>
      </c>
      <c r="H57292" t="s">
        <v>64</v>
      </c>
      <c r="I57292" t="s">
        <v>65</v>
      </c>
      <c r="J57292" t="s">
        <v>71</v>
      </c>
      <c r="K57292">
        <v>1</v>
      </c>
      <c r="M57292" s="1">
        <v>41809</v>
      </c>
      <c r="N57292" s="1">
        <v>41809</v>
      </c>
      <c r="O57292"/>
      <c r="P57292"/>
      <c r="Q57292"/>
      <c r="R57292"/>
    </row>
    <row r="57293" spans="1:18" hidden="1" x14ac:dyDescent="0.2">
      <c r="A57293" t="s">
        <v>196274</v>
      </c>
      <c r="B57293" t="s">
        <v>196275</v>
      </c>
      <c r="C57293" t="s">
        <v>196276</v>
      </c>
      <c r="D57293" t="s">
        <v>2326</v>
      </c>
      <c r="E57293" t="s">
        <v>43</v>
      </c>
      <c r="F57293" t="s">
        <v>18</v>
      </c>
      <c r="G57293" t="s">
        <v>128</v>
      </c>
      <c r="H57293" t="s">
        <v>3855</v>
      </c>
      <c r="I57293" t="s">
        <v>3220</v>
      </c>
      <c r="J57293" t="s">
        <v>22740</v>
      </c>
      <c r="K57293">
        <v>1</v>
      </c>
      <c r="L57293" s="1">
        <v>40694</v>
      </c>
      <c r="M57293" s="1">
        <v>41179</v>
      </c>
      <c r="N57293" s="1">
        <v>41179</v>
      </c>
      <c r="O57293"/>
      <c r="P57293"/>
      <c r="Q57293"/>
      <c r="R57293"/>
    </row>
    <row r="57294" spans="1:18" hidden="1" x14ac:dyDescent="0.2">
      <c r="A57294" t="s">
        <v>196277</v>
      </c>
      <c r="B57294" t="s">
        <v>196278</v>
      </c>
      <c r="C57294" t="s">
        <v>196279</v>
      </c>
      <c r="E57294" t="s">
        <v>43</v>
      </c>
      <c r="F57294" t="s">
        <v>18</v>
      </c>
      <c r="G57294" t="s">
        <v>25</v>
      </c>
      <c r="H57294" t="s">
        <v>286</v>
      </c>
      <c r="I57294" t="s">
        <v>287</v>
      </c>
      <c r="J57294" t="s">
        <v>288</v>
      </c>
      <c r="K57294">
        <v>1</v>
      </c>
      <c r="L57294" s="1">
        <v>38443</v>
      </c>
      <c r="M57294" s="1">
        <v>40918</v>
      </c>
      <c r="N57294" s="1">
        <v>40918</v>
      </c>
      <c r="O57294"/>
      <c r="P57294"/>
      <c r="Q57294"/>
      <c r="R57294"/>
    </row>
    <row r="57295" spans="1:18" hidden="1" x14ac:dyDescent="0.2">
      <c r="A57295" t="s">
        <v>196280</v>
      </c>
      <c r="B57295" t="s">
        <v>196281</v>
      </c>
      <c r="D57295" t="s">
        <v>248</v>
      </c>
      <c r="E57295" t="s">
        <v>43</v>
      </c>
      <c r="F57295" t="s">
        <v>18</v>
      </c>
      <c r="G57295" t="s">
        <v>25</v>
      </c>
      <c r="H57295" t="s">
        <v>99</v>
      </c>
      <c r="I57295" t="s">
        <v>100</v>
      </c>
      <c r="J57295" t="s">
        <v>39289</v>
      </c>
      <c r="K57295">
        <v>1</v>
      </c>
      <c r="L57295" s="1">
        <v>39356</v>
      </c>
      <c r="M57295" s="1">
        <v>40931</v>
      </c>
      <c r="N57295" s="1">
        <v>40931</v>
      </c>
      <c r="O57295"/>
      <c r="P57295"/>
      <c r="Q57295"/>
      <c r="R57295"/>
    </row>
    <row r="57296" spans="1:18" x14ac:dyDescent="0.2">
      <c r="A57296" t="s">
        <v>196282</v>
      </c>
      <c r="B57296" t="s">
        <v>196283</v>
      </c>
      <c r="C57296" t="s">
        <v>196284</v>
      </c>
      <c r="D57296" t="s">
        <v>196285</v>
      </c>
      <c r="E57296">
        <v>100000</v>
      </c>
      <c r="F57296" t="s">
        <v>207</v>
      </c>
      <c r="G57296" t="s">
        <v>1062</v>
      </c>
      <c r="H57296">
        <v>2</v>
      </c>
      <c r="I57296" t="s">
        <v>1736</v>
      </c>
      <c r="J57296" t="s">
        <v>1736</v>
      </c>
      <c r="K57296">
        <v>1</v>
      </c>
      <c r="L57296" s="1">
        <v>40299</v>
      </c>
      <c r="M57296" s="1">
        <v>40269</v>
      </c>
      <c r="N57296" s="1">
        <v>40269</v>
      </c>
    </row>
    <row r="57297" spans="1:18" hidden="1" x14ac:dyDescent="0.2">
      <c r="A57297" t="s">
        <v>196286</v>
      </c>
      <c r="B57297" t="s">
        <v>196287</v>
      </c>
      <c r="C57297" t="s">
        <v>196288</v>
      </c>
      <c r="D57297" t="s">
        <v>181</v>
      </c>
      <c r="E57297" t="s">
        <v>43</v>
      </c>
      <c r="F57297" t="s">
        <v>18</v>
      </c>
      <c r="G57297" t="s">
        <v>19</v>
      </c>
      <c r="H57297">
        <v>10</v>
      </c>
      <c r="I57297" t="s">
        <v>672</v>
      </c>
      <c r="J57297" t="s">
        <v>673</v>
      </c>
      <c r="K57297">
        <v>1</v>
      </c>
      <c r="L57297" s="1">
        <v>40985</v>
      </c>
      <c r="M57297" s="1">
        <v>41410</v>
      </c>
      <c r="N57297" s="1">
        <v>41410</v>
      </c>
      <c r="O57297"/>
      <c r="P57297"/>
      <c r="Q57297"/>
      <c r="R57297"/>
    </row>
    <row r="57298" spans="1:18" hidden="1" x14ac:dyDescent="0.2">
      <c r="A57298" t="s">
        <v>196289</v>
      </c>
      <c r="B57298" t="s">
        <v>196290</v>
      </c>
      <c r="C57298" t="s">
        <v>196291</v>
      </c>
      <c r="D57298" t="s">
        <v>181</v>
      </c>
      <c r="E57298" t="s">
        <v>43</v>
      </c>
      <c r="F57298" t="s">
        <v>18</v>
      </c>
      <c r="G57298" t="s">
        <v>25</v>
      </c>
      <c r="H57298" t="s">
        <v>1396</v>
      </c>
      <c r="I57298" t="s">
        <v>1397</v>
      </c>
      <c r="J57298" t="s">
        <v>1397</v>
      </c>
      <c r="K57298">
        <v>1</v>
      </c>
      <c r="L57298" s="1">
        <v>41122</v>
      </c>
      <c r="M57298" s="1">
        <v>40293</v>
      </c>
      <c r="N57298" s="1">
        <v>40293</v>
      </c>
      <c r="O57298"/>
      <c r="P57298"/>
      <c r="Q57298"/>
      <c r="R57298"/>
    </row>
    <row r="57299" spans="1:18" x14ac:dyDescent="0.2">
      <c r="A57299" t="s">
        <v>196292</v>
      </c>
      <c r="B57299" t="s">
        <v>196293</v>
      </c>
      <c r="C57299" t="s">
        <v>196294</v>
      </c>
      <c r="D57299" t="s">
        <v>196295</v>
      </c>
      <c r="E57299">
        <v>300000</v>
      </c>
      <c r="F57299" t="s">
        <v>18</v>
      </c>
      <c r="G57299" t="s">
        <v>165</v>
      </c>
      <c r="H57299" t="s">
        <v>166</v>
      </c>
      <c r="I57299" t="s">
        <v>167</v>
      </c>
      <c r="J57299" t="s">
        <v>167</v>
      </c>
      <c r="K57299">
        <v>1</v>
      </c>
      <c r="L57299" s="1">
        <v>41883</v>
      </c>
      <c r="M57299" s="1">
        <v>42005</v>
      </c>
      <c r="N57299" s="1">
        <v>42005</v>
      </c>
    </row>
    <row r="57300" spans="1:18" hidden="1" x14ac:dyDescent="0.2">
      <c r="A57300" t="s">
        <v>196296</v>
      </c>
      <c r="B57300" t="s">
        <v>196297</v>
      </c>
      <c r="C57300" t="s">
        <v>196298</v>
      </c>
      <c r="D57300" t="s">
        <v>196299</v>
      </c>
      <c r="E57300">
        <v>159000</v>
      </c>
      <c r="F57300" t="s">
        <v>18</v>
      </c>
      <c r="G57300" t="s">
        <v>19</v>
      </c>
      <c r="H57300">
        <v>19</v>
      </c>
      <c r="I57300" t="s">
        <v>474</v>
      </c>
      <c r="J57300" t="s">
        <v>474</v>
      </c>
      <c r="K57300">
        <v>1</v>
      </c>
      <c r="M57300" s="1">
        <v>42079</v>
      </c>
      <c r="N57300" s="1">
        <v>42079</v>
      </c>
      <c r="O57300"/>
      <c r="P57300"/>
      <c r="Q57300"/>
      <c r="R57300"/>
    </row>
    <row r="57301" spans="1:18" x14ac:dyDescent="0.2">
      <c r="A57301" t="s">
        <v>196300</v>
      </c>
      <c r="B57301" t="s">
        <v>196301</v>
      </c>
      <c r="C57301" t="s">
        <v>196302</v>
      </c>
      <c r="D57301" t="s">
        <v>42</v>
      </c>
      <c r="E57301">
        <v>2100000</v>
      </c>
      <c r="F57301" t="s">
        <v>18</v>
      </c>
      <c r="G57301" t="s">
        <v>25</v>
      </c>
      <c r="H57301" t="s">
        <v>106</v>
      </c>
      <c r="I57301" t="s">
        <v>107</v>
      </c>
      <c r="J57301" t="s">
        <v>108</v>
      </c>
      <c r="K57301">
        <v>2</v>
      </c>
      <c r="L57301" s="1">
        <v>35065</v>
      </c>
      <c r="M57301" s="1">
        <v>42261</v>
      </c>
      <c r="N57301" s="1">
        <v>42318</v>
      </c>
    </row>
    <row r="57302" spans="1:18" hidden="1" x14ac:dyDescent="0.2">
      <c r="A57302" t="s">
        <v>196303</v>
      </c>
      <c r="B57302" t="s">
        <v>196304</v>
      </c>
      <c r="C57302" t="s">
        <v>196305</v>
      </c>
      <c r="D57302" t="s">
        <v>75</v>
      </c>
      <c r="E57302">
        <v>271250</v>
      </c>
      <c r="F57302" t="s">
        <v>18</v>
      </c>
      <c r="G57302" t="s">
        <v>25</v>
      </c>
      <c r="H57302" t="s">
        <v>64</v>
      </c>
      <c r="I57302" t="s">
        <v>65</v>
      </c>
      <c r="J57302" t="s">
        <v>1160</v>
      </c>
      <c r="K57302">
        <v>2</v>
      </c>
      <c r="L57302" s="1">
        <v>41080</v>
      </c>
      <c r="M57302" s="1">
        <v>40275</v>
      </c>
      <c r="N57302" s="1">
        <v>41534</v>
      </c>
      <c r="O57302"/>
      <c r="P57302"/>
      <c r="Q57302"/>
      <c r="R57302"/>
    </row>
    <row r="57303" spans="1:18" x14ac:dyDescent="0.2">
      <c r="A57303" t="s">
        <v>196306</v>
      </c>
      <c r="B57303" t="s">
        <v>196307</v>
      </c>
      <c r="C57303" t="s">
        <v>196308</v>
      </c>
      <c r="D57303" t="s">
        <v>248</v>
      </c>
      <c r="E57303">
        <v>40000000</v>
      </c>
      <c r="F57303" t="s">
        <v>18</v>
      </c>
      <c r="G57303" t="s">
        <v>25</v>
      </c>
      <c r="H57303" t="s">
        <v>64</v>
      </c>
      <c r="I57303" t="s">
        <v>95</v>
      </c>
      <c r="J57303" t="s">
        <v>376</v>
      </c>
      <c r="K57303">
        <v>4</v>
      </c>
      <c r="L57303" s="1">
        <v>41275</v>
      </c>
      <c r="M57303" s="1">
        <v>40909</v>
      </c>
      <c r="N57303" s="1">
        <v>42256</v>
      </c>
    </row>
    <row r="57304" spans="1:18" x14ac:dyDescent="0.2">
      <c r="A57304" t="s">
        <v>196309</v>
      </c>
      <c r="B57304" t="s">
        <v>196310</v>
      </c>
      <c r="C57304" t="s">
        <v>196311</v>
      </c>
      <c r="D57304" t="s">
        <v>643</v>
      </c>
      <c r="E57304">
        <v>6400000</v>
      </c>
      <c r="F57304" t="s">
        <v>18</v>
      </c>
      <c r="G57304" t="s">
        <v>25</v>
      </c>
      <c r="H57304" t="s">
        <v>106</v>
      </c>
      <c r="I57304" t="s">
        <v>107</v>
      </c>
      <c r="J57304" t="s">
        <v>108</v>
      </c>
      <c r="K57304">
        <v>1</v>
      </c>
      <c r="L57304" s="1">
        <v>40391</v>
      </c>
      <c r="M57304" s="1">
        <v>41705</v>
      </c>
      <c r="N57304" s="1">
        <v>41705</v>
      </c>
    </row>
    <row r="57305" spans="1:18" hidden="1" x14ac:dyDescent="0.2">
      <c r="A57305" t="s">
        <v>196312</v>
      </c>
      <c r="B57305" t="s">
        <v>196313</v>
      </c>
      <c r="C57305" t="s">
        <v>196314</v>
      </c>
      <c r="D57305" t="s">
        <v>445</v>
      </c>
      <c r="E57305" t="s">
        <v>43</v>
      </c>
      <c r="F57305" t="s">
        <v>18</v>
      </c>
      <c r="G57305" t="s">
        <v>25</v>
      </c>
      <c r="H57305" t="s">
        <v>106</v>
      </c>
      <c r="I57305" t="s">
        <v>107</v>
      </c>
      <c r="J57305" t="s">
        <v>108</v>
      </c>
      <c r="K57305">
        <v>1</v>
      </c>
      <c r="L57305" s="1">
        <v>40179</v>
      </c>
      <c r="M57305" s="1">
        <v>40664</v>
      </c>
      <c r="N57305" s="1">
        <v>40664</v>
      </c>
      <c r="O57305"/>
      <c r="P57305"/>
      <c r="Q57305"/>
      <c r="R57305"/>
    </row>
    <row r="57306" spans="1:18" x14ac:dyDescent="0.2">
      <c r="A57306" t="s">
        <v>196315</v>
      </c>
      <c r="B57306" t="s">
        <v>196316</v>
      </c>
      <c r="C57306" t="s">
        <v>196317</v>
      </c>
      <c r="D57306" t="s">
        <v>75</v>
      </c>
      <c r="E57306">
        <v>7100000</v>
      </c>
      <c r="F57306" t="s">
        <v>18</v>
      </c>
      <c r="G57306" t="s">
        <v>25</v>
      </c>
      <c r="H57306" t="s">
        <v>64</v>
      </c>
      <c r="I57306" t="s">
        <v>95</v>
      </c>
      <c r="J57306" t="s">
        <v>95</v>
      </c>
      <c r="K57306">
        <v>3</v>
      </c>
      <c r="L57306" s="1">
        <v>41214</v>
      </c>
      <c r="M57306" s="1">
        <v>41450</v>
      </c>
      <c r="N57306" s="1">
        <v>41816</v>
      </c>
    </row>
    <row r="57307" spans="1:18" hidden="1" x14ac:dyDescent="0.2">
      <c r="A57307" t="s">
        <v>196318</v>
      </c>
      <c r="B57307" t="s">
        <v>196319</v>
      </c>
      <c r="C57307" t="s">
        <v>196320</v>
      </c>
      <c r="D57307" t="s">
        <v>196321</v>
      </c>
      <c r="E57307" t="s">
        <v>43</v>
      </c>
      <c r="F57307" t="s">
        <v>18</v>
      </c>
      <c r="G57307" t="s">
        <v>699</v>
      </c>
      <c r="H57307">
        <v>5</v>
      </c>
      <c r="I57307" t="s">
        <v>700</v>
      </c>
      <c r="J57307" t="s">
        <v>700</v>
      </c>
      <c r="K57307">
        <v>1</v>
      </c>
      <c r="L57307" s="1">
        <v>37622</v>
      </c>
      <c r="M57307" s="1">
        <v>39967</v>
      </c>
      <c r="N57307" s="1">
        <v>39967</v>
      </c>
      <c r="O57307"/>
      <c r="P57307"/>
      <c r="Q57307"/>
      <c r="R57307"/>
    </row>
    <row r="57308" spans="1:18" hidden="1" x14ac:dyDescent="0.2">
      <c r="A57308" t="s">
        <v>196322</v>
      </c>
      <c r="B57308" t="s">
        <v>196319</v>
      </c>
      <c r="C57308" t="s">
        <v>196323</v>
      </c>
      <c r="E57308" t="s">
        <v>43</v>
      </c>
      <c r="F57308" t="s">
        <v>207</v>
      </c>
      <c r="G57308" t="s">
        <v>699</v>
      </c>
      <c r="H57308">
        <v>5</v>
      </c>
      <c r="I57308" t="s">
        <v>700</v>
      </c>
      <c r="J57308" t="s">
        <v>700</v>
      </c>
      <c r="K57308">
        <v>1</v>
      </c>
      <c r="M57308" s="1">
        <v>39848</v>
      </c>
      <c r="N57308" s="1">
        <v>39848</v>
      </c>
      <c r="O57308"/>
      <c r="P57308"/>
      <c r="Q57308"/>
      <c r="R57308"/>
    </row>
    <row r="57309" spans="1:18" hidden="1" x14ac:dyDescent="0.2">
      <c r="A57309" t="s">
        <v>196324</v>
      </c>
      <c r="B57309" t="s">
        <v>196325</v>
      </c>
      <c r="C57309" t="s">
        <v>196326</v>
      </c>
      <c r="D57309" t="s">
        <v>196327</v>
      </c>
      <c r="E57309" t="s">
        <v>43</v>
      </c>
      <c r="F57309" t="s">
        <v>18</v>
      </c>
      <c r="G57309" t="s">
        <v>552</v>
      </c>
      <c r="H57309">
        <v>56</v>
      </c>
      <c r="I57309" t="s">
        <v>2552</v>
      </c>
      <c r="J57309" t="s">
        <v>2552</v>
      </c>
      <c r="K57309">
        <v>1</v>
      </c>
      <c r="L57309" s="1">
        <v>41275</v>
      </c>
      <c r="M57309" s="1">
        <v>41741</v>
      </c>
      <c r="N57309" s="1">
        <v>41741</v>
      </c>
      <c r="O57309"/>
      <c r="P57309"/>
      <c r="Q57309"/>
      <c r="R57309"/>
    </row>
    <row r="57310" spans="1:18" hidden="1" x14ac:dyDescent="0.2">
      <c r="A57310" t="s">
        <v>196328</v>
      </c>
      <c r="B57310" t="s">
        <v>196329</v>
      </c>
      <c r="C57310" t="s">
        <v>196330</v>
      </c>
      <c r="D57310" t="s">
        <v>196331</v>
      </c>
      <c r="E57310" t="s">
        <v>43</v>
      </c>
      <c r="F57310" t="s">
        <v>18</v>
      </c>
      <c r="G57310" t="s">
        <v>406</v>
      </c>
      <c r="H57310">
        <v>40</v>
      </c>
      <c r="I57310" t="s">
        <v>980</v>
      </c>
      <c r="J57310" t="s">
        <v>980</v>
      </c>
      <c r="K57310">
        <v>1</v>
      </c>
      <c r="L57310" s="1">
        <v>40886</v>
      </c>
      <c r="M57310" s="1">
        <v>41794</v>
      </c>
      <c r="N57310" s="1">
        <v>41794</v>
      </c>
      <c r="O57310"/>
      <c r="P57310"/>
      <c r="Q57310"/>
      <c r="R57310"/>
    </row>
    <row r="57311" spans="1:18" hidden="1" x14ac:dyDescent="0.2">
      <c r="A57311" t="s">
        <v>196332</v>
      </c>
      <c r="B57311" t="s">
        <v>196333</v>
      </c>
      <c r="C57311" t="s">
        <v>196334</v>
      </c>
      <c r="D57311" t="s">
        <v>741</v>
      </c>
      <c r="E57311">
        <v>2980000</v>
      </c>
      <c r="F57311" t="s">
        <v>18</v>
      </c>
      <c r="G57311" t="s">
        <v>128</v>
      </c>
      <c r="H57311" t="s">
        <v>6954</v>
      </c>
      <c r="I57311" t="s">
        <v>502</v>
      </c>
      <c r="J57311" t="s">
        <v>6955</v>
      </c>
      <c r="K57311">
        <v>1</v>
      </c>
      <c r="M57311" s="1">
        <v>39311</v>
      </c>
      <c r="N57311" s="1">
        <v>39311</v>
      </c>
      <c r="O57311"/>
      <c r="P57311"/>
      <c r="Q57311"/>
      <c r="R57311"/>
    </row>
    <row r="57312" spans="1:18" hidden="1" x14ac:dyDescent="0.2">
      <c r="A57312" t="s">
        <v>196335</v>
      </c>
      <c r="B57312" t="s">
        <v>196336</v>
      </c>
      <c r="C57312" t="s">
        <v>196337</v>
      </c>
      <c r="D57312" t="s">
        <v>181</v>
      </c>
      <c r="E57312" t="s">
        <v>43</v>
      </c>
      <c r="F57312" t="s">
        <v>18</v>
      </c>
      <c r="G57312" t="s">
        <v>25</v>
      </c>
      <c r="H57312" t="s">
        <v>106</v>
      </c>
      <c r="I57312" t="s">
        <v>17325</v>
      </c>
      <c r="J57312" t="s">
        <v>39021</v>
      </c>
      <c r="K57312">
        <v>1</v>
      </c>
      <c r="L57312" s="1">
        <v>41324</v>
      </c>
      <c r="M57312" s="1">
        <v>41582</v>
      </c>
      <c r="N57312" s="1">
        <v>41582</v>
      </c>
      <c r="O57312"/>
      <c r="P57312"/>
      <c r="Q57312"/>
      <c r="R57312"/>
    </row>
    <row r="57313" spans="1:18" x14ac:dyDescent="0.2">
      <c r="A57313" t="s">
        <v>196338</v>
      </c>
      <c r="B57313" t="s">
        <v>196339</v>
      </c>
      <c r="C57313" t="s">
        <v>196340</v>
      </c>
      <c r="D57313" t="s">
        <v>1541</v>
      </c>
      <c r="E57313">
        <v>10000</v>
      </c>
      <c r="F57313" t="s">
        <v>18</v>
      </c>
      <c r="G57313" t="s">
        <v>25</v>
      </c>
      <c r="H57313" t="s">
        <v>430</v>
      </c>
      <c r="I57313" t="s">
        <v>431</v>
      </c>
      <c r="J57313" t="s">
        <v>2795</v>
      </c>
      <c r="K57313">
        <v>1</v>
      </c>
      <c r="L57313" s="1">
        <v>41548</v>
      </c>
      <c r="M57313" s="1">
        <v>41660</v>
      </c>
      <c r="N57313" s="1">
        <v>41660</v>
      </c>
    </row>
    <row r="57314" spans="1:18" hidden="1" x14ac:dyDescent="0.2">
      <c r="A57314" t="s">
        <v>196341</v>
      </c>
      <c r="B57314" t="s">
        <v>196342</v>
      </c>
      <c r="C57314" t="s">
        <v>196343</v>
      </c>
      <c r="D57314" t="s">
        <v>196344</v>
      </c>
      <c r="E57314">
        <v>1870000</v>
      </c>
      <c r="F57314" t="s">
        <v>18</v>
      </c>
      <c r="G57314" t="s">
        <v>128</v>
      </c>
      <c r="H57314" t="s">
        <v>1756</v>
      </c>
      <c r="I57314" t="s">
        <v>1757</v>
      </c>
      <c r="J57314" t="s">
        <v>1757</v>
      </c>
      <c r="K57314">
        <v>1</v>
      </c>
      <c r="M57314" s="1">
        <v>38861</v>
      </c>
      <c r="N57314" s="1">
        <v>38861</v>
      </c>
      <c r="O57314"/>
      <c r="P57314"/>
      <c r="Q57314"/>
      <c r="R57314"/>
    </row>
    <row r="57315" spans="1:18" x14ac:dyDescent="0.2">
      <c r="A57315" t="s">
        <v>196345</v>
      </c>
      <c r="B57315" t="s">
        <v>196346</v>
      </c>
      <c r="C57315" t="s">
        <v>196347</v>
      </c>
      <c r="D57315" t="s">
        <v>248</v>
      </c>
      <c r="E57315">
        <v>2100000</v>
      </c>
      <c r="F57315" t="s">
        <v>18</v>
      </c>
      <c r="G57315" t="s">
        <v>128</v>
      </c>
      <c r="H57315" t="s">
        <v>129</v>
      </c>
      <c r="I57315" t="s">
        <v>130</v>
      </c>
      <c r="J57315" t="s">
        <v>130</v>
      </c>
      <c r="K57315">
        <v>2</v>
      </c>
      <c r="L57315" s="1">
        <v>39083</v>
      </c>
      <c r="M57315" s="1">
        <v>41323</v>
      </c>
      <c r="N57315" s="1">
        <v>42125</v>
      </c>
    </row>
    <row r="57316" spans="1:18" hidden="1" x14ac:dyDescent="0.2">
      <c r="A57316" t="s">
        <v>196348</v>
      </c>
      <c r="B57316" t="s">
        <v>196349</v>
      </c>
      <c r="C57316" t="s">
        <v>196350</v>
      </c>
      <c r="D57316" t="s">
        <v>196351</v>
      </c>
      <c r="E57316">
        <v>33840</v>
      </c>
      <c r="F57316" t="s">
        <v>18</v>
      </c>
      <c r="G57316" t="s">
        <v>128</v>
      </c>
      <c r="H57316" t="s">
        <v>129</v>
      </c>
      <c r="I57316" t="s">
        <v>130</v>
      </c>
      <c r="J57316" t="s">
        <v>130</v>
      </c>
      <c r="K57316">
        <v>1</v>
      </c>
      <c r="L57316" s="1">
        <v>40257</v>
      </c>
      <c r="M57316" s="1">
        <v>41771</v>
      </c>
      <c r="N57316" s="1">
        <v>41771</v>
      </c>
      <c r="O57316"/>
      <c r="P57316"/>
      <c r="Q57316"/>
      <c r="R57316"/>
    </row>
    <row r="57317" spans="1:18" hidden="1" x14ac:dyDescent="0.2">
      <c r="A57317" t="s">
        <v>196352</v>
      </c>
      <c r="B57317" t="s">
        <v>196353</v>
      </c>
      <c r="D57317" t="s">
        <v>196354</v>
      </c>
      <c r="E57317" t="s">
        <v>43</v>
      </c>
      <c r="F57317" t="s">
        <v>18</v>
      </c>
      <c r="G57317" t="s">
        <v>552</v>
      </c>
      <c r="H57317">
        <v>56</v>
      </c>
      <c r="I57317" t="s">
        <v>2552</v>
      </c>
      <c r="J57317" t="s">
        <v>2552</v>
      </c>
      <c r="K57317">
        <v>1</v>
      </c>
      <c r="L57317" s="1">
        <v>41671</v>
      </c>
      <c r="M57317" s="1">
        <v>41721</v>
      </c>
      <c r="N57317" s="1">
        <v>41721</v>
      </c>
      <c r="O57317"/>
      <c r="P57317"/>
      <c r="Q57317"/>
      <c r="R57317"/>
    </row>
    <row r="57318" spans="1:18" x14ac:dyDescent="0.2">
      <c r="A57318" t="s">
        <v>196355</v>
      </c>
      <c r="B57318" t="s">
        <v>196356</v>
      </c>
      <c r="C57318" t="s">
        <v>196357</v>
      </c>
      <c r="D57318" t="s">
        <v>741</v>
      </c>
      <c r="E57318">
        <v>4000000</v>
      </c>
      <c r="F57318" t="s">
        <v>18</v>
      </c>
      <c r="G57318" t="s">
        <v>2125</v>
      </c>
      <c r="H57318">
        <v>13</v>
      </c>
      <c r="I57318" t="s">
        <v>2126</v>
      </c>
      <c r="J57318" t="s">
        <v>2126</v>
      </c>
      <c r="K57318">
        <v>2</v>
      </c>
      <c r="L57318" s="1">
        <v>41518</v>
      </c>
      <c r="M57318" s="1">
        <v>41699</v>
      </c>
      <c r="N57318" s="1">
        <v>42156</v>
      </c>
    </row>
    <row r="57319" spans="1:18" hidden="1" x14ac:dyDescent="0.2">
      <c r="A57319" t="s">
        <v>196358</v>
      </c>
      <c r="B57319" t="s">
        <v>196359</v>
      </c>
      <c r="C57319" t="s">
        <v>196360</v>
      </c>
      <c r="D57319" t="s">
        <v>196361</v>
      </c>
      <c r="E57319" t="s">
        <v>43</v>
      </c>
      <c r="F57319" t="s">
        <v>18</v>
      </c>
      <c r="G57319" t="s">
        <v>25</v>
      </c>
      <c r="H57319" t="s">
        <v>545</v>
      </c>
      <c r="I57319" t="s">
        <v>546</v>
      </c>
      <c r="J57319" t="s">
        <v>8881</v>
      </c>
      <c r="K57319">
        <v>1</v>
      </c>
      <c r="L57319" s="1">
        <v>39448</v>
      </c>
      <c r="M57319" s="1">
        <v>41592</v>
      </c>
      <c r="N57319" s="1">
        <v>41592</v>
      </c>
      <c r="O57319"/>
      <c r="P57319"/>
      <c r="Q57319"/>
      <c r="R57319"/>
    </row>
    <row r="57320" spans="1:18" x14ac:dyDescent="0.2">
      <c r="A57320" t="s">
        <v>196362</v>
      </c>
      <c r="B57320" t="s">
        <v>196363</v>
      </c>
      <c r="C57320" t="s">
        <v>196364</v>
      </c>
      <c r="D57320" t="s">
        <v>275</v>
      </c>
      <c r="E57320">
        <v>400</v>
      </c>
      <c r="F57320" t="s">
        <v>18</v>
      </c>
      <c r="G57320" t="s">
        <v>25</v>
      </c>
      <c r="H57320" t="s">
        <v>1352</v>
      </c>
      <c r="I57320" t="s">
        <v>1353</v>
      </c>
      <c r="J57320" t="s">
        <v>1354</v>
      </c>
      <c r="K57320">
        <v>1</v>
      </c>
      <c r="L57320" s="1">
        <v>41596</v>
      </c>
      <c r="M57320" s="1">
        <v>41696</v>
      </c>
      <c r="N57320" s="1">
        <v>41696</v>
      </c>
    </row>
    <row r="57321" spans="1:18" hidden="1" x14ac:dyDescent="0.2">
      <c r="A57321" t="s">
        <v>196365</v>
      </c>
      <c r="B57321" t="s">
        <v>196366</v>
      </c>
      <c r="C57321" t="s">
        <v>196367</v>
      </c>
      <c r="D57321" t="s">
        <v>2966</v>
      </c>
      <c r="E57321" t="s">
        <v>43</v>
      </c>
      <c r="F57321" t="s">
        <v>18</v>
      </c>
      <c r="G57321" t="s">
        <v>57</v>
      </c>
      <c r="H57321" t="s">
        <v>202</v>
      </c>
      <c r="I57321" t="s">
        <v>203</v>
      </c>
      <c r="J57321" t="s">
        <v>196368</v>
      </c>
      <c r="K57321">
        <v>1</v>
      </c>
      <c r="L57321" s="1">
        <v>32838</v>
      </c>
      <c r="M57321" s="1">
        <v>41674</v>
      </c>
      <c r="N57321" s="1">
        <v>41674</v>
      </c>
      <c r="O57321"/>
      <c r="P57321"/>
      <c r="Q57321"/>
      <c r="R57321"/>
    </row>
    <row r="57322" spans="1:18" x14ac:dyDescent="0.2">
      <c r="A57322" t="s">
        <v>196369</v>
      </c>
      <c r="B57322" t="s">
        <v>196370</v>
      </c>
      <c r="C57322" t="s">
        <v>196371</v>
      </c>
      <c r="D57322" t="s">
        <v>21836</v>
      </c>
      <c r="E57322">
        <v>21000000</v>
      </c>
      <c r="F57322" t="s">
        <v>18</v>
      </c>
      <c r="G57322" t="s">
        <v>128</v>
      </c>
      <c r="H57322" t="s">
        <v>326</v>
      </c>
      <c r="I57322" t="s">
        <v>130</v>
      </c>
      <c r="J57322" t="s">
        <v>327</v>
      </c>
      <c r="K57322">
        <v>1</v>
      </c>
      <c r="L57322" s="1">
        <v>39448</v>
      </c>
      <c r="M57322" s="1">
        <v>41662</v>
      </c>
      <c r="N57322" s="1">
        <v>41662</v>
      </c>
    </row>
    <row r="57323" spans="1:18" hidden="1" x14ac:dyDescent="0.2">
      <c r="A57323" t="s">
        <v>196372</v>
      </c>
      <c r="B57323" t="s">
        <v>196373</v>
      </c>
      <c r="C57323" t="s">
        <v>196374</v>
      </c>
      <c r="D57323" t="s">
        <v>2326</v>
      </c>
      <c r="E57323">
        <v>32085</v>
      </c>
      <c r="F57323" t="s">
        <v>18</v>
      </c>
      <c r="G57323" t="s">
        <v>25</v>
      </c>
      <c r="H57323" t="s">
        <v>64</v>
      </c>
      <c r="I57323" t="s">
        <v>65</v>
      </c>
      <c r="J57323" t="s">
        <v>1419</v>
      </c>
      <c r="K57323">
        <v>1</v>
      </c>
      <c r="M57323" s="1">
        <v>41634</v>
      </c>
      <c r="N57323" s="1">
        <v>41634</v>
      </c>
      <c r="O57323"/>
      <c r="P57323"/>
      <c r="Q57323"/>
      <c r="R57323"/>
    </row>
    <row r="57324" spans="1:18" x14ac:dyDescent="0.2">
      <c r="A57324" t="s">
        <v>196375</v>
      </c>
      <c r="B57324" t="s">
        <v>196376</v>
      </c>
      <c r="C57324" t="s">
        <v>196377</v>
      </c>
      <c r="D57324" t="s">
        <v>196378</v>
      </c>
      <c r="E57324">
        <v>40000</v>
      </c>
      <c r="F57324" t="s">
        <v>18</v>
      </c>
      <c r="K57324">
        <v>1</v>
      </c>
      <c r="L57324" s="1">
        <v>40179</v>
      </c>
      <c r="M57324" s="1">
        <v>41306</v>
      </c>
      <c r="N57324" s="1">
        <v>41306</v>
      </c>
    </row>
    <row r="57325" spans="1:18" hidden="1" x14ac:dyDescent="0.2">
      <c r="A57325" t="s">
        <v>196379</v>
      </c>
      <c r="B57325" t="s">
        <v>196380</v>
      </c>
      <c r="C57325" t="s">
        <v>196381</v>
      </c>
      <c r="D57325" t="s">
        <v>2762</v>
      </c>
      <c r="E57325" t="s">
        <v>43</v>
      </c>
      <c r="F57325" t="s">
        <v>113</v>
      </c>
      <c r="G57325" t="s">
        <v>128</v>
      </c>
      <c r="H57325" t="s">
        <v>5427</v>
      </c>
      <c r="I57325" t="s">
        <v>5428</v>
      </c>
      <c r="J57325" t="s">
        <v>5428</v>
      </c>
      <c r="K57325">
        <v>1</v>
      </c>
      <c r="M57325" s="1">
        <v>38991</v>
      </c>
      <c r="N57325" s="1">
        <v>38991</v>
      </c>
      <c r="O57325"/>
      <c r="P57325"/>
      <c r="Q57325"/>
      <c r="R57325"/>
    </row>
    <row r="57326" spans="1:18" x14ac:dyDescent="0.2">
      <c r="A57326" t="s">
        <v>196382</v>
      </c>
      <c r="B57326" t="s">
        <v>196383</v>
      </c>
      <c r="D57326" t="s">
        <v>196384</v>
      </c>
      <c r="E57326">
        <v>300000</v>
      </c>
      <c r="F57326" t="s">
        <v>18</v>
      </c>
      <c r="G57326" t="s">
        <v>25</v>
      </c>
      <c r="H57326" t="s">
        <v>208</v>
      </c>
      <c r="I57326" t="s">
        <v>843</v>
      </c>
      <c r="J57326" t="s">
        <v>844</v>
      </c>
      <c r="K57326">
        <v>1</v>
      </c>
      <c r="L57326" s="1">
        <v>41518</v>
      </c>
      <c r="M57326" s="1">
        <v>42002</v>
      </c>
      <c r="N57326" s="1">
        <v>42002</v>
      </c>
    </row>
    <row r="57327" spans="1:18" x14ac:dyDescent="0.2">
      <c r="A57327" t="s">
        <v>196385</v>
      </c>
      <c r="B57327" t="s">
        <v>196386</v>
      </c>
      <c r="C57327" t="s">
        <v>196387</v>
      </c>
      <c r="D57327" t="s">
        <v>196388</v>
      </c>
      <c r="E57327">
        <v>80000000</v>
      </c>
      <c r="F57327" t="s">
        <v>18</v>
      </c>
      <c r="G57327" t="s">
        <v>222</v>
      </c>
      <c r="H57327">
        <v>7</v>
      </c>
      <c r="I57327" t="s">
        <v>196389</v>
      </c>
      <c r="J57327" t="s">
        <v>196389</v>
      </c>
      <c r="K57327">
        <v>1</v>
      </c>
      <c r="L57327" s="1">
        <v>38991</v>
      </c>
      <c r="M57327" s="1">
        <v>40686</v>
      </c>
      <c r="N57327" s="1">
        <v>40686</v>
      </c>
    </row>
    <row r="57328" spans="1:18" hidden="1" x14ac:dyDescent="0.2">
      <c r="A57328" t="s">
        <v>196390</v>
      </c>
      <c r="B57328" t="s">
        <v>196391</v>
      </c>
      <c r="C57328" t="s">
        <v>196392</v>
      </c>
      <c r="E57328">
        <v>10000000</v>
      </c>
      <c r="F57328" t="s">
        <v>18</v>
      </c>
      <c r="K57328">
        <v>1</v>
      </c>
      <c r="M57328" s="1">
        <v>37937</v>
      </c>
      <c r="N57328" s="1">
        <v>37937</v>
      </c>
      <c r="O57328"/>
      <c r="P57328"/>
      <c r="Q57328"/>
      <c r="R57328"/>
    </row>
    <row r="57329" spans="1:18" x14ac:dyDescent="0.2">
      <c r="A57329" t="s">
        <v>196393</v>
      </c>
      <c r="B57329" t="s">
        <v>196394</v>
      </c>
      <c r="C57329" t="s">
        <v>196395</v>
      </c>
      <c r="D57329" t="s">
        <v>75558</v>
      </c>
      <c r="E57329">
        <v>500000</v>
      </c>
      <c r="F57329" t="s">
        <v>18</v>
      </c>
      <c r="G57329" t="s">
        <v>128</v>
      </c>
      <c r="H57329" t="s">
        <v>129</v>
      </c>
      <c r="I57329" t="s">
        <v>130</v>
      </c>
      <c r="J57329" t="s">
        <v>130</v>
      </c>
      <c r="K57329">
        <v>1</v>
      </c>
      <c r="L57329" s="1">
        <v>40909</v>
      </c>
      <c r="M57329" s="1">
        <v>41814</v>
      </c>
      <c r="N57329" s="1">
        <v>41814</v>
      </c>
    </row>
    <row r="57330" spans="1:18" hidden="1" x14ac:dyDescent="0.2">
      <c r="A57330" t="s">
        <v>196396</v>
      </c>
      <c r="B57330" t="s">
        <v>196397</v>
      </c>
      <c r="C57330" t="s">
        <v>196398</v>
      </c>
      <c r="D57330" t="s">
        <v>196399</v>
      </c>
      <c r="E57330">
        <v>325998</v>
      </c>
      <c r="F57330" t="s">
        <v>18</v>
      </c>
      <c r="G57330" t="s">
        <v>128</v>
      </c>
      <c r="H57330" t="s">
        <v>5574</v>
      </c>
      <c r="I57330" t="s">
        <v>5575</v>
      </c>
      <c r="J57330" t="s">
        <v>5575</v>
      </c>
      <c r="K57330">
        <v>1</v>
      </c>
      <c r="L57330" s="1">
        <v>39736</v>
      </c>
      <c r="M57330" s="1">
        <v>40753</v>
      </c>
      <c r="N57330" s="1">
        <v>40753</v>
      </c>
      <c r="O57330"/>
      <c r="P57330"/>
      <c r="Q57330"/>
      <c r="R57330"/>
    </row>
    <row r="57331" spans="1:18" hidden="1" x14ac:dyDescent="0.2">
      <c r="A57331" t="s">
        <v>196400</v>
      </c>
      <c r="B57331" t="s">
        <v>196401</v>
      </c>
      <c r="C57331" t="s">
        <v>196402</v>
      </c>
      <c r="D57331" t="s">
        <v>196403</v>
      </c>
      <c r="E57331">
        <v>156508</v>
      </c>
      <c r="F57331" t="s">
        <v>18</v>
      </c>
      <c r="G57331" t="s">
        <v>128</v>
      </c>
      <c r="H57331" t="s">
        <v>93830</v>
      </c>
      <c r="I57331" t="s">
        <v>3220</v>
      </c>
      <c r="J57331" t="s">
        <v>196404</v>
      </c>
      <c r="K57331">
        <v>1</v>
      </c>
      <c r="M57331" s="1">
        <v>41978</v>
      </c>
      <c r="N57331" s="1">
        <v>41978</v>
      </c>
      <c r="O57331"/>
      <c r="P57331"/>
      <c r="Q57331"/>
      <c r="R57331"/>
    </row>
    <row r="57332" spans="1:18" hidden="1" x14ac:dyDescent="0.2">
      <c r="A57332" t="s">
        <v>196405</v>
      </c>
      <c r="B57332" t="s">
        <v>196406</v>
      </c>
      <c r="C57332" t="s">
        <v>196407</v>
      </c>
      <c r="D57332" t="s">
        <v>264</v>
      </c>
      <c r="E57332" t="s">
        <v>43</v>
      </c>
      <c r="F57332" t="s">
        <v>18</v>
      </c>
      <c r="G57332" t="s">
        <v>37</v>
      </c>
      <c r="H57332">
        <v>30</v>
      </c>
      <c r="I57332" t="s">
        <v>2714</v>
      </c>
      <c r="J57332" t="s">
        <v>2714</v>
      </c>
      <c r="K57332">
        <v>1</v>
      </c>
      <c r="L57332" s="1">
        <v>36892</v>
      </c>
      <c r="M57332" s="1">
        <v>40483</v>
      </c>
      <c r="N57332" s="1">
        <v>40483</v>
      </c>
      <c r="O57332"/>
      <c r="P57332"/>
      <c r="Q57332"/>
      <c r="R57332"/>
    </row>
    <row r="57333" spans="1:18" x14ac:dyDescent="0.2">
      <c r="A57333" t="s">
        <v>196408</v>
      </c>
      <c r="B57333" t="s">
        <v>196409</v>
      </c>
      <c r="C57333" t="s">
        <v>196410</v>
      </c>
      <c r="D57333" t="s">
        <v>94</v>
      </c>
      <c r="E57333">
        <v>25000</v>
      </c>
      <c r="F57333" t="s">
        <v>18</v>
      </c>
      <c r="G57333" t="s">
        <v>25</v>
      </c>
      <c r="H57333" t="s">
        <v>142</v>
      </c>
      <c r="I57333" t="s">
        <v>1165</v>
      </c>
      <c r="J57333" t="s">
        <v>196411</v>
      </c>
      <c r="K57333">
        <v>1</v>
      </c>
      <c r="L57333" s="1">
        <v>40544</v>
      </c>
      <c r="M57333" s="1">
        <v>41655</v>
      </c>
      <c r="N57333" s="1">
        <v>41655</v>
      </c>
    </row>
    <row r="57334" spans="1:18" x14ac:dyDescent="0.2">
      <c r="A57334" t="s">
        <v>196412</v>
      </c>
      <c r="B57334" t="s">
        <v>196413</v>
      </c>
      <c r="C57334" t="s">
        <v>196414</v>
      </c>
      <c r="D57334" t="s">
        <v>3708</v>
      </c>
      <c r="E57334">
        <v>18000000</v>
      </c>
      <c r="F57334" t="s">
        <v>18</v>
      </c>
      <c r="G57334" t="s">
        <v>25</v>
      </c>
      <c r="H57334" t="s">
        <v>208</v>
      </c>
      <c r="I57334" t="s">
        <v>209</v>
      </c>
      <c r="J57334" t="s">
        <v>209</v>
      </c>
      <c r="K57334">
        <v>2</v>
      </c>
      <c r="L57334" s="1">
        <v>41640</v>
      </c>
      <c r="M57334" s="1">
        <v>41627</v>
      </c>
      <c r="N57334" s="1">
        <v>41681</v>
      </c>
    </row>
    <row r="57335" spans="1:18" x14ac:dyDescent="0.2">
      <c r="A57335" t="s">
        <v>196415</v>
      </c>
      <c r="B57335" t="s">
        <v>196416</v>
      </c>
      <c r="C57335" t="s">
        <v>196417</v>
      </c>
      <c r="D57335" t="s">
        <v>196418</v>
      </c>
      <c r="E57335">
        <v>108800000</v>
      </c>
      <c r="F57335" t="s">
        <v>113</v>
      </c>
      <c r="G57335" t="s">
        <v>25</v>
      </c>
      <c r="H57335" t="s">
        <v>64</v>
      </c>
      <c r="I57335" t="s">
        <v>65</v>
      </c>
      <c r="J57335" t="s">
        <v>71</v>
      </c>
      <c r="K57335">
        <v>4</v>
      </c>
      <c r="L57335" s="1">
        <v>38718</v>
      </c>
      <c r="M57335" s="1">
        <v>39083</v>
      </c>
      <c r="N57335" s="1">
        <v>41074</v>
      </c>
    </row>
    <row r="57336" spans="1:18" x14ac:dyDescent="0.2">
      <c r="A57336" t="s">
        <v>196419</v>
      </c>
      <c r="B57336" t="s">
        <v>196420</v>
      </c>
      <c r="C57336" t="s">
        <v>196421</v>
      </c>
      <c r="D57336" t="s">
        <v>196422</v>
      </c>
      <c r="E57336">
        <v>9000000</v>
      </c>
      <c r="F57336" t="s">
        <v>18</v>
      </c>
      <c r="G57336" t="s">
        <v>25</v>
      </c>
      <c r="H57336" t="s">
        <v>135</v>
      </c>
      <c r="I57336" t="s">
        <v>136</v>
      </c>
      <c r="J57336" t="s">
        <v>1114</v>
      </c>
      <c r="K57336">
        <v>2</v>
      </c>
      <c r="L57336" s="1">
        <v>40121</v>
      </c>
      <c r="M57336" s="1">
        <v>40723</v>
      </c>
      <c r="N57336" s="1">
        <v>40969</v>
      </c>
    </row>
    <row r="57337" spans="1:18" hidden="1" x14ac:dyDescent="0.2">
      <c r="A57337" t="s">
        <v>196423</v>
      </c>
      <c r="B57337" t="s">
        <v>196424</v>
      </c>
      <c r="C57337" t="s">
        <v>196425</v>
      </c>
      <c r="D57337" t="s">
        <v>196426</v>
      </c>
      <c r="E57337">
        <v>54000000</v>
      </c>
      <c r="F57337" t="s">
        <v>18</v>
      </c>
      <c r="G57337" t="s">
        <v>25</v>
      </c>
      <c r="H57337" t="s">
        <v>142</v>
      </c>
      <c r="I57337" t="s">
        <v>143</v>
      </c>
      <c r="J57337" t="s">
        <v>143</v>
      </c>
      <c r="K57337">
        <v>1</v>
      </c>
      <c r="M57337" s="1">
        <v>38146</v>
      </c>
      <c r="N57337" s="1">
        <v>38146</v>
      </c>
      <c r="O57337"/>
      <c r="P57337"/>
      <c r="Q57337"/>
      <c r="R57337"/>
    </row>
    <row r="57338" spans="1:18" hidden="1" x14ac:dyDescent="0.2">
      <c r="A57338" t="s">
        <v>196427</v>
      </c>
      <c r="B57338" t="s">
        <v>196428</v>
      </c>
      <c r="C57338" t="s">
        <v>196429</v>
      </c>
      <c r="D57338" t="s">
        <v>50</v>
      </c>
      <c r="E57338">
        <v>98470000</v>
      </c>
      <c r="F57338" t="s">
        <v>18</v>
      </c>
      <c r="G57338" t="s">
        <v>128</v>
      </c>
      <c r="H57338" t="s">
        <v>13816</v>
      </c>
      <c r="I57338" t="s">
        <v>3220</v>
      </c>
      <c r="J57338" t="s">
        <v>196430</v>
      </c>
      <c r="K57338">
        <v>1</v>
      </c>
      <c r="L57338" s="1">
        <v>31413</v>
      </c>
      <c r="M57338" s="1">
        <v>39247</v>
      </c>
      <c r="N57338" s="1">
        <v>39247</v>
      </c>
      <c r="O57338"/>
      <c r="P57338"/>
      <c r="Q57338"/>
      <c r="R57338"/>
    </row>
    <row r="57339" spans="1:18" hidden="1" x14ac:dyDescent="0.2">
      <c r="A57339" t="s">
        <v>196431</v>
      </c>
      <c r="B57339" t="s">
        <v>196432</v>
      </c>
      <c r="C57339" t="s">
        <v>196433</v>
      </c>
      <c r="D57339" t="s">
        <v>127</v>
      </c>
      <c r="E57339" t="s">
        <v>43</v>
      </c>
      <c r="F57339" t="s">
        <v>18</v>
      </c>
      <c r="G57339" t="s">
        <v>25</v>
      </c>
      <c r="H57339" t="s">
        <v>808</v>
      </c>
      <c r="I57339" t="s">
        <v>3540</v>
      </c>
      <c r="J57339" t="s">
        <v>3540</v>
      </c>
      <c r="K57339">
        <v>1</v>
      </c>
      <c r="L57339" s="1">
        <v>41463</v>
      </c>
      <c r="M57339" s="1">
        <v>41451</v>
      </c>
      <c r="N57339" s="1">
        <v>41451</v>
      </c>
      <c r="O57339"/>
      <c r="P57339"/>
      <c r="Q57339"/>
      <c r="R57339"/>
    </row>
    <row r="57340" spans="1:18" hidden="1" x14ac:dyDescent="0.2">
      <c r="A57340" t="s">
        <v>196434</v>
      </c>
      <c r="B57340" t="s">
        <v>196435</v>
      </c>
      <c r="D57340" t="s">
        <v>2326</v>
      </c>
      <c r="E57340" t="s">
        <v>43</v>
      </c>
      <c r="F57340" t="s">
        <v>18</v>
      </c>
      <c r="G57340" t="s">
        <v>57</v>
      </c>
      <c r="H57340" t="s">
        <v>4487</v>
      </c>
      <c r="I57340" t="s">
        <v>6236</v>
      </c>
      <c r="J57340" t="s">
        <v>6236</v>
      </c>
      <c r="K57340">
        <v>1</v>
      </c>
      <c r="L57340" s="1">
        <v>41779</v>
      </c>
      <c r="M57340" s="1">
        <v>41779</v>
      </c>
      <c r="N57340" s="1">
        <v>41779</v>
      </c>
      <c r="O57340"/>
      <c r="P57340"/>
      <c r="Q57340"/>
      <c r="R57340"/>
    </row>
    <row r="57341" spans="1:18" x14ac:dyDescent="0.2">
      <c r="A57341" t="s">
        <v>196436</v>
      </c>
      <c r="B57341" t="s">
        <v>196437</v>
      </c>
      <c r="C57341" t="s">
        <v>196438</v>
      </c>
      <c r="D57341" t="s">
        <v>256</v>
      </c>
      <c r="E57341">
        <v>2500</v>
      </c>
      <c r="F57341" t="s">
        <v>18</v>
      </c>
      <c r="G57341" t="s">
        <v>25</v>
      </c>
      <c r="H57341" t="s">
        <v>286</v>
      </c>
      <c r="I57341" t="s">
        <v>1030</v>
      </c>
      <c r="J57341" t="s">
        <v>1030</v>
      </c>
      <c r="K57341">
        <v>1</v>
      </c>
      <c r="L57341" s="1">
        <v>41900</v>
      </c>
      <c r="M57341" s="1">
        <v>41896</v>
      </c>
      <c r="N57341" s="1">
        <v>41896</v>
      </c>
    </row>
    <row r="57342" spans="1:18" hidden="1" x14ac:dyDescent="0.2">
      <c r="A57342" t="s">
        <v>196439</v>
      </c>
      <c r="B57342" t="s">
        <v>196440</v>
      </c>
      <c r="C57342" t="s">
        <v>196441</v>
      </c>
      <c r="E57342">
        <v>50000</v>
      </c>
      <c r="F57342" t="s">
        <v>18</v>
      </c>
      <c r="G57342" t="s">
        <v>25</v>
      </c>
      <c r="H57342" t="s">
        <v>64</v>
      </c>
      <c r="I57342" t="s">
        <v>2539</v>
      </c>
      <c r="J57342" t="s">
        <v>38799</v>
      </c>
      <c r="K57342">
        <v>1</v>
      </c>
      <c r="M57342" s="1">
        <v>41861</v>
      </c>
      <c r="N57342" s="1">
        <v>41861</v>
      </c>
      <c r="O57342"/>
      <c r="P57342"/>
      <c r="Q57342"/>
      <c r="R57342"/>
    </row>
    <row r="57343" spans="1:18" hidden="1" x14ac:dyDescent="0.2">
      <c r="A57343" t="s">
        <v>196442</v>
      </c>
      <c r="B57343" t="s">
        <v>196443</v>
      </c>
      <c r="C57343" t="s">
        <v>196444</v>
      </c>
      <c r="D57343" t="s">
        <v>11596</v>
      </c>
      <c r="E57343" t="s">
        <v>43</v>
      </c>
      <c r="F57343" t="s">
        <v>18</v>
      </c>
      <c r="G57343" t="s">
        <v>25</v>
      </c>
      <c r="H57343" t="s">
        <v>265</v>
      </c>
      <c r="I57343" t="s">
        <v>2871</v>
      </c>
      <c r="J57343" t="s">
        <v>196445</v>
      </c>
      <c r="K57343">
        <v>1</v>
      </c>
      <c r="L57343" s="1">
        <v>37288</v>
      </c>
      <c r="M57343" s="1">
        <v>42019</v>
      </c>
      <c r="N57343" s="1">
        <v>42019</v>
      </c>
      <c r="O57343"/>
      <c r="P57343"/>
      <c r="Q57343"/>
      <c r="R57343"/>
    </row>
    <row r="57344" spans="1:18" x14ac:dyDescent="0.2">
      <c r="A57344" t="s">
        <v>196446</v>
      </c>
      <c r="B57344" t="s">
        <v>196447</v>
      </c>
      <c r="D57344" t="s">
        <v>12687</v>
      </c>
      <c r="E57344">
        <v>3000</v>
      </c>
      <c r="F57344" t="s">
        <v>18</v>
      </c>
      <c r="G57344" t="s">
        <v>25</v>
      </c>
      <c r="H57344" t="s">
        <v>2791</v>
      </c>
      <c r="I57344" t="s">
        <v>8027</v>
      </c>
      <c r="J57344" t="s">
        <v>196448</v>
      </c>
      <c r="K57344">
        <v>1</v>
      </c>
      <c r="L57344" s="1">
        <v>41943</v>
      </c>
      <c r="M57344" s="1">
        <v>41946</v>
      </c>
      <c r="N57344" s="1">
        <v>41946</v>
      </c>
    </row>
    <row r="57345" spans="1:18" x14ac:dyDescent="0.2">
      <c r="A57345" t="s">
        <v>196449</v>
      </c>
      <c r="B57345" t="s">
        <v>196450</v>
      </c>
      <c r="D57345" t="s">
        <v>766</v>
      </c>
      <c r="E57345">
        <v>15152514</v>
      </c>
      <c r="F57345" t="s">
        <v>18</v>
      </c>
      <c r="G57345" t="s">
        <v>128</v>
      </c>
      <c r="H57345" t="s">
        <v>129</v>
      </c>
      <c r="I57345" t="s">
        <v>130</v>
      </c>
      <c r="J57345" t="s">
        <v>130</v>
      </c>
      <c r="K57345">
        <v>1</v>
      </c>
      <c r="L57345" s="1">
        <v>36526</v>
      </c>
      <c r="M57345" s="1">
        <v>41723</v>
      </c>
      <c r="N57345" s="1">
        <v>41723</v>
      </c>
    </row>
    <row r="57346" spans="1:18" hidden="1" x14ac:dyDescent="0.2">
      <c r="A57346" t="s">
        <v>196451</v>
      </c>
      <c r="B57346" t="s">
        <v>196452</v>
      </c>
      <c r="C57346" t="s">
        <v>196453</v>
      </c>
      <c r="D57346" t="s">
        <v>2479</v>
      </c>
      <c r="E57346">
        <v>902612</v>
      </c>
      <c r="F57346" t="s">
        <v>18</v>
      </c>
      <c r="G57346" t="s">
        <v>25</v>
      </c>
      <c r="H57346" t="s">
        <v>380</v>
      </c>
      <c r="I57346" t="s">
        <v>3248</v>
      </c>
      <c r="J57346" t="s">
        <v>3248</v>
      </c>
      <c r="K57346">
        <v>2</v>
      </c>
      <c r="L57346" s="1">
        <v>39814</v>
      </c>
      <c r="M57346" s="1">
        <v>41518</v>
      </c>
      <c r="N57346" s="1">
        <v>41820</v>
      </c>
      <c r="O57346"/>
      <c r="P57346"/>
      <c r="Q57346"/>
      <c r="R57346"/>
    </row>
    <row r="57347" spans="1:18" hidden="1" x14ac:dyDescent="0.2">
      <c r="A57347" t="s">
        <v>196454</v>
      </c>
      <c r="B57347" t="s">
        <v>196455</v>
      </c>
      <c r="C57347" t="s">
        <v>196456</v>
      </c>
      <c r="E57347" t="s">
        <v>43</v>
      </c>
      <c r="F57347" t="s">
        <v>18</v>
      </c>
      <c r="G57347" t="s">
        <v>25</v>
      </c>
      <c r="H57347" t="s">
        <v>298</v>
      </c>
      <c r="I57347" t="s">
        <v>299</v>
      </c>
      <c r="J57347" t="s">
        <v>57499</v>
      </c>
      <c r="K57347">
        <v>1</v>
      </c>
      <c r="M57347" s="1">
        <v>38631</v>
      </c>
      <c r="N57347" s="1">
        <v>38631</v>
      </c>
      <c r="O57347"/>
      <c r="P57347"/>
      <c r="Q57347"/>
      <c r="R57347"/>
    </row>
    <row r="57348" spans="1:18" hidden="1" x14ac:dyDescent="0.2">
      <c r="A57348" t="s">
        <v>196457</v>
      </c>
      <c r="B57348" t="s">
        <v>196458</v>
      </c>
      <c r="C57348" t="s">
        <v>196459</v>
      </c>
      <c r="D57348" t="s">
        <v>196460</v>
      </c>
      <c r="E57348">
        <v>766000</v>
      </c>
      <c r="F57348" t="s">
        <v>18</v>
      </c>
      <c r="G57348" t="s">
        <v>25</v>
      </c>
      <c r="H57348" t="s">
        <v>808</v>
      </c>
      <c r="I57348" t="s">
        <v>809</v>
      </c>
      <c r="J57348" t="s">
        <v>810</v>
      </c>
      <c r="K57348">
        <v>1</v>
      </c>
      <c r="L57348" s="1">
        <v>41500</v>
      </c>
      <c r="M57348" s="1">
        <v>42087</v>
      </c>
      <c r="N57348" s="1">
        <v>42087</v>
      </c>
      <c r="O57348"/>
      <c r="P57348"/>
      <c r="Q57348"/>
      <c r="R57348"/>
    </row>
    <row r="57349" spans="1:18" hidden="1" x14ac:dyDescent="0.2">
      <c r="A57349" t="s">
        <v>196461</v>
      </c>
      <c r="B57349" t="s">
        <v>196462</v>
      </c>
      <c r="C57349" t="s">
        <v>196463</v>
      </c>
      <c r="D57349" t="s">
        <v>196464</v>
      </c>
      <c r="E57349" t="s">
        <v>43</v>
      </c>
      <c r="F57349" t="s">
        <v>18</v>
      </c>
      <c r="G57349" t="s">
        <v>25</v>
      </c>
      <c r="H57349" t="s">
        <v>106</v>
      </c>
      <c r="I57349" t="s">
        <v>107</v>
      </c>
      <c r="J57349" t="s">
        <v>108</v>
      </c>
      <c r="K57349">
        <v>1</v>
      </c>
      <c r="L57349" s="1">
        <v>40544</v>
      </c>
      <c r="M57349" s="1">
        <v>41091</v>
      </c>
      <c r="N57349" s="1">
        <v>41091</v>
      </c>
      <c r="O57349"/>
      <c r="P57349"/>
      <c r="Q57349"/>
      <c r="R57349"/>
    </row>
    <row r="57350" spans="1:18" hidden="1" x14ac:dyDescent="0.2">
      <c r="A57350" t="s">
        <v>196465</v>
      </c>
      <c r="B57350" t="s">
        <v>196466</v>
      </c>
      <c r="C57350" t="s">
        <v>196467</v>
      </c>
      <c r="D57350" t="s">
        <v>196468</v>
      </c>
      <c r="E57350">
        <v>2000000</v>
      </c>
      <c r="F57350" t="s">
        <v>18</v>
      </c>
      <c r="G57350" t="s">
        <v>25</v>
      </c>
      <c r="H57350" t="s">
        <v>106</v>
      </c>
      <c r="I57350" t="s">
        <v>107</v>
      </c>
      <c r="J57350" t="s">
        <v>108</v>
      </c>
      <c r="K57350">
        <v>1</v>
      </c>
      <c r="M57350" s="1">
        <v>41908</v>
      </c>
      <c r="N57350" s="1">
        <v>41908</v>
      </c>
      <c r="O57350"/>
      <c r="P57350"/>
      <c r="Q57350"/>
      <c r="R57350"/>
    </row>
    <row r="57351" spans="1:18" hidden="1" x14ac:dyDescent="0.2">
      <c r="A57351" t="s">
        <v>196469</v>
      </c>
      <c r="B57351" t="s">
        <v>196470</v>
      </c>
      <c r="C57351" t="s">
        <v>196471</v>
      </c>
      <c r="D57351" t="s">
        <v>47023</v>
      </c>
      <c r="E57351" t="s">
        <v>43</v>
      </c>
      <c r="F57351" t="s">
        <v>18</v>
      </c>
      <c r="G57351" t="s">
        <v>25</v>
      </c>
      <c r="H57351" t="s">
        <v>1011</v>
      </c>
      <c r="I57351" t="s">
        <v>4763</v>
      </c>
      <c r="J57351" t="s">
        <v>196472</v>
      </c>
      <c r="K57351">
        <v>1</v>
      </c>
      <c r="L57351" s="1">
        <v>41667</v>
      </c>
      <c r="M57351" s="1">
        <v>42130</v>
      </c>
      <c r="N57351" s="1">
        <v>42130</v>
      </c>
      <c r="O57351"/>
      <c r="P57351"/>
      <c r="Q57351"/>
      <c r="R57351"/>
    </row>
    <row r="57352" spans="1:18" hidden="1" x14ac:dyDescent="0.2">
      <c r="A57352" t="s">
        <v>196473</v>
      </c>
      <c r="B57352" t="s">
        <v>196474</v>
      </c>
      <c r="C57352" t="s">
        <v>196475</v>
      </c>
      <c r="D57352" t="s">
        <v>49932</v>
      </c>
      <c r="E57352" t="s">
        <v>43</v>
      </c>
      <c r="F57352" t="s">
        <v>18</v>
      </c>
      <c r="G57352" t="s">
        <v>25</v>
      </c>
      <c r="H57352" t="s">
        <v>64</v>
      </c>
      <c r="I57352" t="s">
        <v>65</v>
      </c>
      <c r="J57352" t="s">
        <v>4127</v>
      </c>
      <c r="K57352">
        <v>1</v>
      </c>
      <c r="L57352" s="1">
        <v>39692</v>
      </c>
      <c r="M57352" s="1">
        <v>39448</v>
      </c>
      <c r="N57352" s="1">
        <v>39448</v>
      </c>
      <c r="O57352"/>
      <c r="P57352"/>
      <c r="Q57352"/>
      <c r="R57352"/>
    </row>
    <row r="57353" spans="1:18" hidden="1" x14ac:dyDescent="0.2">
      <c r="A57353" t="s">
        <v>196476</v>
      </c>
      <c r="B57353" t="s">
        <v>196477</v>
      </c>
      <c r="C57353" t="s">
        <v>196478</v>
      </c>
      <c r="D57353" t="s">
        <v>196479</v>
      </c>
      <c r="E57353">
        <v>80577</v>
      </c>
      <c r="F57353" t="s">
        <v>18</v>
      </c>
      <c r="G57353" t="s">
        <v>128</v>
      </c>
      <c r="H57353" t="s">
        <v>129</v>
      </c>
      <c r="I57353" t="s">
        <v>130</v>
      </c>
      <c r="J57353" t="s">
        <v>130</v>
      </c>
      <c r="K57353">
        <v>1</v>
      </c>
      <c r="L57353" s="1">
        <v>41274</v>
      </c>
      <c r="M57353" s="1">
        <v>41280</v>
      </c>
      <c r="N57353" s="1">
        <v>41280</v>
      </c>
      <c r="O57353"/>
      <c r="P57353"/>
      <c r="Q57353"/>
      <c r="R57353"/>
    </row>
    <row r="57354" spans="1:18" x14ac:dyDescent="0.2">
      <c r="A57354" t="s">
        <v>196480</v>
      </c>
      <c r="B57354" t="s">
        <v>196481</v>
      </c>
      <c r="C57354" t="s">
        <v>196482</v>
      </c>
      <c r="D57354" t="s">
        <v>94722</v>
      </c>
      <c r="E57354">
        <v>3000000</v>
      </c>
      <c r="F57354" t="s">
        <v>18</v>
      </c>
      <c r="G57354" t="s">
        <v>128</v>
      </c>
      <c r="H57354" t="s">
        <v>129</v>
      </c>
      <c r="I57354" t="s">
        <v>130</v>
      </c>
      <c r="J57354" t="s">
        <v>130</v>
      </c>
      <c r="K57354">
        <v>5</v>
      </c>
      <c r="L57354" s="1">
        <v>40596</v>
      </c>
      <c r="M57354" s="1">
        <v>40596</v>
      </c>
      <c r="N57354" s="1">
        <v>42185</v>
      </c>
    </row>
    <row r="57355" spans="1:18" hidden="1" x14ac:dyDescent="0.2">
      <c r="A57355" t="s">
        <v>196483</v>
      </c>
      <c r="B57355" t="s">
        <v>196484</v>
      </c>
      <c r="C57355" t="s">
        <v>196485</v>
      </c>
      <c r="D57355" t="s">
        <v>17771</v>
      </c>
      <c r="E57355">
        <v>894429.38199999998</v>
      </c>
      <c r="F57355" t="s">
        <v>18</v>
      </c>
      <c r="K57355">
        <v>1</v>
      </c>
      <c r="L57355" s="1">
        <v>42005</v>
      </c>
      <c r="M57355" s="1">
        <v>42278</v>
      </c>
      <c r="N57355" s="1">
        <v>42278</v>
      </c>
      <c r="O57355"/>
      <c r="P57355"/>
      <c r="Q57355"/>
      <c r="R57355"/>
    </row>
    <row r="57356" spans="1:18" hidden="1" x14ac:dyDescent="0.2">
      <c r="A57356" t="s">
        <v>196486</v>
      </c>
      <c r="B57356" t="s">
        <v>196487</v>
      </c>
      <c r="C57356" t="s">
        <v>196488</v>
      </c>
      <c r="D57356" t="s">
        <v>196489</v>
      </c>
      <c r="E57356">
        <v>1224024</v>
      </c>
      <c r="F57356" t="s">
        <v>18</v>
      </c>
      <c r="G57356" t="s">
        <v>128</v>
      </c>
      <c r="H57356" t="s">
        <v>129</v>
      </c>
      <c r="I57356" t="s">
        <v>130</v>
      </c>
      <c r="J57356" t="s">
        <v>130</v>
      </c>
      <c r="K57356">
        <v>2</v>
      </c>
      <c r="L57356" s="1">
        <v>41275</v>
      </c>
      <c r="M57356" s="1">
        <v>41640</v>
      </c>
      <c r="N57356" s="1">
        <v>41808</v>
      </c>
      <c r="O57356"/>
      <c r="P57356"/>
      <c r="Q57356"/>
      <c r="R57356"/>
    </row>
    <row r="57357" spans="1:18" x14ac:dyDescent="0.2">
      <c r="A57357" t="s">
        <v>196490</v>
      </c>
      <c r="B57357" t="s">
        <v>196491</v>
      </c>
      <c r="C57357" t="s">
        <v>196492</v>
      </c>
      <c r="D57357" t="s">
        <v>196493</v>
      </c>
      <c r="E57357">
        <v>35000000</v>
      </c>
      <c r="F57357" t="s">
        <v>18</v>
      </c>
      <c r="G57357" t="s">
        <v>128</v>
      </c>
      <c r="H57357" t="s">
        <v>129</v>
      </c>
      <c r="I57357" t="s">
        <v>130</v>
      </c>
      <c r="J57357" t="s">
        <v>130</v>
      </c>
      <c r="K57357">
        <v>4</v>
      </c>
      <c r="L57357" s="1">
        <v>40909</v>
      </c>
      <c r="M57357" s="1">
        <v>40981</v>
      </c>
      <c r="N57357" s="1">
        <v>42178</v>
      </c>
    </row>
    <row r="57358" spans="1:18" x14ac:dyDescent="0.2">
      <c r="A57358" t="s">
        <v>196494</v>
      </c>
      <c r="B57358" t="s">
        <v>196495</v>
      </c>
      <c r="C57358" t="s">
        <v>196496</v>
      </c>
      <c r="D57358" t="s">
        <v>643</v>
      </c>
      <c r="E57358">
        <v>3000000</v>
      </c>
      <c r="F57358" t="s">
        <v>18</v>
      </c>
      <c r="G57358" t="s">
        <v>25</v>
      </c>
      <c r="H57358" t="s">
        <v>527</v>
      </c>
      <c r="I57358" t="s">
        <v>528</v>
      </c>
      <c r="J57358" t="s">
        <v>529</v>
      </c>
      <c r="K57358">
        <v>1</v>
      </c>
      <c r="L57358" s="1">
        <v>39814</v>
      </c>
      <c r="M57358" s="1">
        <v>40118</v>
      </c>
      <c r="N57358" s="1">
        <v>40118</v>
      </c>
    </row>
    <row r="57359" spans="1:18" x14ac:dyDescent="0.2">
      <c r="A57359" t="s">
        <v>196497</v>
      </c>
      <c r="B57359" t="s">
        <v>196498</v>
      </c>
      <c r="C57359" t="s">
        <v>196499</v>
      </c>
      <c r="D57359" t="s">
        <v>135094</v>
      </c>
      <c r="E57359">
        <v>10000000</v>
      </c>
      <c r="F57359" t="s">
        <v>18</v>
      </c>
      <c r="G57359" t="s">
        <v>25</v>
      </c>
      <c r="H57359" t="s">
        <v>286</v>
      </c>
      <c r="I57359" t="s">
        <v>1030</v>
      </c>
      <c r="J57359" t="s">
        <v>1030</v>
      </c>
      <c r="K57359">
        <v>1</v>
      </c>
      <c r="L57359" s="1">
        <v>40179</v>
      </c>
      <c r="M57359" s="1">
        <v>42122</v>
      </c>
      <c r="N57359" s="1">
        <v>42122</v>
      </c>
    </row>
    <row r="57360" spans="1:18" x14ac:dyDescent="0.2">
      <c r="A57360" t="s">
        <v>196500</v>
      </c>
      <c r="B57360" t="s">
        <v>196501</v>
      </c>
      <c r="C57360" t="s">
        <v>196502</v>
      </c>
      <c r="D57360" t="s">
        <v>196503</v>
      </c>
      <c r="E57360">
        <v>1050000</v>
      </c>
      <c r="F57360" t="s">
        <v>207</v>
      </c>
      <c r="G57360" t="s">
        <v>25</v>
      </c>
      <c r="H57360" t="s">
        <v>89</v>
      </c>
      <c r="I57360" t="s">
        <v>3569</v>
      </c>
      <c r="J57360" t="s">
        <v>3569</v>
      </c>
      <c r="K57360">
        <v>3</v>
      </c>
      <c r="L57360" s="1">
        <v>41000</v>
      </c>
      <c r="M57360" s="1">
        <v>41153</v>
      </c>
      <c r="N57360" s="1">
        <v>41526</v>
      </c>
    </row>
    <row r="57361" spans="1:18" x14ac:dyDescent="0.2">
      <c r="A57361" t="s">
        <v>196504</v>
      </c>
      <c r="B57361" t="s">
        <v>196505</v>
      </c>
      <c r="C57361" t="s">
        <v>196506</v>
      </c>
      <c r="D57361" t="s">
        <v>643</v>
      </c>
      <c r="E57361">
        <v>5000000</v>
      </c>
      <c r="F57361" t="s">
        <v>18</v>
      </c>
      <c r="G57361" t="s">
        <v>25</v>
      </c>
      <c r="H57361" t="s">
        <v>286</v>
      </c>
      <c r="I57361" t="s">
        <v>874</v>
      </c>
      <c r="J57361" t="s">
        <v>874</v>
      </c>
      <c r="K57361">
        <v>1</v>
      </c>
      <c r="L57361" t="s">
        <v>31550</v>
      </c>
      <c r="M57361" s="1">
        <v>42074</v>
      </c>
      <c r="N57361" s="1">
        <v>42074</v>
      </c>
    </row>
    <row r="57362" spans="1:18" hidden="1" x14ac:dyDescent="0.2">
      <c r="A57362" t="s">
        <v>196507</v>
      </c>
      <c r="B57362" t="s">
        <v>196508</v>
      </c>
      <c r="C57362" t="s">
        <v>196509</v>
      </c>
      <c r="D57362" t="s">
        <v>12697</v>
      </c>
      <c r="E57362" t="s">
        <v>43</v>
      </c>
      <c r="F57362" t="s">
        <v>18</v>
      </c>
      <c r="G57362" t="s">
        <v>25</v>
      </c>
      <c r="H57362" t="s">
        <v>106</v>
      </c>
      <c r="I57362" t="s">
        <v>107</v>
      </c>
      <c r="J57362" t="s">
        <v>108</v>
      </c>
      <c r="K57362">
        <v>1</v>
      </c>
      <c r="L57362" s="1">
        <v>41275</v>
      </c>
      <c r="M57362" s="1">
        <v>41640</v>
      </c>
      <c r="N57362" s="1">
        <v>41640</v>
      </c>
      <c r="O57362"/>
      <c r="P57362"/>
      <c r="Q57362"/>
      <c r="R57362"/>
    </row>
    <row r="57363" spans="1:18" hidden="1" x14ac:dyDescent="0.2">
      <c r="A57363" t="s">
        <v>196510</v>
      </c>
      <c r="B57363" t="s">
        <v>196511</v>
      </c>
      <c r="C57363" t="s">
        <v>196512</v>
      </c>
      <c r="D57363" t="s">
        <v>718</v>
      </c>
      <c r="E57363">
        <v>23400000</v>
      </c>
      <c r="F57363" t="s">
        <v>18</v>
      </c>
      <c r="G57363" t="s">
        <v>25</v>
      </c>
      <c r="H57363" t="s">
        <v>208</v>
      </c>
      <c r="I57363" t="s">
        <v>7706</v>
      </c>
      <c r="J57363" t="s">
        <v>7706</v>
      </c>
      <c r="K57363">
        <v>1</v>
      </c>
      <c r="M57363" s="1">
        <v>41652</v>
      </c>
      <c r="N57363" s="1">
        <v>41652</v>
      </c>
      <c r="O57363"/>
      <c r="P57363"/>
      <c r="Q57363"/>
      <c r="R57363"/>
    </row>
    <row r="57364" spans="1:18" x14ac:dyDescent="0.2">
      <c r="A57364" t="s">
        <v>196513</v>
      </c>
      <c r="B57364" t="s">
        <v>196514</v>
      </c>
      <c r="C57364" t="s">
        <v>196515</v>
      </c>
      <c r="D57364" t="s">
        <v>16121</v>
      </c>
      <c r="E57364">
        <v>70000</v>
      </c>
      <c r="F57364" t="s">
        <v>18</v>
      </c>
      <c r="G57364" t="s">
        <v>25</v>
      </c>
      <c r="H57364" t="s">
        <v>1011</v>
      </c>
      <c r="I57364" t="s">
        <v>1012</v>
      </c>
      <c r="J57364" t="s">
        <v>196516</v>
      </c>
      <c r="K57364">
        <v>1</v>
      </c>
      <c r="L57364" s="1">
        <v>40632</v>
      </c>
      <c r="M57364" s="1">
        <v>40632</v>
      </c>
      <c r="N57364" s="1">
        <v>40632</v>
      </c>
    </row>
    <row r="57365" spans="1:18" x14ac:dyDescent="0.2">
      <c r="A57365" t="s">
        <v>196517</v>
      </c>
      <c r="B57365" t="s">
        <v>196518</v>
      </c>
      <c r="C57365" t="s">
        <v>196519</v>
      </c>
      <c r="D57365" t="s">
        <v>42</v>
      </c>
      <c r="E57365">
        <v>200000</v>
      </c>
      <c r="F57365" t="s">
        <v>18</v>
      </c>
      <c r="G57365" t="s">
        <v>25</v>
      </c>
      <c r="H57365" t="s">
        <v>89</v>
      </c>
      <c r="I57365" t="s">
        <v>1132</v>
      </c>
      <c r="J57365" t="s">
        <v>1133</v>
      </c>
      <c r="K57365">
        <v>1</v>
      </c>
      <c r="L57365" s="1">
        <v>35796</v>
      </c>
      <c r="M57365" s="1">
        <v>39955</v>
      </c>
      <c r="N57365" s="1">
        <v>39955</v>
      </c>
    </row>
    <row r="57366" spans="1:18" hidden="1" x14ac:dyDescent="0.2">
      <c r="A57366" t="s">
        <v>196520</v>
      </c>
      <c r="B57366" t="s">
        <v>196521</v>
      </c>
      <c r="C57366" t="s">
        <v>196522</v>
      </c>
      <c r="D57366" t="s">
        <v>786</v>
      </c>
      <c r="E57366">
        <v>1602615</v>
      </c>
      <c r="F57366" t="s">
        <v>18</v>
      </c>
      <c r="G57366" t="s">
        <v>25</v>
      </c>
      <c r="H57366" t="s">
        <v>64</v>
      </c>
      <c r="I57366" t="s">
        <v>65</v>
      </c>
      <c r="J57366" t="s">
        <v>271</v>
      </c>
      <c r="K57366">
        <v>1</v>
      </c>
      <c r="L57366" s="1">
        <v>39448</v>
      </c>
      <c r="M57366" s="1">
        <v>42101</v>
      </c>
      <c r="N57366" s="1">
        <v>42101</v>
      </c>
      <c r="O57366"/>
      <c r="P57366"/>
      <c r="Q57366"/>
      <c r="R57366"/>
    </row>
    <row r="57367" spans="1:18" hidden="1" x14ac:dyDescent="0.2">
      <c r="A57367" t="s">
        <v>196523</v>
      </c>
      <c r="B57367" t="s">
        <v>196524</v>
      </c>
      <c r="C57367" t="s">
        <v>196525</v>
      </c>
      <c r="D57367" t="s">
        <v>196526</v>
      </c>
      <c r="E57367">
        <v>277500</v>
      </c>
      <c r="F57367" t="s">
        <v>18</v>
      </c>
      <c r="G57367" t="s">
        <v>25</v>
      </c>
      <c r="H57367" t="s">
        <v>64</v>
      </c>
      <c r="I57367" t="s">
        <v>95</v>
      </c>
      <c r="J57367" t="s">
        <v>95</v>
      </c>
      <c r="K57367">
        <v>1</v>
      </c>
      <c r="M57367" s="1">
        <v>41967</v>
      </c>
      <c r="N57367" s="1">
        <v>41967</v>
      </c>
      <c r="O57367"/>
      <c r="P57367"/>
      <c r="Q57367"/>
      <c r="R57367"/>
    </row>
    <row r="57368" spans="1:18" hidden="1" x14ac:dyDescent="0.2">
      <c r="A57368" t="s">
        <v>196527</v>
      </c>
      <c r="B57368" t="s">
        <v>196528</v>
      </c>
      <c r="E57368">
        <v>2456451.3459999999</v>
      </c>
      <c r="F57368" t="s">
        <v>207</v>
      </c>
      <c r="K57368">
        <v>1</v>
      </c>
      <c r="M57368" s="1">
        <v>42198</v>
      </c>
      <c r="N57368" s="1">
        <v>42198</v>
      </c>
      <c r="O57368"/>
      <c r="P57368"/>
      <c r="Q57368"/>
      <c r="R57368"/>
    </row>
    <row r="57369" spans="1:18" hidden="1" x14ac:dyDescent="0.2">
      <c r="A57369" t="s">
        <v>196529</v>
      </c>
      <c r="B57369" t="s">
        <v>196530</v>
      </c>
      <c r="C57369" t="s">
        <v>196531</v>
      </c>
      <c r="D57369" t="s">
        <v>196532</v>
      </c>
      <c r="E57369" t="s">
        <v>43</v>
      </c>
      <c r="F57369" t="s">
        <v>18</v>
      </c>
      <c r="G57369" t="s">
        <v>128</v>
      </c>
      <c r="H57369" t="s">
        <v>129</v>
      </c>
      <c r="I57369" t="s">
        <v>130</v>
      </c>
      <c r="J57369" t="s">
        <v>130</v>
      </c>
      <c r="K57369">
        <v>1</v>
      </c>
      <c r="L57369" s="1">
        <v>42068</v>
      </c>
      <c r="M57369" s="1">
        <v>42005</v>
      </c>
      <c r="N57369" s="1">
        <v>42005</v>
      </c>
      <c r="O57369"/>
      <c r="P57369"/>
      <c r="Q57369"/>
      <c r="R57369"/>
    </row>
    <row r="57370" spans="1:18" hidden="1" x14ac:dyDescent="0.2">
      <c r="A57370" t="s">
        <v>196533</v>
      </c>
      <c r="B57370" t="s">
        <v>196534</v>
      </c>
      <c r="C57370" t="s">
        <v>196535</v>
      </c>
      <c r="D57370" t="s">
        <v>196536</v>
      </c>
      <c r="E57370" t="s">
        <v>43</v>
      </c>
      <c r="F57370" t="s">
        <v>18</v>
      </c>
      <c r="G57370" t="s">
        <v>25</v>
      </c>
      <c r="H57370" t="s">
        <v>121</v>
      </c>
      <c r="I57370" t="s">
        <v>122</v>
      </c>
      <c r="J57370" t="s">
        <v>17461</v>
      </c>
      <c r="K57370">
        <v>1</v>
      </c>
      <c r="L57370" s="1">
        <v>29587</v>
      </c>
      <c r="M57370" s="1">
        <v>41977</v>
      </c>
      <c r="N57370" s="1">
        <v>41977</v>
      </c>
      <c r="O57370"/>
      <c r="P57370"/>
      <c r="Q57370"/>
      <c r="R57370"/>
    </row>
    <row r="57371" spans="1:18" hidden="1" x14ac:dyDescent="0.2">
      <c r="A57371" t="s">
        <v>196537</v>
      </c>
      <c r="B57371" t="s">
        <v>196538</v>
      </c>
      <c r="C57371" t="s">
        <v>196539</v>
      </c>
      <c r="D57371" t="s">
        <v>196540</v>
      </c>
      <c r="E57371">
        <v>63500</v>
      </c>
      <c r="F57371" t="s">
        <v>207</v>
      </c>
      <c r="G57371" t="s">
        <v>25</v>
      </c>
      <c r="H57371" t="s">
        <v>106</v>
      </c>
      <c r="I57371" t="s">
        <v>5339</v>
      </c>
      <c r="J57371" t="s">
        <v>5340</v>
      </c>
      <c r="K57371">
        <v>2</v>
      </c>
      <c r="L57371" s="1">
        <v>40357</v>
      </c>
      <c r="M57371" s="1">
        <v>40179</v>
      </c>
      <c r="N57371" s="1">
        <v>40330</v>
      </c>
      <c r="O57371"/>
      <c r="P57371"/>
      <c r="Q57371"/>
      <c r="R57371"/>
    </row>
    <row r="57372" spans="1:18" hidden="1" x14ac:dyDescent="0.2">
      <c r="A57372" t="s">
        <v>196541</v>
      </c>
      <c r="B57372" t="s">
        <v>196542</v>
      </c>
      <c r="C57372" t="s">
        <v>196543</v>
      </c>
      <c r="D57372" t="s">
        <v>50</v>
      </c>
      <c r="E57372" t="s">
        <v>43</v>
      </c>
      <c r="F57372" t="s">
        <v>18</v>
      </c>
      <c r="G57372" t="s">
        <v>25</v>
      </c>
      <c r="H57372" t="s">
        <v>644</v>
      </c>
      <c r="I57372" t="s">
        <v>645</v>
      </c>
      <c r="J57372" t="s">
        <v>645</v>
      </c>
      <c r="K57372">
        <v>1</v>
      </c>
      <c r="M57372" s="1">
        <v>40695</v>
      </c>
      <c r="N57372" s="1">
        <v>40695</v>
      </c>
      <c r="O57372"/>
      <c r="P57372"/>
      <c r="Q57372"/>
      <c r="R57372"/>
    </row>
    <row r="57373" spans="1:18" hidden="1" x14ac:dyDescent="0.2">
      <c r="A57373" t="s">
        <v>196544</v>
      </c>
      <c r="B57373" t="s">
        <v>196545</v>
      </c>
      <c r="C57373" t="s">
        <v>196546</v>
      </c>
      <c r="D57373" t="s">
        <v>196547</v>
      </c>
      <c r="E57373">
        <v>18178569</v>
      </c>
      <c r="F57373" t="s">
        <v>18</v>
      </c>
      <c r="G57373" t="s">
        <v>25</v>
      </c>
      <c r="H57373" t="s">
        <v>106</v>
      </c>
      <c r="I57373" t="s">
        <v>107</v>
      </c>
      <c r="J57373" t="s">
        <v>108</v>
      </c>
      <c r="K57373">
        <v>3</v>
      </c>
      <c r="L57373" s="1">
        <v>41652</v>
      </c>
      <c r="M57373" s="1">
        <v>41653</v>
      </c>
      <c r="N57373" s="1">
        <v>42317</v>
      </c>
      <c r="O57373"/>
      <c r="P57373"/>
      <c r="Q57373"/>
      <c r="R57373"/>
    </row>
    <row r="57374" spans="1:18" hidden="1" x14ac:dyDescent="0.2">
      <c r="A57374" t="s">
        <v>196548</v>
      </c>
      <c r="B57374" t="s">
        <v>196549</v>
      </c>
      <c r="C57374" t="s">
        <v>196550</v>
      </c>
      <c r="D57374" t="s">
        <v>11209</v>
      </c>
      <c r="E57374">
        <v>2623840</v>
      </c>
      <c r="F57374" t="s">
        <v>689</v>
      </c>
      <c r="G57374" t="s">
        <v>25</v>
      </c>
      <c r="H57374" t="s">
        <v>1234</v>
      </c>
      <c r="I57374" t="s">
        <v>1235</v>
      </c>
      <c r="J57374" t="s">
        <v>1235</v>
      </c>
      <c r="K57374">
        <v>1</v>
      </c>
      <c r="L57374" s="1">
        <v>33725</v>
      </c>
      <c r="M57374" s="1">
        <v>40186</v>
      </c>
      <c r="N57374" s="1">
        <v>40186</v>
      </c>
      <c r="O57374"/>
      <c r="P57374"/>
      <c r="Q57374"/>
      <c r="R57374"/>
    </row>
    <row r="57375" spans="1:18" x14ac:dyDescent="0.2">
      <c r="A57375" t="s">
        <v>196551</v>
      </c>
      <c r="B57375" t="s">
        <v>196552</v>
      </c>
      <c r="C57375" t="s">
        <v>196553</v>
      </c>
      <c r="D57375" t="s">
        <v>12687</v>
      </c>
      <c r="E57375">
        <v>36000</v>
      </c>
      <c r="F57375" t="s">
        <v>18</v>
      </c>
      <c r="G57375" t="s">
        <v>25</v>
      </c>
      <c r="H57375" t="s">
        <v>142</v>
      </c>
      <c r="I57375" t="s">
        <v>1165</v>
      </c>
      <c r="J57375" t="s">
        <v>196554</v>
      </c>
      <c r="K57375">
        <v>1</v>
      </c>
      <c r="L57375" s="1">
        <v>41072</v>
      </c>
      <c r="M57375" s="1">
        <v>41804</v>
      </c>
      <c r="N57375" s="1">
        <v>41804</v>
      </c>
    </row>
    <row r="57376" spans="1:18" hidden="1" x14ac:dyDescent="0.2">
      <c r="A57376" t="s">
        <v>196555</v>
      </c>
      <c r="B57376" t="s">
        <v>196556</v>
      </c>
      <c r="C57376" t="s">
        <v>196557</v>
      </c>
      <c r="D57376" t="s">
        <v>196558</v>
      </c>
      <c r="E57376">
        <v>2319019.8280000002</v>
      </c>
      <c r="F57376" t="s">
        <v>18</v>
      </c>
      <c r="G57376" t="s">
        <v>128</v>
      </c>
      <c r="H57376" t="s">
        <v>129</v>
      </c>
      <c r="I57376" t="s">
        <v>130</v>
      </c>
      <c r="J57376" t="s">
        <v>130</v>
      </c>
      <c r="K57376">
        <v>1</v>
      </c>
      <c r="L57376" s="1">
        <v>41907</v>
      </c>
      <c r="M57376" s="1">
        <v>42299</v>
      </c>
      <c r="N57376" s="1">
        <v>42299</v>
      </c>
      <c r="O57376"/>
      <c r="P57376"/>
      <c r="Q57376"/>
      <c r="R57376"/>
    </row>
    <row r="57377" spans="1:18" x14ac:dyDescent="0.2">
      <c r="A57377" t="s">
        <v>196559</v>
      </c>
      <c r="B57377" t="s">
        <v>196560</v>
      </c>
      <c r="C57377" t="s">
        <v>196561</v>
      </c>
      <c r="D57377" t="s">
        <v>29497</v>
      </c>
      <c r="E57377">
        <v>25000</v>
      </c>
      <c r="F57377" t="s">
        <v>18</v>
      </c>
      <c r="G57377" t="s">
        <v>25</v>
      </c>
      <c r="H57377" t="s">
        <v>135</v>
      </c>
      <c r="I57377" t="s">
        <v>136</v>
      </c>
      <c r="J57377" t="s">
        <v>1114</v>
      </c>
      <c r="K57377">
        <v>1</v>
      </c>
      <c r="L57377" s="1">
        <v>41275</v>
      </c>
      <c r="M57377" s="1">
        <v>42036</v>
      </c>
      <c r="N57377" s="1">
        <v>42036</v>
      </c>
    </row>
    <row r="57378" spans="1:18" hidden="1" x14ac:dyDescent="0.2">
      <c r="A57378" t="s">
        <v>196562</v>
      </c>
      <c r="B57378" t="s">
        <v>196563</v>
      </c>
      <c r="C57378" t="s">
        <v>196564</v>
      </c>
      <c r="D57378" t="s">
        <v>196565</v>
      </c>
      <c r="E57378" t="s">
        <v>43</v>
      </c>
      <c r="F57378" t="s">
        <v>18</v>
      </c>
      <c r="G57378" t="s">
        <v>25</v>
      </c>
      <c r="H57378" t="s">
        <v>106</v>
      </c>
      <c r="I57378" t="s">
        <v>107</v>
      </c>
      <c r="J57378" t="s">
        <v>108</v>
      </c>
      <c r="K57378">
        <v>1</v>
      </c>
      <c r="M57378" s="1">
        <v>41865</v>
      </c>
      <c r="N57378" s="1">
        <v>41865</v>
      </c>
      <c r="O57378"/>
      <c r="P57378"/>
      <c r="Q57378"/>
      <c r="R57378"/>
    </row>
    <row r="57379" spans="1:18" hidden="1" x14ac:dyDescent="0.2">
      <c r="A57379" t="s">
        <v>196566</v>
      </c>
      <c r="B57379" t="s">
        <v>196567</v>
      </c>
      <c r="C57379" t="s">
        <v>196568</v>
      </c>
      <c r="D57379" t="s">
        <v>2479</v>
      </c>
      <c r="E57379">
        <v>23630000</v>
      </c>
      <c r="F57379" t="s">
        <v>18</v>
      </c>
      <c r="G57379" t="s">
        <v>37</v>
      </c>
      <c r="H57379">
        <v>22</v>
      </c>
      <c r="I57379" t="s">
        <v>38</v>
      </c>
      <c r="J57379" t="s">
        <v>38</v>
      </c>
      <c r="K57379">
        <v>3</v>
      </c>
      <c r="L57379" s="1">
        <v>38443</v>
      </c>
      <c r="M57379" s="1">
        <v>38718</v>
      </c>
      <c r="N57379" s="1">
        <v>40634</v>
      </c>
      <c r="O57379"/>
      <c r="P57379"/>
      <c r="Q57379"/>
      <c r="R57379"/>
    </row>
    <row r="57380" spans="1:18" hidden="1" x14ac:dyDescent="0.2">
      <c r="A57380" t="s">
        <v>196569</v>
      </c>
      <c r="B57380" t="s">
        <v>196570</v>
      </c>
      <c r="C57380" t="s">
        <v>196571</v>
      </c>
      <c r="E57380" t="s">
        <v>43</v>
      </c>
      <c r="F57380" t="s">
        <v>18</v>
      </c>
      <c r="G57380" t="s">
        <v>25</v>
      </c>
      <c r="H57380" t="s">
        <v>44</v>
      </c>
      <c r="I57380" t="s">
        <v>282</v>
      </c>
      <c r="J57380" t="s">
        <v>282</v>
      </c>
      <c r="K57380">
        <v>1</v>
      </c>
      <c r="M57380" s="1">
        <v>42128</v>
      </c>
      <c r="N57380" s="1">
        <v>42128</v>
      </c>
      <c r="O57380"/>
      <c r="P57380"/>
      <c r="Q57380"/>
      <c r="R57380"/>
    </row>
    <row r="57381" spans="1:18" hidden="1" x14ac:dyDescent="0.2">
      <c r="A57381" t="s">
        <v>196572</v>
      </c>
      <c r="B57381" t="s">
        <v>196573</v>
      </c>
      <c r="C57381" t="s">
        <v>196574</v>
      </c>
      <c r="D57381" t="s">
        <v>196575</v>
      </c>
      <c r="E57381">
        <v>25609989</v>
      </c>
      <c r="F57381" t="s">
        <v>113</v>
      </c>
      <c r="G57381" t="s">
        <v>25</v>
      </c>
      <c r="H57381" t="s">
        <v>158</v>
      </c>
      <c r="I57381" t="s">
        <v>244</v>
      </c>
      <c r="J57381" t="s">
        <v>24045</v>
      </c>
      <c r="K57381">
        <v>4</v>
      </c>
      <c r="L57381" s="1">
        <v>38547</v>
      </c>
      <c r="M57381" s="1">
        <v>39700</v>
      </c>
      <c r="N57381" s="1">
        <v>41102</v>
      </c>
      <c r="O57381"/>
      <c r="P57381"/>
      <c r="Q57381"/>
      <c r="R57381"/>
    </row>
    <row r="57382" spans="1:18" hidden="1" x14ac:dyDescent="0.2">
      <c r="A57382" t="s">
        <v>196576</v>
      </c>
      <c r="B57382" t="s">
        <v>196577</v>
      </c>
      <c r="C57382" t="s">
        <v>196578</v>
      </c>
      <c r="D57382" t="s">
        <v>196579</v>
      </c>
      <c r="E57382">
        <v>3344209</v>
      </c>
      <c r="F57382" t="s">
        <v>113</v>
      </c>
      <c r="G57382" t="s">
        <v>25</v>
      </c>
      <c r="H57382" t="s">
        <v>106</v>
      </c>
      <c r="I57382" t="s">
        <v>107</v>
      </c>
      <c r="J57382" t="s">
        <v>108</v>
      </c>
      <c r="K57382">
        <v>2</v>
      </c>
      <c r="L57382" s="1">
        <v>40483</v>
      </c>
      <c r="M57382" s="1">
        <v>40875</v>
      </c>
      <c r="N57382" s="1">
        <v>41011</v>
      </c>
      <c r="O57382"/>
      <c r="P57382"/>
      <c r="Q57382"/>
      <c r="R57382"/>
    </row>
    <row r="57383" spans="1:18" x14ac:dyDescent="0.2">
      <c r="A57383" t="s">
        <v>196580</v>
      </c>
      <c r="B57383" t="s">
        <v>196581</v>
      </c>
      <c r="C57383" t="s">
        <v>196582</v>
      </c>
      <c r="D57383" t="s">
        <v>285</v>
      </c>
      <c r="E57383">
        <v>30000</v>
      </c>
      <c r="F57383" t="s">
        <v>18</v>
      </c>
      <c r="G57383" t="s">
        <v>25</v>
      </c>
      <c r="H57383" t="s">
        <v>135</v>
      </c>
      <c r="I57383" t="s">
        <v>136</v>
      </c>
      <c r="J57383" t="s">
        <v>196583</v>
      </c>
      <c r="K57383">
        <v>1</v>
      </c>
      <c r="L57383" s="1">
        <v>41615</v>
      </c>
      <c r="M57383" s="1">
        <v>41856</v>
      </c>
      <c r="N57383" s="1">
        <v>41856</v>
      </c>
    </row>
    <row r="57384" spans="1:18" x14ac:dyDescent="0.2">
      <c r="A57384" t="s">
        <v>196584</v>
      </c>
      <c r="B57384" t="s">
        <v>196585</v>
      </c>
      <c r="C57384" t="s">
        <v>196586</v>
      </c>
      <c r="D57384" t="s">
        <v>196587</v>
      </c>
      <c r="E57384">
        <v>1100000</v>
      </c>
      <c r="F57384" t="s">
        <v>18</v>
      </c>
      <c r="G57384" t="s">
        <v>25</v>
      </c>
      <c r="H57384" t="s">
        <v>644</v>
      </c>
      <c r="I57384" t="s">
        <v>645</v>
      </c>
      <c r="J57384" t="s">
        <v>16259</v>
      </c>
      <c r="K57384">
        <v>2</v>
      </c>
      <c r="L57384" s="1">
        <v>41977</v>
      </c>
      <c r="M57384" s="1">
        <v>41970</v>
      </c>
      <c r="N57384" s="1">
        <v>42049</v>
      </c>
    </row>
    <row r="57385" spans="1:18" x14ac:dyDescent="0.2">
      <c r="A57385" t="s">
        <v>196588</v>
      </c>
      <c r="B57385" t="s">
        <v>196589</v>
      </c>
      <c r="C57385" t="s">
        <v>196590</v>
      </c>
      <c r="D57385" t="s">
        <v>89348</v>
      </c>
      <c r="E57385">
        <v>50000</v>
      </c>
      <c r="F57385" t="s">
        <v>18</v>
      </c>
      <c r="G57385" t="s">
        <v>25</v>
      </c>
      <c r="H57385" t="s">
        <v>106</v>
      </c>
      <c r="I57385" t="s">
        <v>1621</v>
      </c>
      <c r="J57385" t="s">
        <v>21387</v>
      </c>
      <c r="K57385">
        <v>1</v>
      </c>
      <c r="L57385" s="1">
        <v>38695</v>
      </c>
      <c r="M57385" s="1">
        <v>40544</v>
      </c>
      <c r="N57385" s="1">
        <v>40544</v>
      </c>
    </row>
    <row r="57386" spans="1:18" x14ac:dyDescent="0.2">
      <c r="A57386" t="s">
        <v>196591</v>
      </c>
      <c r="B57386" t="s">
        <v>196592</v>
      </c>
      <c r="C57386" t="s">
        <v>196593</v>
      </c>
      <c r="D57386" t="s">
        <v>75</v>
      </c>
      <c r="E57386">
        <v>2000000</v>
      </c>
      <c r="F57386" t="s">
        <v>18</v>
      </c>
      <c r="G57386" t="s">
        <v>25</v>
      </c>
      <c r="H57386" t="s">
        <v>106</v>
      </c>
      <c r="I57386" t="s">
        <v>107</v>
      </c>
      <c r="J57386" t="s">
        <v>108</v>
      </c>
      <c r="K57386">
        <v>1</v>
      </c>
      <c r="L57386" s="1">
        <v>41275</v>
      </c>
      <c r="M57386" s="1">
        <v>41564</v>
      </c>
      <c r="N57386" s="1">
        <v>41564</v>
      </c>
    </row>
    <row r="57387" spans="1:18" hidden="1" x14ac:dyDescent="0.2">
      <c r="A57387" t="s">
        <v>196594</v>
      </c>
      <c r="B57387" t="s">
        <v>196595</v>
      </c>
      <c r="C57387" t="s">
        <v>196596</v>
      </c>
      <c r="E57387" t="s">
        <v>43</v>
      </c>
      <c r="F57387" t="s">
        <v>207</v>
      </c>
      <c r="K57387">
        <v>1</v>
      </c>
      <c r="M57387" s="1">
        <v>42251</v>
      </c>
      <c r="N57387" s="1">
        <v>42251</v>
      </c>
      <c r="O57387"/>
      <c r="P57387"/>
      <c r="Q57387"/>
      <c r="R57387"/>
    </row>
    <row r="57388" spans="1:18" x14ac:dyDescent="0.2">
      <c r="A57388" t="s">
        <v>196597</v>
      </c>
      <c r="B57388" t="s">
        <v>196598</v>
      </c>
      <c r="C57388" t="s">
        <v>196599</v>
      </c>
      <c r="D57388" t="s">
        <v>766</v>
      </c>
      <c r="E57388">
        <v>4150000</v>
      </c>
      <c r="F57388" t="s">
        <v>18</v>
      </c>
      <c r="G57388" t="s">
        <v>25</v>
      </c>
      <c r="H57388" t="s">
        <v>1011</v>
      </c>
      <c r="I57388" t="s">
        <v>1035</v>
      </c>
      <c r="J57388" t="s">
        <v>1035</v>
      </c>
      <c r="K57388">
        <v>4</v>
      </c>
      <c r="L57388" s="1">
        <v>40909</v>
      </c>
      <c r="M57388" s="1">
        <v>40995</v>
      </c>
      <c r="N57388" s="1">
        <v>41771</v>
      </c>
    </row>
    <row r="57389" spans="1:18" hidden="1" x14ac:dyDescent="0.2">
      <c r="A57389" t="s">
        <v>196600</v>
      </c>
      <c r="B57389" t="s">
        <v>196601</v>
      </c>
      <c r="C57389" t="s">
        <v>196602</v>
      </c>
      <c r="D57389" t="s">
        <v>1401</v>
      </c>
      <c r="E57389">
        <v>141410</v>
      </c>
      <c r="F57389" t="s">
        <v>207</v>
      </c>
      <c r="G57389" t="s">
        <v>128</v>
      </c>
      <c r="H57389" t="s">
        <v>129</v>
      </c>
      <c r="I57389" t="s">
        <v>130</v>
      </c>
      <c r="J57389" t="s">
        <v>130</v>
      </c>
      <c r="K57389">
        <v>1</v>
      </c>
      <c r="L57389" s="1">
        <v>40452</v>
      </c>
      <c r="M57389" s="1">
        <v>40634</v>
      </c>
      <c r="N57389" s="1">
        <v>40634</v>
      </c>
      <c r="O57389"/>
      <c r="P57389"/>
      <c r="Q57389"/>
      <c r="R57389"/>
    </row>
    <row r="57390" spans="1:18" x14ac:dyDescent="0.2">
      <c r="A57390" t="s">
        <v>196603</v>
      </c>
      <c r="B57390" t="s">
        <v>196604</v>
      </c>
      <c r="C57390" t="s">
        <v>196605</v>
      </c>
      <c r="D57390" t="s">
        <v>196606</v>
      </c>
      <c r="E57390">
        <v>7000000</v>
      </c>
      <c r="F57390" t="s">
        <v>18</v>
      </c>
      <c r="G57390" t="s">
        <v>25</v>
      </c>
      <c r="H57390" t="s">
        <v>106</v>
      </c>
      <c r="I57390" t="s">
        <v>107</v>
      </c>
      <c r="J57390" t="s">
        <v>108</v>
      </c>
      <c r="K57390">
        <v>1</v>
      </c>
      <c r="L57390" s="1">
        <v>38459</v>
      </c>
      <c r="M57390" s="1">
        <v>39139</v>
      </c>
      <c r="N57390" s="1">
        <v>39139</v>
      </c>
    </row>
    <row r="57391" spans="1:18" hidden="1" x14ac:dyDescent="0.2">
      <c r="A57391" t="s">
        <v>196607</v>
      </c>
      <c r="B57391" t="s">
        <v>196608</v>
      </c>
      <c r="C57391" t="s">
        <v>196609</v>
      </c>
      <c r="D57391" t="s">
        <v>2079</v>
      </c>
      <c r="E57391">
        <v>410737</v>
      </c>
      <c r="F57391" t="s">
        <v>18</v>
      </c>
      <c r="G57391" t="s">
        <v>128</v>
      </c>
      <c r="H57391" t="s">
        <v>5020</v>
      </c>
      <c r="I57391" t="s">
        <v>5021</v>
      </c>
      <c r="J57391" t="s">
        <v>5021</v>
      </c>
      <c r="K57391">
        <v>1</v>
      </c>
      <c r="M57391" s="1">
        <v>40621</v>
      </c>
      <c r="N57391" s="1">
        <v>40621</v>
      </c>
      <c r="O57391"/>
      <c r="P57391"/>
      <c r="Q57391"/>
      <c r="R57391"/>
    </row>
    <row r="57392" spans="1:18" hidden="1" x14ac:dyDescent="0.2">
      <c r="A57392" t="s">
        <v>196610</v>
      </c>
      <c r="B57392" t="s">
        <v>196611</v>
      </c>
      <c r="E57392">
        <v>596591.92119999998</v>
      </c>
      <c r="F57392" t="s">
        <v>207</v>
      </c>
      <c r="K57392">
        <v>1</v>
      </c>
      <c r="M57392" s="1">
        <v>42233</v>
      </c>
      <c r="N57392" s="1">
        <v>42233</v>
      </c>
      <c r="O57392"/>
      <c r="P57392"/>
      <c r="Q57392"/>
      <c r="R57392"/>
    </row>
    <row r="57393" spans="1:18" hidden="1" x14ac:dyDescent="0.2">
      <c r="A57393" t="s">
        <v>196612</v>
      </c>
      <c r="B57393" t="s">
        <v>196613</v>
      </c>
      <c r="C57393" t="s">
        <v>196614</v>
      </c>
      <c r="D57393" t="s">
        <v>72071</v>
      </c>
      <c r="E57393" t="s">
        <v>43</v>
      </c>
      <c r="F57393" t="s">
        <v>18</v>
      </c>
      <c r="G57393" t="s">
        <v>699</v>
      </c>
      <c r="H57393">
        <v>6</v>
      </c>
      <c r="I57393" t="s">
        <v>700</v>
      </c>
      <c r="J57393" t="s">
        <v>13643</v>
      </c>
      <c r="K57393">
        <v>1</v>
      </c>
      <c r="L57393" s="1">
        <v>41797</v>
      </c>
      <c r="M57393" s="1">
        <v>42064</v>
      </c>
      <c r="N57393" s="1">
        <v>42064</v>
      </c>
      <c r="O57393"/>
      <c r="P57393"/>
      <c r="Q57393"/>
      <c r="R57393"/>
    </row>
    <row r="57394" spans="1:18" hidden="1" x14ac:dyDescent="0.2">
      <c r="A57394" t="s">
        <v>196615</v>
      </c>
      <c r="B57394" t="s">
        <v>196616</v>
      </c>
      <c r="D57394" t="s">
        <v>181</v>
      </c>
      <c r="E57394" t="s">
        <v>43</v>
      </c>
      <c r="F57394" t="s">
        <v>18</v>
      </c>
      <c r="G57394" t="s">
        <v>25</v>
      </c>
      <c r="H57394" t="s">
        <v>286</v>
      </c>
      <c r="I57394" t="s">
        <v>874</v>
      </c>
      <c r="J57394" t="s">
        <v>874</v>
      </c>
      <c r="K57394">
        <v>1</v>
      </c>
      <c r="L57394" s="1">
        <v>41122</v>
      </c>
      <c r="M57394" s="1">
        <v>40932</v>
      </c>
      <c r="N57394" s="1">
        <v>40932</v>
      </c>
      <c r="O57394"/>
      <c r="P57394"/>
      <c r="Q57394"/>
      <c r="R57394"/>
    </row>
    <row r="57395" spans="1:18" hidden="1" x14ac:dyDescent="0.2">
      <c r="A57395" t="s">
        <v>196617</v>
      </c>
      <c r="B57395" t="s">
        <v>196618</v>
      </c>
      <c r="C57395" t="s">
        <v>196619</v>
      </c>
      <c r="E57395" t="s">
        <v>43</v>
      </c>
      <c r="F57395" t="s">
        <v>18</v>
      </c>
      <c r="G57395" t="s">
        <v>2811</v>
      </c>
      <c r="H57395">
        <v>3</v>
      </c>
      <c r="I57395" t="s">
        <v>17368</v>
      </c>
      <c r="J57395" t="s">
        <v>17368</v>
      </c>
      <c r="K57395">
        <v>1</v>
      </c>
      <c r="M57395" s="1">
        <v>41023</v>
      </c>
      <c r="N57395" s="1">
        <v>41023</v>
      </c>
      <c r="O57395"/>
      <c r="P57395"/>
      <c r="Q57395"/>
      <c r="R57395"/>
    </row>
    <row r="57396" spans="1:18" hidden="1" x14ac:dyDescent="0.2">
      <c r="A57396" t="s">
        <v>196620</v>
      </c>
      <c r="B57396" t="s">
        <v>196621</v>
      </c>
      <c r="D57396" t="s">
        <v>248</v>
      </c>
      <c r="E57396" t="s">
        <v>43</v>
      </c>
      <c r="F57396" t="s">
        <v>18</v>
      </c>
      <c r="G57396" t="s">
        <v>25</v>
      </c>
      <c r="H57396" t="s">
        <v>106</v>
      </c>
      <c r="I57396" t="s">
        <v>107</v>
      </c>
      <c r="J57396" t="s">
        <v>108</v>
      </c>
      <c r="K57396">
        <v>1</v>
      </c>
      <c r="L57396" s="1">
        <v>41687</v>
      </c>
      <c r="M57396" s="1">
        <v>41659</v>
      </c>
      <c r="N57396" s="1">
        <v>41659</v>
      </c>
      <c r="O57396"/>
      <c r="P57396"/>
      <c r="Q57396"/>
      <c r="R57396"/>
    </row>
    <row r="57397" spans="1:18" hidden="1" x14ac:dyDescent="0.2">
      <c r="A57397" t="s">
        <v>196622</v>
      </c>
      <c r="B57397" t="s">
        <v>196623</v>
      </c>
      <c r="C57397" t="s">
        <v>196624</v>
      </c>
      <c r="D57397" t="s">
        <v>196625</v>
      </c>
      <c r="E57397">
        <v>502640</v>
      </c>
      <c r="F57397" t="s">
        <v>18</v>
      </c>
      <c r="G57397" t="s">
        <v>552</v>
      </c>
      <c r="H57397">
        <v>56</v>
      </c>
      <c r="I57397" t="s">
        <v>2552</v>
      </c>
      <c r="J57397" t="s">
        <v>2552</v>
      </c>
      <c r="K57397">
        <v>1</v>
      </c>
      <c r="M57397" s="1">
        <v>41057</v>
      </c>
      <c r="N57397" s="1">
        <v>41057</v>
      </c>
      <c r="O57397"/>
      <c r="P57397"/>
      <c r="Q57397"/>
      <c r="R57397"/>
    </row>
    <row r="57398" spans="1:18" hidden="1" x14ac:dyDescent="0.2">
      <c r="A57398" t="s">
        <v>196626</v>
      </c>
      <c r="B57398" t="s">
        <v>196627</v>
      </c>
      <c r="C57398" t="s">
        <v>196628</v>
      </c>
      <c r="D57398" t="s">
        <v>196629</v>
      </c>
      <c r="E57398" t="s">
        <v>43</v>
      </c>
      <c r="F57398" t="s">
        <v>18</v>
      </c>
      <c r="G57398" t="s">
        <v>25</v>
      </c>
      <c r="H57398" t="s">
        <v>64</v>
      </c>
      <c r="I57398" t="s">
        <v>65</v>
      </c>
      <c r="J57398" t="s">
        <v>71</v>
      </c>
      <c r="K57398">
        <v>1</v>
      </c>
      <c r="L57398" s="1">
        <v>40909</v>
      </c>
      <c r="M57398" s="1">
        <v>42028</v>
      </c>
      <c r="N57398" s="1">
        <v>42028</v>
      </c>
      <c r="O57398"/>
      <c r="P57398"/>
      <c r="Q57398"/>
      <c r="R57398"/>
    </row>
    <row r="57399" spans="1:18" x14ac:dyDescent="0.2">
      <c r="A57399" t="s">
        <v>196630</v>
      </c>
      <c r="B57399" t="s">
        <v>196631</v>
      </c>
      <c r="C57399" t="s">
        <v>196632</v>
      </c>
      <c r="D57399" t="s">
        <v>196633</v>
      </c>
      <c r="E57399">
        <v>1100000</v>
      </c>
      <c r="F57399" t="s">
        <v>18</v>
      </c>
      <c r="G57399" t="s">
        <v>25</v>
      </c>
      <c r="H57399" t="s">
        <v>64</v>
      </c>
      <c r="I57399" t="s">
        <v>65</v>
      </c>
      <c r="J57399" t="s">
        <v>71</v>
      </c>
      <c r="K57399">
        <v>1</v>
      </c>
      <c r="L57399" s="1">
        <v>39995</v>
      </c>
      <c r="M57399" s="1">
        <v>40302</v>
      </c>
      <c r="N57399" s="1">
        <v>40302</v>
      </c>
    </row>
    <row r="57400" spans="1:18" hidden="1" x14ac:dyDescent="0.2">
      <c r="A57400" t="s">
        <v>196634</v>
      </c>
      <c r="B57400" t="s">
        <v>196635</v>
      </c>
      <c r="C57400" t="s">
        <v>196636</v>
      </c>
      <c r="D57400" t="s">
        <v>15565</v>
      </c>
      <c r="E57400">
        <v>647500</v>
      </c>
      <c r="F57400" t="s">
        <v>18</v>
      </c>
      <c r="G57400" t="s">
        <v>25</v>
      </c>
      <c r="H57400" t="s">
        <v>64</v>
      </c>
      <c r="I57400" t="s">
        <v>11230</v>
      </c>
      <c r="J57400" t="s">
        <v>196637</v>
      </c>
      <c r="K57400">
        <v>1</v>
      </c>
      <c r="M57400" s="1">
        <v>42041</v>
      </c>
      <c r="N57400" s="1">
        <v>42041</v>
      </c>
      <c r="O57400"/>
      <c r="P57400"/>
      <c r="Q57400"/>
      <c r="R57400"/>
    </row>
    <row r="57401" spans="1:18" x14ac:dyDescent="0.2">
      <c r="A57401" t="s">
        <v>196638</v>
      </c>
      <c r="B57401" t="s">
        <v>196639</v>
      </c>
      <c r="C57401" t="s">
        <v>196640</v>
      </c>
      <c r="D57401" t="s">
        <v>196641</v>
      </c>
      <c r="E57401">
        <v>4100000</v>
      </c>
      <c r="F57401" t="s">
        <v>18</v>
      </c>
      <c r="G57401" t="s">
        <v>276</v>
      </c>
      <c r="H57401">
        <v>17</v>
      </c>
      <c r="I57401" t="s">
        <v>464</v>
      </c>
      <c r="J57401" t="s">
        <v>464</v>
      </c>
      <c r="K57401">
        <v>3</v>
      </c>
      <c r="L57401" s="1">
        <v>40813</v>
      </c>
      <c r="M57401" s="1">
        <v>41137</v>
      </c>
      <c r="N57401" s="1">
        <v>41647</v>
      </c>
    </row>
    <row r="57402" spans="1:18" hidden="1" x14ac:dyDescent="0.2">
      <c r="A57402" t="s">
        <v>196642</v>
      </c>
      <c r="B57402" t="s">
        <v>196643</v>
      </c>
      <c r="C57402" t="s">
        <v>196644</v>
      </c>
      <c r="D57402" t="s">
        <v>196645</v>
      </c>
      <c r="E57402" t="s">
        <v>43</v>
      </c>
      <c r="F57402" t="s">
        <v>113</v>
      </c>
      <c r="G57402" t="s">
        <v>552</v>
      </c>
      <c r="H57402">
        <v>56</v>
      </c>
      <c r="I57402" t="s">
        <v>20542</v>
      </c>
      <c r="J57402" t="s">
        <v>196646</v>
      </c>
      <c r="K57402">
        <v>2</v>
      </c>
      <c r="L57402" s="1">
        <v>40969</v>
      </c>
      <c r="M57402" s="1">
        <v>40940</v>
      </c>
      <c r="N57402" s="1">
        <v>41122</v>
      </c>
      <c r="O57402"/>
      <c r="P57402"/>
      <c r="Q57402"/>
      <c r="R57402"/>
    </row>
    <row r="57403" spans="1:18" x14ac:dyDescent="0.2">
      <c r="A57403" t="s">
        <v>196647</v>
      </c>
      <c r="B57403" t="s">
        <v>196648</v>
      </c>
      <c r="C57403" t="s">
        <v>196649</v>
      </c>
      <c r="D57403" t="s">
        <v>1401</v>
      </c>
      <c r="E57403">
        <v>10500000</v>
      </c>
      <c r="F57403" t="s">
        <v>18</v>
      </c>
      <c r="G57403" t="s">
        <v>25</v>
      </c>
      <c r="H57403" t="s">
        <v>64</v>
      </c>
      <c r="I57403" t="s">
        <v>65</v>
      </c>
      <c r="J57403" t="s">
        <v>271</v>
      </c>
      <c r="K57403">
        <v>1</v>
      </c>
      <c r="L57403" s="1">
        <v>40909</v>
      </c>
      <c r="M57403" s="1">
        <v>41581</v>
      </c>
      <c r="N57403" s="1">
        <v>41581</v>
      </c>
    </row>
    <row r="57404" spans="1:18" hidden="1" x14ac:dyDescent="0.2">
      <c r="A57404" t="s">
        <v>196650</v>
      </c>
      <c r="B57404" t="s">
        <v>196651</v>
      </c>
      <c r="C57404" t="s">
        <v>196652</v>
      </c>
      <c r="D57404" t="s">
        <v>2199</v>
      </c>
      <c r="E57404" t="s">
        <v>43</v>
      </c>
      <c r="F57404" t="s">
        <v>18</v>
      </c>
      <c r="G57404" t="s">
        <v>165</v>
      </c>
      <c r="H57404" t="s">
        <v>166</v>
      </c>
      <c r="I57404" t="s">
        <v>167</v>
      </c>
      <c r="J57404" t="s">
        <v>167</v>
      </c>
      <c r="K57404">
        <v>1</v>
      </c>
      <c r="M57404" s="1">
        <v>42072</v>
      </c>
      <c r="N57404" s="1">
        <v>42072</v>
      </c>
      <c r="O57404"/>
      <c r="P57404"/>
      <c r="Q57404"/>
      <c r="R57404"/>
    </row>
    <row r="57405" spans="1:18" x14ac:dyDescent="0.2">
      <c r="A57405" t="s">
        <v>196653</v>
      </c>
      <c r="B57405" t="s">
        <v>196654</v>
      </c>
      <c r="C57405" t="s">
        <v>196655</v>
      </c>
      <c r="D57405" t="s">
        <v>196656</v>
      </c>
      <c r="E57405">
        <v>25000</v>
      </c>
      <c r="F57405" t="s">
        <v>18</v>
      </c>
      <c r="G57405" t="s">
        <v>3403</v>
      </c>
      <c r="H57405">
        <v>7</v>
      </c>
      <c r="I57405" t="s">
        <v>3404</v>
      </c>
      <c r="J57405" t="s">
        <v>3404</v>
      </c>
      <c r="K57405">
        <v>1</v>
      </c>
      <c r="L57405" s="1">
        <v>41244</v>
      </c>
      <c r="M57405" s="1">
        <v>40787</v>
      </c>
      <c r="N57405" s="1">
        <v>40787</v>
      </c>
    </row>
    <row r="57406" spans="1:18" hidden="1" x14ac:dyDescent="0.2">
      <c r="A57406" t="s">
        <v>196657</v>
      </c>
      <c r="B57406" t="s">
        <v>196658</v>
      </c>
      <c r="C57406" t="s">
        <v>196659</v>
      </c>
      <c r="D57406" t="s">
        <v>196660</v>
      </c>
      <c r="E57406">
        <v>20000</v>
      </c>
      <c r="F57406" t="s">
        <v>18</v>
      </c>
      <c r="G57406" t="s">
        <v>25</v>
      </c>
      <c r="H57406" t="s">
        <v>82</v>
      </c>
      <c r="I57406" t="s">
        <v>1764</v>
      </c>
      <c r="J57406" t="s">
        <v>1764</v>
      </c>
      <c r="K57406">
        <v>1</v>
      </c>
      <c r="M57406" s="1">
        <v>41760</v>
      </c>
      <c r="N57406" s="1">
        <v>41760</v>
      </c>
      <c r="O57406"/>
      <c r="P57406"/>
      <c r="Q57406"/>
      <c r="R57406"/>
    </row>
    <row r="57407" spans="1:18" hidden="1" x14ac:dyDescent="0.2">
      <c r="A57407" t="s">
        <v>196661</v>
      </c>
      <c r="B57407" t="s">
        <v>196662</v>
      </c>
      <c r="C57407" t="s">
        <v>196663</v>
      </c>
      <c r="D57407" t="s">
        <v>3932</v>
      </c>
      <c r="E57407">
        <v>69300000</v>
      </c>
      <c r="F57407" t="s">
        <v>113</v>
      </c>
      <c r="G57407" t="s">
        <v>25</v>
      </c>
      <c r="H57407" t="s">
        <v>106</v>
      </c>
      <c r="I57407" t="s">
        <v>107</v>
      </c>
      <c r="J57407" t="s">
        <v>108</v>
      </c>
      <c r="K57407">
        <v>7</v>
      </c>
      <c r="L57407" s="1">
        <v>36404</v>
      </c>
      <c r="M57407" s="1">
        <v>36760</v>
      </c>
      <c r="N57407" s="1">
        <v>39638</v>
      </c>
      <c r="O57407"/>
      <c r="P57407"/>
      <c r="Q57407"/>
      <c r="R57407"/>
    </row>
    <row r="57408" spans="1:18" x14ac:dyDescent="0.2">
      <c r="A57408" t="s">
        <v>196664</v>
      </c>
      <c r="B57408" t="s">
        <v>196665</v>
      </c>
      <c r="C57408" t="s">
        <v>196666</v>
      </c>
      <c r="D57408" t="s">
        <v>196667</v>
      </c>
      <c r="E57408">
        <v>95000</v>
      </c>
      <c r="F57408" t="s">
        <v>18</v>
      </c>
      <c r="G57408" t="s">
        <v>128</v>
      </c>
      <c r="H57408" t="s">
        <v>129</v>
      </c>
      <c r="I57408" t="s">
        <v>130</v>
      </c>
      <c r="J57408" t="s">
        <v>130</v>
      </c>
      <c r="K57408">
        <v>1</v>
      </c>
      <c r="L57408" s="1">
        <v>41680</v>
      </c>
      <c r="M57408" s="1">
        <v>41752</v>
      </c>
      <c r="N57408" s="1">
        <v>41752</v>
      </c>
    </row>
    <row r="57409" spans="1:18" hidden="1" x14ac:dyDescent="0.2">
      <c r="A57409" t="s">
        <v>196668</v>
      </c>
      <c r="B57409" t="s">
        <v>196669</v>
      </c>
      <c r="C57409" t="s">
        <v>196670</v>
      </c>
      <c r="D57409" t="s">
        <v>196671</v>
      </c>
      <c r="E57409" t="s">
        <v>43</v>
      </c>
      <c r="F57409" t="s">
        <v>18</v>
      </c>
      <c r="K57409">
        <v>1</v>
      </c>
      <c r="L57409" s="1">
        <v>40544</v>
      </c>
      <c r="M57409" s="1">
        <v>40823</v>
      </c>
      <c r="N57409" s="1">
        <v>40823</v>
      </c>
      <c r="O57409"/>
      <c r="P57409"/>
      <c r="Q57409"/>
      <c r="R57409"/>
    </row>
    <row r="57410" spans="1:18" x14ac:dyDescent="0.2">
      <c r="A57410" t="s">
        <v>196672</v>
      </c>
      <c r="B57410" t="s">
        <v>196673</v>
      </c>
      <c r="C57410" t="s">
        <v>196674</v>
      </c>
      <c r="D57410" t="s">
        <v>196675</v>
      </c>
      <c r="E57410">
        <v>5000000</v>
      </c>
      <c r="F57410" t="s">
        <v>113</v>
      </c>
      <c r="G57410" t="s">
        <v>128</v>
      </c>
      <c r="H57410" t="s">
        <v>129</v>
      </c>
      <c r="I57410" t="s">
        <v>130</v>
      </c>
      <c r="J57410" t="s">
        <v>130</v>
      </c>
      <c r="K57410">
        <v>1</v>
      </c>
      <c r="L57410" s="1">
        <v>38353</v>
      </c>
      <c r="M57410" s="1">
        <v>39142</v>
      </c>
      <c r="N57410" s="1">
        <v>39142</v>
      </c>
    </row>
    <row r="57411" spans="1:18" hidden="1" x14ac:dyDescent="0.2">
      <c r="A57411" t="s">
        <v>196676</v>
      </c>
      <c r="B57411" t="s">
        <v>196677</v>
      </c>
      <c r="C57411" t="s">
        <v>196678</v>
      </c>
      <c r="D57411" t="s">
        <v>285</v>
      </c>
      <c r="E57411" t="s">
        <v>43</v>
      </c>
      <c r="F57411" t="s">
        <v>18</v>
      </c>
      <c r="G57411" t="s">
        <v>25</v>
      </c>
      <c r="H57411" t="s">
        <v>286</v>
      </c>
      <c r="I57411" t="s">
        <v>1030</v>
      </c>
      <c r="J57411" t="s">
        <v>196679</v>
      </c>
      <c r="K57411">
        <v>1</v>
      </c>
      <c r="L57411" s="1">
        <v>41499</v>
      </c>
      <c r="M57411" s="1">
        <v>41828</v>
      </c>
      <c r="N57411" s="1">
        <v>41828</v>
      </c>
      <c r="O57411"/>
      <c r="P57411"/>
      <c r="Q57411"/>
      <c r="R57411"/>
    </row>
    <row r="57412" spans="1:18" hidden="1" x14ac:dyDescent="0.2">
      <c r="A57412" t="s">
        <v>196680</v>
      </c>
      <c r="B57412" t="s">
        <v>196681</v>
      </c>
      <c r="C57412" t="s">
        <v>196682</v>
      </c>
      <c r="D57412" t="s">
        <v>196683</v>
      </c>
      <c r="E57412">
        <v>166677</v>
      </c>
      <c r="F57412" t="s">
        <v>18</v>
      </c>
      <c r="G57412" t="s">
        <v>128</v>
      </c>
      <c r="H57412" t="s">
        <v>2005</v>
      </c>
      <c r="I57412" t="s">
        <v>2006</v>
      </c>
      <c r="J57412" t="s">
        <v>2006</v>
      </c>
      <c r="K57412">
        <v>1</v>
      </c>
      <c r="L57412" s="1">
        <v>40458</v>
      </c>
      <c r="M57412" s="1">
        <v>41528</v>
      </c>
      <c r="N57412" s="1">
        <v>41528</v>
      </c>
      <c r="O57412"/>
      <c r="P57412"/>
      <c r="Q57412"/>
      <c r="R57412"/>
    </row>
    <row r="57413" spans="1:18" hidden="1" x14ac:dyDescent="0.2">
      <c r="A57413" t="s">
        <v>196684</v>
      </c>
      <c r="B57413" t="s">
        <v>196685</v>
      </c>
      <c r="C57413" t="s">
        <v>196686</v>
      </c>
      <c r="D57413" t="s">
        <v>196687</v>
      </c>
      <c r="E57413">
        <v>6427926</v>
      </c>
      <c r="F57413" t="s">
        <v>18</v>
      </c>
      <c r="G57413" t="s">
        <v>25</v>
      </c>
      <c r="H57413" t="s">
        <v>106</v>
      </c>
      <c r="I57413" t="s">
        <v>107</v>
      </c>
      <c r="J57413" t="s">
        <v>5335</v>
      </c>
      <c r="K57413">
        <v>3</v>
      </c>
      <c r="L57413" s="1">
        <v>40179</v>
      </c>
      <c r="M57413" s="1">
        <v>40756</v>
      </c>
      <c r="N57413" s="1">
        <v>41183</v>
      </c>
      <c r="O57413"/>
      <c r="P57413"/>
      <c r="Q57413"/>
      <c r="R57413"/>
    </row>
    <row r="57414" spans="1:18" hidden="1" x14ac:dyDescent="0.2">
      <c r="A57414" t="s">
        <v>196688</v>
      </c>
      <c r="B57414" t="s">
        <v>196689</v>
      </c>
      <c r="C57414" t="s">
        <v>196690</v>
      </c>
      <c r="D57414" t="s">
        <v>21836</v>
      </c>
      <c r="E57414" t="s">
        <v>43</v>
      </c>
      <c r="F57414" t="s">
        <v>207</v>
      </c>
      <c r="G57414" t="s">
        <v>165</v>
      </c>
      <c r="H57414" t="s">
        <v>166</v>
      </c>
      <c r="I57414" t="s">
        <v>167</v>
      </c>
      <c r="J57414" t="s">
        <v>167</v>
      </c>
      <c r="K57414">
        <v>1</v>
      </c>
      <c r="L57414" s="1">
        <v>41153</v>
      </c>
      <c r="M57414" s="1">
        <v>42156</v>
      </c>
      <c r="N57414" s="1">
        <v>42156</v>
      </c>
      <c r="O57414"/>
      <c r="P57414"/>
      <c r="Q57414"/>
      <c r="R57414"/>
    </row>
    <row r="57415" spans="1:18" hidden="1" x14ac:dyDescent="0.2">
      <c r="A57415" t="s">
        <v>196691</v>
      </c>
      <c r="B57415" t="s">
        <v>196692</v>
      </c>
      <c r="C57415" t="s">
        <v>196693</v>
      </c>
      <c r="D57415" t="s">
        <v>3708</v>
      </c>
      <c r="E57415">
        <v>209800</v>
      </c>
      <c r="F57415" t="s">
        <v>18</v>
      </c>
      <c r="G57415" t="s">
        <v>25</v>
      </c>
      <c r="H57415" t="s">
        <v>1011</v>
      </c>
      <c r="I57415" t="s">
        <v>1012</v>
      </c>
      <c r="J57415" t="s">
        <v>1012</v>
      </c>
      <c r="K57415">
        <v>1</v>
      </c>
      <c r="L57415" s="1">
        <v>33604</v>
      </c>
      <c r="M57415" s="1">
        <v>41676</v>
      </c>
      <c r="N57415" s="1">
        <v>41676</v>
      </c>
      <c r="O57415"/>
      <c r="P57415"/>
      <c r="Q57415"/>
      <c r="R57415"/>
    </row>
    <row r="57416" spans="1:18" hidden="1" x14ac:dyDescent="0.2">
      <c r="A57416" t="s">
        <v>196694</v>
      </c>
      <c r="B57416" t="s">
        <v>196695</v>
      </c>
      <c r="C57416" t="s">
        <v>196696</v>
      </c>
      <c r="D57416" t="s">
        <v>196697</v>
      </c>
      <c r="E57416" t="s">
        <v>43</v>
      </c>
      <c r="F57416" t="s">
        <v>18</v>
      </c>
      <c r="G57416" t="s">
        <v>650</v>
      </c>
      <c r="H57416">
        <v>9</v>
      </c>
      <c r="I57416" t="s">
        <v>2072</v>
      </c>
      <c r="J57416" t="s">
        <v>2072</v>
      </c>
      <c r="K57416">
        <v>1</v>
      </c>
      <c r="L57416" s="1">
        <v>39733</v>
      </c>
      <c r="M57416" s="1">
        <v>41760</v>
      </c>
      <c r="N57416" s="1">
        <v>41760</v>
      </c>
      <c r="O57416"/>
      <c r="P57416"/>
      <c r="Q57416"/>
      <c r="R57416"/>
    </row>
    <row r="57417" spans="1:18" hidden="1" x14ac:dyDescent="0.2">
      <c r="A57417" t="s">
        <v>196698</v>
      </c>
      <c r="B57417" t="s">
        <v>196699</v>
      </c>
      <c r="C57417" t="s">
        <v>196700</v>
      </c>
      <c r="D57417" t="s">
        <v>196701</v>
      </c>
      <c r="E57417">
        <v>20100265</v>
      </c>
      <c r="F57417" t="s">
        <v>18</v>
      </c>
      <c r="K57417">
        <v>2</v>
      </c>
      <c r="L57417" s="1">
        <v>39448</v>
      </c>
      <c r="M57417" s="1">
        <v>41382</v>
      </c>
      <c r="N57417" s="1">
        <v>41571</v>
      </c>
      <c r="O57417"/>
      <c r="P57417"/>
      <c r="Q57417"/>
      <c r="R57417"/>
    </row>
    <row r="57418" spans="1:18" hidden="1" x14ac:dyDescent="0.2">
      <c r="A57418" t="s">
        <v>196702</v>
      </c>
      <c r="B57418" t="s">
        <v>196703</v>
      </c>
      <c r="C57418" t="s">
        <v>196704</v>
      </c>
      <c r="D57418" t="s">
        <v>175228</v>
      </c>
      <c r="E57418">
        <v>860760</v>
      </c>
      <c r="F57418" t="s">
        <v>207</v>
      </c>
      <c r="G57418" t="s">
        <v>165</v>
      </c>
      <c r="H57418" t="s">
        <v>166</v>
      </c>
      <c r="I57418" t="s">
        <v>167</v>
      </c>
      <c r="J57418" t="s">
        <v>167</v>
      </c>
      <c r="K57418">
        <v>2</v>
      </c>
      <c r="L57418" s="1">
        <v>39995</v>
      </c>
      <c r="M57418" s="1">
        <v>40001</v>
      </c>
      <c r="N57418" s="1">
        <v>40801</v>
      </c>
      <c r="O57418"/>
      <c r="P57418"/>
      <c r="Q57418"/>
      <c r="R57418"/>
    </row>
    <row r="57419" spans="1:18" hidden="1" x14ac:dyDescent="0.2">
      <c r="A57419" t="s">
        <v>196705</v>
      </c>
      <c r="B57419" t="s">
        <v>196706</v>
      </c>
      <c r="C57419" t="s">
        <v>196707</v>
      </c>
      <c r="D57419" t="s">
        <v>1247</v>
      </c>
      <c r="E57419">
        <v>3000000</v>
      </c>
      <c r="F57419" t="s">
        <v>18</v>
      </c>
      <c r="G57419" t="s">
        <v>25</v>
      </c>
      <c r="H57419" t="s">
        <v>64</v>
      </c>
      <c r="I57419" t="s">
        <v>65</v>
      </c>
      <c r="J57419" t="s">
        <v>984</v>
      </c>
      <c r="K57419">
        <v>1</v>
      </c>
      <c r="M57419" s="1">
        <v>40192</v>
      </c>
      <c r="N57419" s="1">
        <v>40192</v>
      </c>
      <c r="O57419"/>
      <c r="P57419"/>
      <c r="Q57419"/>
      <c r="R57419"/>
    </row>
    <row r="57420" spans="1:18" hidden="1" x14ac:dyDescent="0.2">
      <c r="A57420" t="s">
        <v>196708</v>
      </c>
      <c r="B57420" t="s">
        <v>196706</v>
      </c>
      <c r="C57420" t="s">
        <v>196709</v>
      </c>
      <c r="E57420" t="s">
        <v>43</v>
      </c>
      <c r="F57420" t="s">
        <v>18</v>
      </c>
      <c r="G57420" t="s">
        <v>128</v>
      </c>
      <c r="H57420" t="s">
        <v>129</v>
      </c>
      <c r="I57420" t="s">
        <v>130</v>
      </c>
      <c r="J57420" t="s">
        <v>130</v>
      </c>
      <c r="K57420">
        <v>1</v>
      </c>
      <c r="M57420" s="1">
        <v>41609</v>
      </c>
      <c r="N57420" s="1">
        <v>41609</v>
      </c>
      <c r="O57420"/>
      <c r="P57420"/>
      <c r="Q57420"/>
      <c r="R57420"/>
    </row>
    <row r="57421" spans="1:18" x14ac:dyDescent="0.2">
      <c r="A57421" t="s">
        <v>196710</v>
      </c>
      <c r="B57421" t="s">
        <v>196711</v>
      </c>
      <c r="C57421" t="s">
        <v>196712</v>
      </c>
      <c r="D57421" t="s">
        <v>10291</v>
      </c>
      <c r="E57421">
        <v>390000000</v>
      </c>
      <c r="F57421" t="s">
        <v>18</v>
      </c>
      <c r="G57421" t="s">
        <v>25</v>
      </c>
      <c r="H57421" t="s">
        <v>286</v>
      </c>
      <c r="I57421" t="s">
        <v>874</v>
      </c>
      <c r="J57421" t="s">
        <v>21775</v>
      </c>
      <c r="K57421">
        <v>1</v>
      </c>
      <c r="L57421" s="1">
        <v>37996</v>
      </c>
      <c r="M57421" s="1">
        <v>39462</v>
      </c>
      <c r="N57421" s="1">
        <v>39462</v>
      </c>
    </row>
    <row r="57422" spans="1:18" x14ac:dyDescent="0.2">
      <c r="A57422" t="s">
        <v>196713</v>
      </c>
      <c r="B57422" t="s">
        <v>196714</v>
      </c>
      <c r="C57422" t="s">
        <v>196715</v>
      </c>
      <c r="D57422" t="s">
        <v>544</v>
      </c>
      <c r="E57422">
        <v>3000000</v>
      </c>
      <c r="F57422" t="s">
        <v>18</v>
      </c>
      <c r="G57422" t="s">
        <v>25</v>
      </c>
      <c r="H57422" t="s">
        <v>1011</v>
      </c>
      <c r="I57422" t="s">
        <v>1035</v>
      </c>
      <c r="J57422" t="s">
        <v>1035</v>
      </c>
      <c r="K57422">
        <v>1</v>
      </c>
      <c r="L57422" s="1">
        <v>25934</v>
      </c>
      <c r="M57422" s="1">
        <v>41590</v>
      </c>
      <c r="N57422" s="1">
        <v>41590</v>
      </c>
    </row>
    <row r="57423" spans="1:18" x14ac:dyDescent="0.2">
      <c r="A57423" t="s">
        <v>196716</v>
      </c>
      <c r="B57423" t="s">
        <v>196717</v>
      </c>
      <c r="C57423" t="s">
        <v>196718</v>
      </c>
      <c r="D57423" t="s">
        <v>11126</v>
      </c>
      <c r="E57423">
        <v>1000000</v>
      </c>
      <c r="F57423" t="s">
        <v>18</v>
      </c>
      <c r="G57423" t="s">
        <v>479</v>
      </c>
      <c r="I57423" t="s">
        <v>480</v>
      </c>
      <c r="J57423" t="s">
        <v>480</v>
      </c>
      <c r="K57423">
        <v>1</v>
      </c>
      <c r="L57423" s="1">
        <v>41275</v>
      </c>
      <c r="M57423" s="1">
        <v>41799</v>
      </c>
      <c r="N57423" s="1">
        <v>41799</v>
      </c>
    </row>
    <row r="57424" spans="1:18" hidden="1" x14ac:dyDescent="0.2">
      <c r="A57424" t="s">
        <v>196719</v>
      </c>
      <c r="B57424" t="s">
        <v>196720</v>
      </c>
      <c r="C57424" t="s">
        <v>196721</v>
      </c>
      <c r="D57424" t="s">
        <v>40167</v>
      </c>
      <c r="E57424">
        <v>9542943</v>
      </c>
      <c r="F57424" t="s">
        <v>18</v>
      </c>
      <c r="G57424" t="s">
        <v>128</v>
      </c>
      <c r="H57424" t="s">
        <v>22506</v>
      </c>
      <c r="I57424" t="s">
        <v>3220</v>
      </c>
      <c r="J57424" t="s">
        <v>22507</v>
      </c>
      <c r="K57424">
        <v>1</v>
      </c>
      <c r="L57424" s="1">
        <v>37987</v>
      </c>
      <c r="M57424" s="1">
        <v>41795</v>
      </c>
      <c r="N57424" s="1">
        <v>41795</v>
      </c>
      <c r="O57424"/>
      <c r="P57424"/>
      <c r="Q57424"/>
      <c r="R57424"/>
    </row>
    <row r="57425" spans="1:18" hidden="1" x14ac:dyDescent="0.2">
      <c r="A57425" t="s">
        <v>196722</v>
      </c>
      <c r="B57425" t="s">
        <v>196723</v>
      </c>
      <c r="C57425" t="s">
        <v>196724</v>
      </c>
      <c r="D57425" t="s">
        <v>196725</v>
      </c>
      <c r="E57425" t="s">
        <v>43</v>
      </c>
      <c r="F57425" t="s">
        <v>113</v>
      </c>
      <c r="K57425">
        <v>1</v>
      </c>
      <c r="M57425" s="1">
        <v>40392</v>
      </c>
      <c r="N57425" s="1">
        <v>40392</v>
      </c>
      <c r="O57425"/>
      <c r="P57425"/>
      <c r="Q57425"/>
      <c r="R57425"/>
    </row>
    <row r="57426" spans="1:18" hidden="1" x14ac:dyDescent="0.2">
      <c r="A57426" t="s">
        <v>196726</v>
      </c>
      <c r="B57426" t="s">
        <v>196727</v>
      </c>
      <c r="C57426" t="s">
        <v>196728</v>
      </c>
      <c r="D57426" t="s">
        <v>77011</v>
      </c>
      <c r="E57426">
        <v>2238249</v>
      </c>
      <c r="F57426" t="s">
        <v>18</v>
      </c>
      <c r="G57426" t="s">
        <v>57</v>
      </c>
      <c r="H57426" t="s">
        <v>202</v>
      </c>
      <c r="I57426" t="s">
        <v>203</v>
      </c>
      <c r="J57426" t="s">
        <v>203</v>
      </c>
      <c r="K57426">
        <v>2</v>
      </c>
      <c r="L57426" s="1">
        <v>40634</v>
      </c>
      <c r="M57426" s="1">
        <v>40833</v>
      </c>
      <c r="N57426" s="1">
        <v>41834</v>
      </c>
      <c r="O57426"/>
      <c r="P57426"/>
      <c r="Q57426"/>
      <c r="R57426"/>
    </row>
    <row r="57427" spans="1:18" x14ac:dyDescent="0.2">
      <c r="A57427" t="s">
        <v>196729</v>
      </c>
      <c r="B57427" t="s">
        <v>196730</v>
      </c>
      <c r="C57427" t="s">
        <v>196731</v>
      </c>
      <c r="D57427" t="s">
        <v>196732</v>
      </c>
      <c r="E57427">
        <v>8500000</v>
      </c>
      <c r="F57427" t="s">
        <v>18</v>
      </c>
      <c r="G57427" t="s">
        <v>492</v>
      </c>
      <c r="H57427">
        <v>12</v>
      </c>
      <c r="I57427" t="s">
        <v>28379</v>
      </c>
      <c r="J57427" t="s">
        <v>28379</v>
      </c>
      <c r="K57427">
        <v>1</v>
      </c>
      <c r="L57427" s="1">
        <v>41275</v>
      </c>
      <c r="M57427" s="1">
        <v>42104</v>
      </c>
      <c r="N57427" s="1">
        <v>42104</v>
      </c>
    </row>
    <row r="57428" spans="1:18" x14ac:dyDescent="0.2">
      <c r="A57428" t="s">
        <v>196733</v>
      </c>
      <c r="B57428" t="s">
        <v>196734</v>
      </c>
      <c r="C57428" t="s">
        <v>196735</v>
      </c>
      <c r="D57428" t="s">
        <v>196736</v>
      </c>
      <c r="E57428">
        <v>100000</v>
      </c>
      <c r="F57428" t="s">
        <v>18</v>
      </c>
      <c r="G57428" t="s">
        <v>25</v>
      </c>
      <c r="H57428" t="s">
        <v>26</v>
      </c>
      <c r="I57428" t="s">
        <v>7746</v>
      </c>
      <c r="J57428" t="s">
        <v>100</v>
      </c>
      <c r="K57428">
        <v>1</v>
      </c>
      <c r="L57428" s="1">
        <v>41136</v>
      </c>
      <c r="M57428" s="1">
        <v>41649</v>
      </c>
      <c r="N57428" s="1">
        <v>41649</v>
      </c>
    </row>
    <row r="57429" spans="1:18" x14ac:dyDescent="0.2">
      <c r="A57429" t="s">
        <v>196737</v>
      </c>
      <c r="B57429" t="s">
        <v>196738</v>
      </c>
      <c r="C57429" t="s">
        <v>196739</v>
      </c>
      <c r="D57429" t="s">
        <v>117</v>
      </c>
      <c r="E57429">
        <v>25000</v>
      </c>
      <c r="F57429" t="s">
        <v>18</v>
      </c>
      <c r="G57429" t="s">
        <v>128</v>
      </c>
      <c r="H57429" t="s">
        <v>11921</v>
      </c>
      <c r="I57429" t="s">
        <v>22453</v>
      </c>
      <c r="J57429" t="s">
        <v>22453</v>
      </c>
      <c r="K57429">
        <v>1</v>
      </c>
      <c r="L57429" s="1">
        <v>36465</v>
      </c>
      <c r="M57429" s="1">
        <v>39736</v>
      </c>
      <c r="N57429" s="1">
        <v>39736</v>
      </c>
    </row>
    <row r="57430" spans="1:18" hidden="1" x14ac:dyDescent="0.2">
      <c r="A57430" t="s">
        <v>196740</v>
      </c>
      <c r="B57430" t="s">
        <v>196741</v>
      </c>
      <c r="C57430" t="s">
        <v>196742</v>
      </c>
      <c r="E57430" t="s">
        <v>43</v>
      </c>
      <c r="F57430" t="s">
        <v>207</v>
      </c>
      <c r="K57430">
        <v>1</v>
      </c>
      <c r="M57430" s="1">
        <v>36486</v>
      </c>
      <c r="N57430" s="1">
        <v>36486</v>
      </c>
      <c r="O57430"/>
      <c r="P57430"/>
      <c r="Q57430"/>
      <c r="R57430"/>
    </row>
    <row r="57431" spans="1:18" x14ac:dyDescent="0.2">
      <c r="A57431" t="s">
        <v>196743</v>
      </c>
      <c r="B57431" t="s">
        <v>196744</v>
      </c>
      <c r="C57431" t="s">
        <v>196745</v>
      </c>
      <c r="D57431" t="s">
        <v>196746</v>
      </c>
      <c r="E57431">
        <v>1000000</v>
      </c>
      <c r="F57431" t="s">
        <v>113</v>
      </c>
      <c r="G57431" t="s">
        <v>699</v>
      </c>
      <c r="H57431">
        <v>5</v>
      </c>
      <c r="I57431" t="s">
        <v>700</v>
      </c>
      <c r="J57431" t="s">
        <v>700</v>
      </c>
      <c r="K57431">
        <v>2</v>
      </c>
      <c r="L57431" s="1">
        <v>40118</v>
      </c>
      <c r="M57431" s="1">
        <v>40148</v>
      </c>
      <c r="N57431" s="1">
        <v>40535</v>
      </c>
    </row>
    <row r="57432" spans="1:18" x14ac:dyDescent="0.2">
      <c r="A57432" t="s">
        <v>196747</v>
      </c>
      <c r="B57432" t="s">
        <v>196748</v>
      </c>
      <c r="C57432" t="s">
        <v>196749</v>
      </c>
      <c r="D57432" t="s">
        <v>196750</v>
      </c>
      <c r="E57432">
        <v>4500000</v>
      </c>
      <c r="F57432" t="s">
        <v>18</v>
      </c>
      <c r="G57432" t="s">
        <v>25</v>
      </c>
      <c r="H57432" t="s">
        <v>1272</v>
      </c>
      <c r="I57432" t="s">
        <v>7188</v>
      </c>
      <c r="J57432" t="s">
        <v>196751</v>
      </c>
      <c r="K57432">
        <v>1</v>
      </c>
      <c r="L57432" t="s">
        <v>45157</v>
      </c>
      <c r="M57432" s="1">
        <v>41438</v>
      </c>
      <c r="N57432" s="1">
        <v>41438</v>
      </c>
    </row>
    <row r="57433" spans="1:18" x14ac:dyDescent="0.2">
      <c r="A57433" t="s">
        <v>196752</v>
      </c>
      <c r="B57433" t="s">
        <v>196753</v>
      </c>
      <c r="C57433" t="s">
        <v>196754</v>
      </c>
      <c r="D57433" t="s">
        <v>196755</v>
      </c>
      <c r="E57433">
        <v>1000000</v>
      </c>
      <c r="F57433" t="s">
        <v>18</v>
      </c>
      <c r="G57433" t="s">
        <v>25</v>
      </c>
      <c r="H57433" t="s">
        <v>64</v>
      </c>
      <c r="I57433" t="s">
        <v>95</v>
      </c>
      <c r="J57433" t="s">
        <v>95</v>
      </c>
      <c r="K57433">
        <v>1</v>
      </c>
      <c r="L57433" s="1">
        <v>39814</v>
      </c>
      <c r="M57433" s="1">
        <v>40588</v>
      </c>
      <c r="N57433" s="1">
        <v>40588</v>
      </c>
    </row>
    <row r="57434" spans="1:18" x14ac:dyDescent="0.2">
      <c r="A57434" t="s">
        <v>196756</v>
      </c>
      <c r="B57434" t="s">
        <v>196757</v>
      </c>
      <c r="C57434" t="s">
        <v>196758</v>
      </c>
      <c r="D57434" t="s">
        <v>42</v>
      </c>
      <c r="E57434">
        <v>425000</v>
      </c>
      <c r="F57434" t="s">
        <v>18</v>
      </c>
      <c r="G57434" t="s">
        <v>25</v>
      </c>
      <c r="H57434" t="s">
        <v>106</v>
      </c>
      <c r="I57434" t="s">
        <v>107</v>
      </c>
      <c r="J57434" t="s">
        <v>108</v>
      </c>
      <c r="K57434">
        <v>1</v>
      </c>
      <c r="L57434" s="1">
        <v>40179</v>
      </c>
      <c r="M57434" s="1">
        <v>41605</v>
      </c>
      <c r="N57434" s="1">
        <v>41605</v>
      </c>
    </row>
    <row r="57435" spans="1:18" hidden="1" x14ac:dyDescent="0.2">
      <c r="A57435" t="s">
        <v>196759</v>
      </c>
      <c r="B57435" t="s">
        <v>196760</v>
      </c>
      <c r="C57435" t="s">
        <v>196761</v>
      </c>
      <c r="D57435" t="s">
        <v>196762</v>
      </c>
      <c r="E57435">
        <v>1200</v>
      </c>
      <c r="F57435" t="s">
        <v>18</v>
      </c>
      <c r="K57435">
        <v>1</v>
      </c>
      <c r="L57435" s="1">
        <v>40247</v>
      </c>
      <c r="M57435" s="1">
        <v>40245</v>
      </c>
      <c r="N57435" s="1">
        <v>40245</v>
      </c>
      <c r="O57435"/>
      <c r="P57435"/>
      <c r="Q57435"/>
      <c r="R57435"/>
    </row>
    <row r="57436" spans="1:18" hidden="1" x14ac:dyDescent="0.2">
      <c r="A57436" t="s">
        <v>196763</v>
      </c>
      <c r="B57436" t="s">
        <v>196764</v>
      </c>
      <c r="D57436" t="s">
        <v>1377</v>
      </c>
      <c r="E57436" t="s">
        <v>43</v>
      </c>
      <c r="F57436" t="s">
        <v>18</v>
      </c>
      <c r="G57436" t="s">
        <v>25</v>
      </c>
      <c r="H57436" t="s">
        <v>808</v>
      </c>
      <c r="I57436" t="s">
        <v>809</v>
      </c>
      <c r="J57436" t="s">
        <v>3599</v>
      </c>
      <c r="K57436">
        <v>1</v>
      </c>
      <c r="L57436" s="1">
        <v>40940</v>
      </c>
      <c r="M57436" s="1">
        <v>41848</v>
      </c>
      <c r="N57436" s="1">
        <v>41848</v>
      </c>
      <c r="O57436"/>
      <c r="P57436"/>
      <c r="Q57436"/>
      <c r="R57436"/>
    </row>
    <row r="57437" spans="1:18" hidden="1" x14ac:dyDescent="0.2">
      <c r="A57437" t="s">
        <v>196765</v>
      </c>
      <c r="B57437" t="s">
        <v>196766</v>
      </c>
      <c r="C57437" t="s">
        <v>196767</v>
      </c>
      <c r="D57437" t="s">
        <v>196768</v>
      </c>
      <c r="E57437" t="s">
        <v>43</v>
      </c>
      <c r="F57437" t="s">
        <v>18</v>
      </c>
      <c r="G57437" t="s">
        <v>25</v>
      </c>
      <c r="H57437" t="s">
        <v>527</v>
      </c>
      <c r="I57437" t="s">
        <v>528</v>
      </c>
      <c r="J57437" t="s">
        <v>529</v>
      </c>
      <c r="K57437">
        <v>1</v>
      </c>
      <c r="L57437" s="1">
        <v>36892</v>
      </c>
      <c r="M57437" s="1">
        <v>39028</v>
      </c>
      <c r="N57437" s="1">
        <v>39028</v>
      </c>
      <c r="O57437"/>
      <c r="P57437"/>
      <c r="Q57437"/>
      <c r="R57437"/>
    </row>
    <row r="57438" spans="1:18" hidden="1" x14ac:dyDescent="0.2">
      <c r="A57438" t="s">
        <v>196769</v>
      </c>
      <c r="B57438" t="s">
        <v>196770</v>
      </c>
      <c r="C57438" t="s">
        <v>196771</v>
      </c>
      <c r="D57438" t="s">
        <v>196772</v>
      </c>
      <c r="E57438">
        <v>10000</v>
      </c>
      <c r="F57438" t="s">
        <v>18</v>
      </c>
      <c r="G57438" t="s">
        <v>25</v>
      </c>
      <c r="H57438" t="s">
        <v>158</v>
      </c>
      <c r="I57438" t="s">
        <v>159</v>
      </c>
      <c r="J57438" t="s">
        <v>91054</v>
      </c>
      <c r="K57438">
        <v>1</v>
      </c>
      <c r="M57438" s="1">
        <v>41640</v>
      </c>
      <c r="N57438" s="1">
        <v>41640</v>
      </c>
      <c r="O57438"/>
      <c r="P57438"/>
      <c r="Q57438"/>
      <c r="R57438"/>
    </row>
    <row r="57439" spans="1:18" hidden="1" x14ac:dyDescent="0.2">
      <c r="A57439" t="s">
        <v>196773</v>
      </c>
      <c r="B57439" t="s">
        <v>196774</v>
      </c>
      <c r="C57439" t="s">
        <v>196775</v>
      </c>
      <c r="E57439" t="s">
        <v>43</v>
      </c>
      <c r="F57439" t="s">
        <v>18</v>
      </c>
      <c r="G57439" t="s">
        <v>25</v>
      </c>
      <c r="H57439" t="s">
        <v>64</v>
      </c>
      <c r="I57439" t="s">
        <v>95</v>
      </c>
      <c r="J57439" t="s">
        <v>95</v>
      </c>
      <c r="K57439">
        <v>1</v>
      </c>
      <c r="M57439" s="1">
        <v>41219</v>
      </c>
      <c r="N57439" s="1">
        <v>41219</v>
      </c>
      <c r="O57439"/>
      <c r="P57439"/>
      <c r="Q57439"/>
      <c r="R57439"/>
    </row>
    <row r="57440" spans="1:18" hidden="1" x14ac:dyDescent="0.2">
      <c r="A57440" t="s">
        <v>196776</v>
      </c>
      <c r="B57440" t="s">
        <v>196777</v>
      </c>
      <c r="C57440" t="s">
        <v>196778</v>
      </c>
      <c r="D57440" t="s">
        <v>196779</v>
      </c>
      <c r="E57440">
        <v>603000</v>
      </c>
      <c r="F57440" t="s">
        <v>18</v>
      </c>
      <c r="G57440" t="s">
        <v>25</v>
      </c>
      <c r="H57440" t="s">
        <v>190</v>
      </c>
      <c r="I57440" t="s">
        <v>2188</v>
      </c>
      <c r="J57440" t="s">
        <v>2188</v>
      </c>
      <c r="K57440">
        <v>5</v>
      </c>
      <c r="L57440" s="1">
        <v>41056</v>
      </c>
      <c r="M57440" s="1">
        <v>41064</v>
      </c>
      <c r="N57440" s="1">
        <v>42200</v>
      </c>
      <c r="O57440"/>
      <c r="P57440"/>
      <c r="Q57440"/>
      <c r="R57440"/>
    </row>
    <row r="57441" spans="1:18" hidden="1" x14ac:dyDescent="0.2">
      <c r="A57441" t="s">
        <v>196780</v>
      </c>
      <c r="B57441" t="s">
        <v>196781</v>
      </c>
      <c r="C57441" t="s">
        <v>196782</v>
      </c>
      <c r="D57441" t="s">
        <v>36</v>
      </c>
      <c r="E57441">
        <v>2267343</v>
      </c>
      <c r="F57441" t="s">
        <v>18</v>
      </c>
      <c r="G57441" t="s">
        <v>128</v>
      </c>
      <c r="H57441" t="s">
        <v>23361</v>
      </c>
      <c r="I57441" t="s">
        <v>130</v>
      </c>
      <c r="J57441" t="s">
        <v>23362</v>
      </c>
      <c r="K57441">
        <v>1</v>
      </c>
      <c r="M57441" s="1">
        <v>40238</v>
      </c>
      <c r="N57441" s="1">
        <v>40238</v>
      </c>
      <c r="O57441"/>
      <c r="P57441"/>
      <c r="Q57441"/>
      <c r="R57441"/>
    </row>
    <row r="57442" spans="1:18" x14ac:dyDescent="0.2">
      <c r="A57442" t="s">
        <v>196783</v>
      </c>
      <c r="B57442" t="s">
        <v>196784</v>
      </c>
      <c r="C57442" t="s">
        <v>196785</v>
      </c>
      <c r="D57442" t="s">
        <v>196786</v>
      </c>
      <c r="E57442">
        <v>50000</v>
      </c>
      <c r="F57442" t="s">
        <v>18</v>
      </c>
      <c r="G57442" t="s">
        <v>25</v>
      </c>
      <c r="H57442" t="s">
        <v>135</v>
      </c>
      <c r="I57442" t="s">
        <v>136</v>
      </c>
      <c r="J57442" t="s">
        <v>1114</v>
      </c>
      <c r="K57442">
        <v>1</v>
      </c>
      <c r="L57442" s="1">
        <v>41677</v>
      </c>
      <c r="M57442" s="1">
        <v>41779</v>
      </c>
      <c r="N57442" s="1">
        <v>41779</v>
      </c>
    </row>
    <row r="57443" spans="1:18" hidden="1" x14ac:dyDescent="0.2">
      <c r="A57443" t="s">
        <v>196787</v>
      </c>
      <c r="B57443" t="s">
        <v>196788</v>
      </c>
      <c r="C57443" t="s">
        <v>196789</v>
      </c>
      <c r="D57443" t="s">
        <v>155356</v>
      </c>
      <c r="E57443">
        <v>174815</v>
      </c>
      <c r="F57443" t="s">
        <v>18</v>
      </c>
      <c r="G57443" t="s">
        <v>552</v>
      </c>
      <c r="H57443">
        <v>27</v>
      </c>
      <c r="I57443" t="s">
        <v>2257</v>
      </c>
      <c r="J57443" t="s">
        <v>2258</v>
      </c>
      <c r="K57443">
        <v>3</v>
      </c>
      <c r="L57443" s="1">
        <v>40909</v>
      </c>
      <c r="M57443" s="1">
        <v>41183</v>
      </c>
      <c r="N57443" s="1">
        <v>42125</v>
      </c>
      <c r="O57443"/>
      <c r="P57443"/>
      <c r="Q57443"/>
      <c r="R57443"/>
    </row>
    <row r="57444" spans="1:18" hidden="1" x14ac:dyDescent="0.2">
      <c r="A57444" t="s">
        <v>196790</v>
      </c>
      <c r="B57444" t="s">
        <v>196791</v>
      </c>
      <c r="D57444" t="s">
        <v>181</v>
      </c>
      <c r="E57444" t="s">
        <v>43</v>
      </c>
      <c r="F57444" t="s">
        <v>18</v>
      </c>
      <c r="G57444" t="s">
        <v>25</v>
      </c>
      <c r="H57444" t="s">
        <v>99</v>
      </c>
      <c r="I57444" t="s">
        <v>100</v>
      </c>
      <c r="J57444" t="s">
        <v>100</v>
      </c>
      <c r="K57444">
        <v>1</v>
      </c>
      <c r="L57444" s="1">
        <v>40735</v>
      </c>
      <c r="M57444" s="1">
        <v>40739</v>
      </c>
      <c r="N57444" s="1">
        <v>40739</v>
      </c>
      <c r="O57444"/>
      <c r="P57444"/>
      <c r="Q57444"/>
      <c r="R57444"/>
    </row>
    <row r="57445" spans="1:18" hidden="1" x14ac:dyDescent="0.2">
      <c r="A57445" t="s">
        <v>196792</v>
      </c>
      <c r="B57445" t="s">
        <v>196793</v>
      </c>
      <c r="C57445" t="s">
        <v>196794</v>
      </c>
      <c r="E57445" t="s">
        <v>43</v>
      </c>
      <c r="F57445" t="s">
        <v>18</v>
      </c>
      <c r="G57445" t="s">
        <v>128</v>
      </c>
      <c r="H57445" t="s">
        <v>1484</v>
      </c>
      <c r="I57445" t="s">
        <v>130</v>
      </c>
      <c r="J57445" t="s">
        <v>27497</v>
      </c>
      <c r="K57445">
        <v>1</v>
      </c>
      <c r="M57445" s="1">
        <v>41731</v>
      </c>
      <c r="N57445" s="1">
        <v>41731</v>
      </c>
      <c r="O57445"/>
      <c r="P57445"/>
      <c r="Q57445"/>
      <c r="R57445"/>
    </row>
    <row r="57446" spans="1:18" hidden="1" x14ac:dyDescent="0.2">
      <c r="A57446" t="s">
        <v>196795</v>
      </c>
      <c r="B57446" t="s">
        <v>196796</v>
      </c>
      <c r="C57446" t="s">
        <v>196797</v>
      </c>
      <c r="D57446" t="s">
        <v>196798</v>
      </c>
      <c r="E57446">
        <v>266000</v>
      </c>
      <c r="F57446" t="s">
        <v>18</v>
      </c>
      <c r="K57446">
        <v>1</v>
      </c>
      <c r="M57446" s="1">
        <v>42180</v>
      </c>
      <c r="N57446" s="1">
        <v>42180</v>
      </c>
      <c r="O57446"/>
      <c r="P57446"/>
      <c r="Q57446"/>
      <c r="R57446"/>
    </row>
    <row r="57447" spans="1:18" hidden="1" x14ac:dyDescent="0.2">
      <c r="A57447" t="s">
        <v>196799</v>
      </c>
      <c r="B57447" t="s">
        <v>196800</v>
      </c>
      <c r="C57447" t="s">
        <v>196801</v>
      </c>
      <c r="D57447" t="s">
        <v>196802</v>
      </c>
      <c r="E57447">
        <v>6112828</v>
      </c>
      <c r="F57447" t="s">
        <v>18</v>
      </c>
      <c r="G57447" t="s">
        <v>25</v>
      </c>
      <c r="H57447" t="s">
        <v>106</v>
      </c>
      <c r="I57447" t="s">
        <v>107</v>
      </c>
      <c r="J57447" t="s">
        <v>108</v>
      </c>
      <c r="K57447">
        <v>5</v>
      </c>
      <c r="L57447" s="1">
        <v>40634</v>
      </c>
      <c r="M57447" s="1">
        <v>41144</v>
      </c>
      <c r="N57447" s="1">
        <v>41703</v>
      </c>
      <c r="O57447"/>
      <c r="P57447"/>
      <c r="Q57447"/>
      <c r="R57447"/>
    </row>
    <row r="57448" spans="1:18" hidden="1" x14ac:dyDescent="0.2">
      <c r="A57448" t="s">
        <v>196803</v>
      </c>
      <c r="B57448" t="s">
        <v>196804</v>
      </c>
      <c r="C57448" t="s">
        <v>196805</v>
      </c>
      <c r="D57448" t="s">
        <v>196806</v>
      </c>
      <c r="E57448" t="s">
        <v>43</v>
      </c>
      <c r="F57448" t="s">
        <v>18</v>
      </c>
      <c r="G57448" t="s">
        <v>25</v>
      </c>
      <c r="H57448" t="s">
        <v>1272</v>
      </c>
      <c r="I57448" t="s">
        <v>1273</v>
      </c>
      <c r="J57448" t="s">
        <v>1274</v>
      </c>
      <c r="K57448">
        <v>1</v>
      </c>
      <c r="L57448" s="1">
        <v>39508</v>
      </c>
      <c r="M57448" s="1">
        <v>40697</v>
      </c>
      <c r="N57448" s="1">
        <v>40697</v>
      </c>
      <c r="O57448"/>
      <c r="P57448"/>
      <c r="Q57448"/>
      <c r="R57448"/>
    </row>
    <row r="57449" spans="1:18" hidden="1" x14ac:dyDescent="0.2">
      <c r="A57449" t="s">
        <v>196807</v>
      </c>
      <c r="B57449" t="s">
        <v>196808</v>
      </c>
      <c r="C57449" t="s">
        <v>196809</v>
      </c>
      <c r="D57449" t="s">
        <v>766</v>
      </c>
      <c r="E57449" t="s">
        <v>43</v>
      </c>
      <c r="F57449" t="s">
        <v>18</v>
      </c>
      <c r="G57449" t="s">
        <v>25</v>
      </c>
      <c r="H57449" t="s">
        <v>64</v>
      </c>
      <c r="I57449" t="s">
        <v>65</v>
      </c>
      <c r="J57449" t="s">
        <v>71</v>
      </c>
      <c r="K57449">
        <v>2</v>
      </c>
      <c r="L57449" s="1">
        <v>38353</v>
      </c>
      <c r="M57449" s="1">
        <v>38353</v>
      </c>
      <c r="N57449" s="1">
        <v>39083</v>
      </c>
      <c r="O57449"/>
      <c r="P57449"/>
      <c r="Q57449"/>
      <c r="R57449"/>
    </row>
    <row r="57450" spans="1:18" x14ac:dyDescent="0.2">
      <c r="A57450" t="s">
        <v>196810</v>
      </c>
      <c r="B57450" t="s">
        <v>196811</v>
      </c>
      <c r="C57450" t="s">
        <v>196812</v>
      </c>
      <c r="D57450" t="s">
        <v>766</v>
      </c>
      <c r="E57450">
        <v>17500000</v>
      </c>
      <c r="F57450" t="s">
        <v>18</v>
      </c>
      <c r="K57450">
        <v>2</v>
      </c>
      <c r="L57450" s="1">
        <v>35431</v>
      </c>
      <c r="M57450" s="1">
        <v>39569</v>
      </c>
      <c r="N57450" s="1">
        <v>39624</v>
      </c>
    </row>
    <row r="57451" spans="1:18" x14ac:dyDescent="0.2">
      <c r="A57451" t="s">
        <v>196813</v>
      </c>
      <c r="B57451" t="s">
        <v>196814</v>
      </c>
      <c r="C57451" t="s">
        <v>196815</v>
      </c>
      <c r="D57451" t="s">
        <v>317</v>
      </c>
      <c r="E57451">
        <v>4600000</v>
      </c>
      <c r="F57451" t="s">
        <v>18</v>
      </c>
      <c r="G57451" t="s">
        <v>25</v>
      </c>
      <c r="H57451" t="s">
        <v>64</v>
      </c>
      <c r="I57451" t="s">
        <v>65</v>
      </c>
      <c r="J57451" t="s">
        <v>71</v>
      </c>
      <c r="K57451">
        <v>4</v>
      </c>
      <c r="L57451" s="1">
        <v>40544</v>
      </c>
      <c r="M57451" s="1">
        <v>40544</v>
      </c>
      <c r="N57451" s="1">
        <v>42078</v>
      </c>
    </row>
    <row r="57452" spans="1:18" x14ac:dyDescent="0.2">
      <c r="A57452" t="s">
        <v>196816</v>
      </c>
      <c r="B57452" t="s">
        <v>196817</v>
      </c>
      <c r="C57452" t="s">
        <v>196818</v>
      </c>
      <c r="D57452" t="s">
        <v>2326</v>
      </c>
      <c r="E57452">
        <v>40000</v>
      </c>
      <c r="F57452" t="s">
        <v>18</v>
      </c>
      <c r="G57452" t="s">
        <v>25</v>
      </c>
      <c r="H57452" t="s">
        <v>485</v>
      </c>
      <c r="I57452" t="s">
        <v>486</v>
      </c>
      <c r="J57452" t="s">
        <v>196819</v>
      </c>
      <c r="K57452">
        <v>1</v>
      </c>
      <c r="L57452" s="1">
        <v>41856</v>
      </c>
      <c r="M57452" s="1">
        <v>41856</v>
      </c>
      <c r="N57452" s="1">
        <v>41856</v>
      </c>
    </row>
    <row r="57453" spans="1:18" x14ac:dyDescent="0.2">
      <c r="A57453" t="s">
        <v>196820</v>
      </c>
      <c r="B57453" t="s">
        <v>196821</v>
      </c>
      <c r="C57453" t="s">
        <v>196822</v>
      </c>
      <c r="D57453" t="s">
        <v>47023</v>
      </c>
      <c r="E57453">
        <v>3000000</v>
      </c>
      <c r="F57453" t="s">
        <v>18</v>
      </c>
      <c r="G57453" t="s">
        <v>25</v>
      </c>
      <c r="H57453" t="s">
        <v>106</v>
      </c>
      <c r="I57453" t="s">
        <v>107</v>
      </c>
      <c r="J57453" t="s">
        <v>108</v>
      </c>
      <c r="K57453">
        <v>1</v>
      </c>
      <c r="L57453" t="s">
        <v>196823</v>
      </c>
      <c r="M57453" s="1">
        <v>42170</v>
      </c>
      <c r="N57453" s="1">
        <v>42170</v>
      </c>
    </row>
    <row r="57454" spans="1:18" x14ac:dyDescent="0.2">
      <c r="A57454" t="s">
        <v>196824</v>
      </c>
      <c r="B57454" t="s">
        <v>196825</v>
      </c>
      <c r="C57454" t="s">
        <v>196826</v>
      </c>
      <c r="D57454" t="s">
        <v>196827</v>
      </c>
      <c r="E57454">
        <v>5500000</v>
      </c>
      <c r="F57454" t="s">
        <v>18</v>
      </c>
      <c r="G57454" t="s">
        <v>25</v>
      </c>
      <c r="H57454" t="s">
        <v>190</v>
      </c>
      <c r="I57454" t="s">
        <v>191</v>
      </c>
      <c r="J57454" t="s">
        <v>191</v>
      </c>
      <c r="K57454">
        <v>2</v>
      </c>
      <c r="L57454" s="1">
        <v>31048</v>
      </c>
      <c r="M57454" s="1">
        <v>39140</v>
      </c>
      <c r="N57454" s="1">
        <v>39448</v>
      </c>
    </row>
    <row r="57455" spans="1:18" x14ac:dyDescent="0.2">
      <c r="A57455" t="s">
        <v>196828</v>
      </c>
      <c r="B57455" t="s">
        <v>196829</v>
      </c>
      <c r="D57455" t="s">
        <v>127</v>
      </c>
      <c r="E57455">
        <v>20000</v>
      </c>
      <c r="F57455" t="s">
        <v>18</v>
      </c>
      <c r="G57455" t="s">
        <v>25</v>
      </c>
      <c r="H57455" t="s">
        <v>64</v>
      </c>
      <c r="I57455" t="s">
        <v>95</v>
      </c>
      <c r="J57455" t="s">
        <v>196830</v>
      </c>
      <c r="K57455">
        <v>1</v>
      </c>
      <c r="L57455" s="1">
        <v>41581</v>
      </c>
      <c r="M57455" s="1">
        <v>41581</v>
      </c>
      <c r="N57455" s="1">
        <v>41581</v>
      </c>
    </row>
    <row r="57456" spans="1:18" x14ac:dyDescent="0.2">
      <c r="A57456" t="s">
        <v>196831</v>
      </c>
      <c r="B57456" t="s">
        <v>196832</v>
      </c>
      <c r="C57456" t="s">
        <v>196833</v>
      </c>
      <c r="D57456" t="s">
        <v>134801</v>
      </c>
      <c r="E57456">
        <v>139000</v>
      </c>
      <c r="F57456" t="s">
        <v>18</v>
      </c>
      <c r="G57456" t="s">
        <v>25</v>
      </c>
      <c r="H57456" t="s">
        <v>1330</v>
      </c>
      <c r="I57456" t="s">
        <v>1331</v>
      </c>
      <c r="J57456" t="s">
        <v>6853</v>
      </c>
      <c r="K57456">
        <v>1</v>
      </c>
      <c r="L57456" s="1">
        <v>40909</v>
      </c>
      <c r="M57456" s="1">
        <v>41575</v>
      </c>
      <c r="N57456" s="1">
        <v>41575</v>
      </c>
    </row>
    <row r="57457" spans="1:18" hidden="1" x14ac:dyDescent="0.2">
      <c r="A57457" t="s">
        <v>196834</v>
      </c>
      <c r="B57457" t="s">
        <v>196835</v>
      </c>
      <c r="C57457" t="s">
        <v>196836</v>
      </c>
      <c r="D57457" t="s">
        <v>1247</v>
      </c>
      <c r="E57457" t="s">
        <v>43</v>
      </c>
      <c r="F57457" t="s">
        <v>18</v>
      </c>
      <c r="K57457">
        <v>1</v>
      </c>
      <c r="L57457" s="1">
        <v>39448</v>
      </c>
      <c r="M57457" s="1">
        <v>39295</v>
      </c>
      <c r="N57457" s="1">
        <v>39295</v>
      </c>
      <c r="O57457"/>
      <c r="P57457"/>
      <c r="Q57457"/>
      <c r="R57457"/>
    </row>
    <row r="57458" spans="1:18" hidden="1" x14ac:dyDescent="0.2">
      <c r="A57458" t="s">
        <v>196837</v>
      </c>
      <c r="B57458" t="s">
        <v>196838</v>
      </c>
      <c r="C57458" t="s">
        <v>196839</v>
      </c>
      <c r="D57458" t="s">
        <v>13477</v>
      </c>
      <c r="E57458">
        <v>5500000</v>
      </c>
      <c r="F57458" t="s">
        <v>18</v>
      </c>
      <c r="G57458" t="s">
        <v>25</v>
      </c>
      <c r="H57458" t="s">
        <v>1011</v>
      </c>
      <c r="I57458" t="s">
        <v>1035</v>
      </c>
      <c r="J57458" t="s">
        <v>13478</v>
      </c>
      <c r="K57458">
        <v>1</v>
      </c>
      <c r="M57458" s="1">
        <v>38196</v>
      </c>
      <c r="N57458" s="1">
        <v>38196</v>
      </c>
      <c r="O57458"/>
      <c r="P57458"/>
      <c r="Q57458"/>
      <c r="R57458"/>
    </row>
    <row r="57459" spans="1:18" hidden="1" x14ac:dyDescent="0.2">
      <c r="A57459" t="s">
        <v>196840</v>
      </c>
      <c r="B57459" t="s">
        <v>196841</v>
      </c>
      <c r="C57459" t="s">
        <v>196842</v>
      </c>
      <c r="D57459" t="s">
        <v>2479</v>
      </c>
      <c r="E57459" t="s">
        <v>43</v>
      </c>
      <c r="F57459" t="s">
        <v>18</v>
      </c>
      <c r="G57459" t="s">
        <v>25</v>
      </c>
      <c r="H57459" t="s">
        <v>106</v>
      </c>
      <c r="I57459" t="s">
        <v>107</v>
      </c>
      <c r="J57459" t="s">
        <v>108</v>
      </c>
      <c r="K57459">
        <v>1</v>
      </c>
      <c r="L57459" s="1">
        <v>34381</v>
      </c>
      <c r="M57459" s="1">
        <v>40823</v>
      </c>
      <c r="N57459" s="1">
        <v>40823</v>
      </c>
      <c r="O57459"/>
      <c r="P57459"/>
      <c r="Q57459"/>
      <c r="R57459"/>
    </row>
    <row r="57460" spans="1:18" x14ac:dyDescent="0.2">
      <c r="A57460" t="s">
        <v>196843</v>
      </c>
      <c r="B57460" t="s">
        <v>196844</v>
      </c>
      <c r="C57460" t="s">
        <v>196845</v>
      </c>
      <c r="D57460" t="s">
        <v>14358</v>
      </c>
      <c r="E57460">
        <v>500000</v>
      </c>
      <c r="F57460" t="s">
        <v>18</v>
      </c>
      <c r="G57460" t="s">
        <v>222</v>
      </c>
      <c r="H57460">
        <v>4</v>
      </c>
      <c r="I57460" t="s">
        <v>852</v>
      </c>
      <c r="J57460" t="s">
        <v>852</v>
      </c>
      <c r="K57460">
        <v>1</v>
      </c>
      <c r="L57460" s="1">
        <v>41688</v>
      </c>
      <c r="M57460" s="1">
        <v>41859</v>
      </c>
      <c r="N57460" s="1">
        <v>41859</v>
      </c>
    </row>
    <row r="57461" spans="1:18" x14ac:dyDescent="0.2">
      <c r="A57461" t="s">
        <v>196846</v>
      </c>
      <c r="B57461" t="s">
        <v>196847</v>
      </c>
      <c r="C57461" t="s">
        <v>196848</v>
      </c>
      <c r="D57461" t="s">
        <v>94</v>
      </c>
      <c r="E57461">
        <v>200000</v>
      </c>
      <c r="F57461" t="s">
        <v>18</v>
      </c>
      <c r="G57461" t="s">
        <v>25</v>
      </c>
      <c r="H57461" t="s">
        <v>430</v>
      </c>
      <c r="I57461" t="s">
        <v>431</v>
      </c>
      <c r="J57461" t="s">
        <v>196849</v>
      </c>
      <c r="K57461">
        <v>1</v>
      </c>
      <c r="L57461" s="1">
        <v>29221</v>
      </c>
      <c r="M57461" s="1">
        <v>41681</v>
      </c>
      <c r="N57461" s="1">
        <v>41681</v>
      </c>
    </row>
    <row r="57462" spans="1:18" hidden="1" x14ac:dyDescent="0.2">
      <c r="A57462" t="s">
        <v>196850</v>
      </c>
      <c r="B57462" t="s">
        <v>196851</v>
      </c>
      <c r="C57462" t="s">
        <v>196852</v>
      </c>
      <c r="D57462" t="s">
        <v>196853</v>
      </c>
      <c r="E57462" t="s">
        <v>43</v>
      </c>
      <c r="F57462" t="s">
        <v>18</v>
      </c>
      <c r="G57462" t="s">
        <v>25</v>
      </c>
      <c r="H57462" t="s">
        <v>644</v>
      </c>
      <c r="I57462" t="s">
        <v>645</v>
      </c>
      <c r="J57462" t="s">
        <v>645</v>
      </c>
      <c r="K57462">
        <v>1</v>
      </c>
      <c r="L57462" s="1">
        <v>38384</v>
      </c>
      <c r="M57462" s="1">
        <v>39569</v>
      </c>
      <c r="N57462" s="1">
        <v>39569</v>
      </c>
      <c r="O57462"/>
      <c r="P57462"/>
      <c r="Q57462"/>
      <c r="R57462"/>
    </row>
    <row r="57463" spans="1:18" x14ac:dyDescent="0.2">
      <c r="A57463" t="s">
        <v>196854</v>
      </c>
      <c r="B57463" t="s">
        <v>196855</v>
      </c>
      <c r="D57463" t="s">
        <v>10349</v>
      </c>
      <c r="E57463">
        <v>37000</v>
      </c>
      <c r="F57463" t="s">
        <v>18</v>
      </c>
      <c r="G57463" t="s">
        <v>25</v>
      </c>
      <c r="H57463" t="s">
        <v>286</v>
      </c>
      <c r="I57463" t="s">
        <v>1030</v>
      </c>
      <c r="J57463" t="s">
        <v>1030</v>
      </c>
      <c r="K57463">
        <v>1</v>
      </c>
      <c r="L57463" s="1">
        <v>40593</v>
      </c>
      <c r="M57463" s="1">
        <v>41932</v>
      </c>
      <c r="N57463" s="1">
        <v>41932</v>
      </c>
    </row>
    <row r="57464" spans="1:18" hidden="1" x14ac:dyDescent="0.2">
      <c r="A57464" t="s">
        <v>196856</v>
      </c>
      <c r="B57464" t="s">
        <v>196857</v>
      </c>
      <c r="C57464" t="s">
        <v>196858</v>
      </c>
      <c r="E57464" t="s">
        <v>43</v>
      </c>
      <c r="F57464" t="s">
        <v>18</v>
      </c>
      <c r="G57464" t="s">
        <v>128</v>
      </c>
      <c r="H57464" t="s">
        <v>13816</v>
      </c>
      <c r="K57464">
        <v>1</v>
      </c>
      <c r="M57464" s="1">
        <v>40239</v>
      </c>
      <c r="N57464" s="1">
        <v>40239</v>
      </c>
      <c r="O57464"/>
      <c r="P57464"/>
      <c r="Q57464"/>
      <c r="R57464"/>
    </row>
    <row r="57465" spans="1:18" x14ac:dyDescent="0.2">
      <c r="A57465" t="s">
        <v>196859</v>
      </c>
      <c r="B57465" t="s">
        <v>196860</v>
      </c>
      <c r="C57465" t="s">
        <v>196861</v>
      </c>
      <c r="D57465" t="s">
        <v>196862</v>
      </c>
      <c r="E57465">
        <v>2000000</v>
      </c>
      <c r="F57465" t="s">
        <v>18</v>
      </c>
      <c r="G57465" t="s">
        <v>25</v>
      </c>
      <c r="H57465" t="s">
        <v>64</v>
      </c>
      <c r="I57465" t="s">
        <v>65</v>
      </c>
      <c r="J57465" t="s">
        <v>240</v>
      </c>
      <c r="K57465">
        <v>1</v>
      </c>
      <c r="L57465" s="1">
        <v>41883</v>
      </c>
      <c r="M57465" s="1">
        <v>42312</v>
      </c>
      <c r="N57465" s="1">
        <v>42312</v>
      </c>
    </row>
    <row r="57466" spans="1:18" x14ac:dyDescent="0.2">
      <c r="A57466" t="s">
        <v>196863</v>
      </c>
      <c r="B57466" t="s">
        <v>196864</v>
      </c>
      <c r="C57466" t="s">
        <v>196865</v>
      </c>
      <c r="D57466" t="s">
        <v>196866</v>
      </c>
      <c r="E57466">
        <v>50000</v>
      </c>
      <c r="F57466" t="s">
        <v>18</v>
      </c>
      <c r="G57466" t="s">
        <v>25</v>
      </c>
      <c r="H57466" t="s">
        <v>106</v>
      </c>
      <c r="I57466" t="s">
        <v>107</v>
      </c>
      <c r="J57466" t="s">
        <v>5335</v>
      </c>
      <c r="K57466">
        <v>1</v>
      </c>
      <c r="L57466" s="1">
        <v>41275</v>
      </c>
      <c r="M57466" s="1">
        <v>41487</v>
      </c>
      <c r="N57466" s="1">
        <v>41487</v>
      </c>
    </row>
    <row r="57467" spans="1:18" hidden="1" x14ac:dyDescent="0.2">
      <c r="A57467" t="s">
        <v>196867</v>
      </c>
      <c r="B57467" t="s">
        <v>196868</v>
      </c>
      <c r="C57467" t="s">
        <v>196869</v>
      </c>
      <c r="D57467" t="s">
        <v>42</v>
      </c>
      <c r="E57467">
        <v>116000</v>
      </c>
      <c r="F57467" t="s">
        <v>18</v>
      </c>
      <c r="G57467" t="s">
        <v>25</v>
      </c>
      <c r="H57467" t="s">
        <v>286</v>
      </c>
      <c r="I57467" t="s">
        <v>874</v>
      </c>
      <c r="J57467" t="s">
        <v>2967</v>
      </c>
      <c r="K57467">
        <v>1</v>
      </c>
      <c r="L57467" s="1">
        <v>36526</v>
      </c>
      <c r="M57467" s="1">
        <v>40058</v>
      </c>
      <c r="N57467" s="1">
        <v>40058</v>
      </c>
      <c r="O57467"/>
      <c r="P57467"/>
      <c r="Q57467"/>
      <c r="R57467"/>
    </row>
    <row r="57468" spans="1:18" hidden="1" x14ac:dyDescent="0.2">
      <c r="A57468" t="s">
        <v>196870</v>
      </c>
      <c r="B57468" t="s">
        <v>196871</v>
      </c>
      <c r="C57468" t="s">
        <v>196872</v>
      </c>
      <c r="D57468" t="s">
        <v>150</v>
      </c>
      <c r="E57468" t="s">
        <v>43</v>
      </c>
      <c r="F57468" t="s">
        <v>207</v>
      </c>
      <c r="G57468" t="s">
        <v>19</v>
      </c>
      <c r="H57468">
        <v>16</v>
      </c>
      <c r="I57468" t="s">
        <v>20</v>
      </c>
      <c r="J57468" t="s">
        <v>20</v>
      </c>
      <c r="K57468">
        <v>1</v>
      </c>
      <c r="M57468" s="1">
        <v>42219</v>
      </c>
      <c r="N57468" s="1">
        <v>42219</v>
      </c>
      <c r="O57468"/>
      <c r="P57468"/>
      <c r="Q57468"/>
      <c r="R57468"/>
    </row>
    <row r="57469" spans="1:18" hidden="1" x14ac:dyDescent="0.2">
      <c r="A57469" t="s">
        <v>196873</v>
      </c>
      <c r="B57469" t="s">
        <v>196874</v>
      </c>
      <c r="C57469" t="s">
        <v>196875</v>
      </c>
      <c r="D57469" t="s">
        <v>75</v>
      </c>
      <c r="E57469">
        <v>222000000</v>
      </c>
      <c r="F57469" t="s">
        <v>18</v>
      </c>
      <c r="G57469" t="s">
        <v>25</v>
      </c>
      <c r="H57469" t="s">
        <v>64</v>
      </c>
      <c r="I57469" t="s">
        <v>95</v>
      </c>
      <c r="J57469" t="s">
        <v>376</v>
      </c>
      <c r="K57469">
        <v>4</v>
      </c>
      <c r="L57469" s="1">
        <v>40544</v>
      </c>
      <c r="M57469" s="1">
        <v>40991</v>
      </c>
      <c r="N57469" s="1">
        <v>42230</v>
      </c>
      <c r="O57469"/>
      <c r="P57469"/>
      <c r="Q57469"/>
      <c r="R57469"/>
    </row>
    <row r="57470" spans="1:18" hidden="1" x14ac:dyDescent="0.2">
      <c r="A57470" t="s">
        <v>196876</v>
      </c>
      <c r="B57470" t="s">
        <v>196877</v>
      </c>
      <c r="C57470" t="s">
        <v>196878</v>
      </c>
      <c r="D57470" t="s">
        <v>75</v>
      </c>
      <c r="E57470" t="s">
        <v>43</v>
      </c>
      <c r="F57470" t="s">
        <v>18</v>
      </c>
      <c r="G57470" t="s">
        <v>25</v>
      </c>
      <c r="H57470" t="s">
        <v>89</v>
      </c>
      <c r="I57470" t="s">
        <v>11269</v>
      </c>
      <c r="J57470" t="s">
        <v>196879</v>
      </c>
      <c r="K57470">
        <v>1</v>
      </c>
      <c r="L57470" s="1">
        <v>40779</v>
      </c>
      <c r="M57470" s="1">
        <v>40941</v>
      </c>
      <c r="N57470" s="1">
        <v>40941</v>
      </c>
      <c r="O57470"/>
      <c r="P57470"/>
      <c r="Q57470"/>
      <c r="R57470"/>
    </row>
    <row r="57471" spans="1:18" hidden="1" x14ac:dyDescent="0.2">
      <c r="A57471" t="s">
        <v>196880</v>
      </c>
      <c r="B57471" t="s">
        <v>196881</v>
      </c>
      <c r="E57471" t="s">
        <v>43</v>
      </c>
      <c r="F57471" t="s">
        <v>207</v>
      </c>
      <c r="K57471">
        <v>1</v>
      </c>
      <c r="M57471" s="1">
        <v>42156</v>
      </c>
      <c r="N57471" s="1">
        <v>42156</v>
      </c>
      <c r="O57471"/>
      <c r="P57471"/>
      <c r="Q57471"/>
      <c r="R57471"/>
    </row>
    <row r="57472" spans="1:18" hidden="1" x14ac:dyDescent="0.2">
      <c r="A57472" t="s">
        <v>196882</v>
      </c>
      <c r="B57472" t="s">
        <v>196883</v>
      </c>
      <c r="C57472" t="s">
        <v>196884</v>
      </c>
      <c r="D57472" t="s">
        <v>2326</v>
      </c>
      <c r="E57472" t="s">
        <v>43</v>
      </c>
      <c r="F57472" t="s">
        <v>18</v>
      </c>
      <c r="G57472" t="s">
        <v>25</v>
      </c>
      <c r="H57472" t="s">
        <v>64</v>
      </c>
      <c r="I57472" t="s">
        <v>1221</v>
      </c>
      <c r="J57472" t="s">
        <v>1221</v>
      </c>
      <c r="K57472">
        <v>1</v>
      </c>
      <c r="L57472" s="1">
        <v>40679</v>
      </c>
      <c r="M57472" s="1">
        <v>41256</v>
      </c>
      <c r="N57472" s="1">
        <v>41256</v>
      </c>
      <c r="O57472"/>
      <c r="P57472"/>
      <c r="Q57472"/>
      <c r="R57472"/>
    </row>
    <row r="57473" spans="1:18" hidden="1" x14ac:dyDescent="0.2">
      <c r="A57473" t="s">
        <v>196885</v>
      </c>
      <c r="B57473" t="s">
        <v>196886</v>
      </c>
      <c r="E57473" t="s">
        <v>43</v>
      </c>
      <c r="F57473" t="s">
        <v>207</v>
      </c>
      <c r="K57473">
        <v>1</v>
      </c>
      <c r="M57473" s="1">
        <v>42235</v>
      </c>
      <c r="N57473" s="1">
        <v>42235</v>
      </c>
      <c r="O57473"/>
      <c r="P57473"/>
      <c r="Q57473"/>
      <c r="R57473"/>
    </row>
    <row r="57474" spans="1:18" x14ac:dyDescent="0.2">
      <c r="A57474" t="s">
        <v>196887</v>
      </c>
      <c r="B57474" t="s">
        <v>196888</v>
      </c>
      <c r="C57474" t="s">
        <v>196889</v>
      </c>
      <c r="D57474" t="s">
        <v>75</v>
      </c>
      <c r="E57474">
        <v>16200000</v>
      </c>
      <c r="F57474" t="s">
        <v>18</v>
      </c>
      <c r="G57474" t="s">
        <v>25</v>
      </c>
      <c r="H57474" t="s">
        <v>64</v>
      </c>
      <c r="I57474" t="s">
        <v>65</v>
      </c>
      <c r="J57474" t="s">
        <v>71</v>
      </c>
      <c r="K57474">
        <v>4</v>
      </c>
      <c r="L57474" s="1">
        <v>41275</v>
      </c>
      <c r="M57474" s="1">
        <v>41183</v>
      </c>
      <c r="N57474" s="1">
        <v>41739</v>
      </c>
    </row>
    <row r="57475" spans="1:18" hidden="1" x14ac:dyDescent="0.2">
      <c r="A57475" t="s">
        <v>196890</v>
      </c>
      <c r="B57475" t="s">
        <v>196891</v>
      </c>
      <c r="C57475" t="s">
        <v>196892</v>
      </c>
      <c r="D57475" t="s">
        <v>196893</v>
      </c>
      <c r="E57475">
        <v>21612355</v>
      </c>
      <c r="F57475" t="s">
        <v>18</v>
      </c>
      <c r="G57475" t="s">
        <v>128</v>
      </c>
      <c r="H57475" t="s">
        <v>3391</v>
      </c>
      <c r="K57475">
        <v>1</v>
      </c>
      <c r="L57475" s="1">
        <v>37987</v>
      </c>
      <c r="M57475" s="1">
        <v>40283</v>
      </c>
      <c r="N57475" s="1">
        <v>40283</v>
      </c>
      <c r="O57475"/>
      <c r="P57475"/>
      <c r="Q57475"/>
      <c r="R57475"/>
    </row>
    <row r="57476" spans="1:18" hidden="1" x14ac:dyDescent="0.2">
      <c r="A57476" t="s">
        <v>196894</v>
      </c>
      <c r="B57476" t="s">
        <v>196895</v>
      </c>
      <c r="C57476" t="s">
        <v>196896</v>
      </c>
      <c r="D57476" t="s">
        <v>2479</v>
      </c>
      <c r="E57476" t="s">
        <v>43</v>
      </c>
      <c r="F57476" t="s">
        <v>18</v>
      </c>
      <c r="G57476" t="s">
        <v>25</v>
      </c>
      <c r="H57476" t="s">
        <v>286</v>
      </c>
      <c r="I57476" t="s">
        <v>874</v>
      </c>
      <c r="J57476" t="s">
        <v>17332</v>
      </c>
      <c r="K57476">
        <v>1</v>
      </c>
      <c r="L57476" s="1">
        <v>38761</v>
      </c>
      <c r="M57476" s="1">
        <v>39173</v>
      </c>
      <c r="N57476" s="1">
        <v>39173</v>
      </c>
      <c r="O57476"/>
      <c r="P57476"/>
      <c r="Q57476"/>
      <c r="R57476"/>
    </row>
    <row r="57477" spans="1:18" x14ac:dyDescent="0.2">
      <c r="A57477" t="s">
        <v>196897</v>
      </c>
      <c r="B57477" t="s">
        <v>196898</v>
      </c>
      <c r="C57477" t="s">
        <v>196899</v>
      </c>
      <c r="D57477" t="s">
        <v>248</v>
      </c>
      <c r="E57477">
        <v>72000000</v>
      </c>
      <c r="F57477" t="s">
        <v>18</v>
      </c>
      <c r="G57477" t="s">
        <v>222</v>
      </c>
      <c r="H57477">
        <v>2</v>
      </c>
      <c r="I57477" t="s">
        <v>223</v>
      </c>
      <c r="J57477" t="s">
        <v>18693</v>
      </c>
      <c r="K57477">
        <v>2</v>
      </c>
      <c r="L57477" s="1">
        <v>40787</v>
      </c>
      <c r="M57477" s="1">
        <v>40909</v>
      </c>
      <c r="N57477" s="1">
        <v>41465</v>
      </c>
    </row>
    <row r="57478" spans="1:18" hidden="1" x14ac:dyDescent="0.2">
      <c r="A57478" t="s">
        <v>196900</v>
      </c>
      <c r="B57478" t="s">
        <v>196901</v>
      </c>
      <c r="C57478" t="s">
        <v>196902</v>
      </c>
      <c r="D57478" t="s">
        <v>196903</v>
      </c>
      <c r="E57478">
        <v>1791946</v>
      </c>
      <c r="F57478" t="s">
        <v>18</v>
      </c>
      <c r="G57478" t="s">
        <v>128</v>
      </c>
      <c r="H57478" t="s">
        <v>129</v>
      </c>
      <c r="I57478" t="s">
        <v>130</v>
      </c>
      <c r="J57478" t="s">
        <v>130</v>
      </c>
      <c r="K57478">
        <v>2</v>
      </c>
      <c r="L57478" s="1">
        <v>41640</v>
      </c>
      <c r="M57478" s="1">
        <v>41768</v>
      </c>
      <c r="N57478" s="1">
        <v>41906</v>
      </c>
      <c r="O57478"/>
      <c r="P57478"/>
      <c r="Q57478"/>
      <c r="R57478"/>
    </row>
    <row r="57479" spans="1:18" x14ac:dyDescent="0.2">
      <c r="A57479" t="s">
        <v>196904</v>
      </c>
      <c r="B57479" t="s">
        <v>196905</v>
      </c>
      <c r="C57479" t="s">
        <v>196906</v>
      </c>
      <c r="D57479" t="s">
        <v>68723</v>
      </c>
      <c r="E57479">
        <v>7000</v>
      </c>
      <c r="F57479" t="s">
        <v>18</v>
      </c>
      <c r="G57479" t="s">
        <v>25</v>
      </c>
      <c r="H57479" t="s">
        <v>99</v>
      </c>
      <c r="I57479" t="s">
        <v>100</v>
      </c>
      <c r="J57479" t="s">
        <v>33243</v>
      </c>
      <c r="K57479">
        <v>1</v>
      </c>
      <c r="L57479" s="1">
        <v>40132</v>
      </c>
      <c r="M57479" s="1">
        <v>40633</v>
      </c>
      <c r="N57479" s="1">
        <v>40633</v>
      </c>
    </row>
    <row r="57480" spans="1:18" x14ac:dyDescent="0.2">
      <c r="A57480" t="s">
        <v>196907</v>
      </c>
      <c r="B57480" t="s">
        <v>196908</v>
      </c>
      <c r="C57480" t="s">
        <v>196909</v>
      </c>
      <c r="D57480" t="s">
        <v>142196</v>
      </c>
      <c r="E57480">
        <v>1000000</v>
      </c>
      <c r="F57480" t="s">
        <v>18</v>
      </c>
      <c r="G57480" t="s">
        <v>25</v>
      </c>
      <c r="H57480" t="s">
        <v>106</v>
      </c>
      <c r="I57480" t="s">
        <v>107</v>
      </c>
      <c r="J57480" t="s">
        <v>108</v>
      </c>
      <c r="K57480">
        <v>1</v>
      </c>
      <c r="L57480" s="1">
        <v>39814</v>
      </c>
      <c r="M57480" s="1">
        <v>41791</v>
      </c>
      <c r="N57480" s="1">
        <v>41791</v>
      </c>
    </row>
    <row r="57481" spans="1:18" x14ac:dyDescent="0.2">
      <c r="A57481" t="s">
        <v>196910</v>
      </c>
      <c r="B57481" t="s">
        <v>196911</v>
      </c>
      <c r="C57481" t="s">
        <v>196912</v>
      </c>
      <c r="D57481" t="s">
        <v>196913</v>
      </c>
      <c r="E57481">
        <v>115000</v>
      </c>
      <c r="F57481" t="s">
        <v>18</v>
      </c>
      <c r="G57481" t="s">
        <v>20253</v>
      </c>
      <c r="K57481">
        <v>2</v>
      </c>
      <c r="L57481" s="1">
        <v>41562</v>
      </c>
      <c r="M57481" s="1">
        <v>41562</v>
      </c>
      <c r="N57481" s="1">
        <v>41734</v>
      </c>
    </row>
    <row r="57482" spans="1:18" x14ac:dyDescent="0.2">
      <c r="A57482" t="s">
        <v>196914</v>
      </c>
      <c r="B57482" t="s">
        <v>196915</v>
      </c>
      <c r="C57482" t="s">
        <v>196916</v>
      </c>
      <c r="D57482" t="s">
        <v>196917</v>
      </c>
      <c r="E57482">
        <v>1500000</v>
      </c>
      <c r="F57482" t="s">
        <v>18</v>
      </c>
      <c r="K57482">
        <v>1</v>
      </c>
      <c r="L57482" s="1">
        <v>41548</v>
      </c>
      <c r="M57482" s="1">
        <v>42164</v>
      </c>
      <c r="N57482" s="1">
        <v>42164</v>
      </c>
    </row>
    <row r="57483" spans="1:18" x14ac:dyDescent="0.2">
      <c r="A57483" t="s">
        <v>196918</v>
      </c>
      <c r="B57483" t="s">
        <v>196919</v>
      </c>
      <c r="C57483" t="s">
        <v>196920</v>
      </c>
      <c r="D57483" t="s">
        <v>544</v>
      </c>
      <c r="E57483">
        <v>40000</v>
      </c>
      <c r="F57483" t="s">
        <v>18</v>
      </c>
      <c r="G57483" t="s">
        <v>76</v>
      </c>
      <c r="H57483">
        <v>12</v>
      </c>
      <c r="I57483" t="s">
        <v>77</v>
      </c>
      <c r="J57483" t="s">
        <v>77</v>
      </c>
      <c r="K57483">
        <v>1</v>
      </c>
      <c r="L57483" s="1">
        <v>41275</v>
      </c>
      <c r="M57483" s="1">
        <v>41508</v>
      </c>
      <c r="N57483" s="1">
        <v>41508</v>
      </c>
    </row>
    <row r="57484" spans="1:18" x14ac:dyDescent="0.2">
      <c r="A57484" t="s">
        <v>196921</v>
      </c>
      <c r="B57484" t="s">
        <v>196922</v>
      </c>
      <c r="C57484" t="s">
        <v>196923</v>
      </c>
      <c r="D57484" t="s">
        <v>196924</v>
      </c>
      <c r="E57484">
        <v>250000</v>
      </c>
      <c r="F57484" t="s">
        <v>18</v>
      </c>
      <c r="G57484" t="s">
        <v>25</v>
      </c>
      <c r="H57484" t="s">
        <v>44</v>
      </c>
      <c r="I57484" t="s">
        <v>282</v>
      </c>
      <c r="J57484" t="s">
        <v>282</v>
      </c>
      <c r="K57484">
        <v>1</v>
      </c>
      <c r="L57484" s="1">
        <v>41061</v>
      </c>
      <c r="M57484" s="1">
        <v>41364</v>
      </c>
      <c r="N57484" s="1">
        <v>41364</v>
      </c>
    </row>
    <row r="57485" spans="1:18" x14ac:dyDescent="0.2">
      <c r="A57485" t="s">
        <v>196925</v>
      </c>
      <c r="B57485" t="s">
        <v>196922</v>
      </c>
      <c r="C57485" t="s">
        <v>196926</v>
      </c>
      <c r="E57485">
        <v>1000000</v>
      </c>
      <c r="F57485" t="s">
        <v>18</v>
      </c>
      <c r="G57485" t="s">
        <v>25</v>
      </c>
      <c r="H57485" t="s">
        <v>644</v>
      </c>
      <c r="I57485" t="s">
        <v>645</v>
      </c>
      <c r="J57485" t="s">
        <v>25258</v>
      </c>
      <c r="K57485">
        <v>1</v>
      </c>
      <c r="L57485" s="1">
        <v>36161</v>
      </c>
      <c r="M57485" s="1">
        <v>36494</v>
      </c>
      <c r="N57485" s="1">
        <v>36494</v>
      </c>
    </row>
    <row r="57486" spans="1:18" hidden="1" x14ac:dyDescent="0.2">
      <c r="A57486" t="s">
        <v>196927</v>
      </c>
      <c r="B57486" t="s">
        <v>196928</v>
      </c>
      <c r="C57486" t="s">
        <v>196929</v>
      </c>
      <c r="D57486" t="s">
        <v>196930</v>
      </c>
      <c r="E57486">
        <v>200344</v>
      </c>
      <c r="F57486" t="s">
        <v>18</v>
      </c>
      <c r="G57486" t="s">
        <v>128</v>
      </c>
      <c r="H57486" t="s">
        <v>129</v>
      </c>
      <c r="I57486" t="s">
        <v>130</v>
      </c>
      <c r="J57486" t="s">
        <v>130</v>
      </c>
      <c r="K57486">
        <v>2</v>
      </c>
      <c r="L57486" s="1">
        <v>41289</v>
      </c>
      <c r="M57486" s="1">
        <v>41289</v>
      </c>
      <c r="N57486" s="1">
        <v>41426</v>
      </c>
      <c r="O57486"/>
      <c r="P57486"/>
      <c r="Q57486"/>
      <c r="R57486"/>
    </row>
    <row r="57487" spans="1:18" hidden="1" x14ac:dyDescent="0.2">
      <c r="A57487" t="s">
        <v>196931</v>
      </c>
      <c r="B57487" t="s">
        <v>196932</v>
      </c>
      <c r="C57487" t="s">
        <v>196933</v>
      </c>
      <c r="D57487" t="s">
        <v>154616</v>
      </c>
      <c r="E57487" t="s">
        <v>43</v>
      </c>
      <c r="F57487" t="s">
        <v>18</v>
      </c>
      <c r="G57487" t="s">
        <v>25</v>
      </c>
      <c r="H57487" t="s">
        <v>286</v>
      </c>
      <c r="I57487" t="s">
        <v>287</v>
      </c>
      <c r="J57487" t="s">
        <v>83280</v>
      </c>
      <c r="K57487">
        <v>1</v>
      </c>
      <c r="L57487" s="1">
        <v>37683</v>
      </c>
      <c r="M57487" s="1">
        <v>39463</v>
      </c>
      <c r="N57487" s="1">
        <v>39463</v>
      </c>
      <c r="O57487"/>
      <c r="P57487"/>
      <c r="Q57487"/>
      <c r="R57487"/>
    </row>
    <row r="57488" spans="1:18" hidden="1" x14ac:dyDescent="0.2">
      <c r="A57488" t="s">
        <v>196934</v>
      </c>
      <c r="B57488" t="s">
        <v>196935</v>
      </c>
      <c r="C57488" t="s">
        <v>196936</v>
      </c>
      <c r="D57488" t="s">
        <v>196937</v>
      </c>
      <c r="E57488">
        <v>100000000</v>
      </c>
      <c r="F57488" t="s">
        <v>18</v>
      </c>
      <c r="G57488" t="s">
        <v>222</v>
      </c>
      <c r="H57488">
        <v>2</v>
      </c>
      <c r="I57488" t="s">
        <v>223</v>
      </c>
      <c r="J57488" t="s">
        <v>223</v>
      </c>
      <c r="K57488">
        <v>1</v>
      </c>
      <c r="M57488" s="1">
        <v>41851</v>
      </c>
      <c r="N57488" s="1">
        <v>41851</v>
      </c>
      <c r="O57488"/>
      <c r="P57488"/>
      <c r="Q57488"/>
      <c r="R57488"/>
    </row>
    <row r="57489" spans="1:18" hidden="1" x14ac:dyDescent="0.2">
      <c r="A57489" t="s">
        <v>196938</v>
      </c>
      <c r="B57489" t="s">
        <v>196939</v>
      </c>
      <c r="C57489" t="s">
        <v>196940</v>
      </c>
      <c r="D57489" t="s">
        <v>256</v>
      </c>
      <c r="E57489">
        <v>40000</v>
      </c>
      <c r="F57489" t="s">
        <v>18</v>
      </c>
      <c r="G57489" t="s">
        <v>25</v>
      </c>
      <c r="H57489" t="s">
        <v>64</v>
      </c>
      <c r="I57489" t="s">
        <v>65</v>
      </c>
      <c r="J57489" t="s">
        <v>71</v>
      </c>
      <c r="K57489">
        <v>1</v>
      </c>
      <c r="M57489" s="1">
        <v>41508</v>
      </c>
      <c r="N57489" s="1">
        <v>41508</v>
      </c>
      <c r="O57489"/>
      <c r="P57489"/>
      <c r="Q57489"/>
      <c r="R57489"/>
    </row>
    <row r="57490" spans="1:18" x14ac:dyDescent="0.2">
      <c r="A57490" t="s">
        <v>196941</v>
      </c>
      <c r="B57490" t="s">
        <v>196942</v>
      </c>
      <c r="C57490" t="s">
        <v>196943</v>
      </c>
      <c r="D57490" t="s">
        <v>196944</v>
      </c>
      <c r="E57490">
        <v>750000</v>
      </c>
      <c r="F57490" t="s">
        <v>18</v>
      </c>
      <c r="G57490" t="s">
        <v>25</v>
      </c>
      <c r="H57490" t="s">
        <v>1239</v>
      </c>
      <c r="I57490" t="s">
        <v>2107</v>
      </c>
      <c r="J57490" t="s">
        <v>4618</v>
      </c>
      <c r="K57490">
        <v>1</v>
      </c>
      <c r="L57490" s="1">
        <v>40544</v>
      </c>
      <c r="M57490" s="1">
        <v>41663</v>
      </c>
      <c r="N57490" s="1">
        <v>41663</v>
      </c>
    </row>
    <row r="57491" spans="1:18" hidden="1" x14ac:dyDescent="0.2">
      <c r="A57491" t="s">
        <v>196945</v>
      </c>
      <c r="B57491" t="s">
        <v>196946</v>
      </c>
      <c r="C57491" t="s">
        <v>196947</v>
      </c>
      <c r="D57491" t="s">
        <v>75</v>
      </c>
      <c r="E57491">
        <v>525000</v>
      </c>
      <c r="F57491" t="s">
        <v>18</v>
      </c>
      <c r="G57491" t="s">
        <v>25</v>
      </c>
      <c r="H57491" t="s">
        <v>106</v>
      </c>
      <c r="I57491" t="s">
        <v>693</v>
      </c>
      <c r="J57491" t="s">
        <v>196948</v>
      </c>
      <c r="K57491">
        <v>2</v>
      </c>
      <c r="M57491" s="1">
        <v>41324</v>
      </c>
      <c r="N57491" s="1">
        <v>41736</v>
      </c>
      <c r="O57491"/>
      <c r="P57491"/>
      <c r="Q57491"/>
      <c r="R57491"/>
    </row>
    <row r="57492" spans="1:18" hidden="1" x14ac:dyDescent="0.2">
      <c r="A57492" t="s">
        <v>196949</v>
      </c>
      <c r="B57492" t="s">
        <v>196950</v>
      </c>
      <c r="C57492" t="s">
        <v>196951</v>
      </c>
      <c r="D57492" t="s">
        <v>56</v>
      </c>
      <c r="E57492">
        <v>59929933</v>
      </c>
      <c r="F57492" t="s">
        <v>18</v>
      </c>
      <c r="G57492" t="s">
        <v>25</v>
      </c>
      <c r="H57492" t="s">
        <v>2791</v>
      </c>
      <c r="I57492" t="s">
        <v>8027</v>
      </c>
      <c r="J57492" t="s">
        <v>120569</v>
      </c>
      <c r="K57492">
        <v>3</v>
      </c>
      <c r="L57492" s="1">
        <v>47119</v>
      </c>
      <c r="M57492" s="1">
        <v>40646</v>
      </c>
      <c r="N57492" s="1">
        <v>42226</v>
      </c>
      <c r="O57492"/>
      <c r="P57492"/>
      <c r="Q57492"/>
      <c r="R57492"/>
    </row>
    <row r="57493" spans="1:18" x14ac:dyDescent="0.2">
      <c r="A57493" t="s">
        <v>196952</v>
      </c>
      <c r="B57493" t="s">
        <v>196953</v>
      </c>
      <c r="C57493" t="s">
        <v>196954</v>
      </c>
      <c r="D57493" t="s">
        <v>718</v>
      </c>
      <c r="E57493">
        <v>4000000</v>
      </c>
      <c r="F57493" t="s">
        <v>689</v>
      </c>
      <c r="G57493" t="s">
        <v>25</v>
      </c>
      <c r="H57493" t="s">
        <v>89</v>
      </c>
      <c r="I57493" t="s">
        <v>4203</v>
      </c>
      <c r="J57493" t="s">
        <v>4203</v>
      </c>
      <c r="K57493">
        <v>1</v>
      </c>
      <c r="L57493" s="1">
        <v>35431</v>
      </c>
      <c r="M57493" s="1">
        <v>41554</v>
      </c>
      <c r="N57493" s="1">
        <v>41554</v>
      </c>
    </row>
    <row r="57494" spans="1:18" x14ac:dyDescent="0.2">
      <c r="A57494" t="s">
        <v>196955</v>
      </c>
      <c r="B57494" t="s">
        <v>196956</v>
      </c>
      <c r="C57494" t="s">
        <v>196957</v>
      </c>
      <c r="D57494" t="s">
        <v>7264</v>
      </c>
      <c r="E57494">
        <v>700000</v>
      </c>
      <c r="F57494" t="s">
        <v>18</v>
      </c>
      <c r="G57494" t="s">
        <v>25</v>
      </c>
      <c r="H57494" t="s">
        <v>44</v>
      </c>
      <c r="I57494" t="s">
        <v>282</v>
      </c>
      <c r="J57494" t="s">
        <v>2763</v>
      </c>
      <c r="K57494">
        <v>1</v>
      </c>
      <c r="L57494" s="1">
        <v>39814</v>
      </c>
      <c r="M57494" s="1">
        <v>42243</v>
      </c>
      <c r="N57494" s="1">
        <v>42243</v>
      </c>
    </row>
    <row r="57495" spans="1:18" hidden="1" x14ac:dyDescent="0.2">
      <c r="A57495" t="s">
        <v>196958</v>
      </c>
      <c r="B57495" t="s">
        <v>196959</v>
      </c>
      <c r="C57495" t="s">
        <v>196960</v>
      </c>
      <c r="D57495" t="s">
        <v>544</v>
      </c>
      <c r="E57495">
        <v>30000000</v>
      </c>
      <c r="F57495" t="s">
        <v>18</v>
      </c>
      <c r="K57495">
        <v>1</v>
      </c>
      <c r="M57495" s="1">
        <v>40926</v>
      </c>
      <c r="N57495" s="1">
        <v>40926</v>
      </c>
      <c r="O57495"/>
      <c r="P57495"/>
      <c r="Q57495"/>
      <c r="R57495"/>
    </row>
    <row r="57496" spans="1:18" hidden="1" x14ac:dyDescent="0.2">
      <c r="A57496" t="s">
        <v>196961</v>
      </c>
      <c r="B57496" t="s">
        <v>196962</v>
      </c>
      <c r="C57496" t="s">
        <v>196963</v>
      </c>
      <c r="D57496" t="s">
        <v>2326</v>
      </c>
      <c r="E57496" t="s">
        <v>43</v>
      </c>
      <c r="F57496" t="s">
        <v>18</v>
      </c>
      <c r="G57496" t="s">
        <v>25</v>
      </c>
      <c r="H57496" t="s">
        <v>286</v>
      </c>
      <c r="I57496" t="s">
        <v>874</v>
      </c>
      <c r="J57496" t="s">
        <v>4105</v>
      </c>
      <c r="K57496">
        <v>1</v>
      </c>
      <c r="L57496" s="1">
        <v>35431</v>
      </c>
      <c r="M57496" s="1">
        <v>42081</v>
      </c>
      <c r="N57496" s="1">
        <v>42081</v>
      </c>
      <c r="O57496"/>
      <c r="P57496"/>
      <c r="Q57496"/>
      <c r="R57496"/>
    </row>
    <row r="57497" spans="1:18" hidden="1" x14ac:dyDescent="0.2">
      <c r="A57497" t="s">
        <v>196964</v>
      </c>
      <c r="B57497" t="s">
        <v>196965</v>
      </c>
      <c r="C57497" t="s">
        <v>196966</v>
      </c>
      <c r="D57497" t="s">
        <v>196967</v>
      </c>
      <c r="E57497">
        <v>2652724</v>
      </c>
      <c r="F57497" t="s">
        <v>18</v>
      </c>
      <c r="G57497" t="s">
        <v>128</v>
      </c>
      <c r="H57497" t="s">
        <v>8089</v>
      </c>
      <c r="K57497">
        <v>1</v>
      </c>
      <c r="M57497" s="1">
        <v>38657</v>
      </c>
      <c r="N57497" s="1">
        <v>38657</v>
      </c>
      <c r="O57497"/>
      <c r="P57497"/>
      <c r="Q57497"/>
      <c r="R57497"/>
    </row>
    <row r="57498" spans="1:18" x14ac:dyDescent="0.2">
      <c r="A57498" t="s">
        <v>196968</v>
      </c>
      <c r="B57498" t="s">
        <v>196969</v>
      </c>
      <c r="C57498" t="s">
        <v>196970</v>
      </c>
      <c r="D57498" t="s">
        <v>188953</v>
      </c>
      <c r="E57498">
        <v>30000</v>
      </c>
      <c r="F57498" t="s">
        <v>113</v>
      </c>
      <c r="G57498" t="s">
        <v>128</v>
      </c>
      <c r="H57498" t="s">
        <v>129</v>
      </c>
      <c r="I57498" t="s">
        <v>130</v>
      </c>
      <c r="J57498" t="s">
        <v>130</v>
      </c>
      <c r="K57498">
        <v>1</v>
      </c>
      <c r="L57498" s="1">
        <v>40896</v>
      </c>
      <c r="M57498" s="1">
        <v>40973</v>
      </c>
      <c r="N57498" s="1">
        <v>40973</v>
      </c>
    </row>
    <row r="57499" spans="1:18" hidden="1" x14ac:dyDescent="0.2">
      <c r="A57499" t="s">
        <v>196971</v>
      </c>
      <c r="B57499" t="s">
        <v>196972</v>
      </c>
      <c r="C57499" t="s">
        <v>196973</v>
      </c>
      <c r="D57499" t="s">
        <v>1503</v>
      </c>
      <c r="E57499">
        <v>2460000</v>
      </c>
      <c r="F57499" t="s">
        <v>18</v>
      </c>
      <c r="G57499" t="s">
        <v>128</v>
      </c>
      <c r="H57499" t="s">
        <v>15856</v>
      </c>
      <c r="I57499" t="s">
        <v>15857</v>
      </c>
      <c r="J57499" t="s">
        <v>15857</v>
      </c>
      <c r="K57499">
        <v>1</v>
      </c>
      <c r="M57499" s="1">
        <v>39625</v>
      </c>
      <c r="N57499" s="1">
        <v>39625</v>
      </c>
      <c r="O57499"/>
      <c r="P57499"/>
      <c r="Q57499"/>
      <c r="R57499"/>
    </row>
    <row r="57500" spans="1:18" hidden="1" x14ac:dyDescent="0.2">
      <c r="A57500" t="s">
        <v>196974</v>
      </c>
      <c r="B57500" t="s">
        <v>196975</v>
      </c>
      <c r="D57500" t="s">
        <v>1919</v>
      </c>
      <c r="E57500" t="s">
        <v>43</v>
      </c>
      <c r="F57500" t="s">
        <v>18</v>
      </c>
      <c r="G57500" t="s">
        <v>25</v>
      </c>
      <c r="H57500" t="s">
        <v>808</v>
      </c>
      <c r="I57500" t="s">
        <v>809</v>
      </c>
      <c r="J57500" t="s">
        <v>2754</v>
      </c>
      <c r="K57500">
        <v>1</v>
      </c>
      <c r="L57500" s="1">
        <v>40431</v>
      </c>
      <c r="M57500" s="1">
        <v>40431</v>
      </c>
      <c r="N57500" s="1">
        <v>40431</v>
      </c>
      <c r="O57500"/>
      <c r="P57500"/>
      <c r="Q57500"/>
      <c r="R57500"/>
    </row>
    <row r="57501" spans="1:18" hidden="1" x14ac:dyDescent="0.2">
      <c r="A57501" t="s">
        <v>196976</v>
      </c>
      <c r="B57501" t="s">
        <v>196977</v>
      </c>
      <c r="C57501" t="s">
        <v>196978</v>
      </c>
      <c r="D57501" t="s">
        <v>127</v>
      </c>
      <c r="E57501" t="s">
        <v>43</v>
      </c>
      <c r="F57501" t="s">
        <v>18</v>
      </c>
      <c r="G57501" t="s">
        <v>25</v>
      </c>
      <c r="H57501" t="s">
        <v>808</v>
      </c>
      <c r="I57501" t="s">
        <v>1532</v>
      </c>
      <c r="J57501" t="s">
        <v>84866</v>
      </c>
      <c r="K57501">
        <v>1</v>
      </c>
      <c r="L57501" s="1">
        <v>40081</v>
      </c>
      <c r="M57501" s="1">
        <v>40938</v>
      </c>
      <c r="N57501" s="1">
        <v>40938</v>
      </c>
      <c r="O57501"/>
      <c r="P57501"/>
      <c r="Q57501"/>
      <c r="R57501"/>
    </row>
    <row r="57502" spans="1:18" hidden="1" x14ac:dyDescent="0.2">
      <c r="A57502" t="s">
        <v>196979</v>
      </c>
      <c r="B57502" t="s">
        <v>196980</v>
      </c>
      <c r="C57502" t="s">
        <v>196981</v>
      </c>
      <c r="D57502" t="s">
        <v>196982</v>
      </c>
      <c r="E57502" t="s">
        <v>43</v>
      </c>
      <c r="F57502" t="s">
        <v>18</v>
      </c>
      <c r="G57502" t="s">
        <v>25</v>
      </c>
      <c r="H57502" t="s">
        <v>527</v>
      </c>
      <c r="I57502" t="s">
        <v>528</v>
      </c>
      <c r="J57502" t="s">
        <v>529</v>
      </c>
      <c r="K57502">
        <v>1</v>
      </c>
      <c r="L57502" s="1">
        <v>38278</v>
      </c>
      <c r="M57502" s="1">
        <v>41214</v>
      </c>
      <c r="N57502" s="1">
        <v>41214</v>
      </c>
      <c r="O57502"/>
      <c r="P57502"/>
      <c r="Q57502"/>
      <c r="R57502"/>
    </row>
    <row r="57503" spans="1:18" hidden="1" x14ac:dyDescent="0.2">
      <c r="A57503" t="s">
        <v>196983</v>
      </c>
      <c r="B57503" t="s">
        <v>196984</v>
      </c>
      <c r="C57503" t="s">
        <v>196985</v>
      </c>
      <c r="D57503" t="s">
        <v>75</v>
      </c>
      <c r="E57503" t="s">
        <v>43</v>
      </c>
      <c r="F57503" t="s">
        <v>18</v>
      </c>
      <c r="G57503" t="s">
        <v>25</v>
      </c>
      <c r="H57503" t="s">
        <v>9048</v>
      </c>
      <c r="I57503" t="s">
        <v>9049</v>
      </c>
      <c r="J57503" t="s">
        <v>196986</v>
      </c>
      <c r="K57503">
        <v>1</v>
      </c>
      <c r="L57503" s="1">
        <v>36161</v>
      </c>
      <c r="M57503" s="1">
        <v>41507</v>
      </c>
      <c r="N57503" s="1">
        <v>41507</v>
      </c>
      <c r="O57503"/>
      <c r="P57503"/>
      <c r="Q57503"/>
      <c r="R57503"/>
    </row>
    <row r="57504" spans="1:18" hidden="1" x14ac:dyDescent="0.2">
      <c r="A57504" t="s">
        <v>196987</v>
      </c>
      <c r="B57504" t="s">
        <v>196988</v>
      </c>
      <c r="D57504" t="s">
        <v>196989</v>
      </c>
      <c r="E57504">
        <v>50000</v>
      </c>
      <c r="F57504" t="s">
        <v>18</v>
      </c>
      <c r="K57504">
        <v>1</v>
      </c>
      <c r="M57504" s="1">
        <v>41516</v>
      </c>
      <c r="N57504" s="1">
        <v>41516</v>
      </c>
      <c r="O57504"/>
      <c r="P57504"/>
      <c r="Q57504"/>
      <c r="R57504"/>
    </row>
    <row r="57505" spans="1:18" x14ac:dyDescent="0.2">
      <c r="A57505" t="s">
        <v>196990</v>
      </c>
      <c r="B57505" t="s">
        <v>196991</v>
      </c>
      <c r="C57505" t="s">
        <v>196992</v>
      </c>
      <c r="D57505" t="s">
        <v>127</v>
      </c>
      <c r="E57505">
        <v>750000</v>
      </c>
      <c r="F57505" t="s">
        <v>18</v>
      </c>
      <c r="G57505" t="s">
        <v>25</v>
      </c>
      <c r="H57505" t="s">
        <v>64</v>
      </c>
      <c r="I57505" t="s">
        <v>1221</v>
      </c>
      <c r="J57505" t="s">
        <v>9326</v>
      </c>
      <c r="K57505">
        <v>1</v>
      </c>
      <c r="L57505" s="1">
        <v>39448</v>
      </c>
      <c r="M57505" s="1">
        <v>41032</v>
      </c>
      <c r="N57505" s="1">
        <v>41032</v>
      </c>
    </row>
    <row r="57506" spans="1:18" x14ac:dyDescent="0.2">
      <c r="A57506" t="s">
        <v>196993</v>
      </c>
      <c r="B57506" t="s">
        <v>196994</v>
      </c>
      <c r="C57506" t="s">
        <v>196995</v>
      </c>
      <c r="D57506" t="s">
        <v>14241</v>
      </c>
      <c r="E57506">
        <v>2180000</v>
      </c>
      <c r="F57506" t="s">
        <v>18</v>
      </c>
      <c r="G57506" t="s">
        <v>25</v>
      </c>
      <c r="H57506" t="s">
        <v>64</v>
      </c>
      <c r="I57506" t="s">
        <v>65</v>
      </c>
      <c r="J57506" t="s">
        <v>71</v>
      </c>
      <c r="K57506">
        <v>2</v>
      </c>
      <c r="L57506" s="1">
        <v>41791</v>
      </c>
      <c r="M57506" s="1">
        <v>41791</v>
      </c>
      <c r="N57506" s="1">
        <v>42026</v>
      </c>
    </row>
    <row r="57507" spans="1:18" hidden="1" x14ac:dyDescent="0.2">
      <c r="A57507" t="s">
        <v>196996</v>
      </c>
      <c r="B57507" t="s">
        <v>196997</v>
      </c>
      <c r="C57507" t="s">
        <v>196998</v>
      </c>
      <c r="D57507" t="s">
        <v>196999</v>
      </c>
      <c r="E57507" t="s">
        <v>43</v>
      </c>
      <c r="F57507" t="s">
        <v>18</v>
      </c>
      <c r="G57507" t="s">
        <v>25</v>
      </c>
      <c r="H57507" t="s">
        <v>106</v>
      </c>
      <c r="I57507" t="s">
        <v>107</v>
      </c>
      <c r="J57507" t="s">
        <v>108</v>
      </c>
      <c r="K57507">
        <v>1</v>
      </c>
      <c r="L57507" s="1">
        <v>40330</v>
      </c>
      <c r="M57507" s="1">
        <v>41548</v>
      </c>
      <c r="N57507" s="1">
        <v>41548</v>
      </c>
      <c r="O57507"/>
      <c r="P57507"/>
      <c r="Q57507"/>
      <c r="R57507"/>
    </row>
    <row r="57508" spans="1:18" hidden="1" x14ac:dyDescent="0.2">
      <c r="A57508" t="s">
        <v>197000</v>
      </c>
      <c r="B57508" t="s">
        <v>197001</v>
      </c>
      <c r="C57508" t="s">
        <v>197002</v>
      </c>
      <c r="D57508" t="s">
        <v>127</v>
      </c>
      <c r="E57508" t="s">
        <v>43</v>
      </c>
      <c r="F57508" t="s">
        <v>18</v>
      </c>
      <c r="G57508" t="s">
        <v>25</v>
      </c>
      <c r="H57508" t="s">
        <v>106</v>
      </c>
      <c r="I57508" t="s">
        <v>107</v>
      </c>
      <c r="J57508" t="s">
        <v>108</v>
      </c>
      <c r="K57508">
        <v>1</v>
      </c>
      <c r="L57508" s="1">
        <v>29221</v>
      </c>
      <c r="M57508" s="1">
        <v>38782</v>
      </c>
      <c r="N57508" s="1">
        <v>38782</v>
      </c>
      <c r="O57508"/>
      <c r="P57508"/>
      <c r="Q57508"/>
      <c r="R57508"/>
    </row>
    <row r="57509" spans="1:18" hidden="1" x14ac:dyDescent="0.2">
      <c r="A57509" t="s">
        <v>197003</v>
      </c>
      <c r="B57509" t="s">
        <v>197004</v>
      </c>
      <c r="C57509" t="s">
        <v>197005</v>
      </c>
      <c r="D57509" t="s">
        <v>127</v>
      </c>
      <c r="E57509" t="s">
        <v>43</v>
      </c>
      <c r="F57509" t="s">
        <v>18</v>
      </c>
      <c r="G57509" t="s">
        <v>25</v>
      </c>
      <c r="H57509" t="s">
        <v>1011</v>
      </c>
      <c r="I57509" t="s">
        <v>7401</v>
      </c>
      <c r="J57509" t="s">
        <v>7401</v>
      </c>
      <c r="K57509">
        <v>1</v>
      </c>
      <c r="L57509" s="1">
        <v>29342</v>
      </c>
      <c r="M57509" s="1">
        <v>41144</v>
      </c>
      <c r="N57509" s="1">
        <v>41144</v>
      </c>
      <c r="O57509"/>
      <c r="P57509"/>
      <c r="Q57509"/>
      <c r="R57509"/>
    </row>
    <row r="57510" spans="1:18" hidden="1" x14ac:dyDescent="0.2">
      <c r="A57510" t="s">
        <v>197006</v>
      </c>
      <c r="B57510" t="s">
        <v>197007</v>
      </c>
      <c r="C57510" t="s">
        <v>197008</v>
      </c>
      <c r="D57510" t="s">
        <v>127</v>
      </c>
      <c r="E57510">
        <v>454575</v>
      </c>
      <c r="F57510" t="s">
        <v>18</v>
      </c>
      <c r="G57510" t="s">
        <v>128</v>
      </c>
      <c r="H57510" t="s">
        <v>117938</v>
      </c>
      <c r="I57510" t="s">
        <v>197009</v>
      </c>
      <c r="J57510" t="s">
        <v>197009</v>
      </c>
      <c r="K57510">
        <v>1</v>
      </c>
      <c r="M57510" s="1">
        <v>41484</v>
      </c>
      <c r="N57510" s="1">
        <v>41484</v>
      </c>
      <c r="O57510"/>
      <c r="P57510"/>
      <c r="Q57510"/>
      <c r="R57510"/>
    </row>
    <row r="57511" spans="1:18" hidden="1" x14ac:dyDescent="0.2">
      <c r="A57511" t="s">
        <v>197010</v>
      </c>
      <c r="B57511" t="s">
        <v>197007</v>
      </c>
      <c r="C57511" t="s">
        <v>197011</v>
      </c>
      <c r="D57511" t="s">
        <v>197012</v>
      </c>
      <c r="E57511" t="s">
        <v>43</v>
      </c>
      <c r="F57511" t="s">
        <v>18</v>
      </c>
      <c r="G57511" t="s">
        <v>479</v>
      </c>
      <c r="I57511" t="s">
        <v>480</v>
      </c>
      <c r="J57511" t="s">
        <v>480</v>
      </c>
      <c r="K57511">
        <v>1</v>
      </c>
      <c r="M57511" s="1">
        <v>41920</v>
      </c>
      <c r="N57511" s="1">
        <v>41920</v>
      </c>
      <c r="O57511"/>
      <c r="P57511"/>
      <c r="Q57511"/>
      <c r="R57511"/>
    </row>
    <row r="57512" spans="1:18" hidden="1" x14ac:dyDescent="0.2">
      <c r="A57512" t="s">
        <v>197013</v>
      </c>
      <c r="B57512" t="s">
        <v>197014</v>
      </c>
      <c r="C57512" t="s">
        <v>197015</v>
      </c>
      <c r="D57512" t="s">
        <v>3939</v>
      </c>
      <c r="E57512" t="s">
        <v>43</v>
      </c>
      <c r="F57512" t="s">
        <v>18</v>
      </c>
      <c r="G57512" t="s">
        <v>25</v>
      </c>
      <c r="H57512" t="s">
        <v>89</v>
      </c>
      <c r="I57512" t="s">
        <v>3569</v>
      </c>
      <c r="J57512" t="s">
        <v>197016</v>
      </c>
      <c r="K57512">
        <v>1</v>
      </c>
      <c r="L57512" s="1">
        <v>40591</v>
      </c>
      <c r="M57512" s="1">
        <v>41513</v>
      </c>
      <c r="N57512" s="1">
        <v>41513</v>
      </c>
      <c r="O57512"/>
      <c r="P57512"/>
      <c r="Q57512"/>
      <c r="R57512"/>
    </row>
    <row r="57513" spans="1:18" x14ac:dyDescent="0.2">
      <c r="A57513" t="s">
        <v>197017</v>
      </c>
      <c r="B57513" t="s">
        <v>197018</v>
      </c>
      <c r="C57513" t="s">
        <v>197019</v>
      </c>
      <c r="D57513" t="s">
        <v>197020</v>
      </c>
      <c r="E57513">
        <v>8000000</v>
      </c>
      <c r="F57513" t="s">
        <v>18</v>
      </c>
      <c r="G57513" t="s">
        <v>25</v>
      </c>
      <c r="H57513" t="s">
        <v>64</v>
      </c>
      <c r="I57513" t="s">
        <v>65</v>
      </c>
      <c r="J57513" t="s">
        <v>71</v>
      </c>
      <c r="K57513">
        <v>2</v>
      </c>
      <c r="L57513" s="1">
        <v>40861</v>
      </c>
      <c r="M57513" s="1">
        <v>40984</v>
      </c>
      <c r="N57513" s="1">
        <v>41681</v>
      </c>
    </row>
    <row r="57514" spans="1:18" hidden="1" x14ac:dyDescent="0.2">
      <c r="A57514" t="s">
        <v>197021</v>
      </c>
      <c r="B57514" t="s">
        <v>197022</v>
      </c>
      <c r="C57514" t="s">
        <v>197023</v>
      </c>
      <c r="D57514" t="s">
        <v>197024</v>
      </c>
      <c r="E57514">
        <v>472616</v>
      </c>
      <c r="F57514" t="s">
        <v>18</v>
      </c>
      <c r="G57514" t="s">
        <v>366</v>
      </c>
      <c r="H57514">
        <v>26</v>
      </c>
      <c r="I57514" t="s">
        <v>367</v>
      </c>
      <c r="J57514" t="s">
        <v>367</v>
      </c>
      <c r="K57514">
        <v>2</v>
      </c>
      <c r="L57514" s="1">
        <v>39479</v>
      </c>
      <c r="M57514" s="1">
        <v>39479</v>
      </c>
      <c r="N57514" s="1">
        <v>41924</v>
      </c>
      <c r="O57514"/>
      <c r="P57514"/>
      <c r="Q57514"/>
      <c r="R57514"/>
    </row>
    <row r="57515" spans="1:18" hidden="1" x14ac:dyDescent="0.2">
      <c r="A57515" t="s">
        <v>197025</v>
      </c>
      <c r="B57515" t="s">
        <v>197026</v>
      </c>
      <c r="D57515" t="s">
        <v>181</v>
      </c>
      <c r="E57515" t="s">
        <v>43</v>
      </c>
      <c r="F57515" t="s">
        <v>18</v>
      </c>
      <c r="G57515" t="s">
        <v>25</v>
      </c>
      <c r="H57515" t="s">
        <v>1396</v>
      </c>
      <c r="I57515" t="s">
        <v>1397</v>
      </c>
      <c r="J57515" t="s">
        <v>1397</v>
      </c>
      <c r="K57515">
        <v>1</v>
      </c>
      <c r="L57515" s="1">
        <v>40224</v>
      </c>
      <c r="M57515" s="1">
        <v>41014</v>
      </c>
      <c r="N57515" s="1">
        <v>41014</v>
      </c>
      <c r="O57515"/>
      <c r="P57515"/>
      <c r="Q57515"/>
      <c r="R57515"/>
    </row>
    <row r="57516" spans="1:18" x14ac:dyDescent="0.2">
      <c r="A57516" t="s">
        <v>197027</v>
      </c>
      <c r="B57516" t="s">
        <v>197028</v>
      </c>
      <c r="C57516" t="s">
        <v>197029</v>
      </c>
      <c r="D57516" t="s">
        <v>197030</v>
      </c>
      <c r="E57516">
        <v>250000</v>
      </c>
      <c r="F57516" t="s">
        <v>207</v>
      </c>
      <c r="G57516" t="s">
        <v>25</v>
      </c>
      <c r="H57516" t="s">
        <v>64</v>
      </c>
      <c r="I57516" t="s">
        <v>65</v>
      </c>
      <c r="J57516" t="s">
        <v>71</v>
      </c>
      <c r="K57516">
        <v>1</v>
      </c>
      <c r="L57516" s="1">
        <v>40269</v>
      </c>
      <c r="M57516" s="1">
        <v>40634</v>
      </c>
      <c r="N57516" s="1">
        <v>40634</v>
      </c>
    </row>
    <row r="57517" spans="1:18" x14ac:dyDescent="0.2">
      <c r="A57517" t="s">
        <v>197031</v>
      </c>
      <c r="B57517" t="s">
        <v>197032</v>
      </c>
      <c r="C57517" t="s">
        <v>197033</v>
      </c>
      <c r="D57517" t="s">
        <v>70</v>
      </c>
      <c r="E57517">
        <v>150000</v>
      </c>
      <c r="F57517" t="s">
        <v>18</v>
      </c>
      <c r="G57517" t="s">
        <v>25</v>
      </c>
      <c r="H57517" t="s">
        <v>64</v>
      </c>
      <c r="I57517" t="s">
        <v>95</v>
      </c>
      <c r="J57517" t="s">
        <v>95</v>
      </c>
      <c r="K57517">
        <v>1</v>
      </c>
      <c r="L57517" s="1">
        <v>40959</v>
      </c>
      <c r="M57517" s="1">
        <v>42157</v>
      </c>
      <c r="N57517" s="1">
        <v>42157</v>
      </c>
    </row>
    <row r="57518" spans="1:18" x14ac:dyDescent="0.2">
      <c r="A57518" t="s">
        <v>197034</v>
      </c>
      <c r="B57518" t="s">
        <v>197035</v>
      </c>
      <c r="C57518" t="s">
        <v>197036</v>
      </c>
      <c r="D57518" t="s">
        <v>197037</v>
      </c>
      <c r="E57518">
        <v>10000000</v>
      </c>
      <c r="F57518" t="s">
        <v>113</v>
      </c>
      <c r="G57518" t="s">
        <v>25</v>
      </c>
      <c r="H57518" t="s">
        <v>1272</v>
      </c>
      <c r="I57518" t="s">
        <v>1273</v>
      </c>
      <c r="J57518" t="s">
        <v>24037</v>
      </c>
      <c r="K57518">
        <v>1</v>
      </c>
      <c r="L57518" s="1">
        <v>31778</v>
      </c>
      <c r="M57518" s="1">
        <v>40519</v>
      </c>
      <c r="N57518" s="1">
        <v>40519</v>
      </c>
    </row>
    <row r="57519" spans="1:18" x14ac:dyDescent="0.2">
      <c r="A57519" t="s">
        <v>197038</v>
      </c>
      <c r="B57519" t="s">
        <v>197039</v>
      </c>
      <c r="C57519" t="s">
        <v>197040</v>
      </c>
      <c r="D57519" t="s">
        <v>197041</v>
      </c>
      <c r="E57519">
        <v>170000</v>
      </c>
      <c r="F57519" t="s">
        <v>18</v>
      </c>
      <c r="G57519" t="s">
        <v>25</v>
      </c>
      <c r="H57519" t="s">
        <v>106</v>
      </c>
      <c r="I57519" t="s">
        <v>107</v>
      </c>
      <c r="J57519" t="s">
        <v>108</v>
      </c>
      <c r="K57519">
        <v>3</v>
      </c>
      <c r="L57519" s="1">
        <v>41275</v>
      </c>
      <c r="M57519" s="1">
        <v>41426</v>
      </c>
      <c r="N57519" s="1">
        <v>42086</v>
      </c>
    </row>
    <row r="57520" spans="1:18" hidden="1" x14ac:dyDescent="0.2">
      <c r="A57520" t="s">
        <v>197042</v>
      </c>
      <c r="B57520" t="s">
        <v>197043</v>
      </c>
      <c r="C57520" t="s">
        <v>197044</v>
      </c>
      <c r="D57520" t="s">
        <v>63582</v>
      </c>
      <c r="E57520">
        <v>3933513</v>
      </c>
      <c r="F57520" t="s">
        <v>18</v>
      </c>
      <c r="G57520" t="s">
        <v>366</v>
      </c>
      <c r="H57520">
        <v>26</v>
      </c>
      <c r="I57520" t="s">
        <v>367</v>
      </c>
      <c r="J57520" t="s">
        <v>367</v>
      </c>
      <c r="K57520">
        <v>3</v>
      </c>
      <c r="L57520" s="1">
        <v>38078</v>
      </c>
      <c r="M57520" s="1">
        <v>39356</v>
      </c>
      <c r="N57520" s="1">
        <v>40634</v>
      </c>
      <c r="O57520"/>
      <c r="P57520"/>
      <c r="Q57520"/>
      <c r="R57520"/>
    </row>
    <row r="57521" spans="1:18" hidden="1" x14ac:dyDescent="0.2">
      <c r="A57521" t="s">
        <v>197045</v>
      </c>
      <c r="B57521" t="s">
        <v>197046</v>
      </c>
      <c r="C57521" t="s">
        <v>197047</v>
      </c>
      <c r="D57521" t="s">
        <v>655</v>
      </c>
      <c r="E57521" t="s">
        <v>43</v>
      </c>
      <c r="F57521" t="s">
        <v>207</v>
      </c>
      <c r="G57521" t="s">
        <v>25</v>
      </c>
      <c r="H57521" t="s">
        <v>64</v>
      </c>
      <c r="I57521" t="s">
        <v>95</v>
      </c>
      <c r="J57521" t="s">
        <v>376</v>
      </c>
      <c r="K57521">
        <v>1</v>
      </c>
      <c r="L57521" s="1">
        <v>42069</v>
      </c>
      <c r="M57521" s="1">
        <v>42083</v>
      </c>
      <c r="N57521" s="1">
        <v>42083</v>
      </c>
      <c r="O57521"/>
      <c r="P57521"/>
      <c r="Q57521"/>
      <c r="R57521"/>
    </row>
    <row r="57522" spans="1:18" hidden="1" x14ac:dyDescent="0.2">
      <c r="A57522" t="s">
        <v>197048</v>
      </c>
      <c r="B57522" t="s">
        <v>197049</v>
      </c>
      <c r="C57522" t="s">
        <v>197050</v>
      </c>
      <c r="D57522" t="s">
        <v>197051</v>
      </c>
      <c r="E57522" t="s">
        <v>43</v>
      </c>
      <c r="F57522" t="s">
        <v>113</v>
      </c>
      <c r="G57522" t="s">
        <v>128</v>
      </c>
      <c r="H57522" t="s">
        <v>3855</v>
      </c>
      <c r="K57522">
        <v>1</v>
      </c>
      <c r="L57522" s="1">
        <v>31413</v>
      </c>
      <c r="M57522" s="1">
        <v>40725</v>
      </c>
      <c r="N57522" s="1">
        <v>40725</v>
      </c>
      <c r="O57522"/>
      <c r="P57522"/>
      <c r="Q57522"/>
      <c r="R57522"/>
    </row>
    <row r="57523" spans="1:18" x14ac:dyDescent="0.2">
      <c r="A57523" t="s">
        <v>197052</v>
      </c>
      <c r="B57523" t="s">
        <v>197053</v>
      </c>
      <c r="C57523" t="s">
        <v>197054</v>
      </c>
      <c r="D57523" t="s">
        <v>197055</v>
      </c>
      <c r="E57523">
        <v>500000</v>
      </c>
      <c r="F57523" t="s">
        <v>18</v>
      </c>
      <c r="G57523" t="s">
        <v>25</v>
      </c>
      <c r="H57523" t="s">
        <v>106</v>
      </c>
      <c r="I57523" t="s">
        <v>107</v>
      </c>
      <c r="J57523" t="s">
        <v>5335</v>
      </c>
      <c r="K57523">
        <v>1</v>
      </c>
      <c r="L57523" s="1">
        <v>36526</v>
      </c>
      <c r="M57523" s="1">
        <v>41177</v>
      </c>
      <c r="N57523" s="1">
        <v>41177</v>
      </c>
    </row>
    <row r="57524" spans="1:18" hidden="1" x14ac:dyDescent="0.2">
      <c r="A57524" t="s">
        <v>197056</v>
      </c>
      <c r="B57524" t="s">
        <v>197057</v>
      </c>
      <c r="C57524" t="s">
        <v>197058</v>
      </c>
      <c r="D57524" t="s">
        <v>181</v>
      </c>
      <c r="E57524">
        <v>396966</v>
      </c>
      <c r="F57524" t="s">
        <v>18</v>
      </c>
      <c r="G57524" t="s">
        <v>128</v>
      </c>
      <c r="H57524" t="s">
        <v>129</v>
      </c>
      <c r="I57524" t="s">
        <v>130</v>
      </c>
      <c r="J57524" t="s">
        <v>130</v>
      </c>
      <c r="K57524">
        <v>1</v>
      </c>
      <c r="M57524" s="1">
        <v>40994</v>
      </c>
      <c r="N57524" s="1">
        <v>40994</v>
      </c>
      <c r="O57524"/>
      <c r="P57524"/>
      <c r="Q57524"/>
      <c r="R57524"/>
    </row>
    <row r="57525" spans="1:18" hidden="1" x14ac:dyDescent="0.2">
      <c r="A57525" t="s">
        <v>197059</v>
      </c>
      <c r="B57525" t="s">
        <v>197060</v>
      </c>
      <c r="D57525" t="s">
        <v>7264</v>
      </c>
      <c r="E57525" t="s">
        <v>43</v>
      </c>
      <c r="F57525" t="s">
        <v>18</v>
      </c>
      <c r="G57525" t="s">
        <v>25</v>
      </c>
      <c r="H57525" t="s">
        <v>545</v>
      </c>
      <c r="I57525" t="s">
        <v>546</v>
      </c>
      <c r="J57525" t="s">
        <v>197061</v>
      </c>
      <c r="K57525">
        <v>1</v>
      </c>
      <c r="L57525" s="1">
        <v>40969</v>
      </c>
      <c r="M57525" s="1">
        <v>40985</v>
      </c>
      <c r="N57525" s="1">
        <v>40985</v>
      </c>
      <c r="O57525"/>
      <c r="P57525"/>
      <c r="Q57525"/>
      <c r="R57525"/>
    </row>
    <row r="57526" spans="1:18" hidden="1" x14ac:dyDescent="0.2">
      <c r="A57526" t="s">
        <v>197062</v>
      </c>
      <c r="B57526" t="s">
        <v>197063</v>
      </c>
      <c r="C57526" t="s">
        <v>197064</v>
      </c>
      <c r="D57526" t="s">
        <v>13168</v>
      </c>
      <c r="E57526" t="s">
        <v>43</v>
      </c>
      <c r="F57526" t="s">
        <v>18</v>
      </c>
      <c r="K57526">
        <v>1</v>
      </c>
      <c r="M57526" s="1">
        <v>42069</v>
      </c>
      <c r="N57526" s="1">
        <v>42069</v>
      </c>
      <c r="O57526"/>
      <c r="P57526"/>
      <c r="Q57526"/>
      <c r="R57526"/>
    </row>
    <row r="57527" spans="1:18" x14ac:dyDescent="0.2">
      <c r="A57527" t="s">
        <v>197065</v>
      </c>
      <c r="B57527" t="s">
        <v>197066</v>
      </c>
      <c r="C57527" t="s">
        <v>197067</v>
      </c>
      <c r="D57527" t="s">
        <v>36247</v>
      </c>
      <c r="E57527">
        <v>2800000</v>
      </c>
      <c r="F57527" t="s">
        <v>18</v>
      </c>
      <c r="G57527" t="s">
        <v>2811</v>
      </c>
      <c r="H57527">
        <v>3</v>
      </c>
      <c r="I57527" t="s">
        <v>17368</v>
      </c>
      <c r="J57527" t="s">
        <v>17368</v>
      </c>
      <c r="K57527">
        <v>3</v>
      </c>
      <c r="L57527" s="1">
        <v>41061</v>
      </c>
      <c r="M57527" s="1">
        <v>41286</v>
      </c>
      <c r="N57527" s="1">
        <v>42095</v>
      </c>
    </row>
    <row r="57528" spans="1:18" hidden="1" x14ac:dyDescent="0.2">
      <c r="A57528" t="s">
        <v>197068</v>
      </c>
      <c r="B57528" t="s">
        <v>197069</v>
      </c>
      <c r="C57528" t="s">
        <v>197070</v>
      </c>
      <c r="D57528" t="s">
        <v>248</v>
      </c>
      <c r="E57528" t="s">
        <v>43</v>
      </c>
      <c r="F57528" t="s">
        <v>207</v>
      </c>
      <c r="G57528" t="s">
        <v>165</v>
      </c>
      <c r="H57528" t="s">
        <v>166</v>
      </c>
      <c r="I57528" t="s">
        <v>167</v>
      </c>
      <c r="J57528" t="s">
        <v>167</v>
      </c>
      <c r="K57528">
        <v>1</v>
      </c>
      <c r="L57528" s="1">
        <v>40179</v>
      </c>
      <c r="M57528" s="1">
        <v>40812</v>
      </c>
      <c r="N57528" s="1">
        <v>40812</v>
      </c>
      <c r="O57528"/>
      <c r="P57528"/>
      <c r="Q57528"/>
      <c r="R57528"/>
    </row>
    <row r="57529" spans="1:18" hidden="1" x14ac:dyDescent="0.2">
      <c r="A57529" t="s">
        <v>197071</v>
      </c>
      <c r="B57529" t="s">
        <v>197072</v>
      </c>
      <c r="C57529" t="s">
        <v>197073</v>
      </c>
      <c r="D57529" t="s">
        <v>1196</v>
      </c>
      <c r="E57529">
        <v>1540943</v>
      </c>
      <c r="F57529" t="s">
        <v>18</v>
      </c>
      <c r="G57529" t="s">
        <v>25</v>
      </c>
      <c r="H57529" t="s">
        <v>64</v>
      </c>
      <c r="I57529" t="s">
        <v>65</v>
      </c>
      <c r="J57529" t="s">
        <v>71</v>
      </c>
      <c r="K57529">
        <v>2</v>
      </c>
      <c r="L57529" s="1">
        <v>40544</v>
      </c>
      <c r="M57529" s="1">
        <v>41052</v>
      </c>
      <c r="N57529" s="1">
        <v>41596</v>
      </c>
      <c r="O57529"/>
      <c r="P57529"/>
      <c r="Q57529"/>
      <c r="R57529"/>
    </row>
    <row r="57530" spans="1:18" hidden="1" x14ac:dyDescent="0.2">
      <c r="A57530" t="s">
        <v>197074</v>
      </c>
      <c r="B57530" t="s">
        <v>197075</v>
      </c>
      <c r="C57530" t="s">
        <v>197076</v>
      </c>
      <c r="D57530" t="s">
        <v>248</v>
      </c>
      <c r="E57530">
        <v>30</v>
      </c>
      <c r="F57530" t="s">
        <v>18</v>
      </c>
      <c r="G57530" t="s">
        <v>25</v>
      </c>
      <c r="H57530" t="s">
        <v>1080</v>
      </c>
      <c r="I57530" t="s">
        <v>1081</v>
      </c>
      <c r="J57530" t="s">
        <v>184729</v>
      </c>
      <c r="K57530">
        <v>1</v>
      </c>
      <c r="L57530" s="1">
        <v>41938</v>
      </c>
      <c r="M57530" s="1">
        <v>41939</v>
      </c>
      <c r="N57530" s="1">
        <v>41939</v>
      </c>
      <c r="O57530"/>
      <c r="P57530"/>
      <c r="Q57530"/>
      <c r="R57530"/>
    </row>
    <row r="57531" spans="1:18" hidden="1" x14ac:dyDescent="0.2">
      <c r="A57531" t="s">
        <v>197077</v>
      </c>
      <c r="B57531" t="s">
        <v>197078</v>
      </c>
      <c r="C57531" t="s">
        <v>197079</v>
      </c>
      <c r="D57531" t="s">
        <v>643</v>
      </c>
      <c r="E57531" t="s">
        <v>43</v>
      </c>
      <c r="F57531" t="s">
        <v>18</v>
      </c>
      <c r="G57531" t="s">
        <v>57</v>
      </c>
      <c r="H57531" t="s">
        <v>202</v>
      </c>
      <c r="I57531" t="s">
        <v>203</v>
      </c>
      <c r="J57531" t="s">
        <v>203</v>
      </c>
      <c r="K57531">
        <v>1</v>
      </c>
      <c r="M57531" s="1">
        <v>40217</v>
      </c>
      <c r="N57531" s="1">
        <v>40217</v>
      </c>
      <c r="O57531"/>
      <c r="P57531"/>
      <c r="Q57531"/>
      <c r="R57531"/>
    </row>
    <row r="57532" spans="1:18" x14ac:dyDescent="0.2">
      <c r="A57532" t="s">
        <v>197080</v>
      </c>
      <c r="B57532" t="s">
        <v>197081</v>
      </c>
      <c r="C57532" t="s">
        <v>197082</v>
      </c>
      <c r="D57532" t="s">
        <v>42</v>
      </c>
      <c r="E57532">
        <v>8500000</v>
      </c>
      <c r="F57532" t="s">
        <v>18</v>
      </c>
      <c r="G57532" t="s">
        <v>25</v>
      </c>
      <c r="H57532" t="s">
        <v>298</v>
      </c>
      <c r="I57532" t="s">
        <v>299</v>
      </c>
      <c r="J57532" t="s">
        <v>197083</v>
      </c>
      <c r="K57532">
        <v>1</v>
      </c>
      <c r="L57532" s="1">
        <v>38687</v>
      </c>
      <c r="M57532" s="1">
        <v>41571</v>
      </c>
      <c r="N57532" s="1">
        <v>41571</v>
      </c>
    </row>
    <row r="57533" spans="1:18" x14ac:dyDescent="0.2">
      <c r="A57533" t="s">
        <v>197084</v>
      </c>
      <c r="B57533" t="s">
        <v>197085</v>
      </c>
      <c r="C57533" t="s">
        <v>197086</v>
      </c>
      <c r="D57533" t="s">
        <v>2966</v>
      </c>
      <c r="E57533">
        <v>80000</v>
      </c>
      <c r="F57533" t="s">
        <v>18</v>
      </c>
      <c r="G57533" t="s">
        <v>308</v>
      </c>
      <c r="H57533">
        <v>23</v>
      </c>
      <c r="I57533" t="s">
        <v>3645</v>
      </c>
      <c r="J57533" t="s">
        <v>3645</v>
      </c>
      <c r="K57533">
        <v>1</v>
      </c>
      <c r="L57533" s="1">
        <v>41821</v>
      </c>
      <c r="M57533" s="1">
        <v>41960</v>
      </c>
      <c r="N57533" s="1">
        <v>41960</v>
      </c>
    </row>
    <row r="57534" spans="1:18" x14ac:dyDescent="0.2">
      <c r="A57534" t="s">
        <v>197087</v>
      </c>
      <c r="B57534" t="s">
        <v>197088</v>
      </c>
      <c r="C57534" t="s">
        <v>197089</v>
      </c>
      <c r="D57534" t="s">
        <v>197090</v>
      </c>
      <c r="E57534">
        <v>2350000</v>
      </c>
      <c r="F57534" t="s">
        <v>18</v>
      </c>
      <c r="G57534" t="s">
        <v>25</v>
      </c>
      <c r="H57534" t="s">
        <v>1352</v>
      </c>
      <c r="I57534" t="s">
        <v>1353</v>
      </c>
      <c r="J57534" t="s">
        <v>1353</v>
      </c>
      <c r="K57534">
        <v>2</v>
      </c>
      <c r="L57534" s="1">
        <v>39448</v>
      </c>
      <c r="M57534" s="1">
        <v>41757</v>
      </c>
      <c r="N57534" s="1">
        <v>42193</v>
      </c>
    </row>
    <row r="57535" spans="1:18" hidden="1" x14ac:dyDescent="0.2">
      <c r="A57535" t="s">
        <v>197091</v>
      </c>
      <c r="B57535" t="s">
        <v>197092</v>
      </c>
      <c r="C57535" t="s">
        <v>197093</v>
      </c>
      <c r="D57535" t="s">
        <v>357</v>
      </c>
      <c r="E57535" t="s">
        <v>43</v>
      </c>
      <c r="F57535" t="s">
        <v>18</v>
      </c>
      <c r="G57535" t="s">
        <v>37</v>
      </c>
      <c r="H57535">
        <v>22</v>
      </c>
      <c r="I57535" t="s">
        <v>38</v>
      </c>
      <c r="J57535" t="s">
        <v>38</v>
      </c>
      <c r="K57535">
        <v>1</v>
      </c>
      <c r="M57535" s="1">
        <v>40330</v>
      </c>
      <c r="N57535" s="1">
        <v>40330</v>
      </c>
      <c r="O57535"/>
      <c r="P57535"/>
      <c r="Q57535"/>
      <c r="R57535"/>
    </row>
    <row r="57536" spans="1:18" hidden="1" x14ac:dyDescent="0.2">
      <c r="A57536" t="s">
        <v>197094</v>
      </c>
      <c r="B57536" t="s">
        <v>197095</v>
      </c>
      <c r="C57536" t="s">
        <v>197096</v>
      </c>
      <c r="D57536" t="s">
        <v>181</v>
      </c>
      <c r="E57536" t="s">
        <v>43</v>
      </c>
      <c r="F57536" t="s">
        <v>18</v>
      </c>
      <c r="G57536" t="s">
        <v>25</v>
      </c>
      <c r="H57536" t="s">
        <v>64</v>
      </c>
      <c r="I57536" t="s">
        <v>65</v>
      </c>
      <c r="J57536" t="s">
        <v>71</v>
      </c>
      <c r="K57536">
        <v>2</v>
      </c>
      <c r="L57536" s="1">
        <v>39814</v>
      </c>
      <c r="M57536" s="1">
        <v>40627</v>
      </c>
      <c r="N57536" s="1">
        <v>40695</v>
      </c>
      <c r="O57536"/>
      <c r="P57536"/>
      <c r="Q57536"/>
      <c r="R57536"/>
    </row>
    <row r="57537" spans="1:18" hidden="1" x14ac:dyDescent="0.2">
      <c r="A57537" t="s">
        <v>197097</v>
      </c>
      <c r="B57537" t="s">
        <v>197098</v>
      </c>
      <c r="C57537" t="s">
        <v>197099</v>
      </c>
      <c r="D57537" t="s">
        <v>741</v>
      </c>
      <c r="E57537">
        <v>3401361</v>
      </c>
      <c r="F57537" t="s">
        <v>207</v>
      </c>
      <c r="G57537" t="s">
        <v>25</v>
      </c>
      <c r="H57537" t="s">
        <v>121</v>
      </c>
      <c r="I57537" t="s">
        <v>528</v>
      </c>
      <c r="J57537" t="s">
        <v>4694</v>
      </c>
      <c r="K57537">
        <v>1</v>
      </c>
      <c r="M57537" s="1">
        <v>41766</v>
      </c>
      <c r="N57537" s="1">
        <v>41766</v>
      </c>
      <c r="O57537"/>
      <c r="P57537"/>
      <c r="Q57537"/>
      <c r="R57537"/>
    </row>
    <row r="57538" spans="1:18" hidden="1" x14ac:dyDescent="0.2">
      <c r="A57538" t="s">
        <v>197100</v>
      </c>
      <c r="B57538" t="s">
        <v>197101</v>
      </c>
      <c r="C57538" t="s">
        <v>197102</v>
      </c>
      <c r="D57538" t="s">
        <v>197103</v>
      </c>
      <c r="E57538">
        <v>2447540</v>
      </c>
      <c r="F57538" t="s">
        <v>18</v>
      </c>
      <c r="K57538">
        <v>3</v>
      </c>
      <c r="L57538" s="1">
        <v>41640</v>
      </c>
      <c r="M57538" s="1">
        <v>41640</v>
      </c>
      <c r="N57538" s="1">
        <v>42150</v>
      </c>
      <c r="O57538"/>
      <c r="P57538"/>
      <c r="Q57538"/>
      <c r="R57538"/>
    </row>
    <row r="57539" spans="1:18" hidden="1" x14ac:dyDescent="0.2">
      <c r="A57539" t="s">
        <v>197104</v>
      </c>
      <c r="B57539" t="s">
        <v>197105</v>
      </c>
      <c r="C57539" t="s">
        <v>197106</v>
      </c>
      <c r="D57539" t="s">
        <v>1957</v>
      </c>
      <c r="E57539" t="s">
        <v>43</v>
      </c>
      <c r="F57539" t="s">
        <v>18</v>
      </c>
      <c r="G57539" t="s">
        <v>25</v>
      </c>
      <c r="H57539" t="s">
        <v>972</v>
      </c>
      <c r="I57539" t="s">
        <v>973</v>
      </c>
      <c r="J57539" t="s">
        <v>973</v>
      </c>
      <c r="K57539">
        <v>1</v>
      </c>
      <c r="L57539" s="1">
        <v>41640</v>
      </c>
      <c r="M57539" s="1">
        <v>41640</v>
      </c>
      <c r="N57539" s="1">
        <v>41640</v>
      </c>
      <c r="O57539"/>
      <c r="P57539"/>
      <c r="Q57539"/>
      <c r="R57539"/>
    </row>
    <row r="57540" spans="1:18" x14ac:dyDescent="0.2">
      <c r="A57540" t="s">
        <v>197107</v>
      </c>
      <c r="B57540" t="s">
        <v>197108</v>
      </c>
      <c r="C57540" t="s">
        <v>197109</v>
      </c>
      <c r="D57540" t="s">
        <v>197110</v>
      </c>
      <c r="E57540">
        <v>95000000</v>
      </c>
      <c r="F57540" t="s">
        <v>18</v>
      </c>
      <c r="G57540" t="s">
        <v>25</v>
      </c>
      <c r="H57540" t="s">
        <v>64</v>
      </c>
      <c r="I57540" t="s">
        <v>65</v>
      </c>
      <c r="J57540" t="s">
        <v>71</v>
      </c>
      <c r="K57540">
        <v>2</v>
      </c>
      <c r="L57540" s="1">
        <v>40725</v>
      </c>
      <c r="M57540" s="1">
        <v>41002</v>
      </c>
      <c r="N57540" s="1">
        <v>41927</v>
      </c>
    </row>
    <row r="57541" spans="1:18" x14ac:dyDescent="0.2">
      <c r="A57541" t="s">
        <v>197111</v>
      </c>
      <c r="B57541" t="s">
        <v>197112</v>
      </c>
      <c r="C57541" t="s">
        <v>197113</v>
      </c>
      <c r="D57541" t="s">
        <v>197114</v>
      </c>
      <c r="E57541">
        <v>20000000</v>
      </c>
      <c r="F57541" t="s">
        <v>18</v>
      </c>
      <c r="G57541" t="s">
        <v>25</v>
      </c>
      <c r="H57541" t="s">
        <v>298</v>
      </c>
      <c r="I57541" t="s">
        <v>299</v>
      </c>
      <c r="J57541" t="s">
        <v>299</v>
      </c>
      <c r="K57541">
        <v>1</v>
      </c>
      <c r="L57541" s="1">
        <v>37257</v>
      </c>
      <c r="M57541" s="1">
        <v>41891</v>
      </c>
      <c r="N57541" s="1">
        <v>41891</v>
      </c>
    </row>
    <row r="57542" spans="1:18" hidden="1" x14ac:dyDescent="0.2">
      <c r="A57542" t="s">
        <v>197115</v>
      </c>
      <c r="B57542" t="s">
        <v>197116</v>
      </c>
      <c r="C57542" t="s">
        <v>197117</v>
      </c>
      <c r="D57542" t="s">
        <v>197118</v>
      </c>
      <c r="E57542">
        <v>2263475</v>
      </c>
      <c r="F57542" t="s">
        <v>18</v>
      </c>
      <c r="G57542" t="s">
        <v>479</v>
      </c>
      <c r="I57542" t="s">
        <v>480</v>
      </c>
      <c r="J57542" t="s">
        <v>480</v>
      </c>
      <c r="K57542">
        <v>5</v>
      </c>
      <c r="L57542" s="1">
        <v>39448</v>
      </c>
      <c r="M57542" s="1">
        <v>39083</v>
      </c>
      <c r="N57542" s="1">
        <v>40743</v>
      </c>
      <c r="O57542"/>
      <c r="P57542"/>
      <c r="Q57542"/>
      <c r="R57542"/>
    </row>
    <row r="57543" spans="1:18" hidden="1" x14ac:dyDescent="0.2">
      <c r="A57543" t="s">
        <v>197119</v>
      </c>
      <c r="B57543" t="s">
        <v>197120</v>
      </c>
      <c r="C57543" t="s">
        <v>197121</v>
      </c>
      <c r="D57543" t="s">
        <v>197122</v>
      </c>
      <c r="E57543">
        <v>10340000</v>
      </c>
      <c r="F57543" t="s">
        <v>18</v>
      </c>
      <c r="G57543" t="s">
        <v>25</v>
      </c>
      <c r="H57543" t="s">
        <v>64</v>
      </c>
      <c r="I57543" t="s">
        <v>95</v>
      </c>
      <c r="J57543" t="s">
        <v>376</v>
      </c>
      <c r="K57543">
        <v>3</v>
      </c>
      <c r="L57543" s="1">
        <v>40909</v>
      </c>
      <c r="M57543" s="1">
        <v>40969</v>
      </c>
      <c r="N57543" s="1">
        <v>41801</v>
      </c>
      <c r="O57543"/>
      <c r="P57543"/>
      <c r="Q57543"/>
      <c r="R57543"/>
    </row>
    <row r="57544" spans="1:18" hidden="1" x14ac:dyDescent="0.2">
      <c r="A57544" t="s">
        <v>197123</v>
      </c>
      <c r="B57544" t="s">
        <v>197124</v>
      </c>
      <c r="C57544" t="s">
        <v>197125</v>
      </c>
      <c r="D57544" t="s">
        <v>197126</v>
      </c>
      <c r="E57544">
        <v>8966388.8509999998</v>
      </c>
      <c r="F57544" t="s">
        <v>18</v>
      </c>
      <c r="G57544" t="s">
        <v>492</v>
      </c>
      <c r="H57544">
        <v>12</v>
      </c>
      <c r="I57544" t="s">
        <v>28379</v>
      </c>
      <c r="J57544" t="s">
        <v>28379</v>
      </c>
      <c r="K57544">
        <v>1</v>
      </c>
      <c r="L57544" s="1">
        <v>33970</v>
      </c>
      <c r="M57544" s="1">
        <v>38393</v>
      </c>
      <c r="N57544" s="1">
        <v>38393</v>
      </c>
      <c r="O57544"/>
      <c r="P57544"/>
      <c r="Q57544"/>
      <c r="R57544"/>
    </row>
    <row r="57545" spans="1:18" hidden="1" x14ac:dyDescent="0.2">
      <c r="A57545" t="s">
        <v>197127</v>
      </c>
      <c r="B57545" t="s">
        <v>197128</v>
      </c>
      <c r="E57545" t="s">
        <v>43</v>
      </c>
      <c r="F57545" t="s">
        <v>18</v>
      </c>
      <c r="G57545" t="s">
        <v>479</v>
      </c>
      <c r="I57545" t="s">
        <v>480</v>
      </c>
      <c r="J57545" t="s">
        <v>480</v>
      </c>
      <c r="K57545">
        <v>1</v>
      </c>
      <c r="L57545" s="1">
        <v>41456</v>
      </c>
      <c r="M57545" s="1">
        <v>41780</v>
      </c>
      <c r="N57545" s="1">
        <v>41780</v>
      </c>
      <c r="O57545"/>
      <c r="P57545"/>
      <c r="Q57545"/>
      <c r="R57545"/>
    </row>
    <row r="57546" spans="1:18" x14ac:dyDescent="0.2">
      <c r="A57546" t="s">
        <v>197129</v>
      </c>
      <c r="B57546" t="s">
        <v>197130</v>
      </c>
      <c r="C57546" t="s">
        <v>197131</v>
      </c>
      <c r="D57546" t="s">
        <v>21731</v>
      </c>
      <c r="E57546">
        <v>3800000</v>
      </c>
      <c r="F57546" t="s">
        <v>18</v>
      </c>
      <c r="G57546" t="s">
        <v>25</v>
      </c>
      <c r="H57546" t="s">
        <v>64</v>
      </c>
      <c r="I57546" t="s">
        <v>95</v>
      </c>
      <c r="J57546" t="s">
        <v>95</v>
      </c>
      <c r="K57546">
        <v>1</v>
      </c>
      <c r="L57546" s="1">
        <v>40179</v>
      </c>
      <c r="M57546" s="1">
        <v>41489</v>
      </c>
      <c r="N57546" s="1">
        <v>41489</v>
      </c>
    </row>
    <row r="57547" spans="1:18" hidden="1" x14ac:dyDescent="0.2">
      <c r="A57547" t="s">
        <v>197132</v>
      </c>
      <c r="B57547" t="s">
        <v>197133</v>
      </c>
      <c r="C57547" t="s">
        <v>197134</v>
      </c>
      <c r="D57547" t="s">
        <v>75</v>
      </c>
      <c r="E57547" t="s">
        <v>43</v>
      </c>
      <c r="F57547" t="s">
        <v>18</v>
      </c>
      <c r="G57547" t="s">
        <v>25</v>
      </c>
      <c r="H57547" t="s">
        <v>808</v>
      </c>
      <c r="I57547" t="s">
        <v>809</v>
      </c>
      <c r="J57547" t="s">
        <v>809</v>
      </c>
      <c r="K57547">
        <v>1</v>
      </c>
      <c r="M57547" s="1">
        <v>40714</v>
      </c>
      <c r="N57547" s="1">
        <v>40714</v>
      </c>
      <c r="O57547"/>
      <c r="P57547"/>
      <c r="Q57547"/>
      <c r="R57547"/>
    </row>
    <row r="57548" spans="1:18" x14ac:dyDescent="0.2">
      <c r="A57548" t="s">
        <v>197135</v>
      </c>
      <c r="B57548" t="s">
        <v>197136</v>
      </c>
      <c r="C57548" t="s">
        <v>197137</v>
      </c>
      <c r="D57548" t="s">
        <v>718</v>
      </c>
      <c r="E57548">
        <v>25000000</v>
      </c>
      <c r="F57548" t="s">
        <v>18</v>
      </c>
      <c r="G57548" t="s">
        <v>25</v>
      </c>
      <c r="H57548" t="s">
        <v>430</v>
      </c>
      <c r="I57548" t="s">
        <v>6338</v>
      </c>
      <c r="J57548" t="s">
        <v>6338</v>
      </c>
      <c r="K57548">
        <v>1</v>
      </c>
      <c r="L57548" s="1">
        <v>34151</v>
      </c>
      <c r="M57548" s="1">
        <v>40118</v>
      </c>
      <c r="N57548" s="1">
        <v>40118</v>
      </c>
    </row>
    <row r="57549" spans="1:18" hidden="1" x14ac:dyDescent="0.2">
      <c r="A57549" t="s">
        <v>197138</v>
      </c>
      <c r="B57549" t="s">
        <v>197139</v>
      </c>
      <c r="C57549" t="s">
        <v>197140</v>
      </c>
      <c r="D57549" t="s">
        <v>23589</v>
      </c>
      <c r="E57549" t="s">
        <v>43</v>
      </c>
      <c r="F57549" t="s">
        <v>18</v>
      </c>
      <c r="G57549" t="s">
        <v>25</v>
      </c>
      <c r="H57549" t="s">
        <v>89</v>
      </c>
      <c r="I57549" t="s">
        <v>1260</v>
      </c>
      <c r="J57549" t="s">
        <v>1783</v>
      </c>
      <c r="K57549">
        <v>1</v>
      </c>
      <c r="L57549" s="1">
        <v>39673</v>
      </c>
      <c r="M57549" s="1">
        <v>41774</v>
      </c>
      <c r="N57549" s="1">
        <v>41774</v>
      </c>
      <c r="O57549"/>
      <c r="P57549"/>
      <c r="Q57549"/>
      <c r="R57549"/>
    </row>
    <row r="57550" spans="1:18" hidden="1" x14ac:dyDescent="0.2">
      <c r="A57550" t="s">
        <v>197141</v>
      </c>
      <c r="B57550" t="s">
        <v>197142</v>
      </c>
      <c r="C57550" t="s">
        <v>197143</v>
      </c>
      <c r="D57550" t="s">
        <v>109093</v>
      </c>
      <c r="E57550">
        <v>7425000</v>
      </c>
      <c r="F57550" t="s">
        <v>18</v>
      </c>
      <c r="G57550" t="s">
        <v>25</v>
      </c>
      <c r="H57550" t="s">
        <v>64</v>
      </c>
      <c r="I57550" t="s">
        <v>65</v>
      </c>
      <c r="J57550" t="s">
        <v>66</v>
      </c>
      <c r="K57550">
        <v>3</v>
      </c>
      <c r="L57550" s="1">
        <v>38169</v>
      </c>
      <c r="M57550" s="1">
        <v>39189</v>
      </c>
      <c r="N57550" s="1">
        <v>39825</v>
      </c>
      <c r="O57550"/>
      <c r="P57550"/>
      <c r="Q57550"/>
      <c r="R57550"/>
    </row>
    <row r="57551" spans="1:18" x14ac:dyDescent="0.2">
      <c r="A57551" t="s">
        <v>197144</v>
      </c>
      <c r="B57551" t="s">
        <v>197145</v>
      </c>
      <c r="C57551" t="s">
        <v>197146</v>
      </c>
      <c r="D57551" t="s">
        <v>197147</v>
      </c>
      <c r="E57551">
        <v>12800000</v>
      </c>
      <c r="F57551" t="s">
        <v>18</v>
      </c>
      <c r="G57551" t="s">
        <v>25</v>
      </c>
      <c r="H57551" t="s">
        <v>106</v>
      </c>
      <c r="I57551" t="s">
        <v>107</v>
      </c>
      <c r="J57551" t="s">
        <v>108</v>
      </c>
      <c r="K57551">
        <v>3</v>
      </c>
      <c r="L57551" s="1">
        <v>40792</v>
      </c>
      <c r="M57551" s="1">
        <v>41296</v>
      </c>
      <c r="N57551" s="1">
        <v>42137</v>
      </c>
    </row>
    <row r="57552" spans="1:18" hidden="1" x14ac:dyDescent="0.2">
      <c r="A57552" t="s">
        <v>197148</v>
      </c>
      <c r="B57552" t="s">
        <v>197149</v>
      </c>
      <c r="C57552" t="s">
        <v>197150</v>
      </c>
      <c r="E57552" t="s">
        <v>43</v>
      </c>
      <c r="F57552" t="s">
        <v>113</v>
      </c>
      <c r="G57552" t="s">
        <v>25</v>
      </c>
      <c r="H57552" t="s">
        <v>3162</v>
      </c>
      <c r="I57552" t="s">
        <v>3163</v>
      </c>
      <c r="J57552" t="s">
        <v>3164</v>
      </c>
      <c r="K57552">
        <v>1</v>
      </c>
      <c r="L57552" s="1">
        <v>35065</v>
      </c>
      <c r="M57552" s="1">
        <v>38765</v>
      </c>
      <c r="N57552" s="1">
        <v>38765</v>
      </c>
      <c r="O57552"/>
      <c r="P57552"/>
      <c r="Q57552"/>
      <c r="R57552"/>
    </row>
    <row r="57553" spans="1:18" x14ac:dyDescent="0.2">
      <c r="A57553" t="s">
        <v>197151</v>
      </c>
      <c r="B57553" t="s">
        <v>197152</v>
      </c>
      <c r="C57553" t="s">
        <v>197153</v>
      </c>
      <c r="D57553" t="s">
        <v>197154</v>
      </c>
      <c r="E57553">
        <v>200000</v>
      </c>
      <c r="F57553" t="s">
        <v>18</v>
      </c>
      <c r="G57553" t="s">
        <v>222</v>
      </c>
      <c r="H57553">
        <v>8</v>
      </c>
      <c r="I57553" t="s">
        <v>7950</v>
      </c>
      <c r="J57553" t="s">
        <v>7950</v>
      </c>
      <c r="K57553">
        <v>1</v>
      </c>
      <c r="L57553" s="1">
        <v>40909</v>
      </c>
      <c r="M57553" s="1">
        <v>40909</v>
      </c>
      <c r="N57553" s="1">
        <v>40909</v>
      </c>
    </row>
    <row r="57554" spans="1:18" x14ac:dyDescent="0.2">
      <c r="A57554" t="s">
        <v>197155</v>
      </c>
      <c r="B57554" t="s">
        <v>197156</v>
      </c>
      <c r="C57554" t="s">
        <v>197157</v>
      </c>
      <c r="E57554">
        <v>300000</v>
      </c>
      <c r="F57554" t="s">
        <v>207</v>
      </c>
      <c r="K57554">
        <v>1</v>
      </c>
      <c r="L57554" s="1">
        <v>40179</v>
      </c>
      <c r="M57554" s="1">
        <v>42307</v>
      </c>
      <c r="N57554" s="1">
        <v>42307</v>
      </c>
    </row>
    <row r="57555" spans="1:18" hidden="1" x14ac:dyDescent="0.2">
      <c r="A57555" t="s">
        <v>197158</v>
      </c>
      <c r="B57555" t="s">
        <v>197159</v>
      </c>
      <c r="C57555" t="s">
        <v>197160</v>
      </c>
      <c r="D57555" t="s">
        <v>3708</v>
      </c>
      <c r="E57555">
        <v>500000</v>
      </c>
      <c r="F57555" t="s">
        <v>18</v>
      </c>
      <c r="G57555" t="s">
        <v>25</v>
      </c>
      <c r="H57555" t="s">
        <v>430</v>
      </c>
      <c r="I57555" t="s">
        <v>528</v>
      </c>
      <c r="J57555" t="s">
        <v>4105</v>
      </c>
      <c r="K57555">
        <v>1</v>
      </c>
      <c r="M57555" s="1">
        <v>41744</v>
      </c>
      <c r="N57555" s="1">
        <v>41744</v>
      </c>
      <c r="O57555"/>
      <c r="P57555"/>
      <c r="Q57555"/>
      <c r="R57555"/>
    </row>
    <row r="57556" spans="1:18" hidden="1" x14ac:dyDescent="0.2">
      <c r="A57556" t="s">
        <v>197161</v>
      </c>
      <c r="B57556" t="s">
        <v>197162</v>
      </c>
      <c r="C57556" t="s">
        <v>197163</v>
      </c>
      <c r="D57556" t="s">
        <v>197164</v>
      </c>
      <c r="E57556">
        <v>15550000</v>
      </c>
      <c r="F57556" t="s">
        <v>18</v>
      </c>
      <c r="G57556" t="s">
        <v>25</v>
      </c>
      <c r="H57556" t="s">
        <v>1011</v>
      </c>
      <c r="I57556" t="s">
        <v>1012</v>
      </c>
      <c r="J57556" t="s">
        <v>1012</v>
      </c>
      <c r="K57556">
        <v>3</v>
      </c>
      <c r="L57556" s="1">
        <v>37257</v>
      </c>
      <c r="M57556" s="1">
        <v>38943</v>
      </c>
      <c r="N57556" s="1">
        <v>40352</v>
      </c>
      <c r="O57556"/>
      <c r="P57556"/>
      <c r="Q57556"/>
      <c r="R57556"/>
    </row>
    <row r="57557" spans="1:18" hidden="1" x14ac:dyDescent="0.2">
      <c r="A57557" t="s">
        <v>197165</v>
      </c>
      <c r="B57557" t="s">
        <v>197166</v>
      </c>
      <c r="D57557" t="s">
        <v>197167</v>
      </c>
      <c r="E57557">
        <v>500100</v>
      </c>
      <c r="F57557" t="s">
        <v>18</v>
      </c>
      <c r="G57557" t="s">
        <v>25</v>
      </c>
      <c r="H57557" t="s">
        <v>64</v>
      </c>
      <c r="I57557" t="s">
        <v>65</v>
      </c>
      <c r="J57557" t="s">
        <v>1068</v>
      </c>
      <c r="K57557">
        <v>1</v>
      </c>
      <c r="L57557" s="1">
        <v>39083</v>
      </c>
      <c r="M57557" s="1">
        <v>40909</v>
      </c>
      <c r="N57557" s="1">
        <v>40909</v>
      </c>
      <c r="O57557"/>
      <c r="P57557"/>
      <c r="Q57557"/>
      <c r="R57557"/>
    </row>
    <row r="57558" spans="1:18" hidden="1" x14ac:dyDescent="0.2">
      <c r="A57558" t="s">
        <v>197168</v>
      </c>
      <c r="B57558" t="s">
        <v>197169</v>
      </c>
      <c r="E57558">
        <v>2000000</v>
      </c>
      <c r="F57558" t="s">
        <v>18</v>
      </c>
      <c r="K57558">
        <v>1</v>
      </c>
      <c r="M57558" s="1">
        <v>36979</v>
      </c>
      <c r="N57558" s="1">
        <v>36979</v>
      </c>
      <c r="O57558"/>
      <c r="P57558"/>
      <c r="Q57558"/>
      <c r="R57558"/>
    </row>
    <row r="57559" spans="1:18" hidden="1" x14ac:dyDescent="0.2">
      <c r="A57559" t="s">
        <v>197170</v>
      </c>
      <c r="B57559" t="s">
        <v>197171</v>
      </c>
      <c r="C57559" t="s">
        <v>197172</v>
      </c>
      <c r="D57559" t="s">
        <v>197173</v>
      </c>
      <c r="E57559">
        <v>1000000</v>
      </c>
      <c r="F57559" t="s">
        <v>18</v>
      </c>
      <c r="G57559" t="s">
        <v>57</v>
      </c>
      <c r="H57559" t="s">
        <v>202</v>
      </c>
      <c r="I57559" t="s">
        <v>203</v>
      </c>
      <c r="J57559" t="s">
        <v>85441</v>
      </c>
      <c r="K57559">
        <v>1</v>
      </c>
      <c r="M57559" s="1">
        <v>41904</v>
      </c>
      <c r="N57559" s="1">
        <v>41904</v>
      </c>
      <c r="O57559"/>
      <c r="P57559"/>
      <c r="Q57559"/>
      <c r="R57559"/>
    </row>
    <row r="57560" spans="1:18" hidden="1" x14ac:dyDescent="0.2">
      <c r="A57560" t="s">
        <v>197174</v>
      </c>
      <c r="B57560" t="s">
        <v>197175</v>
      </c>
      <c r="C57560" t="s">
        <v>197176</v>
      </c>
      <c r="D57560" t="s">
        <v>75</v>
      </c>
      <c r="E57560">
        <v>577783</v>
      </c>
      <c r="F57560" t="s">
        <v>18</v>
      </c>
      <c r="G57560" t="s">
        <v>128</v>
      </c>
      <c r="H57560" t="s">
        <v>129</v>
      </c>
      <c r="I57560" t="s">
        <v>130</v>
      </c>
      <c r="J57560" t="s">
        <v>130</v>
      </c>
      <c r="K57560">
        <v>2</v>
      </c>
      <c r="M57560" s="1">
        <v>41012</v>
      </c>
      <c r="N57560" s="1">
        <v>41699</v>
      </c>
      <c r="O57560"/>
      <c r="P57560"/>
      <c r="Q57560"/>
      <c r="R57560"/>
    </row>
    <row r="57561" spans="1:18" hidden="1" x14ac:dyDescent="0.2">
      <c r="A57561" t="s">
        <v>197177</v>
      </c>
      <c r="B57561" t="s">
        <v>197178</v>
      </c>
      <c r="C57561" t="s">
        <v>197179</v>
      </c>
      <c r="D57561" t="s">
        <v>197180</v>
      </c>
      <c r="E57561">
        <v>3000000</v>
      </c>
      <c r="F57561" t="s">
        <v>18</v>
      </c>
      <c r="G57561" t="s">
        <v>222</v>
      </c>
      <c r="H57561">
        <v>7</v>
      </c>
      <c r="I57561" t="s">
        <v>293</v>
      </c>
      <c r="J57561" t="s">
        <v>293</v>
      </c>
      <c r="K57561">
        <v>1</v>
      </c>
      <c r="M57561" s="1">
        <v>41847</v>
      </c>
      <c r="N57561" s="1">
        <v>41847</v>
      </c>
      <c r="O57561"/>
      <c r="P57561"/>
      <c r="Q57561"/>
      <c r="R57561"/>
    </row>
    <row r="57562" spans="1:18" hidden="1" x14ac:dyDescent="0.2">
      <c r="A57562" t="s">
        <v>197181</v>
      </c>
      <c r="B57562" t="s">
        <v>197182</v>
      </c>
      <c r="C57562" t="s">
        <v>197183</v>
      </c>
      <c r="D57562" t="s">
        <v>766</v>
      </c>
      <c r="E57562">
        <v>8500000</v>
      </c>
      <c r="F57562" t="s">
        <v>207</v>
      </c>
      <c r="G57562" t="s">
        <v>128</v>
      </c>
      <c r="H57562" t="s">
        <v>129</v>
      </c>
      <c r="I57562" t="s">
        <v>130</v>
      </c>
      <c r="J57562" t="s">
        <v>130</v>
      </c>
      <c r="K57562">
        <v>2</v>
      </c>
      <c r="M57562" s="1">
        <v>39720</v>
      </c>
      <c r="N57562" s="1">
        <v>40087</v>
      </c>
      <c r="O57562"/>
      <c r="P57562"/>
      <c r="Q57562"/>
      <c r="R57562"/>
    </row>
    <row r="57563" spans="1:18" hidden="1" x14ac:dyDescent="0.2">
      <c r="A57563" t="s">
        <v>197184</v>
      </c>
      <c r="B57563" t="s">
        <v>197185</v>
      </c>
      <c r="C57563" t="s">
        <v>197186</v>
      </c>
      <c r="D57563" t="s">
        <v>766</v>
      </c>
      <c r="E57563">
        <v>17881980</v>
      </c>
      <c r="F57563" t="s">
        <v>18</v>
      </c>
      <c r="G57563" t="s">
        <v>347</v>
      </c>
      <c r="H57563">
        <v>7</v>
      </c>
      <c r="I57563" t="s">
        <v>762</v>
      </c>
      <c r="J57563" t="s">
        <v>762</v>
      </c>
      <c r="K57563">
        <v>5</v>
      </c>
      <c r="L57563" s="1">
        <v>40059</v>
      </c>
      <c r="M57563" s="1">
        <v>39814</v>
      </c>
      <c r="N57563" s="1">
        <v>42262</v>
      </c>
      <c r="O57563"/>
      <c r="P57563"/>
      <c r="Q57563"/>
      <c r="R57563"/>
    </row>
    <row r="57564" spans="1:18" hidden="1" x14ac:dyDescent="0.2">
      <c r="A57564" t="s">
        <v>197187</v>
      </c>
      <c r="B57564" t="s">
        <v>197188</v>
      </c>
      <c r="C57564" t="s">
        <v>197189</v>
      </c>
      <c r="D57564" t="s">
        <v>117</v>
      </c>
      <c r="E57564" t="s">
        <v>43</v>
      </c>
      <c r="F57564" t="s">
        <v>18</v>
      </c>
      <c r="G57564" t="s">
        <v>25</v>
      </c>
      <c r="H57564" t="s">
        <v>1011</v>
      </c>
      <c r="I57564" t="s">
        <v>7401</v>
      </c>
      <c r="J57564" t="s">
        <v>7401</v>
      </c>
      <c r="K57564">
        <v>1</v>
      </c>
      <c r="L57564" s="1">
        <v>41061</v>
      </c>
      <c r="M57564" s="1">
        <v>41571</v>
      </c>
      <c r="N57564" s="1">
        <v>41571</v>
      </c>
      <c r="O57564"/>
      <c r="P57564"/>
      <c r="Q57564"/>
      <c r="R57564"/>
    </row>
    <row r="57565" spans="1:18" hidden="1" x14ac:dyDescent="0.2">
      <c r="A57565" t="s">
        <v>197190</v>
      </c>
      <c r="B57565" t="s">
        <v>197191</v>
      </c>
      <c r="E57565">
        <v>4000000</v>
      </c>
      <c r="F57565" t="s">
        <v>18</v>
      </c>
      <c r="K57565">
        <v>1</v>
      </c>
      <c r="M57565" s="1">
        <v>39370</v>
      </c>
      <c r="N57565" s="1">
        <v>39370</v>
      </c>
      <c r="O57565"/>
      <c r="P57565"/>
      <c r="Q57565"/>
      <c r="R57565"/>
    </row>
    <row r="57566" spans="1:18" x14ac:dyDescent="0.2">
      <c r="A57566" t="s">
        <v>197192</v>
      </c>
      <c r="B57566" t="s">
        <v>197193</v>
      </c>
      <c r="C57566" t="s">
        <v>197194</v>
      </c>
      <c r="D57566" t="s">
        <v>197195</v>
      </c>
      <c r="E57566">
        <v>3000000</v>
      </c>
      <c r="F57566" t="s">
        <v>18</v>
      </c>
      <c r="G57566" t="s">
        <v>25</v>
      </c>
      <c r="H57566" t="s">
        <v>99</v>
      </c>
      <c r="I57566" t="s">
        <v>100</v>
      </c>
      <c r="J57566" t="s">
        <v>9177</v>
      </c>
      <c r="K57566">
        <v>1</v>
      </c>
      <c r="L57566" s="1">
        <v>40544</v>
      </c>
      <c r="M57566" s="1">
        <v>41640</v>
      </c>
      <c r="N57566" s="1">
        <v>41640</v>
      </c>
    </row>
    <row r="57567" spans="1:18" hidden="1" x14ac:dyDescent="0.2">
      <c r="A57567" t="s">
        <v>197196</v>
      </c>
      <c r="B57567" t="s">
        <v>197197</v>
      </c>
      <c r="C57567" t="s">
        <v>197198</v>
      </c>
      <c r="D57567" t="s">
        <v>22761</v>
      </c>
      <c r="E57567" t="s">
        <v>43</v>
      </c>
      <c r="F57567" t="s">
        <v>18</v>
      </c>
      <c r="G57567" t="s">
        <v>3985</v>
      </c>
      <c r="H57567">
        <v>3</v>
      </c>
      <c r="I57567" t="s">
        <v>2369</v>
      </c>
      <c r="J57567" t="s">
        <v>3986</v>
      </c>
      <c r="K57567">
        <v>2</v>
      </c>
      <c r="L57567" s="1">
        <v>41487</v>
      </c>
      <c r="M57567" s="1">
        <v>41619</v>
      </c>
      <c r="N57567" s="1">
        <v>42150</v>
      </c>
      <c r="O57567"/>
      <c r="P57567"/>
      <c r="Q57567"/>
      <c r="R57567"/>
    </row>
    <row r="57568" spans="1:18" x14ac:dyDescent="0.2">
      <c r="A57568" t="s">
        <v>197199</v>
      </c>
      <c r="B57568" t="s">
        <v>197200</v>
      </c>
      <c r="C57568" t="s">
        <v>197201</v>
      </c>
      <c r="D57568" t="s">
        <v>36</v>
      </c>
      <c r="E57568">
        <v>4300000</v>
      </c>
      <c r="F57568" t="s">
        <v>18</v>
      </c>
      <c r="G57568" t="s">
        <v>25</v>
      </c>
      <c r="H57568" t="s">
        <v>106</v>
      </c>
      <c r="I57568" t="s">
        <v>107</v>
      </c>
      <c r="J57568" t="s">
        <v>108</v>
      </c>
      <c r="K57568">
        <v>2</v>
      </c>
      <c r="L57568" s="1">
        <v>36526</v>
      </c>
      <c r="M57568" s="1">
        <v>38097</v>
      </c>
      <c r="N57568" s="1">
        <v>40093</v>
      </c>
    </row>
    <row r="57569" spans="1:18" x14ac:dyDescent="0.2">
      <c r="A57569" t="s">
        <v>197202</v>
      </c>
      <c r="B57569" t="s">
        <v>197203</v>
      </c>
      <c r="C57569" t="s">
        <v>197204</v>
      </c>
      <c r="D57569" t="s">
        <v>123022</v>
      </c>
      <c r="E57569">
        <v>3050000</v>
      </c>
      <c r="F57569" t="s">
        <v>113</v>
      </c>
      <c r="G57569" t="s">
        <v>25</v>
      </c>
      <c r="H57569" t="s">
        <v>106</v>
      </c>
      <c r="I57569" t="s">
        <v>107</v>
      </c>
      <c r="J57569" t="s">
        <v>108</v>
      </c>
      <c r="K57569">
        <v>2</v>
      </c>
      <c r="L57569" s="1">
        <v>41426</v>
      </c>
      <c r="M57569" s="1">
        <v>41600</v>
      </c>
      <c r="N57569" s="1">
        <v>41774</v>
      </c>
    </row>
    <row r="57570" spans="1:18" hidden="1" x14ac:dyDescent="0.2">
      <c r="A57570" t="s">
        <v>197205</v>
      </c>
      <c r="B57570" t="s">
        <v>197206</v>
      </c>
      <c r="C57570" t="s">
        <v>197207</v>
      </c>
      <c r="D57570" t="s">
        <v>197208</v>
      </c>
      <c r="E57570">
        <v>233129</v>
      </c>
      <c r="F57570" t="s">
        <v>207</v>
      </c>
      <c r="K57570">
        <v>1</v>
      </c>
      <c r="L57570" s="1">
        <v>42192</v>
      </c>
      <c r="M57570" s="1">
        <v>42192</v>
      </c>
      <c r="N57570" s="1">
        <v>42192</v>
      </c>
      <c r="O57570"/>
      <c r="P57570"/>
      <c r="Q57570"/>
      <c r="R57570"/>
    </row>
    <row r="57571" spans="1:18" x14ac:dyDescent="0.2">
      <c r="A57571" t="s">
        <v>197209</v>
      </c>
      <c r="B57571" t="s">
        <v>197210</v>
      </c>
      <c r="C57571" t="s">
        <v>197211</v>
      </c>
      <c r="D57571" t="s">
        <v>197212</v>
      </c>
      <c r="E57571">
        <v>400000</v>
      </c>
      <c r="F57571" t="s">
        <v>18</v>
      </c>
      <c r="G57571" t="s">
        <v>25</v>
      </c>
      <c r="H57571" t="s">
        <v>4968</v>
      </c>
      <c r="I57571" t="s">
        <v>4969</v>
      </c>
      <c r="J57571" t="s">
        <v>4969</v>
      </c>
      <c r="K57571">
        <v>2</v>
      </c>
      <c r="L57571" s="1">
        <v>36892</v>
      </c>
      <c r="M57571" s="1">
        <v>37622</v>
      </c>
      <c r="N57571" s="1">
        <v>40969</v>
      </c>
    </row>
    <row r="57572" spans="1:18" hidden="1" x14ac:dyDescent="0.2">
      <c r="A57572" t="s">
        <v>197213</v>
      </c>
      <c r="B57572" t="s">
        <v>197214</v>
      </c>
      <c r="C57572" t="s">
        <v>197215</v>
      </c>
      <c r="E57572" t="s">
        <v>43</v>
      </c>
      <c r="F57572" t="s">
        <v>18</v>
      </c>
      <c r="K57572">
        <v>1</v>
      </c>
      <c r="M57572" s="1">
        <v>41660</v>
      </c>
      <c r="N57572" s="1">
        <v>41660</v>
      </c>
      <c r="O57572"/>
      <c r="P57572"/>
      <c r="Q57572"/>
      <c r="R57572"/>
    </row>
    <row r="57573" spans="1:18" x14ac:dyDescent="0.2">
      <c r="A57573" t="s">
        <v>197216</v>
      </c>
      <c r="B57573" t="s">
        <v>197217</v>
      </c>
      <c r="C57573" t="s">
        <v>197218</v>
      </c>
      <c r="D57573" t="s">
        <v>197219</v>
      </c>
      <c r="E57573">
        <v>2000000</v>
      </c>
      <c r="F57573" t="s">
        <v>18</v>
      </c>
      <c r="G57573" t="s">
        <v>25</v>
      </c>
      <c r="H57573" t="s">
        <v>64</v>
      </c>
      <c r="I57573" t="s">
        <v>95</v>
      </c>
      <c r="J57573" t="s">
        <v>95</v>
      </c>
      <c r="K57573">
        <v>1</v>
      </c>
      <c r="L57573" s="1">
        <v>40544</v>
      </c>
      <c r="M57573" s="1">
        <v>41778</v>
      </c>
      <c r="N57573" s="1">
        <v>41778</v>
      </c>
    </row>
    <row r="57574" spans="1:18" x14ac:dyDescent="0.2">
      <c r="A57574" t="s">
        <v>197220</v>
      </c>
      <c r="B57574" t="s">
        <v>197221</v>
      </c>
      <c r="C57574" t="s">
        <v>197222</v>
      </c>
      <c r="D57574" t="s">
        <v>127</v>
      </c>
      <c r="E57574">
        <v>165000</v>
      </c>
      <c r="F57574" t="s">
        <v>18</v>
      </c>
      <c r="G57574" t="s">
        <v>57</v>
      </c>
      <c r="H57574" t="s">
        <v>202</v>
      </c>
      <c r="I57574" t="s">
        <v>203</v>
      </c>
      <c r="J57574" t="s">
        <v>22220</v>
      </c>
      <c r="K57574">
        <v>1</v>
      </c>
      <c r="L57574" s="1">
        <v>41287</v>
      </c>
      <c r="M57574" s="1">
        <v>41679</v>
      </c>
      <c r="N57574" s="1">
        <v>41679</v>
      </c>
    </row>
    <row r="57575" spans="1:18" hidden="1" x14ac:dyDescent="0.2">
      <c r="A57575" t="s">
        <v>197223</v>
      </c>
      <c r="B57575" t="s">
        <v>197224</v>
      </c>
      <c r="C57575" t="s">
        <v>197225</v>
      </c>
      <c r="D57575" t="s">
        <v>2361</v>
      </c>
      <c r="E57575">
        <v>4250000</v>
      </c>
      <c r="F57575" t="s">
        <v>18</v>
      </c>
      <c r="K57575">
        <v>1</v>
      </c>
      <c r="M57575" s="1">
        <v>39570</v>
      </c>
      <c r="N57575" s="1">
        <v>39570</v>
      </c>
      <c r="O57575"/>
      <c r="P57575"/>
      <c r="Q57575"/>
      <c r="R57575"/>
    </row>
    <row r="57576" spans="1:18" hidden="1" x14ac:dyDescent="0.2">
      <c r="A57576" t="s">
        <v>197226</v>
      </c>
      <c r="B57576" t="s">
        <v>197227</v>
      </c>
      <c r="C57576" t="s">
        <v>197228</v>
      </c>
      <c r="D57576" t="s">
        <v>1503</v>
      </c>
      <c r="E57576">
        <v>23000000</v>
      </c>
      <c r="F57576" t="s">
        <v>18</v>
      </c>
      <c r="G57576" t="s">
        <v>25</v>
      </c>
      <c r="H57576" t="s">
        <v>208</v>
      </c>
      <c r="I57576" t="s">
        <v>6943</v>
      </c>
      <c r="J57576" t="s">
        <v>6943</v>
      </c>
      <c r="K57576">
        <v>1</v>
      </c>
      <c r="M57576" s="1">
        <v>40701</v>
      </c>
      <c r="N57576" s="1">
        <v>40701</v>
      </c>
      <c r="O57576"/>
      <c r="P57576"/>
      <c r="Q57576"/>
      <c r="R57576"/>
    </row>
    <row r="57577" spans="1:18" x14ac:dyDescent="0.2">
      <c r="A57577" t="s">
        <v>197229</v>
      </c>
      <c r="B57577" t="s">
        <v>197230</v>
      </c>
      <c r="C57577" t="s">
        <v>197231</v>
      </c>
      <c r="D57577" t="s">
        <v>197232</v>
      </c>
      <c r="E57577">
        <v>2000000</v>
      </c>
      <c r="F57577" t="s">
        <v>207</v>
      </c>
      <c r="G57577" t="s">
        <v>458</v>
      </c>
      <c r="H57577">
        <v>48</v>
      </c>
      <c r="I57577" t="s">
        <v>459</v>
      </c>
      <c r="J57577" t="s">
        <v>459</v>
      </c>
      <c r="K57577">
        <v>1</v>
      </c>
      <c r="L57577" s="1">
        <v>40909</v>
      </c>
      <c r="M57577" s="1">
        <v>41487</v>
      </c>
      <c r="N57577" s="1">
        <v>41487</v>
      </c>
    </row>
    <row r="57578" spans="1:18" hidden="1" x14ac:dyDescent="0.2">
      <c r="A57578" t="s">
        <v>197233</v>
      </c>
      <c r="B57578" t="s">
        <v>197234</v>
      </c>
      <c r="E57578" t="s">
        <v>43</v>
      </c>
      <c r="F57578" t="s">
        <v>18</v>
      </c>
      <c r="K57578">
        <v>1</v>
      </c>
      <c r="M57578" s="1">
        <v>41821</v>
      </c>
      <c r="N57578" s="1">
        <v>41821</v>
      </c>
      <c r="O57578"/>
      <c r="P57578"/>
      <c r="Q57578"/>
      <c r="R57578"/>
    </row>
    <row r="57579" spans="1:18" x14ac:dyDescent="0.2">
      <c r="A57579" t="s">
        <v>197235</v>
      </c>
      <c r="B57579" t="s">
        <v>197236</v>
      </c>
      <c r="C57579" t="s">
        <v>197237</v>
      </c>
      <c r="D57579" t="s">
        <v>197238</v>
      </c>
      <c r="E57579">
        <v>21400000</v>
      </c>
      <c r="F57579" t="s">
        <v>689</v>
      </c>
      <c r="G57579" t="s">
        <v>25</v>
      </c>
      <c r="H57579" t="s">
        <v>64</v>
      </c>
      <c r="I57579" t="s">
        <v>65</v>
      </c>
      <c r="J57579" t="s">
        <v>71</v>
      </c>
      <c r="K57579">
        <v>5</v>
      </c>
      <c r="L57579" s="1">
        <v>40940</v>
      </c>
      <c r="M57579" s="1">
        <v>41000</v>
      </c>
      <c r="N57579" s="1">
        <v>42055</v>
      </c>
    </row>
    <row r="57580" spans="1:18" x14ac:dyDescent="0.2">
      <c r="A57580" t="s">
        <v>197239</v>
      </c>
      <c r="B57580" t="s">
        <v>197240</v>
      </c>
      <c r="C57580" t="s">
        <v>197241</v>
      </c>
      <c r="D57580" t="s">
        <v>411</v>
      </c>
      <c r="E57580">
        <v>500000</v>
      </c>
      <c r="F57580" t="s">
        <v>18</v>
      </c>
      <c r="G57580" t="s">
        <v>25</v>
      </c>
      <c r="H57580" t="s">
        <v>286</v>
      </c>
      <c r="I57580" t="s">
        <v>578</v>
      </c>
      <c r="J57580" t="s">
        <v>578</v>
      </c>
      <c r="K57580">
        <v>1</v>
      </c>
      <c r="L57580" s="1">
        <v>40179</v>
      </c>
      <c r="M57580" s="1">
        <v>41719</v>
      </c>
      <c r="N57580" s="1">
        <v>41719</v>
      </c>
    </row>
    <row r="57581" spans="1:18" hidden="1" x14ac:dyDescent="0.2">
      <c r="A57581" t="s">
        <v>197242</v>
      </c>
      <c r="B57581" t="s">
        <v>197243</v>
      </c>
      <c r="E57581" t="s">
        <v>43</v>
      </c>
      <c r="F57581" t="s">
        <v>18</v>
      </c>
      <c r="G57581" t="s">
        <v>25</v>
      </c>
      <c r="H57581" t="s">
        <v>99</v>
      </c>
      <c r="I57581" t="s">
        <v>3295</v>
      </c>
      <c r="J57581" t="s">
        <v>197244</v>
      </c>
      <c r="K57581">
        <v>1</v>
      </c>
      <c r="L57581" s="1">
        <v>40391</v>
      </c>
      <c r="M57581" s="1">
        <v>40338</v>
      </c>
      <c r="N57581" s="1">
        <v>40338</v>
      </c>
      <c r="O57581"/>
      <c r="P57581"/>
      <c r="Q57581"/>
      <c r="R57581"/>
    </row>
    <row r="57582" spans="1:18" hidden="1" x14ac:dyDescent="0.2">
      <c r="A57582" t="s">
        <v>197245</v>
      </c>
      <c r="B57582" t="s">
        <v>197246</v>
      </c>
      <c r="C57582" t="s">
        <v>197247</v>
      </c>
      <c r="D57582" t="s">
        <v>3708</v>
      </c>
      <c r="E57582">
        <v>955211</v>
      </c>
      <c r="F57582" t="s">
        <v>18</v>
      </c>
      <c r="K57582">
        <v>1</v>
      </c>
      <c r="L57582" s="1">
        <v>36373</v>
      </c>
      <c r="M57582" s="1">
        <v>40814</v>
      </c>
      <c r="N57582" s="1">
        <v>40814</v>
      </c>
      <c r="O57582"/>
      <c r="P57582"/>
      <c r="Q57582"/>
      <c r="R57582"/>
    </row>
    <row r="57583" spans="1:18" hidden="1" x14ac:dyDescent="0.2">
      <c r="A57583" t="s">
        <v>197248</v>
      </c>
      <c r="B57583" t="s">
        <v>197249</v>
      </c>
      <c r="C57583" t="s">
        <v>197250</v>
      </c>
      <c r="D57583" t="s">
        <v>4275</v>
      </c>
      <c r="E57583">
        <v>8423293</v>
      </c>
      <c r="F57583" t="s">
        <v>18</v>
      </c>
      <c r="G57583" t="s">
        <v>492</v>
      </c>
      <c r="H57583">
        <v>12</v>
      </c>
      <c r="I57583" t="s">
        <v>28379</v>
      </c>
      <c r="J57583" t="s">
        <v>28379</v>
      </c>
      <c r="K57583">
        <v>1</v>
      </c>
      <c r="L57583" s="1">
        <v>38667</v>
      </c>
      <c r="M57583" s="1">
        <v>40892</v>
      </c>
      <c r="N57583" s="1">
        <v>40892</v>
      </c>
      <c r="O57583"/>
      <c r="P57583"/>
      <c r="Q57583"/>
      <c r="R57583"/>
    </row>
    <row r="57584" spans="1:18" hidden="1" x14ac:dyDescent="0.2">
      <c r="A57584" t="s">
        <v>197251</v>
      </c>
      <c r="B57584" t="s">
        <v>197252</v>
      </c>
      <c r="C57584" t="s">
        <v>197253</v>
      </c>
      <c r="D57584" t="s">
        <v>544</v>
      </c>
      <c r="E57584" t="s">
        <v>43</v>
      </c>
      <c r="F57584" t="s">
        <v>18</v>
      </c>
      <c r="G57584" t="s">
        <v>1311</v>
      </c>
      <c r="H57584">
        <v>16</v>
      </c>
      <c r="I57584" t="s">
        <v>1312</v>
      </c>
      <c r="J57584" t="s">
        <v>1312</v>
      </c>
      <c r="K57584">
        <v>1</v>
      </c>
      <c r="L57584" s="1">
        <v>39814</v>
      </c>
      <c r="M57584" s="1">
        <v>40653</v>
      </c>
      <c r="N57584" s="1">
        <v>40653</v>
      </c>
      <c r="O57584"/>
      <c r="P57584"/>
      <c r="Q57584"/>
      <c r="R57584"/>
    </row>
    <row r="57585" spans="1:18" x14ac:dyDescent="0.2">
      <c r="A57585" t="s">
        <v>197254</v>
      </c>
      <c r="B57585" t="s">
        <v>197255</v>
      </c>
      <c r="C57585" t="s">
        <v>197256</v>
      </c>
      <c r="D57585" t="s">
        <v>197257</v>
      </c>
      <c r="E57585">
        <v>5400000</v>
      </c>
      <c r="F57585" t="s">
        <v>18</v>
      </c>
      <c r="G57585" t="s">
        <v>25</v>
      </c>
      <c r="H57585" t="s">
        <v>64</v>
      </c>
      <c r="I57585" t="s">
        <v>65</v>
      </c>
      <c r="J57585" t="s">
        <v>71</v>
      </c>
      <c r="K57585">
        <v>2</v>
      </c>
      <c r="L57585" s="1">
        <v>40634</v>
      </c>
      <c r="M57585" s="1">
        <v>41677</v>
      </c>
      <c r="N57585" s="1">
        <v>42163</v>
      </c>
    </row>
    <row r="57586" spans="1:18" hidden="1" x14ac:dyDescent="0.2">
      <c r="A57586" t="s">
        <v>197258</v>
      </c>
      <c r="B57586" t="s">
        <v>197259</v>
      </c>
      <c r="C57586" t="s">
        <v>197260</v>
      </c>
      <c r="D57586" t="s">
        <v>197261</v>
      </c>
      <c r="E57586">
        <v>5711500</v>
      </c>
      <c r="F57586" t="s">
        <v>18</v>
      </c>
      <c r="G57586" t="s">
        <v>25</v>
      </c>
      <c r="H57586" t="s">
        <v>106</v>
      </c>
      <c r="I57586" t="s">
        <v>107</v>
      </c>
      <c r="J57586" t="s">
        <v>2771</v>
      </c>
      <c r="K57586">
        <v>2</v>
      </c>
      <c r="L57586" s="1">
        <v>30682</v>
      </c>
      <c r="M57586" s="1">
        <v>40191</v>
      </c>
      <c r="N57586" s="1">
        <v>40770</v>
      </c>
      <c r="O57586"/>
      <c r="P57586"/>
      <c r="Q57586"/>
      <c r="R57586"/>
    </row>
    <row r="57587" spans="1:18" x14ac:dyDescent="0.2">
      <c r="A57587" t="s">
        <v>197262</v>
      </c>
      <c r="B57587" t="s">
        <v>197263</v>
      </c>
      <c r="C57587" t="s">
        <v>197264</v>
      </c>
      <c r="D57587" t="s">
        <v>15639</v>
      </c>
      <c r="E57587">
        <v>425000</v>
      </c>
      <c r="F57587" t="s">
        <v>18</v>
      </c>
      <c r="G57587" t="s">
        <v>2923</v>
      </c>
      <c r="H57587">
        <v>1</v>
      </c>
      <c r="I57587" t="s">
        <v>4251</v>
      </c>
      <c r="J57587" t="s">
        <v>24548</v>
      </c>
      <c r="K57587">
        <v>1</v>
      </c>
      <c r="L57587" s="1">
        <v>40909</v>
      </c>
      <c r="M57587" s="1">
        <v>41275</v>
      </c>
      <c r="N57587" s="1">
        <v>41275</v>
      </c>
    </row>
    <row r="57588" spans="1:18" x14ac:dyDescent="0.2">
      <c r="A57588" t="s">
        <v>197265</v>
      </c>
      <c r="B57588" t="s">
        <v>197266</v>
      </c>
      <c r="C57588" t="s">
        <v>197267</v>
      </c>
      <c r="D57588" t="s">
        <v>36</v>
      </c>
      <c r="E57588">
        <v>125000</v>
      </c>
      <c r="F57588" t="s">
        <v>18</v>
      </c>
      <c r="K57588">
        <v>2</v>
      </c>
      <c r="L57588" s="1">
        <v>39083</v>
      </c>
      <c r="M57588" s="1">
        <v>41333</v>
      </c>
      <c r="N57588" s="1">
        <v>41340</v>
      </c>
    </row>
    <row r="57589" spans="1:18" hidden="1" x14ac:dyDescent="0.2">
      <c r="A57589" t="s">
        <v>197268</v>
      </c>
      <c r="B57589" t="s">
        <v>197269</v>
      </c>
      <c r="C57589" t="s">
        <v>197270</v>
      </c>
      <c r="D57589" t="s">
        <v>197271</v>
      </c>
      <c r="E57589" t="s">
        <v>43</v>
      </c>
      <c r="F57589" t="s">
        <v>18</v>
      </c>
      <c r="G57589" t="s">
        <v>25</v>
      </c>
      <c r="H57589" t="s">
        <v>2676</v>
      </c>
      <c r="I57589" t="s">
        <v>23892</v>
      </c>
      <c r="J57589" t="s">
        <v>197272</v>
      </c>
      <c r="K57589">
        <v>1</v>
      </c>
      <c r="L57589" s="1">
        <v>40695</v>
      </c>
      <c r="M57589" s="1">
        <v>40684</v>
      </c>
      <c r="N57589" s="1">
        <v>40684</v>
      </c>
      <c r="O57589"/>
      <c r="P57589"/>
      <c r="Q57589"/>
      <c r="R57589"/>
    </row>
    <row r="57590" spans="1:18" hidden="1" x14ac:dyDescent="0.2">
      <c r="A57590" t="s">
        <v>197273</v>
      </c>
      <c r="B57590" t="s">
        <v>197274</v>
      </c>
      <c r="C57590" t="s">
        <v>197275</v>
      </c>
      <c r="D57590" t="s">
        <v>993</v>
      </c>
      <c r="E57590" t="s">
        <v>43</v>
      </c>
      <c r="F57590" t="s">
        <v>18</v>
      </c>
      <c r="G57590" t="s">
        <v>25</v>
      </c>
      <c r="H57590" t="s">
        <v>64</v>
      </c>
      <c r="I57590" t="s">
        <v>95</v>
      </c>
      <c r="J57590" t="s">
        <v>376</v>
      </c>
      <c r="K57590">
        <v>1</v>
      </c>
      <c r="L57590" s="1">
        <v>38687</v>
      </c>
      <c r="M57590" s="1">
        <v>41366</v>
      </c>
      <c r="N57590" s="1">
        <v>41366</v>
      </c>
      <c r="O57590"/>
      <c r="P57590"/>
      <c r="Q57590"/>
      <c r="R57590"/>
    </row>
    <row r="57591" spans="1:18" hidden="1" x14ac:dyDescent="0.2">
      <c r="A57591" t="s">
        <v>197276</v>
      </c>
      <c r="B57591" t="s">
        <v>197277</v>
      </c>
      <c r="C57591" t="s">
        <v>197278</v>
      </c>
      <c r="D57591" t="s">
        <v>8644</v>
      </c>
      <c r="E57591" t="s">
        <v>43</v>
      </c>
      <c r="F57591" t="s">
        <v>18</v>
      </c>
      <c r="G57591" t="s">
        <v>25</v>
      </c>
      <c r="H57591" t="s">
        <v>158</v>
      </c>
      <c r="I57591" t="s">
        <v>244</v>
      </c>
      <c r="J57591" t="s">
        <v>4117</v>
      </c>
      <c r="K57591">
        <v>1</v>
      </c>
      <c r="L57591" s="1">
        <v>23377</v>
      </c>
      <c r="M57591" s="1">
        <v>41913</v>
      </c>
      <c r="N57591" s="1">
        <v>41913</v>
      </c>
      <c r="O57591"/>
      <c r="P57591"/>
      <c r="Q57591"/>
      <c r="R57591"/>
    </row>
    <row r="57592" spans="1:18" hidden="1" x14ac:dyDescent="0.2">
      <c r="A57592" t="s">
        <v>197279</v>
      </c>
      <c r="B57592" t="s">
        <v>197280</v>
      </c>
      <c r="C57592" t="s">
        <v>197281</v>
      </c>
      <c r="D57592" t="s">
        <v>197282</v>
      </c>
      <c r="E57592">
        <v>66000000</v>
      </c>
      <c r="F57592" t="s">
        <v>207</v>
      </c>
      <c r="G57592" t="s">
        <v>128</v>
      </c>
      <c r="H57592" t="s">
        <v>47685</v>
      </c>
      <c r="I57592" t="s">
        <v>31539</v>
      </c>
      <c r="J57592" t="s">
        <v>31539</v>
      </c>
      <c r="K57592">
        <v>1</v>
      </c>
      <c r="M57592" s="1">
        <v>41667</v>
      </c>
      <c r="N57592" s="1">
        <v>41667</v>
      </c>
      <c r="O57592"/>
      <c r="P57592"/>
      <c r="Q57592"/>
      <c r="R57592"/>
    </row>
    <row r="57593" spans="1:18" x14ac:dyDescent="0.2">
      <c r="A57593" t="s">
        <v>197283</v>
      </c>
      <c r="B57593" t="s">
        <v>197284</v>
      </c>
      <c r="C57593" t="s">
        <v>197285</v>
      </c>
      <c r="D57593" t="s">
        <v>197286</v>
      </c>
      <c r="E57593">
        <v>50000</v>
      </c>
      <c r="F57593" t="s">
        <v>18</v>
      </c>
      <c r="K57593">
        <v>1</v>
      </c>
      <c r="L57593" s="1">
        <v>41960</v>
      </c>
      <c r="M57593" s="1">
        <v>41913</v>
      </c>
      <c r="N57593" s="1">
        <v>41913</v>
      </c>
    </row>
    <row r="57594" spans="1:18" hidden="1" x14ac:dyDescent="0.2">
      <c r="A57594" t="s">
        <v>197287</v>
      </c>
      <c r="B57594" t="s">
        <v>197288</v>
      </c>
      <c r="C57594" t="s">
        <v>197289</v>
      </c>
      <c r="D57594" t="s">
        <v>718</v>
      </c>
      <c r="E57594" t="s">
        <v>43</v>
      </c>
      <c r="F57594" t="s">
        <v>18</v>
      </c>
      <c r="G57594" t="s">
        <v>25</v>
      </c>
      <c r="H57594" t="s">
        <v>616</v>
      </c>
      <c r="I57594" t="s">
        <v>617</v>
      </c>
      <c r="J57594" t="s">
        <v>7659</v>
      </c>
      <c r="K57594">
        <v>1</v>
      </c>
      <c r="M57594" s="1">
        <v>41645</v>
      </c>
      <c r="N57594" s="1">
        <v>41645</v>
      </c>
      <c r="O57594"/>
      <c r="P57594"/>
      <c r="Q57594"/>
      <c r="R57594"/>
    </row>
    <row r="57595" spans="1:18" hidden="1" x14ac:dyDescent="0.2">
      <c r="A57595" t="s">
        <v>197290</v>
      </c>
      <c r="B57595" t="s">
        <v>197291</v>
      </c>
      <c r="C57595" t="s">
        <v>197292</v>
      </c>
      <c r="D57595" t="s">
        <v>75</v>
      </c>
      <c r="E57595">
        <v>9035</v>
      </c>
      <c r="F57595" t="s">
        <v>18</v>
      </c>
      <c r="G57595" t="s">
        <v>25</v>
      </c>
      <c r="H57595" t="s">
        <v>106</v>
      </c>
      <c r="I57595" t="s">
        <v>107</v>
      </c>
      <c r="J57595" t="s">
        <v>108</v>
      </c>
      <c r="K57595">
        <v>1</v>
      </c>
      <c r="M57595" s="1">
        <v>42245</v>
      </c>
      <c r="N57595" s="1">
        <v>42245</v>
      </c>
      <c r="O57595"/>
      <c r="P57595"/>
      <c r="Q57595"/>
      <c r="R57595"/>
    </row>
    <row r="57596" spans="1:18" hidden="1" x14ac:dyDescent="0.2">
      <c r="A57596" t="s">
        <v>197293</v>
      </c>
      <c r="B57596" t="s">
        <v>197294</v>
      </c>
      <c r="D57596" t="s">
        <v>643</v>
      </c>
      <c r="E57596">
        <v>500000</v>
      </c>
      <c r="F57596" t="s">
        <v>18</v>
      </c>
      <c r="G57596" t="s">
        <v>25</v>
      </c>
      <c r="H57596" t="s">
        <v>64</v>
      </c>
      <c r="I57596" t="s">
        <v>65</v>
      </c>
      <c r="J57596" t="s">
        <v>5485</v>
      </c>
      <c r="K57596">
        <v>1</v>
      </c>
      <c r="M57596" s="1">
        <v>38784</v>
      </c>
      <c r="N57596" s="1">
        <v>38784</v>
      </c>
      <c r="O57596"/>
      <c r="P57596"/>
      <c r="Q57596"/>
      <c r="R57596"/>
    </row>
    <row r="57597" spans="1:18" hidden="1" x14ac:dyDescent="0.2">
      <c r="A57597" t="s">
        <v>197295</v>
      </c>
      <c r="B57597" t="s">
        <v>197296</v>
      </c>
      <c r="E57597">
        <v>1000311.208</v>
      </c>
      <c r="F57597" t="s">
        <v>18</v>
      </c>
      <c r="G57597" t="s">
        <v>366</v>
      </c>
      <c r="H57597">
        <v>28</v>
      </c>
      <c r="I57597" t="s">
        <v>5704</v>
      </c>
      <c r="J57597" t="s">
        <v>5704</v>
      </c>
      <c r="K57597">
        <v>1</v>
      </c>
      <c r="L57597" s="1">
        <v>36526</v>
      </c>
      <c r="M57597" s="1">
        <v>37159</v>
      </c>
      <c r="N57597" s="1">
        <v>37159</v>
      </c>
      <c r="O57597"/>
      <c r="P57597"/>
      <c r="Q57597"/>
      <c r="R57597"/>
    </row>
    <row r="57598" spans="1:18" x14ac:dyDescent="0.2">
      <c r="A57598" t="s">
        <v>197297</v>
      </c>
      <c r="B57598" t="s">
        <v>197298</v>
      </c>
      <c r="C57598" t="s">
        <v>197299</v>
      </c>
      <c r="D57598" t="s">
        <v>197300</v>
      </c>
      <c r="E57598">
        <v>144060</v>
      </c>
      <c r="F57598" t="s">
        <v>18</v>
      </c>
      <c r="G57598" t="s">
        <v>623</v>
      </c>
      <c r="H57598">
        <v>9</v>
      </c>
      <c r="I57598" t="s">
        <v>624</v>
      </c>
      <c r="J57598" t="s">
        <v>197301</v>
      </c>
      <c r="K57598">
        <v>1</v>
      </c>
      <c r="L57598" s="1">
        <v>39171</v>
      </c>
      <c r="M57598" s="1">
        <v>40179</v>
      </c>
      <c r="N57598" s="1">
        <v>40179</v>
      </c>
    </row>
    <row r="57599" spans="1:18" hidden="1" x14ac:dyDescent="0.2">
      <c r="A57599" t="s">
        <v>197302</v>
      </c>
      <c r="B57599" t="s">
        <v>197303</v>
      </c>
      <c r="D57599" t="s">
        <v>13815</v>
      </c>
      <c r="E57599" t="s">
        <v>43</v>
      </c>
      <c r="F57599" t="s">
        <v>18</v>
      </c>
      <c r="G57599" t="s">
        <v>25</v>
      </c>
      <c r="H57599" t="s">
        <v>808</v>
      </c>
      <c r="I57599" t="s">
        <v>809</v>
      </c>
      <c r="J57599" t="s">
        <v>809</v>
      </c>
      <c r="K57599">
        <v>1</v>
      </c>
      <c r="L57599" s="1">
        <v>41275</v>
      </c>
      <c r="M57599" s="1">
        <v>41317</v>
      </c>
      <c r="N57599" s="1">
        <v>41317</v>
      </c>
      <c r="O57599"/>
      <c r="P57599"/>
      <c r="Q57599"/>
      <c r="R57599"/>
    </row>
    <row r="57600" spans="1:18" x14ac:dyDescent="0.2">
      <c r="A57600" t="s">
        <v>197304</v>
      </c>
      <c r="B57600" t="s">
        <v>197305</v>
      </c>
      <c r="C57600" t="s">
        <v>197306</v>
      </c>
      <c r="D57600" t="s">
        <v>197307</v>
      </c>
      <c r="E57600">
        <v>18000000</v>
      </c>
      <c r="F57600" t="s">
        <v>18</v>
      </c>
      <c r="G57600" t="s">
        <v>25</v>
      </c>
      <c r="H57600" t="s">
        <v>106</v>
      </c>
      <c r="I57600" t="s">
        <v>107</v>
      </c>
      <c r="J57600" t="s">
        <v>108</v>
      </c>
      <c r="K57600">
        <v>3</v>
      </c>
      <c r="L57600" s="1">
        <v>41913</v>
      </c>
      <c r="M57600" s="1">
        <v>41830</v>
      </c>
      <c r="N57600" s="1">
        <v>42304</v>
      </c>
    </row>
    <row r="57601" spans="1:18" hidden="1" x14ac:dyDescent="0.2">
      <c r="A57601" t="s">
        <v>197308</v>
      </c>
      <c r="B57601" t="s">
        <v>197309</v>
      </c>
      <c r="C57601" t="s">
        <v>197310</v>
      </c>
      <c r="D57601" t="s">
        <v>83900</v>
      </c>
      <c r="E57601" t="s">
        <v>43</v>
      </c>
      <c r="F57601" t="s">
        <v>18</v>
      </c>
      <c r="G57601" t="s">
        <v>128</v>
      </c>
      <c r="H57601" t="s">
        <v>129</v>
      </c>
      <c r="I57601" t="s">
        <v>130</v>
      </c>
      <c r="J57601" t="s">
        <v>130</v>
      </c>
      <c r="K57601">
        <v>1</v>
      </c>
      <c r="L57601" s="1">
        <v>39947</v>
      </c>
      <c r="M57601" s="1">
        <v>40179</v>
      </c>
      <c r="N57601" s="1">
        <v>40179</v>
      </c>
      <c r="O57601"/>
      <c r="P57601"/>
      <c r="Q57601"/>
      <c r="R57601"/>
    </row>
    <row r="57602" spans="1:18" hidden="1" x14ac:dyDescent="0.2">
      <c r="A57602" t="s">
        <v>197311</v>
      </c>
      <c r="B57602" t="s">
        <v>197312</v>
      </c>
      <c r="C57602" t="s">
        <v>197313</v>
      </c>
      <c r="D57602" t="s">
        <v>36</v>
      </c>
      <c r="E57602">
        <v>7300000</v>
      </c>
      <c r="F57602" t="s">
        <v>207</v>
      </c>
      <c r="G57602" t="s">
        <v>25</v>
      </c>
      <c r="H57602" t="s">
        <v>44</v>
      </c>
      <c r="I57602" t="s">
        <v>282</v>
      </c>
      <c r="J57602" t="s">
        <v>282</v>
      </c>
      <c r="K57602">
        <v>2</v>
      </c>
      <c r="M57602" s="1">
        <v>39387</v>
      </c>
      <c r="N57602" s="1">
        <v>39479</v>
      </c>
      <c r="O57602"/>
      <c r="P57602"/>
      <c r="Q57602"/>
      <c r="R57602"/>
    </row>
    <row r="57603" spans="1:18" hidden="1" x14ac:dyDescent="0.2">
      <c r="A57603" t="s">
        <v>197314</v>
      </c>
      <c r="B57603" t="s">
        <v>197315</v>
      </c>
      <c r="C57603" t="s">
        <v>197316</v>
      </c>
      <c r="D57603" t="s">
        <v>81</v>
      </c>
      <c r="E57603" t="s">
        <v>43</v>
      </c>
      <c r="F57603" t="s">
        <v>18</v>
      </c>
      <c r="G57603" t="s">
        <v>57</v>
      </c>
      <c r="H57603" t="s">
        <v>202</v>
      </c>
      <c r="I57603" t="s">
        <v>33077</v>
      </c>
      <c r="J57603" t="s">
        <v>197317</v>
      </c>
      <c r="K57603">
        <v>1</v>
      </c>
      <c r="L57603" s="1">
        <v>40958</v>
      </c>
      <c r="M57603" s="1">
        <v>41259</v>
      </c>
      <c r="N57603" s="1">
        <v>41259</v>
      </c>
      <c r="O57603"/>
      <c r="P57603"/>
      <c r="Q57603"/>
      <c r="R57603"/>
    </row>
    <row r="57604" spans="1:18" x14ac:dyDescent="0.2">
      <c r="A57604" t="s">
        <v>197318</v>
      </c>
      <c r="B57604" t="s">
        <v>197319</v>
      </c>
      <c r="C57604" t="s">
        <v>197320</v>
      </c>
      <c r="D57604" t="s">
        <v>197321</v>
      </c>
      <c r="E57604">
        <v>1000</v>
      </c>
      <c r="F57604" t="s">
        <v>18</v>
      </c>
      <c r="G57604" t="s">
        <v>25</v>
      </c>
      <c r="H57604" t="s">
        <v>64</v>
      </c>
      <c r="I57604" t="s">
        <v>65</v>
      </c>
      <c r="J57604" t="s">
        <v>9017</v>
      </c>
      <c r="K57604">
        <v>1</v>
      </c>
      <c r="L57604" s="1">
        <v>41091</v>
      </c>
      <c r="M57604" s="1">
        <v>40909</v>
      </c>
      <c r="N57604" s="1">
        <v>40909</v>
      </c>
    </row>
    <row r="57605" spans="1:18" x14ac:dyDescent="0.2">
      <c r="A57605" t="s">
        <v>197322</v>
      </c>
      <c r="B57605" t="s">
        <v>197323</v>
      </c>
      <c r="C57605" t="s">
        <v>197324</v>
      </c>
      <c r="D57605" t="s">
        <v>197325</v>
      </c>
      <c r="E57605">
        <v>930000</v>
      </c>
      <c r="F57605" t="s">
        <v>18</v>
      </c>
      <c r="G57605" t="s">
        <v>4937</v>
      </c>
      <c r="H57605">
        <v>9</v>
      </c>
      <c r="I57605" t="s">
        <v>7376</v>
      </c>
      <c r="J57605" t="s">
        <v>7376</v>
      </c>
      <c r="K57605">
        <v>3</v>
      </c>
      <c r="L57605" s="1">
        <v>41348</v>
      </c>
      <c r="M57605" s="1">
        <v>41343</v>
      </c>
      <c r="N57605" s="1">
        <v>41858</v>
      </c>
    </row>
    <row r="57606" spans="1:18" x14ac:dyDescent="0.2">
      <c r="A57606" t="s">
        <v>197326</v>
      </c>
      <c r="B57606" t="s">
        <v>197327</v>
      </c>
      <c r="D57606" t="s">
        <v>117</v>
      </c>
      <c r="E57606">
        <v>35000</v>
      </c>
      <c r="F57606" t="s">
        <v>18</v>
      </c>
      <c r="G57606" t="s">
        <v>25</v>
      </c>
      <c r="H57606" t="s">
        <v>5815</v>
      </c>
      <c r="I57606" t="s">
        <v>5816</v>
      </c>
      <c r="J57606" t="s">
        <v>5816</v>
      </c>
      <c r="K57606">
        <v>1</v>
      </c>
      <c r="L57606" s="1">
        <v>41974</v>
      </c>
      <c r="M57606" s="1">
        <v>41950</v>
      </c>
      <c r="N57606" s="1">
        <v>41950</v>
      </c>
    </row>
    <row r="57607" spans="1:18" x14ac:dyDescent="0.2">
      <c r="A57607" t="s">
        <v>197328</v>
      </c>
      <c r="B57607" t="s">
        <v>197329</v>
      </c>
      <c r="C57607" t="s">
        <v>197330</v>
      </c>
      <c r="D57607" t="s">
        <v>197331</v>
      </c>
      <c r="E57607">
        <v>6000000</v>
      </c>
      <c r="F57607" t="s">
        <v>18</v>
      </c>
      <c r="G57607" t="s">
        <v>19</v>
      </c>
      <c r="H57607">
        <v>16</v>
      </c>
      <c r="I57607" t="s">
        <v>20</v>
      </c>
      <c r="J57607" t="s">
        <v>20</v>
      </c>
      <c r="K57607">
        <v>2</v>
      </c>
      <c r="L57607" s="1">
        <v>41640</v>
      </c>
      <c r="M57607" s="1">
        <v>42107</v>
      </c>
      <c r="N57607" s="1">
        <v>42179</v>
      </c>
    </row>
    <row r="57608" spans="1:18" x14ac:dyDescent="0.2">
      <c r="A57608" t="s">
        <v>197332</v>
      </c>
      <c r="B57608" t="s">
        <v>197333</v>
      </c>
      <c r="C57608" t="s">
        <v>197334</v>
      </c>
      <c r="D57608" t="s">
        <v>197335</v>
      </c>
      <c r="E57608">
        <v>200000</v>
      </c>
      <c r="F57608" t="s">
        <v>18</v>
      </c>
      <c r="G57608" t="s">
        <v>25</v>
      </c>
      <c r="H57608" t="s">
        <v>527</v>
      </c>
      <c r="I57608" t="s">
        <v>528</v>
      </c>
      <c r="J57608" t="s">
        <v>529</v>
      </c>
      <c r="K57608">
        <v>3</v>
      </c>
      <c r="L57608" s="1">
        <v>41275</v>
      </c>
      <c r="M57608" s="1">
        <v>41463</v>
      </c>
      <c r="N57608" s="1">
        <v>42289</v>
      </c>
    </row>
    <row r="57609" spans="1:18" x14ac:dyDescent="0.2">
      <c r="A57609" t="s">
        <v>197336</v>
      </c>
      <c r="B57609" t="s">
        <v>197337</v>
      </c>
      <c r="C57609" t="s">
        <v>197338</v>
      </c>
      <c r="D57609" t="s">
        <v>197339</v>
      </c>
      <c r="E57609">
        <v>150000</v>
      </c>
      <c r="F57609" t="s">
        <v>18</v>
      </c>
      <c r="G57609" t="s">
        <v>128</v>
      </c>
      <c r="H57609" t="s">
        <v>129</v>
      </c>
      <c r="I57609" t="s">
        <v>130</v>
      </c>
      <c r="J57609" t="s">
        <v>130</v>
      </c>
      <c r="K57609">
        <v>1</v>
      </c>
      <c r="L57609" s="1">
        <v>41366</v>
      </c>
      <c r="M57609" s="1">
        <v>41766</v>
      </c>
      <c r="N57609" s="1">
        <v>41766</v>
      </c>
    </row>
    <row r="57610" spans="1:18" hidden="1" x14ac:dyDescent="0.2">
      <c r="A57610" t="s">
        <v>197340</v>
      </c>
      <c r="B57610" t="s">
        <v>197341</v>
      </c>
      <c r="C57610" t="s">
        <v>197342</v>
      </c>
      <c r="D57610" t="s">
        <v>70</v>
      </c>
      <c r="E57610" t="s">
        <v>43</v>
      </c>
      <c r="F57610" t="s">
        <v>18</v>
      </c>
      <c r="G57610" t="s">
        <v>25</v>
      </c>
      <c r="H57610" t="s">
        <v>64</v>
      </c>
      <c r="I57610" t="s">
        <v>966</v>
      </c>
      <c r="J57610" t="s">
        <v>967</v>
      </c>
      <c r="K57610">
        <v>1</v>
      </c>
      <c r="L57610" s="1">
        <v>39459</v>
      </c>
      <c r="M57610" s="1">
        <v>40799</v>
      </c>
      <c r="N57610" s="1">
        <v>40799</v>
      </c>
      <c r="O57610"/>
      <c r="P57610"/>
      <c r="Q57610"/>
      <c r="R57610"/>
    </row>
    <row r="57611" spans="1:18" hidden="1" x14ac:dyDescent="0.2">
      <c r="A57611" t="s">
        <v>197343</v>
      </c>
      <c r="B57611" t="s">
        <v>197344</v>
      </c>
      <c r="C57611" t="s">
        <v>197345</v>
      </c>
      <c r="D57611" t="s">
        <v>197346</v>
      </c>
      <c r="E57611" t="s">
        <v>43</v>
      </c>
      <c r="F57611" t="s">
        <v>18</v>
      </c>
      <c r="G57611" t="s">
        <v>25</v>
      </c>
      <c r="H57611" t="s">
        <v>89</v>
      </c>
      <c r="I57611" t="s">
        <v>90</v>
      </c>
      <c r="J57611" t="s">
        <v>197347</v>
      </c>
      <c r="K57611">
        <v>1</v>
      </c>
      <c r="L57611" s="1">
        <v>41151</v>
      </c>
      <c r="M57611" s="1">
        <v>41180</v>
      </c>
      <c r="N57611" s="1">
        <v>41180</v>
      </c>
      <c r="O57611"/>
      <c r="P57611"/>
      <c r="Q57611"/>
      <c r="R57611"/>
    </row>
    <row r="57612" spans="1:18" hidden="1" x14ac:dyDescent="0.2">
      <c r="A57612" t="s">
        <v>197348</v>
      </c>
      <c r="B57612" t="s">
        <v>197349</v>
      </c>
      <c r="C57612" t="s">
        <v>197350</v>
      </c>
      <c r="D57612" t="s">
        <v>197351</v>
      </c>
      <c r="E57612">
        <v>60824</v>
      </c>
      <c r="F57612" t="s">
        <v>18</v>
      </c>
      <c r="G57612" t="s">
        <v>25</v>
      </c>
      <c r="H57612" t="s">
        <v>485</v>
      </c>
      <c r="I57612" t="s">
        <v>486</v>
      </c>
      <c r="J57612" t="s">
        <v>486</v>
      </c>
      <c r="K57612">
        <v>1</v>
      </c>
      <c r="L57612" s="1">
        <v>40909</v>
      </c>
      <c r="M57612" s="1">
        <v>41365</v>
      </c>
      <c r="N57612" s="1">
        <v>41365</v>
      </c>
      <c r="O57612"/>
      <c r="P57612"/>
      <c r="Q57612"/>
      <c r="R57612"/>
    </row>
    <row r="57613" spans="1:18" x14ac:dyDescent="0.2">
      <c r="A57613" t="s">
        <v>197352</v>
      </c>
      <c r="B57613" t="s">
        <v>197353</v>
      </c>
      <c r="C57613" t="s">
        <v>197354</v>
      </c>
      <c r="D57613" t="s">
        <v>24101</v>
      </c>
      <c r="E57613">
        <v>200000</v>
      </c>
      <c r="F57613" t="s">
        <v>18</v>
      </c>
      <c r="G57613" t="s">
        <v>25</v>
      </c>
      <c r="H57613" t="s">
        <v>89</v>
      </c>
      <c r="I57613" t="s">
        <v>3569</v>
      </c>
      <c r="J57613" t="s">
        <v>3569</v>
      </c>
      <c r="K57613">
        <v>1</v>
      </c>
      <c r="L57613" s="1">
        <v>41640</v>
      </c>
      <c r="M57613" s="1">
        <v>41940</v>
      </c>
      <c r="N57613" s="1">
        <v>41940</v>
      </c>
    </row>
    <row r="57614" spans="1:18" hidden="1" x14ac:dyDescent="0.2">
      <c r="A57614" t="s">
        <v>197355</v>
      </c>
      <c r="B57614" t="s">
        <v>197356</v>
      </c>
      <c r="C57614" t="s">
        <v>197357</v>
      </c>
      <c r="D57614" t="s">
        <v>197358</v>
      </c>
      <c r="E57614">
        <v>25000</v>
      </c>
      <c r="F57614" t="s">
        <v>18</v>
      </c>
      <c r="G57614" t="s">
        <v>25</v>
      </c>
      <c r="H57614" t="s">
        <v>44</v>
      </c>
      <c r="I57614" t="s">
        <v>45</v>
      </c>
      <c r="J57614" t="s">
        <v>197359</v>
      </c>
      <c r="K57614">
        <v>1</v>
      </c>
      <c r="M57614" s="1">
        <v>41024</v>
      </c>
      <c r="N57614" s="1">
        <v>41024</v>
      </c>
      <c r="O57614"/>
      <c r="P57614"/>
      <c r="Q57614"/>
      <c r="R57614"/>
    </row>
    <row r="57615" spans="1:18" x14ac:dyDescent="0.2">
      <c r="A57615" t="s">
        <v>197360</v>
      </c>
      <c r="B57615" t="s">
        <v>197361</v>
      </c>
      <c r="C57615" t="s">
        <v>197362</v>
      </c>
      <c r="D57615" t="s">
        <v>8644</v>
      </c>
      <c r="E57615">
        <v>1000000</v>
      </c>
      <c r="F57615" t="s">
        <v>18</v>
      </c>
      <c r="G57615" t="s">
        <v>25</v>
      </c>
      <c r="H57615" t="s">
        <v>158</v>
      </c>
      <c r="I57615" t="s">
        <v>244</v>
      </c>
      <c r="J57615" t="s">
        <v>17218</v>
      </c>
      <c r="K57615">
        <v>1</v>
      </c>
      <c r="L57615" s="1">
        <v>41640</v>
      </c>
      <c r="M57615" s="1">
        <v>42233</v>
      </c>
      <c r="N57615" s="1">
        <v>42233</v>
      </c>
    </row>
    <row r="57616" spans="1:18" hidden="1" x14ac:dyDescent="0.2">
      <c r="A57616" t="s">
        <v>197363</v>
      </c>
      <c r="B57616" t="s">
        <v>197364</v>
      </c>
      <c r="E57616" t="s">
        <v>43</v>
      </c>
      <c r="F57616" t="s">
        <v>18</v>
      </c>
      <c r="G57616" t="s">
        <v>25</v>
      </c>
      <c r="H57616" t="s">
        <v>1272</v>
      </c>
      <c r="I57616" t="s">
        <v>1273</v>
      </c>
      <c r="J57616" t="s">
        <v>7179</v>
      </c>
      <c r="K57616">
        <v>1</v>
      </c>
      <c r="L57616" s="1">
        <v>41743</v>
      </c>
      <c r="M57616" s="1">
        <v>41723</v>
      </c>
      <c r="N57616" s="1">
        <v>41723</v>
      </c>
      <c r="O57616"/>
      <c r="P57616"/>
      <c r="Q57616"/>
      <c r="R57616"/>
    </row>
    <row r="57617" spans="1:18" hidden="1" x14ac:dyDescent="0.2">
      <c r="A57617" t="s">
        <v>197365</v>
      </c>
      <c r="B57617" t="s">
        <v>197366</v>
      </c>
      <c r="D57617" t="s">
        <v>285</v>
      </c>
      <c r="E57617" t="s">
        <v>43</v>
      </c>
      <c r="F57617" t="s">
        <v>18</v>
      </c>
      <c r="G57617" t="s">
        <v>25</v>
      </c>
      <c r="H57617" t="s">
        <v>89</v>
      </c>
      <c r="I57617" t="s">
        <v>1260</v>
      </c>
      <c r="J57617" t="s">
        <v>9856</v>
      </c>
      <c r="K57617">
        <v>1</v>
      </c>
      <c r="L57617" s="1">
        <v>41754</v>
      </c>
      <c r="M57617" s="1">
        <v>41843</v>
      </c>
      <c r="N57617" s="1">
        <v>41843</v>
      </c>
      <c r="O57617"/>
      <c r="P57617"/>
      <c r="Q57617"/>
      <c r="R57617"/>
    </row>
    <row r="57618" spans="1:18" hidden="1" x14ac:dyDescent="0.2">
      <c r="A57618" t="s">
        <v>197367</v>
      </c>
      <c r="B57618" t="s">
        <v>197368</v>
      </c>
      <c r="C57618" t="s">
        <v>197369</v>
      </c>
      <c r="D57618" t="s">
        <v>42</v>
      </c>
      <c r="E57618">
        <v>42800000</v>
      </c>
      <c r="F57618" t="s">
        <v>18</v>
      </c>
      <c r="G57618" t="s">
        <v>25</v>
      </c>
      <c r="H57618" t="s">
        <v>644</v>
      </c>
      <c r="I57618" t="s">
        <v>645</v>
      </c>
      <c r="J57618" t="s">
        <v>7484</v>
      </c>
      <c r="K57618">
        <v>2</v>
      </c>
      <c r="M57618" s="1">
        <v>40799</v>
      </c>
      <c r="N57618" s="1">
        <v>41212</v>
      </c>
      <c r="O57618"/>
      <c r="P57618"/>
      <c r="Q57618"/>
      <c r="R57618"/>
    </row>
    <row r="57619" spans="1:18" hidden="1" x14ac:dyDescent="0.2">
      <c r="A57619" t="s">
        <v>197370</v>
      </c>
      <c r="B57619" t="s">
        <v>197371</v>
      </c>
      <c r="C57619" t="s">
        <v>197372</v>
      </c>
      <c r="D57619" t="s">
        <v>197373</v>
      </c>
      <c r="E57619">
        <v>5453638</v>
      </c>
      <c r="F57619" t="s">
        <v>18</v>
      </c>
      <c r="K57619">
        <v>1</v>
      </c>
      <c r="M57619" s="1">
        <v>41739</v>
      </c>
      <c r="N57619" s="1">
        <v>41739</v>
      </c>
      <c r="O57619"/>
      <c r="P57619"/>
      <c r="Q57619"/>
      <c r="R57619"/>
    </row>
    <row r="57620" spans="1:18" hidden="1" x14ac:dyDescent="0.2">
      <c r="A57620" t="s">
        <v>197374</v>
      </c>
      <c r="B57620" t="s">
        <v>197375</v>
      </c>
      <c r="C57620" t="s">
        <v>197376</v>
      </c>
      <c r="D57620" t="s">
        <v>197377</v>
      </c>
      <c r="E57620">
        <v>82974359</v>
      </c>
      <c r="F57620" t="s">
        <v>18</v>
      </c>
      <c r="G57620" t="s">
        <v>25</v>
      </c>
      <c r="H57620" t="s">
        <v>64</v>
      </c>
      <c r="I57620" t="s">
        <v>65</v>
      </c>
      <c r="J57620" t="s">
        <v>24409</v>
      </c>
      <c r="K57620">
        <v>5</v>
      </c>
      <c r="L57620" s="1">
        <v>40603</v>
      </c>
      <c r="M57620" s="1">
        <v>40909</v>
      </c>
      <c r="N57620" s="1">
        <v>42103</v>
      </c>
      <c r="O57620"/>
      <c r="P57620"/>
      <c r="Q57620"/>
      <c r="R57620"/>
    </row>
    <row r="57621" spans="1:18" hidden="1" x14ac:dyDescent="0.2">
      <c r="A57621" t="s">
        <v>197378</v>
      </c>
      <c r="B57621" t="s">
        <v>197379</v>
      </c>
      <c r="C57621" t="s">
        <v>197380</v>
      </c>
      <c r="D57621" t="s">
        <v>197381</v>
      </c>
      <c r="E57621">
        <v>39750000</v>
      </c>
      <c r="F57621" t="s">
        <v>18</v>
      </c>
      <c r="G57621" t="s">
        <v>25</v>
      </c>
      <c r="H57621" t="s">
        <v>106</v>
      </c>
      <c r="I57621" t="s">
        <v>107</v>
      </c>
      <c r="J57621" t="s">
        <v>108</v>
      </c>
      <c r="K57621">
        <v>4</v>
      </c>
      <c r="L57621" s="1">
        <v>39173</v>
      </c>
      <c r="M57621" s="1">
        <v>39356</v>
      </c>
      <c r="N57621" s="1">
        <v>41449</v>
      </c>
      <c r="O57621"/>
      <c r="P57621"/>
      <c r="Q57621"/>
      <c r="R57621"/>
    </row>
    <row r="57622" spans="1:18" hidden="1" x14ac:dyDescent="0.2">
      <c r="A57622" t="s">
        <v>197382</v>
      </c>
      <c r="B57622" t="s">
        <v>197383</v>
      </c>
      <c r="D57622" t="s">
        <v>197384</v>
      </c>
      <c r="E57622" t="s">
        <v>43</v>
      </c>
      <c r="F57622" t="s">
        <v>18</v>
      </c>
      <c r="G57622" t="s">
        <v>25</v>
      </c>
      <c r="H57622" t="s">
        <v>1396</v>
      </c>
      <c r="I57622" t="s">
        <v>1397</v>
      </c>
      <c r="J57622" t="s">
        <v>1397</v>
      </c>
      <c r="K57622">
        <v>1</v>
      </c>
      <c r="L57622" s="1">
        <v>40695</v>
      </c>
      <c r="M57622" s="1">
        <v>40707</v>
      </c>
      <c r="N57622" s="1">
        <v>40707</v>
      </c>
      <c r="O57622"/>
      <c r="P57622"/>
      <c r="Q57622"/>
      <c r="R57622"/>
    </row>
    <row r="57623" spans="1:18" hidden="1" x14ac:dyDescent="0.2">
      <c r="A57623" t="s">
        <v>197385</v>
      </c>
      <c r="B57623" t="s">
        <v>197386</v>
      </c>
      <c r="C57623" t="s">
        <v>197387</v>
      </c>
      <c r="D57623" t="s">
        <v>197388</v>
      </c>
      <c r="E57623">
        <v>30000</v>
      </c>
      <c r="F57623" t="s">
        <v>18</v>
      </c>
      <c r="G57623" t="s">
        <v>25</v>
      </c>
      <c r="H57623" t="s">
        <v>106</v>
      </c>
      <c r="I57623" t="s">
        <v>107</v>
      </c>
      <c r="J57623" t="s">
        <v>108</v>
      </c>
      <c r="K57623">
        <v>1</v>
      </c>
      <c r="M57623" s="1">
        <v>42144</v>
      </c>
      <c r="N57623" s="1">
        <v>42144</v>
      </c>
      <c r="O57623"/>
      <c r="P57623"/>
      <c r="Q57623"/>
      <c r="R57623"/>
    </row>
    <row r="57624" spans="1:18" hidden="1" x14ac:dyDescent="0.2">
      <c r="A57624" t="s">
        <v>197389</v>
      </c>
      <c r="B57624" t="s">
        <v>197390</v>
      </c>
      <c r="C57624" t="s">
        <v>197391</v>
      </c>
      <c r="D57624" t="s">
        <v>285</v>
      </c>
      <c r="E57624">
        <v>42000000</v>
      </c>
      <c r="F57624" t="s">
        <v>18</v>
      </c>
      <c r="G57624" t="s">
        <v>25</v>
      </c>
      <c r="H57624" t="s">
        <v>1272</v>
      </c>
      <c r="I57624" t="s">
        <v>1273</v>
      </c>
      <c r="J57624" t="s">
        <v>13523</v>
      </c>
      <c r="K57624">
        <v>1</v>
      </c>
      <c r="M57624" s="1">
        <v>42324</v>
      </c>
      <c r="N57624" s="1">
        <v>42324</v>
      </c>
      <c r="O57624"/>
      <c r="P57624"/>
      <c r="Q57624"/>
      <c r="R57624"/>
    </row>
    <row r="57625" spans="1:18" x14ac:dyDescent="0.2">
      <c r="A57625" t="s">
        <v>197392</v>
      </c>
      <c r="B57625" t="s">
        <v>197393</v>
      </c>
      <c r="C57625" t="s">
        <v>197394</v>
      </c>
      <c r="D57625" t="s">
        <v>11364</v>
      </c>
      <c r="E57625">
        <v>2000000</v>
      </c>
      <c r="F57625" t="s">
        <v>207</v>
      </c>
      <c r="G57625" t="s">
        <v>25</v>
      </c>
      <c r="H57625" t="s">
        <v>286</v>
      </c>
      <c r="I57625" t="s">
        <v>578</v>
      </c>
      <c r="J57625" t="s">
        <v>578</v>
      </c>
      <c r="K57625">
        <v>1</v>
      </c>
      <c r="L57625" s="1">
        <v>41640</v>
      </c>
      <c r="M57625" s="1">
        <v>42297</v>
      </c>
      <c r="N57625" s="1">
        <v>42297</v>
      </c>
    </row>
    <row r="57626" spans="1:18" x14ac:dyDescent="0.2">
      <c r="A57626" t="s">
        <v>197395</v>
      </c>
      <c r="B57626" t="s">
        <v>197396</v>
      </c>
      <c r="C57626" t="s">
        <v>197397</v>
      </c>
      <c r="D57626" t="s">
        <v>197398</v>
      </c>
      <c r="E57626">
        <v>50000</v>
      </c>
      <c r="F57626" t="s">
        <v>18</v>
      </c>
      <c r="G57626" t="s">
        <v>623</v>
      </c>
      <c r="K57626">
        <v>1</v>
      </c>
      <c r="L57626" s="1">
        <v>41653</v>
      </c>
      <c r="M57626" s="1">
        <v>41914</v>
      </c>
      <c r="N57626" s="1">
        <v>41914</v>
      </c>
    </row>
    <row r="57627" spans="1:18" x14ac:dyDescent="0.2">
      <c r="A57627" t="s">
        <v>197399</v>
      </c>
      <c r="B57627" t="s">
        <v>197400</v>
      </c>
      <c r="C57627" t="s">
        <v>197401</v>
      </c>
      <c r="D57627" t="s">
        <v>197402</v>
      </c>
      <c r="E57627">
        <v>2600000</v>
      </c>
      <c r="F57627" t="s">
        <v>207</v>
      </c>
      <c r="K57627">
        <v>1</v>
      </c>
      <c r="L57627" s="1">
        <v>42036</v>
      </c>
      <c r="M57627" s="1">
        <v>42278</v>
      </c>
      <c r="N57627" s="1">
        <v>42278</v>
      </c>
    </row>
    <row r="57628" spans="1:18" x14ac:dyDescent="0.2">
      <c r="A57628" t="s">
        <v>197403</v>
      </c>
      <c r="B57628" t="s">
        <v>197404</v>
      </c>
      <c r="D57628" t="s">
        <v>197405</v>
      </c>
      <c r="E57628">
        <v>2000</v>
      </c>
      <c r="F57628" t="s">
        <v>18</v>
      </c>
      <c r="G57628" t="s">
        <v>25</v>
      </c>
      <c r="H57628" t="s">
        <v>89</v>
      </c>
      <c r="I57628" t="s">
        <v>3569</v>
      </c>
      <c r="J57628" t="s">
        <v>13496</v>
      </c>
      <c r="K57628">
        <v>1</v>
      </c>
      <c r="L57628" s="1">
        <v>42030</v>
      </c>
      <c r="M57628" s="1">
        <v>42030</v>
      </c>
      <c r="N57628" s="1">
        <v>42030</v>
      </c>
    </row>
    <row r="57629" spans="1:18" hidden="1" x14ac:dyDescent="0.2">
      <c r="A57629" t="s">
        <v>197406</v>
      </c>
      <c r="B57629" t="s">
        <v>197407</v>
      </c>
      <c r="C57629" t="s">
        <v>197408</v>
      </c>
      <c r="D57629" t="s">
        <v>197409</v>
      </c>
      <c r="E57629" t="s">
        <v>43</v>
      </c>
      <c r="F57629" t="s">
        <v>18</v>
      </c>
      <c r="G57629" t="s">
        <v>25</v>
      </c>
      <c r="H57629" t="s">
        <v>106</v>
      </c>
      <c r="I57629" t="s">
        <v>107</v>
      </c>
      <c r="J57629" t="s">
        <v>108</v>
      </c>
      <c r="K57629">
        <v>1</v>
      </c>
      <c r="L57629" s="1">
        <v>41699</v>
      </c>
      <c r="M57629" s="1">
        <v>42083</v>
      </c>
      <c r="N57629" s="1">
        <v>42083</v>
      </c>
      <c r="O57629"/>
      <c r="P57629"/>
      <c r="Q57629"/>
      <c r="R57629"/>
    </row>
    <row r="57630" spans="1:18" x14ac:dyDescent="0.2">
      <c r="A57630" t="s">
        <v>197410</v>
      </c>
      <c r="B57630" t="s">
        <v>197411</v>
      </c>
      <c r="C57630" t="s">
        <v>197412</v>
      </c>
      <c r="D57630" t="s">
        <v>34030</v>
      </c>
      <c r="E57630">
        <v>350000</v>
      </c>
      <c r="F57630" t="s">
        <v>18</v>
      </c>
      <c r="G57630" t="s">
        <v>25</v>
      </c>
      <c r="H57630" t="s">
        <v>1011</v>
      </c>
      <c r="I57630" t="s">
        <v>1012</v>
      </c>
      <c r="J57630" t="s">
        <v>6313</v>
      </c>
      <c r="K57630">
        <v>1</v>
      </c>
      <c r="L57630" s="1">
        <v>41821</v>
      </c>
      <c r="M57630" s="1">
        <v>41974</v>
      </c>
      <c r="N57630" s="1">
        <v>41974</v>
      </c>
    </row>
    <row r="57631" spans="1:18" hidden="1" x14ac:dyDescent="0.2">
      <c r="A57631" t="s">
        <v>197413</v>
      </c>
      <c r="B57631" t="s">
        <v>197414</v>
      </c>
      <c r="C57631" t="s">
        <v>197415</v>
      </c>
      <c r="D57631" t="s">
        <v>718</v>
      </c>
      <c r="E57631" t="s">
        <v>43</v>
      </c>
      <c r="F57631" t="s">
        <v>18</v>
      </c>
      <c r="G57631" t="s">
        <v>25</v>
      </c>
      <c r="H57631" t="s">
        <v>106</v>
      </c>
      <c r="I57631" t="s">
        <v>107</v>
      </c>
      <c r="J57631" t="s">
        <v>108</v>
      </c>
      <c r="K57631">
        <v>1</v>
      </c>
      <c r="L57631" s="1">
        <v>35796</v>
      </c>
      <c r="M57631" s="1">
        <v>41732</v>
      </c>
      <c r="N57631" s="1">
        <v>41732</v>
      </c>
      <c r="O57631"/>
      <c r="P57631"/>
      <c r="Q57631"/>
      <c r="R57631"/>
    </row>
    <row r="57632" spans="1:18" hidden="1" x14ac:dyDescent="0.2">
      <c r="A57632" t="s">
        <v>197416</v>
      </c>
      <c r="B57632" t="s">
        <v>197417</v>
      </c>
      <c r="C57632" t="s">
        <v>197418</v>
      </c>
      <c r="D57632" t="s">
        <v>1247</v>
      </c>
      <c r="E57632">
        <v>1474090</v>
      </c>
      <c r="F57632" t="s">
        <v>18</v>
      </c>
      <c r="G57632" t="s">
        <v>57</v>
      </c>
      <c r="H57632" t="s">
        <v>1644</v>
      </c>
      <c r="I57632" t="s">
        <v>1645</v>
      </c>
      <c r="J57632" t="s">
        <v>358</v>
      </c>
      <c r="K57632">
        <v>2</v>
      </c>
      <c r="L57632" s="1">
        <v>40909</v>
      </c>
      <c r="M57632" s="1">
        <v>41751</v>
      </c>
      <c r="N57632" s="1">
        <v>41970</v>
      </c>
      <c r="O57632"/>
      <c r="P57632"/>
      <c r="Q57632"/>
      <c r="R57632"/>
    </row>
    <row r="57633" spans="1:18" hidden="1" x14ac:dyDescent="0.2">
      <c r="A57633" t="s">
        <v>197419</v>
      </c>
      <c r="B57633" t="s">
        <v>197420</v>
      </c>
      <c r="D57633" t="s">
        <v>117</v>
      </c>
      <c r="E57633" t="s">
        <v>43</v>
      </c>
      <c r="F57633" t="s">
        <v>18</v>
      </c>
      <c r="G57633" t="s">
        <v>25</v>
      </c>
      <c r="H57633" t="s">
        <v>9102</v>
      </c>
      <c r="I57633" t="s">
        <v>33857</v>
      </c>
      <c r="J57633" t="s">
        <v>3011</v>
      </c>
      <c r="K57633">
        <v>1</v>
      </c>
      <c r="L57633" s="1">
        <v>40330</v>
      </c>
      <c r="M57633" s="1">
        <v>40352</v>
      </c>
      <c r="N57633" s="1">
        <v>40352</v>
      </c>
      <c r="O57633"/>
      <c r="P57633"/>
      <c r="Q57633"/>
      <c r="R57633"/>
    </row>
    <row r="57634" spans="1:18" hidden="1" x14ac:dyDescent="0.2">
      <c r="A57634" t="s">
        <v>197421</v>
      </c>
      <c r="B57634" t="s">
        <v>197422</v>
      </c>
      <c r="C57634" t="s">
        <v>197423</v>
      </c>
      <c r="D57634" t="s">
        <v>256</v>
      </c>
      <c r="E57634" t="s">
        <v>43</v>
      </c>
      <c r="F57634" t="s">
        <v>18</v>
      </c>
      <c r="G57634" t="s">
        <v>25</v>
      </c>
      <c r="H57634" t="s">
        <v>430</v>
      </c>
      <c r="I57634" t="s">
        <v>7659</v>
      </c>
      <c r="J57634" t="s">
        <v>7659</v>
      </c>
      <c r="K57634">
        <v>1</v>
      </c>
      <c r="L57634" s="1">
        <v>40436</v>
      </c>
      <c r="M57634" s="1">
        <v>41100</v>
      </c>
      <c r="N57634" s="1">
        <v>41100</v>
      </c>
      <c r="O57634"/>
      <c r="P57634"/>
      <c r="Q57634"/>
      <c r="R57634"/>
    </row>
    <row r="57635" spans="1:18" hidden="1" x14ac:dyDescent="0.2">
      <c r="A57635" t="s">
        <v>197424</v>
      </c>
      <c r="B57635" t="s">
        <v>197425</v>
      </c>
      <c r="D57635" t="s">
        <v>21630</v>
      </c>
      <c r="E57635" t="s">
        <v>43</v>
      </c>
      <c r="F57635" t="s">
        <v>18</v>
      </c>
      <c r="G57635" t="s">
        <v>57</v>
      </c>
      <c r="H57635" t="s">
        <v>202</v>
      </c>
      <c r="I57635" t="s">
        <v>203</v>
      </c>
      <c r="J57635" t="s">
        <v>203</v>
      </c>
      <c r="K57635">
        <v>1</v>
      </c>
      <c r="L57635" s="1">
        <v>41728</v>
      </c>
      <c r="M57635" s="1">
        <v>41696</v>
      </c>
      <c r="N57635" s="1">
        <v>41696</v>
      </c>
      <c r="O57635"/>
      <c r="P57635"/>
      <c r="Q57635"/>
      <c r="R57635"/>
    </row>
    <row r="57636" spans="1:18" hidden="1" x14ac:dyDescent="0.2">
      <c r="A57636" t="s">
        <v>197426</v>
      </c>
      <c r="B57636" t="s">
        <v>197427</v>
      </c>
      <c r="C57636" t="s">
        <v>197428</v>
      </c>
      <c r="D57636" t="s">
        <v>197429</v>
      </c>
      <c r="E57636">
        <v>3427090</v>
      </c>
      <c r="F57636" t="s">
        <v>18</v>
      </c>
      <c r="G57636" t="s">
        <v>25</v>
      </c>
      <c r="H57636" t="s">
        <v>82</v>
      </c>
      <c r="I57636" t="s">
        <v>1764</v>
      </c>
      <c r="J57636" t="s">
        <v>1765</v>
      </c>
      <c r="K57636">
        <v>4</v>
      </c>
      <c r="L57636" s="1">
        <v>40756</v>
      </c>
      <c r="M57636" s="1">
        <v>41243</v>
      </c>
      <c r="N57636" s="1">
        <v>41919</v>
      </c>
      <c r="O57636"/>
      <c r="P57636"/>
      <c r="Q57636"/>
      <c r="R57636"/>
    </row>
    <row r="57637" spans="1:18" hidden="1" x14ac:dyDescent="0.2">
      <c r="A57637" t="s">
        <v>197430</v>
      </c>
      <c r="B57637" t="s">
        <v>197431</v>
      </c>
      <c r="C57637" t="s">
        <v>197432</v>
      </c>
      <c r="D57637" t="s">
        <v>248</v>
      </c>
      <c r="E57637">
        <v>1658338</v>
      </c>
      <c r="F57637" t="s">
        <v>18</v>
      </c>
      <c r="G57637" t="s">
        <v>25</v>
      </c>
      <c r="H57637" t="s">
        <v>106</v>
      </c>
      <c r="I57637" t="s">
        <v>107</v>
      </c>
      <c r="J57637" t="s">
        <v>108</v>
      </c>
      <c r="K57637">
        <v>2</v>
      </c>
      <c r="L57637" s="1">
        <v>40817</v>
      </c>
      <c r="M57637" s="1">
        <v>41480</v>
      </c>
      <c r="N57637" s="1">
        <v>41516</v>
      </c>
      <c r="O57637"/>
      <c r="P57637"/>
      <c r="Q57637"/>
      <c r="R57637"/>
    </row>
    <row r="57638" spans="1:18" hidden="1" x14ac:dyDescent="0.2">
      <c r="A57638" t="s">
        <v>197433</v>
      </c>
      <c r="B57638" t="s">
        <v>197434</v>
      </c>
      <c r="C57638" t="s">
        <v>197435</v>
      </c>
      <c r="D57638" t="s">
        <v>197436</v>
      </c>
      <c r="E57638">
        <v>2364814</v>
      </c>
      <c r="F57638" t="s">
        <v>18</v>
      </c>
      <c r="G57638" t="s">
        <v>128</v>
      </c>
      <c r="H57638" t="s">
        <v>129</v>
      </c>
      <c r="I57638" t="s">
        <v>130</v>
      </c>
      <c r="J57638" t="s">
        <v>130</v>
      </c>
      <c r="K57638">
        <v>2</v>
      </c>
      <c r="M57638" s="1">
        <v>40848</v>
      </c>
      <c r="N57638" s="1">
        <v>41365</v>
      </c>
      <c r="O57638"/>
      <c r="P57638"/>
      <c r="Q57638"/>
      <c r="R57638"/>
    </row>
    <row r="57639" spans="1:18" x14ac:dyDescent="0.2">
      <c r="A57639" t="s">
        <v>197437</v>
      </c>
      <c r="B57639" t="s">
        <v>197438</v>
      </c>
      <c r="C57639" t="s">
        <v>197439</v>
      </c>
      <c r="D57639" t="s">
        <v>42</v>
      </c>
      <c r="E57639">
        <v>15000</v>
      </c>
      <c r="F57639" t="s">
        <v>18</v>
      </c>
      <c r="G57639" t="s">
        <v>25</v>
      </c>
      <c r="H57639" t="s">
        <v>99</v>
      </c>
      <c r="I57639" t="s">
        <v>100</v>
      </c>
      <c r="J57639" t="s">
        <v>184100</v>
      </c>
      <c r="K57639">
        <v>1</v>
      </c>
      <c r="L57639" s="1">
        <v>40936</v>
      </c>
      <c r="M57639" s="1">
        <v>40937</v>
      </c>
      <c r="N57639" s="1">
        <v>40937</v>
      </c>
    </row>
    <row r="57640" spans="1:18" hidden="1" x14ac:dyDescent="0.2">
      <c r="A57640" t="s">
        <v>197440</v>
      </c>
      <c r="B57640" t="s">
        <v>197441</v>
      </c>
      <c r="E57640" t="s">
        <v>43</v>
      </c>
      <c r="F57640" t="s">
        <v>113</v>
      </c>
      <c r="K57640">
        <v>1</v>
      </c>
      <c r="L57640" s="1">
        <v>38353</v>
      </c>
      <c r="M57640" s="1">
        <v>39884</v>
      </c>
      <c r="N57640" s="1">
        <v>39884</v>
      </c>
      <c r="O57640"/>
      <c r="P57640"/>
      <c r="Q57640"/>
      <c r="R57640"/>
    </row>
    <row r="57641" spans="1:18" hidden="1" x14ac:dyDescent="0.2">
      <c r="A57641" t="s">
        <v>197442</v>
      </c>
      <c r="B57641" t="s">
        <v>197443</v>
      </c>
      <c r="C57641" t="s">
        <v>197444</v>
      </c>
      <c r="D57641" t="s">
        <v>197445</v>
      </c>
      <c r="E57641">
        <v>2662179.7370000002</v>
      </c>
      <c r="F57641" t="s">
        <v>18</v>
      </c>
      <c r="G57641" t="s">
        <v>128</v>
      </c>
      <c r="H57641" t="s">
        <v>129</v>
      </c>
      <c r="I57641" t="s">
        <v>130</v>
      </c>
      <c r="J57641" t="s">
        <v>130</v>
      </c>
      <c r="K57641">
        <v>3</v>
      </c>
      <c r="L57641" s="1">
        <v>40391</v>
      </c>
      <c r="M57641" s="1">
        <v>41091</v>
      </c>
      <c r="N57641" s="1">
        <v>41974</v>
      </c>
      <c r="O57641"/>
      <c r="P57641"/>
      <c r="Q57641"/>
      <c r="R57641"/>
    </row>
    <row r="57642" spans="1:18" hidden="1" x14ac:dyDescent="0.2">
      <c r="A57642" t="s">
        <v>197446</v>
      </c>
      <c r="B57642" t="s">
        <v>197447</v>
      </c>
      <c r="C57642" t="s">
        <v>197448</v>
      </c>
      <c r="D57642" t="s">
        <v>197449</v>
      </c>
      <c r="E57642" t="s">
        <v>43</v>
      </c>
      <c r="F57642" t="s">
        <v>18</v>
      </c>
      <c r="G57642" t="s">
        <v>25</v>
      </c>
      <c r="H57642" t="s">
        <v>26</v>
      </c>
      <c r="I57642" t="s">
        <v>7746</v>
      </c>
      <c r="J57642" t="s">
        <v>2729</v>
      </c>
      <c r="K57642">
        <v>1</v>
      </c>
      <c r="L57642" s="1">
        <v>40179</v>
      </c>
      <c r="M57642" s="1">
        <v>39814</v>
      </c>
      <c r="N57642" s="1">
        <v>39814</v>
      </c>
      <c r="O57642"/>
      <c r="P57642"/>
      <c r="Q57642"/>
      <c r="R57642"/>
    </row>
    <row r="57643" spans="1:18" x14ac:dyDescent="0.2">
      <c r="A57643" t="s">
        <v>197450</v>
      </c>
      <c r="B57643" t="s">
        <v>197451</v>
      </c>
      <c r="C57643" t="s">
        <v>197452</v>
      </c>
      <c r="D57643" t="s">
        <v>197110</v>
      </c>
      <c r="E57643">
        <v>137000</v>
      </c>
      <c r="F57643" t="s">
        <v>18</v>
      </c>
      <c r="G57643" t="s">
        <v>25</v>
      </c>
      <c r="H57643" t="s">
        <v>64</v>
      </c>
      <c r="I57643" t="s">
        <v>2539</v>
      </c>
      <c r="J57643" t="s">
        <v>9255</v>
      </c>
      <c r="K57643">
        <v>4</v>
      </c>
      <c r="L57643" s="1">
        <v>41019</v>
      </c>
      <c r="M57643" s="1">
        <v>41122</v>
      </c>
      <c r="N57643" s="1">
        <v>42005</v>
      </c>
    </row>
    <row r="57644" spans="1:18" hidden="1" x14ac:dyDescent="0.2">
      <c r="A57644" t="s">
        <v>197453</v>
      </c>
      <c r="B57644" t="s">
        <v>197454</v>
      </c>
      <c r="C57644" t="s">
        <v>197455</v>
      </c>
      <c r="D57644" t="s">
        <v>127</v>
      </c>
      <c r="E57644">
        <v>46350000</v>
      </c>
      <c r="F57644" t="s">
        <v>18</v>
      </c>
      <c r="G57644" t="s">
        <v>25</v>
      </c>
      <c r="H57644" t="s">
        <v>64</v>
      </c>
      <c r="I57644" t="s">
        <v>1221</v>
      </c>
      <c r="J57644" t="s">
        <v>7234</v>
      </c>
      <c r="K57644">
        <v>5</v>
      </c>
      <c r="L57644" s="1">
        <v>45637</v>
      </c>
      <c r="M57644" s="1">
        <v>41569</v>
      </c>
      <c r="N57644" s="1">
        <v>42268</v>
      </c>
      <c r="O57644"/>
      <c r="P57644"/>
      <c r="Q57644"/>
      <c r="R57644"/>
    </row>
    <row r="57645" spans="1:18" x14ac:dyDescent="0.2">
      <c r="A57645" t="s">
        <v>197456</v>
      </c>
      <c r="B57645" t="s">
        <v>197457</v>
      </c>
      <c r="C57645" t="s">
        <v>197458</v>
      </c>
      <c r="D57645" t="s">
        <v>197459</v>
      </c>
      <c r="E57645">
        <v>50000</v>
      </c>
      <c r="F57645" t="s">
        <v>18</v>
      </c>
      <c r="G57645" t="s">
        <v>25</v>
      </c>
      <c r="H57645" t="s">
        <v>3993</v>
      </c>
      <c r="I57645" t="s">
        <v>3994</v>
      </c>
      <c r="J57645" t="s">
        <v>3995</v>
      </c>
      <c r="K57645">
        <v>2</v>
      </c>
      <c r="L57645" s="1">
        <v>40667</v>
      </c>
      <c r="M57645" s="1">
        <v>40802</v>
      </c>
      <c r="N57645" s="1">
        <v>41404</v>
      </c>
    </row>
    <row r="57646" spans="1:18" hidden="1" x14ac:dyDescent="0.2">
      <c r="A57646" t="s">
        <v>197460</v>
      </c>
      <c r="B57646" t="s">
        <v>197461</v>
      </c>
      <c r="C57646" t="s">
        <v>197462</v>
      </c>
      <c r="D57646" t="s">
        <v>197463</v>
      </c>
      <c r="E57646">
        <v>10490743</v>
      </c>
      <c r="F57646" t="s">
        <v>18</v>
      </c>
      <c r="G57646" t="s">
        <v>222</v>
      </c>
      <c r="H57646">
        <v>2</v>
      </c>
      <c r="I57646" t="s">
        <v>223</v>
      </c>
      <c r="J57646" t="s">
        <v>223</v>
      </c>
      <c r="K57646">
        <v>5</v>
      </c>
      <c r="L57646" s="1">
        <v>40817</v>
      </c>
      <c r="M57646" s="1">
        <v>40878</v>
      </c>
      <c r="N57646" s="1">
        <v>42219</v>
      </c>
      <c r="O57646"/>
      <c r="P57646"/>
      <c r="Q57646"/>
      <c r="R57646"/>
    </row>
    <row r="57647" spans="1:18" hidden="1" x14ac:dyDescent="0.2">
      <c r="A57647" t="s">
        <v>197464</v>
      </c>
      <c r="B57647" t="s">
        <v>197465</v>
      </c>
      <c r="C57647" t="s">
        <v>197466</v>
      </c>
      <c r="E57647">
        <v>507824.2501</v>
      </c>
      <c r="F57647" t="s">
        <v>18</v>
      </c>
      <c r="G57647" t="s">
        <v>128</v>
      </c>
      <c r="H57647" t="s">
        <v>129</v>
      </c>
      <c r="I57647" t="s">
        <v>130</v>
      </c>
      <c r="J57647" t="s">
        <v>130</v>
      </c>
      <c r="K57647">
        <v>2</v>
      </c>
      <c r="L57647" s="1">
        <v>41943</v>
      </c>
      <c r="M57647" s="1">
        <v>41943</v>
      </c>
      <c r="N57647" s="1">
        <v>42307</v>
      </c>
      <c r="O57647"/>
      <c r="P57647"/>
      <c r="Q57647"/>
      <c r="R57647"/>
    </row>
    <row r="57648" spans="1:18" hidden="1" x14ac:dyDescent="0.2">
      <c r="A57648" t="s">
        <v>197467</v>
      </c>
      <c r="B57648" t="s">
        <v>197468</v>
      </c>
      <c r="C57648" t="s">
        <v>197469</v>
      </c>
      <c r="D57648" t="s">
        <v>2376</v>
      </c>
      <c r="E57648">
        <v>350000</v>
      </c>
      <c r="F57648" t="s">
        <v>113</v>
      </c>
      <c r="G57648" t="s">
        <v>25</v>
      </c>
      <c r="H57648" t="s">
        <v>106</v>
      </c>
      <c r="I57648" t="s">
        <v>107</v>
      </c>
      <c r="J57648" t="s">
        <v>108</v>
      </c>
      <c r="K57648">
        <v>3</v>
      </c>
      <c r="M57648" s="1">
        <v>40483</v>
      </c>
      <c r="N57648" s="1">
        <v>40577</v>
      </c>
      <c r="O57648"/>
      <c r="P57648"/>
      <c r="Q57648"/>
      <c r="R57648"/>
    </row>
    <row r="57649" spans="1:18" x14ac:dyDescent="0.2">
      <c r="A57649" t="s">
        <v>197470</v>
      </c>
      <c r="B57649" t="s">
        <v>197471</v>
      </c>
      <c r="C57649" t="s">
        <v>197472</v>
      </c>
      <c r="D57649" t="s">
        <v>197473</v>
      </c>
      <c r="E57649">
        <v>300000</v>
      </c>
      <c r="F57649" t="s">
        <v>18</v>
      </c>
      <c r="G57649" t="s">
        <v>57</v>
      </c>
      <c r="H57649" t="s">
        <v>3339</v>
      </c>
      <c r="I57649" t="s">
        <v>3340</v>
      </c>
      <c r="J57649" t="s">
        <v>3341</v>
      </c>
      <c r="K57649">
        <v>1</v>
      </c>
      <c r="L57649" s="1">
        <v>40148</v>
      </c>
      <c r="M57649" s="1">
        <v>41515</v>
      </c>
      <c r="N57649" s="1">
        <v>41515</v>
      </c>
    </row>
    <row r="57650" spans="1:18" x14ac:dyDescent="0.2">
      <c r="A57650" t="s">
        <v>197474</v>
      </c>
      <c r="B57650" t="s">
        <v>197475</v>
      </c>
      <c r="C57650" t="s">
        <v>197476</v>
      </c>
      <c r="D57650" t="s">
        <v>1903</v>
      </c>
      <c r="E57650">
        <v>3000000</v>
      </c>
      <c r="F57650" t="s">
        <v>18</v>
      </c>
      <c r="G57650" t="s">
        <v>37</v>
      </c>
      <c r="H57650">
        <v>23</v>
      </c>
      <c r="I57650" t="s">
        <v>182</v>
      </c>
      <c r="J57650" t="s">
        <v>182</v>
      </c>
      <c r="K57650">
        <v>1</v>
      </c>
      <c r="L57650" s="1">
        <v>38749</v>
      </c>
      <c r="M57650" s="1">
        <v>39234</v>
      </c>
      <c r="N57650" s="1">
        <v>39234</v>
      </c>
    </row>
    <row r="57651" spans="1:18" hidden="1" x14ac:dyDescent="0.2">
      <c r="A57651" t="s">
        <v>197477</v>
      </c>
      <c r="B57651" t="s">
        <v>197478</v>
      </c>
      <c r="C57651" t="s">
        <v>197479</v>
      </c>
      <c r="D57651" t="s">
        <v>317</v>
      </c>
      <c r="E57651">
        <v>20360</v>
      </c>
      <c r="F57651" t="s">
        <v>18</v>
      </c>
      <c r="G57651" t="s">
        <v>552</v>
      </c>
      <c r="H57651">
        <v>29</v>
      </c>
      <c r="I57651" t="s">
        <v>749</v>
      </c>
      <c r="J57651" t="s">
        <v>749</v>
      </c>
      <c r="K57651">
        <v>1</v>
      </c>
      <c r="L57651" s="1">
        <v>40909</v>
      </c>
      <c r="M57651" s="1">
        <v>41555</v>
      </c>
      <c r="N57651" s="1">
        <v>41555</v>
      </c>
      <c r="O57651"/>
      <c r="P57651"/>
      <c r="Q57651"/>
      <c r="R57651"/>
    </row>
    <row r="57652" spans="1:18" x14ac:dyDescent="0.2">
      <c r="A57652" t="s">
        <v>197480</v>
      </c>
      <c r="B57652" t="s">
        <v>197481</v>
      </c>
      <c r="C57652" t="s">
        <v>197482</v>
      </c>
      <c r="D57652" t="s">
        <v>197483</v>
      </c>
      <c r="E57652">
        <v>15000</v>
      </c>
      <c r="F57652" t="s">
        <v>18</v>
      </c>
      <c r="G57652" t="s">
        <v>25</v>
      </c>
      <c r="H57652" t="s">
        <v>380</v>
      </c>
      <c r="I57652" t="s">
        <v>381</v>
      </c>
      <c r="J57652" t="s">
        <v>381</v>
      </c>
      <c r="K57652">
        <v>1</v>
      </c>
      <c r="L57652" s="1">
        <v>40858</v>
      </c>
      <c r="M57652" s="1">
        <v>41145</v>
      </c>
      <c r="N57652" s="1">
        <v>41145</v>
      </c>
    </row>
    <row r="57653" spans="1:18" hidden="1" x14ac:dyDescent="0.2">
      <c r="A57653" t="s">
        <v>197484</v>
      </c>
      <c r="B57653" t="s">
        <v>197485</v>
      </c>
      <c r="C57653" t="s">
        <v>197486</v>
      </c>
      <c r="D57653" t="s">
        <v>197487</v>
      </c>
      <c r="E57653">
        <v>7829577</v>
      </c>
      <c r="F57653" t="s">
        <v>18</v>
      </c>
      <c r="G57653" t="s">
        <v>25</v>
      </c>
      <c r="H57653" t="s">
        <v>106</v>
      </c>
      <c r="I57653" t="s">
        <v>107</v>
      </c>
      <c r="J57653" t="s">
        <v>108</v>
      </c>
      <c r="K57653">
        <v>2</v>
      </c>
      <c r="L57653" s="1">
        <v>40909</v>
      </c>
      <c r="M57653" s="1">
        <v>41743</v>
      </c>
      <c r="N57653" s="1">
        <v>41989</v>
      </c>
      <c r="O57653"/>
      <c r="P57653"/>
      <c r="Q57653"/>
      <c r="R57653"/>
    </row>
    <row r="57654" spans="1:18" hidden="1" x14ac:dyDescent="0.2">
      <c r="A57654" t="s">
        <v>197488</v>
      </c>
      <c r="B57654" t="s">
        <v>197489</v>
      </c>
      <c r="C57654" t="s">
        <v>197490</v>
      </c>
      <c r="D57654" t="s">
        <v>197491</v>
      </c>
      <c r="E57654" t="s">
        <v>43</v>
      </c>
      <c r="F57654" t="s">
        <v>18</v>
      </c>
      <c r="G57654" t="s">
        <v>4881</v>
      </c>
      <c r="I57654" t="s">
        <v>13788</v>
      </c>
      <c r="J57654" t="s">
        <v>13788</v>
      </c>
      <c r="K57654">
        <v>1</v>
      </c>
      <c r="L57654" s="1">
        <v>41067</v>
      </c>
      <c r="M57654" s="1">
        <v>41067</v>
      </c>
      <c r="N57654" s="1">
        <v>41067</v>
      </c>
      <c r="O57654"/>
      <c r="P57654"/>
      <c r="Q57654"/>
      <c r="R57654"/>
    </row>
    <row r="57655" spans="1:18" hidden="1" x14ac:dyDescent="0.2">
      <c r="A57655" t="s">
        <v>197492</v>
      </c>
      <c r="B57655" t="s">
        <v>197493</v>
      </c>
      <c r="C57655" t="s">
        <v>197494</v>
      </c>
      <c r="D57655" t="s">
        <v>69758</v>
      </c>
      <c r="E57655">
        <v>202413.3904</v>
      </c>
      <c r="F57655" t="s">
        <v>18</v>
      </c>
      <c r="K57655">
        <v>1</v>
      </c>
      <c r="L57655" s="1">
        <v>40848</v>
      </c>
      <c r="M57655" s="1">
        <v>40897</v>
      </c>
      <c r="N57655" s="1">
        <v>40897</v>
      </c>
      <c r="O57655"/>
      <c r="P57655"/>
      <c r="Q57655"/>
      <c r="R57655"/>
    </row>
    <row r="57656" spans="1:18" x14ac:dyDescent="0.2">
      <c r="A57656" t="s">
        <v>197495</v>
      </c>
      <c r="B57656" t="s">
        <v>197496</v>
      </c>
      <c r="C57656" t="s">
        <v>197497</v>
      </c>
      <c r="D57656" t="s">
        <v>357</v>
      </c>
      <c r="E57656">
        <v>75000</v>
      </c>
      <c r="F57656" t="s">
        <v>18</v>
      </c>
      <c r="G57656" t="s">
        <v>25</v>
      </c>
      <c r="H57656" t="s">
        <v>89</v>
      </c>
      <c r="I57656" t="s">
        <v>727</v>
      </c>
      <c r="J57656" t="s">
        <v>728</v>
      </c>
      <c r="K57656">
        <v>1</v>
      </c>
      <c r="L57656" s="1">
        <v>40179</v>
      </c>
      <c r="M57656" s="1">
        <v>40975</v>
      </c>
      <c r="N57656" s="1">
        <v>40975</v>
      </c>
    </row>
    <row r="57657" spans="1:18" hidden="1" x14ac:dyDescent="0.2">
      <c r="A57657" t="s">
        <v>197498</v>
      </c>
      <c r="B57657" t="s">
        <v>197499</v>
      </c>
      <c r="C57657" t="s">
        <v>197500</v>
      </c>
      <c r="D57657" t="s">
        <v>3939</v>
      </c>
      <c r="E57657" t="s">
        <v>43</v>
      </c>
      <c r="F57657" t="s">
        <v>18</v>
      </c>
      <c r="G57657" t="s">
        <v>25</v>
      </c>
      <c r="H57657" t="s">
        <v>106</v>
      </c>
      <c r="I57657" t="s">
        <v>107</v>
      </c>
      <c r="J57657" t="s">
        <v>108</v>
      </c>
      <c r="K57657">
        <v>1</v>
      </c>
      <c r="L57657" s="1">
        <v>41607</v>
      </c>
      <c r="M57657" s="1">
        <v>41713</v>
      </c>
      <c r="N57657" s="1">
        <v>41713</v>
      </c>
      <c r="O57657"/>
      <c r="P57657"/>
      <c r="Q57657"/>
      <c r="R57657"/>
    </row>
    <row r="57658" spans="1:18" hidden="1" x14ac:dyDescent="0.2">
      <c r="A57658" t="s">
        <v>197501</v>
      </c>
      <c r="B57658" t="s">
        <v>197502</v>
      </c>
      <c r="C57658" t="s">
        <v>197503</v>
      </c>
      <c r="D57658" t="s">
        <v>197504</v>
      </c>
      <c r="E57658">
        <v>48580</v>
      </c>
      <c r="F57658" t="s">
        <v>18</v>
      </c>
      <c r="G57658" t="s">
        <v>552</v>
      </c>
      <c r="H57658">
        <v>56</v>
      </c>
      <c r="I57658" t="s">
        <v>2552</v>
      </c>
      <c r="J57658" t="s">
        <v>2552</v>
      </c>
      <c r="K57658">
        <v>3</v>
      </c>
      <c r="L57658" s="1">
        <v>41366</v>
      </c>
      <c r="M57658" s="1">
        <v>41365</v>
      </c>
      <c r="N57658" s="1">
        <v>42005</v>
      </c>
      <c r="O57658"/>
      <c r="P57658"/>
      <c r="Q57658"/>
      <c r="R57658"/>
    </row>
    <row r="57659" spans="1:18" x14ac:dyDescent="0.2">
      <c r="A57659" t="s">
        <v>197505</v>
      </c>
      <c r="B57659" t="s">
        <v>197506</v>
      </c>
      <c r="C57659" t="s">
        <v>197507</v>
      </c>
      <c r="D57659" t="s">
        <v>197508</v>
      </c>
      <c r="E57659">
        <v>215000</v>
      </c>
      <c r="F57659" t="s">
        <v>18</v>
      </c>
      <c r="G57659" t="s">
        <v>25</v>
      </c>
      <c r="H57659" t="s">
        <v>64</v>
      </c>
      <c r="I57659" t="s">
        <v>65</v>
      </c>
      <c r="J57659" t="s">
        <v>71</v>
      </c>
      <c r="K57659">
        <v>3</v>
      </c>
      <c r="L57659" s="1">
        <v>40544</v>
      </c>
      <c r="M57659" s="1">
        <v>40787</v>
      </c>
      <c r="N57659" s="1">
        <v>40949</v>
      </c>
    </row>
    <row r="57660" spans="1:18" x14ac:dyDescent="0.2">
      <c r="A57660" t="s">
        <v>197509</v>
      </c>
      <c r="B57660" t="s">
        <v>197510</v>
      </c>
      <c r="C57660" t="s">
        <v>197511</v>
      </c>
      <c r="D57660" t="s">
        <v>197512</v>
      </c>
      <c r="E57660">
        <v>1500000</v>
      </c>
      <c r="F57660" t="s">
        <v>207</v>
      </c>
      <c r="G57660" t="s">
        <v>25</v>
      </c>
      <c r="H57660" t="s">
        <v>808</v>
      </c>
      <c r="I57660" t="s">
        <v>809</v>
      </c>
      <c r="J57660" t="s">
        <v>2574</v>
      </c>
      <c r="K57660">
        <v>2</v>
      </c>
      <c r="L57660" s="1">
        <v>39083</v>
      </c>
      <c r="M57660" s="1">
        <v>39083</v>
      </c>
      <c r="N57660" s="1">
        <v>39600</v>
      </c>
    </row>
    <row r="57661" spans="1:18" hidden="1" x14ac:dyDescent="0.2">
      <c r="A57661" t="s">
        <v>197513</v>
      </c>
      <c r="B57661" t="s">
        <v>197514</v>
      </c>
      <c r="C57661" t="s">
        <v>197515</v>
      </c>
      <c r="D57661" t="s">
        <v>42</v>
      </c>
      <c r="E57661">
        <v>100000</v>
      </c>
      <c r="F57661" t="s">
        <v>18</v>
      </c>
      <c r="G57661" t="s">
        <v>25</v>
      </c>
      <c r="H57661" t="s">
        <v>89</v>
      </c>
      <c r="I57661" t="s">
        <v>90</v>
      </c>
      <c r="J57661" t="s">
        <v>90</v>
      </c>
      <c r="K57661">
        <v>1</v>
      </c>
      <c r="M57661" s="1">
        <v>41290</v>
      </c>
      <c r="N57661" s="1">
        <v>41290</v>
      </c>
      <c r="O57661"/>
      <c r="P57661"/>
      <c r="Q57661"/>
      <c r="R57661"/>
    </row>
    <row r="57662" spans="1:18" x14ac:dyDescent="0.2">
      <c r="A57662" t="s">
        <v>197516</v>
      </c>
      <c r="B57662" t="s">
        <v>197517</v>
      </c>
      <c r="C57662" t="s">
        <v>197518</v>
      </c>
      <c r="D57662" t="s">
        <v>42</v>
      </c>
      <c r="E57662">
        <v>500000</v>
      </c>
      <c r="F57662" t="s">
        <v>18</v>
      </c>
      <c r="G57662" t="s">
        <v>25</v>
      </c>
      <c r="H57662" t="s">
        <v>1080</v>
      </c>
      <c r="I57662" t="s">
        <v>1081</v>
      </c>
      <c r="J57662" t="s">
        <v>9041</v>
      </c>
      <c r="K57662">
        <v>1</v>
      </c>
      <c r="L57662" s="1">
        <v>37529</v>
      </c>
      <c r="M57662" s="1">
        <v>37496</v>
      </c>
      <c r="N57662" s="1">
        <v>37496</v>
      </c>
    </row>
    <row r="57663" spans="1:18" x14ac:dyDescent="0.2">
      <c r="A57663" t="s">
        <v>197519</v>
      </c>
      <c r="B57663" t="s">
        <v>197520</v>
      </c>
      <c r="C57663" t="s">
        <v>197521</v>
      </c>
      <c r="D57663" t="s">
        <v>197522</v>
      </c>
      <c r="E57663">
        <v>500000</v>
      </c>
      <c r="F57663" t="s">
        <v>18</v>
      </c>
      <c r="G57663" t="s">
        <v>25</v>
      </c>
      <c r="H57663" t="s">
        <v>972</v>
      </c>
      <c r="I57663" t="s">
        <v>973</v>
      </c>
      <c r="J57663" t="s">
        <v>973</v>
      </c>
      <c r="K57663">
        <v>1</v>
      </c>
      <c r="L57663" s="1">
        <v>40179</v>
      </c>
      <c r="M57663" s="1">
        <v>41138</v>
      </c>
      <c r="N57663" s="1">
        <v>41138</v>
      </c>
    </row>
    <row r="57664" spans="1:18" x14ac:dyDescent="0.2">
      <c r="A57664" t="s">
        <v>197523</v>
      </c>
      <c r="B57664" t="s">
        <v>197524</v>
      </c>
      <c r="C57664" t="s">
        <v>197525</v>
      </c>
      <c r="D57664" t="s">
        <v>197526</v>
      </c>
      <c r="E57664">
        <v>1000000</v>
      </c>
      <c r="F57664" t="s">
        <v>18</v>
      </c>
      <c r="G57664" t="s">
        <v>25</v>
      </c>
      <c r="H57664" t="s">
        <v>106</v>
      </c>
      <c r="I57664" t="s">
        <v>107</v>
      </c>
      <c r="J57664" t="s">
        <v>108</v>
      </c>
      <c r="K57664">
        <v>1</v>
      </c>
      <c r="L57664" s="1">
        <v>41205</v>
      </c>
      <c r="M57664" s="1">
        <v>42237</v>
      </c>
      <c r="N57664" s="1">
        <v>42237</v>
      </c>
    </row>
    <row r="57665" spans="1:18" hidden="1" x14ac:dyDescent="0.2">
      <c r="A57665" t="s">
        <v>197527</v>
      </c>
      <c r="B57665" t="s">
        <v>197528</v>
      </c>
      <c r="C57665" t="s">
        <v>197529</v>
      </c>
      <c r="E57665">
        <v>18028.54279</v>
      </c>
      <c r="F57665" t="s">
        <v>18</v>
      </c>
      <c r="K57665">
        <v>1</v>
      </c>
      <c r="L57665" s="1">
        <v>42297</v>
      </c>
      <c r="M57665" s="1">
        <v>42332</v>
      </c>
      <c r="N57665" s="1">
        <v>42332</v>
      </c>
      <c r="O57665"/>
      <c r="P57665"/>
      <c r="Q57665"/>
      <c r="R57665"/>
    </row>
    <row r="57666" spans="1:18" hidden="1" x14ac:dyDescent="0.2">
      <c r="A57666" t="s">
        <v>197530</v>
      </c>
      <c r="B57666" t="s">
        <v>197531</v>
      </c>
      <c r="C57666" t="s">
        <v>197532</v>
      </c>
      <c r="D57666" t="s">
        <v>197533</v>
      </c>
      <c r="E57666" t="s">
        <v>43</v>
      </c>
      <c r="F57666" t="s">
        <v>18</v>
      </c>
      <c r="G57666" t="s">
        <v>25</v>
      </c>
      <c r="H57666" t="s">
        <v>64</v>
      </c>
      <c r="I57666" t="s">
        <v>95</v>
      </c>
      <c r="J57666" t="s">
        <v>95</v>
      </c>
      <c r="K57666">
        <v>1</v>
      </c>
      <c r="L57666" s="1">
        <v>41986</v>
      </c>
      <c r="M57666" s="1">
        <v>42116</v>
      </c>
      <c r="N57666" s="1">
        <v>42116</v>
      </c>
      <c r="O57666"/>
      <c r="P57666"/>
      <c r="Q57666"/>
      <c r="R57666"/>
    </row>
    <row r="57667" spans="1:18" hidden="1" x14ac:dyDescent="0.2">
      <c r="A57667" t="s">
        <v>197534</v>
      </c>
      <c r="B57667" t="s">
        <v>197535</v>
      </c>
      <c r="C57667" t="s">
        <v>197536</v>
      </c>
      <c r="E57667" t="s">
        <v>43</v>
      </c>
      <c r="F57667" t="s">
        <v>18</v>
      </c>
      <c r="G57667" t="s">
        <v>25</v>
      </c>
      <c r="H57667" t="s">
        <v>106</v>
      </c>
      <c r="I57667" t="s">
        <v>107</v>
      </c>
      <c r="J57667" t="s">
        <v>108</v>
      </c>
      <c r="K57667">
        <v>1</v>
      </c>
      <c r="M57667" s="1">
        <v>42310</v>
      </c>
      <c r="N57667" s="1">
        <v>42310</v>
      </c>
      <c r="O57667"/>
      <c r="P57667"/>
      <c r="Q57667"/>
      <c r="R57667"/>
    </row>
    <row r="57668" spans="1:18" x14ac:dyDescent="0.2">
      <c r="A57668" t="s">
        <v>197537</v>
      </c>
      <c r="B57668" t="s">
        <v>197538</v>
      </c>
      <c r="C57668" t="s">
        <v>197539</v>
      </c>
      <c r="D57668" t="s">
        <v>197540</v>
      </c>
      <c r="E57668">
        <v>225000</v>
      </c>
      <c r="F57668" t="s">
        <v>18</v>
      </c>
      <c r="G57668" t="s">
        <v>37</v>
      </c>
      <c r="H57668">
        <v>23</v>
      </c>
      <c r="I57668" t="s">
        <v>182</v>
      </c>
      <c r="J57668" t="s">
        <v>182</v>
      </c>
      <c r="K57668">
        <v>1</v>
      </c>
      <c r="L57668" s="1">
        <v>41275</v>
      </c>
      <c r="M57668" s="1">
        <v>42222</v>
      </c>
      <c r="N57668" s="1">
        <v>42222</v>
      </c>
    </row>
    <row r="57669" spans="1:18" x14ac:dyDescent="0.2">
      <c r="A57669" t="s">
        <v>197541</v>
      </c>
      <c r="B57669" t="s">
        <v>197542</v>
      </c>
      <c r="C57669" t="s">
        <v>197543</v>
      </c>
      <c r="D57669" t="s">
        <v>197544</v>
      </c>
      <c r="E57669">
        <v>482786</v>
      </c>
      <c r="F57669" t="s">
        <v>18</v>
      </c>
      <c r="G57669" t="s">
        <v>479</v>
      </c>
      <c r="I57669" t="s">
        <v>480</v>
      </c>
      <c r="J57669" t="s">
        <v>480</v>
      </c>
      <c r="K57669">
        <v>1</v>
      </c>
      <c r="L57669" s="1">
        <v>40546</v>
      </c>
      <c r="M57669" s="1">
        <v>41244</v>
      </c>
      <c r="N57669" s="1">
        <v>41244</v>
      </c>
    </row>
    <row r="57670" spans="1:18" x14ac:dyDescent="0.2">
      <c r="A57670" t="s">
        <v>197545</v>
      </c>
      <c r="B57670" t="s">
        <v>197546</v>
      </c>
      <c r="C57670" t="s">
        <v>197547</v>
      </c>
      <c r="D57670" t="s">
        <v>36</v>
      </c>
      <c r="E57670">
        <v>260000</v>
      </c>
      <c r="F57670" t="s">
        <v>18</v>
      </c>
      <c r="G57670" t="s">
        <v>25</v>
      </c>
      <c r="H57670" t="s">
        <v>64</v>
      </c>
      <c r="I57670" t="s">
        <v>65</v>
      </c>
      <c r="J57670" t="s">
        <v>30230</v>
      </c>
      <c r="K57670">
        <v>1</v>
      </c>
      <c r="L57670" s="1">
        <v>40148</v>
      </c>
      <c r="M57670" s="1">
        <v>40102</v>
      </c>
      <c r="N57670" s="1">
        <v>40102</v>
      </c>
    </row>
    <row r="57671" spans="1:18" x14ac:dyDescent="0.2">
      <c r="A57671" t="s">
        <v>197548</v>
      </c>
      <c r="B57671" t="s">
        <v>197549</v>
      </c>
      <c r="C57671" t="s">
        <v>197550</v>
      </c>
      <c r="D57671" t="s">
        <v>197551</v>
      </c>
      <c r="E57671">
        <v>100000</v>
      </c>
      <c r="F57671" t="s">
        <v>18</v>
      </c>
      <c r="K57671">
        <v>1</v>
      </c>
      <c r="L57671" s="1">
        <v>35796</v>
      </c>
      <c r="M57671" s="1">
        <v>35796</v>
      </c>
      <c r="N57671" s="1">
        <v>35796</v>
      </c>
    </row>
    <row r="57672" spans="1:18" hidden="1" x14ac:dyDescent="0.2">
      <c r="A57672" t="s">
        <v>197552</v>
      </c>
      <c r="B57672" t="s">
        <v>197553</v>
      </c>
      <c r="C57672" t="s">
        <v>197554</v>
      </c>
      <c r="D57672" t="s">
        <v>197555</v>
      </c>
      <c r="E57672">
        <v>1653702</v>
      </c>
      <c r="F57672" t="s">
        <v>18</v>
      </c>
      <c r="K57672">
        <v>2</v>
      </c>
      <c r="L57672" s="1">
        <v>41640</v>
      </c>
      <c r="M57672" s="1">
        <v>41640</v>
      </c>
      <c r="N57672" s="1">
        <v>42005</v>
      </c>
      <c r="O57672"/>
      <c r="P57672"/>
      <c r="Q57672"/>
      <c r="R57672"/>
    </row>
    <row r="57673" spans="1:18" hidden="1" x14ac:dyDescent="0.2">
      <c r="A57673" t="s">
        <v>197556</v>
      </c>
      <c r="B57673" t="s">
        <v>197557</v>
      </c>
      <c r="C57673" t="s">
        <v>197558</v>
      </c>
      <c r="D57673" t="s">
        <v>2304</v>
      </c>
      <c r="E57673" t="s">
        <v>43</v>
      </c>
      <c r="F57673" t="s">
        <v>18</v>
      </c>
      <c r="G57673" t="s">
        <v>25</v>
      </c>
      <c r="H57673" t="s">
        <v>64</v>
      </c>
      <c r="I57673" t="s">
        <v>95</v>
      </c>
      <c r="J57673" t="s">
        <v>95</v>
      </c>
      <c r="K57673">
        <v>1</v>
      </c>
      <c r="L57673" s="1">
        <v>40909</v>
      </c>
      <c r="M57673" s="1">
        <v>41173</v>
      </c>
      <c r="N57673" s="1">
        <v>41173</v>
      </c>
      <c r="O57673"/>
      <c r="P57673"/>
      <c r="Q57673"/>
      <c r="R57673"/>
    </row>
    <row r="57674" spans="1:18" x14ac:dyDescent="0.2">
      <c r="A57674" t="s">
        <v>197559</v>
      </c>
      <c r="B57674" t="s">
        <v>197560</v>
      </c>
      <c r="C57674" t="s">
        <v>197561</v>
      </c>
      <c r="D57674" t="s">
        <v>181</v>
      </c>
      <c r="E57674">
        <v>35000</v>
      </c>
      <c r="F57674" t="s">
        <v>18</v>
      </c>
      <c r="G57674" t="s">
        <v>1819</v>
      </c>
      <c r="H57674">
        <v>5</v>
      </c>
      <c r="I57674" t="s">
        <v>1820</v>
      </c>
      <c r="J57674" t="s">
        <v>1820</v>
      </c>
      <c r="K57674">
        <v>1</v>
      </c>
      <c r="L57674" s="1">
        <v>41711</v>
      </c>
      <c r="M57674" s="1">
        <v>41988</v>
      </c>
      <c r="N57674" s="1">
        <v>41988</v>
      </c>
    </row>
    <row r="57675" spans="1:18" hidden="1" x14ac:dyDescent="0.2">
      <c r="A57675" t="s">
        <v>197562</v>
      </c>
      <c r="B57675" t="s">
        <v>197563</v>
      </c>
      <c r="C57675" t="s">
        <v>197564</v>
      </c>
      <c r="D57675" t="s">
        <v>56</v>
      </c>
      <c r="E57675">
        <v>134452</v>
      </c>
      <c r="F57675" t="s">
        <v>18</v>
      </c>
      <c r="G57675" t="s">
        <v>25</v>
      </c>
      <c r="H57675" t="s">
        <v>64</v>
      </c>
      <c r="I57675" t="s">
        <v>95</v>
      </c>
      <c r="J57675" t="s">
        <v>4947</v>
      </c>
      <c r="K57675">
        <v>1</v>
      </c>
      <c r="M57675" s="1">
        <v>40100</v>
      </c>
      <c r="N57675" s="1">
        <v>40100</v>
      </c>
      <c r="O57675"/>
      <c r="P57675"/>
      <c r="Q57675"/>
      <c r="R57675"/>
    </row>
    <row r="57676" spans="1:18" x14ac:dyDescent="0.2">
      <c r="A57676" t="s">
        <v>197565</v>
      </c>
      <c r="B57676" t="s">
        <v>197566</v>
      </c>
      <c r="C57676" t="s">
        <v>197567</v>
      </c>
      <c r="D57676" t="s">
        <v>197568</v>
      </c>
      <c r="E57676">
        <v>150000</v>
      </c>
      <c r="F57676" t="s">
        <v>18</v>
      </c>
      <c r="G57676" t="s">
        <v>25</v>
      </c>
      <c r="H57676" t="s">
        <v>64</v>
      </c>
      <c r="I57676" t="s">
        <v>95</v>
      </c>
      <c r="J57676" t="s">
        <v>95</v>
      </c>
      <c r="K57676">
        <v>1</v>
      </c>
      <c r="L57676" s="1">
        <v>41640</v>
      </c>
      <c r="M57676" s="1">
        <v>42156</v>
      </c>
      <c r="N57676" s="1">
        <v>42156</v>
      </c>
    </row>
    <row r="57677" spans="1:18" hidden="1" x14ac:dyDescent="0.2">
      <c r="A57677" t="s">
        <v>197569</v>
      </c>
      <c r="B57677" t="s">
        <v>197570</v>
      </c>
      <c r="C57677" t="s">
        <v>197571</v>
      </c>
      <c r="D57677" t="s">
        <v>197572</v>
      </c>
      <c r="E57677">
        <v>8963175</v>
      </c>
      <c r="F57677" t="s">
        <v>113</v>
      </c>
      <c r="G57677" t="s">
        <v>25</v>
      </c>
      <c r="H57677" t="s">
        <v>158</v>
      </c>
      <c r="I57677" t="s">
        <v>12073</v>
      </c>
      <c r="J57677" t="s">
        <v>22776</v>
      </c>
      <c r="K57677">
        <v>1</v>
      </c>
      <c r="M57677" s="1">
        <v>40665</v>
      </c>
      <c r="N57677" s="1">
        <v>40665</v>
      </c>
      <c r="O57677"/>
      <c r="P57677"/>
      <c r="Q57677"/>
      <c r="R57677"/>
    </row>
    <row r="57678" spans="1:18" hidden="1" x14ac:dyDescent="0.2">
      <c r="A57678" t="s">
        <v>197573</v>
      </c>
      <c r="B57678" t="s">
        <v>197574</v>
      </c>
      <c r="C57678" t="s">
        <v>197575</v>
      </c>
      <c r="D57678" t="s">
        <v>75</v>
      </c>
      <c r="E57678">
        <v>2887633</v>
      </c>
      <c r="F57678" t="s">
        <v>18</v>
      </c>
      <c r="G57678" t="s">
        <v>25</v>
      </c>
      <c r="H57678" t="s">
        <v>106</v>
      </c>
      <c r="I57678" t="s">
        <v>107</v>
      </c>
      <c r="J57678" t="s">
        <v>108</v>
      </c>
      <c r="K57678">
        <v>4</v>
      </c>
      <c r="L57678" s="1">
        <v>39083</v>
      </c>
      <c r="M57678" s="1">
        <v>39611</v>
      </c>
      <c r="N57678" s="1">
        <v>41389</v>
      </c>
      <c r="O57678"/>
      <c r="P57678"/>
      <c r="Q57678"/>
      <c r="R57678"/>
    </row>
    <row r="57679" spans="1:18" hidden="1" x14ac:dyDescent="0.2">
      <c r="A57679" t="s">
        <v>197576</v>
      </c>
      <c r="B57679" t="s">
        <v>197577</v>
      </c>
      <c r="C57679" t="s">
        <v>197578</v>
      </c>
      <c r="D57679" t="s">
        <v>181539</v>
      </c>
      <c r="E57679">
        <v>1562000</v>
      </c>
      <c r="F57679" t="s">
        <v>18</v>
      </c>
      <c r="G57679" t="s">
        <v>25</v>
      </c>
      <c r="H57679" t="s">
        <v>158</v>
      </c>
      <c r="I57679" t="s">
        <v>244</v>
      </c>
      <c r="J57679" t="s">
        <v>327</v>
      </c>
      <c r="K57679">
        <v>5</v>
      </c>
      <c r="L57679" s="1">
        <v>40087</v>
      </c>
      <c r="M57679" s="1">
        <v>40603</v>
      </c>
      <c r="N57679" s="1">
        <v>41817</v>
      </c>
      <c r="O57679"/>
      <c r="P57679"/>
      <c r="Q57679"/>
      <c r="R57679"/>
    </row>
    <row r="57680" spans="1:18" x14ac:dyDescent="0.2">
      <c r="A57680" t="s">
        <v>197579</v>
      </c>
      <c r="B57680" t="s">
        <v>197580</v>
      </c>
      <c r="C57680" t="s">
        <v>197581</v>
      </c>
      <c r="D57680" t="s">
        <v>197582</v>
      </c>
      <c r="E57680">
        <v>50000</v>
      </c>
      <c r="F57680" t="s">
        <v>18</v>
      </c>
      <c r="G57680" t="s">
        <v>25</v>
      </c>
      <c r="H57680" t="s">
        <v>286</v>
      </c>
      <c r="I57680" t="s">
        <v>1030</v>
      </c>
      <c r="J57680" t="s">
        <v>1030</v>
      </c>
      <c r="K57680">
        <v>1</v>
      </c>
      <c r="L57680" s="1">
        <v>41275</v>
      </c>
      <c r="M57680" s="1">
        <v>41805</v>
      </c>
      <c r="N57680" s="1">
        <v>41805</v>
      </c>
    </row>
    <row r="57681" spans="1:18" x14ac:dyDescent="0.2">
      <c r="A57681" t="s">
        <v>197583</v>
      </c>
      <c r="B57681" t="s">
        <v>197584</v>
      </c>
      <c r="C57681" t="s">
        <v>197585</v>
      </c>
      <c r="D57681" t="s">
        <v>197586</v>
      </c>
      <c r="E57681">
        <v>700000</v>
      </c>
      <c r="F57681" t="s">
        <v>18</v>
      </c>
      <c r="K57681">
        <v>1</v>
      </c>
      <c r="L57681" s="1">
        <v>39387</v>
      </c>
      <c r="M57681" s="1">
        <v>40848</v>
      </c>
      <c r="N57681" s="1">
        <v>40848</v>
      </c>
    </row>
    <row r="57682" spans="1:18" hidden="1" x14ac:dyDescent="0.2">
      <c r="A57682" t="s">
        <v>197587</v>
      </c>
      <c r="B57682" t="s">
        <v>197588</v>
      </c>
      <c r="C57682" t="s">
        <v>197589</v>
      </c>
      <c r="D57682" t="s">
        <v>70</v>
      </c>
      <c r="E57682">
        <v>8900000</v>
      </c>
      <c r="F57682" t="s">
        <v>18</v>
      </c>
      <c r="K57682">
        <v>2</v>
      </c>
      <c r="M57682" s="1">
        <v>40148</v>
      </c>
      <c r="N57682" s="1">
        <v>40603</v>
      </c>
      <c r="O57682"/>
      <c r="P57682"/>
      <c r="Q57682"/>
      <c r="R57682"/>
    </row>
    <row r="57683" spans="1:18" x14ac:dyDescent="0.2">
      <c r="A57683" t="s">
        <v>197590</v>
      </c>
      <c r="B57683" t="s">
        <v>197591</v>
      </c>
      <c r="C57683" t="s">
        <v>197592</v>
      </c>
      <c r="D57683" t="s">
        <v>117</v>
      </c>
      <c r="E57683">
        <v>500</v>
      </c>
      <c r="F57683" t="s">
        <v>18</v>
      </c>
      <c r="G57683" t="s">
        <v>25</v>
      </c>
      <c r="H57683" t="s">
        <v>286</v>
      </c>
      <c r="I57683" t="s">
        <v>1030</v>
      </c>
      <c r="J57683" t="s">
        <v>1030</v>
      </c>
      <c r="K57683">
        <v>1</v>
      </c>
      <c r="L57683" s="1">
        <v>39326</v>
      </c>
      <c r="M57683" s="1">
        <v>41545</v>
      </c>
      <c r="N57683" s="1">
        <v>41545</v>
      </c>
    </row>
    <row r="57684" spans="1:18" hidden="1" x14ac:dyDescent="0.2">
      <c r="A57684" t="s">
        <v>197593</v>
      </c>
      <c r="B57684" t="s">
        <v>197594</v>
      </c>
      <c r="C57684" t="s">
        <v>197595</v>
      </c>
      <c r="D57684" t="s">
        <v>2770</v>
      </c>
      <c r="E57684">
        <v>63</v>
      </c>
      <c r="F57684" t="s">
        <v>18</v>
      </c>
      <c r="K57684">
        <v>1</v>
      </c>
      <c r="M57684" s="1">
        <v>42263</v>
      </c>
      <c r="N57684" s="1">
        <v>42263</v>
      </c>
      <c r="O57684"/>
      <c r="P57684"/>
      <c r="Q57684"/>
      <c r="R57684"/>
    </row>
    <row r="57685" spans="1:18" hidden="1" x14ac:dyDescent="0.2">
      <c r="A57685" t="s">
        <v>197596</v>
      </c>
      <c r="B57685" t="s">
        <v>197597</v>
      </c>
      <c r="D57685" t="s">
        <v>197598</v>
      </c>
      <c r="E57685" t="s">
        <v>43</v>
      </c>
      <c r="F57685" t="s">
        <v>18</v>
      </c>
      <c r="G57685" t="s">
        <v>25</v>
      </c>
      <c r="H57685" t="s">
        <v>3993</v>
      </c>
      <c r="I57685" t="s">
        <v>3163</v>
      </c>
      <c r="J57685" t="s">
        <v>3163</v>
      </c>
      <c r="K57685">
        <v>1</v>
      </c>
      <c r="L57685" s="1">
        <v>40648</v>
      </c>
      <c r="M57685" s="1">
        <v>40638</v>
      </c>
      <c r="N57685" s="1">
        <v>40638</v>
      </c>
      <c r="O57685"/>
      <c r="P57685"/>
      <c r="Q57685"/>
      <c r="R57685"/>
    </row>
    <row r="57686" spans="1:18" hidden="1" x14ac:dyDescent="0.2">
      <c r="A57686" t="s">
        <v>197599</v>
      </c>
      <c r="B57686" t="s">
        <v>197600</v>
      </c>
      <c r="C57686" t="s">
        <v>197601</v>
      </c>
      <c r="D57686" t="s">
        <v>181</v>
      </c>
      <c r="E57686">
        <v>88145</v>
      </c>
      <c r="F57686" t="s">
        <v>18</v>
      </c>
      <c r="G57686" t="s">
        <v>128</v>
      </c>
      <c r="H57686" t="s">
        <v>2589</v>
      </c>
      <c r="I57686" t="s">
        <v>2590</v>
      </c>
      <c r="J57686" t="s">
        <v>2590</v>
      </c>
      <c r="K57686">
        <v>1</v>
      </c>
      <c r="M57686" s="1">
        <v>41239</v>
      </c>
      <c r="N57686" s="1">
        <v>41239</v>
      </c>
      <c r="O57686"/>
      <c r="P57686"/>
      <c r="Q57686"/>
      <c r="R57686"/>
    </row>
    <row r="57687" spans="1:18" x14ac:dyDescent="0.2">
      <c r="A57687" t="s">
        <v>197602</v>
      </c>
      <c r="B57687" t="s">
        <v>197603</v>
      </c>
      <c r="C57687" t="s">
        <v>197604</v>
      </c>
      <c r="D57687" t="s">
        <v>197605</v>
      </c>
      <c r="E57687">
        <v>605000</v>
      </c>
      <c r="F57687" t="s">
        <v>18</v>
      </c>
      <c r="K57687">
        <v>2</v>
      </c>
      <c r="L57687" s="1">
        <v>40544</v>
      </c>
      <c r="M57687" s="1">
        <v>42144</v>
      </c>
      <c r="N57687" s="1">
        <v>42233</v>
      </c>
    </row>
    <row r="57688" spans="1:18" x14ac:dyDescent="0.2">
      <c r="A57688" t="s">
        <v>197606</v>
      </c>
      <c r="B57688" t="s">
        <v>197607</v>
      </c>
      <c r="C57688" t="s">
        <v>197608</v>
      </c>
      <c r="D57688" t="s">
        <v>42</v>
      </c>
      <c r="E57688">
        <v>250000</v>
      </c>
      <c r="F57688" t="s">
        <v>18</v>
      </c>
      <c r="G57688" t="s">
        <v>25</v>
      </c>
      <c r="H57688" t="s">
        <v>44</v>
      </c>
      <c r="I57688" t="s">
        <v>282</v>
      </c>
      <c r="J57688" t="s">
        <v>5373</v>
      </c>
      <c r="K57688">
        <v>1</v>
      </c>
      <c r="L57688" s="1">
        <v>40179</v>
      </c>
      <c r="M57688" s="1">
        <v>40262</v>
      </c>
      <c r="N57688" s="1">
        <v>40262</v>
      </c>
    </row>
    <row r="57689" spans="1:18" x14ac:dyDescent="0.2">
      <c r="A57689" t="s">
        <v>197609</v>
      </c>
      <c r="B57689" t="s">
        <v>197610</v>
      </c>
      <c r="C57689" t="s">
        <v>197611</v>
      </c>
      <c r="D57689" t="s">
        <v>2479</v>
      </c>
      <c r="E57689">
        <v>67500000</v>
      </c>
      <c r="F57689" t="s">
        <v>18</v>
      </c>
      <c r="G57689" t="s">
        <v>25</v>
      </c>
      <c r="H57689" t="s">
        <v>64</v>
      </c>
      <c r="I57689" t="s">
        <v>4639</v>
      </c>
      <c r="J57689" t="s">
        <v>25225</v>
      </c>
      <c r="K57689">
        <v>4</v>
      </c>
      <c r="L57689" s="1">
        <v>40087</v>
      </c>
      <c r="M57689" s="1">
        <v>40260</v>
      </c>
      <c r="N57689" s="1">
        <v>41989</v>
      </c>
    </row>
    <row r="57690" spans="1:18" hidden="1" x14ac:dyDescent="0.2">
      <c r="A57690" t="s">
        <v>197612</v>
      </c>
      <c r="B57690" t="s">
        <v>197613</v>
      </c>
      <c r="C57690" t="s">
        <v>197614</v>
      </c>
      <c r="D57690" t="s">
        <v>94</v>
      </c>
      <c r="E57690">
        <v>30305028</v>
      </c>
      <c r="F57690" t="s">
        <v>18</v>
      </c>
      <c r="G57690" t="s">
        <v>128</v>
      </c>
      <c r="H57690" t="s">
        <v>134754</v>
      </c>
      <c r="I57690" t="s">
        <v>139101</v>
      </c>
      <c r="J57690" t="s">
        <v>139101</v>
      </c>
      <c r="K57690">
        <v>1</v>
      </c>
      <c r="M57690" s="1">
        <v>41556</v>
      </c>
      <c r="N57690" s="1">
        <v>41556</v>
      </c>
      <c r="O57690"/>
      <c r="P57690"/>
      <c r="Q57690"/>
      <c r="R57690"/>
    </row>
    <row r="57691" spans="1:18" hidden="1" x14ac:dyDescent="0.2">
      <c r="A57691" t="s">
        <v>197615</v>
      </c>
      <c r="B57691" t="s">
        <v>197616</v>
      </c>
      <c r="C57691" t="s">
        <v>197617</v>
      </c>
      <c r="D57691" t="s">
        <v>197618</v>
      </c>
      <c r="E57691">
        <v>477269</v>
      </c>
      <c r="F57691" t="s">
        <v>18</v>
      </c>
      <c r="G57691" t="s">
        <v>57</v>
      </c>
      <c r="H57691" t="s">
        <v>3339</v>
      </c>
      <c r="I57691" t="s">
        <v>3340</v>
      </c>
      <c r="J57691" t="s">
        <v>3341</v>
      </c>
      <c r="K57691">
        <v>2</v>
      </c>
      <c r="L57691" s="1">
        <v>41379</v>
      </c>
      <c r="M57691" s="1">
        <v>41379</v>
      </c>
      <c r="N57691" s="1">
        <v>41699</v>
      </c>
      <c r="O57691"/>
      <c r="P57691"/>
      <c r="Q57691"/>
      <c r="R57691"/>
    </row>
    <row r="57692" spans="1:18" x14ac:dyDescent="0.2">
      <c r="A57692" t="s">
        <v>197619</v>
      </c>
      <c r="B57692" t="s">
        <v>197620</v>
      </c>
      <c r="C57692" t="s">
        <v>197621</v>
      </c>
      <c r="D57692" t="s">
        <v>42</v>
      </c>
      <c r="E57692">
        <v>170000</v>
      </c>
      <c r="F57692" t="s">
        <v>18</v>
      </c>
      <c r="K57692">
        <v>2</v>
      </c>
      <c r="L57692" s="1">
        <v>42005</v>
      </c>
      <c r="M57692" s="1">
        <v>41974</v>
      </c>
      <c r="N57692" s="1">
        <v>42095</v>
      </c>
    </row>
    <row r="57693" spans="1:18" hidden="1" x14ac:dyDescent="0.2">
      <c r="A57693" t="s">
        <v>197622</v>
      </c>
      <c r="B57693" t="s">
        <v>197623</v>
      </c>
      <c r="C57693" t="s">
        <v>197624</v>
      </c>
      <c r="E57693" t="s">
        <v>43</v>
      </c>
      <c r="F57693" t="s">
        <v>207</v>
      </c>
      <c r="K57693">
        <v>2</v>
      </c>
      <c r="L57693" s="1">
        <v>39448</v>
      </c>
      <c r="M57693" s="1">
        <v>39552</v>
      </c>
      <c r="N57693" s="1">
        <v>40213</v>
      </c>
      <c r="O57693"/>
      <c r="P57693"/>
      <c r="Q57693"/>
      <c r="R57693"/>
    </row>
    <row r="57694" spans="1:18" hidden="1" x14ac:dyDescent="0.2">
      <c r="A57694" t="s">
        <v>197625</v>
      </c>
      <c r="B57694" t="s">
        <v>197626</v>
      </c>
      <c r="C57694" t="s">
        <v>197627</v>
      </c>
      <c r="D57694" t="s">
        <v>197628</v>
      </c>
      <c r="E57694" t="s">
        <v>43</v>
      </c>
      <c r="F57694" t="s">
        <v>18</v>
      </c>
      <c r="G57694" t="s">
        <v>25</v>
      </c>
      <c r="H57694" t="s">
        <v>527</v>
      </c>
      <c r="I57694" t="s">
        <v>528</v>
      </c>
      <c r="J57694" t="s">
        <v>529</v>
      </c>
      <c r="K57694">
        <v>1</v>
      </c>
      <c r="M57694" s="1">
        <v>41932</v>
      </c>
      <c r="N57694" s="1">
        <v>41932</v>
      </c>
      <c r="O57694"/>
      <c r="P57694"/>
      <c r="Q57694"/>
      <c r="R57694"/>
    </row>
    <row r="57695" spans="1:18" hidden="1" x14ac:dyDescent="0.2">
      <c r="A57695" t="s">
        <v>197629</v>
      </c>
      <c r="B57695" t="s">
        <v>197630</v>
      </c>
      <c r="C57695" t="s">
        <v>197631</v>
      </c>
      <c r="D57695" t="s">
        <v>75</v>
      </c>
      <c r="E57695" t="s">
        <v>43</v>
      </c>
      <c r="F57695" t="s">
        <v>18</v>
      </c>
      <c r="G57695" t="s">
        <v>25</v>
      </c>
      <c r="H57695" t="s">
        <v>64</v>
      </c>
      <c r="I57695" t="s">
        <v>95</v>
      </c>
      <c r="J57695" t="s">
        <v>5648</v>
      </c>
      <c r="K57695">
        <v>1</v>
      </c>
      <c r="L57695" s="1">
        <v>40402</v>
      </c>
      <c r="M57695" s="1">
        <v>41658</v>
      </c>
      <c r="N57695" s="1">
        <v>41658</v>
      </c>
      <c r="O57695"/>
      <c r="P57695"/>
      <c r="Q57695"/>
      <c r="R57695"/>
    </row>
    <row r="57696" spans="1:18" hidden="1" x14ac:dyDescent="0.2">
      <c r="A57696" t="s">
        <v>197632</v>
      </c>
      <c r="B57696" t="s">
        <v>197633</v>
      </c>
      <c r="C57696" t="s">
        <v>197634</v>
      </c>
      <c r="D57696" t="s">
        <v>29793</v>
      </c>
      <c r="E57696">
        <v>12444994</v>
      </c>
      <c r="F57696" t="s">
        <v>113</v>
      </c>
      <c r="G57696" t="s">
        <v>25</v>
      </c>
      <c r="H57696" t="s">
        <v>44</v>
      </c>
      <c r="I57696" t="s">
        <v>282</v>
      </c>
      <c r="J57696" t="s">
        <v>282</v>
      </c>
      <c r="K57696">
        <v>4</v>
      </c>
      <c r="L57696" s="1">
        <v>39814</v>
      </c>
      <c r="M57696" s="1">
        <v>40311</v>
      </c>
      <c r="N57696" s="1">
        <v>40794</v>
      </c>
      <c r="O57696"/>
      <c r="P57696"/>
      <c r="Q57696"/>
      <c r="R57696"/>
    </row>
    <row r="57697" spans="1:18" x14ac:dyDescent="0.2">
      <c r="A57697" t="s">
        <v>197635</v>
      </c>
      <c r="B57697" t="s">
        <v>197636</v>
      </c>
      <c r="D57697" t="s">
        <v>53879</v>
      </c>
      <c r="E57697">
        <v>105000</v>
      </c>
      <c r="F57697" t="s">
        <v>18</v>
      </c>
      <c r="G57697" t="s">
        <v>25</v>
      </c>
      <c r="H57697" t="s">
        <v>64</v>
      </c>
      <c r="I57697" t="s">
        <v>65</v>
      </c>
      <c r="J57697" t="s">
        <v>929</v>
      </c>
      <c r="K57697">
        <v>1</v>
      </c>
      <c r="L57697" s="1">
        <v>42091</v>
      </c>
      <c r="M57697" s="1">
        <v>42019</v>
      </c>
      <c r="N57697" s="1">
        <v>42019</v>
      </c>
    </row>
    <row r="57698" spans="1:18" hidden="1" x14ac:dyDescent="0.2">
      <c r="A57698" t="s">
        <v>197637</v>
      </c>
      <c r="B57698" t="s">
        <v>197638</v>
      </c>
      <c r="C57698" t="s">
        <v>197639</v>
      </c>
      <c r="D57698" t="s">
        <v>50</v>
      </c>
      <c r="E57698" t="s">
        <v>43</v>
      </c>
      <c r="F57698" t="s">
        <v>113</v>
      </c>
      <c r="G57698" t="s">
        <v>25</v>
      </c>
      <c r="H57698" t="s">
        <v>430</v>
      </c>
      <c r="I57698" t="s">
        <v>528</v>
      </c>
      <c r="J57698" t="s">
        <v>13093</v>
      </c>
      <c r="K57698">
        <v>1</v>
      </c>
      <c r="L57698" s="1">
        <v>35796</v>
      </c>
      <c r="M57698" s="1">
        <v>36615</v>
      </c>
      <c r="N57698" s="1">
        <v>36615</v>
      </c>
      <c r="O57698"/>
      <c r="P57698"/>
      <c r="Q57698"/>
      <c r="R57698"/>
    </row>
    <row r="57699" spans="1:18" hidden="1" x14ac:dyDescent="0.2">
      <c r="A57699" t="s">
        <v>197640</v>
      </c>
      <c r="B57699" t="s">
        <v>197641</v>
      </c>
      <c r="C57699" t="s">
        <v>197642</v>
      </c>
      <c r="D57699" t="s">
        <v>197643</v>
      </c>
      <c r="E57699">
        <v>1317577</v>
      </c>
      <c r="F57699" t="s">
        <v>18</v>
      </c>
      <c r="G57699" t="s">
        <v>57</v>
      </c>
      <c r="H57699" t="s">
        <v>202</v>
      </c>
      <c r="I57699" t="s">
        <v>203</v>
      </c>
      <c r="J57699" t="s">
        <v>203</v>
      </c>
      <c r="K57699">
        <v>3</v>
      </c>
      <c r="L57699" s="1">
        <v>41175</v>
      </c>
      <c r="M57699" s="1">
        <v>41134</v>
      </c>
      <c r="N57699" s="1">
        <v>41700</v>
      </c>
      <c r="O57699"/>
      <c r="P57699"/>
      <c r="Q57699"/>
      <c r="R57699"/>
    </row>
    <row r="57700" spans="1:18" hidden="1" x14ac:dyDescent="0.2">
      <c r="A57700" t="s">
        <v>197644</v>
      </c>
      <c r="B57700" t="s">
        <v>197645</v>
      </c>
      <c r="C57700" t="s">
        <v>197646</v>
      </c>
      <c r="D57700" t="s">
        <v>3939</v>
      </c>
      <c r="E57700" t="s">
        <v>43</v>
      </c>
      <c r="F57700" t="s">
        <v>18</v>
      </c>
      <c r="G57700" t="s">
        <v>25</v>
      </c>
      <c r="H57700" t="s">
        <v>286</v>
      </c>
      <c r="I57700" t="s">
        <v>874</v>
      </c>
      <c r="J57700" t="s">
        <v>12223</v>
      </c>
      <c r="K57700">
        <v>1</v>
      </c>
      <c r="L57700" s="1">
        <v>40634</v>
      </c>
      <c r="M57700" s="1">
        <v>40974</v>
      </c>
      <c r="N57700" s="1">
        <v>40974</v>
      </c>
      <c r="O57700"/>
      <c r="P57700"/>
      <c r="Q57700"/>
      <c r="R57700"/>
    </row>
    <row r="57701" spans="1:18" x14ac:dyDescent="0.2">
      <c r="A57701" t="s">
        <v>197647</v>
      </c>
      <c r="B57701" t="s">
        <v>197648</v>
      </c>
      <c r="C57701" t="s">
        <v>197649</v>
      </c>
      <c r="D57701" t="s">
        <v>127</v>
      </c>
      <c r="E57701">
        <v>300000</v>
      </c>
      <c r="F57701" t="s">
        <v>18</v>
      </c>
      <c r="G57701" t="s">
        <v>25</v>
      </c>
      <c r="H57701" t="s">
        <v>1011</v>
      </c>
      <c r="I57701" t="s">
        <v>4763</v>
      </c>
      <c r="J57701" t="s">
        <v>2183</v>
      </c>
      <c r="K57701">
        <v>1</v>
      </c>
      <c r="L57701" s="1">
        <v>41640</v>
      </c>
      <c r="M57701" s="1">
        <v>41436</v>
      </c>
      <c r="N57701" s="1">
        <v>41436</v>
      </c>
    </row>
    <row r="57702" spans="1:18" x14ac:dyDescent="0.2">
      <c r="A57702" t="s">
        <v>197650</v>
      </c>
      <c r="B57702" t="s">
        <v>197651</v>
      </c>
      <c r="C57702" t="s">
        <v>197652</v>
      </c>
      <c r="D57702" t="s">
        <v>197653</v>
      </c>
      <c r="E57702">
        <v>8800000</v>
      </c>
      <c r="F57702" t="s">
        <v>18</v>
      </c>
      <c r="G57702" t="s">
        <v>25</v>
      </c>
      <c r="H57702" t="s">
        <v>286</v>
      </c>
      <c r="I57702" t="s">
        <v>578</v>
      </c>
      <c r="J57702" t="s">
        <v>578</v>
      </c>
      <c r="K57702">
        <v>2</v>
      </c>
      <c r="L57702" s="1">
        <v>26299</v>
      </c>
      <c r="M57702" s="1">
        <v>41872</v>
      </c>
      <c r="N57702" s="1">
        <v>41981</v>
      </c>
    </row>
    <row r="57703" spans="1:18" hidden="1" x14ac:dyDescent="0.2">
      <c r="A57703" t="s">
        <v>197654</v>
      </c>
      <c r="B57703" t="s">
        <v>197655</v>
      </c>
      <c r="C57703" t="s">
        <v>197656</v>
      </c>
      <c r="D57703" t="s">
        <v>197657</v>
      </c>
      <c r="E57703">
        <v>37484</v>
      </c>
      <c r="F57703" t="s">
        <v>207</v>
      </c>
      <c r="G57703" t="s">
        <v>552</v>
      </c>
      <c r="H57703">
        <v>27</v>
      </c>
      <c r="I57703" t="s">
        <v>2257</v>
      </c>
      <c r="J57703" t="s">
        <v>2258</v>
      </c>
      <c r="K57703">
        <v>1</v>
      </c>
      <c r="L57703" s="1">
        <v>41964</v>
      </c>
      <c r="M57703" s="1">
        <v>41964</v>
      </c>
      <c r="N57703" s="1">
        <v>41964</v>
      </c>
      <c r="O57703"/>
      <c r="P57703"/>
      <c r="Q57703"/>
      <c r="R57703"/>
    </row>
    <row r="57704" spans="1:18" hidden="1" x14ac:dyDescent="0.2">
      <c r="A57704" t="s">
        <v>197658</v>
      </c>
      <c r="B57704" t="s">
        <v>197659</v>
      </c>
      <c r="C57704" t="s">
        <v>197660</v>
      </c>
      <c r="D57704" t="s">
        <v>197661</v>
      </c>
      <c r="E57704" t="s">
        <v>43</v>
      </c>
      <c r="F57704" t="s">
        <v>18</v>
      </c>
      <c r="G57704" t="s">
        <v>25</v>
      </c>
      <c r="H57704" t="s">
        <v>430</v>
      </c>
      <c r="I57704" t="s">
        <v>528</v>
      </c>
      <c r="J57704" t="s">
        <v>1424</v>
      </c>
      <c r="K57704">
        <v>1</v>
      </c>
      <c r="L57704" s="1">
        <v>41108</v>
      </c>
      <c r="M57704" s="1">
        <v>41108</v>
      </c>
      <c r="N57704" s="1">
        <v>41108</v>
      </c>
      <c r="O57704"/>
      <c r="P57704"/>
      <c r="Q57704"/>
      <c r="R57704"/>
    </row>
    <row r="57705" spans="1:18" hidden="1" x14ac:dyDescent="0.2">
      <c r="A57705" t="s">
        <v>197662</v>
      </c>
      <c r="B57705" t="s">
        <v>197663</v>
      </c>
      <c r="C57705" t="s">
        <v>197664</v>
      </c>
      <c r="E57705" t="s">
        <v>43</v>
      </c>
      <c r="F57705" t="s">
        <v>207</v>
      </c>
      <c r="G57705" t="s">
        <v>25</v>
      </c>
      <c r="H57705" t="s">
        <v>64</v>
      </c>
      <c r="I57705" t="s">
        <v>95</v>
      </c>
      <c r="J57705" t="s">
        <v>18361</v>
      </c>
      <c r="K57705">
        <v>1</v>
      </c>
      <c r="M57705" s="1">
        <v>38310</v>
      </c>
      <c r="N57705" s="1">
        <v>38310</v>
      </c>
      <c r="O57705"/>
      <c r="P57705"/>
      <c r="Q57705"/>
      <c r="R57705"/>
    </row>
    <row r="57706" spans="1:18" x14ac:dyDescent="0.2">
      <c r="A57706" t="s">
        <v>197665</v>
      </c>
      <c r="B57706" t="s">
        <v>197666</v>
      </c>
      <c r="C57706" t="s">
        <v>197667</v>
      </c>
      <c r="D57706" t="s">
        <v>197668</v>
      </c>
      <c r="E57706">
        <v>510000</v>
      </c>
      <c r="F57706" t="s">
        <v>18</v>
      </c>
      <c r="G57706" t="s">
        <v>25</v>
      </c>
      <c r="H57706" t="s">
        <v>64</v>
      </c>
      <c r="I57706" t="s">
        <v>1221</v>
      </c>
      <c r="J57706" t="s">
        <v>9326</v>
      </c>
      <c r="K57706">
        <v>1</v>
      </c>
      <c r="L57706" s="1">
        <v>41297</v>
      </c>
      <c r="M57706" s="1">
        <v>41885</v>
      </c>
      <c r="N57706" s="1">
        <v>41885</v>
      </c>
    </row>
    <row r="57707" spans="1:18" hidden="1" x14ac:dyDescent="0.2">
      <c r="A57707" t="s">
        <v>197669</v>
      </c>
      <c r="B57707" t="s">
        <v>197670</v>
      </c>
      <c r="C57707" t="s">
        <v>197671</v>
      </c>
      <c r="D57707" t="s">
        <v>197672</v>
      </c>
      <c r="E57707" t="s">
        <v>43</v>
      </c>
      <c r="F57707" t="s">
        <v>18</v>
      </c>
      <c r="G57707" t="s">
        <v>128</v>
      </c>
      <c r="H57707" t="s">
        <v>129</v>
      </c>
      <c r="I57707" t="s">
        <v>130</v>
      </c>
      <c r="J57707" t="s">
        <v>130</v>
      </c>
      <c r="K57707">
        <v>1</v>
      </c>
      <c r="L57707" s="1">
        <v>41275</v>
      </c>
      <c r="M57707" s="1">
        <v>41306</v>
      </c>
      <c r="N57707" s="1">
        <v>41306</v>
      </c>
      <c r="O57707"/>
      <c r="P57707"/>
      <c r="Q57707"/>
      <c r="R57707"/>
    </row>
    <row r="57708" spans="1:18" x14ac:dyDescent="0.2">
      <c r="A57708" t="s">
        <v>197673</v>
      </c>
      <c r="B57708" t="s">
        <v>197674</v>
      </c>
      <c r="C57708" t="s">
        <v>197675</v>
      </c>
      <c r="D57708" t="s">
        <v>766</v>
      </c>
      <c r="E57708">
        <v>18200</v>
      </c>
      <c r="F57708" t="s">
        <v>18</v>
      </c>
      <c r="G57708" t="s">
        <v>25</v>
      </c>
      <c r="H57708" t="s">
        <v>64</v>
      </c>
      <c r="I57708" t="s">
        <v>2539</v>
      </c>
      <c r="J57708" t="s">
        <v>2540</v>
      </c>
      <c r="K57708">
        <v>2</v>
      </c>
      <c r="L57708" s="1">
        <v>41730</v>
      </c>
      <c r="M57708" s="1">
        <v>41715</v>
      </c>
      <c r="N57708" s="1">
        <v>41715</v>
      </c>
    </row>
    <row r="57709" spans="1:18" hidden="1" x14ac:dyDescent="0.2">
      <c r="A57709" t="s">
        <v>197676</v>
      </c>
      <c r="B57709" t="s">
        <v>197677</v>
      </c>
      <c r="C57709" t="s">
        <v>197678</v>
      </c>
      <c r="D57709" t="s">
        <v>80957</v>
      </c>
      <c r="E57709" t="s">
        <v>43</v>
      </c>
      <c r="F57709" t="s">
        <v>18</v>
      </c>
      <c r="G57709" t="s">
        <v>25</v>
      </c>
      <c r="H57709" t="s">
        <v>64</v>
      </c>
      <c r="I57709" t="s">
        <v>65</v>
      </c>
      <c r="J57709" t="s">
        <v>71</v>
      </c>
      <c r="K57709">
        <v>1</v>
      </c>
      <c r="M57709" s="1">
        <v>41491</v>
      </c>
      <c r="N57709" s="1">
        <v>41491</v>
      </c>
      <c r="O57709"/>
      <c r="P57709"/>
      <c r="Q57709"/>
      <c r="R57709"/>
    </row>
    <row r="57710" spans="1:18" x14ac:dyDescent="0.2">
      <c r="A57710" t="s">
        <v>197679</v>
      </c>
      <c r="B57710" t="s">
        <v>197680</v>
      </c>
      <c r="D57710" t="s">
        <v>7264</v>
      </c>
      <c r="E57710">
        <v>2500000</v>
      </c>
      <c r="F57710" t="s">
        <v>18</v>
      </c>
      <c r="G57710" t="s">
        <v>25</v>
      </c>
      <c r="H57710" t="s">
        <v>1080</v>
      </c>
      <c r="I57710" t="s">
        <v>1081</v>
      </c>
      <c r="J57710" t="s">
        <v>5428</v>
      </c>
      <c r="K57710">
        <v>1</v>
      </c>
      <c r="L57710" s="1">
        <v>41933</v>
      </c>
      <c r="M57710" s="1">
        <v>41932</v>
      </c>
      <c r="N57710" s="1">
        <v>41932</v>
      </c>
    </row>
    <row r="57711" spans="1:18" x14ac:dyDescent="0.2">
      <c r="A57711" t="s">
        <v>197681</v>
      </c>
      <c r="B57711" t="s">
        <v>197682</v>
      </c>
      <c r="C57711" t="s">
        <v>197683</v>
      </c>
      <c r="D57711" t="s">
        <v>4020</v>
      </c>
      <c r="E57711">
        <v>250000</v>
      </c>
      <c r="F57711" t="s">
        <v>207</v>
      </c>
      <c r="G57711" t="s">
        <v>366</v>
      </c>
      <c r="H57711">
        <v>26</v>
      </c>
      <c r="I57711" t="s">
        <v>367</v>
      </c>
      <c r="J57711" t="s">
        <v>367</v>
      </c>
      <c r="K57711">
        <v>1</v>
      </c>
      <c r="L57711" s="1">
        <v>41456</v>
      </c>
      <c r="M57711" s="1">
        <v>41456</v>
      </c>
      <c r="N57711" s="1">
        <v>41456</v>
      </c>
    </row>
    <row r="57712" spans="1:18" x14ac:dyDescent="0.2">
      <c r="A57712" t="s">
        <v>197684</v>
      </c>
      <c r="B57712" t="s">
        <v>197685</v>
      </c>
      <c r="C57712" t="s">
        <v>197686</v>
      </c>
      <c r="D57712" t="s">
        <v>197687</v>
      </c>
      <c r="E57712">
        <v>100000</v>
      </c>
      <c r="F57712" t="s">
        <v>18</v>
      </c>
      <c r="K57712">
        <v>1</v>
      </c>
      <c r="L57712" s="1">
        <v>41275</v>
      </c>
      <c r="M57712" s="1">
        <v>42116</v>
      </c>
      <c r="N57712" s="1">
        <v>42116</v>
      </c>
    </row>
    <row r="57713" spans="1:18" x14ac:dyDescent="0.2">
      <c r="A57713" t="s">
        <v>197688</v>
      </c>
      <c r="B57713" t="s">
        <v>197689</v>
      </c>
      <c r="D57713" t="s">
        <v>718</v>
      </c>
      <c r="E57713">
        <v>30000</v>
      </c>
      <c r="F57713" t="s">
        <v>18</v>
      </c>
      <c r="G57713" t="s">
        <v>276</v>
      </c>
      <c r="H57713">
        <v>17</v>
      </c>
      <c r="I57713" t="s">
        <v>464</v>
      </c>
      <c r="J57713" t="s">
        <v>464</v>
      </c>
      <c r="K57713">
        <v>1</v>
      </c>
      <c r="L57713" s="1">
        <v>40318</v>
      </c>
      <c r="M57713" s="1">
        <v>41815</v>
      </c>
      <c r="N57713" s="1">
        <v>41815</v>
      </c>
    </row>
    <row r="57714" spans="1:18" x14ac:dyDescent="0.2">
      <c r="A57714" t="s">
        <v>197690</v>
      </c>
      <c r="B57714" t="s">
        <v>197691</v>
      </c>
      <c r="C57714" t="s">
        <v>197692</v>
      </c>
      <c r="D57714" t="s">
        <v>197693</v>
      </c>
      <c r="E57714">
        <v>2100000</v>
      </c>
      <c r="F57714" t="s">
        <v>18</v>
      </c>
      <c r="G57714" t="s">
        <v>25</v>
      </c>
      <c r="H57714" t="s">
        <v>64</v>
      </c>
      <c r="I57714" t="s">
        <v>95</v>
      </c>
      <c r="J57714" t="s">
        <v>95</v>
      </c>
      <c r="K57714">
        <v>1</v>
      </c>
      <c r="L57714" s="1">
        <v>41933</v>
      </c>
      <c r="M57714" s="1">
        <v>42153</v>
      </c>
      <c r="N57714" s="1">
        <v>42153</v>
      </c>
    </row>
    <row r="57715" spans="1:18" hidden="1" x14ac:dyDescent="0.2">
      <c r="A57715" t="s">
        <v>197694</v>
      </c>
      <c r="B57715" t="s">
        <v>197695</v>
      </c>
      <c r="C57715" t="s">
        <v>197696</v>
      </c>
      <c r="D57715" t="s">
        <v>285</v>
      </c>
      <c r="E57715">
        <v>24000000</v>
      </c>
      <c r="F57715" t="s">
        <v>18</v>
      </c>
      <c r="G57715" t="s">
        <v>19</v>
      </c>
      <c r="H57715">
        <v>16</v>
      </c>
      <c r="I57715" t="s">
        <v>20</v>
      </c>
      <c r="J57715" t="s">
        <v>20</v>
      </c>
      <c r="K57715">
        <v>1</v>
      </c>
      <c r="M57715" s="1">
        <v>41547</v>
      </c>
      <c r="N57715" s="1">
        <v>41547</v>
      </c>
      <c r="O57715"/>
      <c r="P57715"/>
      <c r="Q57715"/>
      <c r="R57715"/>
    </row>
    <row r="57716" spans="1:18" x14ac:dyDescent="0.2">
      <c r="A57716" t="s">
        <v>197697</v>
      </c>
      <c r="B57716" t="s">
        <v>197698</v>
      </c>
      <c r="C57716" t="s">
        <v>197699</v>
      </c>
      <c r="D57716" t="s">
        <v>127</v>
      </c>
      <c r="E57716">
        <v>6000000</v>
      </c>
      <c r="F57716" t="s">
        <v>18</v>
      </c>
      <c r="G57716" t="s">
        <v>25</v>
      </c>
      <c r="H57716" t="s">
        <v>1396</v>
      </c>
      <c r="I57716" t="s">
        <v>1397</v>
      </c>
      <c r="J57716" t="s">
        <v>23493</v>
      </c>
      <c r="K57716">
        <v>1</v>
      </c>
      <c r="L57716" s="1">
        <v>22828</v>
      </c>
      <c r="M57716" s="1">
        <v>41626</v>
      </c>
      <c r="N57716" s="1">
        <v>41626</v>
      </c>
    </row>
    <row r="57717" spans="1:18" hidden="1" x14ac:dyDescent="0.2">
      <c r="A57717" t="s">
        <v>197700</v>
      </c>
      <c r="B57717" t="s">
        <v>197701</v>
      </c>
      <c r="D57717" t="s">
        <v>2479</v>
      </c>
      <c r="E57717" t="s">
        <v>43</v>
      </c>
      <c r="F57717" t="s">
        <v>18</v>
      </c>
      <c r="G57717" t="s">
        <v>25</v>
      </c>
      <c r="H57717" t="s">
        <v>1396</v>
      </c>
      <c r="I57717" t="s">
        <v>1397</v>
      </c>
      <c r="J57717" t="s">
        <v>16006</v>
      </c>
      <c r="K57717">
        <v>1</v>
      </c>
      <c r="L57717" s="1">
        <v>40266</v>
      </c>
      <c r="M57717" s="1">
        <v>40367</v>
      </c>
      <c r="N57717" s="1">
        <v>40367</v>
      </c>
      <c r="O57717"/>
      <c r="P57717"/>
      <c r="Q57717"/>
      <c r="R57717"/>
    </row>
    <row r="57718" spans="1:18" x14ac:dyDescent="0.2">
      <c r="A57718" t="s">
        <v>197702</v>
      </c>
      <c r="B57718" t="s">
        <v>197703</v>
      </c>
      <c r="C57718" t="s">
        <v>197704</v>
      </c>
      <c r="D57718" t="s">
        <v>544</v>
      </c>
      <c r="E57718">
        <v>100000</v>
      </c>
      <c r="F57718" t="s">
        <v>207</v>
      </c>
      <c r="K57718">
        <v>1</v>
      </c>
      <c r="L57718" s="1">
        <v>40391</v>
      </c>
      <c r="M57718" s="1">
        <v>40391</v>
      </c>
      <c r="N57718" s="1">
        <v>40391</v>
      </c>
    </row>
    <row r="57719" spans="1:18" hidden="1" x14ac:dyDescent="0.2">
      <c r="A57719" t="s">
        <v>197705</v>
      </c>
      <c r="B57719" t="s">
        <v>197706</v>
      </c>
      <c r="C57719" t="s">
        <v>197707</v>
      </c>
      <c r="D57719" t="s">
        <v>75</v>
      </c>
      <c r="E57719">
        <v>27000000</v>
      </c>
      <c r="F57719" t="s">
        <v>113</v>
      </c>
      <c r="G57719" t="s">
        <v>25</v>
      </c>
      <c r="H57719" t="s">
        <v>64</v>
      </c>
      <c r="I57719" t="s">
        <v>507</v>
      </c>
      <c r="J57719" t="s">
        <v>15921</v>
      </c>
      <c r="K57719">
        <v>1</v>
      </c>
      <c r="M57719" s="1">
        <v>41736</v>
      </c>
      <c r="N57719" s="1">
        <v>41736</v>
      </c>
      <c r="O57719"/>
      <c r="P57719"/>
      <c r="Q57719"/>
      <c r="R57719"/>
    </row>
    <row r="57720" spans="1:18" hidden="1" x14ac:dyDescent="0.2">
      <c r="A57720" t="s">
        <v>197708</v>
      </c>
      <c r="B57720" t="s">
        <v>197709</v>
      </c>
      <c r="C57720" t="s">
        <v>197710</v>
      </c>
      <c r="D57720" t="s">
        <v>24667</v>
      </c>
      <c r="E57720" t="s">
        <v>43</v>
      </c>
      <c r="F57720" t="s">
        <v>207</v>
      </c>
      <c r="G57720" t="s">
        <v>25</v>
      </c>
      <c r="H57720" t="s">
        <v>1011</v>
      </c>
      <c r="I57720" t="s">
        <v>1012</v>
      </c>
      <c r="J57720" t="s">
        <v>1472</v>
      </c>
      <c r="K57720">
        <v>1</v>
      </c>
      <c r="L57720" s="1">
        <v>40909</v>
      </c>
      <c r="M57720" s="1">
        <v>40909</v>
      </c>
      <c r="N57720" s="1">
        <v>40909</v>
      </c>
      <c r="O57720"/>
      <c r="P57720"/>
      <c r="Q57720"/>
      <c r="R57720"/>
    </row>
    <row r="57721" spans="1:18" hidden="1" x14ac:dyDescent="0.2">
      <c r="A57721" t="s">
        <v>197711</v>
      </c>
      <c r="B57721" t="s">
        <v>197712</v>
      </c>
      <c r="C57721" t="s">
        <v>197713</v>
      </c>
      <c r="D57721" t="s">
        <v>197714</v>
      </c>
      <c r="E57721">
        <v>1119000</v>
      </c>
      <c r="F57721" t="s">
        <v>18</v>
      </c>
      <c r="G57721" t="s">
        <v>25</v>
      </c>
      <c r="H57721" t="s">
        <v>64</v>
      </c>
      <c r="I57721" t="s">
        <v>65</v>
      </c>
      <c r="J57721" t="s">
        <v>71</v>
      </c>
      <c r="K57721">
        <v>1</v>
      </c>
      <c r="L57721" s="1">
        <v>41320</v>
      </c>
      <c r="M57721" s="1">
        <v>41635</v>
      </c>
      <c r="N57721" s="1">
        <v>41635</v>
      </c>
      <c r="O57721"/>
      <c r="P57721"/>
      <c r="Q57721"/>
      <c r="R57721"/>
    </row>
    <row r="57722" spans="1:18" hidden="1" x14ac:dyDescent="0.2">
      <c r="A57722" t="s">
        <v>197715</v>
      </c>
      <c r="B57722" t="s">
        <v>197716</v>
      </c>
      <c r="C57722" t="s">
        <v>197717</v>
      </c>
      <c r="D57722" t="s">
        <v>197718</v>
      </c>
      <c r="E57722">
        <v>80093</v>
      </c>
      <c r="F57722" t="s">
        <v>18</v>
      </c>
      <c r="G57722" t="s">
        <v>1062</v>
      </c>
      <c r="H57722">
        <v>2</v>
      </c>
      <c r="I57722" t="s">
        <v>1736</v>
      </c>
      <c r="J57722" t="s">
        <v>1736</v>
      </c>
      <c r="K57722">
        <v>1</v>
      </c>
      <c r="L57722" s="1">
        <v>40817</v>
      </c>
      <c r="M57722" s="1">
        <v>41061</v>
      </c>
      <c r="N57722" s="1">
        <v>41061</v>
      </c>
      <c r="O57722"/>
      <c r="P57722"/>
      <c r="Q57722"/>
      <c r="R57722"/>
    </row>
    <row r="57723" spans="1:18" x14ac:dyDescent="0.2">
      <c r="A57723" t="s">
        <v>197719</v>
      </c>
      <c r="B57723" t="s">
        <v>197720</v>
      </c>
      <c r="C57723" t="s">
        <v>197721</v>
      </c>
      <c r="D57723" t="s">
        <v>117</v>
      </c>
      <c r="E57723">
        <v>600000</v>
      </c>
      <c r="F57723" t="s">
        <v>18</v>
      </c>
      <c r="G57723" t="s">
        <v>25</v>
      </c>
      <c r="H57723" t="s">
        <v>972</v>
      </c>
      <c r="I57723" t="s">
        <v>973</v>
      </c>
      <c r="J57723" t="s">
        <v>973</v>
      </c>
      <c r="K57723">
        <v>1</v>
      </c>
      <c r="L57723" s="1">
        <v>40140</v>
      </c>
      <c r="M57723" s="1">
        <v>41662</v>
      </c>
      <c r="N57723" s="1">
        <v>41662</v>
      </c>
    </row>
    <row r="57724" spans="1:18" x14ac:dyDescent="0.2">
      <c r="A57724" t="s">
        <v>197722</v>
      </c>
      <c r="B57724" t="s">
        <v>197723</v>
      </c>
      <c r="C57724" t="s">
        <v>197724</v>
      </c>
      <c r="D57724" t="s">
        <v>104120</v>
      </c>
      <c r="E57724">
        <v>20000</v>
      </c>
      <c r="F57724" t="s">
        <v>18</v>
      </c>
      <c r="G57724" t="s">
        <v>25</v>
      </c>
      <c r="H57724" t="s">
        <v>4968</v>
      </c>
      <c r="I57724" t="s">
        <v>4969</v>
      </c>
      <c r="J57724" t="s">
        <v>4969</v>
      </c>
      <c r="K57724">
        <v>1</v>
      </c>
      <c r="L57724" s="1">
        <v>40734</v>
      </c>
      <c r="M57724" s="1">
        <v>41554</v>
      </c>
      <c r="N57724" s="1">
        <v>41554</v>
      </c>
    </row>
    <row r="57725" spans="1:18" hidden="1" x14ac:dyDescent="0.2">
      <c r="A57725" t="s">
        <v>197725</v>
      </c>
      <c r="B57725" t="s">
        <v>197726</v>
      </c>
      <c r="C57725" t="s">
        <v>197727</v>
      </c>
      <c r="D57725" t="s">
        <v>50</v>
      </c>
      <c r="E57725">
        <v>1631321</v>
      </c>
      <c r="F57725" t="s">
        <v>18</v>
      </c>
      <c r="G57725" t="s">
        <v>37</v>
      </c>
      <c r="H57725">
        <v>30</v>
      </c>
      <c r="I57725" t="s">
        <v>386</v>
      </c>
      <c r="J57725" t="s">
        <v>386</v>
      </c>
      <c r="K57725">
        <v>1</v>
      </c>
      <c r="M57725" s="1">
        <v>41518</v>
      </c>
      <c r="N57725" s="1">
        <v>41518</v>
      </c>
      <c r="O57725"/>
      <c r="P57725"/>
      <c r="Q57725"/>
      <c r="R57725"/>
    </row>
    <row r="57726" spans="1:18" x14ac:dyDescent="0.2">
      <c r="A57726" t="s">
        <v>197728</v>
      </c>
      <c r="B57726" t="s">
        <v>197729</v>
      </c>
      <c r="C57726" t="s">
        <v>197730</v>
      </c>
      <c r="D57726" t="s">
        <v>7913</v>
      </c>
      <c r="E57726">
        <v>875000</v>
      </c>
      <c r="F57726" t="s">
        <v>18</v>
      </c>
      <c r="G57726" t="s">
        <v>25</v>
      </c>
      <c r="H57726" t="s">
        <v>3993</v>
      </c>
      <c r="I57726" t="s">
        <v>3994</v>
      </c>
      <c r="J57726" t="s">
        <v>3995</v>
      </c>
      <c r="K57726">
        <v>1</v>
      </c>
      <c r="L57726" s="1">
        <v>41886</v>
      </c>
      <c r="M57726" s="1">
        <v>41939</v>
      </c>
      <c r="N57726" s="1">
        <v>41939</v>
      </c>
    </row>
    <row r="57727" spans="1:18" x14ac:dyDescent="0.2">
      <c r="A57727" t="s">
        <v>197731</v>
      </c>
      <c r="B57727" t="s">
        <v>197732</v>
      </c>
      <c r="C57727" t="s">
        <v>197733</v>
      </c>
      <c r="D57727" t="s">
        <v>275</v>
      </c>
      <c r="E57727">
        <v>150000</v>
      </c>
      <c r="F57727" t="s">
        <v>18</v>
      </c>
      <c r="G57727" t="s">
        <v>25</v>
      </c>
      <c r="H57727" t="s">
        <v>1239</v>
      </c>
      <c r="I57727" t="s">
        <v>17852</v>
      </c>
      <c r="J57727" t="s">
        <v>8195</v>
      </c>
      <c r="K57727">
        <v>1</v>
      </c>
      <c r="L57727" s="1">
        <v>40987</v>
      </c>
      <c r="M57727" s="1">
        <v>41555</v>
      </c>
      <c r="N57727" s="1">
        <v>41555</v>
      </c>
    </row>
    <row r="57728" spans="1:18" x14ac:dyDescent="0.2">
      <c r="A57728" t="s">
        <v>197734</v>
      </c>
      <c r="B57728" t="s">
        <v>197735</v>
      </c>
      <c r="C57728" t="s">
        <v>197736</v>
      </c>
      <c r="D57728" t="s">
        <v>197737</v>
      </c>
      <c r="E57728">
        <v>4000000</v>
      </c>
      <c r="F57728" t="s">
        <v>18</v>
      </c>
      <c r="G57728" t="s">
        <v>25</v>
      </c>
      <c r="H57728" t="s">
        <v>64</v>
      </c>
      <c r="I57728" t="s">
        <v>95</v>
      </c>
      <c r="J57728" t="s">
        <v>95</v>
      </c>
      <c r="K57728">
        <v>1</v>
      </c>
      <c r="L57728" s="1">
        <v>37666</v>
      </c>
      <c r="M57728" s="1">
        <v>41745</v>
      </c>
      <c r="N57728" s="1">
        <v>41745</v>
      </c>
    </row>
    <row r="57729" spans="1:18" hidden="1" x14ac:dyDescent="0.2">
      <c r="A57729" t="s">
        <v>197738</v>
      </c>
      <c r="B57729" t="s">
        <v>197739</v>
      </c>
      <c r="C57729" t="s">
        <v>197740</v>
      </c>
      <c r="D57729" t="s">
        <v>197741</v>
      </c>
      <c r="E57729">
        <v>6025063</v>
      </c>
      <c r="F57729" t="s">
        <v>18</v>
      </c>
      <c r="G57729" t="s">
        <v>25</v>
      </c>
      <c r="H57729" t="s">
        <v>286</v>
      </c>
      <c r="I57729" t="s">
        <v>1030</v>
      </c>
      <c r="J57729" t="s">
        <v>1030</v>
      </c>
      <c r="K57729">
        <v>4</v>
      </c>
      <c r="L57729" s="1">
        <v>40917</v>
      </c>
      <c r="M57729" s="1">
        <v>40949</v>
      </c>
      <c r="N57729" s="1">
        <v>41614</v>
      </c>
      <c r="O57729"/>
      <c r="P57729"/>
      <c r="Q57729"/>
      <c r="R57729"/>
    </row>
    <row r="57730" spans="1:18" x14ac:dyDescent="0.2">
      <c r="A57730" t="s">
        <v>197742</v>
      </c>
      <c r="B57730" t="s">
        <v>197743</v>
      </c>
      <c r="C57730" t="s">
        <v>197744</v>
      </c>
      <c r="D57730" t="s">
        <v>197745</v>
      </c>
      <c r="E57730">
        <v>1000000</v>
      </c>
      <c r="F57730" t="s">
        <v>18</v>
      </c>
      <c r="G57730" t="s">
        <v>25</v>
      </c>
      <c r="H57730" t="s">
        <v>808</v>
      </c>
      <c r="I57730" t="s">
        <v>809</v>
      </c>
      <c r="J57730" t="s">
        <v>810</v>
      </c>
      <c r="K57730">
        <v>1</v>
      </c>
      <c r="L57730" s="1">
        <v>41747</v>
      </c>
      <c r="M57730" s="1">
        <v>42298</v>
      </c>
      <c r="N57730" s="1">
        <v>42298</v>
      </c>
    </row>
    <row r="57731" spans="1:18" hidden="1" x14ac:dyDescent="0.2">
      <c r="A57731" t="s">
        <v>197746</v>
      </c>
      <c r="B57731" t="s">
        <v>197747</v>
      </c>
      <c r="C57731" t="s">
        <v>197748</v>
      </c>
      <c r="D57731" t="s">
        <v>197749</v>
      </c>
      <c r="E57731">
        <v>3270000</v>
      </c>
      <c r="F57731" t="s">
        <v>18</v>
      </c>
      <c r="G57731" t="s">
        <v>479</v>
      </c>
      <c r="I57731" t="s">
        <v>480</v>
      </c>
      <c r="J57731" t="s">
        <v>480</v>
      </c>
      <c r="K57731">
        <v>1</v>
      </c>
      <c r="L57731" s="1">
        <v>39448</v>
      </c>
      <c r="M57731" s="1">
        <v>42082</v>
      </c>
      <c r="N57731" s="1">
        <v>42082</v>
      </c>
      <c r="O57731"/>
      <c r="P57731"/>
      <c r="Q57731"/>
      <c r="R57731"/>
    </row>
    <row r="57732" spans="1:18" hidden="1" x14ac:dyDescent="0.2">
      <c r="A57732" t="s">
        <v>197750</v>
      </c>
      <c r="B57732" t="s">
        <v>197751</v>
      </c>
      <c r="C57732" t="s">
        <v>197752</v>
      </c>
      <c r="D57732" t="s">
        <v>117</v>
      </c>
      <c r="E57732" t="s">
        <v>43</v>
      </c>
      <c r="F57732" t="s">
        <v>18</v>
      </c>
      <c r="G57732" t="s">
        <v>37</v>
      </c>
      <c r="H57732">
        <v>23</v>
      </c>
      <c r="I57732" t="s">
        <v>182</v>
      </c>
      <c r="J57732" t="s">
        <v>182</v>
      </c>
      <c r="K57732">
        <v>1</v>
      </c>
      <c r="L57732" s="1">
        <v>41635</v>
      </c>
      <c r="M57732" s="1">
        <v>41601</v>
      </c>
      <c r="N57732" s="1">
        <v>41601</v>
      </c>
      <c r="O57732"/>
      <c r="P57732"/>
      <c r="Q57732"/>
      <c r="R57732"/>
    </row>
    <row r="57733" spans="1:18" hidden="1" x14ac:dyDescent="0.2">
      <c r="A57733" t="s">
        <v>197753</v>
      </c>
      <c r="B57733" t="s">
        <v>197754</v>
      </c>
      <c r="D57733" t="s">
        <v>12687</v>
      </c>
      <c r="E57733">
        <v>1525000</v>
      </c>
      <c r="F57733" t="s">
        <v>18</v>
      </c>
      <c r="G57733" t="s">
        <v>25</v>
      </c>
      <c r="H57733" t="s">
        <v>430</v>
      </c>
      <c r="I57733" t="s">
        <v>7659</v>
      </c>
      <c r="J57733" t="s">
        <v>7659</v>
      </c>
      <c r="K57733">
        <v>1</v>
      </c>
      <c r="M57733" s="1">
        <v>40445</v>
      </c>
      <c r="N57733" s="1">
        <v>40445</v>
      </c>
      <c r="O57733"/>
      <c r="P57733"/>
      <c r="Q57733"/>
      <c r="R57733"/>
    </row>
    <row r="57734" spans="1:18" x14ac:dyDescent="0.2">
      <c r="A57734" t="s">
        <v>197755</v>
      </c>
      <c r="B57734" t="s">
        <v>197756</v>
      </c>
      <c r="C57734" t="s">
        <v>197757</v>
      </c>
      <c r="D57734" t="s">
        <v>197758</v>
      </c>
      <c r="E57734">
        <v>4900000</v>
      </c>
      <c r="F57734" t="s">
        <v>18</v>
      </c>
      <c r="G57734" t="s">
        <v>25</v>
      </c>
      <c r="H57734" t="s">
        <v>286</v>
      </c>
      <c r="I57734" t="s">
        <v>578</v>
      </c>
      <c r="J57734" t="s">
        <v>6366</v>
      </c>
      <c r="K57734">
        <v>2</v>
      </c>
      <c r="L57734" s="1">
        <v>40344</v>
      </c>
      <c r="M57734" s="1">
        <v>40179</v>
      </c>
      <c r="N57734" s="1">
        <v>40360</v>
      </c>
    </row>
    <row r="57735" spans="1:18" x14ac:dyDescent="0.2">
      <c r="A57735" t="s">
        <v>197759</v>
      </c>
      <c r="B57735" t="s">
        <v>197760</v>
      </c>
      <c r="C57735" t="s">
        <v>197761</v>
      </c>
      <c r="D57735" t="s">
        <v>19912</v>
      </c>
      <c r="E57735">
        <v>8800000</v>
      </c>
      <c r="F57735" t="s">
        <v>18</v>
      </c>
      <c r="G57735" t="s">
        <v>25</v>
      </c>
      <c r="H57735" t="s">
        <v>286</v>
      </c>
      <c r="I57735" t="s">
        <v>874</v>
      </c>
      <c r="J57735" t="s">
        <v>874</v>
      </c>
      <c r="K57735">
        <v>1</v>
      </c>
      <c r="L57735" s="1">
        <v>40544</v>
      </c>
      <c r="M57735" s="1">
        <v>41877</v>
      </c>
      <c r="N57735" s="1">
        <v>41877</v>
      </c>
    </row>
    <row r="57736" spans="1:18" x14ac:dyDescent="0.2">
      <c r="A57736" t="s">
        <v>197762</v>
      </c>
      <c r="B57736" t="s">
        <v>197763</v>
      </c>
      <c r="C57736" t="s">
        <v>197764</v>
      </c>
      <c r="D57736" t="s">
        <v>544</v>
      </c>
      <c r="E57736">
        <v>20000000</v>
      </c>
      <c r="F57736" t="s">
        <v>113</v>
      </c>
      <c r="G57736" t="s">
        <v>25</v>
      </c>
      <c r="H57736" t="s">
        <v>64</v>
      </c>
      <c r="I57736" t="s">
        <v>95</v>
      </c>
      <c r="J57736" t="s">
        <v>353</v>
      </c>
      <c r="K57736">
        <v>1</v>
      </c>
      <c r="L57736" s="1">
        <v>40634</v>
      </c>
      <c r="M57736" s="1">
        <v>41232</v>
      </c>
      <c r="N57736" s="1">
        <v>41232</v>
      </c>
    </row>
    <row r="57737" spans="1:18" x14ac:dyDescent="0.2">
      <c r="A57737" t="s">
        <v>197765</v>
      </c>
      <c r="B57737" t="s">
        <v>197766</v>
      </c>
      <c r="C57737" t="s">
        <v>197767</v>
      </c>
      <c r="D57737" t="s">
        <v>197768</v>
      </c>
      <c r="E57737">
        <v>2300000</v>
      </c>
      <c r="F57737" t="s">
        <v>18</v>
      </c>
      <c r="G57737" t="s">
        <v>25</v>
      </c>
      <c r="H57737" t="s">
        <v>64</v>
      </c>
      <c r="I57737" t="s">
        <v>65</v>
      </c>
      <c r="J57737" t="s">
        <v>71</v>
      </c>
      <c r="K57737">
        <v>2</v>
      </c>
      <c r="L57737" s="1">
        <v>41306</v>
      </c>
      <c r="M57737" s="1">
        <v>41409</v>
      </c>
      <c r="N57737" s="1">
        <v>41553</v>
      </c>
    </row>
    <row r="57738" spans="1:18" hidden="1" x14ac:dyDescent="0.2">
      <c r="A57738" t="s">
        <v>197769</v>
      </c>
      <c r="B57738" t="s">
        <v>197770</v>
      </c>
      <c r="D57738" t="s">
        <v>197771</v>
      </c>
      <c r="E57738">
        <v>500000</v>
      </c>
      <c r="F57738" t="s">
        <v>18</v>
      </c>
      <c r="K57738">
        <v>1</v>
      </c>
      <c r="M57738" s="1">
        <v>41365</v>
      </c>
      <c r="N57738" s="1">
        <v>41365</v>
      </c>
      <c r="O57738"/>
      <c r="P57738"/>
      <c r="Q57738"/>
      <c r="R57738"/>
    </row>
    <row r="57739" spans="1:18" hidden="1" x14ac:dyDescent="0.2">
      <c r="A57739" t="s">
        <v>197772</v>
      </c>
      <c r="B57739" t="s">
        <v>197773</v>
      </c>
      <c r="C57739" t="s">
        <v>197774</v>
      </c>
      <c r="D57739" t="s">
        <v>197775</v>
      </c>
      <c r="E57739" t="s">
        <v>43</v>
      </c>
      <c r="F57739" t="s">
        <v>18</v>
      </c>
      <c r="G57739" t="s">
        <v>128</v>
      </c>
      <c r="H57739" t="s">
        <v>129</v>
      </c>
      <c r="I57739" t="s">
        <v>130</v>
      </c>
      <c r="J57739" t="s">
        <v>130</v>
      </c>
      <c r="K57739">
        <v>1</v>
      </c>
      <c r="M57739" s="1">
        <v>39083</v>
      </c>
      <c r="N57739" s="1">
        <v>39083</v>
      </c>
      <c r="O57739"/>
      <c r="P57739"/>
      <c r="Q57739"/>
      <c r="R57739"/>
    </row>
    <row r="57740" spans="1:18" hidden="1" x14ac:dyDescent="0.2">
      <c r="A57740" t="s">
        <v>197776</v>
      </c>
      <c r="B57740" t="s">
        <v>197777</v>
      </c>
      <c r="C57740" t="s">
        <v>197778</v>
      </c>
      <c r="D57740" t="s">
        <v>197779</v>
      </c>
      <c r="E57740">
        <v>13308556</v>
      </c>
      <c r="F57740" t="s">
        <v>18</v>
      </c>
      <c r="G57740" t="s">
        <v>552</v>
      </c>
      <c r="H57740">
        <v>29</v>
      </c>
      <c r="I57740" t="s">
        <v>749</v>
      </c>
      <c r="J57740" t="s">
        <v>749</v>
      </c>
      <c r="K57740">
        <v>4</v>
      </c>
      <c r="L57740" s="1">
        <v>39052</v>
      </c>
      <c r="M57740" s="1">
        <v>39022</v>
      </c>
      <c r="N57740" s="1">
        <v>39692</v>
      </c>
      <c r="O57740"/>
      <c r="P57740"/>
      <c r="Q57740"/>
      <c r="R57740"/>
    </row>
    <row r="57741" spans="1:18" x14ac:dyDescent="0.2">
      <c r="A57741" t="s">
        <v>197780</v>
      </c>
      <c r="B57741" t="s">
        <v>197781</v>
      </c>
      <c r="C57741" t="s">
        <v>197782</v>
      </c>
      <c r="D57741" t="s">
        <v>197783</v>
      </c>
      <c r="E57741">
        <v>200000</v>
      </c>
      <c r="F57741" t="s">
        <v>18</v>
      </c>
      <c r="G57741" t="s">
        <v>25</v>
      </c>
      <c r="H57741" t="s">
        <v>286</v>
      </c>
      <c r="I57741" t="s">
        <v>578</v>
      </c>
      <c r="J57741" t="s">
        <v>578</v>
      </c>
      <c r="K57741">
        <v>2</v>
      </c>
      <c r="L57741" s="1">
        <v>42005</v>
      </c>
      <c r="M57741" s="1">
        <v>42128</v>
      </c>
      <c r="N57741" s="1">
        <v>42144</v>
      </c>
    </row>
    <row r="57742" spans="1:18" hidden="1" x14ac:dyDescent="0.2">
      <c r="A57742" t="s">
        <v>197784</v>
      </c>
      <c r="B57742" t="s">
        <v>197785</v>
      </c>
      <c r="C57742" t="s">
        <v>197786</v>
      </c>
      <c r="D57742" t="s">
        <v>50</v>
      </c>
      <c r="E57742">
        <v>40000</v>
      </c>
      <c r="F57742" t="s">
        <v>18</v>
      </c>
      <c r="G57742" t="s">
        <v>347</v>
      </c>
      <c r="H57742">
        <v>7</v>
      </c>
      <c r="I57742" t="s">
        <v>762</v>
      </c>
      <c r="J57742" t="s">
        <v>762</v>
      </c>
      <c r="K57742">
        <v>1</v>
      </c>
      <c r="M57742" s="1">
        <v>41365</v>
      </c>
      <c r="N57742" s="1">
        <v>41365</v>
      </c>
      <c r="O57742"/>
      <c r="P57742"/>
      <c r="Q57742"/>
      <c r="R57742"/>
    </row>
    <row r="57743" spans="1:18" hidden="1" x14ac:dyDescent="0.2">
      <c r="A57743" t="s">
        <v>197787</v>
      </c>
      <c r="B57743" t="s">
        <v>197788</v>
      </c>
      <c r="C57743" t="s">
        <v>197789</v>
      </c>
      <c r="D57743" t="s">
        <v>197790</v>
      </c>
      <c r="E57743">
        <v>148680</v>
      </c>
      <c r="F57743" t="s">
        <v>18</v>
      </c>
      <c r="G57743" t="s">
        <v>9375</v>
      </c>
      <c r="H57743">
        <v>25</v>
      </c>
      <c r="I57743" t="s">
        <v>9376</v>
      </c>
      <c r="J57743" t="s">
        <v>9376</v>
      </c>
      <c r="K57743">
        <v>1</v>
      </c>
      <c r="L57743" s="1">
        <v>40132</v>
      </c>
      <c r="M57743" s="1">
        <v>40132</v>
      </c>
      <c r="N57743" s="1">
        <v>40132</v>
      </c>
      <c r="O57743"/>
      <c r="P57743"/>
      <c r="Q57743"/>
      <c r="R57743"/>
    </row>
    <row r="57744" spans="1:18" x14ac:dyDescent="0.2">
      <c r="A57744" t="s">
        <v>197791</v>
      </c>
      <c r="B57744" t="s">
        <v>197792</v>
      </c>
      <c r="C57744" t="s">
        <v>197793</v>
      </c>
      <c r="D57744" t="s">
        <v>197794</v>
      </c>
      <c r="E57744">
        <v>1720000</v>
      </c>
      <c r="F57744" t="s">
        <v>207</v>
      </c>
      <c r="G57744" t="s">
        <v>25</v>
      </c>
      <c r="H57744" t="s">
        <v>64</v>
      </c>
      <c r="I57744" t="s">
        <v>65</v>
      </c>
      <c r="J57744" t="s">
        <v>71</v>
      </c>
      <c r="K57744">
        <v>2</v>
      </c>
      <c r="L57744" s="1">
        <v>40771</v>
      </c>
      <c r="M57744" s="1">
        <v>41000</v>
      </c>
      <c r="N57744" s="1">
        <v>41292</v>
      </c>
    </row>
    <row r="57745" spans="1:18" hidden="1" x14ac:dyDescent="0.2">
      <c r="A57745" t="s">
        <v>197795</v>
      </c>
      <c r="B57745" t="s">
        <v>197796</v>
      </c>
      <c r="E57745" t="s">
        <v>43</v>
      </c>
      <c r="F57745" t="s">
        <v>18</v>
      </c>
      <c r="G57745" t="s">
        <v>341</v>
      </c>
      <c r="H57745">
        <v>11</v>
      </c>
      <c r="I57745" t="s">
        <v>497</v>
      </c>
      <c r="J57745" t="s">
        <v>497</v>
      </c>
      <c r="K57745">
        <v>1</v>
      </c>
      <c r="L57745" s="1">
        <v>41640</v>
      </c>
      <c r="M57745" s="1">
        <v>42156</v>
      </c>
      <c r="N57745" s="1">
        <v>42156</v>
      </c>
      <c r="O57745"/>
      <c r="P57745"/>
      <c r="Q57745"/>
      <c r="R57745"/>
    </row>
    <row r="57746" spans="1:18" x14ac:dyDescent="0.2">
      <c r="A57746" t="s">
        <v>197797</v>
      </c>
      <c r="B57746" t="s">
        <v>197798</v>
      </c>
      <c r="C57746" t="s">
        <v>197799</v>
      </c>
      <c r="D57746" t="s">
        <v>197800</v>
      </c>
      <c r="E57746">
        <v>400000</v>
      </c>
      <c r="F57746" t="s">
        <v>18</v>
      </c>
      <c r="G57746" t="s">
        <v>37</v>
      </c>
      <c r="H57746">
        <v>22</v>
      </c>
      <c r="I57746" t="s">
        <v>38</v>
      </c>
      <c r="J57746" t="s">
        <v>38</v>
      </c>
      <c r="K57746">
        <v>1</v>
      </c>
      <c r="L57746" s="1">
        <v>40483</v>
      </c>
      <c r="M57746" s="1">
        <v>40513</v>
      </c>
      <c r="N57746" s="1">
        <v>40513</v>
      </c>
    </row>
    <row r="57747" spans="1:18" hidden="1" x14ac:dyDescent="0.2">
      <c r="A57747" t="s">
        <v>197801</v>
      </c>
      <c r="B57747" t="s">
        <v>197802</v>
      </c>
      <c r="C57747" t="s">
        <v>197803</v>
      </c>
      <c r="E57747" t="s">
        <v>43</v>
      </c>
      <c r="F57747" t="s">
        <v>207</v>
      </c>
      <c r="K57747">
        <v>1</v>
      </c>
      <c r="M57747" s="1">
        <v>36558</v>
      </c>
      <c r="N57747" s="1">
        <v>36558</v>
      </c>
      <c r="O57747"/>
      <c r="P57747"/>
      <c r="Q57747"/>
      <c r="R57747"/>
    </row>
    <row r="57748" spans="1:18" hidden="1" x14ac:dyDescent="0.2">
      <c r="A57748" t="s">
        <v>197804</v>
      </c>
      <c r="B57748" t="s">
        <v>197805</v>
      </c>
      <c r="C57748" t="s">
        <v>197806</v>
      </c>
      <c r="D57748" t="s">
        <v>197807</v>
      </c>
      <c r="E57748" t="s">
        <v>43</v>
      </c>
      <c r="F57748" t="s">
        <v>18</v>
      </c>
      <c r="G57748" t="s">
        <v>25</v>
      </c>
      <c r="H57748" t="s">
        <v>1239</v>
      </c>
      <c r="I57748" t="s">
        <v>17852</v>
      </c>
      <c r="J57748" t="s">
        <v>8195</v>
      </c>
      <c r="K57748">
        <v>1</v>
      </c>
      <c r="L57748" s="1">
        <v>39569</v>
      </c>
      <c r="M57748" s="1">
        <v>40106</v>
      </c>
      <c r="N57748" s="1">
        <v>40106</v>
      </c>
      <c r="O57748"/>
      <c r="P57748"/>
      <c r="Q57748"/>
      <c r="R57748"/>
    </row>
    <row r="57749" spans="1:18" hidden="1" x14ac:dyDescent="0.2">
      <c r="A57749" t="s">
        <v>197808</v>
      </c>
      <c r="B57749" t="s">
        <v>197809</v>
      </c>
      <c r="C57749" t="s">
        <v>197810</v>
      </c>
      <c r="E57749" t="s">
        <v>43</v>
      </c>
      <c r="F57749" t="s">
        <v>18</v>
      </c>
      <c r="K57749">
        <v>1</v>
      </c>
      <c r="L57749" s="1">
        <v>41275</v>
      </c>
      <c r="M57749" s="1">
        <v>41275</v>
      </c>
      <c r="N57749" s="1">
        <v>41275</v>
      </c>
      <c r="O57749"/>
      <c r="P57749"/>
      <c r="Q57749"/>
      <c r="R57749"/>
    </row>
    <row r="57750" spans="1:18" x14ac:dyDescent="0.2">
      <c r="A57750" t="s">
        <v>197811</v>
      </c>
      <c r="B57750" t="s">
        <v>197812</v>
      </c>
      <c r="C57750" t="s">
        <v>197813</v>
      </c>
      <c r="D57750" t="s">
        <v>129770</v>
      </c>
      <c r="E57750">
        <v>165000</v>
      </c>
      <c r="F57750" t="s">
        <v>18</v>
      </c>
      <c r="G57750" t="s">
        <v>25</v>
      </c>
      <c r="H57750" t="s">
        <v>286</v>
      </c>
      <c r="I57750" t="s">
        <v>1030</v>
      </c>
      <c r="J57750" t="s">
        <v>1030</v>
      </c>
      <c r="K57750">
        <v>4</v>
      </c>
      <c r="L57750" s="1">
        <v>41487</v>
      </c>
      <c r="M57750" s="1">
        <v>41506</v>
      </c>
      <c r="N57750" s="1">
        <v>41820</v>
      </c>
    </row>
    <row r="57751" spans="1:18" x14ac:dyDescent="0.2">
      <c r="A57751" t="s">
        <v>197814</v>
      </c>
      <c r="B57751" t="s">
        <v>197815</v>
      </c>
      <c r="C57751" t="s">
        <v>197816</v>
      </c>
      <c r="D57751" t="s">
        <v>197817</v>
      </c>
      <c r="E57751">
        <v>50000</v>
      </c>
      <c r="F57751" t="s">
        <v>18</v>
      </c>
      <c r="G57751" t="s">
        <v>128</v>
      </c>
      <c r="H57751" t="s">
        <v>8089</v>
      </c>
      <c r="I57751" t="s">
        <v>130</v>
      </c>
      <c r="J57751" t="s">
        <v>197818</v>
      </c>
      <c r="K57751">
        <v>1</v>
      </c>
      <c r="L57751" s="1">
        <v>40299</v>
      </c>
      <c r="M57751" s="1">
        <v>40118</v>
      </c>
      <c r="N57751" s="1">
        <v>40118</v>
      </c>
    </row>
    <row r="57752" spans="1:18" x14ac:dyDescent="0.2">
      <c r="A57752" t="s">
        <v>197819</v>
      </c>
      <c r="B57752" t="s">
        <v>197820</v>
      </c>
      <c r="C57752" t="s">
        <v>197821</v>
      </c>
      <c r="D57752" t="s">
        <v>1957</v>
      </c>
      <c r="E57752">
        <v>1000000</v>
      </c>
      <c r="F57752" t="s">
        <v>18</v>
      </c>
      <c r="G57752" t="s">
        <v>165</v>
      </c>
      <c r="H57752" t="s">
        <v>166</v>
      </c>
      <c r="I57752" t="s">
        <v>167</v>
      </c>
      <c r="J57752" t="s">
        <v>167</v>
      </c>
      <c r="K57752">
        <v>2</v>
      </c>
      <c r="L57752" s="1">
        <v>41275</v>
      </c>
      <c r="M57752" s="1">
        <v>41497</v>
      </c>
      <c r="N57752" s="1">
        <v>41782</v>
      </c>
    </row>
    <row r="57753" spans="1:18" x14ac:dyDescent="0.2">
      <c r="A57753" t="s">
        <v>197822</v>
      </c>
      <c r="B57753" t="s">
        <v>197823</v>
      </c>
      <c r="C57753" t="s">
        <v>197824</v>
      </c>
      <c r="D57753" t="s">
        <v>70326</v>
      </c>
      <c r="E57753">
        <v>25000</v>
      </c>
      <c r="F57753" t="s">
        <v>113</v>
      </c>
      <c r="K57753">
        <v>1</v>
      </c>
      <c r="L57753" s="1">
        <v>41334</v>
      </c>
      <c r="M57753" s="1">
        <v>41334</v>
      </c>
      <c r="N57753" s="1">
        <v>41334</v>
      </c>
    </row>
    <row r="57754" spans="1:18" x14ac:dyDescent="0.2">
      <c r="A57754" t="s">
        <v>197825</v>
      </c>
      <c r="B57754" t="s">
        <v>197826</v>
      </c>
      <c r="C57754" t="s">
        <v>197827</v>
      </c>
      <c r="D57754" t="s">
        <v>197828</v>
      </c>
      <c r="E57754">
        <v>2100000</v>
      </c>
      <c r="F57754" t="s">
        <v>18</v>
      </c>
      <c r="G57754" t="s">
        <v>128</v>
      </c>
      <c r="H57754" t="s">
        <v>129</v>
      </c>
      <c r="I57754" t="s">
        <v>130</v>
      </c>
      <c r="J57754" t="s">
        <v>130</v>
      </c>
      <c r="K57754">
        <v>2</v>
      </c>
      <c r="L57754" s="1">
        <v>41487</v>
      </c>
      <c r="M57754" s="1">
        <v>41609</v>
      </c>
      <c r="N57754" s="1">
        <v>41955</v>
      </c>
    </row>
    <row r="57755" spans="1:18" x14ac:dyDescent="0.2">
      <c r="A57755" t="s">
        <v>197829</v>
      </c>
      <c r="B57755" t="s">
        <v>197830</v>
      </c>
      <c r="C57755" t="s">
        <v>197831</v>
      </c>
      <c r="D57755" t="s">
        <v>197832</v>
      </c>
      <c r="E57755">
        <v>9700000</v>
      </c>
      <c r="F57755" t="s">
        <v>18</v>
      </c>
      <c r="G57755" t="s">
        <v>128</v>
      </c>
      <c r="H57755" t="s">
        <v>4747</v>
      </c>
      <c r="I57755" t="s">
        <v>4748</v>
      </c>
      <c r="J57755" t="s">
        <v>4748</v>
      </c>
      <c r="K57755">
        <v>3</v>
      </c>
      <c r="L57755" s="1">
        <v>37987</v>
      </c>
      <c r="M57755" s="1">
        <v>38838</v>
      </c>
      <c r="N57755" s="1">
        <v>39862</v>
      </c>
    </row>
    <row r="57756" spans="1:18" x14ac:dyDescent="0.2">
      <c r="A57756" t="s">
        <v>197833</v>
      </c>
      <c r="B57756" t="s">
        <v>197834</v>
      </c>
      <c r="C57756" t="s">
        <v>197835</v>
      </c>
      <c r="D57756" t="s">
        <v>197836</v>
      </c>
      <c r="E57756">
        <v>26000000</v>
      </c>
      <c r="F57756" t="s">
        <v>113</v>
      </c>
      <c r="G57756" t="s">
        <v>25</v>
      </c>
      <c r="H57756" t="s">
        <v>64</v>
      </c>
      <c r="I57756" t="s">
        <v>65</v>
      </c>
      <c r="J57756" t="s">
        <v>66</v>
      </c>
      <c r="K57756">
        <v>3</v>
      </c>
      <c r="L57756" s="1">
        <v>38991</v>
      </c>
      <c r="M57756" s="1">
        <v>38384</v>
      </c>
      <c r="N57756" s="1">
        <v>39275</v>
      </c>
    </row>
    <row r="57757" spans="1:18" x14ac:dyDescent="0.2">
      <c r="A57757" t="s">
        <v>197837</v>
      </c>
      <c r="B57757" t="s">
        <v>197838</v>
      </c>
      <c r="C57757" t="s">
        <v>197839</v>
      </c>
      <c r="D57757" t="s">
        <v>47023</v>
      </c>
      <c r="E57757">
        <v>2900000</v>
      </c>
      <c r="F57757" t="s">
        <v>18</v>
      </c>
      <c r="G57757" t="s">
        <v>25</v>
      </c>
      <c r="H57757" t="s">
        <v>106</v>
      </c>
      <c r="I57757" t="s">
        <v>107</v>
      </c>
      <c r="J57757" t="s">
        <v>108</v>
      </c>
      <c r="K57757">
        <v>2</v>
      </c>
      <c r="L57757" s="1">
        <v>40513</v>
      </c>
      <c r="M57757" s="1">
        <v>40513</v>
      </c>
      <c r="N57757" s="1">
        <v>40806</v>
      </c>
    </row>
    <row r="57758" spans="1:18" x14ac:dyDescent="0.2">
      <c r="A57758" t="s">
        <v>197840</v>
      </c>
      <c r="B57758" t="s">
        <v>197841</v>
      </c>
      <c r="C57758" t="s">
        <v>197842</v>
      </c>
      <c r="D57758" t="s">
        <v>42</v>
      </c>
      <c r="E57758">
        <v>525000</v>
      </c>
      <c r="F57758" t="s">
        <v>18</v>
      </c>
      <c r="G57758" t="s">
        <v>25</v>
      </c>
      <c r="H57758" t="s">
        <v>142</v>
      </c>
      <c r="I57758" t="s">
        <v>143</v>
      </c>
      <c r="J57758" t="s">
        <v>32364</v>
      </c>
      <c r="K57758">
        <v>2</v>
      </c>
      <c r="L57758" s="1">
        <v>40909</v>
      </c>
      <c r="M57758" s="1">
        <v>40723</v>
      </c>
      <c r="N57758" s="1">
        <v>41354</v>
      </c>
    </row>
    <row r="57759" spans="1:18" hidden="1" x14ac:dyDescent="0.2">
      <c r="A57759" t="s">
        <v>197843</v>
      </c>
      <c r="B57759" t="s">
        <v>197844</v>
      </c>
      <c r="C57759" t="s">
        <v>197845</v>
      </c>
      <c r="D57759" t="s">
        <v>197846</v>
      </c>
      <c r="E57759" t="s">
        <v>43</v>
      </c>
      <c r="F57759" t="s">
        <v>18</v>
      </c>
      <c r="K57759">
        <v>1</v>
      </c>
      <c r="L57759" s="1">
        <v>40210</v>
      </c>
      <c r="M57759" s="1">
        <v>41762</v>
      </c>
      <c r="N57759" s="1">
        <v>41762</v>
      </c>
      <c r="O57759"/>
      <c r="P57759"/>
      <c r="Q57759"/>
      <c r="R57759"/>
    </row>
    <row r="57760" spans="1:18" x14ac:dyDescent="0.2">
      <c r="A57760" t="s">
        <v>197847</v>
      </c>
      <c r="B57760" t="s">
        <v>197848</v>
      </c>
      <c r="C57760" t="s">
        <v>197849</v>
      </c>
      <c r="D57760" t="s">
        <v>264</v>
      </c>
      <c r="E57760">
        <v>1100000</v>
      </c>
      <c r="F57760" t="s">
        <v>18</v>
      </c>
      <c r="G57760" t="s">
        <v>25</v>
      </c>
      <c r="H57760" t="s">
        <v>106</v>
      </c>
      <c r="I57760" t="s">
        <v>107</v>
      </c>
      <c r="J57760" t="s">
        <v>108</v>
      </c>
      <c r="K57760">
        <v>1</v>
      </c>
      <c r="L57760" s="1">
        <v>40061</v>
      </c>
      <c r="M57760" s="1">
        <v>41128</v>
      </c>
      <c r="N57760" s="1">
        <v>41128</v>
      </c>
    </row>
    <row r="57761" spans="1:18" x14ac:dyDescent="0.2">
      <c r="A57761" t="s">
        <v>197850</v>
      </c>
      <c r="B57761" t="s">
        <v>197851</v>
      </c>
      <c r="C57761" t="s">
        <v>197852</v>
      </c>
      <c r="D57761" t="s">
        <v>264</v>
      </c>
      <c r="E57761">
        <v>7250000</v>
      </c>
      <c r="F57761" t="s">
        <v>18</v>
      </c>
      <c r="G57761" t="s">
        <v>25</v>
      </c>
      <c r="H57761" t="s">
        <v>106</v>
      </c>
      <c r="I57761" t="s">
        <v>107</v>
      </c>
      <c r="J57761" t="s">
        <v>108</v>
      </c>
      <c r="K57761">
        <v>1</v>
      </c>
      <c r="L57761" s="1">
        <v>37257</v>
      </c>
      <c r="M57761" s="1">
        <v>39820</v>
      </c>
      <c r="N57761" s="1">
        <v>39820</v>
      </c>
    </row>
    <row r="57762" spans="1:18" hidden="1" x14ac:dyDescent="0.2">
      <c r="A57762" t="s">
        <v>197853</v>
      </c>
      <c r="B57762" t="s">
        <v>197854</v>
      </c>
      <c r="C57762" t="s">
        <v>197855</v>
      </c>
      <c r="D57762" t="s">
        <v>197856</v>
      </c>
      <c r="E57762">
        <v>574998</v>
      </c>
      <c r="F57762" t="s">
        <v>18</v>
      </c>
      <c r="G57762" t="s">
        <v>25</v>
      </c>
      <c r="H57762" t="s">
        <v>106</v>
      </c>
      <c r="I57762" t="s">
        <v>107</v>
      </c>
      <c r="J57762" t="s">
        <v>108</v>
      </c>
      <c r="K57762">
        <v>1</v>
      </c>
      <c r="L57762" s="1">
        <v>40909</v>
      </c>
      <c r="M57762" s="1">
        <v>42166</v>
      </c>
      <c r="N57762" s="1">
        <v>42166</v>
      </c>
      <c r="O57762"/>
      <c r="P57762"/>
      <c r="Q57762"/>
      <c r="R57762"/>
    </row>
    <row r="57763" spans="1:18" hidden="1" x14ac:dyDescent="0.2">
      <c r="A57763" t="s">
        <v>197857</v>
      </c>
      <c r="B57763" t="s">
        <v>197858</v>
      </c>
      <c r="C57763" t="s">
        <v>197859</v>
      </c>
      <c r="D57763" t="s">
        <v>24101</v>
      </c>
      <c r="E57763">
        <v>1383220</v>
      </c>
      <c r="F57763" t="s">
        <v>18</v>
      </c>
      <c r="G57763" t="s">
        <v>128</v>
      </c>
      <c r="H57763" t="s">
        <v>129</v>
      </c>
      <c r="I57763" t="s">
        <v>130</v>
      </c>
      <c r="J57763" t="s">
        <v>130</v>
      </c>
      <c r="K57763">
        <v>2</v>
      </c>
      <c r="L57763" s="1">
        <v>40179</v>
      </c>
      <c r="M57763" s="1">
        <v>41884</v>
      </c>
      <c r="N57763" s="1">
        <v>42214</v>
      </c>
      <c r="O57763"/>
      <c r="P57763"/>
      <c r="Q57763"/>
      <c r="R57763"/>
    </row>
    <row r="57764" spans="1:18" x14ac:dyDescent="0.2">
      <c r="A57764" t="s">
        <v>197860</v>
      </c>
      <c r="B57764" t="s">
        <v>197861</v>
      </c>
      <c r="C57764" t="s">
        <v>197862</v>
      </c>
      <c r="D57764" t="s">
        <v>993</v>
      </c>
      <c r="E57764">
        <v>240000</v>
      </c>
      <c r="F57764" t="s">
        <v>18</v>
      </c>
      <c r="G57764" t="s">
        <v>19</v>
      </c>
      <c r="H57764">
        <v>19</v>
      </c>
      <c r="I57764" t="s">
        <v>474</v>
      </c>
      <c r="J57764" t="s">
        <v>474</v>
      </c>
      <c r="K57764">
        <v>1</v>
      </c>
      <c r="L57764" s="1">
        <v>41974</v>
      </c>
      <c r="M57764" s="1">
        <v>42152</v>
      </c>
      <c r="N57764" s="1">
        <v>42152</v>
      </c>
    </row>
    <row r="57765" spans="1:18" x14ac:dyDescent="0.2">
      <c r="A57765" t="s">
        <v>197863</v>
      </c>
      <c r="B57765" t="s">
        <v>197864</v>
      </c>
      <c r="C57765" t="s">
        <v>197865</v>
      </c>
      <c r="D57765" t="s">
        <v>93492</v>
      </c>
      <c r="E57765">
        <v>7250000</v>
      </c>
      <c r="F57765" t="s">
        <v>18</v>
      </c>
      <c r="G57765" t="s">
        <v>25</v>
      </c>
      <c r="H57765" t="s">
        <v>106</v>
      </c>
      <c r="I57765" t="s">
        <v>107</v>
      </c>
      <c r="J57765" t="s">
        <v>108</v>
      </c>
      <c r="K57765">
        <v>1</v>
      </c>
      <c r="L57765" s="1">
        <v>37803</v>
      </c>
      <c r="M57765" s="1">
        <v>38299</v>
      </c>
      <c r="N57765" s="1">
        <v>38299</v>
      </c>
    </row>
    <row r="57766" spans="1:18" hidden="1" x14ac:dyDescent="0.2">
      <c r="A57766" t="s">
        <v>197866</v>
      </c>
      <c r="B57766" t="s">
        <v>197867</v>
      </c>
      <c r="C57766" t="s">
        <v>197868</v>
      </c>
      <c r="D57766" t="s">
        <v>3582</v>
      </c>
      <c r="E57766">
        <v>477133</v>
      </c>
      <c r="F57766" t="s">
        <v>18</v>
      </c>
      <c r="G57766" t="s">
        <v>3319</v>
      </c>
      <c r="H57766">
        <v>14</v>
      </c>
      <c r="I57766" t="s">
        <v>4456</v>
      </c>
      <c r="J57766" t="s">
        <v>4456</v>
      </c>
      <c r="K57766">
        <v>2</v>
      </c>
      <c r="L57766" s="1">
        <v>39995</v>
      </c>
      <c r="M57766" s="1">
        <v>39995</v>
      </c>
      <c r="N57766" s="1">
        <v>40513</v>
      </c>
      <c r="O57766"/>
      <c r="P57766"/>
      <c r="Q57766"/>
      <c r="R57766"/>
    </row>
    <row r="57767" spans="1:18" x14ac:dyDescent="0.2">
      <c r="A57767" t="s">
        <v>197869</v>
      </c>
      <c r="B57767" t="s">
        <v>197870</v>
      </c>
      <c r="C57767" t="s">
        <v>197871</v>
      </c>
      <c r="D57767" t="s">
        <v>75</v>
      </c>
      <c r="E57767">
        <v>1125000</v>
      </c>
      <c r="F57767" t="s">
        <v>18</v>
      </c>
      <c r="G57767" t="s">
        <v>25</v>
      </c>
      <c r="H57767" t="s">
        <v>158</v>
      </c>
      <c r="I57767" t="s">
        <v>244</v>
      </c>
      <c r="J57767" t="s">
        <v>22300</v>
      </c>
      <c r="K57767">
        <v>1</v>
      </c>
      <c r="L57767" s="1">
        <v>41518</v>
      </c>
      <c r="M57767" s="1">
        <v>41614</v>
      </c>
      <c r="N57767" s="1">
        <v>41614</v>
      </c>
    </row>
    <row r="57768" spans="1:18" hidden="1" x14ac:dyDescent="0.2">
      <c r="A57768" t="s">
        <v>197872</v>
      </c>
      <c r="B57768" t="s">
        <v>197873</v>
      </c>
      <c r="C57768" t="s">
        <v>197874</v>
      </c>
      <c r="D57768" t="s">
        <v>643</v>
      </c>
      <c r="E57768">
        <v>8205600</v>
      </c>
      <c r="F57768" t="s">
        <v>18</v>
      </c>
      <c r="G57768" t="s">
        <v>165</v>
      </c>
      <c r="H57768" t="s">
        <v>166</v>
      </c>
      <c r="I57768" t="s">
        <v>167</v>
      </c>
      <c r="J57768" t="s">
        <v>167</v>
      </c>
      <c r="K57768">
        <v>1</v>
      </c>
      <c r="M57768" s="1">
        <v>40834</v>
      </c>
      <c r="N57768" s="1">
        <v>40834</v>
      </c>
      <c r="O57768"/>
      <c r="P57768"/>
      <c r="Q57768"/>
      <c r="R57768"/>
    </row>
    <row r="57769" spans="1:18" hidden="1" x14ac:dyDescent="0.2">
      <c r="A57769" t="s">
        <v>197875</v>
      </c>
      <c r="B57769" t="s">
        <v>197876</v>
      </c>
      <c r="C57769" t="s">
        <v>197877</v>
      </c>
      <c r="E57769">
        <v>15000000</v>
      </c>
      <c r="F57769" t="s">
        <v>207</v>
      </c>
      <c r="G57769" t="s">
        <v>25</v>
      </c>
      <c r="H57769" t="s">
        <v>64</v>
      </c>
      <c r="I57769" t="s">
        <v>65</v>
      </c>
      <c r="J57769" t="s">
        <v>71</v>
      </c>
      <c r="K57769">
        <v>1</v>
      </c>
      <c r="M57769" s="1">
        <v>36494</v>
      </c>
      <c r="N57769" s="1">
        <v>36494</v>
      </c>
      <c r="O57769"/>
      <c r="P57769"/>
      <c r="Q57769"/>
      <c r="R57769"/>
    </row>
    <row r="57770" spans="1:18" x14ac:dyDescent="0.2">
      <c r="A57770" t="s">
        <v>197878</v>
      </c>
      <c r="B57770" t="s">
        <v>197879</v>
      </c>
      <c r="C57770" t="s">
        <v>197880</v>
      </c>
      <c r="D57770" t="s">
        <v>718</v>
      </c>
      <c r="E57770">
        <v>30000000</v>
      </c>
      <c r="F57770" t="s">
        <v>113</v>
      </c>
      <c r="G57770" t="s">
        <v>25</v>
      </c>
      <c r="H57770" t="s">
        <v>106</v>
      </c>
      <c r="I57770" t="s">
        <v>107</v>
      </c>
      <c r="J57770" t="s">
        <v>108</v>
      </c>
      <c r="K57770">
        <v>1</v>
      </c>
      <c r="L57770" s="1">
        <v>36526</v>
      </c>
      <c r="M57770" s="1">
        <v>39275</v>
      </c>
      <c r="N57770" s="1">
        <v>39275</v>
      </c>
    </row>
    <row r="57771" spans="1:18" hidden="1" x14ac:dyDescent="0.2">
      <c r="A57771" t="s">
        <v>197881</v>
      </c>
      <c r="B57771" t="s">
        <v>197882</v>
      </c>
      <c r="C57771" t="s">
        <v>197883</v>
      </c>
      <c r="D57771" t="s">
        <v>16671</v>
      </c>
      <c r="E57771" t="s">
        <v>43</v>
      </c>
      <c r="F57771" t="s">
        <v>207</v>
      </c>
      <c r="G57771" t="s">
        <v>25</v>
      </c>
      <c r="H57771" t="s">
        <v>64</v>
      </c>
      <c r="I57771" t="s">
        <v>2539</v>
      </c>
      <c r="J57771" t="s">
        <v>9255</v>
      </c>
      <c r="K57771">
        <v>1</v>
      </c>
      <c r="L57771" s="1">
        <v>39083</v>
      </c>
      <c r="M57771" s="1">
        <v>39234</v>
      </c>
      <c r="N57771" s="1">
        <v>39234</v>
      </c>
      <c r="O57771"/>
      <c r="P57771"/>
      <c r="Q57771"/>
      <c r="R57771"/>
    </row>
    <row r="57772" spans="1:18" hidden="1" x14ac:dyDescent="0.2">
      <c r="A57772" t="s">
        <v>197884</v>
      </c>
      <c r="B57772" t="s">
        <v>197885</v>
      </c>
      <c r="C57772" t="s">
        <v>197886</v>
      </c>
      <c r="D57772" t="s">
        <v>40676</v>
      </c>
      <c r="E57772" t="s">
        <v>43</v>
      </c>
      <c r="F57772" t="s">
        <v>18</v>
      </c>
      <c r="G57772" t="s">
        <v>25</v>
      </c>
      <c r="H57772" t="s">
        <v>135</v>
      </c>
      <c r="I57772" t="s">
        <v>136</v>
      </c>
      <c r="J57772" t="s">
        <v>1114</v>
      </c>
      <c r="K57772">
        <v>1</v>
      </c>
      <c r="L57772" s="1">
        <v>41275</v>
      </c>
      <c r="M57772" s="1">
        <v>41642</v>
      </c>
      <c r="N57772" s="1">
        <v>41642</v>
      </c>
      <c r="O57772"/>
      <c r="P57772"/>
      <c r="Q57772"/>
      <c r="R57772"/>
    </row>
    <row r="57773" spans="1:18" hidden="1" x14ac:dyDescent="0.2">
      <c r="A57773" t="s">
        <v>197887</v>
      </c>
      <c r="B57773" t="s">
        <v>197888</v>
      </c>
      <c r="C57773" t="s">
        <v>197889</v>
      </c>
      <c r="D57773" t="s">
        <v>2533</v>
      </c>
      <c r="E57773" t="s">
        <v>43</v>
      </c>
      <c r="F57773" t="s">
        <v>18</v>
      </c>
      <c r="G57773" t="s">
        <v>341</v>
      </c>
      <c r="H57773">
        <v>11</v>
      </c>
      <c r="I57773" t="s">
        <v>497</v>
      </c>
      <c r="J57773" t="s">
        <v>497</v>
      </c>
      <c r="K57773">
        <v>1</v>
      </c>
      <c r="L57773" s="1">
        <v>41609</v>
      </c>
      <c r="M57773" s="1">
        <v>41579</v>
      </c>
      <c r="N57773" s="1">
        <v>41579</v>
      </c>
      <c r="O57773"/>
      <c r="P57773"/>
      <c r="Q57773"/>
      <c r="R57773"/>
    </row>
    <row r="57774" spans="1:18" x14ac:dyDescent="0.2">
      <c r="A57774" t="s">
        <v>197890</v>
      </c>
      <c r="B57774" t="s">
        <v>197891</v>
      </c>
      <c r="C57774" t="s">
        <v>197892</v>
      </c>
      <c r="D57774" t="s">
        <v>9401</v>
      </c>
      <c r="E57774">
        <v>120000</v>
      </c>
      <c r="F57774" t="s">
        <v>18</v>
      </c>
      <c r="G57774" t="s">
        <v>25</v>
      </c>
      <c r="H57774" t="s">
        <v>64</v>
      </c>
      <c r="I57774" t="s">
        <v>65</v>
      </c>
      <c r="J57774" t="s">
        <v>1103</v>
      </c>
      <c r="K57774">
        <v>1</v>
      </c>
      <c r="L57774" s="1">
        <v>41275</v>
      </c>
      <c r="M57774" s="1">
        <v>41974</v>
      </c>
      <c r="N57774" s="1">
        <v>41974</v>
      </c>
    </row>
    <row r="57775" spans="1:18" x14ac:dyDescent="0.2">
      <c r="A57775" t="s">
        <v>197893</v>
      </c>
      <c r="B57775" t="s">
        <v>197894</v>
      </c>
      <c r="C57775" t="s">
        <v>197895</v>
      </c>
      <c r="D57775" t="s">
        <v>197896</v>
      </c>
      <c r="E57775">
        <v>7800000</v>
      </c>
      <c r="F57775" t="s">
        <v>18</v>
      </c>
      <c r="G57775" t="s">
        <v>7344</v>
      </c>
      <c r="H57775">
        <v>51</v>
      </c>
      <c r="I57775" t="s">
        <v>7345</v>
      </c>
      <c r="J57775" t="s">
        <v>24251</v>
      </c>
      <c r="K57775">
        <v>1</v>
      </c>
      <c r="L57775" s="1">
        <v>40057</v>
      </c>
      <c r="M57775" s="1">
        <v>42130</v>
      </c>
      <c r="N57775" s="1">
        <v>42130</v>
      </c>
    </row>
    <row r="57776" spans="1:18" x14ac:dyDescent="0.2">
      <c r="A57776" t="s">
        <v>197897</v>
      </c>
      <c r="B57776" t="s">
        <v>197898</v>
      </c>
      <c r="D57776" t="s">
        <v>67438</v>
      </c>
      <c r="E57776">
        <v>7000000</v>
      </c>
      <c r="F57776" t="s">
        <v>18</v>
      </c>
      <c r="G57776" t="s">
        <v>25</v>
      </c>
      <c r="H57776" t="s">
        <v>64</v>
      </c>
      <c r="I57776" t="s">
        <v>65</v>
      </c>
      <c r="J57776" t="s">
        <v>1160</v>
      </c>
      <c r="K57776">
        <v>1</v>
      </c>
      <c r="L57776" s="1">
        <v>36161</v>
      </c>
      <c r="M57776" s="1">
        <v>37109</v>
      </c>
      <c r="N57776" s="1">
        <v>37109</v>
      </c>
    </row>
    <row r="57777" spans="1:18" hidden="1" x14ac:dyDescent="0.2">
      <c r="A57777" t="s">
        <v>197899</v>
      </c>
      <c r="B57777" t="s">
        <v>197900</v>
      </c>
      <c r="C57777" t="s">
        <v>197901</v>
      </c>
      <c r="D57777" t="s">
        <v>197902</v>
      </c>
      <c r="E57777">
        <v>20203</v>
      </c>
      <c r="F57777" t="s">
        <v>18</v>
      </c>
      <c r="K57777">
        <v>1</v>
      </c>
      <c r="L57777" s="1">
        <v>40909</v>
      </c>
      <c r="M57777" s="1">
        <v>41301</v>
      </c>
      <c r="N57777" s="1">
        <v>41301</v>
      </c>
      <c r="O57777"/>
      <c r="P57777"/>
      <c r="Q57777"/>
      <c r="R57777"/>
    </row>
    <row r="57778" spans="1:18" x14ac:dyDescent="0.2">
      <c r="A57778" t="s">
        <v>197903</v>
      </c>
      <c r="B57778" t="s">
        <v>197904</v>
      </c>
      <c r="C57778" t="s">
        <v>197905</v>
      </c>
      <c r="D57778" t="s">
        <v>197906</v>
      </c>
      <c r="E57778">
        <v>10000</v>
      </c>
      <c r="F57778" t="s">
        <v>18</v>
      </c>
      <c r="G57778" t="s">
        <v>25</v>
      </c>
      <c r="H57778" t="s">
        <v>808</v>
      </c>
      <c r="I57778" t="s">
        <v>809</v>
      </c>
      <c r="J57778" t="s">
        <v>809</v>
      </c>
      <c r="K57778">
        <v>1</v>
      </c>
      <c r="L57778" s="1">
        <v>41275</v>
      </c>
      <c r="M57778" s="1">
        <v>41654</v>
      </c>
      <c r="N57778" s="1">
        <v>41654</v>
      </c>
    </row>
    <row r="57779" spans="1:18" hidden="1" x14ac:dyDescent="0.2">
      <c r="A57779" t="s">
        <v>197907</v>
      </c>
      <c r="B57779" t="s">
        <v>197908</v>
      </c>
      <c r="D57779" t="s">
        <v>197909</v>
      </c>
      <c r="E57779">
        <v>900000</v>
      </c>
      <c r="F57779" t="s">
        <v>18</v>
      </c>
      <c r="G57779" t="s">
        <v>25</v>
      </c>
      <c r="H57779" t="s">
        <v>582</v>
      </c>
      <c r="I57779" t="s">
        <v>23901</v>
      </c>
      <c r="J57779" t="s">
        <v>27707</v>
      </c>
      <c r="K57779">
        <v>1</v>
      </c>
      <c r="M57779" s="1">
        <v>39934</v>
      </c>
      <c r="N57779" s="1">
        <v>39934</v>
      </c>
      <c r="O57779"/>
      <c r="P57779"/>
      <c r="Q57779"/>
      <c r="R57779"/>
    </row>
    <row r="57780" spans="1:18" x14ac:dyDescent="0.2">
      <c r="A57780" t="s">
        <v>197910</v>
      </c>
      <c r="B57780" t="s">
        <v>197911</v>
      </c>
      <c r="C57780" t="s">
        <v>197912</v>
      </c>
      <c r="D57780" t="s">
        <v>197913</v>
      </c>
      <c r="E57780">
        <v>150000</v>
      </c>
      <c r="F57780" t="s">
        <v>18</v>
      </c>
      <c r="G57780" t="s">
        <v>165</v>
      </c>
      <c r="H57780" t="s">
        <v>166</v>
      </c>
      <c r="I57780" t="s">
        <v>167</v>
      </c>
      <c r="J57780" t="s">
        <v>6520</v>
      </c>
      <c r="K57780">
        <v>1</v>
      </c>
      <c r="L57780" s="1">
        <v>39600</v>
      </c>
      <c r="M57780" s="1">
        <v>39600</v>
      </c>
      <c r="N57780" s="1">
        <v>39600</v>
      </c>
    </row>
    <row r="57781" spans="1:18" hidden="1" x14ac:dyDescent="0.2">
      <c r="A57781" t="s">
        <v>197914</v>
      </c>
      <c r="B57781" t="s">
        <v>197915</v>
      </c>
      <c r="C57781" t="s">
        <v>197916</v>
      </c>
      <c r="D57781" t="s">
        <v>52156</v>
      </c>
      <c r="E57781">
        <v>4000000</v>
      </c>
      <c r="F57781" t="s">
        <v>18</v>
      </c>
      <c r="G57781" t="s">
        <v>25</v>
      </c>
      <c r="H57781" t="s">
        <v>106</v>
      </c>
      <c r="I57781" t="s">
        <v>107</v>
      </c>
      <c r="J57781" t="s">
        <v>15753</v>
      </c>
      <c r="K57781">
        <v>1</v>
      </c>
      <c r="M57781" s="1">
        <v>36978</v>
      </c>
      <c r="N57781" s="1">
        <v>36978</v>
      </c>
      <c r="O57781"/>
      <c r="P57781"/>
      <c r="Q57781"/>
      <c r="R57781"/>
    </row>
    <row r="57782" spans="1:18" x14ac:dyDescent="0.2">
      <c r="A57782" t="s">
        <v>197917</v>
      </c>
      <c r="B57782" t="s">
        <v>197918</v>
      </c>
      <c r="C57782" t="s">
        <v>197919</v>
      </c>
      <c r="D57782" t="s">
        <v>50</v>
      </c>
      <c r="E57782">
        <v>8000000</v>
      </c>
      <c r="F57782" t="s">
        <v>113</v>
      </c>
      <c r="G57782" t="s">
        <v>25</v>
      </c>
      <c r="H57782" t="s">
        <v>142</v>
      </c>
      <c r="I57782" t="s">
        <v>143</v>
      </c>
      <c r="J57782" t="s">
        <v>143</v>
      </c>
      <c r="K57782">
        <v>1</v>
      </c>
      <c r="L57782" s="1">
        <v>36526</v>
      </c>
      <c r="M57782" s="1">
        <v>38729</v>
      </c>
      <c r="N57782" s="1">
        <v>38729</v>
      </c>
    </row>
    <row r="57783" spans="1:18" x14ac:dyDescent="0.2">
      <c r="A57783" t="s">
        <v>197920</v>
      </c>
      <c r="B57783" t="s">
        <v>197921</v>
      </c>
      <c r="C57783" t="s">
        <v>197922</v>
      </c>
      <c r="D57783" t="s">
        <v>22761</v>
      </c>
      <c r="E57783">
        <v>6900000</v>
      </c>
      <c r="F57783" t="s">
        <v>18</v>
      </c>
      <c r="G57783" t="s">
        <v>25</v>
      </c>
      <c r="H57783" t="s">
        <v>644</v>
      </c>
      <c r="I57783" t="s">
        <v>645</v>
      </c>
      <c r="J57783" t="s">
        <v>645</v>
      </c>
      <c r="K57783">
        <v>2</v>
      </c>
      <c r="L57783" s="1">
        <v>36281</v>
      </c>
      <c r="M57783" s="1">
        <v>39784</v>
      </c>
      <c r="N57783" s="1">
        <v>40339</v>
      </c>
    </row>
    <row r="57784" spans="1:18" x14ac:dyDescent="0.2">
      <c r="A57784" t="s">
        <v>197923</v>
      </c>
      <c r="B57784" t="s">
        <v>197924</v>
      </c>
      <c r="C57784" t="s">
        <v>197925</v>
      </c>
      <c r="D57784" t="s">
        <v>75</v>
      </c>
      <c r="E57784">
        <v>2640000</v>
      </c>
      <c r="F57784" t="s">
        <v>18</v>
      </c>
      <c r="G57784" t="s">
        <v>128</v>
      </c>
      <c r="H57784" t="s">
        <v>129</v>
      </c>
      <c r="I57784" t="s">
        <v>130</v>
      </c>
      <c r="J57784" t="s">
        <v>130</v>
      </c>
      <c r="K57784">
        <v>2</v>
      </c>
      <c r="L57784" s="1">
        <v>41000</v>
      </c>
      <c r="M57784" s="1">
        <v>41000</v>
      </c>
      <c r="N57784" s="1">
        <v>41091</v>
      </c>
    </row>
    <row r="57785" spans="1:18" x14ac:dyDescent="0.2">
      <c r="A57785" t="s">
        <v>197926</v>
      </c>
      <c r="B57785" t="s">
        <v>197927</v>
      </c>
      <c r="C57785" t="s">
        <v>197928</v>
      </c>
      <c r="D57785" t="s">
        <v>56</v>
      </c>
      <c r="E57785">
        <v>150000</v>
      </c>
      <c r="F57785" t="s">
        <v>18</v>
      </c>
      <c r="G57785" t="s">
        <v>25</v>
      </c>
      <c r="H57785" t="s">
        <v>64</v>
      </c>
      <c r="I57785" t="s">
        <v>65</v>
      </c>
      <c r="J57785" t="s">
        <v>71</v>
      </c>
      <c r="K57785">
        <v>1</v>
      </c>
      <c r="L57785" s="1">
        <v>40909</v>
      </c>
      <c r="M57785" s="1">
        <v>41197</v>
      </c>
      <c r="N57785" s="1">
        <v>41197</v>
      </c>
    </row>
    <row r="57786" spans="1:18" hidden="1" x14ac:dyDescent="0.2">
      <c r="A57786" t="s">
        <v>197929</v>
      </c>
      <c r="B57786" t="s">
        <v>197930</v>
      </c>
      <c r="C57786" t="s">
        <v>197931</v>
      </c>
      <c r="D57786" t="s">
        <v>3733</v>
      </c>
      <c r="E57786" t="s">
        <v>43</v>
      </c>
      <c r="F57786" t="s">
        <v>18</v>
      </c>
      <c r="G57786" t="s">
        <v>25</v>
      </c>
      <c r="H57786" t="s">
        <v>64</v>
      </c>
      <c r="I57786" t="s">
        <v>95</v>
      </c>
      <c r="J57786" t="s">
        <v>177212</v>
      </c>
      <c r="K57786">
        <v>1</v>
      </c>
      <c r="L57786" s="1">
        <v>40705</v>
      </c>
      <c r="M57786" s="1">
        <v>41120</v>
      </c>
      <c r="N57786" s="1">
        <v>41120</v>
      </c>
      <c r="O57786"/>
      <c r="P57786"/>
      <c r="Q57786"/>
      <c r="R57786"/>
    </row>
    <row r="57787" spans="1:18" hidden="1" x14ac:dyDescent="0.2">
      <c r="A57787" t="s">
        <v>197932</v>
      </c>
      <c r="B57787" t="s">
        <v>197933</v>
      </c>
      <c r="C57787" t="s">
        <v>197934</v>
      </c>
      <c r="D57787" t="s">
        <v>56</v>
      </c>
      <c r="E57787">
        <v>17850000</v>
      </c>
      <c r="F57787" t="s">
        <v>18</v>
      </c>
      <c r="G57787" t="s">
        <v>25</v>
      </c>
      <c r="H57787" t="s">
        <v>121</v>
      </c>
      <c r="I57787" t="s">
        <v>528</v>
      </c>
      <c r="J57787" t="s">
        <v>634</v>
      </c>
      <c r="K57787">
        <v>2</v>
      </c>
      <c r="M57787" s="1">
        <v>41990</v>
      </c>
      <c r="N57787" s="1">
        <v>42317</v>
      </c>
      <c r="O57787"/>
      <c r="P57787"/>
      <c r="Q57787"/>
      <c r="R57787"/>
    </row>
    <row r="57788" spans="1:18" hidden="1" x14ac:dyDescent="0.2">
      <c r="A57788" t="s">
        <v>197935</v>
      </c>
      <c r="B57788" t="s">
        <v>197936</v>
      </c>
      <c r="C57788" t="s">
        <v>197937</v>
      </c>
      <c r="D57788" t="s">
        <v>3797</v>
      </c>
      <c r="E57788">
        <v>1419000</v>
      </c>
      <c r="F57788" t="s">
        <v>18</v>
      </c>
      <c r="G57788" t="s">
        <v>25</v>
      </c>
      <c r="H57788" t="s">
        <v>64</v>
      </c>
      <c r="I57788" t="s">
        <v>95</v>
      </c>
      <c r="J57788" t="s">
        <v>14381</v>
      </c>
      <c r="K57788">
        <v>2</v>
      </c>
      <c r="L57788" s="1">
        <v>39448</v>
      </c>
      <c r="M57788" s="1">
        <v>40059</v>
      </c>
      <c r="N57788" s="1">
        <v>42080</v>
      </c>
      <c r="O57788"/>
      <c r="P57788"/>
      <c r="Q57788"/>
      <c r="R57788"/>
    </row>
    <row r="57789" spans="1:18" hidden="1" x14ac:dyDescent="0.2">
      <c r="A57789" t="s">
        <v>197938</v>
      </c>
      <c r="B57789" t="s">
        <v>197939</v>
      </c>
      <c r="C57789" t="s">
        <v>197940</v>
      </c>
      <c r="D57789" t="s">
        <v>56</v>
      </c>
      <c r="E57789">
        <v>35000000</v>
      </c>
      <c r="F57789" t="s">
        <v>18</v>
      </c>
      <c r="G57789" t="s">
        <v>165</v>
      </c>
      <c r="H57789" t="s">
        <v>1454</v>
      </c>
      <c r="I57789" t="s">
        <v>1455</v>
      </c>
      <c r="J57789" t="s">
        <v>1455</v>
      </c>
      <c r="K57789">
        <v>1</v>
      </c>
      <c r="M57789" s="1">
        <v>42277</v>
      </c>
      <c r="N57789" s="1">
        <v>42277</v>
      </c>
      <c r="O57789"/>
      <c r="P57789"/>
      <c r="Q57789"/>
      <c r="R57789"/>
    </row>
    <row r="57790" spans="1:18" x14ac:dyDescent="0.2">
      <c r="A57790" t="s">
        <v>197941</v>
      </c>
      <c r="B57790" t="s">
        <v>197942</v>
      </c>
      <c r="C57790" t="s">
        <v>197943</v>
      </c>
      <c r="D57790" t="s">
        <v>2966</v>
      </c>
      <c r="E57790">
        <v>250000</v>
      </c>
      <c r="F57790" t="s">
        <v>18</v>
      </c>
      <c r="G57790" t="s">
        <v>25</v>
      </c>
      <c r="H57790" t="s">
        <v>2676</v>
      </c>
      <c r="I57790" t="s">
        <v>23892</v>
      </c>
      <c r="J57790" t="s">
        <v>197944</v>
      </c>
      <c r="K57790">
        <v>1</v>
      </c>
      <c r="L57790" s="1">
        <v>37987</v>
      </c>
      <c r="M57790" s="1">
        <v>42186</v>
      </c>
      <c r="N57790" s="1">
        <v>42186</v>
      </c>
    </row>
    <row r="57791" spans="1:18" hidden="1" x14ac:dyDescent="0.2">
      <c r="A57791" t="s">
        <v>197945</v>
      </c>
      <c r="B57791" t="s">
        <v>197946</v>
      </c>
      <c r="C57791" t="s">
        <v>197947</v>
      </c>
      <c r="D57791" t="s">
        <v>6771</v>
      </c>
      <c r="E57791">
        <v>30164603</v>
      </c>
      <c r="F57791" t="s">
        <v>18</v>
      </c>
      <c r="G57791" t="s">
        <v>25</v>
      </c>
      <c r="H57791" t="s">
        <v>142</v>
      </c>
      <c r="I57791" t="s">
        <v>143</v>
      </c>
      <c r="J57791" t="s">
        <v>143</v>
      </c>
      <c r="K57791">
        <v>5</v>
      </c>
      <c r="L57791" s="1">
        <v>37987</v>
      </c>
      <c r="M57791" s="1">
        <v>40254</v>
      </c>
      <c r="N57791" s="1">
        <v>42131</v>
      </c>
      <c r="O57791"/>
      <c r="P57791"/>
      <c r="Q57791"/>
      <c r="R57791"/>
    </row>
    <row r="57792" spans="1:18" x14ac:dyDescent="0.2">
      <c r="A57792" t="s">
        <v>197948</v>
      </c>
      <c r="B57792" t="s">
        <v>197949</v>
      </c>
      <c r="C57792" t="s">
        <v>197950</v>
      </c>
      <c r="D57792" t="s">
        <v>1414</v>
      </c>
      <c r="E57792">
        <v>7000000</v>
      </c>
      <c r="F57792" t="s">
        <v>18</v>
      </c>
      <c r="G57792" t="s">
        <v>699</v>
      </c>
      <c r="H57792">
        <v>2</v>
      </c>
      <c r="I57792" t="s">
        <v>700</v>
      </c>
      <c r="J57792" t="s">
        <v>958</v>
      </c>
      <c r="K57792">
        <v>1</v>
      </c>
      <c r="L57792" s="1">
        <v>37987</v>
      </c>
      <c r="M57792" s="1">
        <v>41415</v>
      </c>
      <c r="N57792" s="1">
        <v>41415</v>
      </c>
    </row>
    <row r="57793" spans="1:18" hidden="1" x14ac:dyDescent="0.2">
      <c r="A57793" t="s">
        <v>197951</v>
      </c>
      <c r="B57793" t="s">
        <v>197952</v>
      </c>
      <c r="C57793" t="s">
        <v>197953</v>
      </c>
      <c r="D57793" t="s">
        <v>56</v>
      </c>
      <c r="E57793">
        <v>93092700</v>
      </c>
      <c r="F57793" t="s">
        <v>18</v>
      </c>
      <c r="G57793" t="s">
        <v>25</v>
      </c>
      <c r="H57793" t="s">
        <v>158</v>
      </c>
      <c r="I57793" t="s">
        <v>244</v>
      </c>
      <c r="J57793" t="s">
        <v>3637</v>
      </c>
      <c r="K57793">
        <v>1</v>
      </c>
      <c r="L57793" s="1">
        <v>36526</v>
      </c>
      <c r="M57793" s="1">
        <v>41540</v>
      </c>
      <c r="N57793" s="1">
        <v>41540</v>
      </c>
      <c r="O57793"/>
      <c r="P57793"/>
      <c r="Q57793"/>
      <c r="R57793"/>
    </row>
    <row r="57794" spans="1:18" hidden="1" x14ac:dyDescent="0.2">
      <c r="A57794" t="s">
        <v>197954</v>
      </c>
      <c r="B57794" t="s">
        <v>197955</v>
      </c>
      <c r="C57794" t="s">
        <v>197956</v>
      </c>
      <c r="D57794" t="s">
        <v>357</v>
      </c>
      <c r="E57794">
        <v>21121298</v>
      </c>
      <c r="F57794" t="s">
        <v>18</v>
      </c>
      <c r="G57794" t="s">
        <v>165</v>
      </c>
      <c r="H57794" t="s">
        <v>166</v>
      </c>
      <c r="I57794" t="s">
        <v>1229</v>
      </c>
      <c r="J57794" t="s">
        <v>197957</v>
      </c>
      <c r="K57794">
        <v>3</v>
      </c>
      <c r="M57794" s="1">
        <v>36526</v>
      </c>
      <c r="N57794" s="1">
        <v>38505</v>
      </c>
      <c r="O57794"/>
      <c r="P57794"/>
      <c r="Q57794"/>
      <c r="R57794"/>
    </row>
    <row r="57795" spans="1:18" hidden="1" x14ac:dyDescent="0.2">
      <c r="A57795" t="s">
        <v>197958</v>
      </c>
      <c r="B57795" t="s">
        <v>197959</v>
      </c>
      <c r="C57795" t="s">
        <v>197960</v>
      </c>
      <c r="D57795" t="s">
        <v>197961</v>
      </c>
      <c r="E57795">
        <v>10500000</v>
      </c>
      <c r="F57795" t="s">
        <v>113</v>
      </c>
      <c r="G57795" t="s">
        <v>25</v>
      </c>
      <c r="H57795" t="s">
        <v>1330</v>
      </c>
      <c r="I57795" t="s">
        <v>1331</v>
      </c>
      <c r="J57795" t="s">
        <v>1331</v>
      </c>
      <c r="K57795">
        <v>1</v>
      </c>
      <c r="M57795" s="1">
        <v>38506</v>
      </c>
      <c r="N57795" s="1">
        <v>38506</v>
      </c>
      <c r="O57795"/>
      <c r="P57795"/>
      <c r="Q57795"/>
      <c r="R57795"/>
    </row>
    <row r="57796" spans="1:18" x14ac:dyDescent="0.2">
      <c r="A57796" t="s">
        <v>197962</v>
      </c>
      <c r="B57796" t="s">
        <v>197963</v>
      </c>
      <c r="C57796" t="s">
        <v>197964</v>
      </c>
      <c r="D57796" t="s">
        <v>56</v>
      </c>
      <c r="E57796">
        <v>548000</v>
      </c>
      <c r="F57796" t="s">
        <v>18</v>
      </c>
      <c r="G57796" t="s">
        <v>25</v>
      </c>
      <c r="H57796" t="s">
        <v>64</v>
      </c>
      <c r="I57796" t="s">
        <v>1221</v>
      </c>
      <c r="J57796" t="s">
        <v>1221</v>
      </c>
      <c r="K57796">
        <v>2</v>
      </c>
      <c r="L57796" s="1">
        <v>40544</v>
      </c>
      <c r="M57796" s="1">
        <v>41712</v>
      </c>
      <c r="N57796" s="1">
        <v>42227</v>
      </c>
    </row>
    <row r="57797" spans="1:18" x14ac:dyDescent="0.2">
      <c r="A57797" t="s">
        <v>197965</v>
      </c>
      <c r="B57797" t="s">
        <v>197966</v>
      </c>
      <c r="E57797">
        <v>6000000</v>
      </c>
      <c r="F57797" t="s">
        <v>18</v>
      </c>
      <c r="G57797" t="s">
        <v>128</v>
      </c>
      <c r="H57797" t="s">
        <v>129</v>
      </c>
      <c r="I57797" t="s">
        <v>130</v>
      </c>
      <c r="J57797" t="s">
        <v>130</v>
      </c>
      <c r="K57797">
        <v>1</v>
      </c>
      <c r="L57797" s="1">
        <v>38808</v>
      </c>
      <c r="M57797" s="1">
        <v>39273</v>
      </c>
      <c r="N57797" s="1">
        <v>39273</v>
      </c>
    </row>
    <row r="57798" spans="1:18" hidden="1" x14ac:dyDescent="0.2">
      <c r="A57798" t="s">
        <v>197967</v>
      </c>
      <c r="B57798" t="s">
        <v>197968</v>
      </c>
      <c r="C57798" t="s">
        <v>197969</v>
      </c>
      <c r="D57798" t="s">
        <v>2387</v>
      </c>
      <c r="E57798">
        <v>979000</v>
      </c>
      <c r="F57798" t="s">
        <v>18</v>
      </c>
      <c r="G57798" t="s">
        <v>25</v>
      </c>
      <c r="H57798" t="s">
        <v>121</v>
      </c>
      <c r="I57798" t="s">
        <v>528</v>
      </c>
      <c r="J57798" t="s">
        <v>634</v>
      </c>
      <c r="K57798">
        <v>2</v>
      </c>
      <c r="L57798" s="1">
        <v>41395</v>
      </c>
      <c r="M57798" s="1">
        <v>40153</v>
      </c>
      <c r="N57798" s="1">
        <v>40905</v>
      </c>
      <c r="O57798"/>
      <c r="P57798"/>
      <c r="Q57798"/>
      <c r="R57798"/>
    </row>
    <row r="57799" spans="1:18" x14ac:dyDescent="0.2">
      <c r="A57799" t="s">
        <v>197970</v>
      </c>
      <c r="B57799" t="s">
        <v>197971</v>
      </c>
      <c r="C57799" t="s">
        <v>197972</v>
      </c>
      <c r="D57799" t="s">
        <v>56</v>
      </c>
      <c r="E57799">
        <v>4500000</v>
      </c>
      <c r="F57799" t="s">
        <v>18</v>
      </c>
      <c r="K57799">
        <v>1</v>
      </c>
      <c r="L57799" s="1">
        <v>41275</v>
      </c>
      <c r="M57799" s="1">
        <v>41558</v>
      </c>
      <c r="N57799" s="1">
        <v>41558</v>
      </c>
    </row>
    <row r="57800" spans="1:18" hidden="1" x14ac:dyDescent="0.2">
      <c r="A57800" t="s">
        <v>197973</v>
      </c>
      <c r="B57800" t="s">
        <v>197974</v>
      </c>
      <c r="C57800" t="s">
        <v>197975</v>
      </c>
      <c r="D57800" t="s">
        <v>123380</v>
      </c>
      <c r="E57800">
        <v>4499568</v>
      </c>
      <c r="F57800" t="s">
        <v>18</v>
      </c>
      <c r="K57800">
        <v>1</v>
      </c>
      <c r="M57800" s="1">
        <v>41960</v>
      </c>
      <c r="N57800" s="1">
        <v>41960</v>
      </c>
      <c r="O57800"/>
      <c r="P57800"/>
      <c r="Q57800"/>
      <c r="R57800"/>
    </row>
    <row r="57801" spans="1:18" x14ac:dyDescent="0.2">
      <c r="A57801" t="s">
        <v>197976</v>
      </c>
      <c r="B57801" t="s">
        <v>197977</v>
      </c>
      <c r="C57801" t="s">
        <v>197978</v>
      </c>
      <c r="D57801" t="s">
        <v>197979</v>
      </c>
      <c r="E57801">
        <v>4000000</v>
      </c>
      <c r="F57801" t="s">
        <v>18</v>
      </c>
      <c r="G57801" t="s">
        <v>552</v>
      </c>
      <c r="H57801">
        <v>29</v>
      </c>
      <c r="I57801" t="s">
        <v>749</v>
      </c>
      <c r="J57801" t="s">
        <v>749</v>
      </c>
      <c r="K57801">
        <v>1</v>
      </c>
      <c r="L57801" s="1">
        <v>40848</v>
      </c>
      <c r="M57801" s="1">
        <v>40544</v>
      </c>
      <c r="N57801" s="1">
        <v>40544</v>
      </c>
    </row>
    <row r="57802" spans="1:18" hidden="1" x14ac:dyDescent="0.2">
      <c r="A57802" t="s">
        <v>197980</v>
      </c>
      <c r="B57802" t="s">
        <v>197981</v>
      </c>
      <c r="C57802" t="s">
        <v>197982</v>
      </c>
      <c r="D57802" t="s">
        <v>17467</v>
      </c>
      <c r="E57802">
        <v>88400000</v>
      </c>
      <c r="F57802" t="s">
        <v>18</v>
      </c>
      <c r="K57802">
        <v>5</v>
      </c>
      <c r="L57802" s="1">
        <v>37622</v>
      </c>
      <c r="M57802" s="1">
        <v>38394</v>
      </c>
      <c r="N57802" s="1">
        <v>41802</v>
      </c>
      <c r="O57802"/>
      <c r="P57802"/>
      <c r="Q57802"/>
      <c r="R57802"/>
    </row>
    <row r="57803" spans="1:18" hidden="1" x14ac:dyDescent="0.2">
      <c r="A57803" t="s">
        <v>197983</v>
      </c>
      <c r="B57803" t="s">
        <v>197984</v>
      </c>
      <c r="C57803" t="s">
        <v>197985</v>
      </c>
      <c r="D57803" t="s">
        <v>633</v>
      </c>
      <c r="E57803">
        <v>5480000</v>
      </c>
      <c r="F57803" t="s">
        <v>18</v>
      </c>
      <c r="G57803" t="s">
        <v>25</v>
      </c>
      <c r="H57803" t="s">
        <v>121</v>
      </c>
      <c r="I57803" t="s">
        <v>528</v>
      </c>
      <c r="J57803" t="s">
        <v>634</v>
      </c>
      <c r="K57803">
        <v>7</v>
      </c>
      <c r="L57803" s="1">
        <v>38718</v>
      </c>
      <c r="M57803" s="1">
        <v>40685</v>
      </c>
      <c r="N57803" s="1">
        <v>42184</v>
      </c>
      <c r="O57803"/>
      <c r="P57803"/>
      <c r="Q57803"/>
      <c r="R57803"/>
    </row>
    <row r="57804" spans="1:18" x14ac:dyDescent="0.2">
      <c r="A57804" t="s">
        <v>197986</v>
      </c>
      <c r="B57804" t="s">
        <v>197987</v>
      </c>
      <c r="C57804" t="s">
        <v>197988</v>
      </c>
      <c r="D57804" t="s">
        <v>56</v>
      </c>
      <c r="E57804">
        <v>100000</v>
      </c>
      <c r="F57804" t="s">
        <v>18</v>
      </c>
      <c r="G57804" t="s">
        <v>25</v>
      </c>
      <c r="H57804" t="s">
        <v>582</v>
      </c>
      <c r="I57804" t="s">
        <v>23901</v>
      </c>
      <c r="J57804" t="s">
        <v>23901</v>
      </c>
      <c r="K57804">
        <v>1</v>
      </c>
      <c r="L57804" s="1">
        <v>38718</v>
      </c>
      <c r="M57804" s="1">
        <v>40094</v>
      </c>
      <c r="N57804" s="1">
        <v>40094</v>
      </c>
    </row>
    <row r="57805" spans="1:18" hidden="1" x14ac:dyDescent="0.2">
      <c r="A57805" t="s">
        <v>197989</v>
      </c>
      <c r="B57805" t="s">
        <v>197990</v>
      </c>
      <c r="C57805" t="s">
        <v>197991</v>
      </c>
      <c r="E57805" t="s">
        <v>43</v>
      </c>
      <c r="F57805" t="s">
        <v>18</v>
      </c>
      <c r="G57805" t="s">
        <v>57</v>
      </c>
      <c r="H57805" t="s">
        <v>202</v>
      </c>
      <c r="I57805" t="s">
        <v>12005</v>
      </c>
      <c r="J57805" t="s">
        <v>12005</v>
      </c>
      <c r="K57805">
        <v>1</v>
      </c>
      <c r="M57805" s="1">
        <v>40889</v>
      </c>
      <c r="N57805" s="1">
        <v>40889</v>
      </c>
      <c r="O57805"/>
      <c r="P57805"/>
      <c r="Q57805"/>
      <c r="R57805"/>
    </row>
    <row r="57806" spans="1:18" x14ac:dyDescent="0.2">
      <c r="A57806" t="s">
        <v>197992</v>
      </c>
      <c r="B57806" t="s">
        <v>197993</v>
      </c>
      <c r="C57806" t="s">
        <v>197994</v>
      </c>
      <c r="D57806" t="s">
        <v>56</v>
      </c>
      <c r="E57806">
        <v>2500000</v>
      </c>
      <c r="F57806" t="s">
        <v>18</v>
      </c>
      <c r="G57806" t="s">
        <v>25</v>
      </c>
      <c r="H57806" t="s">
        <v>44</v>
      </c>
      <c r="I57806" t="s">
        <v>282</v>
      </c>
      <c r="J57806" t="s">
        <v>22354</v>
      </c>
      <c r="K57806">
        <v>1</v>
      </c>
      <c r="L57806" s="1">
        <v>37622</v>
      </c>
      <c r="M57806" s="1">
        <v>40372</v>
      </c>
      <c r="N57806" s="1">
        <v>40372</v>
      </c>
    </row>
    <row r="57807" spans="1:18" hidden="1" x14ac:dyDescent="0.2">
      <c r="A57807" t="s">
        <v>197995</v>
      </c>
      <c r="B57807" t="s">
        <v>197996</v>
      </c>
      <c r="C57807" t="s">
        <v>197997</v>
      </c>
      <c r="D57807" t="s">
        <v>56</v>
      </c>
      <c r="E57807">
        <v>100000</v>
      </c>
      <c r="F57807" t="s">
        <v>18</v>
      </c>
      <c r="G57807" t="s">
        <v>25</v>
      </c>
      <c r="H57807" t="s">
        <v>64</v>
      </c>
      <c r="I57807" t="s">
        <v>1221</v>
      </c>
      <c r="J57807" t="s">
        <v>7789</v>
      </c>
      <c r="K57807">
        <v>1</v>
      </c>
      <c r="M57807" s="1">
        <v>42131</v>
      </c>
      <c r="N57807" s="1">
        <v>42131</v>
      </c>
      <c r="O57807"/>
      <c r="P57807"/>
      <c r="Q57807"/>
      <c r="R57807"/>
    </row>
    <row r="57808" spans="1:18" hidden="1" x14ac:dyDescent="0.2">
      <c r="A57808" t="s">
        <v>197998</v>
      </c>
      <c r="B57808" t="s">
        <v>197999</v>
      </c>
      <c r="C57808" t="s">
        <v>198000</v>
      </c>
      <c r="D57808" t="s">
        <v>198001</v>
      </c>
      <c r="E57808">
        <v>50000</v>
      </c>
      <c r="F57808" t="s">
        <v>18</v>
      </c>
      <c r="G57808" t="s">
        <v>25</v>
      </c>
      <c r="H57808" t="s">
        <v>158</v>
      </c>
      <c r="I57808" t="s">
        <v>2686</v>
      </c>
      <c r="J57808" t="s">
        <v>6919</v>
      </c>
      <c r="K57808">
        <v>1</v>
      </c>
      <c r="M57808" s="1">
        <v>40840</v>
      </c>
      <c r="N57808" s="1">
        <v>40840</v>
      </c>
      <c r="O57808"/>
      <c r="P57808"/>
      <c r="Q57808"/>
      <c r="R57808"/>
    </row>
    <row r="57809" spans="1:18" hidden="1" x14ac:dyDescent="0.2">
      <c r="A57809" t="s">
        <v>198002</v>
      </c>
      <c r="B57809" t="s">
        <v>198003</v>
      </c>
      <c r="C57809" t="s">
        <v>198004</v>
      </c>
      <c r="D57809" t="s">
        <v>181</v>
      </c>
      <c r="E57809">
        <v>3002000</v>
      </c>
      <c r="F57809" t="s">
        <v>18</v>
      </c>
      <c r="G57809" t="s">
        <v>25</v>
      </c>
      <c r="H57809" t="s">
        <v>64</v>
      </c>
      <c r="I57809" t="s">
        <v>1221</v>
      </c>
      <c r="J57809" t="s">
        <v>1221</v>
      </c>
      <c r="K57809">
        <v>1</v>
      </c>
      <c r="M57809" s="1">
        <v>40571</v>
      </c>
      <c r="N57809" s="1">
        <v>40571</v>
      </c>
      <c r="O57809"/>
      <c r="P57809"/>
      <c r="Q57809"/>
      <c r="R57809"/>
    </row>
    <row r="57810" spans="1:18" x14ac:dyDescent="0.2">
      <c r="A57810" t="s">
        <v>198005</v>
      </c>
      <c r="B57810" t="s">
        <v>198006</v>
      </c>
      <c r="C57810" t="s">
        <v>198007</v>
      </c>
      <c r="D57810" t="s">
        <v>56</v>
      </c>
      <c r="E57810">
        <v>1400000</v>
      </c>
      <c r="F57810" t="s">
        <v>18</v>
      </c>
      <c r="G57810" t="s">
        <v>25</v>
      </c>
      <c r="H57810" t="s">
        <v>106</v>
      </c>
      <c r="I57810" t="s">
        <v>107</v>
      </c>
      <c r="J57810" t="s">
        <v>108</v>
      </c>
      <c r="K57810">
        <v>1</v>
      </c>
      <c r="L57810" s="1">
        <v>37257</v>
      </c>
      <c r="M57810" s="1">
        <v>40273</v>
      </c>
      <c r="N57810" s="1">
        <v>40273</v>
      </c>
    </row>
    <row r="57811" spans="1:18" hidden="1" x14ac:dyDescent="0.2">
      <c r="A57811" t="s">
        <v>198008</v>
      </c>
      <c r="B57811" t="s">
        <v>198009</v>
      </c>
      <c r="C57811" t="s">
        <v>198010</v>
      </c>
      <c r="D57811" t="s">
        <v>56</v>
      </c>
      <c r="E57811">
        <v>41500001</v>
      </c>
      <c r="F57811" t="s">
        <v>689</v>
      </c>
      <c r="G57811" t="s">
        <v>25</v>
      </c>
      <c r="H57811" t="s">
        <v>89</v>
      </c>
      <c r="I57811" t="s">
        <v>1132</v>
      </c>
      <c r="J57811" t="s">
        <v>1133</v>
      </c>
      <c r="K57811">
        <v>2</v>
      </c>
      <c r="M57811" s="1">
        <v>41193</v>
      </c>
      <c r="N57811" s="1">
        <v>41557</v>
      </c>
      <c r="O57811"/>
      <c r="P57811"/>
      <c r="Q57811"/>
      <c r="R57811"/>
    </row>
    <row r="57812" spans="1:18" hidden="1" x14ac:dyDescent="0.2">
      <c r="A57812" t="s">
        <v>198011</v>
      </c>
      <c r="B57812" t="s">
        <v>198012</v>
      </c>
      <c r="C57812" t="s">
        <v>198013</v>
      </c>
      <c r="D57812" t="s">
        <v>198014</v>
      </c>
      <c r="E57812" t="s">
        <v>43</v>
      </c>
      <c r="F57812" t="s">
        <v>18</v>
      </c>
      <c r="G57812" t="s">
        <v>25</v>
      </c>
      <c r="H57812" t="s">
        <v>208</v>
      </c>
      <c r="I57812" t="s">
        <v>209</v>
      </c>
      <c r="J57812" t="s">
        <v>209</v>
      </c>
      <c r="K57812">
        <v>1</v>
      </c>
      <c r="L57812" s="1">
        <v>38307</v>
      </c>
      <c r="M57812" s="1">
        <v>41568</v>
      </c>
      <c r="N57812" s="1">
        <v>41568</v>
      </c>
      <c r="O57812"/>
      <c r="P57812"/>
      <c r="Q57812"/>
      <c r="R57812"/>
    </row>
    <row r="57813" spans="1:18" hidden="1" x14ac:dyDescent="0.2">
      <c r="A57813" t="s">
        <v>198015</v>
      </c>
      <c r="B57813" t="s">
        <v>198016</v>
      </c>
      <c r="D57813" t="s">
        <v>198017</v>
      </c>
      <c r="E57813">
        <v>11207671</v>
      </c>
      <c r="F57813" t="s">
        <v>18</v>
      </c>
      <c r="K57813">
        <v>1</v>
      </c>
      <c r="M57813" s="1">
        <v>39173</v>
      </c>
      <c r="N57813" s="1">
        <v>39173</v>
      </c>
      <c r="O57813"/>
      <c r="P57813"/>
      <c r="Q57813"/>
      <c r="R57813"/>
    </row>
    <row r="57814" spans="1:18" x14ac:dyDescent="0.2">
      <c r="A57814" t="s">
        <v>198018</v>
      </c>
      <c r="B57814" t="s">
        <v>198019</v>
      </c>
      <c r="C57814" t="s">
        <v>198020</v>
      </c>
      <c r="D57814" t="s">
        <v>198021</v>
      </c>
      <c r="E57814">
        <v>6300000</v>
      </c>
      <c r="F57814" t="s">
        <v>18</v>
      </c>
      <c r="G57814" t="s">
        <v>25</v>
      </c>
      <c r="H57814" t="s">
        <v>64</v>
      </c>
      <c r="I57814" t="s">
        <v>65</v>
      </c>
      <c r="J57814" t="s">
        <v>30230</v>
      </c>
      <c r="K57814">
        <v>3</v>
      </c>
      <c r="L57814" s="1">
        <v>40848</v>
      </c>
      <c r="M57814" s="1">
        <v>41081</v>
      </c>
      <c r="N57814" s="1">
        <v>41593</v>
      </c>
    </row>
    <row r="57815" spans="1:18" x14ac:dyDescent="0.2">
      <c r="A57815" t="s">
        <v>198022</v>
      </c>
      <c r="B57815" t="s">
        <v>198023</v>
      </c>
      <c r="C57815" t="s">
        <v>198024</v>
      </c>
      <c r="D57815" t="s">
        <v>56</v>
      </c>
      <c r="E57815">
        <v>1250000</v>
      </c>
      <c r="F57815" t="s">
        <v>18</v>
      </c>
      <c r="G57815" t="s">
        <v>25</v>
      </c>
      <c r="H57815" t="s">
        <v>82</v>
      </c>
      <c r="I57815" t="s">
        <v>1764</v>
      </c>
      <c r="J57815" t="s">
        <v>2524</v>
      </c>
      <c r="K57815">
        <v>1</v>
      </c>
      <c r="L57815" s="1">
        <v>37257</v>
      </c>
      <c r="M57815" s="1">
        <v>40185</v>
      </c>
      <c r="N57815" s="1">
        <v>40185</v>
      </c>
    </row>
    <row r="57816" spans="1:18" hidden="1" x14ac:dyDescent="0.2">
      <c r="A57816" t="s">
        <v>198025</v>
      </c>
      <c r="B57816" t="s">
        <v>198026</v>
      </c>
      <c r="C57816" t="s">
        <v>198027</v>
      </c>
      <c r="D57816" t="s">
        <v>56</v>
      </c>
      <c r="E57816">
        <v>12000000</v>
      </c>
      <c r="F57816" t="s">
        <v>207</v>
      </c>
      <c r="G57816" t="s">
        <v>25</v>
      </c>
      <c r="H57816" t="s">
        <v>106</v>
      </c>
      <c r="I57816" t="s">
        <v>107</v>
      </c>
      <c r="J57816" t="s">
        <v>108</v>
      </c>
      <c r="K57816">
        <v>1</v>
      </c>
      <c r="M57816" s="1">
        <v>40155</v>
      </c>
      <c r="N57816" s="1">
        <v>40155</v>
      </c>
      <c r="O57816"/>
      <c r="P57816"/>
      <c r="Q57816"/>
      <c r="R57816"/>
    </row>
    <row r="57817" spans="1:18" hidden="1" x14ac:dyDescent="0.2">
      <c r="A57817" t="s">
        <v>198028</v>
      </c>
      <c r="B57817" t="s">
        <v>198029</v>
      </c>
      <c r="C57817" t="s">
        <v>198030</v>
      </c>
      <c r="D57817" t="s">
        <v>198031</v>
      </c>
      <c r="E57817">
        <v>2780319</v>
      </c>
      <c r="F57817" t="s">
        <v>18</v>
      </c>
      <c r="G57817" t="s">
        <v>623</v>
      </c>
      <c r="H57817">
        <v>5</v>
      </c>
      <c r="I57817" t="s">
        <v>883</v>
      </c>
      <c r="J57817" t="s">
        <v>26405</v>
      </c>
      <c r="K57817">
        <v>1</v>
      </c>
      <c r="L57817" s="1">
        <v>39814</v>
      </c>
      <c r="M57817" s="1">
        <v>42026</v>
      </c>
      <c r="N57817" s="1">
        <v>42026</v>
      </c>
      <c r="O57817"/>
      <c r="P57817"/>
      <c r="Q57817"/>
      <c r="R57817"/>
    </row>
    <row r="57818" spans="1:18" x14ac:dyDescent="0.2">
      <c r="A57818" t="s">
        <v>198032</v>
      </c>
      <c r="B57818" t="s">
        <v>198033</v>
      </c>
      <c r="C57818" t="s">
        <v>198034</v>
      </c>
      <c r="D57818" t="s">
        <v>56</v>
      </c>
      <c r="E57818">
        <v>50000</v>
      </c>
      <c r="F57818" t="s">
        <v>18</v>
      </c>
      <c r="G57818" t="s">
        <v>25</v>
      </c>
      <c r="H57818" t="s">
        <v>64</v>
      </c>
      <c r="I57818" t="s">
        <v>11102</v>
      </c>
      <c r="J57818" t="s">
        <v>69807</v>
      </c>
      <c r="K57818">
        <v>1</v>
      </c>
      <c r="L57818" s="1">
        <v>40909</v>
      </c>
      <c r="M57818" s="1">
        <v>41191</v>
      </c>
      <c r="N57818" s="1">
        <v>41191</v>
      </c>
    </row>
    <row r="57819" spans="1:18" hidden="1" x14ac:dyDescent="0.2">
      <c r="A57819" t="s">
        <v>198035</v>
      </c>
      <c r="B57819" t="s">
        <v>198036</v>
      </c>
      <c r="C57819" t="s">
        <v>198037</v>
      </c>
      <c r="D57819" t="s">
        <v>56</v>
      </c>
      <c r="E57819">
        <v>490000</v>
      </c>
      <c r="F57819" t="s">
        <v>18</v>
      </c>
      <c r="G57819" t="s">
        <v>25</v>
      </c>
      <c r="H57819" t="s">
        <v>44</v>
      </c>
      <c r="I57819" t="s">
        <v>282</v>
      </c>
      <c r="J57819" t="s">
        <v>69874</v>
      </c>
      <c r="K57819">
        <v>1</v>
      </c>
      <c r="M57819" s="1">
        <v>42045</v>
      </c>
      <c r="N57819" s="1">
        <v>42045</v>
      </c>
      <c r="O57819"/>
      <c r="P57819"/>
      <c r="Q57819"/>
      <c r="R57819"/>
    </row>
    <row r="57820" spans="1:18" x14ac:dyDescent="0.2">
      <c r="A57820" t="s">
        <v>198038</v>
      </c>
      <c r="B57820" t="s">
        <v>198039</v>
      </c>
      <c r="C57820" t="s">
        <v>198040</v>
      </c>
      <c r="D57820" t="s">
        <v>1247</v>
      </c>
      <c r="E57820">
        <v>9000000</v>
      </c>
      <c r="F57820" t="s">
        <v>18</v>
      </c>
      <c r="G57820" t="s">
        <v>25</v>
      </c>
      <c r="H57820" t="s">
        <v>64</v>
      </c>
      <c r="I57820" t="s">
        <v>65</v>
      </c>
      <c r="J57820" t="s">
        <v>71</v>
      </c>
      <c r="K57820">
        <v>2</v>
      </c>
      <c r="L57820" s="1">
        <v>37987</v>
      </c>
      <c r="M57820" s="1">
        <v>39099</v>
      </c>
      <c r="N57820" s="1">
        <v>39219</v>
      </c>
    </row>
    <row r="57821" spans="1:18" hidden="1" x14ac:dyDescent="0.2">
      <c r="A57821" t="s">
        <v>198041</v>
      </c>
      <c r="B57821" t="s">
        <v>198042</v>
      </c>
      <c r="C57821" t="s">
        <v>198043</v>
      </c>
      <c r="D57821" t="s">
        <v>1247</v>
      </c>
      <c r="E57821">
        <v>105080</v>
      </c>
      <c r="F57821" t="s">
        <v>18</v>
      </c>
      <c r="G57821" t="s">
        <v>25</v>
      </c>
      <c r="H57821" t="s">
        <v>158</v>
      </c>
      <c r="I57821" t="s">
        <v>244</v>
      </c>
      <c r="J57821" t="s">
        <v>24045</v>
      </c>
      <c r="K57821">
        <v>1</v>
      </c>
      <c r="L57821" s="1">
        <v>38718</v>
      </c>
      <c r="M57821" s="1">
        <v>40597</v>
      </c>
      <c r="N57821" s="1">
        <v>40597</v>
      </c>
      <c r="O57821"/>
      <c r="P57821"/>
      <c r="Q57821"/>
      <c r="R57821"/>
    </row>
    <row r="57822" spans="1:18" hidden="1" x14ac:dyDescent="0.2">
      <c r="A57822" t="s">
        <v>198044</v>
      </c>
      <c r="B57822" t="s">
        <v>198045</v>
      </c>
      <c r="C57822" t="s">
        <v>198046</v>
      </c>
      <c r="D57822" t="s">
        <v>3372</v>
      </c>
      <c r="E57822">
        <v>129375000</v>
      </c>
      <c r="F57822" t="s">
        <v>689</v>
      </c>
      <c r="G57822" t="s">
        <v>25</v>
      </c>
      <c r="H57822" t="s">
        <v>64</v>
      </c>
      <c r="I57822" t="s">
        <v>65</v>
      </c>
      <c r="J57822" t="s">
        <v>4026</v>
      </c>
      <c r="K57822">
        <v>1</v>
      </c>
      <c r="L57822" s="1">
        <v>35065</v>
      </c>
      <c r="M57822" s="1">
        <v>40511</v>
      </c>
      <c r="N57822" s="1">
        <v>40511</v>
      </c>
      <c r="O57822"/>
      <c r="P57822"/>
      <c r="Q57822"/>
      <c r="R57822"/>
    </row>
    <row r="57823" spans="1:18" hidden="1" x14ac:dyDescent="0.2">
      <c r="A57823" t="s">
        <v>198047</v>
      </c>
      <c r="B57823" t="s">
        <v>198048</v>
      </c>
      <c r="C57823" t="s">
        <v>198049</v>
      </c>
      <c r="D57823" t="s">
        <v>12718</v>
      </c>
      <c r="E57823">
        <v>55000000</v>
      </c>
      <c r="F57823" t="s">
        <v>689</v>
      </c>
      <c r="G57823" t="s">
        <v>25</v>
      </c>
      <c r="H57823" t="s">
        <v>64</v>
      </c>
      <c r="I57823" t="s">
        <v>65</v>
      </c>
      <c r="J57823" t="s">
        <v>4026</v>
      </c>
      <c r="K57823">
        <v>1</v>
      </c>
      <c r="M57823" s="1">
        <v>42303</v>
      </c>
      <c r="N57823" s="1">
        <v>42303</v>
      </c>
      <c r="O57823"/>
      <c r="P57823"/>
      <c r="Q57823"/>
      <c r="R57823"/>
    </row>
    <row r="57824" spans="1:18" hidden="1" x14ac:dyDescent="0.2">
      <c r="A57824" t="s">
        <v>198050</v>
      </c>
      <c r="B57824" t="s">
        <v>198051</v>
      </c>
      <c r="C57824" t="s">
        <v>198052</v>
      </c>
      <c r="D57824" t="s">
        <v>56</v>
      </c>
      <c r="E57824">
        <v>3372501</v>
      </c>
      <c r="F57824" t="s">
        <v>18</v>
      </c>
      <c r="G57824" t="s">
        <v>25</v>
      </c>
      <c r="H57824" t="s">
        <v>208</v>
      </c>
      <c r="I57824" t="s">
        <v>209</v>
      </c>
      <c r="J57824" t="s">
        <v>209</v>
      </c>
      <c r="K57824">
        <v>4</v>
      </c>
      <c r="L57824" s="1">
        <v>39814</v>
      </c>
      <c r="M57824" s="1">
        <v>40184</v>
      </c>
      <c r="N57824" s="1">
        <v>41716</v>
      </c>
      <c r="O57824"/>
      <c r="P57824"/>
      <c r="Q57824"/>
      <c r="R57824"/>
    </row>
    <row r="57825" spans="1:18" hidden="1" x14ac:dyDescent="0.2">
      <c r="A57825" t="s">
        <v>198053</v>
      </c>
      <c r="B57825" t="s">
        <v>198054</v>
      </c>
      <c r="C57825" t="s">
        <v>198055</v>
      </c>
      <c r="D57825" t="s">
        <v>56</v>
      </c>
      <c r="E57825">
        <v>30449358</v>
      </c>
      <c r="F57825" t="s">
        <v>18</v>
      </c>
      <c r="G57825" t="s">
        <v>165</v>
      </c>
      <c r="H57825" t="s">
        <v>166</v>
      </c>
      <c r="I57825" t="s">
        <v>167</v>
      </c>
      <c r="J57825" t="s">
        <v>167</v>
      </c>
      <c r="K57825">
        <v>3</v>
      </c>
      <c r="L57825" s="1">
        <v>38353</v>
      </c>
      <c r="M57825" s="1">
        <v>41156</v>
      </c>
      <c r="N57825" s="1">
        <v>42030</v>
      </c>
      <c r="O57825"/>
      <c r="P57825"/>
      <c r="Q57825"/>
      <c r="R57825"/>
    </row>
    <row r="57826" spans="1:18" x14ac:dyDescent="0.2">
      <c r="A57826" t="s">
        <v>198056</v>
      </c>
      <c r="B57826" t="s">
        <v>198057</v>
      </c>
      <c r="C57826" t="s">
        <v>198058</v>
      </c>
      <c r="D57826" t="s">
        <v>42</v>
      </c>
      <c r="E57826">
        <v>50000</v>
      </c>
      <c r="F57826" t="s">
        <v>18</v>
      </c>
      <c r="G57826" t="s">
        <v>25</v>
      </c>
      <c r="H57826" t="s">
        <v>158</v>
      </c>
      <c r="I57826" t="s">
        <v>244</v>
      </c>
      <c r="J57826" t="s">
        <v>327</v>
      </c>
      <c r="K57826">
        <v>1</v>
      </c>
      <c r="L57826" s="1">
        <v>40634</v>
      </c>
      <c r="M57826" s="1">
        <v>41345</v>
      </c>
      <c r="N57826" s="1">
        <v>41345</v>
      </c>
    </row>
    <row r="57827" spans="1:18" hidden="1" x14ac:dyDescent="0.2">
      <c r="A57827" t="s">
        <v>198059</v>
      </c>
      <c r="B57827" t="s">
        <v>198060</v>
      </c>
      <c r="C57827" t="s">
        <v>198061</v>
      </c>
      <c r="D57827" t="s">
        <v>56</v>
      </c>
      <c r="E57827">
        <v>13504894</v>
      </c>
      <c r="F57827" t="s">
        <v>18</v>
      </c>
      <c r="G57827" t="s">
        <v>25</v>
      </c>
      <c r="H57827" t="s">
        <v>64</v>
      </c>
      <c r="I57827" t="s">
        <v>65</v>
      </c>
      <c r="J57827" t="s">
        <v>66</v>
      </c>
      <c r="K57827">
        <v>3</v>
      </c>
      <c r="M57827" s="1">
        <v>40365</v>
      </c>
      <c r="N57827" s="1">
        <v>41000</v>
      </c>
      <c r="O57827"/>
      <c r="P57827"/>
      <c r="Q57827"/>
      <c r="R57827"/>
    </row>
    <row r="57828" spans="1:18" hidden="1" x14ac:dyDescent="0.2">
      <c r="A57828" t="s">
        <v>198062</v>
      </c>
      <c r="B57828" t="s">
        <v>198063</v>
      </c>
      <c r="C57828" t="s">
        <v>198064</v>
      </c>
      <c r="D57828" t="s">
        <v>766</v>
      </c>
      <c r="E57828">
        <v>6617250</v>
      </c>
      <c r="F57828" t="s">
        <v>18</v>
      </c>
      <c r="G57828" t="s">
        <v>2125</v>
      </c>
      <c r="H57828">
        <v>13</v>
      </c>
      <c r="I57828" t="s">
        <v>2126</v>
      </c>
      <c r="J57828" t="s">
        <v>2126</v>
      </c>
      <c r="K57828">
        <v>1</v>
      </c>
      <c r="M57828" s="1">
        <v>40074</v>
      </c>
      <c r="N57828" s="1">
        <v>40074</v>
      </c>
      <c r="O57828"/>
      <c r="P57828"/>
      <c r="Q57828"/>
      <c r="R57828"/>
    </row>
    <row r="57829" spans="1:18" x14ac:dyDescent="0.2">
      <c r="A57829" t="s">
        <v>198065</v>
      </c>
      <c r="B57829" t="s">
        <v>198066</v>
      </c>
      <c r="C57829" t="s">
        <v>198067</v>
      </c>
      <c r="D57829" t="s">
        <v>36</v>
      </c>
      <c r="E57829">
        <v>2750000</v>
      </c>
      <c r="F57829" t="s">
        <v>18</v>
      </c>
      <c r="G57829" t="s">
        <v>25</v>
      </c>
      <c r="H57829" t="s">
        <v>106</v>
      </c>
      <c r="I57829" t="s">
        <v>107</v>
      </c>
      <c r="J57829" t="s">
        <v>108</v>
      </c>
      <c r="K57829">
        <v>1</v>
      </c>
      <c r="L57829" s="1">
        <v>39814</v>
      </c>
      <c r="M57829" s="1">
        <v>41611</v>
      </c>
      <c r="N57829" s="1">
        <v>41611</v>
      </c>
    </row>
    <row r="57830" spans="1:18" x14ac:dyDescent="0.2">
      <c r="A57830" t="s">
        <v>198068</v>
      </c>
      <c r="B57830" t="s">
        <v>198069</v>
      </c>
      <c r="C57830" t="s">
        <v>198070</v>
      </c>
      <c r="D57830" t="s">
        <v>256</v>
      </c>
      <c r="E57830">
        <v>1350000</v>
      </c>
      <c r="F57830" t="s">
        <v>18</v>
      </c>
      <c r="G57830" t="s">
        <v>25</v>
      </c>
      <c r="H57830" t="s">
        <v>1330</v>
      </c>
      <c r="I57830" t="s">
        <v>1331</v>
      </c>
      <c r="J57830" t="s">
        <v>9860</v>
      </c>
      <c r="K57830">
        <v>2</v>
      </c>
      <c r="L57830" s="1">
        <v>37987</v>
      </c>
      <c r="M57830" s="1">
        <v>37996</v>
      </c>
      <c r="N57830" s="1">
        <v>39243</v>
      </c>
    </row>
    <row r="57831" spans="1:18" x14ac:dyDescent="0.2">
      <c r="A57831" t="s">
        <v>198071</v>
      </c>
      <c r="B57831" t="s">
        <v>198072</v>
      </c>
      <c r="D57831" t="s">
        <v>198073</v>
      </c>
      <c r="E57831">
        <v>65000</v>
      </c>
      <c r="F57831" t="s">
        <v>18</v>
      </c>
      <c r="K57831">
        <v>1</v>
      </c>
      <c r="L57831" s="1">
        <v>41717</v>
      </c>
      <c r="M57831" s="1">
        <v>41908</v>
      </c>
      <c r="N57831" s="1">
        <v>41908</v>
      </c>
    </row>
    <row r="57832" spans="1:18" hidden="1" x14ac:dyDescent="0.2">
      <c r="A57832" t="s">
        <v>198074</v>
      </c>
      <c r="B57832" t="s">
        <v>198075</v>
      </c>
      <c r="C57832" t="s">
        <v>198076</v>
      </c>
      <c r="D57832" t="s">
        <v>54791</v>
      </c>
      <c r="E57832">
        <v>1367119</v>
      </c>
      <c r="F57832" t="s">
        <v>18</v>
      </c>
      <c r="G57832" t="s">
        <v>650</v>
      </c>
      <c r="H57832">
        <v>9</v>
      </c>
      <c r="I57832" t="s">
        <v>8350</v>
      </c>
      <c r="J57832" t="s">
        <v>198077</v>
      </c>
      <c r="K57832">
        <v>1</v>
      </c>
      <c r="L57832" s="1">
        <v>40544</v>
      </c>
      <c r="M57832" s="1">
        <v>41782</v>
      </c>
      <c r="N57832" s="1">
        <v>41782</v>
      </c>
      <c r="O57832"/>
      <c r="P57832"/>
      <c r="Q57832"/>
      <c r="R57832"/>
    </row>
    <row r="57833" spans="1:18" hidden="1" x14ac:dyDescent="0.2">
      <c r="A57833" t="s">
        <v>198078</v>
      </c>
      <c r="B57833" t="s">
        <v>198079</v>
      </c>
      <c r="C57833" t="s">
        <v>198080</v>
      </c>
      <c r="D57833" t="s">
        <v>198081</v>
      </c>
      <c r="E57833">
        <v>17975000</v>
      </c>
      <c r="F57833" t="s">
        <v>18</v>
      </c>
      <c r="K57833">
        <v>6</v>
      </c>
      <c r="L57833" s="1">
        <v>39814</v>
      </c>
      <c r="M57833" s="1">
        <v>39814</v>
      </c>
      <c r="N57833" s="1">
        <v>41870</v>
      </c>
      <c r="O57833"/>
      <c r="P57833"/>
      <c r="Q57833"/>
      <c r="R57833"/>
    </row>
    <row r="57834" spans="1:18" x14ac:dyDescent="0.2">
      <c r="A57834" t="s">
        <v>198082</v>
      </c>
      <c r="B57834" t="s">
        <v>198083</v>
      </c>
      <c r="C57834" t="s">
        <v>198084</v>
      </c>
      <c r="D57834" t="s">
        <v>42</v>
      </c>
      <c r="E57834">
        <v>650000</v>
      </c>
      <c r="F57834" t="s">
        <v>18</v>
      </c>
      <c r="G57834" t="s">
        <v>25</v>
      </c>
      <c r="H57834" t="s">
        <v>286</v>
      </c>
      <c r="I57834" t="s">
        <v>874</v>
      </c>
      <c r="J57834" t="s">
        <v>9302</v>
      </c>
      <c r="K57834">
        <v>2</v>
      </c>
      <c r="L57834" s="1">
        <v>40463</v>
      </c>
      <c r="M57834" s="1">
        <v>41213</v>
      </c>
      <c r="N57834" s="1">
        <v>41382</v>
      </c>
    </row>
    <row r="57835" spans="1:18" x14ac:dyDescent="0.2">
      <c r="A57835" t="s">
        <v>198085</v>
      </c>
      <c r="B57835" t="s">
        <v>198086</v>
      </c>
      <c r="C57835" t="s">
        <v>198087</v>
      </c>
      <c r="D57835" t="s">
        <v>15284</v>
      </c>
      <c r="E57835">
        <v>275000</v>
      </c>
      <c r="F57835" t="s">
        <v>18</v>
      </c>
      <c r="G57835" t="s">
        <v>25</v>
      </c>
      <c r="H57835" t="s">
        <v>3162</v>
      </c>
      <c r="I57835" t="s">
        <v>3163</v>
      </c>
      <c r="J57835" t="s">
        <v>31119</v>
      </c>
      <c r="K57835">
        <v>1</v>
      </c>
      <c r="L57835" s="1">
        <v>40544</v>
      </c>
      <c r="M57835" s="1">
        <v>40785</v>
      </c>
      <c r="N57835" s="1">
        <v>40785</v>
      </c>
    </row>
    <row r="57836" spans="1:18" hidden="1" x14ac:dyDescent="0.2">
      <c r="A57836" t="s">
        <v>198088</v>
      </c>
      <c r="B57836" t="s">
        <v>198089</v>
      </c>
      <c r="D57836" t="s">
        <v>4544</v>
      </c>
      <c r="E57836">
        <v>39000000</v>
      </c>
      <c r="F57836" t="s">
        <v>18</v>
      </c>
      <c r="G57836" t="s">
        <v>25</v>
      </c>
      <c r="H57836" t="s">
        <v>158</v>
      </c>
      <c r="I57836" t="s">
        <v>244</v>
      </c>
      <c r="J57836" t="s">
        <v>327</v>
      </c>
      <c r="K57836">
        <v>1</v>
      </c>
      <c r="M57836" s="1">
        <v>37872</v>
      </c>
      <c r="N57836" s="1">
        <v>37872</v>
      </c>
      <c r="O57836"/>
      <c r="P57836"/>
      <c r="Q57836"/>
      <c r="R57836"/>
    </row>
    <row r="57837" spans="1:18" x14ac:dyDescent="0.2">
      <c r="A57837" t="s">
        <v>198090</v>
      </c>
      <c r="B57837" t="s">
        <v>198091</v>
      </c>
      <c r="C57837" t="s">
        <v>198092</v>
      </c>
      <c r="D57837" t="s">
        <v>2079</v>
      </c>
      <c r="E57837">
        <v>7500000</v>
      </c>
      <c r="F57837" t="s">
        <v>18</v>
      </c>
      <c r="G57837" t="s">
        <v>25</v>
      </c>
      <c r="H57837" t="s">
        <v>64</v>
      </c>
      <c r="I57837" t="s">
        <v>65</v>
      </c>
      <c r="J57837" t="s">
        <v>51383</v>
      </c>
      <c r="K57837">
        <v>1</v>
      </c>
      <c r="L57837" s="1">
        <v>14246</v>
      </c>
      <c r="M57837" s="1">
        <v>41595</v>
      </c>
      <c r="N57837" s="1">
        <v>41595</v>
      </c>
    </row>
    <row r="57838" spans="1:18" hidden="1" x14ac:dyDescent="0.2">
      <c r="A57838" t="s">
        <v>198093</v>
      </c>
      <c r="B57838" t="s">
        <v>198094</v>
      </c>
      <c r="D57838" t="s">
        <v>1384</v>
      </c>
      <c r="E57838">
        <v>10060000</v>
      </c>
      <c r="F57838" t="s">
        <v>18</v>
      </c>
      <c r="G57838" t="s">
        <v>25</v>
      </c>
      <c r="H57838" t="s">
        <v>64</v>
      </c>
      <c r="I57838" t="s">
        <v>65</v>
      </c>
      <c r="J57838" t="s">
        <v>1419</v>
      </c>
      <c r="K57838">
        <v>1</v>
      </c>
      <c r="L57838" s="1">
        <v>29952</v>
      </c>
      <c r="M57838" s="1">
        <v>38674</v>
      </c>
      <c r="N57838" s="1">
        <v>38674</v>
      </c>
      <c r="O57838"/>
      <c r="P57838"/>
      <c r="Q57838"/>
      <c r="R57838"/>
    </row>
    <row r="57839" spans="1:18" hidden="1" x14ac:dyDescent="0.2">
      <c r="A57839" t="s">
        <v>198095</v>
      </c>
      <c r="B57839" t="s">
        <v>198096</v>
      </c>
      <c r="C57839" t="s">
        <v>198097</v>
      </c>
      <c r="E57839" t="s">
        <v>43</v>
      </c>
      <c r="F57839" t="s">
        <v>18</v>
      </c>
      <c r="G57839" t="s">
        <v>25</v>
      </c>
      <c r="H57839" t="s">
        <v>286</v>
      </c>
      <c r="I57839" t="s">
        <v>578</v>
      </c>
      <c r="J57839" t="s">
        <v>578</v>
      </c>
      <c r="K57839">
        <v>1</v>
      </c>
      <c r="L57839" s="1">
        <v>41749</v>
      </c>
      <c r="M57839" s="1">
        <v>41787</v>
      </c>
      <c r="N57839" s="1">
        <v>41787</v>
      </c>
      <c r="O57839"/>
      <c r="P57839"/>
      <c r="Q57839"/>
      <c r="R57839"/>
    </row>
    <row r="57840" spans="1:18" hidden="1" x14ac:dyDescent="0.2">
      <c r="A57840" t="s">
        <v>198098</v>
      </c>
      <c r="B57840" t="s">
        <v>198099</v>
      </c>
      <c r="C57840" t="s">
        <v>198100</v>
      </c>
      <c r="D57840" t="s">
        <v>56</v>
      </c>
      <c r="E57840">
        <v>16570991</v>
      </c>
      <c r="F57840" t="s">
        <v>18</v>
      </c>
      <c r="G57840" t="s">
        <v>25</v>
      </c>
      <c r="H57840" t="s">
        <v>208</v>
      </c>
      <c r="I57840" t="s">
        <v>209</v>
      </c>
      <c r="J57840" t="s">
        <v>209</v>
      </c>
      <c r="K57840">
        <v>6</v>
      </c>
      <c r="L57840" s="1">
        <v>39083</v>
      </c>
      <c r="M57840" s="1">
        <v>40266</v>
      </c>
      <c r="N57840" s="1">
        <v>41848</v>
      </c>
      <c r="O57840"/>
      <c r="P57840"/>
      <c r="Q57840"/>
      <c r="R57840"/>
    </row>
    <row r="57841" spans="1:18" hidden="1" x14ac:dyDescent="0.2">
      <c r="A57841" t="s">
        <v>198101</v>
      </c>
      <c r="B57841" t="s">
        <v>198102</v>
      </c>
      <c r="C57841" t="s">
        <v>198103</v>
      </c>
      <c r="D57841" t="s">
        <v>3009</v>
      </c>
      <c r="E57841">
        <v>3508462</v>
      </c>
      <c r="F57841" t="s">
        <v>207</v>
      </c>
      <c r="G57841" t="s">
        <v>25</v>
      </c>
      <c r="H57841" t="s">
        <v>1011</v>
      </c>
      <c r="I57841" t="s">
        <v>1035</v>
      </c>
      <c r="J57841" t="s">
        <v>1035</v>
      </c>
      <c r="K57841">
        <v>2</v>
      </c>
      <c r="L57841" s="1">
        <v>38869</v>
      </c>
      <c r="M57841" s="1">
        <v>40148</v>
      </c>
      <c r="N57841" s="1">
        <v>40856</v>
      </c>
      <c r="O57841"/>
      <c r="P57841"/>
      <c r="Q57841"/>
      <c r="R57841"/>
    </row>
    <row r="57842" spans="1:18" x14ac:dyDescent="0.2">
      <c r="A57842" t="s">
        <v>198104</v>
      </c>
      <c r="B57842" t="s">
        <v>198105</v>
      </c>
      <c r="C57842" t="s">
        <v>198106</v>
      </c>
      <c r="D57842" t="s">
        <v>198107</v>
      </c>
      <c r="E57842">
        <v>1700000</v>
      </c>
      <c r="F57842" t="s">
        <v>113</v>
      </c>
      <c r="G57842" t="s">
        <v>25</v>
      </c>
      <c r="H57842" t="s">
        <v>64</v>
      </c>
      <c r="I57842" t="s">
        <v>966</v>
      </c>
      <c r="J57842" t="s">
        <v>967</v>
      </c>
      <c r="K57842">
        <v>1</v>
      </c>
      <c r="L57842" s="1">
        <v>35065</v>
      </c>
      <c r="M57842" s="1">
        <v>38832</v>
      </c>
      <c r="N57842" s="1">
        <v>38832</v>
      </c>
    </row>
    <row r="57843" spans="1:18" hidden="1" x14ac:dyDescent="0.2">
      <c r="A57843" t="s">
        <v>198108</v>
      </c>
      <c r="B57843" t="s">
        <v>198109</v>
      </c>
      <c r="C57843" t="s">
        <v>198110</v>
      </c>
      <c r="D57843" t="s">
        <v>766</v>
      </c>
      <c r="E57843">
        <v>41500000</v>
      </c>
      <c r="F57843" t="s">
        <v>18</v>
      </c>
      <c r="G57843" t="s">
        <v>25</v>
      </c>
      <c r="H57843" t="s">
        <v>64</v>
      </c>
      <c r="I57843" t="s">
        <v>6512</v>
      </c>
      <c r="J57843" t="s">
        <v>6513</v>
      </c>
      <c r="K57843">
        <v>1</v>
      </c>
      <c r="M57843" s="1">
        <v>39556</v>
      </c>
      <c r="N57843" s="1">
        <v>39556</v>
      </c>
      <c r="O57843"/>
      <c r="P57843"/>
      <c r="Q57843"/>
      <c r="R57843"/>
    </row>
    <row r="57844" spans="1:18" hidden="1" x14ac:dyDescent="0.2">
      <c r="A57844" t="s">
        <v>198111</v>
      </c>
      <c r="B57844" t="s">
        <v>198112</v>
      </c>
      <c r="E57844">
        <v>272363</v>
      </c>
      <c r="F57844" t="s">
        <v>18</v>
      </c>
      <c r="K57844">
        <v>1</v>
      </c>
      <c r="M57844" s="1">
        <v>41613</v>
      </c>
      <c r="N57844" s="1">
        <v>41613</v>
      </c>
      <c r="O57844"/>
      <c r="P57844"/>
      <c r="Q57844"/>
      <c r="R57844"/>
    </row>
    <row r="57845" spans="1:18" x14ac:dyDescent="0.2">
      <c r="A57845" t="s">
        <v>198113</v>
      </c>
      <c r="B57845" t="s">
        <v>198114</v>
      </c>
      <c r="C57845" t="s">
        <v>198115</v>
      </c>
      <c r="D57845" t="s">
        <v>56</v>
      </c>
      <c r="E57845">
        <v>7000000</v>
      </c>
      <c r="F57845" t="s">
        <v>18</v>
      </c>
      <c r="G57845" t="s">
        <v>25</v>
      </c>
      <c r="H57845" t="s">
        <v>158</v>
      </c>
      <c r="I57845" t="s">
        <v>244</v>
      </c>
      <c r="J57845" t="s">
        <v>1714</v>
      </c>
      <c r="K57845">
        <v>2</v>
      </c>
      <c r="L57845" s="1">
        <v>39448</v>
      </c>
      <c r="M57845" s="1">
        <v>40988</v>
      </c>
      <c r="N57845" s="1">
        <v>41409</v>
      </c>
    </row>
    <row r="57846" spans="1:18" x14ac:dyDescent="0.2">
      <c r="A57846" t="s">
        <v>198116</v>
      </c>
      <c r="B57846" t="s">
        <v>198117</v>
      </c>
      <c r="C57846" t="s">
        <v>198118</v>
      </c>
      <c r="D57846" t="s">
        <v>198119</v>
      </c>
      <c r="E57846">
        <v>11000000</v>
      </c>
      <c r="F57846" t="s">
        <v>18</v>
      </c>
      <c r="G57846" t="s">
        <v>25</v>
      </c>
      <c r="H57846" t="s">
        <v>286</v>
      </c>
      <c r="I57846" t="s">
        <v>874</v>
      </c>
      <c r="J57846" t="s">
        <v>47540</v>
      </c>
      <c r="K57846">
        <v>2</v>
      </c>
      <c r="L57846" s="1">
        <v>40909</v>
      </c>
      <c r="M57846" s="1">
        <v>42010</v>
      </c>
      <c r="N57846" s="1">
        <v>42200</v>
      </c>
    </row>
    <row r="57847" spans="1:18" x14ac:dyDescent="0.2">
      <c r="A57847" t="s">
        <v>198120</v>
      </c>
      <c r="B57847" t="s">
        <v>198121</v>
      </c>
      <c r="C57847" t="s">
        <v>198122</v>
      </c>
      <c r="D57847" t="s">
        <v>56</v>
      </c>
      <c r="E57847">
        <v>750000</v>
      </c>
      <c r="F57847" t="s">
        <v>18</v>
      </c>
      <c r="G57847" t="s">
        <v>25</v>
      </c>
      <c r="H57847" t="s">
        <v>106</v>
      </c>
      <c r="I57847" t="s">
        <v>596</v>
      </c>
      <c r="J57847" t="s">
        <v>1082</v>
      </c>
      <c r="K57847">
        <v>1</v>
      </c>
      <c r="L57847" s="1">
        <v>40544</v>
      </c>
      <c r="M57847" s="1">
        <v>41579</v>
      </c>
      <c r="N57847" s="1">
        <v>41579</v>
      </c>
    </row>
    <row r="57848" spans="1:18" hidden="1" x14ac:dyDescent="0.2">
      <c r="A57848" t="s">
        <v>198123</v>
      </c>
      <c r="B57848" t="s">
        <v>198124</v>
      </c>
      <c r="C57848" t="s">
        <v>198125</v>
      </c>
      <c r="D57848" t="s">
        <v>357</v>
      </c>
      <c r="E57848">
        <v>13706204</v>
      </c>
      <c r="F57848" t="s">
        <v>18</v>
      </c>
      <c r="G57848" t="s">
        <v>25</v>
      </c>
      <c r="H57848" t="s">
        <v>158</v>
      </c>
      <c r="I57848" t="s">
        <v>244</v>
      </c>
      <c r="J57848" t="s">
        <v>244</v>
      </c>
      <c r="K57848">
        <v>3</v>
      </c>
      <c r="M57848" s="1">
        <v>40067</v>
      </c>
      <c r="N57848" s="1">
        <v>41743</v>
      </c>
      <c r="O57848"/>
      <c r="P57848"/>
      <c r="Q57848"/>
      <c r="R57848"/>
    </row>
    <row r="57849" spans="1:18" hidden="1" x14ac:dyDescent="0.2">
      <c r="A57849" t="s">
        <v>198126</v>
      </c>
      <c r="B57849" t="s">
        <v>198127</v>
      </c>
      <c r="C57849" t="s">
        <v>198128</v>
      </c>
      <c r="D57849" t="s">
        <v>42</v>
      </c>
      <c r="E57849">
        <v>311727</v>
      </c>
      <c r="F57849" t="s">
        <v>18</v>
      </c>
      <c r="G57849" t="s">
        <v>25</v>
      </c>
      <c r="H57849" t="s">
        <v>190</v>
      </c>
      <c r="I57849" t="s">
        <v>2188</v>
      </c>
      <c r="J57849" t="s">
        <v>28774</v>
      </c>
      <c r="K57849">
        <v>1</v>
      </c>
      <c r="L57849" s="1">
        <v>40179</v>
      </c>
      <c r="M57849" s="1">
        <v>42156</v>
      </c>
      <c r="N57849" s="1">
        <v>42156</v>
      </c>
      <c r="O57849"/>
      <c r="P57849"/>
      <c r="Q57849"/>
      <c r="R57849"/>
    </row>
    <row r="57850" spans="1:18" x14ac:dyDescent="0.2">
      <c r="A57850" t="s">
        <v>198129</v>
      </c>
      <c r="B57850" t="s">
        <v>198130</v>
      </c>
      <c r="C57850" t="s">
        <v>198131</v>
      </c>
      <c r="D57850" t="s">
        <v>741</v>
      </c>
      <c r="E57850">
        <v>100000</v>
      </c>
      <c r="F57850" t="s">
        <v>18</v>
      </c>
      <c r="G57850" t="s">
        <v>25</v>
      </c>
      <c r="H57850" t="s">
        <v>790</v>
      </c>
      <c r="I57850" t="s">
        <v>791</v>
      </c>
      <c r="J57850" t="s">
        <v>791</v>
      </c>
      <c r="K57850">
        <v>1</v>
      </c>
      <c r="L57850" s="1">
        <v>38718</v>
      </c>
      <c r="M57850" s="1">
        <v>40240</v>
      </c>
      <c r="N57850" s="1">
        <v>40240</v>
      </c>
    </row>
    <row r="57851" spans="1:18" hidden="1" x14ac:dyDescent="0.2">
      <c r="A57851" t="s">
        <v>198132</v>
      </c>
      <c r="B57851" t="s">
        <v>198133</v>
      </c>
      <c r="C57851" t="s">
        <v>198134</v>
      </c>
      <c r="D57851" t="s">
        <v>766</v>
      </c>
      <c r="E57851">
        <v>19310005</v>
      </c>
      <c r="F57851" t="s">
        <v>18</v>
      </c>
      <c r="G57851" t="s">
        <v>25</v>
      </c>
      <c r="H57851" t="s">
        <v>158</v>
      </c>
      <c r="I57851" t="s">
        <v>2686</v>
      </c>
      <c r="J57851" t="s">
        <v>2686</v>
      </c>
      <c r="K57851">
        <v>4</v>
      </c>
      <c r="L57851" s="1">
        <v>32143</v>
      </c>
      <c r="M57851" s="1">
        <v>40403</v>
      </c>
      <c r="N57851" s="1">
        <v>41117</v>
      </c>
      <c r="O57851"/>
      <c r="P57851"/>
      <c r="Q57851"/>
      <c r="R57851"/>
    </row>
    <row r="57852" spans="1:18" hidden="1" x14ac:dyDescent="0.2">
      <c r="A57852" t="s">
        <v>198135</v>
      </c>
      <c r="B57852" t="s">
        <v>198136</v>
      </c>
      <c r="C57852" t="s">
        <v>198137</v>
      </c>
      <c r="D57852" t="s">
        <v>766</v>
      </c>
      <c r="E57852" t="s">
        <v>43</v>
      </c>
      <c r="F57852" t="s">
        <v>18</v>
      </c>
      <c r="G57852" t="s">
        <v>25</v>
      </c>
      <c r="H57852" t="s">
        <v>6144</v>
      </c>
      <c r="I57852" t="s">
        <v>6452</v>
      </c>
      <c r="J57852" t="s">
        <v>6452</v>
      </c>
      <c r="K57852">
        <v>1</v>
      </c>
      <c r="L57852" s="1">
        <v>33025</v>
      </c>
      <c r="M57852" s="1">
        <v>40989</v>
      </c>
      <c r="N57852" s="1">
        <v>40989</v>
      </c>
      <c r="O57852"/>
      <c r="P57852"/>
      <c r="Q57852"/>
      <c r="R57852"/>
    </row>
    <row r="57853" spans="1:18" x14ac:dyDescent="0.2">
      <c r="A57853" t="s">
        <v>198138</v>
      </c>
      <c r="B57853" t="s">
        <v>198139</v>
      </c>
      <c r="C57853" t="s">
        <v>198140</v>
      </c>
      <c r="D57853" t="s">
        <v>198141</v>
      </c>
      <c r="E57853">
        <v>2750000</v>
      </c>
      <c r="F57853" t="s">
        <v>18</v>
      </c>
      <c r="G57853" t="s">
        <v>25</v>
      </c>
      <c r="H57853" t="s">
        <v>106</v>
      </c>
      <c r="I57853" t="s">
        <v>1621</v>
      </c>
      <c r="J57853" t="s">
        <v>14143</v>
      </c>
      <c r="K57853">
        <v>1</v>
      </c>
      <c r="L57853" s="1">
        <v>40909</v>
      </c>
      <c r="M57853" s="1">
        <v>42199</v>
      </c>
      <c r="N57853" s="1">
        <v>42199</v>
      </c>
    </row>
    <row r="57854" spans="1:18" hidden="1" x14ac:dyDescent="0.2">
      <c r="A57854" t="s">
        <v>198142</v>
      </c>
      <c r="B57854" t="s">
        <v>198143</v>
      </c>
      <c r="C57854" t="s">
        <v>198144</v>
      </c>
      <c r="D57854" t="s">
        <v>198145</v>
      </c>
      <c r="E57854">
        <v>6352533</v>
      </c>
      <c r="F57854" t="s">
        <v>18</v>
      </c>
      <c r="G57854" t="s">
        <v>1062</v>
      </c>
      <c r="H57854">
        <v>16</v>
      </c>
      <c r="I57854" t="s">
        <v>1704</v>
      </c>
      <c r="J57854" t="s">
        <v>1704</v>
      </c>
      <c r="K57854">
        <v>3</v>
      </c>
      <c r="L57854" s="1">
        <v>41183</v>
      </c>
      <c r="M57854" s="1">
        <v>41472</v>
      </c>
      <c r="N57854" s="1">
        <v>42108</v>
      </c>
      <c r="O57854"/>
      <c r="P57854"/>
      <c r="Q57854"/>
      <c r="R57854"/>
    </row>
    <row r="57855" spans="1:18" hidden="1" x14ac:dyDescent="0.2">
      <c r="A57855" t="s">
        <v>198146</v>
      </c>
      <c r="B57855" t="s">
        <v>198147</v>
      </c>
      <c r="C57855" t="s">
        <v>198148</v>
      </c>
      <c r="D57855" t="s">
        <v>198149</v>
      </c>
      <c r="E57855">
        <v>4039403</v>
      </c>
      <c r="F57855" t="s">
        <v>18</v>
      </c>
      <c r="G57855" t="s">
        <v>128</v>
      </c>
      <c r="H57855" t="s">
        <v>22506</v>
      </c>
      <c r="I57855" t="s">
        <v>128787</v>
      </c>
      <c r="J57855" t="s">
        <v>128787</v>
      </c>
      <c r="K57855">
        <v>1</v>
      </c>
      <c r="L57855" s="1">
        <v>39448</v>
      </c>
      <c r="M57855" s="1">
        <v>41548</v>
      </c>
      <c r="N57855" s="1">
        <v>41548</v>
      </c>
      <c r="O57855"/>
      <c r="P57855"/>
      <c r="Q57855"/>
      <c r="R57855"/>
    </row>
    <row r="57856" spans="1:18" hidden="1" x14ac:dyDescent="0.2">
      <c r="A57856" t="s">
        <v>198150</v>
      </c>
      <c r="B57856" t="s">
        <v>198151</v>
      </c>
      <c r="C57856" t="s">
        <v>198152</v>
      </c>
      <c r="D57856" t="s">
        <v>56</v>
      </c>
      <c r="E57856">
        <v>2209319</v>
      </c>
      <c r="F57856" t="s">
        <v>18</v>
      </c>
      <c r="G57856" t="s">
        <v>25</v>
      </c>
      <c r="H57856" t="s">
        <v>64</v>
      </c>
      <c r="I57856" t="s">
        <v>65</v>
      </c>
      <c r="J57856" t="s">
        <v>1103</v>
      </c>
      <c r="K57856">
        <v>4</v>
      </c>
      <c r="M57856" s="1">
        <v>39938</v>
      </c>
      <c r="N57856" s="1">
        <v>42222</v>
      </c>
      <c r="O57856"/>
      <c r="P57856"/>
      <c r="Q57856"/>
      <c r="R57856"/>
    </row>
    <row r="57857" spans="1:18" hidden="1" x14ac:dyDescent="0.2">
      <c r="A57857" t="s">
        <v>198153</v>
      </c>
      <c r="B57857" t="s">
        <v>198154</v>
      </c>
      <c r="C57857" t="s">
        <v>198155</v>
      </c>
      <c r="D57857" t="s">
        <v>56</v>
      </c>
      <c r="E57857" t="s">
        <v>43</v>
      </c>
      <c r="F57857" t="s">
        <v>207</v>
      </c>
      <c r="G57857" t="s">
        <v>347</v>
      </c>
      <c r="H57857">
        <v>11</v>
      </c>
      <c r="I57857" t="s">
        <v>15347</v>
      </c>
      <c r="J57857" t="s">
        <v>15347</v>
      </c>
      <c r="K57857">
        <v>1</v>
      </c>
      <c r="L57857" s="1">
        <v>39448</v>
      </c>
      <c r="M57857" s="1">
        <v>39539</v>
      </c>
      <c r="N57857" s="1">
        <v>39539</v>
      </c>
      <c r="O57857"/>
      <c r="P57857"/>
      <c r="Q57857"/>
      <c r="R57857"/>
    </row>
    <row r="57858" spans="1:18" hidden="1" x14ac:dyDescent="0.2">
      <c r="A57858" t="s">
        <v>198156</v>
      </c>
      <c r="B57858" t="s">
        <v>198157</v>
      </c>
      <c r="C57858" t="s">
        <v>198158</v>
      </c>
      <c r="D57858" t="s">
        <v>198159</v>
      </c>
      <c r="E57858">
        <v>81018</v>
      </c>
      <c r="F57858" t="s">
        <v>18</v>
      </c>
      <c r="G57858" t="s">
        <v>552</v>
      </c>
      <c r="H57858">
        <v>56</v>
      </c>
      <c r="I57858" t="s">
        <v>2552</v>
      </c>
      <c r="J57858" t="s">
        <v>2552</v>
      </c>
      <c r="K57858">
        <v>1</v>
      </c>
      <c r="L57858" s="1">
        <v>40544</v>
      </c>
      <c r="M57858" s="1">
        <v>40817</v>
      </c>
      <c r="N57858" s="1">
        <v>40817</v>
      </c>
      <c r="O57858"/>
      <c r="P57858"/>
      <c r="Q57858"/>
      <c r="R57858"/>
    </row>
    <row r="57859" spans="1:18" hidden="1" x14ac:dyDescent="0.2">
      <c r="A57859" t="s">
        <v>198160</v>
      </c>
      <c r="B57859" t="s">
        <v>198161</v>
      </c>
      <c r="C57859" t="s">
        <v>198162</v>
      </c>
      <c r="D57859" t="s">
        <v>5471</v>
      </c>
      <c r="E57859">
        <v>57075746</v>
      </c>
      <c r="F57859" t="s">
        <v>18</v>
      </c>
      <c r="G57859" t="s">
        <v>25</v>
      </c>
      <c r="H57859" t="s">
        <v>64</v>
      </c>
      <c r="I57859" t="s">
        <v>966</v>
      </c>
      <c r="J57859" t="s">
        <v>967</v>
      </c>
      <c r="K57859">
        <v>5</v>
      </c>
      <c r="L57859" s="1">
        <v>34335</v>
      </c>
      <c r="M57859" s="1">
        <v>39479</v>
      </c>
      <c r="N57859" s="1">
        <v>42226</v>
      </c>
      <c r="O57859"/>
      <c r="P57859"/>
      <c r="Q57859"/>
      <c r="R57859"/>
    </row>
    <row r="57860" spans="1:18" hidden="1" x14ac:dyDescent="0.2">
      <c r="A57860" t="s">
        <v>198163</v>
      </c>
      <c r="B57860" t="s">
        <v>198164</v>
      </c>
      <c r="C57860" t="s">
        <v>198165</v>
      </c>
      <c r="D57860" t="s">
        <v>56</v>
      </c>
      <c r="E57860">
        <v>65000000</v>
      </c>
      <c r="F57860" t="s">
        <v>18</v>
      </c>
      <c r="K57860">
        <v>2</v>
      </c>
      <c r="M57860" s="1">
        <v>41213</v>
      </c>
      <c r="N57860" s="1">
        <v>41694</v>
      </c>
      <c r="O57860"/>
      <c r="P57860"/>
      <c r="Q57860"/>
      <c r="R57860"/>
    </row>
    <row r="57861" spans="1:18" x14ac:dyDescent="0.2">
      <c r="A57861" t="s">
        <v>198166</v>
      </c>
      <c r="B57861" t="s">
        <v>198167</v>
      </c>
      <c r="C57861" t="s">
        <v>198168</v>
      </c>
      <c r="D57861" t="s">
        <v>718</v>
      </c>
      <c r="E57861">
        <v>40000</v>
      </c>
      <c r="F57861" t="s">
        <v>18</v>
      </c>
      <c r="G57861" t="s">
        <v>57</v>
      </c>
      <c r="H57861" t="s">
        <v>4487</v>
      </c>
      <c r="I57861" t="s">
        <v>6236</v>
      </c>
      <c r="J57861" t="s">
        <v>6236</v>
      </c>
      <c r="K57861">
        <v>1</v>
      </c>
      <c r="L57861" s="1">
        <v>41275</v>
      </c>
      <c r="M57861" s="1">
        <v>41509</v>
      </c>
      <c r="N57861" s="1">
        <v>41509</v>
      </c>
    </row>
    <row r="57862" spans="1:18" hidden="1" x14ac:dyDescent="0.2">
      <c r="A57862" t="s">
        <v>198169</v>
      </c>
      <c r="B57862" t="s">
        <v>198170</v>
      </c>
      <c r="C57862" t="s">
        <v>198171</v>
      </c>
      <c r="D57862" t="s">
        <v>198172</v>
      </c>
      <c r="E57862" t="s">
        <v>43</v>
      </c>
      <c r="F57862" t="s">
        <v>18</v>
      </c>
      <c r="G57862" t="s">
        <v>25</v>
      </c>
      <c r="H57862" t="s">
        <v>64</v>
      </c>
      <c r="I57862" t="s">
        <v>65</v>
      </c>
      <c r="J57862" t="s">
        <v>71</v>
      </c>
      <c r="K57862">
        <v>1</v>
      </c>
      <c r="L57862" s="1">
        <v>40909</v>
      </c>
      <c r="M57862" s="1">
        <v>41395</v>
      </c>
      <c r="N57862" s="1">
        <v>41395</v>
      </c>
      <c r="O57862"/>
      <c r="P57862"/>
      <c r="Q57862"/>
      <c r="R57862"/>
    </row>
    <row r="57863" spans="1:18" x14ac:dyDescent="0.2">
      <c r="A57863" t="s">
        <v>198173</v>
      </c>
      <c r="B57863" t="s">
        <v>198174</v>
      </c>
      <c r="C57863" t="s">
        <v>198175</v>
      </c>
      <c r="D57863" t="s">
        <v>36</v>
      </c>
      <c r="E57863">
        <v>40000</v>
      </c>
      <c r="F57863" t="s">
        <v>18</v>
      </c>
      <c r="K57863">
        <v>1</v>
      </c>
      <c r="L57863" s="1">
        <v>41334</v>
      </c>
      <c r="M57863" s="1">
        <v>41478</v>
      </c>
      <c r="N57863" s="1">
        <v>41478</v>
      </c>
    </row>
    <row r="57864" spans="1:18" hidden="1" x14ac:dyDescent="0.2">
      <c r="A57864" t="s">
        <v>198176</v>
      </c>
      <c r="B57864" t="s">
        <v>198177</v>
      </c>
      <c r="C57864" t="s">
        <v>198178</v>
      </c>
      <c r="D57864" t="s">
        <v>36</v>
      </c>
      <c r="E57864" t="s">
        <v>43</v>
      </c>
      <c r="F57864" t="s">
        <v>18</v>
      </c>
      <c r="G57864" t="s">
        <v>25</v>
      </c>
      <c r="H57864" t="s">
        <v>64</v>
      </c>
      <c r="I57864" t="s">
        <v>65</v>
      </c>
      <c r="J57864" t="s">
        <v>66</v>
      </c>
      <c r="K57864">
        <v>1</v>
      </c>
      <c r="L57864" s="1">
        <v>39448</v>
      </c>
      <c r="M57864" s="1">
        <v>39874</v>
      </c>
      <c r="N57864" s="1">
        <v>39874</v>
      </c>
      <c r="O57864"/>
      <c r="P57864"/>
      <c r="Q57864"/>
      <c r="R57864"/>
    </row>
    <row r="57865" spans="1:18" x14ac:dyDescent="0.2">
      <c r="A57865" t="s">
        <v>198179</v>
      </c>
      <c r="B57865" t="s">
        <v>198180</v>
      </c>
      <c r="C57865" t="s">
        <v>198181</v>
      </c>
      <c r="D57865" t="s">
        <v>198182</v>
      </c>
      <c r="E57865">
        <v>950000</v>
      </c>
      <c r="F57865" t="s">
        <v>18</v>
      </c>
      <c r="G57865" t="s">
        <v>128</v>
      </c>
      <c r="H57865" t="s">
        <v>129</v>
      </c>
      <c r="I57865" t="s">
        <v>130</v>
      </c>
      <c r="J57865" t="s">
        <v>130</v>
      </c>
      <c r="K57865">
        <v>1</v>
      </c>
      <c r="L57865" s="1">
        <v>40575</v>
      </c>
      <c r="M57865" s="1">
        <v>39448</v>
      </c>
      <c r="N57865" s="1">
        <v>39448</v>
      </c>
    </row>
    <row r="57866" spans="1:18" hidden="1" x14ac:dyDescent="0.2">
      <c r="A57866" t="s">
        <v>198183</v>
      </c>
      <c r="B57866" t="s">
        <v>198184</v>
      </c>
      <c r="C57866" t="s">
        <v>198185</v>
      </c>
      <c r="D57866" t="s">
        <v>90317</v>
      </c>
      <c r="E57866">
        <v>2465000</v>
      </c>
      <c r="F57866" t="s">
        <v>18</v>
      </c>
      <c r="G57866" t="s">
        <v>25</v>
      </c>
      <c r="H57866" t="s">
        <v>106</v>
      </c>
      <c r="I57866" t="s">
        <v>107</v>
      </c>
      <c r="J57866" t="s">
        <v>108</v>
      </c>
      <c r="K57866">
        <v>4</v>
      </c>
      <c r="L57866" s="1">
        <v>40522</v>
      </c>
      <c r="M57866" s="1">
        <v>41281</v>
      </c>
      <c r="N57866" s="1">
        <v>42109</v>
      </c>
      <c r="O57866"/>
      <c r="P57866"/>
      <c r="Q57866"/>
      <c r="R57866"/>
    </row>
    <row r="57867" spans="1:18" x14ac:dyDescent="0.2">
      <c r="A57867" t="s">
        <v>198186</v>
      </c>
      <c r="B57867" t="s">
        <v>198187</v>
      </c>
      <c r="C57867" t="s">
        <v>198188</v>
      </c>
      <c r="D57867" t="s">
        <v>718</v>
      </c>
      <c r="E57867">
        <v>3100000</v>
      </c>
      <c r="F57867" t="s">
        <v>689</v>
      </c>
      <c r="G57867" t="s">
        <v>25</v>
      </c>
      <c r="H57867" t="s">
        <v>106</v>
      </c>
      <c r="I57867" t="s">
        <v>107</v>
      </c>
      <c r="J57867" t="s">
        <v>108</v>
      </c>
      <c r="K57867">
        <v>1</v>
      </c>
      <c r="L57867" s="1">
        <v>35065</v>
      </c>
      <c r="M57867" s="1">
        <v>40191</v>
      </c>
      <c r="N57867" s="1">
        <v>40191</v>
      </c>
    </row>
    <row r="57868" spans="1:18" hidden="1" x14ac:dyDescent="0.2">
      <c r="A57868" t="s">
        <v>198189</v>
      </c>
      <c r="B57868" t="s">
        <v>198190</v>
      </c>
      <c r="C57868" t="s">
        <v>198191</v>
      </c>
      <c r="D57868" t="s">
        <v>198192</v>
      </c>
      <c r="E57868" t="s">
        <v>43</v>
      </c>
      <c r="F57868" t="s">
        <v>18</v>
      </c>
      <c r="G57868" t="s">
        <v>25</v>
      </c>
      <c r="H57868" t="s">
        <v>44</v>
      </c>
      <c r="I57868" t="s">
        <v>282</v>
      </c>
      <c r="J57868" t="s">
        <v>282</v>
      </c>
      <c r="K57868">
        <v>1</v>
      </c>
      <c r="L57868" s="1">
        <v>40909</v>
      </c>
      <c r="M57868" s="1">
        <v>41913</v>
      </c>
      <c r="N57868" s="1">
        <v>41913</v>
      </c>
      <c r="O57868"/>
      <c r="P57868"/>
      <c r="Q57868"/>
      <c r="R57868"/>
    </row>
    <row r="57869" spans="1:18" hidden="1" x14ac:dyDescent="0.2">
      <c r="A57869" t="s">
        <v>198193</v>
      </c>
      <c r="B57869" t="s">
        <v>198194</v>
      </c>
      <c r="C57869" t="s">
        <v>198195</v>
      </c>
      <c r="D57869" t="s">
        <v>198196</v>
      </c>
      <c r="E57869" t="s">
        <v>43</v>
      </c>
      <c r="F57869" t="s">
        <v>207</v>
      </c>
      <c r="G57869" t="s">
        <v>25</v>
      </c>
      <c r="H57869" t="s">
        <v>89</v>
      </c>
      <c r="I57869" t="s">
        <v>1132</v>
      </c>
      <c r="J57869" t="s">
        <v>25557</v>
      </c>
      <c r="K57869">
        <v>1</v>
      </c>
      <c r="L57869" s="1">
        <v>40461</v>
      </c>
      <c r="M57869" s="1">
        <v>40461</v>
      </c>
      <c r="N57869" s="1">
        <v>40461</v>
      </c>
      <c r="O57869"/>
      <c r="P57869"/>
      <c r="Q57869"/>
      <c r="R57869"/>
    </row>
    <row r="57870" spans="1:18" hidden="1" x14ac:dyDescent="0.2">
      <c r="A57870" t="s">
        <v>198197</v>
      </c>
      <c r="B57870" t="s">
        <v>198198</v>
      </c>
      <c r="C57870" t="s">
        <v>198199</v>
      </c>
      <c r="D57870" t="s">
        <v>1072</v>
      </c>
      <c r="E57870">
        <v>2000000</v>
      </c>
      <c r="F57870" t="s">
        <v>18</v>
      </c>
      <c r="G57870" t="s">
        <v>25</v>
      </c>
      <c r="H57870" t="s">
        <v>106</v>
      </c>
      <c r="I57870" t="s">
        <v>107</v>
      </c>
      <c r="J57870" t="s">
        <v>108</v>
      </c>
      <c r="K57870">
        <v>1</v>
      </c>
      <c r="M57870" s="1">
        <v>41890</v>
      </c>
      <c r="N57870" s="1">
        <v>41890</v>
      </c>
      <c r="O57870"/>
      <c r="P57870"/>
      <c r="Q57870"/>
      <c r="R57870"/>
    </row>
    <row r="57871" spans="1:18" x14ac:dyDescent="0.2">
      <c r="A57871" t="s">
        <v>198200</v>
      </c>
      <c r="B57871" t="s">
        <v>198201</v>
      </c>
      <c r="C57871" t="s">
        <v>198202</v>
      </c>
      <c r="D57871" t="s">
        <v>198203</v>
      </c>
      <c r="E57871">
        <v>40000</v>
      </c>
      <c r="F57871" t="s">
        <v>18</v>
      </c>
      <c r="G57871" t="s">
        <v>458</v>
      </c>
      <c r="H57871">
        <v>48</v>
      </c>
      <c r="I57871" t="s">
        <v>459</v>
      </c>
      <c r="J57871" t="s">
        <v>459</v>
      </c>
      <c r="K57871">
        <v>1</v>
      </c>
      <c r="L57871" s="1">
        <v>40969</v>
      </c>
      <c r="M57871" s="1">
        <v>41624</v>
      </c>
      <c r="N57871" s="1">
        <v>41624</v>
      </c>
    </row>
    <row r="57872" spans="1:18" x14ac:dyDescent="0.2">
      <c r="A57872" t="s">
        <v>198204</v>
      </c>
      <c r="B57872" t="s">
        <v>198205</v>
      </c>
      <c r="C57872" t="s">
        <v>198206</v>
      </c>
      <c r="D57872" t="s">
        <v>198207</v>
      </c>
      <c r="E57872">
        <v>15000000</v>
      </c>
      <c r="F57872" t="s">
        <v>18</v>
      </c>
      <c r="G57872" t="s">
        <v>699</v>
      </c>
      <c r="H57872">
        <v>6</v>
      </c>
      <c r="I57872" t="s">
        <v>700</v>
      </c>
      <c r="J57872" t="s">
        <v>13643</v>
      </c>
      <c r="K57872">
        <v>5</v>
      </c>
      <c r="L57872" s="1">
        <v>41275</v>
      </c>
      <c r="M57872" s="1">
        <v>41275</v>
      </c>
      <c r="N57872" s="1">
        <v>42339</v>
      </c>
    </row>
    <row r="57873" spans="1:18" hidden="1" x14ac:dyDescent="0.2">
      <c r="A57873" t="s">
        <v>198208</v>
      </c>
      <c r="B57873" t="s">
        <v>198209</v>
      </c>
      <c r="C57873" t="s">
        <v>198210</v>
      </c>
      <c r="D57873" t="s">
        <v>82129</v>
      </c>
      <c r="E57873">
        <v>297345</v>
      </c>
      <c r="F57873" t="s">
        <v>18</v>
      </c>
      <c r="G57873" t="s">
        <v>552</v>
      </c>
      <c r="H57873">
        <v>56</v>
      </c>
      <c r="I57873" t="s">
        <v>2552</v>
      </c>
      <c r="J57873" t="s">
        <v>2552</v>
      </c>
      <c r="K57873">
        <v>2</v>
      </c>
      <c r="L57873" s="1">
        <v>41452</v>
      </c>
      <c r="M57873" s="1">
        <v>41821</v>
      </c>
      <c r="N57873" s="1">
        <v>42192</v>
      </c>
      <c r="O57873"/>
      <c r="P57873"/>
      <c r="Q57873"/>
      <c r="R57873"/>
    </row>
    <row r="57874" spans="1:18" hidden="1" x14ac:dyDescent="0.2">
      <c r="A57874" t="s">
        <v>198211</v>
      </c>
      <c r="B57874" t="s">
        <v>198212</v>
      </c>
      <c r="C57874" t="s">
        <v>198213</v>
      </c>
      <c r="E57874">
        <v>2000000</v>
      </c>
      <c r="F57874" t="s">
        <v>18</v>
      </c>
      <c r="G57874" t="s">
        <v>699</v>
      </c>
      <c r="H57874">
        <v>5</v>
      </c>
      <c r="I57874" t="s">
        <v>700</v>
      </c>
      <c r="J57874" t="s">
        <v>700</v>
      </c>
      <c r="K57874">
        <v>1</v>
      </c>
      <c r="M57874" s="1">
        <v>40787</v>
      </c>
      <c r="N57874" s="1">
        <v>40787</v>
      </c>
      <c r="O57874"/>
      <c r="P57874"/>
      <c r="Q57874"/>
      <c r="R57874"/>
    </row>
    <row r="57875" spans="1:18" hidden="1" x14ac:dyDescent="0.2">
      <c r="A57875" t="s">
        <v>198214</v>
      </c>
      <c r="B57875" t="s">
        <v>198215</v>
      </c>
      <c r="C57875" t="s">
        <v>198216</v>
      </c>
      <c r="D57875" t="s">
        <v>140662</v>
      </c>
      <c r="E57875">
        <v>7405730</v>
      </c>
      <c r="F57875" t="s">
        <v>18</v>
      </c>
      <c r="G57875" t="s">
        <v>25</v>
      </c>
      <c r="H57875" t="s">
        <v>1272</v>
      </c>
      <c r="I57875" t="s">
        <v>7188</v>
      </c>
      <c r="J57875" t="s">
        <v>51111</v>
      </c>
      <c r="K57875">
        <v>2</v>
      </c>
      <c r="L57875" s="1">
        <v>40544</v>
      </c>
      <c r="M57875" s="1">
        <v>40767</v>
      </c>
      <c r="N57875" s="1">
        <v>41261</v>
      </c>
      <c r="O57875"/>
      <c r="P57875"/>
      <c r="Q57875"/>
      <c r="R57875"/>
    </row>
    <row r="57876" spans="1:18" hidden="1" x14ac:dyDescent="0.2">
      <c r="A57876" t="s">
        <v>198217</v>
      </c>
      <c r="B57876" t="s">
        <v>198218</v>
      </c>
      <c r="C57876" t="s">
        <v>198219</v>
      </c>
      <c r="D57876" t="s">
        <v>357</v>
      </c>
      <c r="E57876" t="s">
        <v>43</v>
      </c>
      <c r="F57876" t="s">
        <v>18</v>
      </c>
      <c r="G57876" t="s">
        <v>1062</v>
      </c>
      <c r="H57876">
        <v>2</v>
      </c>
      <c r="I57876" t="s">
        <v>44406</v>
      </c>
      <c r="J57876" t="s">
        <v>44406</v>
      </c>
      <c r="K57876">
        <v>1</v>
      </c>
      <c r="M57876" s="1">
        <v>41089</v>
      </c>
      <c r="N57876" s="1">
        <v>41089</v>
      </c>
      <c r="O57876"/>
      <c r="P57876"/>
      <c r="Q57876"/>
      <c r="R57876"/>
    </row>
    <row r="57877" spans="1:18" x14ac:dyDescent="0.2">
      <c r="A57877" t="s">
        <v>198220</v>
      </c>
      <c r="B57877" t="s">
        <v>198221</v>
      </c>
      <c r="C57877" t="s">
        <v>198222</v>
      </c>
      <c r="D57877" t="s">
        <v>198223</v>
      </c>
      <c r="E57877">
        <v>3500000</v>
      </c>
      <c r="F57877" t="s">
        <v>18</v>
      </c>
      <c r="G57877" t="s">
        <v>25</v>
      </c>
      <c r="H57877" t="s">
        <v>64</v>
      </c>
      <c r="I57877" t="s">
        <v>95</v>
      </c>
      <c r="J57877" t="s">
        <v>376</v>
      </c>
      <c r="K57877">
        <v>3</v>
      </c>
      <c r="L57877" s="1">
        <v>39661</v>
      </c>
      <c r="M57877" s="1">
        <v>39671</v>
      </c>
      <c r="N57877" s="1">
        <v>40295</v>
      </c>
    </row>
    <row r="57878" spans="1:18" hidden="1" x14ac:dyDescent="0.2">
      <c r="A57878" t="s">
        <v>198224</v>
      </c>
      <c r="B57878" t="s">
        <v>198225</v>
      </c>
      <c r="C57878" t="s">
        <v>198226</v>
      </c>
      <c r="D57878" t="s">
        <v>63</v>
      </c>
      <c r="E57878">
        <v>2357962</v>
      </c>
      <c r="F57878" t="s">
        <v>18</v>
      </c>
      <c r="G57878" t="s">
        <v>128</v>
      </c>
      <c r="H57878" t="s">
        <v>129</v>
      </c>
      <c r="I57878" t="s">
        <v>130</v>
      </c>
      <c r="J57878" t="s">
        <v>130</v>
      </c>
      <c r="K57878">
        <v>2</v>
      </c>
      <c r="M57878" s="1">
        <v>40956</v>
      </c>
      <c r="N57878" s="1">
        <v>41991</v>
      </c>
      <c r="O57878"/>
      <c r="P57878"/>
      <c r="Q57878"/>
      <c r="R57878"/>
    </row>
    <row r="57879" spans="1:18" x14ac:dyDescent="0.2">
      <c r="A57879" t="s">
        <v>198227</v>
      </c>
      <c r="B57879" t="s">
        <v>198228</v>
      </c>
      <c r="C57879" t="s">
        <v>198229</v>
      </c>
      <c r="D57879" t="s">
        <v>1247</v>
      </c>
      <c r="E57879">
        <v>225000</v>
      </c>
      <c r="F57879" t="s">
        <v>18</v>
      </c>
      <c r="G57879" t="s">
        <v>25</v>
      </c>
      <c r="H57879" t="s">
        <v>64</v>
      </c>
      <c r="I57879" t="s">
        <v>65</v>
      </c>
      <c r="J57879" t="s">
        <v>71</v>
      </c>
      <c r="K57879">
        <v>3</v>
      </c>
      <c r="L57879" s="1">
        <v>41153</v>
      </c>
      <c r="M57879" s="1">
        <v>41047</v>
      </c>
      <c r="N57879" s="1">
        <v>41655</v>
      </c>
    </row>
    <row r="57880" spans="1:18" hidden="1" x14ac:dyDescent="0.2">
      <c r="A57880" t="s">
        <v>198230</v>
      </c>
      <c r="B57880" t="s">
        <v>198231</v>
      </c>
      <c r="E57880">
        <v>6200000</v>
      </c>
      <c r="F57880" t="s">
        <v>18</v>
      </c>
      <c r="K57880">
        <v>1</v>
      </c>
      <c r="M57880" s="1">
        <v>39169</v>
      </c>
      <c r="N57880" s="1">
        <v>39169</v>
      </c>
      <c r="O57880"/>
      <c r="P57880"/>
      <c r="Q57880"/>
      <c r="R57880"/>
    </row>
    <row r="57881" spans="1:18" x14ac:dyDescent="0.2">
      <c r="A57881" t="s">
        <v>198232</v>
      </c>
      <c r="B57881" t="s">
        <v>198233</v>
      </c>
      <c r="C57881" t="s">
        <v>198234</v>
      </c>
      <c r="D57881" t="s">
        <v>741</v>
      </c>
      <c r="E57881">
        <v>250000</v>
      </c>
      <c r="F57881" t="s">
        <v>18</v>
      </c>
      <c r="G57881" t="s">
        <v>25</v>
      </c>
      <c r="H57881" t="s">
        <v>1234</v>
      </c>
      <c r="I57881" t="s">
        <v>1235</v>
      </c>
      <c r="J57881" t="s">
        <v>198235</v>
      </c>
      <c r="K57881">
        <v>2</v>
      </c>
      <c r="L57881" s="1">
        <v>39448</v>
      </c>
      <c r="M57881" s="1">
        <v>40008</v>
      </c>
      <c r="N57881" s="1">
        <v>40450</v>
      </c>
    </row>
    <row r="57882" spans="1:18" hidden="1" x14ac:dyDescent="0.2">
      <c r="A57882" t="s">
        <v>198236</v>
      </c>
      <c r="B57882" t="s">
        <v>198237</v>
      </c>
      <c r="C57882" t="s">
        <v>198238</v>
      </c>
      <c r="D57882" t="s">
        <v>37456</v>
      </c>
      <c r="E57882" t="s">
        <v>43</v>
      </c>
      <c r="F57882" t="s">
        <v>18</v>
      </c>
      <c r="G57882" t="s">
        <v>25</v>
      </c>
      <c r="H57882" t="s">
        <v>64</v>
      </c>
      <c r="I57882" t="s">
        <v>65</v>
      </c>
      <c r="J57882" t="s">
        <v>271</v>
      </c>
      <c r="K57882">
        <v>3</v>
      </c>
      <c r="L57882" s="1">
        <v>41579</v>
      </c>
      <c r="M57882" s="1">
        <v>42064</v>
      </c>
      <c r="N57882" s="1">
        <v>42199</v>
      </c>
      <c r="O57882"/>
      <c r="P57882"/>
      <c r="Q57882"/>
      <c r="R57882"/>
    </row>
    <row r="57883" spans="1:18" x14ac:dyDescent="0.2">
      <c r="A57883" t="s">
        <v>198239</v>
      </c>
      <c r="B57883" t="s">
        <v>198240</v>
      </c>
      <c r="C57883" t="s">
        <v>198241</v>
      </c>
      <c r="D57883" t="s">
        <v>3060</v>
      </c>
      <c r="E57883">
        <v>108000</v>
      </c>
      <c r="F57883" t="s">
        <v>18</v>
      </c>
      <c r="G57883" t="s">
        <v>25</v>
      </c>
      <c r="H57883" t="s">
        <v>286</v>
      </c>
      <c r="I57883" t="s">
        <v>578</v>
      </c>
      <c r="J57883" t="s">
        <v>578</v>
      </c>
      <c r="K57883">
        <v>1</v>
      </c>
      <c r="L57883" s="1">
        <v>38306</v>
      </c>
      <c r="M57883" s="1">
        <v>40150</v>
      </c>
      <c r="N57883" s="1">
        <v>40150</v>
      </c>
    </row>
    <row r="57884" spans="1:18" hidden="1" x14ac:dyDescent="0.2">
      <c r="A57884" t="s">
        <v>198242</v>
      </c>
      <c r="B57884" t="s">
        <v>198243</v>
      </c>
      <c r="C57884" t="s">
        <v>198244</v>
      </c>
      <c r="D57884" t="s">
        <v>198245</v>
      </c>
      <c r="E57884" t="s">
        <v>43</v>
      </c>
      <c r="F57884" t="s">
        <v>18</v>
      </c>
      <c r="G57884" t="s">
        <v>25</v>
      </c>
      <c r="H57884" t="s">
        <v>106</v>
      </c>
      <c r="I57884" t="s">
        <v>107</v>
      </c>
      <c r="J57884" t="s">
        <v>108</v>
      </c>
      <c r="K57884">
        <v>2</v>
      </c>
      <c r="L57884" s="1">
        <v>40634</v>
      </c>
      <c r="M57884" s="1">
        <v>41640</v>
      </c>
      <c r="N57884" s="1">
        <v>42005</v>
      </c>
      <c r="O57884"/>
      <c r="P57884"/>
      <c r="Q57884"/>
      <c r="R57884"/>
    </row>
    <row r="57885" spans="1:18" x14ac:dyDescent="0.2">
      <c r="A57885" t="s">
        <v>198246</v>
      </c>
      <c r="B57885" t="s">
        <v>198247</v>
      </c>
      <c r="C57885" t="s">
        <v>198248</v>
      </c>
      <c r="D57885" t="s">
        <v>198249</v>
      </c>
      <c r="E57885">
        <v>69000000</v>
      </c>
      <c r="F57885" t="s">
        <v>18</v>
      </c>
      <c r="G57885" t="s">
        <v>492</v>
      </c>
      <c r="H57885">
        <v>12</v>
      </c>
      <c r="I57885" t="s">
        <v>28379</v>
      </c>
      <c r="J57885" t="s">
        <v>28379</v>
      </c>
      <c r="K57885">
        <v>3</v>
      </c>
      <c r="L57885" s="1">
        <v>34700</v>
      </c>
      <c r="M57885" s="1">
        <v>41523</v>
      </c>
      <c r="N57885" s="1">
        <v>42187</v>
      </c>
    </row>
    <row r="57886" spans="1:18" hidden="1" x14ac:dyDescent="0.2">
      <c r="A57886" t="s">
        <v>198250</v>
      </c>
      <c r="B57886" t="s">
        <v>198251</v>
      </c>
      <c r="C57886" t="s">
        <v>198252</v>
      </c>
      <c r="D57886" t="s">
        <v>264</v>
      </c>
      <c r="E57886" t="s">
        <v>43</v>
      </c>
      <c r="F57886" t="s">
        <v>18</v>
      </c>
      <c r="G57886" t="s">
        <v>25</v>
      </c>
      <c r="H57886" t="s">
        <v>158</v>
      </c>
      <c r="I57886" t="s">
        <v>12722</v>
      </c>
      <c r="J57886" t="s">
        <v>12722</v>
      </c>
      <c r="K57886">
        <v>1</v>
      </c>
      <c r="L57886" s="1">
        <v>37987</v>
      </c>
      <c r="M57886" s="1">
        <v>41562</v>
      </c>
      <c r="N57886" s="1">
        <v>41562</v>
      </c>
      <c r="O57886"/>
      <c r="P57886"/>
      <c r="Q57886"/>
      <c r="R57886"/>
    </row>
    <row r="57887" spans="1:18" hidden="1" x14ac:dyDescent="0.2">
      <c r="A57887" t="s">
        <v>198253</v>
      </c>
      <c r="B57887" t="s">
        <v>198254</v>
      </c>
      <c r="C57887" t="s">
        <v>198255</v>
      </c>
      <c r="D57887" t="s">
        <v>198256</v>
      </c>
      <c r="E57887">
        <v>82029</v>
      </c>
      <c r="F57887" t="s">
        <v>18</v>
      </c>
      <c r="G57887" t="s">
        <v>650</v>
      </c>
      <c r="H57887">
        <v>7</v>
      </c>
      <c r="I57887" t="s">
        <v>9548</v>
      </c>
      <c r="J57887" t="s">
        <v>16025</v>
      </c>
      <c r="K57887">
        <v>1</v>
      </c>
      <c r="L57887" s="1">
        <v>41628</v>
      </c>
      <c r="M57887" s="1">
        <v>41628</v>
      </c>
      <c r="N57887" s="1">
        <v>41628</v>
      </c>
      <c r="O57887"/>
      <c r="P57887"/>
      <c r="Q57887"/>
      <c r="R57887"/>
    </row>
    <row r="57888" spans="1:18" hidden="1" x14ac:dyDescent="0.2">
      <c r="A57888" t="s">
        <v>198257</v>
      </c>
      <c r="B57888" t="s">
        <v>198258</v>
      </c>
      <c r="C57888" t="s">
        <v>198259</v>
      </c>
      <c r="D57888" t="s">
        <v>198260</v>
      </c>
      <c r="E57888">
        <v>20203</v>
      </c>
      <c r="F57888" t="s">
        <v>18</v>
      </c>
      <c r="K57888">
        <v>1</v>
      </c>
      <c r="L57888" s="1">
        <v>41315</v>
      </c>
      <c r="M57888" s="1">
        <v>41301</v>
      </c>
      <c r="N57888" s="1">
        <v>41301</v>
      </c>
      <c r="O57888"/>
      <c r="P57888"/>
      <c r="Q57888"/>
      <c r="R57888"/>
    </row>
    <row r="57889" spans="1:18" x14ac:dyDescent="0.2">
      <c r="A57889" t="s">
        <v>198261</v>
      </c>
      <c r="B57889" t="s">
        <v>198262</v>
      </c>
      <c r="C57889" t="s">
        <v>198263</v>
      </c>
      <c r="D57889" t="s">
        <v>42</v>
      </c>
      <c r="E57889">
        <v>3685000</v>
      </c>
      <c r="F57889" t="s">
        <v>113</v>
      </c>
      <c r="G57889" t="s">
        <v>25</v>
      </c>
      <c r="H57889" t="s">
        <v>64</v>
      </c>
      <c r="I57889" t="s">
        <v>65</v>
      </c>
      <c r="J57889" t="s">
        <v>71</v>
      </c>
      <c r="K57889">
        <v>2</v>
      </c>
      <c r="L57889" s="1">
        <v>39965</v>
      </c>
      <c r="M57889" s="1">
        <v>39608</v>
      </c>
      <c r="N57889" s="1">
        <v>40115</v>
      </c>
    </row>
    <row r="57890" spans="1:18" hidden="1" x14ac:dyDescent="0.2">
      <c r="A57890" t="s">
        <v>198264</v>
      </c>
      <c r="B57890" t="s">
        <v>198265</v>
      </c>
      <c r="D57890" t="s">
        <v>50</v>
      </c>
      <c r="E57890" t="s">
        <v>43</v>
      </c>
      <c r="F57890" t="s">
        <v>18</v>
      </c>
      <c r="G57890" t="s">
        <v>25</v>
      </c>
      <c r="H57890" t="s">
        <v>527</v>
      </c>
      <c r="I57890" t="s">
        <v>528</v>
      </c>
      <c r="J57890" t="s">
        <v>529</v>
      </c>
      <c r="K57890">
        <v>1</v>
      </c>
      <c r="M57890" s="1">
        <v>39275</v>
      </c>
      <c r="N57890" s="1">
        <v>39275</v>
      </c>
      <c r="O57890"/>
      <c r="P57890"/>
      <c r="Q57890"/>
      <c r="R57890"/>
    </row>
    <row r="57891" spans="1:18" x14ac:dyDescent="0.2">
      <c r="A57891" t="s">
        <v>198266</v>
      </c>
      <c r="B57891" t="s">
        <v>198267</v>
      </c>
      <c r="C57891" t="s">
        <v>198268</v>
      </c>
      <c r="D57891" t="s">
        <v>544</v>
      </c>
      <c r="E57891">
        <v>2025000</v>
      </c>
      <c r="F57891" t="s">
        <v>18</v>
      </c>
      <c r="G57891" t="s">
        <v>2125</v>
      </c>
      <c r="H57891">
        <v>13</v>
      </c>
      <c r="I57891" t="s">
        <v>2126</v>
      </c>
      <c r="J57891" t="s">
        <v>2126</v>
      </c>
      <c r="K57891">
        <v>2</v>
      </c>
      <c r="L57891" s="1">
        <v>40179</v>
      </c>
      <c r="M57891" s="1">
        <v>41514</v>
      </c>
      <c r="N57891" s="1">
        <v>41730</v>
      </c>
    </row>
    <row r="57892" spans="1:18" hidden="1" x14ac:dyDescent="0.2">
      <c r="A57892" t="s">
        <v>198269</v>
      </c>
      <c r="B57892" t="s">
        <v>198270</v>
      </c>
      <c r="C57892" t="s">
        <v>198271</v>
      </c>
      <c r="D57892" t="s">
        <v>17278</v>
      </c>
      <c r="E57892">
        <v>40500000</v>
      </c>
      <c r="F57892" t="s">
        <v>113</v>
      </c>
      <c r="G57892" t="s">
        <v>25</v>
      </c>
      <c r="H57892" t="s">
        <v>158</v>
      </c>
      <c r="I57892" t="s">
        <v>244</v>
      </c>
      <c r="J57892" t="s">
        <v>327</v>
      </c>
      <c r="K57892">
        <v>3</v>
      </c>
      <c r="M57892" s="1">
        <v>38596</v>
      </c>
      <c r="N57892" s="1">
        <v>39644</v>
      </c>
      <c r="O57892"/>
      <c r="P57892"/>
      <c r="Q57892"/>
      <c r="R57892"/>
    </row>
    <row r="57893" spans="1:18" hidden="1" x14ac:dyDescent="0.2">
      <c r="A57893" t="s">
        <v>198272</v>
      </c>
      <c r="B57893" t="s">
        <v>198273</v>
      </c>
      <c r="C57893" t="s">
        <v>198274</v>
      </c>
      <c r="D57893" t="s">
        <v>198275</v>
      </c>
      <c r="E57893" t="s">
        <v>43</v>
      </c>
      <c r="F57893" t="s">
        <v>18</v>
      </c>
      <c r="K57893">
        <v>1</v>
      </c>
      <c r="L57893" s="1">
        <v>42005</v>
      </c>
      <c r="M57893" s="1">
        <v>42186</v>
      </c>
      <c r="N57893" s="1">
        <v>42186</v>
      </c>
      <c r="O57893"/>
      <c r="P57893"/>
      <c r="Q57893"/>
      <c r="R57893"/>
    </row>
    <row r="57894" spans="1:18" hidden="1" x14ac:dyDescent="0.2">
      <c r="A57894" t="s">
        <v>198276</v>
      </c>
      <c r="B57894" t="s">
        <v>198277</v>
      </c>
      <c r="C57894" t="s">
        <v>198278</v>
      </c>
      <c r="D57894" t="s">
        <v>67678</v>
      </c>
      <c r="E57894" t="s">
        <v>43</v>
      </c>
      <c r="F57894" t="s">
        <v>18</v>
      </c>
      <c r="G57894" t="s">
        <v>25</v>
      </c>
      <c r="H57894" t="s">
        <v>64</v>
      </c>
      <c r="I57894" t="s">
        <v>65</v>
      </c>
      <c r="J57894" t="s">
        <v>71</v>
      </c>
      <c r="K57894">
        <v>1</v>
      </c>
      <c r="M57894" s="1">
        <v>42110</v>
      </c>
      <c r="N57894" s="1">
        <v>42110</v>
      </c>
      <c r="O57894"/>
      <c r="P57894"/>
      <c r="Q57894"/>
      <c r="R57894"/>
    </row>
    <row r="57895" spans="1:18" hidden="1" x14ac:dyDescent="0.2">
      <c r="A57895" t="s">
        <v>198279</v>
      </c>
      <c r="B57895" t="s">
        <v>198280</v>
      </c>
      <c r="C57895" t="s">
        <v>198281</v>
      </c>
      <c r="D57895" t="s">
        <v>42</v>
      </c>
      <c r="E57895">
        <v>12999977</v>
      </c>
      <c r="F57895" t="s">
        <v>113</v>
      </c>
      <c r="G57895" t="s">
        <v>25</v>
      </c>
      <c r="H57895" t="s">
        <v>1011</v>
      </c>
      <c r="I57895" t="s">
        <v>1012</v>
      </c>
      <c r="J57895" t="s">
        <v>32252</v>
      </c>
      <c r="K57895">
        <v>2</v>
      </c>
      <c r="L57895" s="1">
        <v>39814</v>
      </c>
      <c r="M57895" s="1">
        <v>40590</v>
      </c>
      <c r="N57895" s="1">
        <v>41311</v>
      </c>
      <c r="O57895"/>
      <c r="P57895"/>
      <c r="Q57895"/>
      <c r="R57895"/>
    </row>
    <row r="57896" spans="1:18" hidden="1" x14ac:dyDescent="0.2">
      <c r="A57896" t="s">
        <v>198282</v>
      </c>
      <c r="B57896" t="s">
        <v>198283</v>
      </c>
      <c r="C57896" t="s">
        <v>198284</v>
      </c>
      <c r="D57896" t="s">
        <v>78371</v>
      </c>
      <c r="E57896">
        <v>337471</v>
      </c>
      <c r="F57896" t="s">
        <v>18</v>
      </c>
      <c r="G57896" t="s">
        <v>128</v>
      </c>
      <c r="H57896" t="s">
        <v>129</v>
      </c>
      <c r="I57896" t="s">
        <v>130</v>
      </c>
      <c r="J57896" t="s">
        <v>130</v>
      </c>
      <c r="K57896">
        <v>1</v>
      </c>
      <c r="M57896" s="1">
        <v>41852</v>
      </c>
      <c r="N57896" s="1">
        <v>41852</v>
      </c>
      <c r="O57896"/>
      <c r="P57896"/>
      <c r="Q57896"/>
      <c r="R57896"/>
    </row>
    <row r="57897" spans="1:18" hidden="1" x14ac:dyDescent="0.2">
      <c r="A57897" t="s">
        <v>198285</v>
      </c>
      <c r="B57897" t="s">
        <v>198286</v>
      </c>
      <c r="C57897" t="s">
        <v>198287</v>
      </c>
      <c r="D57897" t="s">
        <v>26745</v>
      </c>
      <c r="E57897">
        <v>4200010</v>
      </c>
      <c r="F57897" t="s">
        <v>113</v>
      </c>
      <c r="G57897" t="s">
        <v>25</v>
      </c>
      <c r="H57897" t="s">
        <v>64</v>
      </c>
      <c r="I57897" t="s">
        <v>65</v>
      </c>
      <c r="J57897" t="s">
        <v>66</v>
      </c>
      <c r="K57897">
        <v>2</v>
      </c>
      <c r="L57897" s="1">
        <v>40391</v>
      </c>
      <c r="M57897" s="1">
        <v>41108</v>
      </c>
      <c r="N57897" s="1">
        <v>41310</v>
      </c>
      <c r="O57897"/>
      <c r="P57897"/>
      <c r="Q57897"/>
      <c r="R57897"/>
    </row>
    <row r="57898" spans="1:18" hidden="1" x14ac:dyDescent="0.2">
      <c r="A57898" t="s">
        <v>198288</v>
      </c>
      <c r="B57898" t="s">
        <v>198289</v>
      </c>
      <c r="C57898" t="s">
        <v>198290</v>
      </c>
      <c r="D57898" t="s">
        <v>42</v>
      </c>
      <c r="E57898">
        <v>7000000</v>
      </c>
      <c r="F57898" t="s">
        <v>113</v>
      </c>
      <c r="G57898" t="s">
        <v>57</v>
      </c>
      <c r="H57898" t="s">
        <v>202</v>
      </c>
      <c r="I57898" t="s">
        <v>203</v>
      </c>
      <c r="J57898" t="s">
        <v>203</v>
      </c>
      <c r="K57898">
        <v>1</v>
      </c>
      <c r="M57898" s="1">
        <v>37084</v>
      </c>
      <c r="N57898" s="1">
        <v>37084</v>
      </c>
      <c r="O57898"/>
      <c r="P57898"/>
      <c r="Q57898"/>
      <c r="R57898"/>
    </row>
    <row r="57899" spans="1:18" x14ac:dyDescent="0.2">
      <c r="A57899" t="s">
        <v>198291</v>
      </c>
      <c r="B57899" t="s">
        <v>198292</v>
      </c>
      <c r="C57899" t="s">
        <v>198293</v>
      </c>
      <c r="D57899" t="s">
        <v>72135</v>
      </c>
      <c r="E57899">
        <v>90000000</v>
      </c>
      <c r="F57899" t="s">
        <v>18</v>
      </c>
      <c r="G57899" t="s">
        <v>25</v>
      </c>
      <c r="H57899" t="s">
        <v>286</v>
      </c>
      <c r="I57899" t="s">
        <v>874</v>
      </c>
      <c r="J57899" t="s">
        <v>21775</v>
      </c>
      <c r="K57899">
        <v>2</v>
      </c>
      <c r="L57899" s="1">
        <v>36892</v>
      </c>
      <c r="M57899" s="1">
        <v>38677</v>
      </c>
      <c r="N57899" s="1">
        <v>40444</v>
      </c>
    </row>
    <row r="57900" spans="1:18" x14ac:dyDescent="0.2">
      <c r="A57900" t="s">
        <v>198294</v>
      </c>
      <c r="B57900" t="s">
        <v>198295</v>
      </c>
      <c r="C57900" t="s">
        <v>198296</v>
      </c>
      <c r="D57900" t="s">
        <v>198297</v>
      </c>
      <c r="E57900">
        <v>120000</v>
      </c>
      <c r="F57900" t="s">
        <v>18</v>
      </c>
      <c r="G57900" t="s">
        <v>25</v>
      </c>
      <c r="H57900" t="s">
        <v>106</v>
      </c>
      <c r="I57900" t="s">
        <v>107</v>
      </c>
      <c r="J57900" t="s">
        <v>108</v>
      </c>
      <c r="K57900">
        <v>1</v>
      </c>
      <c r="L57900" s="1">
        <v>41279</v>
      </c>
      <c r="M57900" s="1">
        <v>41836</v>
      </c>
      <c r="N57900" s="1">
        <v>41836</v>
      </c>
    </row>
    <row r="57901" spans="1:18" hidden="1" x14ac:dyDescent="0.2">
      <c r="A57901" t="s">
        <v>198298</v>
      </c>
      <c r="B57901" t="s">
        <v>198299</v>
      </c>
      <c r="C57901" t="s">
        <v>198300</v>
      </c>
      <c r="D57901" t="s">
        <v>766</v>
      </c>
      <c r="E57901">
        <v>156700000</v>
      </c>
      <c r="F57901" t="s">
        <v>207</v>
      </c>
      <c r="K57901">
        <v>5</v>
      </c>
      <c r="M57901" s="1">
        <v>39283</v>
      </c>
      <c r="N57901" s="1">
        <v>40308</v>
      </c>
      <c r="O57901"/>
      <c r="P57901"/>
      <c r="Q57901"/>
      <c r="R57901"/>
    </row>
    <row r="57902" spans="1:18" x14ac:dyDescent="0.2">
      <c r="A57902" t="s">
        <v>198301</v>
      </c>
      <c r="B57902" t="s">
        <v>198302</v>
      </c>
      <c r="C57902" t="s">
        <v>198303</v>
      </c>
      <c r="D57902" t="s">
        <v>6549</v>
      </c>
      <c r="E57902">
        <v>15000</v>
      </c>
      <c r="F57902" t="s">
        <v>18</v>
      </c>
      <c r="G57902" t="s">
        <v>25</v>
      </c>
      <c r="H57902" t="s">
        <v>89</v>
      </c>
      <c r="I57902" t="s">
        <v>684</v>
      </c>
      <c r="J57902" t="s">
        <v>198304</v>
      </c>
      <c r="K57902">
        <v>1</v>
      </c>
      <c r="L57902" s="1">
        <v>41598</v>
      </c>
      <c r="M57902" s="1">
        <v>41598</v>
      </c>
      <c r="N57902" s="1">
        <v>41598</v>
      </c>
    </row>
    <row r="57903" spans="1:18" hidden="1" x14ac:dyDescent="0.2">
      <c r="A57903" t="s">
        <v>198305</v>
      </c>
      <c r="B57903" t="s">
        <v>198306</v>
      </c>
      <c r="C57903" t="s">
        <v>198307</v>
      </c>
      <c r="D57903" t="s">
        <v>198308</v>
      </c>
      <c r="E57903">
        <v>150000</v>
      </c>
      <c r="F57903" t="s">
        <v>18</v>
      </c>
      <c r="G57903" t="s">
        <v>25</v>
      </c>
      <c r="H57903" t="s">
        <v>64</v>
      </c>
      <c r="I57903" t="s">
        <v>65</v>
      </c>
      <c r="J57903" t="s">
        <v>71</v>
      </c>
      <c r="K57903">
        <v>1</v>
      </c>
      <c r="M57903" s="1">
        <v>40722</v>
      </c>
      <c r="N57903" s="1">
        <v>40722</v>
      </c>
      <c r="O57903"/>
      <c r="P57903"/>
      <c r="Q57903"/>
      <c r="R57903"/>
    </row>
    <row r="57904" spans="1:18" hidden="1" x14ac:dyDescent="0.2">
      <c r="A57904" t="s">
        <v>198309</v>
      </c>
      <c r="B57904" t="s">
        <v>198310</v>
      </c>
      <c r="C57904" t="s">
        <v>198311</v>
      </c>
      <c r="D57904" t="s">
        <v>198312</v>
      </c>
      <c r="E57904">
        <v>25630000</v>
      </c>
      <c r="F57904" t="s">
        <v>18</v>
      </c>
      <c r="G57904" t="s">
        <v>25</v>
      </c>
      <c r="H57904" t="s">
        <v>64</v>
      </c>
      <c r="I57904" t="s">
        <v>95</v>
      </c>
      <c r="J57904" t="s">
        <v>95</v>
      </c>
      <c r="K57904">
        <v>4</v>
      </c>
      <c r="L57904" s="1">
        <v>38353</v>
      </c>
      <c r="M57904" s="1">
        <v>38943</v>
      </c>
      <c r="N57904" s="1">
        <v>40457</v>
      </c>
      <c r="O57904"/>
      <c r="P57904"/>
      <c r="Q57904"/>
      <c r="R57904"/>
    </row>
    <row r="57905" spans="1:18" x14ac:dyDescent="0.2">
      <c r="A57905" t="s">
        <v>198313</v>
      </c>
      <c r="B57905" t="s">
        <v>198314</v>
      </c>
      <c r="C57905" t="s">
        <v>198315</v>
      </c>
      <c r="D57905" t="s">
        <v>2479</v>
      </c>
      <c r="E57905">
        <v>200000</v>
      </c>
      <c r="F57905" t="s">
        <v>18</v>
      </c>
      <c r="G57905" t="s">
        <v>25</v>
      </c>
      <c r="H57905" t="s">
        <v>99</v>
      </c>
      <c r="I57905" t="s">
        <v>100</v>
      </c>
      <c r="J57905" t="s">
        <v>2700</v>
      </c>
      <c r="K57905">
        <v>1</v>
      </c>
      <c r="L57905" s="1">
        <v>39814</v>
      </c>
      <c r="M57905" s="1">
        <v>40675</v>
      </c>
      <c r="N57905" s="1">
        <v>40675</v>
      </c>
    </row>
    <row r="57906" spans="1:18" x14ac:dyDescent="0.2">
      <c r="A57906" t="s">
        <v>198316</v>
      </c>
      <c r="B57906" t="s">
        <v>198317</v>
      </c>
      <c r="C57906" t="s">
        <v>198318</v>
      </c>
      <c r="D57906" t="s">
        <v>42</v>
      </c>
      <c r="E57906">
        <v>158730</v>
      </c>
      <c r="F57906" t="s">
        <v>18</v>
      </c>
      <c r="G57906" t="s">
        <v>37</v>
      </c>
      <c r="H57906">
        <v>30</v>
      </c>
      <c r="I57906" t="s">
        <v>2714</v>
      </c>
      <c r="J57906" t="s">
        <v>2714</v>
      </c>
      <c r="K57906">
        <v>2</v>
      </c>
      <c r="L57906" s="1">
        <v>40544</v>
      </c>
      <c r="M57906" s="1">
        <v>40756</v>
      </c>
      <c r="N57906" s="1">
        <v>40909</v>
      </c>
    </row>
    <row r="57907" spans="1:18" x14ac:dyDescent="0.2">
      <c r="A57907" t="s">
        <v>198319</v>
      </c>
      <c r="B57907" t="s">
        <v>198320</v>
      </c>
      <c r="C57907" t="s">
        <v>198321</v>
      </c>
      <c r="D57907" t="s">
        <v>127</v>
      </c>
      <c r="E57907">
        <v>10200000</v>
      </c>
      <c r="F57907" t="s">
        <v>18</v>
      </c>
      <c r="G57907" t="s">
        <v>25</v>
      </c>
      <c r="H57907" t="s">
        <v>1011</v>
      </c>
      <c r="I57907" t="s">
        <v>1035</v>
      </c>
      <c r="J57907" t="s">
        <v>1035</v>
      </c>
      <c r="K57907">
        <v>2</v>
      </c>
      <c r="L57907" s="1">
        <v>38808</v>
      </c>
      <c r="M57907" s="1">
        <v>40609</v>
      </c>
      <c r="N57907" s="1">
        <v>41522</v>
      </c>
    </row>
    <row r="57908" spans="1:18" x14ac:dyDescent="0.2">
      <c r="A57908" t="s">
        <v>198322</v>
      </c>
      <c r="B57908" t="s">
        <v>198323</v>
      </c>
      <c r="C57908" t="s">
        <v>198324</v>
      </c>
      <c r="D57908" t="s">
        <v>2966</v>
      </c>
      <c r="E57908">
        <v>2000</v>
      </c>
      <c r="F57908" t="s">
        <v>18</v>
      </c>
      <c r="G57908" t="s">
        <v>25</v>
      </c>
      <c r="H57908" t="s">
        <v>644</v>
      </c>
      <c r="I57908" t="s">
        <v>645</v>
      </c>
      <c r="J57908" t="s">
        <v>645</v>
      </c>
      <c r="K57908">
        <v>1</v>
      </c>
      <c r="L57908" s="1">
        <v>40967</v>
      </c>
      <c r="M57908" s="1">
        <v>41500</v>
      </c>
      <c r="N57908" s="1">
        <v>41500</v>
      </c>
    </row>
    <row r="57909" spans="1:18" hidden="1" x14ac:dyDescent="0.2">
      <c r="A57909" t="s">
        <v>198325</v>
      </c>
      <c r="B57909" t="s">
        <v>198326</v>
      </c>
      <c r="C57909" t="s">
        <v>198327</v>
      </c>
      <c r="D57909" t="s">
        <v>1072</v>
      </c>
      <c r="E57909" t="s">
        <v>43</v>
      </c>
      <c r="F57909" t="s">
        <v>18</v>
      </c>
      <c r="G57909" t="s">
        <v>25</v>
      </c>
      <c r="H57909" t="s">
        <v>158</v>
      </c>
      <c r="I57909" t="s">
        <v>244</v>
      </c>
      <c r="J57909" t="s">
        <v>36781</v>
      </c>
      <c r="K57909">
        <v>1</v>
      </c>
      <c r="L57909" s="1">
        <v>41275</v>
      </c>
      <c r="M57909" s="1">
        <v>41544</v>
      </c>
      <c r="N57909" s="1">
        <v>41544</v>
      </c>
      <c r="O57909"/>
      <c r="P57909"/>
      <c r="Q57909"/>
      <c r="R57909"/>
    </row>
    <row r="57910" spans="1:18" hidden="1" x14ac:dyDescent="0.2">
      <c r="A57910" t="s">
        <v>198328</v>
      </c>
      <c r="B57910" t="s">
        <v>198329</v>
      </c>
      <c r="C57910" t="s">
        <v>198330</v>
      </c>
      <c r="D57910" t="s">
        <v>127</v>
      </c>
      <c r="E57910">
        <v>798050</v>
      </c>
      <c r="F57910" t="s">
        <v>18</v>
      </c>
      <c r="G57910" t="s">
        <v>341</v>
      </c>
      <c r="H57910">
        <v>11</v>
      </c>
      <c r="I57910" t="s">
        <v>497</v>
      </c>
      <c r="J57910" t="s">
        <v>497</v>
      </c>
      <c r="K57910">
        <v>2</v>
      </c>
      <c r="L57910" s="1">
        <v>39948</v>
      </c>
      <c r="M57910" s="1">
        <v>40544</v>
      </c>
      <c r="N57910" s="1">
        <v>41122</v>
      </c>
      <c r="O57910"/>
      <c r="P57910"/>
      <c r="Q57910"/>
      <c r="R57910"/>
    </row>
    <row r="57911" spans="1:18" hidden="1" x14ac:dyDescent="0.2">
      <c r="A57911" t="s">
        <v>198331</v>
      </c>
      <c r="B57911" t="s">
        <v>198332</v>
      </c>
      <c r="C57911" t="s">
        <v>198333</v>
      </c>
      <c r="D57911" t="s">
        <v>744</v>
      </c>
      <c r="E57911">
        <v>11000000</v>
      </c>
      <c r="F57911" t="s">
        <v>113</v>
      </c>
      <c r="K57911">
        <v>1</v>
      </c>
      <c r="M57911" s="1">
        <v>38036</v>
      </c>
      <c r="N57911" s="1">
        <v>38036</v>
      </c>
      <c r="O57911"/>
      <c r="P57911"/>
      <c r="Q57911"/>
      <c r="R57911"/>
    </row>
    <row r="57912" spans="1:18" x14ac:dyDescent="0.2">
      <c r="A57912" t="s">
        <v>198334</v>
      </c>
      <c r="B57912" t="s">
        <v>198335</v>
      </c>
      <c r="C57912" t="s">
        <v>198336</v>
      </c>
      <c r="D57912" t="s">
        <v>42</v>
      </c>
      <c r="E57912">
        <v>200000</v>
      </c>
      <c r="F57912" t="s">
        <v>18</v>
      </c>
      <c r="G57912" t="s">
        <v>25</v>
      </c>
      <c r="H57912" t="s">
        <v>286</v>
      </c>
      <c r="I57912" t="s">
        <v>1030</v>
      </c>
      <c r="J57912" t="s">
        <v>1030</v>
      </c>
      <c r="K57912">
        <v>1</v>
      </c>
      <c r="L57912" s="1">
        <v>32874</v>
      </c>
      <c r="M57912" s="1">
        <v>40039</v>
      </c>
      <c r="N57912" s="1">
        <v>40039</v>
      </c>
    </row>
    <row r="57913" spans="1:18" hidden="1" x14ac:dyDescent="0.2">
      <c r="A57913" t="s">
        <v>198337</v>
      </c>
      <c r="B57913" t="s">
        <v>198338</v>
      </c>
      <c r="D57913" t="s">
        <v>198339</v>
      </c>
      <c r="E57913" t="s">
        <v>43</v>
      </c>
      <c r="F57913" t="s">
        <v>207</v>
      </c>
      <c r="K57913">
        <v>1</v>
      </c>
      <c r="M57913" s="1">
        <v>38931</v>
      </c>
      <c r="N57913" s="1">
        <v>38931</v>
      </c>
      <c r="O57913"/>
      <c r="P57913"/>
      <c r="Q57913"/>
      <c r="R57913"/>
    </row>
    <row r="57914" spans="1:18" x14ac:dyDescent="0.2">
      <c r="A57914" t="s">
        <v>198340</v>
      </c>
      <c r="B57914" t="s">
        <v>198341</v>
      </c>
      <c r="C57914" t="s">
        <v>198342</v>
      </c>
      <c r="D57914" t="s">
        <v>198343</v>
      </c>
      <c r="E57914">
        <v>4700000</v>
      </c>
      <c r="F57914" t="s">
        <v>18</v>
      </c>
      <c r="G57914" t="s">
        <v>25</v>
      </c>
      <c r="H57914" t="s">
        <v>44</v>
      </c>
      <c r="I57914" t="s">
        <v>282</v>
      </c>
      <c r="J57914" t="s">
        <v>282</v>
      </c>
      <c r="K57914">
        <v>3</v>
      </c>
      <c r="L57914" s="1">
        <v>40909</v>
      </c>
      <c r="M57914" s="1">
        <v>41128</v>
      </c>
      <c r="N57914" s="1">
        <v>42074</v>
      </c>
    </row>
    <row r="57915" spans="1:18" hidden="1" x14ac:dyDescent="0.2">
      <c r="A57915" t="s">
        <v>198344</v>
      </c>
      <c r="B57915" t="s">
        <v>198345</v>
      </c>
      <c r="C57915" t="s">
        <v>198346</v>
      </c>
      <c r="D57915" t="s">
        <v>198347</v>
      </c>
      <c r="E57915">
        <v>7335875</v>
      </c>
      <c r="F57915" t="s">
        <v>18</v>
      </c>
      <c r="G57915" t="s">
        <v>25</v>
      </c>
      <c r="H57915" t="s">
        <v>106</v>
      </c>
      <c r="I57915" t="s">
        <v>107</v>
      </c>
      <c r="J57915" t="s">
        <v>108</v>
      </c>
      <c r="K57915">
        <v>4</v>
      </c>
      <c r="L57915" s="1">
        <v>39753</v>
      </c>
      <c r="M57915" s="1">
        <v>40079</v>
      </c>
      <c r="N57915" s="1">
        <v>41641</v>
      </c>
      <c r="O57915"/>
      <c r="P57915"/>
      <c r="Q57915"/>
      <c r="R57915"/>
    </row>
    <row r="57916" spans="1:18" hidden="1" x14ac:dyDescent="0.2">
      <c r="A57916" t="s">
        <v>198348</v>
      </c>
      <c r="B57916" t="s">
        <v>198349</v>
      </c>
      <c r="E57916" t="s">
        <v>43</v>
      </c>
      <c r="F57916" t="s">
        <v>18</v>
      </c>
      <c r="K57916">
        <v>1</v>
      </c>
      <c r="M57916" s="1">
        <v>37951</v>
      </c>
      <c r="N57916" s="1">
        <v>37951</v>
      </c>
      <c r="O57916"/>
      <c r="P57916"/>
      <c r="Q57916"/>
      <c r="R57916"/>
    </row>
    <row r="57917" spans="1:18" hidden="1" x14ac:dyDescent="0.2">
      <c r="A57917" t="s">
        <v>198350</v>
      </c>
      <c r="B57917" t="s">
        <v>198351</v>
      </c>
      <c r="C57917" t="s">
        <v>198352</v>
      </c>
      <c r="D57917" t="s">
        <v>42</v>
      </c>
      <c r="E57917">
        <v>168918</v>
      </c>
      <c r="F57917" t="s">
        <v>18</v>
      </c>
      <c r="G57917" t="s">
        <v>76</v>
      </c>
      <c r="H57917">
        <v>12</v>
      </c>
      <c r="I57917" t="s">
        <v>77</v>
      </c>
      <c r="J57917" t="s">
        <v>77</v>
      </c>
      <c r="K57917">
        <v>3</v>
      </c>
      <c r="L57917" s="1">
        <v>40909</v>
      </c>
      <c r="M57917" s="1">
        <v>41365</v>
      </c>
      <c r="N57917" s="1">
        <v>41852</v>
      </c>
      <c r="O57917"/>
      <c r="P57917"/>
      <c r="Q57917"/>
      <c r="R57917"/>
    </row>
    <row r="57918" spans="1:18" x14ac:dyDescent="0.2">
      <c r="A57918" t="s">
        <v>198353</v>
      </c>
      <c r="B57918" t="s">
        <v>198354</v>
      </c>
      <c r="C57918" t="s">
        <v>198355</v>
      </c>
      <c r="D57918" t="s">
        <v>198356</v>
      </c>
      <c r="E57918">
        <v>9500000</v>
      </c>
      <c r="F57918" t="s">
        <v>18</v>
      </c>
      <c r="G57918" t="s">
        <v>25</v>
      </c>
      <c r="H57918" t="s">
        <v>106</v>
      </c>
      <c r="I57918" t="s">
        <v>107</v>
      </c>
      <c r="J57918" t="s">
        <v>108</v>
      </c>
      <c r="K57918">
        <v>3</v>
      </c>
      <c r="L57918" s="1">
        <v>41183</v>
      </c>
      <c r="M57918" s="1">
        <v>41331</v>
      </c>
      <c r="N57918" s="1">
        <v>42017</v>
      </c>
    </row>
    <row r="57919" spans="1:18" x14ac:dyDescent="0.2">
      <c r="A57919" t="s">
        <v>198357</v>
      </c>
      <c r="B57919" t="s">
        <v>198358</v>
      </c>
      <c r="C57919" t="s">
        <v>198359</v>
      </c>
      <c r="D57919" t="s">
        <v>198360</v>
      </c>
      <c r="E57919">
        <v>532000</v>
      </c>
      <c r="F57919" t="s">
        <v>113</v>
      </c>
      <c r="G57919" t="s">
        <v>25</v>
      </c>
      <c r="H57919" t="s">
        <v>142</v>
      </c>
      <c r="I57919" t="s">
        <v>143</v>
      </c>
      <c r="J57919" t="s">
        <v>143</v>
      </c>
      <c r="K57919">
        <v>2</v>
      </c>
      <c r="L57919" s="1">
        <v>40391</v>
      </c>
      <c r="M57919" s="1">
        <v>40483</v>
      </c>
      <c r="N57919" s="1">
        <v>40626</v>
      </c>
    </row>
    <row r="57920" spans="1:18" x14ac:dyDescent="0.2">
      <c r="A57920" t="s">
        <v>198361</v>
      </c>
      <c r="B57920" t="s">
        <v>198362</v>
      </c>
      <c r="C57920" t="s">
        <v>198363</v>
      </c>
      <c r="D57920" t="s">
        <v>198364</v>
      </c>
      <c r="E57920">
        <v>30000</v>
      </c>
      <c r="F57920" t="s">
        <v>18</v>
      </c>
      <c r="G57920" t="s">
        <v>128</v>
      </c>
      <c r="H57920" t="s">
        <v>129</v>
      </c>
      <c r="I57920" t="s">
        <v>130</v>
      </c>
      <c r="J57920" t="s">
        <v>130</v>
      </c>
      <c r="K57920">
        <v>1</v>
      </c>
      <c r="L57920" s="1">
        <v>41456</v>
      </c>
      <c r="M57920" s="1">
        <v>41518</v>
      </c>
      <c r="N57920" s="1">
        <v>41518</v>
      </c>
    </row>
    <row r="57921" spans="1:18" hidden="1" x14ac:dyDescent="0.2">
      <c r="A57921" t="s">
        <v>198365</v>
      </c>
      <c r="B57921" t="s">
        <v>198366</v>
      </c>
      <c r="C57921" t="s">
        <v>198367</v>
      </c>
      <c r="D57921" t="s">
        <v>264</v>
      </c>
      <c r="E57921" t="s">
        <v>43</v>
      </c>
      <c r="F57921" t="s">
        <v>113</v>
      </c>
      <c r="G57921" t="s">
        <v>128</v>
      </c>
      <c r="H57921" t="s">
        <v>129</v>
      </c>
      <c r="I57921" t="s">
        <v>130</v>
      </c>
      <c r="J57921" t="s">
        <v>130</v>
      </c>
      <c r="K57921">
        <v>1</v>
      </c>
      <c r="M57921" s="1">
        <v>40843</v>
      </c>
      <c r="N57921" s="1">
        <v>40843</v>
      </c>
      <c r="O57921"/>
      <c r="P57921"/>
      <c r="Q57921"/>
      <c r="R57921"/>
    </row>
    <row r="57922" spans="1:18" hidden="1" x14ac:dyDescent="0.2">
      <c r="A57922" t="s">
        <v>198368</v>
      </c>
      <c r="B57922" t="s">
        <v>198369</v>
      </c>
      <c r="C57922" t="s">
        <v>198370</v>
      </c>
      <c r="D57922" t="s">
        <v>149914</v>
      </c>
      <c r="E57922">
        <v>100000</v>
      </c>
      <c r="F57922" t="s">
        <v>18</v>
      </c>
      <c r="K57922">
        <v>1</v>
      </c>
      <c r="M57922" s="1">
        <v>41974</v>
      </c>
      <c r="N57922" s="1">
        <v>41974</v>
      </c>
      <c r="O57922"/>
      <c r="P57922"/>
      <c r="Q57922"/>
      <c r="R57922"/>
    </row>
    <row r="57923" spans="1:18" x14ac:dyDescent="0.2">
      <c r="A57923" t="s">
        <v>198371</v>
      </c>
      <c r="B57923" t="s">
        <v>198372</v>
      </c>
      <c r="C57923" t="s">
        <v>198373</v>
      </c>
      <c r="D57923" t="s">
        <v>198374</v>
      </c>
      <c r="E57923">
        <v>15000000</v>
      </c>
      <c r="F57923" t="s">
        <v>18</v>
      </c>
      <c r="G57923" t="s">
        <v>25</v>
      </c>
      <c r="H57923" t="s">
        <v>64</v>
      </c>
      <c r="I57923" t="s">
        <v>65</v>
      </c>
      <c r="J57923" t="s">
        <v>236</v>
      </c>
      <c r="K57923">
        <v>2</v>
      </c>
      <c r="L57923" s="1">
        <v>38353</v>
      </c>
      <c r="M57923" s="1">
        <v>41730</v>
      </c>
      <c r="N57923" s="1">
        <v>42262</v>
      </c>
    </row>
    <row r="57924" spans="1:18" hidden="1" x14ac:dyDescent="0.2">
      <c r="A57924" t="s">
        <v>198375</v>
      </c>
      <c r="B57924" t="s">
        <v>198376</v>
      </c>
      <c r="C57924" t="s">
        <v>198377</v>
      </c>
      <c r="D57924" t="s">
        <v>264</v>
      </c>
      <c r="E57924">
        <v>87856017</v>
      </c>
      <c r="F57924" t="s">
        <v>18</v>
      </c>
      <c r="K57924">
        <v>5</v>
      </c>
      <c r="L57924" s="1">
        <v>38718</v>
      </c>
      <c r="M57924" s="1">
        <v>40393</v>
      </c>
      <c r="N57924" s="1">
        <v>41976</v>
      </c>
      <c r="O57924"/>
      <c r="P57924"/>
      <c r="Q57924"/>
      <c r="R57924"/>
    </row>
    <row r="57925" spans="1:18" x14ac:dyDescent="0.2">
      <c r="A57925" t="s">
        <v>198378</v>
      </c>
      <c r="B57925" t="s">
        <v>198379</v>
      </c>
      <c r="C57925" t="s">
        <v>198380</v>
      </c>
      <c r="E57925">
        <v>35000000</v>
      </c>
      <c r="F57925" t="s">
        <v>18</v>
      </c>
      <c r="K57925">
        <v>1</v>
      </c>
      <c r="L57925" s="1">
        <v>40725</v>
      </c>
      <c r="M57925" s="1">
        <v>42303</v>
      </c>
      <c r="N57925" s="1">
        <v>42303</v>
      </c>
    </row>
    <row r="57926" spans="1:18" x14ac:dyDescent="0.2">
      <c r="A57926" t="s">
        <v>198381</v>
      </c>
      <c r="B57926" t="s">
        <v>198382</v>
      </c>
      <c r="C57926" t="s">
        <v>198383</v>
      </c>
      <c r="D57926" t="s">
        <v>2326</v>
      </c>
      <c r="E57926">
        <v>1600000</v>
      </c>
      <c r="F57926" t="s">
        <v>18</v>
      </c>
      <c r="G57926" t="s">
        <v>19</v>
      </c>
      <c r="H57926">
        <v>10</v>
      </c>
      <c r="I57926" t="s">
        <v>31413</v>
      </c>
      <c r="J57926" t="s">
        <v>31413</v>
      </c>
      <c r="K57926">
        <v>1</v>
      </c>
      <c r="L57926" s="1">
        <v>38718</v>
      </c>
      <c r="M57926" s="1">
        <v>41646</v>
      </c>
      <c r="N57926" s="1">
        <v>41646</v>
      </c>
    </row>
    <row r="57927" spans="1:18" x14ac:dyDescent="0.2">
      <c r="A57927" t="s">
        <v>198384</v>
      </c>
      <c r="B57927" t="s">
        <v>198385</v>
      </c>
      <c r="C57927" t="s">
        <v>198386</v>
      </c>
      <c r="D57927" t="s">
        <v>5698</v>
      </c>
      <c r="E57927">
        <v>155000</v>
      </c>
      <c r="F57927" t="s">
        <v>18</v>
      </c>
      <c r="G57927" t="s">
        <v>25</v>
      </c>
      <c r="H57927" t="s">
        <v>82</v>
      </c>
      <c r="I57927" t="s">
        <v>3879</v>
      </c>
      <c r="J57927" t="s">
        <v>3879</v>
      </c>
      <c r="K57927">
        <v>1</v>
      </c>
      <c r="L57927" s="1">
        <v>41275</v>
      </c>
      <c r="M57927" s="1">
        <v>42187</v>
      </c>
      <c r="N57927" s="1">
        <v>42187</v>
      </c>
    </row>
    <row r="57928" spans="1:18" x14ac:dyDescent="0.2">
      <c r="A57928" t="s">
        <v>198387</v>
      </c>
      <c r="B57928" t="s">
        <v>198388</v>
      </c>
      <c r="C57928" t="s">
        <v>198389</v>
      </c>
      <c r="D57928" t="s">
        <v>29355</v>
      </c>
      <c r="E57928">
        <v>1630000</v>
      </c>
      <c r="F57928" t="s">
        <v>113</v>
      </c>
      <c r="G57928" t="s">
        <v>25</v>
      </c>
      <c r="H57928" t="s">
        <v>64</v>
      </c>
      <c r="I57928" t="s">
        <v>95</v>
      </c>
      <c r="J57928" t="s">
        <v>95</v>
      </c>
      <c r="K57928">
        <v>2</v>
      </c>
      <c r="L57928" s="1">
        <v>40551</v>
      </c>
      <c r="M57928" s="1">
        <v>40544</v>
      </c>
      <c r="N57928" s="1">
        <v>40768</v>
      </c>
    </row>
    <row r="57929" spans="1:18" x14ac:dyDescent="0.2">
      <c r="A57929" t="s">
        <v>198390</v>
      </c>
      <c r="B57929" t="s">
        <v>198391</v>
      </c>
      <c r="C57929" t="s">
        <v>198392</v>
      </c>
      <c r="D57929" t="s">
        <v>198393</v>
      </c>
      <c r="E57929">
        <v>1000000</v>
      </c>
      <c r="F57929" t="s">
        <v>18</v>
      </c>
      <c r="G57929" t="s">
        <v>25</v>
      </c>
      <c r="H57929" t="s">
        <v>106</v>
      </c>
      <c r="I57929" t="s">
        <v>107</v>
      </c>
      <c r="J57929" t="s">
        <v>108</v>
      </c>
      <c r="K57929">
        <v>1</v>
      </c>
      <c r="L57929" s="1">
        <v>41275</v>
      </c>
      <c r="M57929" s="1">
        <v>41848</v>
      </c>
      <c r="N57929" s="1">
        <v>41848</v>
      </c>
    </row>
    <row r="57930" spans="1:18" hidden="1" x14ac:dyDescent="0.2">
      <c r="A57930" t="s">
        <v>198394</v>
      </c>
      <c r="B57930" t="s">
        <v>198395</v>
      </c>
      <c r="C57930" t="s">
        <v>198396</v>
      </c>
      <c r="D57930" t="s">
        <v>588</v>
      </c>
      <c r="E57930">
        <v>27500000</v>
      </c>
      <c r="F57930" t="s">
        <v>113</v>
      </c>
      <c r="G57930" t="s">
        <v>25</v>
      </c>
      <c r="H57930" t="s">
        <v>44</v>
      </c>
      <c r="I57930" t="s">
        <v>282</v>
      </c>
      <c r="J57930" t="s">
        <v>282</v>
      </c>
      <c r="K57930">
        <v>2</v>
      </c>
      <c r="M57930" s="1">
        <v>36617</v>
      </c>
      <c r="N57930" s="1">
        <v>38133</v>
      </c>
      <c r="O57930"/>
      <c r="P57930"/>
      <c r="Q57930"/>
      <c r="R57930"/>
    </row>
    <row r="57931" spans="1:18" x14ac:dyDescent="0.2">
      <c r="A57931" t="s">
        <v>198397</v>
      </c>
      <c r="B57931" t="s">
        <v>198398</v>
      </c>
      <c r="C57931" t="s">
        <v>198399</v>
      </c>
      <c r="D57931" t="s">
        <v>198400</v>
      </c>
      <c r="E57931">
        <v>150000</v>
      </c>
      <c r="F57931" t="s">
        <v>18</v>
      </c>
      <c r="G57931" t="s">
        <v>1138</v>
      </c>
      <c r="H57931">
        <v>21</v>
      </c>
      <c r="I57931" t="s">
        <v>4021</v>
      </c>
      <c r="J57931" t="s">
        <v>4022</v>
      </c>
      <c r="K57931">
        <v>1</v>
      </c>
      <c r="L57931" s="1">
        <v>41275</v>
      </c>
      <c r="M57931" s="1">
        <v>41365</v>
      </c>
      <c r="N57931" s="1">
        <v>41365</v>
      </c>
    </row>
    <row r="57932" spans="1:18" hidden="1" x14ac:dyDescent="0.2">
      <c r="A57932" t="s">
        <v>198401</v>
      </c>
      <c r="B57932" t="s">
        <v>198402</v>
      </c>
      <c r="C57932" t="s">
        <v>198403</v>
      </c>
      <c r="D57932" t="s">
        <v>198404</v>
      </c>
      <c r="E57932">
        <v>3436185.3990000002</v>
      </c>
      <c r="F57932" t="s">
        <v>689</v>
      </c>
      <c r="G57932" t="s">
        <v>25</v>
      </c>
      <c r="H57932" t="s">
        <v>64</v>
      </c>
      <c r="I57932" t="s">
        <v>65</v>
      </c>
      <c r="J57932" t="s">
        <v>71</v>
      </c>
      <c r="K57932">
        <v>2</v>
      </c>
      <c r="L57932" s="1">
        <v>35796</v>
      </c>
      <c r="M57932" s="1">
        <v>39810</v>
      </c>
      <c r="N57932" s="1">
        <v>41838</v>
      </c>
      <c r="O57932"/>
      <c r="P57932"/>
      <c r="Q57932"/>
      <c r="R57932"/>
    </row>
    <row r="57933" spans="1:18" hidden="1" x14ac:dyDescent="0.2">
      <c r="A57933" t="s">
        <v>198405</v>
      </c>
      <c r="B57933" t="s">
        <v>198406</v>
      </c>
      <c r="C57933" t="s">
        <v>198407</v>
      </c>
      <c r="D57933" t="s">
        <v>198408</v>
      </c>
      <c r="E57933" t="s">
        <v>43</v>
      </c>
      <c r="F57933" t="s">
        <v>18</v>
      </c>
      <c r="G57933" t="s">
        <v>25</v>
      </c>
      <c r="H57933" t="s">
        <v>286</v>
      </c>
      <c r="I57933" t="s">
        <v>1030</v>
      </c>
      <c r="J57933" t="s">
        <v>1030</v>
      </c>
      <c r="K57933">
        <v>1</v>
      </c>
      <c r="L57933" s="1">
        <v>40422</v>
      </c>
      <c r="M57933" s="1">
        <v>40808</v>
      </c>
      <c r="N57933" s="1">
        <v>40808</v>
      </c>
      <c r="O57933"/>
      <c r="P57933"/>
      <c r="Q57933"/>
      <c r="R57933"/>
    </row>
    <row r="57934" spans="1:18" hidden="1" x14ac:dyDescent="0.2">
      <c r="A57934" t="s">
        <v>198409</v>
      </c>
      <c r="B57934" t="s">
        <v>198410</v>
      </c>
      <c r="C57934" t="s">
        <v>198411</v>
      </c>
      <c r="D57934" t="s">
        <v>198412</v>
      </c>
      <c r="E57934">
        <v>279860</v>
      </c>
      <c r="F57934" t="s">
        <v>18</v>
      </c>
      <c r="G57934" t="s">
        <v>341</v>
      </c>
      <c r="H57934">
        <v>11</v>
      </c>
      <c r="I57934" t="s">
        <v>497</v>
      </c>
      <c r="J57934" t="s">
        <v>497</v>
      </c>
      <c r="K57934">
        <v>1</v>
      </c>
      <c r="L57934" s="1">
        <v>41554</v>
      </c>
      <c r="M57934" s="1">
        <v>41554</v>
      </c>
      <c r="N57934" s="1">
        <v>41554</v>
      </c>
      <c r="O57934"/>
      <c r="P57934"/>
      <c r="Q57934"/>
      <c r="R57934"/>
    </row>
    <row r="57935" spans="1:18" x14ac:dyDescent="0.2">
      <c r="A57935" t="s">
        <v>198413</v>
      </c>
      <c r="B57935" t="s">
        <v>198414</v>
      </c>
      <c r="C57935" t="s">
        <v>198415</v>
      </c>
      <c r="D57935" t="s">
        <v>42</v>
      </c>
      <c r="E57935">
        <v>1000000</v>
      </c>
      <c r="F57935" t="s">
        <v>18</v>
      </c>
      <c r="G57935" t="s">
        <v>25</v>
      </c>
      <c r="H57935" t="s">
        <v>808</v>
      </c>
      <c r="I57935" t="s">
        <v>809</v>
      </c>
      <c r="J57935" t="s">
        <v>809</v>
      </c>
      <c r="K57935">
        <v>1</v>
      </c>
      <c r="L57935" s="1">
        <v>31413</v>
      </c>
      <c r="M57935" s="1">
        <v>38769</v>
      </c>
      <c r="N57935" s="1">
        <v>38769</v>
      </c>
    </row>
    <row r="57936" spans="1:18" x14ac:dyDescent="0.2">
      <c r="A57936" t="s">
        <v>198416</v>
      </c>
      <c r="B57936" t="s">
        <v>198417</v>
      </c>
      <c r="C57936" t="s">
        <v>198418</v>
      </c>
      <c r="D57936" t="s">
        <v>198419</v>
      </c>
      <c r="E57936">
        <v>1400000</v>
      </c>
      <c r="F57936" t="s">
        <v>207</v>
      </c>
      <c r="G57936" t="s">
        <v>458</v>
      </c>
      <c r="H57936">
        <v>48</v>
      </c>
      <c r="I57936" t="s">
        <v>459</v>
      </c>
      <c r="J57936" t="s">
        <v>459</v>
      </c>
      <c r="K57936">
        <v>1</v>
      </c>
      <c r="L57936" s="1">
        <v>40909</v>
      </c>
      <c r="M57936" s="1">
        <v>41153</v>
      </c>
      <c r="N57936" s="1">
        <v>41153</v>
      </c>
    </row>
    <row r="57937" spans="1:18" x14ac:dyDescent="0.2">
      <c r="A57937" t="s">
        <v>198420</v>
      </c>
      <c r="B57937" t="s">
        <v>198421</v>
      </c>
      <c r="C57937" t="s">
        <v>198422</v>
      </c>
      <c r="D57937" t="s">
        <v>127</v>
      </c>
      <c r="E57937">
        <v>2000000</v>
      </c>
      <c r="F57937" t="s">
        <v>18</v>
      </c>
      <c r="G57937" t="s">
        <v>19</v>
      </c>
      <c r="H57937">
        <v>19</v>
      </c>
      <c r="I57937" t="s">
        <v>474</v>
      </c>
      <c r="J57937" t="s">
        <v>474</v>
      </c>
      <c r="K57937">
        <v>2</v>
      </c>
      <c r="L57937" s="1">
        <v>40544</v>
      </c>
      <c r="M57937" s="1">
        <v>41669</v>
      </c>
      <c r="N57937" s="1">
        <v>42150</v>
      </c>
    </row>
    <row r="57938" spans="1:18" hidden="1" x14ac:dyDescent="0.2">
      <c r="A57938" t="s">
        <v>198423</v>
      </c>
      <c r="B57938" t="s">
        <v>198424</v>
      </c>
      <c r="C57938" t="s">
        <v>198425</v>
      </c>
      <c r="E57938" t="s">
        <v>43</v>
      </c>
      <c r="F57938" t="s">
        <v>18</v>
      </c>
      <c r="K57938">
        <v>1</v>
      </c>
      <c r="L57938" s="1">
        <v>36161</v>
      </c>
      <c r="M57938" s="1">
        <v>36557</v>
      </c>
      <c r="N57938" s="1">
        <v>36557</v>
      </c>
      <c r="O57938"/>
      <c r="P57938"/>
      <c r="Q57938"/>
      <c r="R57938"/>
    </row>
    <row r="57939" spans="1:18" x14ac:dyDescent="0.2">
      <c r="A57939" t="s">
        <v>198426</v>
      </c>
      <c r="B57939" t="s">
        <v>198427</v>
      </c>
      <c r="C57939" t="s">
        <v>198428</v>
      </c>
      <c r="D57939" t="s">
        <v>198429</v>
      </c>
      <c r="E57939">
        <v>12000000</v>
      </c>
      <c r="F57939" t="s">
        <v>18</v>
      </c>
      <c r="G57939" t="s">
        <v>25</v>
      </c>
      <c r="H57939" t="s">
        <v>208</v>
      </c>
      <c r="I57939" t="s">
        <v>6943</v>
      </c>
      <c r="J57939" t="s">
        <v>6943</v>
      </c>
      <c r="K57939">
        <v>3</v>
      </c>
      <c r="L57939" s="1">
        <v>39814</v>
      </c>
      <c r="M57939" s="1">
        <v>40918</v>
      </c>
      <c r="N57939" s="1">
        <v>41784</v>
      </c>
    </row>
    <row r="57940" spans="1:18" hidden="1" x14ac:dyDescent="0.2">
      <c r="A57940" t="s">
        <v>198430</v>
      </c>
      <c r="B57940" t="s">
        <v>198431</v>
      </c>
      <c r="C57940" t="s">
        <v>198432</v>
      </c>
      <c r="D57940" t="s">
        <v>198433</v>
      </c>
      <c r="E57940">
        <v>2200</v>
      </c>
      <c r="F57940" t="s">
        <v>18</v>
      </c>
      <c r="G57940" t="s">
        <v>25</v>
      </c>
      <c r="H57940" t="s">
        <v>64</v>
      </c>
      <c r="I57940" t="s">
        <v>65</v>
      </c>
      <c r="J57940" t="s">
        <v>271</v>
      </c>
      <c r="K57940">
        <v>1</v>
      </c>
      <c r="M57940" s="1">
        <v>41883</v>
      </c>
      <c r="N57940" s="1">
        <v>41883</v>
      </c>
      <c r="O57940"/>
      <c r="P57940"/>
      <c r="Q57940"/>
      <c r="R57940"/>
    </row>
    <row r="57941" spans="1:18" hidden="1" x14ac:dyDescent="0.2">
      <c r="A57941" t="s">
        <v>198434</v>
      </c>
      <c r="B57941" t="s">
        <v>198435</v>
      </c>
      <c r="D57941" t="s">
        <v>198436</v>
      </c>
      <c r="E57941">
        <v>36200000</v>
      </c>
      <c r="F57941" t="s">
        <v>18</v>
      </c>
      <c r="G57941" t="s">
        <v>25</v>
      </c>
      <c r="H57941" t="s">
        <v>64</v>
      </c>
      <c r="I57941" t="s">
        <v>95</v>
      </c>
      <c r="J57941" t="s">
        <v>43627</v>
      </c>
      <c r="K57941">
        <v>4</v>
      </c>
      <c r="M57941" s="1">
        <v>35698</v>
      </c>
      <c r="N57941" s="1">
        <v>37644</v>
      </c>
      <c r="O57941"/>
      <c r="P57941"/>
      <c r="Q57941"/>
      <c r="R57941"/>
    </row>
    <row r="57942" spans="1:18" hidden="1" x14ac:dyDescent="0.2">
      <c r="A57942" t="s">
        <v>198437</v>
      </c>
      <c r="B57942" t="s">
        <v>198438</v>
      </c>
      <c r="C57942" t="s">
        <v>198439</v>
      </c>
      <c r="D57942" t="s">
        <v>42</v>
      </c>
      <c r="E57942" t="s">
        <v>43</v>
      </c>
      <c r="F57942" t="s">
        <v>18</v>
      </c>
      <c r="G57942" t="s">
        <v>479</v>
      </c>
      <c r="I57942" t="s">
        <v>480</v>
      </c>
      <c r="J57942" t="s">
        <v>480</v>
      </c>
      <c r="K57942">
        <v>1</v>
      </c>
      <c r="L57942" s="1">
        <v>40179</v>
      </c>
      <c r="M57942" s="1">
        <v>41841</v>
      </c>
      <c r="N57942" s="1">
        <v>41841</v>
      </c>
      <c r="O57942"/>
      <c r="P57942"/>
      <c r="Q57942"/>
      <c r="R57942"/>
    </row>
    <row r="57943" spans="1:18" x14ac:dyDescent="0.2">
      <c r="A57943" t="s">
        <v>198440</v>
      </c>
      <c r="B57943" t="s">
        <v>198441</v>
      </c>
      <c r="C57943" t="s">
        <v>198442</v>
      </c>
      <c r="D57943" t="s">
        <v>94</v>
      </c>
      <c r="E57943">
        <v>1000000</v>
      </c>
      <c r="F57943" t="s">
        <v>18</v>
      </c>
      <c r="G57943" t="s">
        <v>25</v>
      </c>
      <c r="H57943" t="s">
        <v>64</v>
      </c>
      <c r="I57943" t="s">
        <v>65</v>
      </c>
      <c r="J57943" t="s">
        <v>71</v>
      </c>
      <c r="K57943">
        <v>1</v>
      </c>
      <c r="L57943" s="1">
        <v>35065</v>
      </c>
      <c r="M57943" s="1">
        <v>40071</v>
      </c>
      <c r="N57943" s="1">
        <v>40071</v>
      </c>
    </row>
    <row r="57944" spans="1:18" hidden="1" x14ac:dyDescent="0.2">
      <c r="A57944" t="s">
        <v>198443</v>
      </c>
      <c r="B57944" t="s">
        <v>198444</v>
      </c>
      <c r="C57944" t="s">
        <v>198445</v>
      </c>
      <c r="D57944" t="s">
        <v>1503</v>
      </c>
      <c r="E57944">
        <v>16294493.789999999</v>
      </c>
      <c r="F57944" t="s">
        <v>113</v>
      </c>
      <c r="G57944" t="s">
        <v>57</v>
      </c>
      <c r="H57944" t="s">
        <v>202</v>
      </c>
      <c r="I57944" t="s">
        <v>23102</v>
      </c>
      <c r="J57944" t="s">
        <v>23102</v>
      </c>
      <c r="K57944">
        <v>2</v>
      </c>
      <c r="M57944" s="1">
        <v>38449</v>
      </c>
      <c r="N57944" s="1">
        <v>38700</v>
      </c>
      <c r="O57944"/>
      <c r="P57944"/>
      <c r="Q57944"/>
      <c r="R57944"/>
    </row>
    <row r="57945" spans="1:18" hidden="1" x14ac:dyDescent="0.2">
      <c r="A57945" t="s">
        <v>198446</v>
      </c>
      <c r="B57945" t="s">
        <v>198447</v>
      </c>
      <c r="C57945" t="s">
        <v>198448</v>
      </c>
      <c r="D57945" t="s">
        <v>108333</v>
      </c>
      <c r="E57945" t="s">
        <v>43</v>
      </c>
      <c r="F57945" t="s">
        <v>18</v>
      </c>
      <c r="G57945" t="s">
        <v>25</v>
      </c>
      <c r="H57945" t="s">
        <v>158</v>
      </c>
      <c r="I57945" t="s">
        <v>244</v>
      </c>
      <c r="J57945" t="s">
        <v>327</v>
      </c>
      <c r="K57945">
        <v>1</v>
      </c>
      <c r="L57945" s="1">
        <v>40909</v>
      </c>
      <c r="M57945" s="1">
        <v>40909</v>
      </c>
      <c r="N57945" s="1">
        <v>40909</v>
      </c>
      <c r="O57945"/>
      <c r="P57945"/>
      <c r="Q57945"/>
      <c r="R57945"/>
    </row>
    <row r="57946" spans="1:18" hidden="1" x14ac:dyDescent="0.2">
      <c r="A57946" t="s">
        <v>198449</v>
      </c>
      <c r="B57946" t="s">
        <v>198450</v>
      </c>
      <c r="C57946" t="s">
        <v>198451</v>
      </c>
      <c r="D57946" t="s">
        <v>42</v>
      </c>
      <c r="E57946">
        <v>23100</v>
      </c>
      <c r="F57946" t="s">
        <v>18</v>
      </c>
      <c r="G57946" t="s">
        <v>25</v>
      </c>
      <c r="H57946" t="s">
        <v>808</v>
      </c>
      <c r="I57946" t="s">
        <v>809</v>
      </c>
      <c r="J57946" t="s">
        <v>809</v>
      </c>
      <c r="K57946">
        <v>1</v>
      </c>
      <c r="L57946" s="1">
        <v>40179</v>
      </c>
      <c r="M57946" s="1">
        <v>40557</v>
      </c>
      <c r="N57946" s="1">
        <v>40557</v>
      </c>
      <c r="O57946"/>
      <c r="P57946"/>
      <c r="Q57946"/>
      <c r="R57946"/>
    </row>
    <row r="57947" spans="1:18" hidden="1" x14ac:dyDescent="0.2">
      <c r="A57947" t="s">
        <v>198452</v>
      </c>
      <c r="B57947" t="s">
        <v>198453</v>
      </c>
      <c r="C57947" t="s">
        <v>198454</v>
      </c>
      <c r="E57947" t="s">
        <v>43</v>
      </c>
      <c r="F57947" t="s">
        <v>18</v>
      </c>
      <c r="G57947" t="s">
        <v>276</v>
      </c>
      <c r="H57947">
        <v>17</v>
      </c>
      <c r="I57947" t="s">
        <v>464</v>
      </c>
      <c r="J57947" t="s">
        <v>464</v>
      </c>
      <c r="K57947">
        <v>1</v>
      </c>
      <c r="M57947" s="1">
        <v>41661</v>
      </c>
      <c r="N57947" s="1">
        <v>41661</v>
      </c>
      <c r="O57947"/>
      <c r="P57947"/>
      <c r="Q57947"/>
      <c r="R57947"/>
    </row>
    <row r="57948" spans="1:18" hidden="1" x14ac:dyDescent="0.2">
      <c r="A57948" t="s">
        <v>198455</v>
      </c>
      <c r="B57948" t="s">
        <v>198456</v>
      </c>
      <c r="C57948" t="s">
        <v>198457</v>
      </c>
      <c r="D57948" t="s">
        <v>1247</v>
      </c>
      <c r="E57948">
        <v>250000</v>
      </c>
      <c r="F57948" t="s">
        <v>18</v>
      </c>
      <c r="G57948" t="s">
        <v>25</v>
      </c>
      <c r="H57948" t="s">
        <v>1011</v>
      </c>
      <c r="I57948" t="s">
        <v>8823</v>
      </c>
      <c r="J57948" t="s">
        <v>20383</v>
      </c>
      <c r="K57948">
        <v>1</v>
      </c>
      <c r="M57948" s="1">
        <v>42233</v>
      </c>
      <c r="N57948" s="1">
        <v>42233</v>
      </c>
      <c r="O57948"/>
      <c r="P57948"/>
      <c r="Q57948"/>
      <c r="R57948"/>
    </row>
    <row r="57949" spans="1:18" x14ac:dyDescent="0.2">
      <c r="A57949" t="s">
        <v>198458</v>
      </c>
      <c r="B57949" t="s">
        <v>198459</v>
      </c>
      <c r="C57949" t="s">
        <v>198460</v>
      </c>
      <c r="D57949" t="s">
        <v>198461</v>
      </c>
      <c r="E57949">
        <v>50000</v>
      </c>
      <c r="F57949" t="s">
        <v>18</v>
      </c>
      <c r="G57949" t="s">
        <v>25</v>
      </c>
      <c r="H57949" t="s">
        <v>44</v>
      </c>
      <c r="I57949" t="s">
        <v>282</v>
      </c>
      <c r="J57949" t="s">
        <v>282</v>
      </c>
      <c r="K57949">
        <v>1</v>
      </c>
      <c r="L57949" s="1">
        <v>41640</v>
      </c>
      <c r="M57949" s="1">
        <v>42048</v>
      </c>
      <c r="N57949" s="1">
        <v>42048</v>
      </c>
    </row>
    <row r="57950" spans="1:18" hidden="1" x14ac:dyDescent="0.2">
      <c r="A57950" t="s">
        <v>198462</v>
      </c>
      <c r="B57950" t="s">
        <v>198463</v>
      </c>
      <c r="D57950" t="s">
        <v>357</v>
      </c>
      <c r="E57950" t="s">
        <v>43</v>
      </c>
      <c r="F57950" t="s">
        <v>18</v>
      </c>
      <c r="K57950">
        <v>1</v>
      </c>
      <c r="L57950" s="1">
        <v>38472</v>
      </c>
      <c r="M57950" s="1">
        <v>41604</v>
      </c>
      <c r="N57950" s="1">
        <v>41604</v>
      </c>
      <c r="O57950"/>
      <c r="P57950"/>
      <c r="Q57950"/>
      <c r="R57950"/>
    </row>
    <row r="57951" spans="1:18" x14ac:dyDescent="0.2">
      <c r="A57951" t="s">
        <v>198464</v>
      </c>
      <c r="B57951" t="s">
        <v>198465</v>
      </c>
      <c r="C57951" t="s">
        <v>198466</v>
      </c>
      <c r="D57951" t="s">
        <v>42</v>
      </c>
      <c r="E57951">
        <v>5400000</v>
      </c>
      <c r="F57951" t="s">
        <v>18</v>
      </c>
      <c r="G57951" t="s">
        <v>25</v>
      </c>
      <c r="H57951" t="s">
        <v>89</v>
      </c>
      <c r="I57951" t="s">
        <v>589</v>
      </c>
      <c r="J57951" t="s">
        <v>24837</v>
      </c>
      <c r="K57951">
        <v>2</v>
      </c>
      <c r="L57951" s="1">
        <v>39083</v>
      </c>
      <c r="M57951" s="1">
        <v>40513</v>
      </c>
      <c r="N57951" s="1">
        <v>41244</v>
      </c>
    </row>
    <row r="57952" spans="1:18" x14ac:dyDescent="0.2">
      <c r="A57952" t="s">
        <v>198467</v>
      </c>
      <c r="B57952" t="s">
        <v>198468</v>
      </c>
      <c r="C57952" t="s">
        <v>198469</v>
      </c>
      <c r="D57952" t="s">
        <v>56</v>
      </c>
      <c r="E57952">
        <v>25000000</v>
      </c>
      <c r="F57952" t="s">
        <v>113</v>
      </c>
      <c r="G57952" t="s">
        <v>25</v>
      </c>
      <c r="H57952" t="s">
        <v>190</v>
      </c>
      <c r="I57952" t="s">
        <v>191</v>
      </c>
      <c r="J57952" t="s">
        <v>191</v>
      </c>
      <c r="K57952">
        <v>1</v>
      </c>
      <c r="L57952" s="1">
        <v>33970</v>
      </c>
      <c r="M57952" s="1">
        <v>39426</v>
      </c>
      <c r="N57952" s="1">
        <v>39426</v>
      </c>
    </row>
    <row r="57953" spans="1:18" x14ac:dyDescent="0.2">
      <c r="A57953" t="s">
        <v>198470</v>
      </c>
      <c r="B57953" t="s">
        <v>198471</v>
      </c>
      <c r="C57953" t="s">
        <v>198472</v>
      </c>
      <c r="D57953" t="s">
        <v>198473</v>
      </c>
      <c r="E57953">
        <v>900000</v>
      </c>
      <c r="F57953" t="s">
        <v>18</v>
      </c>
      <c r="G57953" t="s">
        <v>25</v>
      </c>
      <c r="H57953" t="s">
        <v>142</v>
      </c>
      <c r="I57953" t="s">
        <v>143</v>
      </c>
      <c r="J57953" t="s">
        <v>469</v>
      </c>
      <c r="K57953">
        <v>1</v>
      </c>
      <c r="L57953" s="1">
        <v>41550</v>
      </c>
      <c r="M57953" s="1">
        <v>41791</v>
      </c>
      <c r="N57953" s="1">
        <v>41791</v>
      </c>
    </row>
    <row r="57954" spans="1:18" hidden="1" x14ac:dyDescent="0.2">
      <c r="A57954" t="s">
        <v>198474</v>
      </c>
      <c r="B57954" t="s">
        <v>198475</v>
      </c>
      <c r="D57954" t="s">
        <v>198476</v>
      </c>
      <c r="E57954">
        <v>49175</v>
      </c>
      <c r="F57954" t="s">
        <v>207</v>
      </c>
      <c r="K57954">
        <v>1</v>
      </c>
      <c r="M57954" s="1">
        <v>42064</v>
      </c>
      <c r="N57954" s="1">
        <v>42064</v>
      </c>
      <c r="O57954"/>
      <c r="P57954"/>
      <c r="Q57954"/>
      <c r="R57954"/>
    </row>
    <row r="57955" spans="1:18" x14ac:dyDescent="0.2">
      <c r="A57955" t="s">
        <v>198477</v>
      </c>
      <c r="B57955" t="s">
        <v>198478</v>
      </c>
      <c r="C57955" t="s">
        <v>198479</v>
      </c>
      <c r="D57955" t="s">
        <v>198480</v>
      </c>
      <c r="E57955">
        <v>5600000</v>
      </c>
      <c r="F57955" t="s">
        <v>18</v>
      </c>
      <c r="K57955">
        <v>2</v>
      </c>
      <c r="L57955" s="1">
        <v>41275</v>
      </c>
      <c r="M57955" s="1">
        <v>41487</v>
      </c>
      <c r="N57955" s="1">
        <v>42136</v>
      </c>
    </row>
    <row r="57956" spans="1:18" x14ac:dyDescent="0.2">
      <c r="A57956" t="s">
        <v>198481</v>
      </c>
      <c r="B57956" t="s">
        <v>198482</v>
      </c>
      <c r="C57956" t="s">
        <v>198483</v>
      </c>
      <c r="D57956" t="s">
        <v>50</v>
      </c>
      <c r="E57956">
        <v>11000000</v>
      </c>
      <c r="F57956" t="s">
        <v>18</v>
      </c>
      <c r="G57956" t="s">
        <v>25</v>
      </c>
      <c r="H57956" t="s">
        <v>64</v>
      </c>
      <c r="I57956" t="s">
        <v>65</v>
      </c>
      <c r="J57956" t="s">
        <v>71</v>
      </c>
      <c r="K57956">
        <v>2</v>
      </c>
      <c r="L57956" s="1">
        <v>39814</v>
      </c>
      <c r="M57956" s="1">
        <v>40486</v>
      </c>
      <c r="N57956" s="1">
        <v>40869</v>
      </c>
    </row>
    <row r="57957" spans="1:18" x14ac:dyDescent="0.2">
      <c r="A57957" t="s">
        <v>198484</v>
      </c>
      <c r="B57957" t="s">
        <v>198485</v>
      </c>
      <c r="C57957" t="s">
        <v>198486</v>
      </c>
      <c r="D57957" t="s">
        <v>116214</v>
      </c>
      <c r="E57957">
        <v>350000</v>
      </c>
      <c r="F57957" t="s">
        <v>18</v>
      </c>
      <c r="G57957" t="s">
        <v>25</v>
      </c>
      <c r="H57957" t="s">
        <v>44</v>
      </c>
      <c r="I57957" t="s">
        <v>282</v>
      </c>
      <c r="J57957" t="s">
        <v>282</v>
      </c>
      <c r="K57957">
        <v>2</v>
      </c>
      <c r="L57957" s="1">
        <v>41791</v>
      </c>
      <c r="M57957" s="1">
        <v>42005</v>
      </c>
      <c r="N57957" s="1">
        <v>42278</v>
      </c>
    </row>
    <row r="57958" spans="1:18" x14ac:dyDescent="0.2">
      <c r="A57958" t="s">
        <v>198487</v>
      </c>
      <c r="B57958" t="s">
        <v>198488</v>
      </c>
      <c r="C57958" t="s">
        <v>198489</v>
      </c>
      <c r="D57958" t="s">
        <v>2479</v>
      </c>
      <c r="E57958">
        <v>800000</v>
      </c>
      <c r="F57958" t="s">
        <v>18</v>
      </c>
      <c r="G57958" t="s">
        <v>2125</v>
      </c>
      <c r="H57958">
        <v>13</v>
      </c>
      <c r="I57958" t="s">
        <v>2126</v>
      </c>
      <c r="J57958" t="s">
        <v>2126</v>
      </c>
      <c r="K57958">
        <v>1</v>
      </c>
      <c r="L57958" s="1">
        <v>39083</v>
      </c>
      <c r="M57958" s="1">
        <v>41012</v>
      </c>
      <c r="N57958" s="1">
        <v>41012</v>
      </c>
    </row>
    <row r="57959" spans="1:18" hidden="1" x14ac:dyDescent="0.2">
      <c r="A57959" t="s">
        <v>198490</v>
      </c>
      <c r="B57959" t="s">
        <v>198491</v>
      </c>
      <c r="C57959" t="s">
        <v>198492</v>
      </c>
      <c r="D57959" t="s">
        <v>2479</v>
      </c>
      <c r="E57959">
        <v>8000000</v>
      </c>
      <c r="F57959" t="s">
        <v>113</v>
      </c>
      <c r="G57959" t="s">
        <v>25</v>
      </c>
      <c r="H57959" t="s">
        <v>158</v>
      </c>
      <c r="I57959" t="s">
        <v>244</v>
      </c>
      <c r="J57959" t="s">
        <v>244</v>
      </c>
      <c r="K57959">
        <v>2</v>
      </c>
      <c r="M57959" s="1">
        <v>38545</v>
      </c>
      <c r="N57959" s="1">
        <v>38769</v>
      </c>
      <c r="O57959"/>
      <c r="P57959"/>
      <c r="Q57959"/>
      <c r="R57959"/>
    </row>
    <row r="57960" spans="1:18" hidden="1" x14ac:dyDescent="0.2">
      <c r="A57960" t="s">
        <v>198493</v>
      </c>
      <c r="B57960" t="s">
        <v>198494</v>
      </c>
      <c r="C57960" t="s">
        <v>198495</v>
      </c>
      <c r="D57960" t="s">
        <v>198496</v>
      </c>
      <c r="E57960">
        <v>4329819</v>
      </c>
      <c r="F57960" t="s">
        <v>18</v>
      </c>
      <c r="G57960" t="s">
        <v>128</v>
      </c>
      <c r="H57960" t="s">
        <v>129</v>
      </c>
      <c r="I57960" t="s">
        <v>130</v>
      </c>
      <c r="J57960" t="s">
        <v>130</v>
      </c>
      <c r="K57960">
        <v>4</v>
      </c>
      <c r="L57960" s="1">
        <v>41275</v>
      </c>
      <c r="M57960" s="1">
        <v>41579</v>
      </c>
      <c r="N57960" s="1">
        <v>42194</v>
      </c>
      <c r="O57960"/>
      <c r="P57960"/>
      <c r="Q57960"/>
      <c r="R57960"/>
    </row>
    <row r="57961" spans="1:18" x14ac:dyDescent="0.2">
      <c r="A57961" t="s">
        <v>198497</v>
      </c>
      <c r="B57961" t="s">
        <v>198498</v>
      </c>
      <c r="C57961" t="s">
        <v>198499</v>
      </c>
      <c r="D57961" t="s">
        <v>198500</v>
      </c>
      <c r="E57961">
        <v>1100000</v>
      </c>
      <c r="F57961" t="s">
        <v>18</v>
      </c>
      <c r="G57961" t="s">
        <v>25</v>
      </c>
      <c r="H57961" t="s">
        <v>106</v>
      </c>
      <c r="I57961" t="s">
        <v>107</v>
      </c>
      <c r="J57961" t="s">
        <v>108</v>
      </c>
      <c r="K57961">
        <v>1</v>
      </c>
      <c r="L57961" s="1">
        <v>41365</v>
      </c>
      <c r="M57961" s="1">
        <v>42082</v>
      </c>
      <c r="N57961" s="1">
        <v>42082</v>
      </c>
    </row>
    <row r="57962" spans="1:18" hidden="1" x14ac:dyDescent="0.2">
      <c r="A57962" t="s">
        <v>198501</v>
      </c>
      <c r="B57962" t="s">
        <v>198502</v>
      </c>
      <c r="C57962" t="s">
        <v>198503</v>
      </c>
      <c r="D57962" t="s">
        <v>198504</v>
      </c>
      <c r="E57962">
        <v>180000</v>
      </c>
      <c r="F57962" t="s">
        <v>207</v>
      </c>
      <c r="K57962">
        <v>1</v>
      </c>
      <c r="M57962" s="1">
        <v>40422</v>
      </c>
      <c r="N57962" s="1">
        <v>40422</v>
      </c>
      <c r="O57962"/>
      <c r="P57962"/>
      <c r="Q57962"/>
      <c r="R57962"/>
    </row>
    <row r="57963" spans="1:18" hidden="1" x14ac:dyDescent="0.2">
      <c r="A57963" t="s">
        <v>198505</v>
      </c>
      <c r="B57963" t="s">
        <v>198506</v>
      </c>
      <c r="C57963" t="s">
        <v>198507</v>
      </c>
      <c r="D57963" t="s">
        <v>1919</v>
      </c>
      <c r="E57963">
        <v>3439960</v>
      </c>
      <c r="F57963" t="s">
        <v>18</v>
      </c>
      <c r="G57963" t="s">
        <v>25</v>
      </c>
      <c r="H57963" t="s">
        <v>106</v>
      </c>
      <c r="I57963" t="s">
        <v>107</v>
      </c>
      <c r="J57963" t="s">
        <v>108</v>
      </c>
      <c r="K57963">
        <v>2</v>
      </c>
      <c r="L57963" s="1">
        <v>41740</v>
      </c>
      <c r="M57963" s="1">
        <v>41906</v>
      </c>
      <c r="N57963" s="1">
        <v>42045</v>
      </c>
      <c r="O57963"/>
      <c r="P57963"/>
      <c r="Q57963"/>
      <c r="R57963"/>
    </row>
    <row r="57964" spans="1:18" hidden="1" x14ac:dyDescent="0.2">
      <c r="A57964" t="s">
        <v>198508</v>
      </c>
      <c r="B57964" t="s">
        <v>198509</v>
      </c>
      <c r="C57964" t="s">
        <v>198510</v>
      </c>
      <c r="D57964" t="s">
        <v>106116</v>
      </c>
      <c r="E57964">
        <v>610000</v>
      </c>
      <c r="F57964" t="s">
        <v>18</v>
      </c>
      <c r="G57964" t="s">
        <v>25</v>
      </c>
      <c r="H57964" t="s">
        <v>106</v>
      </c>
      <c r="I57964" t="s">
        <v>107</v>
      </c>
      <c r="J57964" t="s">
        <v>108</v>
      </c>
      <c r="K57964">
        <v>1</v>
      </c>
      <c r="M57964" s="1">
        <v>42227</v>
      </c>
      <c r="N57964" s="1">
        <v>42227</v>
      </c>
      <c r="O57964"/>
      <c r="P57964"/>
      <c r="Q57964"/>
      <c r="R57964"/>
    </row>
    <row r="57965" spans="1:18" hidden="1" x14ac:dyDescent="0.2">
      <c r="A57965" t="s">
        <v>198511</v>
      </c>
      <c r="B57965" t="s">
        <v>198512</v>
      </c>
      <c r="C57965" t="s">
        <v>198513</v>
      </c>
      <c r="D57965" t="s">
        <v>198514</v>
      </c>
      <c r="E57965">
        <v>5000000</v>
      </c>
      <c r="F57965" t="s">
        <v>18</v>
      </c>
      <c r="G57965" t="s">
        <v>57</v>
      </c>
      <c r="H57965" t="s">
        <v>58</v>
      </c>
      <c r="I57965" t="s">
        <v>59</v>
      </c>
      <c r="J57965" t="s">
        <v>59</v>
      </c>
      <c r="K57965">
        <v>1</v>
      </c>
      <c r="M57965" s="1">
        <v>42103</v>
      </c>
      <c r="N57965" s="1">
        <v>42103</v>
      </c>
      <c r="O57965"/>
      <c r="P57965"/>
      <c r="Q57965"/>
      <c r="R57965"/>
    </row>
    <row r="57966" spans="1:18" hidden="1" x14ac:dyDescent="0.2">
      <c r="A57966" t="s">
        <v>198515</v>
      </c>
      <c r="B57966" t="s">
        <v>198516</v>
      </c>
      <c r="C57966" t="s">
        <v>198517</v>
      </c>
      <c r="D57966" t="s">
        <v>42</v>
      </c>
      <c r="E57966">
        <v>7525000</v>
      </c>
      <c r="F57966" t="s">
        <v>18</v>
      </c>
      <c r="G57966" t="s">
        <v>25</v>
      </c>
      <c r="H57966" t="s">
        <v>808</v>
      </c>
      <c r="I57966" t="s">
        <v>809</v>
      </c>
      <c r="J57966" t="s">
        <v>809</v>
      </c>
      <c r="K57966">
        <v>2</v>
      </c>
      <c r="L57966" s="1">
        <v>38718</v>
      </c>
      <c r="M57966" s="1">
        <v>39506</v>
      </c>
      <c r="N57966" s="1">
        <v>41228</v>
      </c>
      <c r="O57966"/>
      <c r="P57966"/>
      <c r="Q57966"/>
      <c r="R57966"/>
    </row>
    <row r="57967" spans="1:18" x14ac:dyDescent="0.2">
      <c r="A57967" t="s">
        <v>198518</v>
      </c>
      <c r="B57967" t="s">
        <v>198519</v>
      </c>
      <c r="C57967" t="s">
        <v>198520</v>
      </c>
      <c r="D57967" t="s">
        <v>198521</v>
      </c>
      <c r="E57967">
        <v>300000</v>
      </c>
      <c r="F57967" t="s">
        <v>18</v>
      </c>
      <c r="G57967" t="s">
        <v>25</v>
      </c>
      <c r="H57967" t="s">
        <v>64</v>
      </c>
      <c r="I57967" t="s">
        <v>95</v>
      </c>
      <c r="J57967" t="s">
        <v>376</v>
      </c>
      <c r="K57967">
        <v>1</v>
      </c>
      <c r="L57967" s="1">
        <v>40180</v>
      </c>
      <c r="M57967" s="1">
        <v>40313</v>
      </c>
      <c r="N57967" s="1">
        <v>40313</v>
      </c>
    </row>
    <row r="57968" spans="1:18" hidden="1" x14ac:dyDescent="0.2">
      <c r="A57968" t="s">
        <v>198522</v>
      </c>
      <c r="B57968" t="s">
        <v>198523</v>
      </c>
      <c r="C57968" t="s">
        <v>198524</v>
      </c>
      <c r="E57968" t="s">
        <v>43</v>
      </c>
      <c r="F57968" t="s">
        <v>18</v>
      </c>
      <c r="G57968" t="s">
        <v>128</v>
      </c>
      <c r="H57968" t="s">
        <v>93834</v>
      </c>
      <c r="I57968" t="s">
        <v>93835</v>
      </c>
      <c r="J57968" t="s">
        <v>93835</v>
      </c>
      <c r="K57968">
        <v>1</v>
      </c>
      <c r="L57968" s="1">
        <v>37622</v>
      </c>
      <c r="M57968" s="1">
        <v>42130</v>
      </c>
      <c r="N57968" s="1">
        <v>42130</v>
      </c>
      <c r="O57968"/>
      <c r="P57968"/>
      <c r="Q57968"/>
      <c r="R57968"/>
    </row>
    <row r="57969" spans="1:18" x14ac:dyDescent="0.2">
      <c r="A57969" t="s">
        <v>198525</v>
      </c>
      <c r="B57969" t="s">
        <v>198526</v>
      </c>
      <c r="C57969" t="s">
        <v>198527</v>
      </c>
      <c r="D57969" t="s">
        <v>198528</v>
      </c>
      <c r="E57969">
        <v>2750000</v>
      </c>
      <c r="F57969" t="s">
        <v>113</v>
      </c>
      <c r="G57969" t="s">
        <v>25</v>
      </c>
      <c r="H57969" t="s">
        <v>64</v>
      </c>
      <c r="I57969" t="s">
        <v>65</v>
      </c>
      <c r="J57969" t="s">
        <v>271</v>
      </c>
      <c r="K57969">
        <v>1</v>
      </c>
      <c r="L57969" s="1">
        <v>40179</v>
      </c>
      <c r="M57969" s="1">
        <v>41082</v>
      </c>
      <c r="N57969" s="1">
        <v>41082</v>
      </c>
    </row>
    <row r="57970" spans="1:18" hidden="1" x14ac:dyDescent="0.2">
      <c r="A57970" t="s">
        <v>198529</v>
      </c>
      <c r="B57970" t="s">
        <v>198530</v>
      </c>
      <c r="C57970" t="s">
        <v>198531</v>
      </c>
      <c r="D57970" t="s">
        <v>67359</v>
      </c>
      <c r="E57970">
        <v>51979578</v>
      </c>
      <c r="F57970" t="s">
        <v>18</v>
      </c>
      <c r="G57970" t="s">
        <v>25</v>
      </c>
      <c r="H57970" t="s">
        <v>64</v>
      </c>
      <c r="I57970" t="s">
        <v>65</v>
      </c>
      <c r="J57970" t="s">
        <v>71</v>
      </c>
      <c r="K57970">
        <v>8</v>
      </c>
      <c r="L57970" s="1">
        <v>39083</v>
      </c>
      <c r="M57970" s="1">
        <v>39448</v>
      </c>
      <c r="N57970" s="1">
        <v>41927</v>
      </c>
      <c r="O57970"/>
      <c r="P57970"/>
      <c r="Q57970"/>
      <c r="R57970"/>
    </row>
    <row r="57971" spans="1:18" x14ac:dyDescent="0.2">
      <c r="A57971" t="s">
        <v>198532</v>
      </c>
      <c r="B57971" t="s">
        <v>198533</v>
      </c>
      <c r="C57971" t="s">
        <v>198534</v>
      </c>
      <c r="D57971" t="s">
        <v>198535</v>
      </c>
      <c r="E57971">
        <v>8699999</v>
      </c>
      <c r="F57971" t="s">
        <v>18</v>
      </c>
      <c r="G57971" t="s">
        <v>25</v>
      </c>
      <c r="H57971" t="s">
        <v>64</v>
      </c>
      <c r="I57971" t="s">
        <v>95</v>
      </c>
      <c r="J57971" t="s">
        <v>376</v>
      </c>
      <c r="K57971">
        <v>4</v>
      </c>
      <c r="L57971" s="1">
        <v>38687</v>
      </c>
      <c r="M57971" s="1">
        <v>38718</v>
      </c>
      <c r="N57971" s="1">
        <v>40206</v>
      </c>
    </row>
    <row r="57972" spans="1:18" x14ac:dyDescent="0.2">
      <c r="A57972" t="s">
        <v>198536</v>
      </c>
      <c r="B57972" t="s">
        <v>198537</v>
      </c>
      <c r="C57972" t="s">
        <v>198538</v>
      </c>
      <c r="D57972" t="s">
        <v>198539</v>
      </c>
      <c r="E57972">
        <v>1000000</v>
      </c>
      <c r="F57972" t="s">
        <v>18</v>
      </c>
      <c r="G57972" t="s">
        <v>25</v>
      </c>
      <c r="H57972" t="s">
        <v>64</v>
      </c>
      <c r="I57972" t="s">
        <v>65</v>
      </c>
      <c r="J57972" t="s">
        <v>5485</v>
      </c>
      <c r="K57972">
        <v>1</v>
      </c>
      <c r="L57972" s="1">
        <v>41275</v>
      </c>
      <c r="M57972" s="1">
        <v>42289</v>
      </c>
      <c r="N57972" s="1">
        <v>42289</v>
      </c>
    </row>
    <row r="57973" spans="1:18" x14ac:dyDescent="0.2">
      <c r="A57973" t="s">
        <v>198540</v>
      </c>
      <c r="B57973" t="s">
        <v>198541</v>
      </c>
      <c r="C57973" t="s">
        <v>198542</v>
      </c>
      <c r="D57973" t="s">
        <v>198543</v>
      </c>
      <c r="E57973">
        <v>14500000</v>
      </c>
      <c r="F57973" t="s">
        <v>18</v>
      </c>
      <c r="G57973" t="s">
        <v>25</v>
      </c>
      <c r="H57973" t="s">
        <v>106</v>
      </c>
      <c r="K57973">
        <v>3</v>
      </c>
      <c r="L57973" s="1">
        <v>40544</v>
      </c>
      <c r="M57973" s="1">
        <v>40848</v>
      </c>
      <c r="N57973" s="1">
        <v>42165</v>
      </c>
    </row>
    <row r="57974" spans="1:18" hidden="1" x14ac:dyDescent="0.2">
      <c r="A57974" t="s">
        <v>198544</v>
      </c>
      <c r="B57974" t="s">
        <v>198545</v>
      </c>
      <c r="C57974" t="s">
        <v>198546</v>
      </c>
      <c r="D57974" t="s">
        <v>379</v>
      </c>
      <c r="E57974" t="s">
        <v>43</v>
      </c>
      <c r="F57974" t="s">
        <v>18</v>
      </c>
      <c r="G57974" t="s">
        <v>25</v>
      </c>
      <c r="H57974" t="s">
        <v>808</v>
      </c>
      <c r="I57974" t="s">
        <v>809</v>
      </c>
      <c r="J57974" t="s">
        <v>809</v>
      </c>
      <c r="K57974">
        <v>1</v>
      </c>
      <c r="L57974" s="1">
        <v>39722</v>
      </c>
      <c r="M57974" s="1">
        <v>41888</v>
      </c>
      <c r="N57974" s="1">
        <v>41888</v>
      </c>
      <c r="O57974"/>
      <c r="P57974"/>
      <c r="Q57974"/>
      <c r="R57974"/>
    </row>
    <row r="57975" spans="1:18" hidden="1" x14ac:dyDescent="0.2">
      <c r="A57975" t="s">
        <v>198547</v>
      </c>
      <c r="B57975" t="s">
        <v>198548</v>
      </c>
      <c r="C57975" t="s">
        <v>198549</v>
      </c>
      <c r="D57975" t="s">
        <v>357</v>
      </c>
      <c r="E57975">
        <v>325000</v>
      </c>
      <c r="F57975" t="s">
        <v>18</v>
      </c>
      <c r="G57975" t="s">
        <v>25</v>
      </c>
      <c r="H57975" t="s">
        <v>808</v>
      </c>
      <c r="I57975" t="s">
        <v>809</v>
      </c>
      <c r="J57975" t="s">
        <v>810</v>
      </c>
      <c r="K57975">
        <v>2</v>
      </c>
      <c r="M57975" s="1">
        <v>39974</v>
      </c>
      <c r="N57975" s="1">
        <v>40359</v>
      </c>
      <c r="O57975"/>
      <c r="P57975"/>
      <c r="Q57975"/>
      <c r="R57975"/>
    </row>
    <row r="57976" spans="1:18" hidden="1" x14ac:dyDescent="0.2">
      <c r="A57976" t="s">
        <v>198550</v>
      </c>
      <c r="B57976" t="s">
        <v>198551</v>
      </c>
      <c r="C57976" t="s">
        <v>198552</v>
      </c>
      <c r="D57976" t="s">
        <v>198553</v>
      </c>
      <c r="E57976" t="s">
        <v>43</v>
      </c>
      <c r="F57976" t="s">
        <v>18</v>
      </c>
      <c r="G57976" t="s">
        <v>25</v>
      </c>
      <c r="H57976" t="s">
        <v>82</v>
      </c>
      <c r="I57976" t="s">
        <v>3879</v>
      </c>
      <c r="J57976" t="s">
        <v>3879</v>
      </c>
      <c r="K57976">
        <v>1</v>
      </c>
      <c r="L57976" s="1">
        <v>34700</v>
      </c>
      <c r="M57976" s="1">
        <v>41547</v>
      </c>
      <c r="N57976" s="1">
        <v>41547</v>
      </c>
      <c r="O57976"/>
      <c r="P57976"/>
      <c r="Q57976"/>
      <c r="R57976"/>
    </row>
    <row r="57977" spans="1:18" hidden="1" x14ac:dyDescent="0.2">
      <c r="A57977" t="s">
        <v>198554</v>
      </c>
      <c r="B57977" t="s">
        <v>198555</v>
      </c>
      <c r="C57977" t="s">
        <v>198556</v>
      </c>
      <c r="D57977" t="s">
        <v>75</v>
      </c>
      <c r="E57977" t="s">
        <v>43</v>
      </c>
      <c r="F57977" t="s">
        <v>18</v>
      </c>
      <c r="G57977" t="s">
        <v>1062</v>
      </c>
      <c r="H57977">
        <v>2</v>
      </c>
      <c r="I57977" t="s">
        <v>1698</v>
      </c>
      <c r="J57977" t="s">
        <v>198557</v>
      </c>
      <c r="K57977">
        <v>1</v>
      </c>
      <c r="M57977" s="1">
        <v>40806</v>
      </c>
      <c r="N57977" s="1">
        <v>40806</v>
      </c>
      <c r="O57977"/>
      <c r="P57977"/>
      <c r="Q57977"/>
      <c r="R57977"/>
    </row>
    <row r="57978" spans="1:18" hidden="1" x14ac:dyDescent="0.2">
      <c r="A57978" t="s">
        <v>198558</v>
      </c>
      <c r="B57978" t="s">
        <v>198559</v>
      </c>
      <c r="C57978" t="s">
        <v>198560</v>
      </c>
      <c r="D57978" t="s">
        <v>741</v>
      </c>
      <c r="E57978">
        <v>1500000</v>
      </c>
      <c r="F57978" t="s">
        <v>18</v>
      </c>
      <c r="G57978" t="s">
        <v>25</v>
      </c>
      <c r="H57978" t="s">
        <v>64</v>
      </c>
      <c r="I57978" t="s">
        <v>966</v>
      </c>
      <c r="J57978" t="s">
        <v>967</v>
      </c>
      <c r="K57978">
        <v>1</v>
      </c>
      <c r="M57978" s="1">
        <v>40294</v>
      </c>
      <c r="N57978" s="1">
        <v>40294</v>
      </c>
      <c r="O57978"/>
      <c r="P57978"/>
      <c r="Q57978"/>
      <c r="R57978"/>
    </row>
    <row r="57979" spans="1:18" hidden="1" x14ac:dyDescent="0.2">
      <c r="A57979" t="s">
        <v>198561</v>
      </c>
      <c r="B57979" t="s">
        <v>198562</v>
      </c>
      <c r="C57979" t="s">
        <v>198563</v>
      </c>
      <c r="D57979" t="s">
        <v>4544</v>
      </c>
      <c r="E57979">
        <v>50000</v>
      </c>
      <c r="F57979" t="s">
        <v>18</v>
      </c>
      <c r="G57979" t="s">
        <v>25</v>
      </c>
      <c r="H57979" t="s">
        <v>545</v>
      </c>
      <c r="I57979" t="s">
        <v>546</v>
      </c>
      <c r="J57979" t="s">
        <v>7359</v>
      </c>
      <c r="K57979">
        <v>1</v>
      </c>
      <c r="M57979" s="1">
        <v>41577</v>
      </c>
      <c r="N57979" s="1">
        <v>41577</v>
      </c>
      <c r="O57979"/>
      <c r="P57979"/>
      <c r="Q57979"/>
      <c r="R57979"/>
    </row>
    <row r="57980" spans="1:18" hidden="1" x14ac:dyDescent="0.2">
      <c r="A57980" t="s">
        <v>198564</v>
      </c>
      <c r="B57980" t="s">
        <v>198565</v>
      </c>
      <c r="C57980" t="s">
        <v>198566</v>
      </c>
      <c r="D57980" t="s">
        <v>142486</v>
      </c>
      <c r="E57980">
        <v>500000000</v>
      </c>
      <c r="F57980" t="s">
        <v>18</v>
      </c>
      <c r="G57980" t="s">
        <v>165</v>
      </c>
      <c r="H57980" t="s">
        <v>1266</v>
      </c>
      <c r="I57980" t="s">
        <v>43471</v>
      </c>
      <c r="J57980" t="s">
        <v>43471</v>
      </c>
      <c r="K57980">
        <v>1</v>
      </c>
      <c r="M57980" s="1">
        <v>38190</v>
      </c>
      <c r="N57980" s="1">
        <v>38190</v>
      </c>
      <c r="O57980"/>
      <c r="P57980"/>
      <c r="Q57980"/>
      <c r="R57980"/>
    </row>
    <row r="57981" spans="1:18" hidden="1" x14ac:dyDescent="0.2">
      <c r="A57981" t="s">
        <v>198567</v>
      </c>
      <c r="B57981" t="s">
        <v>198568</v>
      </c>
      <c r="C57981" t="s">
        <v>198569</v>
      </c>
      <c r="D57981" t="s">
        <v>264</v>
      </c>
      <c r="E57981" t="s">
        <v>43</v>
      </c>
      <c r="F57981" t="s">
        <v>18</v>
      </c>
      <c r="G57981" t="s">
        <v>128</v>
      </c>
      <c r="H57981" t="s">
        <v>129</v>
      </c>
      <c r="I57981" t="s">
        <v>130</v>
      </c>
      <c r="J57981" t="s">
        <v>130</v>
      </c>
      <c r="K57981">
        <v>2</v>
      </c>
      <c r="L57981" s="1">
        <v>36526</v>
      </c>
      <c r="M57981" s="1">
        <v>41304</v>
      </c>
      <c r="N57981" s="1">
        <v>41344</v>
      </c>
      <c r="O57981"/>
      <c r="P57981"/>
      <c r="Q57981"/>
      <c r="R57981"/>
    </row>
    <row r="57982" spans="1:18" x14ac:dyDescent="0.2">
      <c r="A57982" t="s">
        <v>198570</v>
      </c>
      <c r="B57982" t="s">
        <v>198571</v>
      </c>
      <c r="C57982" t="s">
        <v>198572</v>
      </c>
      <c r="D57982" t="s">
        <v>26428</v>
      </c>
      <c r="E57982">
        <v>1000000</v>
      </c>
      <c r="F57982" t="s">
        <v>207</v>
      </c>
      <c r="G57982" t="s">
        <v>25</v>
      </c>
      <c r="H57982" t="s">
        <v>286</v>
      </c>
      <c r="I57982" t="s">
        <v>1030</v>
      </c>
      <c r="J57982" t="s">
        <v>1030</v>
      </c>
      <c r="K57982">
        <v>1</v>
      </c>
      <c r="L57982" s="1">
        <v>39052</v>
      </c>
      <c r="M57982" s="1">
        <v>39234</v>
      </c>
      <c r="N57982" s="1">
        <v>39234</v>
      </c>
    </row>
    <row r="57983" spans="1:18" hidden="1" x14ac:dyDescent="0.2">
      <c r="A57983" t="s">
        <v>198573</v>
      </c>
      <c r="B57983" t="s">
        <v>198574</v>
      </c>
      <c r="C57983" t="s">
        <v>198575</v>
      </c>
      <c r="D57983" t="s">
        <v>49932</v>
      </c>
      <c r="E57983">
        <v>4169942</v>
      </c>
      <c r="F57983" t="s">
        <v>207</v>
      </c>
      <c r="G57983" t="s">
        <v>57</v>
      </c>
      <c r="H57983" t="s">
        <v>202</v>
      </c>
      <c r="I57983" t="s">
        <v>203</v>
      </c>
      <c r="J57983" t="s">
        <v>203</v>
      </c>
      <c r="K57983">
        <v>1</v>
      </c>
      <c r="L57983" s="1">
        <v>39508</v>
      </c>
      <c r="M57983" s="1">
        <v>39510</v>
      </c>
      <c r="N57983" s="1">
        <v>39510</v>
      </c>
      <c r="O57983"/>
      <c r="P57983"/>
      <c r="Q57983"/>
      <c r="R57983"/>
    </row>
    <row r="57984" spans="1:18" hidden="1" x14ac:dyDescent="0.2">
      <c r="A57984" t="s">
        <v>198576</v>
      </c>
      <c r="B57984" t="s">
        <v>198577</v>
      </c>
      <c r="C57984" t="s">
        <v>198578</v>
      </c>
      <c r="D57984" t="s">
        <v>21731</v>
      </c>
      <c r="E57984">
        <v>73408</v>
      </c>
      <c r="F57984" t="s">
        <v>18</v>
      </c>
      <c r="G57984" t="s">
        <v>128</v>
      </c>
      <c r="H57984" t="s">
        <v>129</v>
      </c>
      <c r="I57984" t="s">
        <v>130</v>
      </c>
      <c r="J57984" t="s">
        <v>130</v>
      </c>
      <c r="K57984">
        <v>1</v>
      </c>
      <c r="M57984" s="1">
        <v>41791</v>
      </c>
      <c r="N57984" s="1">
        <v>41791</v>
      </c>
      <c r="O57984"/>
      <c r="P57984"/>
      <c r="Q57984"/>
      <c r="R57984"/>
    </row>
    <row r="57985" spans="1:18" x14ac:dyDescent="0.2">
      <c r="A57985" t="s">
        <v>198579</v>
      </c>
      <c r="B57985" t="s">
        <v>198580</v>
      </c>
      <c r="D57985" t="s">
        <v>198581</v>
      </c>
      <c r="E57985">
        <v>15000000</v>
      </c>
      <c r="F57985" t="s">
        <v>113</v>
      </c>
      <c r="G57985" t="s">
        <v>25</v>
      </c>
      <c r="H57985" t="s">
        <v>106</v>
      </c>
      <c r="I57985" t="s">
        <v>107</v>
      </c>
      <c r="J57985" t="s">
        <v>108</v>
      </c>
      <c r="K57985">
        <v>1</v>
      </c>
      <c r="L57985" s="1">
        <v>33239</v>
      </c>
      <c r="M57985" s="1">
        <v>38006</v>
      </c>
      <c r="N57985" s="1">
        <v>38006</v>
      </c>
    </row>
    <row r="57986" spans="1:18" x14ac:dyDescent="0.2">
      <c r="A57986" t="s">
        <v>198582</v>
      </c>
      <c r="B57986" t="s">
        <v>198583</v>
      </c>
      <c r="D57986" t="s">
        <v>198584</v>
      </c>
      <c r="E57986">
        <v>45700000</v>
      </c>
      <c r="F57986" t="s">
        <v>18</v>
      </c>
      <c r="G57986" t="s">
        <v>25</v>
      </c>
      <c r="H57986" t="s">
        <v>158</v>
      </c>
      <c r="I57986" t="s">
        <v>244</v>
      </c>
      <c r="J57986" t="s">
        <v>244</v>
      </c>
      <c r="K57986">
        <v>2</v>
      </c>
      <c r="L57986" s="1">
        <v>40544</v>
      </c>
      <c r="M57986" s="1">
        <v>40366</v>
      </c>
      <c r="N57986" s="1">
        <v>40687</v>
      </c>
    </row>
    <row r="57987" spans="1:18" hidden="1" x14ac:dyDescent="0.2">
      <c r="A57987" t="s">
        <v>198585</v>
      </c>
      <c r="B57987" t="s">
        <v>198586</v>
      </c>
      <c r="C57987" t="s">
        <v>198587</v>
      </c>
      <c r="E57987" t="s">
        <v>43</v>
      </c>
      <c r="F57987" t="s">
        <v>18</v>
      </c>
      <c r="G57987" t="s">
        <v>25</v>
      </c>
      <c r="H57987" t="s">
        <v>1239</v>
      </c>
      <c r="I57987" t="s">
        <v>2107</v>
      </c>
      <c r="J57987" t="s">
        <v>35212</v>
      </c>
      <c r="K57987">
        <v>1</v>
      </c>
      <c r="M57987" s="1">
        <v>41471</v>
      </c>
      <c r="N57987" s="1">
        <v>41471</v>
      </c>
      <c r="O57987"/>
      <c r="P57987"/>
      <c r="Q57987"/>
      <c r="R57987"/>
    </row>
    <row r="57988" spans="1:18" hidden="1" x14ac:dyDescent="0.2">
      <c r="A57988" t="s">
        <v>198588</v>
      </c>
      <c r="B57988" t="s">
        <v>198589</v>
      </c>
      <c r="C57988" t="s">
        <v>198590</v>
      </c>
      <c r="D57988" t="s">
        <v>198591</v>
      </c>
      <c r="E57988">
        <v>50199</v>
      </c>
      <c r="F57988" t="s">
        <v>207</v>
      </c>
      <c r="G57988" t="s">
        <v>513</v>
      </c>
      <c r="H57988">
        <v>34</v>
      </c>
      <c r="I57988" t="s">
        <v>514</v>
      </c>
      <c r="J57988" t="s">
        <v>515</v>
      </c>
      <c r="K57988">
        <v>1</v>
      </c>
      <c r="L57988" s="1">
        <v>40544</v>
      </c>
      <c r="M57988" s="1">
        <v>41091</v>
      </c>
      <c r="N57988" s="1">
        <v>41091</v>
      </c>
      <c r="O57988"/>
      <c r="P57988"/>
      <c r="Q57988"/>
      <c r="R57988"/>
    </row>
    <row r="57989" spans="1:18" hidden="1" x14ac:dyDescent="0.2">
      <c r="A57989" t="s">
        <v>198592</v>
      </c>
      <c r="B57989" t="s">
        <v>198593</v>
      </c>
      <c r="C57989" t="s">
        <v>198594</v>
      </c>
      <c r="D57989" t="s">
        <v>317</v>
      </c>
      <c r="E57989" t="s">
        <v>43</v>
      </c>
      <c r="F57989" t="s">
        <v>18</v>
      </c>
      <c r="G57989" t="s">
        <v>57</v>
      </c>
      <c r="H57989" t="s">
        <v>58</v>
      </c>
      <c r="I57989" t="s">
        <v>16486</v>
      </c>
      <c r="J57989" t="s">
        <v>198595</v>
      </c>
      <c r="K57989">
        <v>1</v>
      </c>
      <c r="L57989" s="1">
        <v>41552</v>
      </c>
      <c r="M57989" s="1">
        <v>41917</v>
      </c>
      <c r="N57989" s="1">
        <v>41917</v>
      </c>
      <c r="O57989"/>
      <c r="P57989"/>
      <c r="Q57989"/>
      <c r="R57989"/>
    </row>
    <row r="57990" spans="1:18" x14ac:dyDescent="0.2">
      <c r="A57990" t="s">
        <v>198596</v>
      </c>
      <c r="B57990" t="s">
        <v>198597</v>
      </c>
      <c r="C57990" t="s">
        <v>198598</v>
      </c>
      <c r="D57990" t="s">
        <v>198599</v>
      </c>
      <c r="E57990">
        <v>55500000</v>
      </c>
      <c r="F57990" t="s">
        <v>18</v>
      </c>
      <c r="G57990" t="s">
        <v>25</v>
      </c>
      <c r="H57990" t="s">
        <v>808</v>
      </c>
      <c r="I57990" t="s">
        <v>809</v>
      </c>
      <c r="J57990" t="s">
        <v>809</v>
      </c>
      <c r="K57990">
        <v>3</v>
      </c>
      <c r="L57990" s="1">
        <v>37622</v>
      </c>
      <c r="M57990" s="1">
        <v>40771</v>
      </c>
      <c r="N57990" s="1">
        <v>42138</v>
      </c>
    </row>
    <row r="57991" spans="1:18" hidden="1" x14ac:dyDescent="0.2">
      <c r="A57991" t="s">
        <v>198600</v>
      </c>
      <c r="B57991" t="s">
        <v>198601</v>
      </c>
      <c r="C57991" t="s">
        <v>198602</v>
      </c>
      <c r="D57991" t="s">
        <v>198603</v>
      </c>
      <c r="E57991" t="s">
        <v>43</v>
      </c>
      <c r="F57991" t="s">
        <v>113</v>
      </c>
      <c r="G57991" t="s">
        <v>25</v>
      </c>
      <c r="H57991" t="s">
        <v>644</v>
      </c>
      <c r="I57991" t="s">
        <v>645</v>
      </c>
      <c r="J57991" t="s">
        <v>645</v>
      </c>
      <c r="K57991">
        <v>1</v>
      </c>
      <c r="L57991" s="1">
        <v>39694</v>
      </c>
      <c r="M57991" s="1">
        <v>41791</v>
      </c>
      <c r="N57991" s="1">
        <v>41791</v>
      </c>
      <c r="O57991"/>
      <c r="P57991"/>
      <c r="Q57991"/>
      <c r="R57991"/>
    </row>
    <row r="57992" spans="1:18" hidden="1" x14ac:dyDescent="0.2">
      <c r="A57992" t="s">
        <v>198604</v>
      </c>
      <c r="B57992" t="s">
        <v>198605</v>
      </c>
      <c r="C57992" t="s">
        <v>198590</v>
      </c>
      <c r="D57992" t="s">
        <v>198606</v>
      </c>
      <c r="E57992">
        <v>50199</v>
      </c>
      <c r="F57992" t="s">
        <v>207</v>
      </c>
      <c r="K57992">
        <v>1</v>
      </c>
      <c r="M57992" s="1">
        <v>41091</v>
      </c>
      <c r="N57992" s="1">
        <v>41091</v>
      </c>
      <c r="O57992"/>
      <c r="P57992"/>
      <c r="Q57992"/>
      <c r="R57992"/>
    </row>
    <row r="57993" spans="1:18" hidden="1" x14ac:dyDescent="0.2">
      <c r="A57993" t="s">
        <v>198607</v>
      </c>
      <c r="B57993" t="s">
        <v>198608</v>
      </c>
      <c r="C57993" t="s">
        <v>198609</v>
      </c>
      <c r="D57993" t="s">
        <v>198610</v>
      </c>
      <c r="E57993">
        <v>150519</v>
      </c>
      <c r="F57993" t="s">
        <v>18</v>
      </c>
      <c r="G57993" t="s">
        <v>638</v>
      </c>
      <c r="H57993">
        <v>7</v>
      </c>
      <c r="I57993" t="s">
        <v>929</v>
      </c>
      <c r="J57993" t="s">
        <v>929</v>
      </c>
      <c r="K57993">
        <v>3</v>
      </c>
      <c r="L57993" s="1">
        <v>40877</v>
      </c>
      <c r="M57993" s="1">
        <v>40787</v>
      </c>
      <c r="N57993" s="1">
        <v>41487</v>
      </c>
      <c r="O57993"/>
      <c r="P57993"/>
      <c r="Q57993"/>
      <c r="R57993"/>
    </row>
    <row r="57994" spans="1:18" hidden="1" x14ac:dyDescent="0.2">
      <c r="A57994" t="s">
        <v>198611</v>
      </c>
      <c r="B57994" t="s">
        <v>198612</v>
      </c>
      <c r="C57994" t="s">
        <v>198613</v>
      </c>
      <c r="D57994" t="s">
        <v>54584</v>
      </c>
      <c r="E57994">
        <v>4000000</v>
      </c>
      <c r="F57994" t="s">
        <v>18</v>
      </c>
      <c r="G57994" t="s">
        <v>128</v>
      </c>
      <c r="H57994" t="s">
        <v>129</v>
      </c>
      <c r="I57994" t="s">
        <v>130</v>
      </c>
      <c r="J57994" t="s">
        <v>130</v>
      </c>
      <c r="K57994">
        <v>1</v>
      </c>
      <c r="M57994" s="1">
        <v>36907</v>
      </c>
      <c r="N57994" s="1">
        <v>36907</v>
      </c>
      <c r="O57994"/>
      <c r="P57994"/>
      <c r="Q57994"/>
      <c r="R57994"/>
    </row>
    <row r="57995" spans="1:18" x14ac:dyDescent="0.2">
      <c r="A57995" t="s">
        <v>198614</v>
      </c>
      <c r="B57995" t="s">
        <v>198615</v>
      </c>
      <c r="C57995" t="s">
        <v>198616</v>
      </c>
      <c r="D57995" t="s">
        <v>42</v>
      </c>
      <c r="E57995">
        <v>390000</v>
      </c>
      <c r="F57995" t="s">
        <v>18</v>
      </c>
      <c r="G57995" t="s">
        <v>479</v>
      </c>
      <c r="I57995" t="s">
        <v>480</v>
      </c>
      <c r="J57995" t="s">
        <v>480</v>
      </c>
      <c r="K57995">
        <v>1</v>
      </c>
      <c r="L57995" s="1">
        <v>39932</v>
      </c>
      <c r="M57995" s="1">
        <v>40624</v>
      </c>
      <c r="N57995" s="1">
        <v>40624</v>
      </c>
    </row>
    <row r="57996" spans="1:18" x14ac:dyDescent="0.2">
      <c r="A57996" t="s">
        <v>198617</v>
      </c>
      <c r="B57996" t="s">
        <v>198618</v>
      </c>
      <c r="C57996" t="s">
        <v>198619</v>
      </c>
      <c r="D57996" t="s">
        <v>42</v>
      </c>
      <c r="E57996">
        <v>7000000</v>
      </c>
      <c r="F57996" t="s">
        <v>18</v>
      </c>
      <c r="G57996" t="s">
        <v>57</v>
      </c>
      <c r="H57996" t="s">
        <v>58</v>
      </c>
      <c r="I57996" t="s">
        <v>16486</v>
      </c>
      <c r="J57996" t="s">
        <v>198620</v>
      </c>
      <c r="K57996">
        <v>1</v>
      </c>
      <c r="L57996" s="1">
        <v>39448</v>
      </c>
      <c r="M57996" s="1">
        <v>42282</v>
      </c>
      <c r="N57996" s="1">
        <v>42282</v>
      </c>
    </row>
    <row r="57997" spans="1:18" hidden="1" x14ac:dyDescent="0.2">
      <c r="A57997" t="s">
        <v>198621</v>
      </c>
      <c r="B57997" t="s">
        <v>198622</v>
      </c>
      <c r="C57997" t="s">
        <v>198623</v>
      </c>
      <c r="D57997" t="s">
        <v>42</v>
      </c>
      <c r="E57997" t="s">
        <v>43</v>
      </c>
      <c r="F57997" t="s">
        <v>18</v>
      </c>
      <c r="G57997" t="s">
        <v>25</v>
      </c>
      <c r="H57997" t="s">
        <v>190</v>
      </c>
      <c r="I57997" t="s">
        <v>2188</v>
      </c>
      <c r="J57997" t="s">
        <v>2188</v>
      </c>
      <c r="K57997">
        <v>1</v>
      </c>
      <c r="L57997" s="1">
        <v>37987</v>
      </c>
      <c r="M57997" s="1">
        <v>41548</v>
      </c>
      <c r="N57997" s="1">
        <v>41548</v>
      </c>
      <c r="O57997"/>
      <c r="P57997"/>
      <c r="Q57997"/>
      <c r="R57997"/>
    </row>
    <row r="57998" spans="1:18" x14ac:dyDescent="0.2">
      <c r="A57998" t="s">
        <v>198624</v>
      </c>
      <c r="B57998" t="s">
        <v>198625</v>
      </c>
      <c r="C57998" t="s">
        <v>198626</v>
      </c>
      <c r="D57998" t="s">
        <v>5389</v>
      </c>
      <c r="E57998">
        <v>8000000</v>
      </c>
      <c r="F57998" t="s">
        <v>18</v>
      </c>
      <c r="G57998" t="s">
        <v>25</v>
      </c>
      <c r="H57998" t="s">
        <v>64</v>
      </c>
      <c r="I57998" t="s">
        <v>95</v>
      </c>
      <c r="J57998" t="s">
        <v>95</v>
      </c>
      <c r="K57998">
        <v>1</v>
      </c>
      <c r="L57998" s="1">
        <v>40179</v>
      </c>
      <c r="M57998" s="1">
        <v>42144</v>
      </c>
      <c r="N57998" s="1">
        <v>42144</v>
      </c>
    </row>
    <row r="57999" spans="1:18" x14ac:dyDescent="0.2">
      <c r="A57999" t="s">
        <v>198627</v>
      </c>
      <c r="B57999" t="s">
        <v>198628</v>
      </c>
      <c r="C57999" t="s">
        <v>198629</v>
      </c>
      <c r="D57999" t="s">
        <v>993</v>
      </c>
      <c r="E57999">
        <v>1100</v>
      </c>
      <c r="F57999" t="s">
        <v>18</v>
      </c>
      <c r="G57999" t="s">
        <v>25</v>
      </c>
      <c r="H57999" t="s">
        <v>121</v>
      </c>
      <c r="I57999" t="s">
        <v>528</v>
      </c>
      <c r="J57999" t="s">
        <v>115054</v>
      </c>
      <c r="K57999">
        <v>1</v>
      </c>
      <c r="L57999" s="1">
        <v>41389</v>
      </c>
      <c r="M57999" s="1">
        <v>41590</v>
      </c>
      <c r="N57999" s="1">
        <v>41590</v>
      </c>
    </row>
    <row r="58000" spans="1:18" hidden="1" x14ac:dyDescent="0.2">
      <c r="A58000" t="s">
        <v>198630</v>
      </c>
      <c r="B58000" t="s">
        <v>198631</v>
      </c>
      <c r="E58000" t="s">
        <v>43</v>
      </c>
      <c r="F58000" t="s">
        <v>207</v>
      </c>
      <c r="K58000">
        <v>6</v>
      </c>
      <c r="M58000" s="1">
        <v>39981</v>
      </c>
      <c r="N58000" s="1">
        <v>40546</v>
      </c>
      <c r="O58000"/>
      <c r="P58000"/>
      <c r="Q58000"/>
      <c r="R58000"/>
    </row>
    <row r="58001" spans="1:18" x14ac:dyDescent="0.2">
      <c r="A58001" t="s">
        <v>198632</v>
      </c>
      <c r="B58001" t="s">
        <v>198633</v>
      </c>
      <c r="C58001" t="s">
        <v>198634</v>
      </c>
      <c r="D58001" t="s">
        <v>198635</v>
      </c>
      <c r="E58001">
        <v>400000</v>
      </c>
      <c r="F58001" t="s">
        <v>18</v>
      </c>
      <c r="G58001" t="s">
        <v>25</v>
      </c>
      <c r="H58001" t="s">
        <v>286</v>
      </c>
      <c r="I58001" t="s">
        <v>1030</v>
      </c>
      <c r="J58001" t="s">
        <v>1030</v>
      </c>
      <c r="K58001">
        <v>1</v>
      </c>
      <c r="L58001" s="1">
        <v>40664</v>
      </c>
      <c r="M58001" s="1">
        <v>40679</v>
      </c>
      <c r="N58001" s="1">
        <v>40679</v>
      </c>
    </row>
    <row r="58002" spans="1:18" x14ac:dyDescent="0.2">
      <c r="A58002" t="s">
        <v>198636</v>
      </c>
      <c r="B58002" t="s">
        <v>198637</v>
      </c>
      <c r="C58002" t="s">
        <v>198638</v>
      </c>
      <c r="D58002" t="s">
        <v>198639</v>
      </c>
      <c r="E58002">
        <v>125000</v>
      </c>
      <c r="F58002" t="s">
        <v>18</v>
      </c>
      <c r="G58002" t="s">
        <v>25</v>
      </c>
      <c r="H58002" t="s">
        <v>44</v>
      </c>
      <c r="I58002" t="s">
        <v>282</v>
      </c>
      <c r="J58002" t="s">
        <v>282</v>
      </c>
      <c r="K58002">
        <v>2</v>
      </c>
      <c r="L58002" s="1">
        <v>41306</v>
      </c>
      <c r="M58002" s="1">
        <v>41618</v>
      </c>
      <c r="N58002" s="1">
        <v>42061</v>
      </c>
    </row>
    <row r="58003" spans="1:18" x14ac:dyDescent="0.2">
      <c r="A58003" t="s">
        <v>198640</v>
      </c>
      <c r="B58003" t="s">
        <v>198641</v>
      </c>
      <c r="C58003" t="s">
        <v>198642</v>
      </c>
      <c r="D58003" t="s">
        <v>198643</v>
      </c>
      <c r="E58003">
        <v>40700000</v>
      </c>
      <c r="F58003" t="s">
        <v>18</v>
      </c>
      <c r="G58003" t="s">
        <v>25</v>
      </c>
      <c r="H58003" t="s">
        <v>64</v>
      </c>
      <c r="I58003" t="s">
        <v>65</v>
      </c>
      <c r="J58003" t="s">
        <v>271</v>
      </c>
      <c r="K58003">
        <v>2</v>
      </c>
      <c r="L58003" s="1">
        <v>41061</v>
      </c>
      <c r="M58003" s="1">
        <v>41076</v>
      </c>
      <c r="N58003" s="1">
        <v>41808</v>
      </c>
    </row>
    <row r="58004" spans="1:18" hidden="1" x14ac:dyDescent="0.2">
      <c r="A58004" t="s">
        <v>198644</v>
      </c>
      <c r="B58004" t="s">
        <v>198645</v>
      </c>
      <c r="C58004" t="s">
        <v>198646</v>
      </c>
      <c r="D58004" t="s">
        <v>2966</v>
      </c>
      <c r="E58004" t="s">
        <v>43</v>
      </c>
      <c r="F58004" t="s">
        <v>18</v>
      </c>
      <c r="G58004" t="s">
        <v>25</v>
      </c>
      <c r="H58004" t="s">
        <v>286</v>
      </c>
      <c r="I58004" t="s">
        <v>874</v>
      </c>
      <c r="J58004" t="s">
        <v>875</v>
      </c>
      <c r="K58004">
        <v>1</v>
      </c>
      <c r="L58004" s="1">
        <v>41653</v>
      </c>
      <c r="M58004" s="1">
        <v>42167</v>
      </c>
      <c r="N58004" s="1">
        <v>42167</v>
      </c>
      <c r="O58004"/>
      <c r="P58004"/>
      <c r="Q58004"/>
      <c r="R58004"/>
    </row>
    <row r="58005" spans="1:18" x14ac:dyDescent="0.2">
      <c r="A58005" t="s">
        <v>198647</v>
      </c>
      <c r="B58005" t="s">
        <v>198648</v>
      </c>
      <c r="C58005" t="s">
        <v>198649</v>
      </c>
      <c r="D58005" t="s">
        <v>1423</v>
      </c>
      <c r="E58005">
        <v>28000000</v>
      </c>
      <c r="F58005" t="s">
        <v>18</v>
      </c>
      <c r="G58005" t="s">
        <v>25</v>
      </c>
      <c r="H58005" t="s">
        <v>44</v>
      </c>
      <c r="I58005" t="s">
        <v>282</v>
      </c>
      <c r="J58005" t="s">
        <v>282</v>
      </c>
      <c r="K58005">
        <v>1</v>
      </c>
      <c r="L58005" s="1">
        <v>33970</v>
      </c>
      <c r="M58005" s="1">
        <v>36810</v>
      </c>
      <c r="N58005" s="1">
        <v>36810</v>
      </c>
    </row>
    <row r="58006" spans="1:18" hidden="1" x14ac:dyDescent="0.2">
      <c r="A58006" t="s">
        <v>198650</v>
      </c>
      <c r="B58006" t="s">
        <v>198651</v>
      </c>
      <c r="C58006" t="s">
        <v>198652</v>
      </c>
      <c r="D58006" t="s">
        <v>198653</v>
      </c>
      <c r="E58006" t="s">
        <v>43</v>
      </c>
      <c r="F58006" t="s">
        <v>207</v>
      </c>
      <c r="G58006" t="s">
        <v>25</v>
      </c>
      <c r="H58006" t="s">
        <v>142</v>
      </c>
      <c r="I58006" t="s">
        <v>143</v>
      </c>
      <c r="J58006" t="s">
        <v>143</v>
      </c>
      <c r="K58006">
        <v>2</v>
      </c>
      <c r="L58006" s="1">
        <v>40057</v>
      </c>
      <c r="M58006" s="1">
        <v>39814</v>
      </c>
      <c r="N58006" s="1">
        <v>40238</v>
      </c>
      <c r="O58006"/>
      <c r="P58006"/>
      <c r="Q58006"/>
      <c r="R58006"/>
    </row>
    <row r="58007" spans="1:18" hidden="1" x14ac:dyDescent="0.2">
      <c r="A58007" t="s">
        <v>198654</v>
      </c>
      <c r="B58007" t="s">
        <v>198655</v>
      </c>
      <c r="C58007" t="s">
        <v>198656</v>
      </c>
      <c r="D58007" t="s">
        <v>111800</v>
      </c>
      <c r="E58007">
        <v>25662500</v>
      </c>
      <c r="F58007" t="s">
        <v>18</v>
      </c>
      <c r="G58007" t="s">
        <v>25</v>
      </c>
      <c r="H58007" t="s">
        <v>64</v>
      </c>
      <c r="I58007" t="s">
        <v>65</v>
      </c>
      <c r="J58007" t="s">
        <v>71</v>
      </c>
      <c r="K58007">
        <v>3</v>
      </c>
      <c r="L58007" s="1">
        <v>40180</v>
      </c>
      <c r="M58007" s="1">
        <v>40834</v>
      </c>
      <c r="N58007" s="1">
        <v>41982</v>
      </c>
      <c r="O58007"/>
      <c r="P58007"/>
      <c r="Q58007"/>
      <c r="R58007"/>
    </row>
    <row r="58008" spans="1:18" hidden="1" x14ac:dyDescent="0.2">
      <c r="A58008" t="s">
        <v>198657</v>
      </c>
      <c r="B58008" t="s">
        <v>198658</v>
      </c>
      <c r="C58008" t="s">
        <v>198659</v>
      </c>
      <c r="D58008" t="s">
        <v>56</v>
      </c>
      <c r="E58008">
        <v>56000000</v>
      </c>
      <c r="F58008" t="s">
        <v>18</v>
      </c>
      <c r="G58008" t="s">
        <v>57</v>
      </c>
      <c r="H58008" t="s">
        <v>3339</v>
      </c>
      <c r="I58008" t="s">
        <v>3340</v>
      </c>
      <c r="J58008" t="s">
        <v>3341</v>
      </c>
      <c r="K58008">
        <v>2</v>
      </c>
      <c r="M58008" s="1">
        <v>41207</v>
      </c>
      <c r="N58008" s="1">
        <v>42094</v>
      </c>
      <c r="O58008"/>
      <c r="P58008"/>
      <c r="Q58008"/>
      <c r="R58008"/>
    </row>
    <row r="58009" spans="1:18" hidden="1" x14ac:dyDescent="0.2">
      <c r="A58009" t="s">
        <v>198660</v>
      </c>
      <c r="B58009" t="s">
        <v>198661</v>
      </c>
      <c r="C58009" t="s">
        <v>198662</v>
      </c>
      <c r="D58009" t="s">
        <v>198663</v>
      </c>
      <c r="E58009" t="s">
        <v>43</v>
      </c>
      <c r="F58009" t="s">
        <v>18</v>
      </c>
      <c r="G58009" t="s">
        <v>25</v>
      </c>
      <c r="H58009" t="s">
        <v>64</v>
      </c>
      <c r="I58009" t="s">
        <v>95</v>
      </c>
      <c r="J58009" t="s">
        <v>7114</v>
      </c>
      <c r="K58009">
        <v>1</v>
      </c>
      <c r="L58009" s="1">
        <v>40909</v>
      </c>
      <c r="M58009" s="1">
        <v>40989</v>
      </c>
      <c r="N58009" s="1">
        <v>40989</v>
      </c>
      <c r="O58009"/>
      <c r="P58009"/>
      <c r="Q58009"/>
      <c r="R58009"/>
    </row>
    <row r="58010" spans="1:18" x14ac:dyDescent="0.2">
      <c r="A58010" t="s">
        <v>198664</v>
      </c>
      <c r="B58010" t="s">
        <v>198665</v>
      </c>
      <c r="C58010" t="s">
        <v>198666</v>
      </c>
      <c r="D58010" t="s">
        <v>198667</v>
      </c>
      <c r="E58010">
        <v>3500000</v>
      </c>
      <c r="F58010" t="s">
        <v>18</v>
      </c>
      <c r="G58010" t="s">
        <v>25</v>
      </c>
      <c r="H58010" t="s">
        <v>1011</v>
      </c>
      <c r="I58010" t="s">
        <v>1035</v>
      </c>
      <c r="J58010" t="s">
        <v>1035</v>
      </c>
      <c r="K58010">
        <v>2</v>
      </c>
      <c r="L58010" s="1">
        <v>40714</v>
      </c>
      <c r="M58010" s="1">
        <v>41599</v>
      </c>
      <c r="N58010" s="1">
        <v>42171</v>
      </c>
    </row>
    <row r="58011" spans="1:18" x14ac:dyDescent="0.2">
      <c r="A58011" t="s">
        <v>198668</v>
      </c>
      <c r="B58011" t="s">
        <v>198665</v>
      </c>
      <c r="C58011" t="s">
        <v>198669</v>
      </c>
      <c r="D58011" t="s">
        <v>198670</v>
      </c>
      <c r="E58011">
        <v>10500000</v>
      </c>
      <c r="F58011" t="s">
        <v>18</v>
      </c>
      <c r="G58011" t="s">
        <v>128</v>
      </c>
      <c r="H58011" t="s">
        <v>129</v>
      </c>
      <c r="I58011" t="s">
        <v>130</v>
      </c>
      <c r="J58011" t="s">
        <v>130</v>
      </c>
      <c r="K58011">
        <v>3</v>
      </c>
      <c r="L58011" s="1">
        <v>41061</v>
      </c>
      <c r="M58011" s="1">
        <v>41244</v>
      </c>
      <c r="N58011" s="1">
        <v>42239</v>
      </c>
    </row>
    <row r="58012" spans="1:18" hidden="1" x14ac:dyDescent="0.2">
      <c r="A58012" t="s">
        <v>198671</v>
      </c>
      <c r="B58012" t="s">
        <v>198672</v>
      </c>
      <c r="C58012" t="s">
        <v>198673</v>
      </c>
      <c r="D58012" t="s">
        <v>933</v>
      </c>
      <c r="E58012" t="s">
        <v>43</v>
      </c>
      <c r="F58012" t="s">
        <v>18</v>
      </c>
      <c r="G58012" t="s">
        <v>25</v>
      </c>
      <c r="H58012" t="s">
        <v>64</v>
      </c>
      <c r="I58012" t="s">
        <v>65</v>
      </c>
      <c r="J58012" t="s">
        <v>71</v>
      </c>
      <c r="K58012">
        <v>1</v>
      </c>
      <c r="L58012" s="1">
        <v>39907</v>
      </c>
      <c r="M58012" s="1">
        <v>41640</v>
      </c>
      <c r="N58012" s="1">
        <v>41640</v>
      </c>
      <c r="O58012"/>
      <c r="P58012"/>
      <c r="Q58012"/>
      <c r="R58012"/>
    </row>
    <row r="58013" spans="1:18" x14ac:dyDescent="0.2">
      <c r="A58013" t="s">
        <v>198674</v>
      </c>
      <c r="B58013" t="s">
        <v>198675</v>
      </c>
      <c r="C58013" t="s">
        <v>198676</v>
      </c>
      <c r="D58013" t="s">
        <v>75</v>
      </c>
      <c r="E58013">
        <v>21100000</v>
      </c>
      <c r="F58013" t="s">
        <v>18</v>
      </c>
      <c r="G58013" t="s">
        <v>25</v>
      </c>
      <c r="H58013" t="s">
        <v>64</v>
      </c>
      <c r="I58013" t="s">
        <v>65</v>
      </c>
      <c r="J58013" t="s">
        <v>71</v>
      </c>
      <c r="K58013">
        <v>3</v>
      </c>
      <c r="L58013" s="1">
        <v>40544</v>
      </c>
      <c r="M58013" s="1">
        <v>41017</v>
      </c>
      <c r="N58013" s="1">
        <v>41838</v>
      </c>
    </row>
    <row r="58014" spans="1:18" x14ac:dyDescent="0.2">
      <c r="A58014" t="s">
        <v>198677</v>
      </c>
      <c r="B58014" t="s">
        <v>198678</v>
      </c>
      <c r="C58014" t="s">
        <v>198679</v>
      </c>
      <c r="D58014" t="s">
        <v>198680</v>
      </c>
      <c r="E58014">
        <v>275000</v>
      </c>
      <c r="F58014" t="s">
        <v>18</v>
      </c>
      <c r="G58014" t="s">
        <v>25</v>
      </c>
      <c r="H58014" t="s">
        <v>158</v>
      </c>
      <c r="I58014" t="s">
        <v>244</v>
      </c>
      <c r="J58014" t="s">
        <v>244</v>
      </c>
      <c r="K58014">
        <v>1</v>
      </c>
      <c r="L58014" s="1">
        <v>40953</v>
      </c>
      <c r="M58014" s="1">
        <v>42172</v>
      </c>
      <c r="N58014" s="1">
        <v>42172</v>
      </c>
    </row>
    <row r="58015" spans="1:18" x14ac:dyDescent="0.2">
      <c r="A58015" t="s">
        <v>198681</v>
      </c>
      <c r="B58015" t="s">
        <v>198682</v>
      </c>
      <c r="C58015" t="s">
        <v>198683</v>
      </c>
      <c r="D58015" t="s">
        <v>75</v>
      </c>
      <c r="E58015">
        <v>170000</v>
      </c>
      <c r="F58015" t="s">
        <v>18</v>
      </c>
      <c r="G58015" t="s">
        <v>25</v>
      </c>
      <c r="H58015" t="s">
        <v>44</v>
      </c>
      <c r="I58015" t="s">
        <v>282</v>
      </c>
      <c r="J58015" t="s">
        <v>282</v>
      </c>
      <c r="K58015">
        <v>1</v>
      </c>
      <c r="L58015" s="1">
        <v>41275</v>
      </c>
      <c r="M58015" s="1">
        <v>42187</v>
      </c>
      <c r="N58015" s="1">
        <v>42187</v>
      </c>
    </row>
    <row r="58016" spans="1:18" x14ac:dyDescent="0.2">
      <c r="A58016" t="s">
        <v>198684</v>
      </c>
      <c r="B58016" t="s">
        <v>198685</v>
      </c>
      <c r="C58016" t="s">
        <v>198686</v>
      </c>
      <c r="D58016" t="s">
        <v>933</v>
      </c>
      <c r="E58016">
        <v>6300000</v>
      </c>
      <c r="F58016" t="s">
        <v>113</v>
      </c>
      <c r="G58016" t="s">
        <v>25</v>
      </c>
      <c r="H58016" t="s">
        <v>64</v>
      </c>
      <c r="I58016" t="s">
        <v>65</v>
      </c>
      <c r="J58016" t="s">
        <v>71</v>
      </c>
      <c r="K58016">
        <v>2</v>
      </c>
      <c r="L58016" s="1">
        <v>39600</v>
      </c>
      <c r="M58016" s="1">
        <v>39534</v>
      </c>
      <c r="N58016" s="1">
        <v>40519</v>
      </c>
    </row>
    <row r="58017" spans="1:18" hidden="1" x14ac:dyDescent="0.2">
      <c r="A58017" t="s">
        <v>198687</v>
      </c>
      <c r="B58017" t="s">
        <v>198688</v>
      </c>
      <c r="E58017" t="s">
        <v>43</v>
      </c>
      <c r="F58017" t="s">
        <v>207</v>
      </c>
      <c r="K58017">
        <v>1</v>
      </c>
      <c r="M58017" s="1">
        <v>42031</v>
      </c>
      <c r="N58017" s="1">
        <v>42031</v>
      </c>
      <c r="O58017"/>
      <c r="P58017"/>
      <c r="Q58017"/>
      <c r="R58017"/>
    </row>
    <row r="58018" spans="1:18" hidden="1" x14ac:dyDescent="0.2">
      <c r="A58018" t="s">
        <v>198689</v>
      </c>
      <c r="B58018" t="s">
        <v>198690</v>
      </c>
      <c r="C58018" t="s">
        <v>198691</v>
      </c>
      <c r="D58018" t="s">
        <v>198692</v>
      </c>
      <c r="E58018">
        <v>11899495</v>
      </c>
      <c r="F58018" t="s">
        <v>18</v>
      </c>
      <c r="G58018" t="s">
        <v>25</v>
      </c>
      <c r="H58018" t="s">
        <v>158</v>
      </c>
      <c r="I58018" t="s">
        <v>244</v>
      </c>
      <c r="J58018" t="s">
        <v>327</v>
      </c>
      <c r="K58018">
        <v>5</v>
      </c>
      <c r="L58018" s="1">
        <v>41214</v>
      </c>
      <c r="M58018" s="1">
        <v>41288</v>
      </c>
      <c r="N58018" s="1">
        <v>42222</v>
      </c>
      <c r="O58018"/>
      <c r="P58018"/>
      <c r="Q58018"/>
      <c r="R58018"/>
    </row>
    <row r="58019" spans="1:18" hidden="1" x14ac:dyDescent="0.2">
      <c r="A58019" t="s">
        <v>198693</v>
      </c>
      <c r="B58019" t="s">
        <v>198694</v>
      </c>
      <c r="C58019" t="s">
        <v>198695</v>
      </c>
      <c r="D58019" t="s">
        <v>198696</v>
      </c>
      <c r="E58019">
        <v>12</v>
      </c>
      <c r="F58019" t="s">
        <v>18</v>
      </c>
      <c r="G58019" t="s">
        <v>25</v>
      </c>
      <c r="H58019" t="s">
        <v>64</v>
      </c>
      <c r="I58019" t="s">
        <v>65</v>
      </c>
      <c r="J58019" t="s">
        <v>984</v>
      </c>
      <c r="K58019">
        <v>1</v>
      </c>
      <c r="L58019" s="1">
        <v>42114</v>
      </c>
      <c r="M58019" s="1">
        <v>42122</v>
      </c>
      <c r="N58019" s="1">
        <v>42122</v>
      </c>
      <c r="O58019"/>
      <c r="P58019"/>
      <c r="Q58019"/>
      <c r="R58019"/>
    </row>
    <row r="58020" spans="1:18" x14ac:dyDescent="0.2">
      <c r="A58020" t="s">
        <v>198697</v>
      </c>
      <c r="B58020" t="s">
        <v>198698</v>
      </c>
      <c r="C58020" t="s">
        <v>198699</v>
      </c>
      <c r="D58020" t="s">
        <v>15550</v>
      </c>
      <c r="E58020">
        <v>22000000</v>
      </c>
      <c r="F58020" t="s">
        <v>18</v>
      </c>
      <c r="G58020" t="s">
        <v>25</v>
      </c>
      <c r="H58020" t="s">
        <v>430</v>
      </c>
      <c r="I58020" t="s">
        <v>528</v>
      </c>
      <c r="J58020" t="s">
        <v>4105</v>
      </c>
      <c r="K58020">
        <v>3</v>
      </c>
      <c r="L58020" s="1">
        <v>40544</v>
      </c>
      <c r="M58020" s="1">
        <v>41963</v>
      </c>
      <c r="N58020" s="1">
        <v>42339</v>
      </c>
    </row>
    <row r="58021" spans="1:18" hidden="1" x14ac:dyDescent="0.2">
      <c r="A58021" t="s">
        <v>198700</v>
      </c>
      <c r="B58021" t="s">
        <v>198701</v>
      </c>
      <c r="C58021" t="s">
        <v>198702</v>
      </c>
      <c r="D58021" t="s">
        <v>63</v>
      </c>
      <c r="E58021" t="s">
        <v>43</v>
      </c>
      <c r="F58021" t="s">
        <v>113</v>
      </c>
      <c r="G58021" t="s">
        <v>25</v>
      </c>
      <c r="H58021" t="s">
        <v>106</v>
      </c>
      <c r="I58021" t="s">
        <v>107</v>
      </c>
      <c r="J58021" t="s">
        <v>108</v>
      </c>
      <c r="K58021">
        <v>1</v>
      </c>
      <c r="L58021" s="1">
        <v>40179</v>
      </c>
      <c r="M58021" s="1">
        <v>41061</v>
      </c>
      <c r="N58021" s="1">
        <v>41061</v>
      </c>
      <c r="O58021"/>
      <c r="P58021"/>
      <c r="Q58021"/>
      <c r="R58021"/>
    </row>
    <row r="58022" spans="1:18" hidden="1" x14ac:dyDescent="0.2">
      <c r="A58022" t="s">
        <v>198703</v>
      </c>
      <c r="B58022" t="s">
        <v>198704</v>
      </c>
      <c r="C58022" t="s">
        <v>198705</v>
      </c>
      <c r="D58022" t="s">
        <v>126895</v>
      </c>
      <c r="E58022">
        <v>56351387</v>
      </c>
      <c r="F58022" t="s">
        <v>18</v>
      </c>
      <c r="G58022" t="s">
        <v>25</v>
      </c>
      <c r="H58022" t="s">
        <v>64</v>
      </c>
      <c r="I58022" t="s">
        <v>65</v>
      </c>
      <c r="J58022" t="s">
        <v>606</v>
      </c>
      <c r="K58022">
        <v>5</v>
      </c>
      <c r="L58022" s="1">
        <v>38353</v>
      </c>
      <c r="M58022" s="1">
        <v>40089</v>
      </c>
      <c r="N58022" s="1">
        <v>41725</v>
      </c>
      <c r="O58022"/>
      <c r="P58022"/>
      <c r="Q58022"/>
      <c r="R58022"/>
    </row>
    <row r="58023" spans="1:18" x14ac:dyDescent="0.2">
      <c r="A58023" t="s">
        <v>198706</v>
      </c>
      <c r="B58023" t="s">
        <v>198707</v>
      </c>
      <c r="C58023" t="s">
        <v>198708</v>
      </c>
      <c r="D58023" t="s">
        <v>198709</v>
      </c>
      <c r="E58023">
        <v>12200000</v>
      </c>
      <c r="F58023" t="s">
        <v>18</v>
      </c>
      <c r="G58023" t="s">
        <v>25</v>
      </c>
      <c r="H58023" t="s">
        <v>430</v>
      </c>
      <c r="I58023" t="s">
        <v>528</v>
      </c>
      <c r="J58023" t="s">
        <v>13093</v>
      </c>
      <c r="K58023">
        <v>2</v>
      </c>
      <c r="L58023" s="1">
        <v>41334</v>
      </c>
      <c r="M58023" s="1">
        <v>42122</v>
      </c>
      <c r="N58023" s="1">
        <v>42340</v>
      </c>
    </row>
    <row r="58024" spans="1:18" hidden="1" x14ac:dyDescent="0.2">
      <c r="A58024" t="s">
        <v>198710</v>
      </c>
      <c r="B58024" t="s">
        <v>198711</v>
      </c>
      <c r="C58024" t="s">
        <v>198712</v>
      </c>
      <c r="D58024" t="s">
        <v>198713</v>
      </c>
      <c r="E58024">
        <v>169986</v>
      </c>
      <c r="F58024" t="s">
        <v>18</v>
      </c>
      <c r="G58024" t="s">
        <v>128</v>
      </c>
      <c r="H58024" t="s">
        <v>4411</v>
      </c>
      <c r="I58024" t="s">
        <v>130</v>
      </c>
      <c r="J58024" t="s">
        <v>79353</v>
      </c>
      <c r="K58024">
        <v>1</v>
      </c>
      <c r="L58024" s="1">
        <v>40695</v>
      </c>
      <c r="M58024" s="1">
        <v>41816</v>
      </c>
      <c r="N58024" s="1">
        <v>41816</v>
      </c>
      <c r="O58024"/>
      <c r="P58024"/>
      <c r="Q58024"/>
      <c r="R58024"/>
    </row>
    <row r="58025" spans="1:18" x14ac:dyDescent="0.2">
      <c r="A58025" t="s">
        <v>198714</v>
      </c>
      <c r="B58025" t="s">
        <v>198715</v>
      </c>
      <c r="C58025" t="s">
        <v>198716</v>
      </c>
      <c r="D58025" t="s">
        <v>198717</v>
      </c>
      <c r="E58025">
        <v>4750000</v>
      </c>
      <c r="F58025" t="s">
        <v>207</v>
      </c>
      <c r="K58025">
        <v>1</v>
      </c>
      <c r="L58025" s="1">
        <v>40050</v>
      </c>
      <c r="M58025" s="1">
        <v>42257</v>
      </c>
      <c r="N58025" s="1">
        <v>42257</v>
      </c>
    </row>
    <row r="58026" spans="1:18" hidden="1" x14ac:dyDescent="0.2">
      <c r="A58026" t="s">
        <v>198718</v>
      </c>
      <c r="B58026" t="s">
        <v>198719</v>
      </c>
      <c r="C58026" t="s">
        <v>198720</v>
      </c>
      <c r="D58026" t="s">
        <v>1503</v>
      </c>
      <c r="E58026">
        <v>26300000</v>
      </c>
      <c r="F58026" t="s">
        <v>18</v>
      </c>
      <c r="G58026" t="s">
        <v>25</v>
      </c>
      <c r="H58026" t="s">
        <v>64</v>
      </c>
      <c r="I58026" t="s">
        <v>65</v>
      </c>
      <c r="J58026" t="s">
        <v>1251</v>
      </c>
      <c r="K58026">
        <v>3</v>
      </c>
      <c r="L58026" s="1">
        <v>41275</v>
      </c>
      <c r="M58026" s="1">
        <v>41275</v>
      </c>
      <c r="N58026" s="1">
        <v>41977</v>
      </c>
      <c r="O58026"/>
      <c r="P58026"/>
      <c r="Q58026"/>
      <c r="R58026"/>
    </row>
    <row r="58027" spans="1:18" hidden="1" x14ac:dyDescent="0.2">
      <c r="A58027" t="s">
        <v>198721</v>
      </c>
      <c r="B58027" t="s">
        <v>198722</v>
      </c>
      <c r="C58027" t="s">
        <v>198723</v>
      </c>
      <c r="D58027" t="s">
        <v>85068</v>
      </c>
      <c r="E58027" t="s">
        <v>43</v>
      </c>
      <c r="F58027" t="s">
        <v>18</v>
      </c>
      <c r="G58027" t="s">
        <v>25</v>
      </c>
      <c r="H58027" t="s">
        <v>89</v>
      </c>
      <c r="I58027" t="s">
        <v>3569</v>
      </c>
      <c r="J58027" t="s">
        <v>4540</v>
      </c>
      <c r="K58027">
        <v>1</v>
      </c>
      <c r="L58027" s="1">
        <v>41275</v>
      </c>
      <c r="M58027" s="1">
        <v>41515</v>
      </c>
      <c r="N58027" s="1">
        <v>41515</v>
      </c>
      <c r="O58027"/>
      <c r="P58027"/>
      <c r="Q58027"/>
      <c r="R58027"/>
    </row>
    <row r="58028" spans="1:18" x14ac:dyDescent="0.2">
      <c r="A58028" t="s">
        <v>198724</v>
      </c>
      <c r="B58028" t="s">
        <v>198725</v>
      </c>
      <c r="C58028" t="s">
        <v>198726</v>
      </c>
      <c r="D58028" t="s">
        <v>198727</v>
      </c>
      <c r="E58028">
        <v>5000000</v>
      </c>
      <c r="F58028" t="s">
        <v>18</v>
      </c>
      <c r="G58028" t="s">
        <v>25</v>
      </c>
      <c r="H58028" t="s">
        <v>64</v>
      </c>
      <c r="I58028" t="s">
        <v>65</v>
      </c>
      <c r="J58028" t="s">
        <v>5485</v>
      </c>
      <c r="K58028">
        <v>1</v>
      </c>
      <c r="L58028" s="1">
        <v>40909</v>
      </c>
      <c r="M58028" s="1">
        <v>41535</v>
      </c>
      <c r="N58028" s="1">
        <v>41535</v>
      </c>
    </row>
    <row r="58029" spans="1:18" hidden="1" x14ac:dyDescent="0.2">
      <c r="A58029" t="s">
        <v>198728</v>
      </c>
      <c r="B58029" t="s">
        <v>198729</v>
      </c>
      <c r="C58029" t="s">
        <v>198730</v>
      </c>
      <c r="D58029" t="s">
        <v>11181</v>
      </c>
      <c r="E58029">
        <v>131120000</v>
      </c>
      <c r="F58029" t="s">
        <v>18</v>
      </c>
      <c r="G58029" t="s">
        <v>25</v>
      </c>
      <c r="H58029" t="s">
        <v>64</v>
      </c>
      <c r="I58029" t="s">
        <v>65</v>
      </c>
      <c r="J58029" t="s">
        <v>71</v>
      </c>
      <c r="K58029">
        <v>6</v>
      </c>
      <c r="L58029" s="1">
        <v>39814</v>
      </c>
      <c r="M58029" s="1">
        <v>40233</v>
      </c>
      <c r="N58029" s="1">
        <v>42257</v>
      </c>
      <c r="O58029"/>
      <c r="P58029"/>
      <c r="Q58029"/>
      <c r="R58029"/>
    </row>
    <row r="58030" spans="1:18" x14ac:dyDescent="0.2">
      <c r="A58030" t="s">
        <v>198731</v>
      </c>
      <c r="B58030" t="s">
        <v>198732</v>
      </c>
      <c r="C58030" t="s">
        <v>198733</v>
      </c>
      <c r="D58030" t="s">
        <v>198734</v>
      </c>
      <c r="E58030">
        <v>1570000</v>
      </c>
      <c r="F58030" t="s">
        <v>18</v>
      </c>
      <c r="G58030" t="s">
        <v>25</v>
      </c>
      <c r="H58030" t="s">
        <v>64</v>
      </c>
      <c r="I58030" t="s">
        <v>95</v>
      </c>
      <c r="J58030" t="s">
        <v>95</v>
      </c>
      <c r="K58030">
        <v>3</v>
      </c>
      <c r="L58030" s="1">
        <v>41275</v>
      </c>
      <c r="M58030" s="1">
        <v>41275</v>
      </c>
      <c r="N58030" s="1">
        <v>41779</v>
      </c>
    </row>
    <row r="58031" spans="1:18" x14ac:dyDescent="0.2">
      <c r="A58031" t="s">
        <v>198735</v>
      </c>
      <c r="B58031" t="s">
        <v>198736</v>
      </c>
      <c r="C58031" t="s">
        <v>198737</v>
      </c>
      <c r="D58031" t="s">
        <v>50</v>
      </c>
      <c r="E58031">
        <v>600000</v>
      </c>
      <c r="F58031" t="s">
        <v>113</v>
      </c>
      <c r="G58031" t="s">
        <v>3403</v>
      </c>
      <c r="H58031">
        <v>7</v>
      </c>
      <c r="I58031" t="s">
        <v>3404</v>
      </c>
      <c r="J58031" t="s">
        <v>3404</v>
      </c>
      <c r="K58031">
        <v>1</v>
      </c>
      <c r="L58031" s="1">
        <v>38657</v>
      </c>
      <c r="M58031" s="1">
        <v>39896</v>
      </c>
      <c r="N58031" s="1">
        <v>39896</v>
      </c>
    </row>
    <row r="58032" spans="1:18" hidden="1" x14ac:dyDescent="0.2">
      <c r="A58032" t="s">
        <v>198738</v>
      </c>
      <c r="B58032" t="s">
        <v>198739</v>
      </c>
      <c r="C58032" t="s">
        <v>198740</v>
      </c>
      <c r="D58032" t="s">
        <v>264</v>
      </c>
      <c r="E58032">
        <v>5300000</v>
      </c>
      <c r="F58032" t="s">
        <v>18</v>
      </c>
      <c r="G58032" t="s">
        <v>37</v>
      </c>
      <c r="H58032">
        <v>30</v>
      </c>
      <c r="I58032" t="s">
        <v>2714</v>
      </c>
      <c r="J58032" t="s">
        <v>2714</v>
      </c>
      <c r="K58032">
        <v>1</v>
      </c>
      <c r="M58032" s="1">
        <v>39083</v>
      </c>
      <c r="N58032" s="1">
        <v>39083</v>
      </c>
      <c r="O58032"/>
      <c r="P58032"/>
      <c r="Q58032"/>
      <c r="R58032"/>
    </row>
    <row r="58033" spans="1:18" x14ac:dyDescent="0.2">
      <c r="A58033" t="s">
        <v>198741</v>
      </c>
      <c r="B58033" t="s">
        <v>198742</v>
      </c>
      <c r="C58033" t="s">
        <v>198743</v>
      </c>
      <c r="D58033" t="s">
        <v>256</v>
      </c>
      <c r="E58033">
        <v>2275000</v>
      </c>
      <c r="F58033" t="s">
        <v>18</v>
      </c>
      <c r="G58033" t="s">
        <v>25</v>
      </c>
      <c r="H58033" t="s">
        <v>121</v>
      </c>
      <c r="I58033" t="s">
        <v>122</v>
      </c>
      <c r="J58033" t="s">
        <v>122</v>
      </c>
      <c r="K58033">
        <v>2</v>
      </c>
      <c r="L58033" s="1">
        <v>40848</v>
      </c>
      <c r="M58033" s="1">
        <v>41605</v>
      </c>
      <c r="N58033" s="1">
        <v>41908</v>
      </c>
    </row>
    <row r="58034" spans="1:18" x14ac:dyDescent="0.2">
      <c r="A58034" t="s">
        <v>198744</v>
      </c>
      <c r="B58034" t="s">
        <v>198745</v>
      </c>
      <c r="C58034" t="s">
        <v>198746</v>
      </c>
      <c r="D58034" t="s">
        <v>50</v>
      </c>
      <c r="E58034">
        <v>7000000</v>
      </c>
      <c r="F58034" t="s">
        <v>18</v>
      </c>
      <c r="G58034" t="s">
        <v>25</v>
      </c>
      <c r="H58034" t="s">
        <v>64</v>
      </c>
      <c r="I58034" t="s">
        <v>65</v>
      </c>
      <c r="J58034" t="s">
        <v>71</v>
      </c>
      <c r="K58034">
        <v>2</v>
      </c>
      <c r="L58034" s="1">
        <v>36980</v>
      </c>
      <c r="M58034" s="1">
        <v>39083</v>
      </c>
      <c r="N58034" s="1">
        <v>39510</v>
      </c>
    </row>
    <row r="58035" spans="1:18" hidden="1" x14ac:dyDescent="0.2">
      <c r="A58035" t="s">
        <v>198747</v>
      </c>
      <c r="B58035" t="s">
        <v>198748</v>
      </c>
      <c r="D58035" t="s">
        <v>198749</v>
      </c>
      <c r="E58035">
        <v>500000000</v>
      </c>
      <c r="F58035" t="s">
        <v>18</v>
      </c>
      <c r="G58035" t="s">
        <v>25</v>
      </c>
      <c r="H58035" t="s">
        <v>286</v>
      </c>
      <c r="I58035" t="s">
        <v>1030</v>
      </c>
      <c r="J58035" t="s">
        <v>1030</v>
      </c>
      <c r="K58035">
        <v>1</v>
      </c>
      <c r="M58035" s="1">
        <v>42103</v>
      </c>
      <c r="N58035" s="1">
        <v>42103</v>
      </c>
      <c r="O58035"/>
      <c r="P58035"/>
      <c r="Q58035"/>
      <c r="R58035"/>
    </row>
    <row r="58036" spans="1:18" hidden="1" x14ac:dyDescent="0.2">
      <c r="A58036" t="s">
        <v>198750</v>
      </c>
      <c r="B58036" t="s">
        <v>198751</v>
      </c>
      <c r="D58036" t="s">
        <v>56</v>
      </c>
      <c r="E58036">
        <v>6555000</v>
      </c>
      <c r="F58036" t="s">
        <v>18</v>
      </c>
      <c r="G58036" t="s">
        <v>25</v>
      </c>
      <c r="H58036" t="s">
        <v>1011</v>
      </c>
      <c r="I58036" t="s">
        <v>4763</v>
      </c>
      <c r="J58036" t="s">
        <v>134934</v>
      </c>
      <c r="K58036">
        <v>1</v>
      </c>
      <c r="L58036" s="1">
        <v>36526</v>
      </c>
      <c r="M58036" s="1">
        <v>39924</v>
      </c>
      <c r="N58036" s="1">
        <v>39924</v>
      </c>
      <c r="O58036"/>
      <c r="P58036"/>
      <c r="Q58036"/>
      <c r="R58036"/>
    </row>
    <row r="58037" spans="1:18" hidden="1" x14ac:dyDescent="0.2">
      <c r="A58037" t="s">
        <v>198752</v>
      </c>
      <c r="B58037" t="s">
        <v>198753</v>
      </c>
      <c r="C58037" t="s">
        <v>198754</v>
      </c>
      <c r="E58037" t="s">
        <v>43</v>
      </c>
      <c r="F58037" t="s">
        <v>18</v>
      </c>
      <c r="K58037">
        <v>1</v>
      </c>
      <c r="M58037" s="1">
        <v>41964</v>
      </c>
      <c r="N58037" s="1">
        <v>41964</v>
      </c>
      <c r="O58037"/>
      <c r="P58037"/>
      <c r="Q58037"/>
      <c r="R58037"/>
    </row>
    <row r="58038" spans="1:18" x14ac:dyDescent="0.2">
      <c r="A58038" t="s">
        <v>198755</v>
      </c>
      <c r="B58038" t="s">
        <v>198756</v>
      </c>
      <c r="C58038" t="s">
        <v>198757</v>
      </c>
      <c r="D58038" t="s">
        <v>198758</v>
      </c>
      <c r="E58038">
        <v>500000</v>
      </c>
      <c r="F58038" t="s">
        <v>207</v>
      </c>
      <c r="G58038" t="s">
        <v>25</v>
      </c>
      <c r="H58038" t="s">
        <v>1011</v>
      </c>
      <c r="I58038" t="s">
        <v>1012</v>
      </c>
      <c r="J58038" t="s">
        <v>55830</v>
      </c>
      <c r="K58038">
        <v>1</v>
      </c>
      <c r="L58038" s="1">
        <v>39814</v>
      </c>
      <c r="M58038" s="1">
        <v>40093</v>
      </c>
      <c r="N58038" s="1">
        <v>40093</v>
      </c>
    </row>
    <row r="58039" spans="1:18" x14ac:dyDescent="0.2">
      <c r="A58039" t="s">
        <v>198759</v>
      </c>
      <c r="B58039" t="s">
        <v>198760</v>
      </c>
      <c r="C58039" t="s">
        <v>198761</v>
      </c>
      <c r="D58039" t="s">
        <v>7371</v>
      </c>
      <c r="E58039">
        <v>30000</v>
      </c>
      <c r="F58039" t="s">
        <v>18</v>
      </c>
      <c r="G58039" t="s">
        <v>25</v>
      </c>
      <c r="H58039" t="s">
        <v>808</v>
      </c>
      <c r="I58039" t="s">
        <v>1532</v>
      </c>
      <c r="J58039" t="s">
        <v>6152</v>
      </c>
      <c r="K58039">
        <v>2</v>
      </c>
      <c r="L58039" s="1">
        <v>41548</v>
      </c>
      <c r="M58039" s="1">
        <v>41695</v>
      </c>
      <c r="N58039" s="1">
        <v>41792</v>
      </c>
    </row>
    <row r="58040" spans="1:18" x14ac:dyDescent="0.2">
      <c r="A58040" t="s">
        <v>198762</v>
      </c>
      <c r="B58040" t="s">
        <v>198763</v>
      </c>
      <c r="C58040" t="s">
        <v>198764</v>
      </c>
      <c r="D58040" t="s">
        <v>75</v>
      </c>
      <c r="E58040">
        <v>6000000</v>
      </c>
      <c r="F58040" t="s">
        <v>18</v>
      </c>
      <c r="G58040" t="s">
        <v>37</v>
      </c>
      <c r="H58040">
        <v>1</v>
      </c>
      <c r="I58040" t="s">
        <v>1515</v>
      </c>
      <c r="J58040" t="s">
        <v>122156</v>
      </c>
      <c r="K58040">
        <v>1</v>
      </c>
      <c r="L58040" s="1">
        <v>40909</v>
      </c>
      <c r="M58040" s="1">
        <v>41456</v>
      </c>
      <c r="N58040" s="1">
        <v>41456</v>
      </c>
    </row>
    <row r="58041" spans="1:18" hidden="1" x14ac:dyDescent="0.2">
      <c r="A58041" t="s">
        <v>198765</v>
      </c>
      <c r="B58041" t="s">
        <v>198766</v>
      </c>
      <c r="D58041" t="s">
        <v>80346</v>
      </c>
      <c r="E58041" t="s">
        <v>43</v>
      </c>
      <c r="F58041" t="s">
        <v>18</v>
      </c>
      <c r="G58041" t="s">
        <v>25</v>
      </c>
      <c r="H58041" t="s">
        <v>44</v>
      </c>
      <c r="I58041" t="s">
        <v>3486</v>
      </c>
      <c r="J58041" t="s">
        <v>198767</v>
      </c>
      <c r="K58041">
        <v>1</v>
      </c>
      <c r="L58041" s="1">
        <v>29221</v>
      </c>
      <c r="M58041" s="1">
        <v>41870</v>
      </c>
      <c r="N58041" s="1">
        <v>41870</v>
      </c>
      <c r="O58041"/>
      <c r="P58041"/>
      <c r="Q58041"/>
      <c r="R58041"/>
    </row>
    <row r="58042" spans="1:18" x14ac:dyDescent="0.2">
      <c r="A58042" t="s">
        <v>198768</v>
      </c>
      <c r="B58042" t="s">
        <v>198769</v>
      </c>
      <c r="C58042" t="s">
        <v>198770</v>
      </c>
      <c r="D58042" t="s">
        <v>60800</v>
      </c>
      <c r="E58042">
        <v>2200000</v>
      </c>
      <c r="F58042" t="s">
        <v>18</v>
      </c>
      <c r="G58042" t="s">
        <v>25</v>
      </c>
      <c r="H58042" t="s">
        <v>158</v>
      </c>
      <c r="I58042" t="s">
        <v>244</v>
      </c>
      <c r="J58042" t="s">
        <v>2153</v>
      </c>
      <c r="K58042">
        <v>1</v>
      </c>
      <c r="L58042" s="1">
        <v>36161</v>
      </c>
      <c r="M58042" s="1">
        <v>36941</v>
      </c>
      <c r="N58042" s="1">
        <v>36941</v>
      </c>
    </row>
    <row r="58043" spans="1:18" x14ac:dyDescent="0.2">
      <c r="A58043" t="s">
        <v>198771</v>
      </c>
      <c r="B58043" t="s">
        <v>198772</v>
      </c>
      <c r="C58043" t="s">
        <v>198773</v>
      </c>
      <c r="D58043" t="s">
        <v>36</v>
      </c>
      <c r="E58043">
        <v>9500000</v>
      </c>
      <c r="F58043" t="s">
        <v>18</v>
      </c>
      <c r="G58043" t="s">
        <v>25</v>
      </c>
      <c r="H58043" t="s">
        <v>64</v>
      </c>
      <c r="I58043" t="s">
        <v>65</v>
      </c>
      <c r="J58043" t="s">
        <v>1599</v>
      </c>
      <c r="K58043">
        <v>2</v>
      </c>
      <c r="L58043" s="1">
        <v>40909</v>
      </c>
      <c r="M58043" s="1">
        <v>41000</v>
      </c>
      <c r="N58043" s="1">
        <v>41627</v>
      </c>
    </row>
    <row r="58044" spans="1:18" hidden="1" x14ac:dyDescent="0.2">
      <c r="A58044" t="s">
        <v>198774</v>
      </c>
      <c r="B58044" t="s">
        <v>198775</v>
      </c>
      <c r="C58044" t="s">
        <v>198776</v>
      </c>
      <c r="D58044" t="s">
        <v>127</v>
      </c>
      <c r="E58044">
        <v>379946</v>
      </c>
      <c r="F58044" t="s">
        <v>18</v>
      </c>
      <c r="G58044" t="s">
        <v>128</v>
      </c>
      <c r="H58044" t="s">
        <v>129</v>
      </c>
      <c r="I58044" t="s">
        <v>130</v>
      </c>
      <c r="J58044" t="s">
        <v>130</v>
      </c>
      <c r="K58044">
        <v>1</v>
      </c>
      <c r="L58044" s="1">
        <v>40909</v>
      </c>
      <c r="M58044" s="1">
        <v>41487</v>
      </c>
      <c r="N58044" s="1">
        <v>41487</v>
      </c>
      <c r="O58044"/>
      <c r="P58044"/>
      <c r="Q58044"/>
      <c r="R58044"/>
    </row>
    <row r="58045" spans="1:18" hidden="1" x14ac:dyDescent="0.2">
      <c r="A58045" t="s">
        <v>198777</v>
      </c>
      <c r="B58045" t="s">
        <v>198778</v>
      </c>
      <c r="C58045" t="s">
        <v>198779</v>
      </c>
      <c r="D58045" t="s">
        <v>72815</v>
      </c>
      <c r="E58045">
        <v>96000000</v>
      </c>
      <c r="F58045" t="s">
        <v>689</v>
      </c>
      <c r="G58045" t="s">
        <v>25</v>
      </c>
      <c r="H58045" t="s">
        <v>64</v>
      </c>
      <c r="I58045" t="s">
        <v>65</v>
      </c>
      <c r="J58045" t="s">
        <v>4026</v>
      </c>
      <c r="K58045">
        <v>3</v>
      </c>
      <c r="L58045" s="1">
        <v>36892</v>
      </c>
      <c r="M58045" s="1">
        <v>38000</v>
      </c>
      <c r="N58045" s="1">
        <v>41010</v>
      </c>
      <c r="O58045"/>
      <c r="P58045"/>
      <c r="Q58045"/>
      <c r="R58045"/>
    </row>
    <row r="58046" spans="1:18" hidden="1" x14ac:dyDescent="0.2">
      <c r="A58046" t="s">
        <v>198780</v>
      </c>
      <c r="B58046" t="s">
        <v>198781</v>
      </c>
      <c r="C58046" t="s">
        <v>198782</v>
      </c>
      <c r="D58046" t="s">
        <v>198783</v>
      </c>
      <c r="E58046" t="s">
        <v>43</v>
      </c>
      <c r="F58046" t="s">
        <v>18</v>
      </c>
      <c r="G58046" t="s">
        <v>479</v>
      </c>
      <c r="I58046" t="s">
        <v>480</v>
      </c>
      <c r="J58046" t="s">
        <v>480</v>
      </c>
      <c r="K58046">
        <v>3</v>
      </c>
      <c r="L58046" s="1">
        <v>41334</v>
      </c>
      <c r="M58046" s="1">
        <v>41492</v>
      </c>
      <c r="N58046" s="1">
        <v>42146</v>
      </c>
      <c r="O58046"/>
      <c r="P58046"/>
      <c r="Q58046"/>
      <c r="R58046"/>
    </row>
    <row r="58047" spans="1:18" x14ac:dyDescent="0.2">
      <c r="A58047" t="s">
        <v>198784</v>
      </c>
      <c r="B58047" t="s">
        <v>198785</v>
      </c>
      <c r="C58047" t="s">
        <v>198786</v>
      </c>
      <c r="D58047" t="s">
        <v>198787</v>
      </c>
      <c r="E58047">
        <v>800000</v>
      </c>
      <c r="F58047" t="s">
        <v>18</v>
      </c>
      <c r="G58047" t="s">
        <v>25</v>
      </c>
      <c r="H58047" t="s">
        <v>1234</v>
      </c>
      <c r="I58047" t="s">
        <v>1235</v>
      </c>
      <c r="J58047" t="s">
        <v>1235</v>
      </c>
      <c r="K58047">
        <v>1</v>
      </c>
      <c r="L58047" s="1">
        <v>41091</v>
      </c>
      <c r="M58047" s="1">
        <v>41487</v>
      </c>
      <c r="N58047" s="1">
        <v>41487</v>
      </c>
    </row>
    <row r="58048" spans="1:18" x14ac:dyDescent="0.2">
      <c r="A58048" t="s">
        <v>198788</v>
      </c>
      <c r="B58048" t="s">
        <v>198789</v>
      </c>
      <c r="C58048" t="s">
        <v>198790</v>
      </c>
      <c r="D58048" t="s">
        <v>198791</v>
      </c>
      <c r="E58048">
        <v>54000000</v>
      </c>
      <c r="F58048" t="s">
        <v>18</v>
      </c>
      <c r="G58048" t="s">
        <v>25</v>
      </c>
      <c r="H58048" t="s">
        <v>106</v>
      </c>
      <c r="I58048" t="s">
        <v>107</v>
      </c>
      <c r="J58048" t="s">
        <v>108</v>
      </c>
      <c r="K58048">
        <v>1</v>
      </c>
      <c r="L58048" s="1">
        <v>37987</v>
      </c>
      <c r="M58048" s="1">
        <v>42277</v>
      </c>
      <c r="N58048" s="1">
        <v>42277</v>
      </c>
    </row>
    <row r="58049" spans="1:18" x14ac:dyDescent="0.2">
      <c r="A58049" t="s">
        <v>198792</v>
      </c>
      <c r="B58049" t="s">
        <v>198793</v>
      </c>
      <c r="C58049" t="s">
        <v>198794</v>
      </c>
      <c r="D58049" t="s">
        <v>36</v>
      </c>
      <c r="E58049">
        <v>290000</v>
      </c>
      <c r="F58049" t="s">
        <v>18</v>
      </c>
      <c r="G58049" t="s">
        <v>19</v>
      </c>
      <c r="H58049">
        <v>19</v>
      </c>
      <c r="I58049" t="s">
        <v>474</v>
      </c>
      <c r="J58049" t="s">
        <v>474</v>
      </c>
      <c r="K58049">
        <v>3</v>
      </c>
      <c r="L58049" s="1">
        <v>39953</v>
      </c>
      <c r="M58049" s="1">
        <v>40884</v>
      </c>
      <c r="N58049" s="1">
        <v>41533</v>
      </c>
    </row>
    <row r="58050" spans="1:18" hidden="1" x14ac:dyDescent="0.2">
      <c r="A58050" t="s">
        <v>198795</v>
      </c>
      <c r="B58050" t="s">
        <v>198796</v>
      </c>
      <c r="C58050" t="s">
        <v>198797</v>
      </c>
      <c r="D58050" t="s">
        <v>4344</v>
      </c>
      <c r="E58050" t="s">
        <v>43</v>
      </c>
      <c r="F58050" t="s">
        <v>18</v>
      </c>
      <c r="G58050" t="s">
        <v>57</v>
      </c>
      <c r="H58050" t="s">
        <v>58</v>
      </c>
      <c r="I58050" t="s">
        <v>59</v>
      </c>
      <c r="J58050" t="s">
        <v>59</v>
      </c>
      <c r="K58050">
        <v>1</v>
      </c>
      <c r="L58050" s="1">
        <v>41275</v>
      </c>
      <c r="M58050" s="1">
        <v>41624</v>
      </c>
      <c r="N58050" s="1">
        <v>41624</v>
      </c>
      <c r="O58050"/>
      <c r="P58050"/>
      <c r="Q58050"/>
      <c r="R58050"/>
    </row>
    <row r="58051" spans="1:18" hidden="1" x14ac:dyDescent="0.2">
      <c r="A58051" t="s">
        <v>198798</v>
      </c>
      <c r="B58051" t="s">
        <v>198799</v>
      </c>
      <c r="C58051" t="s">
        <v>198800</v>
      </c>
      <c r="E58051" t="s">
        <v>43</v>
      </c>
      <c r="F58051" t="s">
        <v>207</v>
      </c>
      <c r="K58051">
        <v>1</v>
      </c>
      <c r="L58051" s="1">
        <v>41981</v>
      </c>
      <c r="M58051" s="1">
        <v>41997</v>
      </c>
      <c r="N58051" s="1">
        <v>41997</v>
      </c>
      <c r="O58051"/>
      <c r="P58051"/>
      <c r="Q58051"/>
      <c r="R58051"/>
    </row>
    <row r="58052" spans="1:18" x14ac:dyDescent="0.2">
      <c r="A58052" t="s">
        <v>198801</v>
      </c>
      <c r="B58052" t="s">
        <v>198802</v>
      </c>
      <c r="C58052" t="s">
        <v>198803</v>
      </c>
      <c r="D58052" t="s">
        <v>133536</v>
      </c>
      <c r="E58052">
        <v>4000000</v>
      </c>
      <c r="F58052" t="s">
        <v>18</v>
      </c>
      <c r="G58052" t="s">
        <v>25</v>
      </c>
      <c r="H58052" t="s">
        <v>158</v>
      </c>
      <c r="I58052" t="s">
        <v>244</v>
      </c>
      <c r="J58052" t="s">
        <v>2153</v>
      </c>
      <c r="K58052">
        <v>1</v>
      </c>
      <c r="L58052" s="1">
        <v>41640</v>
      </c>
      <c r="M58052" s="1">
        <v>42234</v>
      </c>
      <c r="N58052" s="1">
        <v>42234</v>
      </c>
    </row>
    <row r="58053" spans="1:18" x14ac:dyDescent="0.2">
      <c r="A58053" t="s">
        <v>198804</v>
      </c>
      <c r="B58053" t="s">
        <v>198805</v>
      </c>
      <c r="C58053" t="s">
        <v>198806</v>
      </c>
      <c r="D58053" t="s">
        <v>10233</v>
      </c>
      <c r="E58053">
        <v>260000</v>
      </c>
      <c r="F58053" t="s">
        <v>18</v>
      </c>
      <c r="G58053" t="s">
        <v>25</v>
      </c>
      <c r="H58053" t="s">
        <v>142</v>
      </c>
      <c r="I58053" t="s">
        <v>143</v>
      </c>
      <c r="J58053" t="s">
        <v>143</v>
      </c>
      <c r="K58053">
        <v>2</v>
      </c>
      <c r="L58053" s="1">
        <v>41275</v>
      </c>
      <c r="M58053" s="1">
        <v>42213</v>
      </c>
      <c r="N58053" s="1">
        <v>42321</v>
      </c>
    </row>
    <row r="58054" spans="1:18" hidden="1" x14ac:dyDescent="0.2">
      <c r="A58054" t="s">
        <v>198807</v>
      </c>
      <c r="B58054" t="s">
        <v>198808</v>
      </c>
      <c r="C58054" t="s">
        <v>198809</v>
      </c>
      <c r="D58054" t="s">
        <v>102162</v>
      </c>
      <c r="E58054" t="s">
        <v>43</v>
      </c>
      <c r="F58054" t="s">
        <v>18</v>
      </c>
      <c r="K58054">
        <v>1</v>
      </c>
      <c r="L58054" s="1">
        <v>41894</v>
      </c>
      <c r="M58054" s="1">
        <v>41894</v>
      </c>
      <c r="N58054" s="1">
        <v>41894</v>
      </c>
      <c r="O58054"/>
      <c r="P58054"/>
      <c r="Q58054"/>
      <c r="R58054"/>
    </row>
    <row r="58055" spans="1:18" x14ac:dyDescent="0.2">
      <c r="A58055" t="s">
        <v>198810</v>
      </c>
      <c r="B58055" t="s">
        <v>198811</v>
      </c>
      <c r="C58055" t="s">
        <v>198812</v>
      </c>
      <c r="D58055" t="s">
        <v>198813</v>
      </c>
      <c r="E58055">
        <v>450000</v>
      </c>
      <c r="F58055" t="s">
        <v>207</v>
      </c>
      <c r="K58055">
        <v>2</v>
      </c>
      <c r="L58055" s="1">
        <v>42222</v>
      </c>
      <c r="M58055" s="1">
        <v>42222</v>
      </c>
      <c r="N58055" s="1">
        <v>42309</v>
      </c>
    </row>
    <row r="58056" spans="1:18" x14ac:dyDescent="0.2">
      <c r="A58056" t="s">
        <v>198814</v>
      </c>
      <c r="B58056" t="s">
        <v>198815</v>
      </c>
      <c r="C58056" t="s">
        <v>198816</v>
      </c>
      <c r="D58056" t="s">
        <v>198817</v>
      </c>
      <c r="E58056">
        <v>30000000</v>
      </c>
      <c r="F58056" t="s">
        <v>18</v>
      </c>
      <c r="G58056" t="s">
        <v>25</v>
      </c>
      <c r="H58056" t="s">
        <v>64</v>
      </c>
      <c r="I58056" t="s">
        <v>95</v>
      </c>
      <c r="J58056" t="s">
        <v>95</v>
      </c>
      <c r="K58056">
        <v>2</v>
      </c>
      <c r="L58056" s="1">
        <v>41275</v>
      </c>
      <c r="M58056" s="1">
        <v>41640</v>
      </c>
      <c r="N58056" s="1">
        <v>42215</v>
      </c>
    </row>
    <row r="58057" spans="1:18" hidden="1" x14ac:dyDescent="0.2">
      <c r="A58057" t="s">
        <v>198818</v>
      </c>
      <c r="B58057" t="s">
        <v>198819</v>
      </c>
      <c r="C58057" t="s">
        <v>198820</v>
      </c>
      <c r="D58057" t="s">
        <v>42</v>
      </c>
      <c r="E58057">
        <v>600003</v>
      </c>
      <c r="F58057" t="s">
        <v>18</v>
      </c>
      <c r="G58057" t="s">
        <v>25</v>
      </c>
      <c r="H58057" t="s">
        <v>106</v>
      </c>
      <c r="I58057" t="s">
        <v>1621</v>
      </c>
      <c r="J58057" t="s">
        <v>11219</v>
      </c>
      <c r="K58057">
        <v>1</v>
      </c>
      <c r="L58057" s="1">
        <v>40544</v>
      </c>
      <c r="M58057" s="1">
        <v>41533</v>
      </c>
      <c r="N58057" s="1">
        <v>41533</v>
      </c>
      <c r="O58057"/>
      <c r="P58057"/>
      <c r="Q58057"/>
      <c r="R58057"/>
    </row>
    <row r="58058" spans="1:18" hidden="1" x14ac:dyDescent="0.2">
      <c r="A58058" t="s">
        <v>198821</v>
      </c>
      <c r="B58058" t="s">
        <v>198822</v>
      </c>
      <c r="C58058" t="s">
        <v>198823</v>
      </c>
      <c r="E58058" t="s">
        <v>43</v>
      </c>
      <c r="F58058" t="s">
        <v>18</v>
      </c>
      <c r="G58058" t="s">
        <v>25</v>
      </c>
      <c r="H58058" t="s">
        <v>89</v>
      </c>
      <c r="I58058" t="s">
        <v>90</v>
      </c>
      <c r="J58058" t="s">
        <v>9520</v>
      </c>
      <c r="K58058">
        <v>1</v>
      </c>
      <c r="M58058" s="1">
        <v>41943</v>
      </c>
      <c r="N58058" s="1">
        <v>41943</v>
      </c>
      <c r="O58058"/>
      <c r="P58058"/>
      <c r="Q58058"/>
      <c r="R58058"/>
    </row>
    <row r="58059" spans="1:18" hidden="1" x14ac:dyDescent="0.2">
      <c r="A58059" t="s">
        <v>198824</v>
      </c>
      <c r="B58059" t="s">
        <v>198799</v>
      </c>
      <c r="C58059" t="s">
        <v>198825</v>
      </c>
      <c r="D58059" t="s">
        <v>198826</v>
      </c>
      <c r="E58059">
        <v>163391</v>
      </c>
      <c r="F58059" t="s">
        <v>18</v>
      </c>
      <c r="K58059">
        <v>1</v>
      </c>
      <c r="L58059" s="1">
        <v>40544</v>
      </c>
      <c r="M58059" s="1">
        <v>41631</v>
      </c>
      <c r="N58059" s="1">
        <v>41631</v>
      </c>
      <c r="O58059"/>
      <c r="P58059"/>
      <c r="Q58059"/>
      <c r="R58059"/>
    </row>
    <row r="58060" spans="1:18" x14ac:dyDescent="0.2">
      <c r="A58060" t="s">
        <v>198827</v>
      </c>
      <c r="B58060" t="s">
        <v>198828</v>
      </c>
      <c r="C58060" t="s">
        <v>198829</v>
      </c>
      <c r="D58060" t="s">
        <v>198830</v>
      </c>
      <c r="E58060">
        <v>4000000</v>
      </c>
      <c r="F58060" t="s">
        <v>18</v>
      </c>
      <c r="G58060" t="s">
        <v>25</v>
      </c>
      <c r="H58060" t="s">
        <v>158</v>
      </c>
      <c r="I58060" t="s">
        <v>244</v>
      </c>
      <c r="J58060" t="s">
        <v>327</v>
      </c>
      <c r="K58060">
        <v>3</v>
      </c>
      <c r="L58060" s="1">
        <v>40575</v>
      </c>
      <c r="M58060" s="1">
        <v>41087</v>
      </c>
      <c r="N58060" s="1">
        <v>42231</v>
      </c>
    </row>
    <row r="58061" spans="1:18" x14ac:dyDescent="0.2">
      <c r="A58061" t="s">
        <v>198831</v>
      </c>
      <c r="B58061" t="s">
        <v>198832</v>
      </c>
      <c r="C58061" t="s">
        <v>198833</v>
      </c>
      <c r="D58061" t="s">
        <v>94</v>
      </c>
      <c r="E58061">
        <v>4400000</v>
      </c>
      <c r="F58061" t="s">
        <v>18</v>
      </c>
      <c r="G58061" t="s">
        <v>25</v>
      </c>
      <c r="H58061" t="s">
        <v>64</v>
      </c>
      <c r="I58061" t="s">
        <v>65</v>
      </c>
      <c r="J58061" t="s">
        <v>71</v>
      </c>
      <c r="K58061">
        <v>2</v>
      </c>
      <c r="L58061" s="1">
        <v>40909</v>
      </c>
      <c r="M58061" s="1">
        <v>41426</v>
      </c>
      <c r="N58061" s="1">
        <v>41939</v>
      </c>
    </row>
    <row r="58062" spans="1:18" hidden="1" x14ac:dyDescent="0.2">
      <c r="A58062" t="s">
        <v>198834</v>
      </c>
      <c r="B58062" t="s">
        <v>198835</v>
      </c>
      <c r="C58062" t="s">
        <v>198836</v>
      </c>
      <c r="D58062" t="s">
        <v>28609</v>
      </c>
      <c r="E58062" t="s">
        <v>43</v>
      </c>
      <c r="F58062" t="s">
        <v>18</v>
      </c>
      <c r="G58062" t="s">
        <v>25</v>
      </c>
      <c r="H58062" t="s">
        <v>808</v>
      </c>
      <c r="I58062" t="s">
        <v>809</v>
      </c>
      <c r="J58062" t="s">
        <v>810</v>
      </c>
      <c r="K58062">
        <v>1</v>
      </c>
      <c r="L58062" s="1">
        <v>41883</v>
      </c>
      <c r="M58062" s="1">
        <v>41883</v>
      </c>
      <c r="N58062" s="1">
        <v>41883</v>
      </c>
      <c r="O58062"/>
      <c r="P58062"/>
      <c r="Q58062"/>
      <c r="R58062"/>
    </row>
    <row r="58063" spans="1:18" hidden="1" x14ac:dyDescent="0.2">
      <c r="A58063" t="s">
        <v>198837</v>
      </c>
      <c r="B58063" t="s">
        <v>198838</v>
      </c>
      <c r="C58063" t="s">
        <v>198839</v>
      </c>
      <c r="D58063" t="s">
        <v>198840</v>
      </c>
      <c r="E58063">
        <v>819843</v>
      </c>
      <c r="F58063" t="s">
        <v>18</v>
      </c>
      <c r="G58063" t="s">
        <v>347</v>
      </c>
      <c r="H58063">
        <v>7</v>
      </c>
      <c r="I58063" t="s">
        <v>762</v>
      </c>
      <c r="J58063" t="s">
        <v>762</v>
      </c>
      <c r="K58063">
        <v>2</v>
      </c>
      <c r="L58063" s="1">
        <v>41186</v>
      </c>
      <c r="M58063" s="1">
        <v>41081</v>
      </c>
      <c r="N58063" s="1">
        <v>41612</v>
      </c>
      <c r="O58063"/>
      <c r="P58063"/>
      <c r="Q58063"/>
      <c r="R58063"/>
    </row>
    <row r="58064" spans="1:18" hidden="1" x14ac:dyDescent="0.2">
      <c r="A58064" t="s">
        <v>198841</v>
      </c>
      <c r="B58064" t="s">
        <v>198842</v>
      </c>
      <c r="C58064" t="s">
        <v>198843</v>
      </c>
      <c r="D58064" t="s">
        <v>56</v>
      </c>
      <c r="E58064">
        <v>3859800</v>
      </c>
      <c r="F58064" t="s">
        <v>18</v>
      </c>
      <c r="G58064" t="s">
        <v>623</v>
      </c>
      <c r="H58064">
        <v>12</v>
      </c>
      <c r="I58064" t="s">
        <v>883</v>
      </c>
      <c r="J58064" t="s">
        <v>75128</v>
      </c>
      <c r="K58064">
        <v>1</v>
      </c>
      <c r="M58064" s="1">
        <v>41708</v>
      </c>
      <c r="N58064" s="1">
        <v>41708</v>
      </c>
      <c r="O58064"/>
      <c r="P58064"/>
      <c r="Q58064"/>
      <c r="R58064"/>
    </row>
    <row r="58065" spans="1:18" hidden="1" x14ac:dyDescent="0.2">
      <c r="A58065" t="s">
        <v>198844</v>
      </c>
      <c r="B58065" t="s">
        <v>198845</v>
      </c>
      <c r="C58065" t="s">
        <v>198846</v>
      </c>
      <c r="D58065" t="s">
        <v>56</v>
      </c>
      <c r="E58065">
        <v>7500000</v>
      </c>
      <c r="F58065" t="s">
        <v>18</v>
      </c>
      <c r="G58065" t="s">
        <v>25</v>
      </c>
      <c r="H58065" t="s">
        <v>158</v>
      </c>
      <c r="I58065" t="s">
        <v>244</v>
      </c>
      <c r="J58065" t="s">
        <v>327</v>
      </c>
      <c r="K58065">
        <v>1</v>
      </c>
      <c r="M58065" s="1">
        <v>40920</v>
      </c>
      <c r="N58065" s="1">
        <v>40920</v>
      </c>
      <c r="O58065"/>
      <c r="P58065"/>
      <c r="Q58065"/>
      <c r="R58065"/>
    </row>
    <row r="58066" spans="1:18" hidden="1" x14ac:dyDescent="0.2">
      <c r="A58066" t="s">
        <v>198847</v>
      </c>
      <c r="B58066" t="s">
        <v>198848</v>
      </c>
      <c r="C58066" t="s">
        <v>198849</v>
      </c>
      <c r="D58066" t="s">
        <v>56</v>
      </c>
      <c r="E58066">
        <v>4000000</v>
      </c>
      <c r="F58066" t="s">
        <v>18</v>
      </c>
      <c r="G58066" t="s">
        <v>25</v>
      </c>
      <c r="H58066" t="s">
        <v>286</v>
      </c>
      <c r="I58066" t="s">
        <v>578</v>
      </c>
      <c r="J58066" t="s">
        <v>578</v>
      </c>
      <c r="K58066">
        <v>1</v>
      </c>
      <c r="M58066" s="1">
        <v>39338</v>
      </c>
      <c r="N58066" s="1">
        <v>39338</v>
      </c>
      <c r="O58066"/>
      <c r="P58066"/>
      <c r="Q58066"/>
      <c r="R58066"/>
    </row>
    <row r="58067" spans="1:18" x14ac:dyDescent="0.2">
      <c r="A58067" t="s">
        <v>198850</v>
      </c>
      <c r="B58067" t="s">
        <v>198851</v>
      </c>
      <c r="C58067" t="s">
        <v>198852</v>
      </c>
      <c r="E58067">
        <v>1100000</v>
      </c>
      <c r="F58067" t="s">
        <v>18</v>
      </c>
      <c r="G58067" t="s">
        <v>25</v>
      </c>
      <c r="H58067" t="s">
        <v>64</v>
      </c>
      <c r="I58067" t="s">
        <v>95</v>
      </c>
      <c r="J58067" t="s">
        <v>33454</v>
      </c>
      <c r="K58067">
        <v>2</v>
      </c>
      <c r="L58067" s="1">
        <v>41831</v>
      </c>
      <c r="M58067" s="1">
        <v>41831</v>
      </c>
      <c r="N58067" s="1">
        <v>41954</v>
      </c>
    </row>
    <row r="58068" spans="1:18" x14ac:dyDescent="0.2">
      <c r="A58068" t="s">
        <v>198853</v>
      </c>
      <c r="B58068" t="s">
        <v>198854</v>
      </c>
      <c r="C58068" t="s">
        <v>198855</v>
      </c>
      <c r="D58068" t="s">
        <v>198856</v>
      </c>
      <c r="E58068">
        <v>350000</v>
      </c>
      <c r="F58068" t="s">
        <v>207</v>
      </c>
      <c r="G58068" t="s">
        <v>25</v>
      </c>
      <c r="H58068" t="s">
        <v>106</v>
      </c>
      <c r="I58068" t="s">
        <v>107</v>
      </c>
      <c r="J58068" t="s">
        <v>108</v>
      </c>
      <c r="K58068">
        <v>1</v>
      </c>
      <c r="L58068" s="1">
        <v>41275</v>
      </c>
      <c r="M58068" s="1">
        <v>41518</v>
      </c>
      <c r="N58068" s="1">
        <v>41518</v>
      </c>
    </row>
    <row r="58069" spans="1:18" x14ac:dyDescent="0.2">
      <c r="A58069" t="s">
        <v>198857</v>
      </c>
      <c r="B58069" t="s">
        <v>198858</v>
      </c>
      <c r="C58069" t="s">
        <v>198859</v>
      </c>
      <c r="D58069" t="s">
        <v>50</v>
      </c>
      <c r="E58069">
        <v>350000</v>
      </c>
      <c r="F58069" t="s">
        <v>18</v>
      </c>
      <c r="G58069" t="s">
        <v>25</v>
      </c>
      <c r="H58069" t="s">
        <v>64</v>
      </c>
      <c r="I58069" t="s">
        <v>65</v>
      </c>
      <c r="J58069" t="s">
        <v>1103</v>
      </c>
      <c r="K58069">
        <v>1</v>
      </c>
      <c r="L58069" s="1">
        <v>40179</v>
      </c>
      <c r="M58069" s="1">
        <v>40548</v>
      </c>
      <c r="N58069" s="1">
        <v>40548</v>
      </c>
    </row>
    <row r="58070" spans="1:18" hidden="1" x14ac:dyDescent="0.2">
      <c r="A58070" t="s">
        <v>198860</v>
      </c>
      <c r="B58070" t="s">
        <v>198861</v>
      </c>
      <c r="C58070" t="s">
        <v>198862</v>
      </c>
      <c r="D58070" t="s">
        <v>198863</v>
      </c>
      <c r="E58070">
        <v>189500</v>
      </c>
      <c r="F58070" t="s">
        <v>18</v>
      </c>
      <c r="G58070" t="s">
        <v>25</v>
      </c>
      <c r="H58070" t="s">
        <v>64</v>
      </c>
      <c r="I58070" t="s">
        <v>65</v>
      </c>
      <c r="J58070" t="s">
        <v>271</v>
      </c>
      <c r="K58070">
        <v>1</v>
      </c>
      <c r="L58070" s="1">
        <v>41011</v>
      </c>
      <c r="M58070" s="1">
        <v>41451</v>
      </c>
      <c r="N58070" s="1">
        <v>41451</v>
      </c>
      <c r="O58070"/>
      <c r="P58070"/>
      <c r="Q58070"/>
      <c r="R58070"/>
    </row>
    <row r="58071" spans="1:18" hidden="1" x14ac:dyDescent="0.2">
      <c r="A58071" t="s">
        <v>198864</v>
      </c>
      <c r="B58071" t="s">
        <v>198865</v>
      </c>
      <c r="C58071" t="s">
        <v>198866</v>
      </c>
      <c r="D58071" t="s">
        <v>198867</v>
      </c>
      <c r="E58071">
        <v>15215000</v>
      </c>
      <c r="F58071" t="s">
        <v>18</v>
      </c>
      <c r="G58071" t="s">
        <v>25</v>
      </c>
      <c r="H58071" t="s">
        <v>286</v>
      </c>
      <c r="I58071" t="s">
        <v>874</v>
      </c>
      <c r="J58071" t="s">
        <v>5304</v>
      </c>
      <c r="K58071">
        <v>4</v>
      </c>
      <c r="L58071" s="1">
        <v>37288</v>
      </c>
      <c r="M58071" s="1">
        <v>37398</v>
      </c>
      <c r="N58071" s="1">
        <v>41365</v>
      </c>
      <c r="O58071"/>
      <c r="P58071"/>
      <c r="Q58071"/>
      <c r="R58071"/>
    </row>
    <row r="58072" spans="1:18" hidden="1" x14ac:dyDescent="0.2">
      <c r="A58072" t="s">
        <v>198868</v>
      </c>
      <c r="B58072" t="s">
        <v>198869</v>
      </c>
      <c r="C58072" t="s">
        <v>198870</v>
      </c>
      <c r="D58072" t="s">
        <v>198871</v>
      </c>
      <c r="E58072">
        <v>15000000</v>
      </c>
      <c r="F58072" t="s">
        <v>207</v>
      </c>
      <c r="K58072">
        <v>1</v>
      </c>
      <c r="M58072" s="1">
        <v>37158</v>
      </c>
      <c r="N58072" s="1">
        <v>37158</v>
      </c>
      <c r="O58072"/>
      <c r="P58072"/>
      <c r="Q58072"/>
      <c r="R58072"/>
    </row>
    <row r="58073" spans="1:18" hidden="1" x14ac:dyDescent="0.2">
      <c r="A58073" t="s">
        <v>198872</v>
      </c>
      <c r="B58073" t="s">
        <v>198873</v>
      </c>
      <c r="C58073" t="s">
        <v>198874</v>
      </c>
      <c r="D58073" t="s">
        <v>42</v>
      </c>
      <c r="E58073">
        <v>6429018</v>
      </c>
      <c r="F58073" t="s">
        <v>18</v>
      </c>
      <c r="G58073" t="s">
        <v>25</v>
      </c>
      <c r="H58073" t="s">
        <v>106</v>
      </c>
      <c r="I58073" t="s">
        <v>107</v>
      </c>
      <c r="J58073" t="s">
        <v>108</v>
      </c>
      <c r="K58073">
        <v>2</v>
      </c>
      <c r="L58073" s="1">
        <v>35065</v>
      </c>
      <c r="M58073" s="1">
        <v>40912</v>
      </c>
      <c r="N58073" s="1">
        <v>41270</v>
      </c>
      <c r="O58073"/>
      <c r="P58073"/>
      <c r="Q58073"/>
      <c r="R58073"/>
    </row>
    <row r="58074" spans="1:18" x14ac:dyDescent="0.2">
      <c r="A58074" t="s">
        <v>198875</v>
      </c>
      <c r="B58074" t="s">
        <v>198876</v>
      </c>
      <c r="C58074" t="s">
        <v>198877</v>
      </c>
      <c r="D58074" t="s">
        <v>42</v>
      </c>
      <c r="E58074">
        <v>50000</v>
      </c>
      <c r="F58074" t="s">
        <v>207</v>
      </c>
      <c r="K58074">
        <v>1</v>
      </c>
      <c r="L58074" s="1">
        <v>40909</v>
      </c>
      <c r="M58074" s="1">
        <v>41000</v>
      </c>
      <c r="N58074" s="1">
        <v>41000</v>
      </c>
    </row>
    <row r="58075" spans="1:18" x14ac:dyDescent="0.2">
      <c r="A58075" t="s">
        <v>198878</v>
      </c>
      <c r="B58075" t="s">
        <v>198879</v>
      </c>
      <c r="C58075" t="s">
        <v>198880</v>
      </c>
      <c r="D58075" t="s">
        <v>198881</v>
      </c>
      <c r="E58075">
        <v>400000</v>
      </c>
      <c r="F58075" t="s">
        <v>18</v>
      </c>
      <c r="G58075" t="s">
        <v>222</v>
      </c>
      <c r="H58075">
        <v>7</v>
      </c>
      <c r="I58075" t="s">
        <v>293</v>
      </c>
      <c r="J58075" t="s">
        <v>293</v>
      </c>
      <c r="K58075">
        <v>1</v>
      </c>
      <c r="L58075" s="1">
        <v>40695</v>
      </c>
      <c r="M58075" s="1">
        <v>40695</v>
      </c>
      <c r="N58075" s="1">
        <v>40695</v>
      </c>
    </row>
    <row r="58076" spans="1:18" hidden="1" x14ac:dyDescent="0.2">
      <c r="A58076" t="s">
        <v>198882</v>
      </c>
      <c r="B58076" t="s">
        <v>198883</v>
      </c>
      <c r="D58076" t="s">
        <v>94</v>
      </c>
      <c r="E58076">
        <v>865000</v>
      </c>
      <c r="F58076" t="s">
        <v>18</v>
      </c>
      <c r="G58076" t="s">
        <v>25</v>
      </c>
      <c r="H58076" t="s">
        <v>9048</v>
      </c>
      <c r="I58076" t="s">
        <v>9049</v>
      </c>
      <c r="J58076" t="s">
        <v>9050</v>
      </c>
      <c r="K58076">
        <v>1</v>
      </c>
      <c r="L58076" s="1">
        <v>40179</v>
      </c>
      <c r="M58076" s="1">
        <v>40781</v>
      </c>
      <c r="N58076" s="1">
        <v>40781</v>
      </c>
      <c r="O58076"/>
      <c r="P58076"/>
      <c r="Q58076"/>
      <c r="R58076"/>
    </row>
    <row r="58077" spans="1:18" x14ac:dyDescent="0.2">
      <c r="A58077" t="s">
        <v>198884</v>
      </c>
      <c r="B58077" t="s">
        <v>198885</v>
      </c>
      <c r="C58077" t="s">
        <v>198886</v>
      </c>
      <c r="D58077" t="s">
        <v>198887</v>
      </c>
      <c r="E58077">
        <v>10000</v>
      </c>
      <c r="F58077" t="s">
        <v>207</v>
      </c>
      <c r="G58077" t="s">
        <v>25</v>
      </c>
      <c r="H58077" t="s">
        <v>64</v>
      </c>
      <c r="I58077" t="s">
        <v>95</v>
      </c>
      <c r="J58077" t="s">
        <v>45395</v>
      </c>
      <c r="K58077">
        <v>1</v>
      </c>
      <c r="L58077" s="1">
        <v>40603</v>
      </c>
      <c r="M58077" s="1">
        <v>40804</v>
      </c>
      <c r="N58077" s="1">
        <v>40804</v>
      </c>
    </row>
    <row r="58078" spans="1:18" x14ac:dyDescent="0.2">
      <c r="A58078" t="s">
        <v>198888</v>
      </c>
      <c r="B58078" t="s">
        <v>198889</v>
      </c>
      <c r="C58078" t="s">
        <v>198890</v>
      </c>
      <c r="D58078" t="s">
        <v>198891</v>
      </c>
      <c r="E58078">
        <v>100000</v>
      </c>
      <c r="F58078" t="s">
        <v>18</v>
      </c>
      <c r="G58078" t="s">
        <v>25</v>
      </c>
      <c r="H58078" t="s">
        <v>99</v>
      </c>
      <c r="I58078" t="s">
        <v>100</v>
      </c>
      <c r="J58078" t="s">
        <v>4833</v>
      </c>
      <c r="K58078">
        <v>1</v>
      </c>
      <c r="L58078" s="1">
        <v>39904</v>
      </c>
      <c r="M58078" s="1">
        <v>40360</v>
      </c>
      <c r="N58078" s="1">
        <v>40360</v>
      </c>
    </row>
    <row r="58079" spans="1:18" hidden="1" x14ac:dyDescent="0.2">
      <c r="A58079" t="s">
        <v>198892</v>
      </c>
      <c r="B58079" t="s">
        <v>198893</v>
      </c>
      <c r="C58079" t="s">
        <v>198894</v>
      </c>
      <c r="D58079" t="s">
        <v>70</v>
      </c>
      <c r="E58079" t="s">
        <v>43</v>
      </c>
      <c r="F58079" t="s">
        <v>18</v>
      </c>
      <c r="G58079" t="s">
        <v>25</v>
      </c>
      <c r="H58079" t="s">
        <v>644</v>
      </c>
      <c r="I58079" t="s">
        <v>645</v>
      </c>
      <c r="J58079" t="s">
        <v>645</v>
      </c>
      <c r="K58079">
        <v>1</v>
      </c>
      <c r="L58079" s="1">
        <v>40817</v>
      </c>
      <c r="M58079" s="1">
        <v>41340</v>
      </c>
      <c r="N58079" s="1">
        <v>41340</v>
      </c>
      <c r="O58079"/>
      <c r="P58079"/>
      <c r="Q58079"/>
      <c r="R58079"/>
    </row>
    <row r="58080" spans="1:18" hidden="1" x14ac:dyDescent="0.2">
      <c r="A58080" t="s">
        <v>198895</v>
      </c>
      <c r="B58080" t="s">
        <v>198896</v>
      </c>
      <c r="C58080" t="s">
        <v>198897</v>
      </c>
      <c r="D58080" t="s">
        <v>1196</v>
      </c>
      <c r="E58080">
        <v>164744</v>
      </c>
      <c r="F58080" t="s">
        <v>18</v>
      </c>
      <c r="K58080">
        <v>1</v>
      </c>
      <c r="M58080" s="1">
        <v>41640</v>
      </c>
      <c r="N58080" s="1">
        <v>41640</v>
      </c>
      <c r="O58080"/>
      <c r="P58080"/>
      <c r="Q58080"/>
      <c r="R58080"/>
    </row>
    <row r="58081" spans="1:18" x14ac:dyDescent="0.2">
      <c r="A58081" t="s">
        <v>198898</v>
      </c>
      <c r="B58081" t="s">
        <v>198899</v>
      </c>
      <c r="C58081" t="s">
        <v>198900</v>
      </c>
      <c r="D58081" t="s">
        <v>198901</v>
      </c>
      <c r="E58081">
        <v>600000</v>
      </c>
      <c r="F58081" t="s">
        <v>18</v>
      </c>
      <c r="G58081" t="s">
        <v>492</v>
      </c>
      <c r="H58081">
        <v>12</v>
      </c>
      <c r="I58081" t="s">
        <v>28379</v>
      </c>
      <c r="J58081" t="s">
        <v>28379</v>
      </c>
      <c r="K58081">
        <v>2</v>
      </c>
      <c r="L58081" s="1">
        <v>41255</v>
      </c>
      <c r="M58081" s="1">
        <v>41271</v>
      </c>
      <c r="N58081" s="1">
        <v>41425</v>
      </c>
    </row>
    <row r="58082" spans="1:18" x14ac:dyDescent="0.2">
      <c r="A58082" t="s">
        <v>198902</v>
      </c>
      <c r="B58082" t="s">
        <v>198903</v>
      </c>
      <c r="C58082" t="s">
        <v>198904</v>
      </c>
      <c r="D58082" t="s">
        <v>198905</v>
      </c>
      <c r="E58082">
        <v>600000</v>
      </c>
      <c r="F58082" t="s">
        <v>18</v>
      </c>
      <c r="G58082" t="s">
        <v>25</v>
      </c>
      <c r="H58082" t="s">
        <v>64</v>
      </c>
      <c r="I58082" t="s">
        <v>95</v>
      </c>
      <c r="J58082" t="s">
        <v>376</v>
      </c>
      <c r="K58082">
        <v>1</v>
      </c>
      <c r="L58082" s="1">
        <v>41487</v>
      </c>
      <c r="M58082" s="1">
        <v>41821</v>
      </c>
      <c r="N58082" s="1">
        <v>41821</v>
      </c>
    </row>
    <row r="58083" spans="1:18" hidden="1" x14ac:dyDescent="0.2">
      <c r="A58083" t="s">
        <v>198906</v>
      </c>
      <c r="B58083" t="s">
        <v>198907</v>
      </c>
      <c r="C58083" t="s">
        <v>198908</v>
      </c>
      <c r="D58083" t="s">
        <v>198909</v>
      </c>
      <c r="E58083" t="s">
        <v>43</v>
      </c>
      <c r="F58083" t="s">
        <v>18</v>
      </c>
      <c r="G58083" t="s">
        <v>25</v>
      </c>
      <c r="H58083" t="s">
        <v>64</v>
      </c>
      <c r="I58083" t="s">
        <v>65</v>
      </c>
      <c r="J58083" t="s">
        <v>71</v>
      </c>
      <c r="K58083">
        <v>1</v>
      </c>
      <c r="L58083" s="1">
        <v>41193</v>
      </c>
      <c r="M58083" s="1">
        <v>41912</v>
      </c>
      <c r="N58083" s="1">
        <v>41912</v>
      </c>
      <c r="O58083"/>
      <c r="P58083"/>
      <c r="Q58083"/>
      <c r="R58083"/>
    </row>
    <row r="58084" spans="1:18" hidden="1" x14ac:dyDescent="0.2">
      <c r="A58084" t="s">
        <v>198910</v>
      </c>
      <c r="B58084" t="s">
        <v>198911</v>
      </c>
      <c r="C58084" t="s">
        <v>198912</v>
      </c>
      <c r="D58084" t="s">
        <v>198913</v>
      </c>
      <c r="E58084">
        <v>51000019</v>
      </c>
      <c r="F58084" t="s">
        <v>113</v>
      </c>
      <c r="G58084" t="s">
        <v>25</v>
      </c>
      <c r="H58084" t="s">
        <v>106</v>
      </c>
      <c r="I58084" t="s">
        <v>107</v>
      </c>
      <c r="J58084" t="s">
        <v>108</v>
      </c>
      <c r="K58084">
        <v>6</v>
      </c>
      <c r="L58084" s="1">
        <v>38231</v>
      </c>
      <c r="M58084" s="1">
        <v>38309</v>
      </c>
      <c r="N58084" s="1">
        <v>40289</v>
      </c>
      <c r="O58084"/>
      <c r="P58084"/>
      <c r="Q58084"/>
      <c r="R58084"/>
    </row>
    <row r="58085" spans="1:18" x14ac:dyDescent="0.2">
      <c r="A58085" t="s">
        <v>198914</v>
      </c>
      <c r="B58085" t="s">
        <v>198915</v>
      </c>
      <c r="C58085" t="s">
        <v>198916</v>
      </c>
      <c r="D58085" t="s">
        <v>198917</v>
      </c>
      <c r="E58085">
        <v>50000</v>
      </c>
      <c r="F58085" t="s">
        <v>18</v>
      </c>
      <c r="G58085" t="s">
        <v>25</v>
      </c>
      <c r="H58085" t="s">
        <v>298</v>
      </c>
      <c r="I58085" t="s">
        <v>299</v>
      </c>
      <c r="J58085" t="s">
        <v>299</v>
      </c>
      <c r="K58085">
        <v>1</v>
      </c>
      <c r="L58085" s="1">
        <v>40750</v>
      </c>
      <c r="M58085" s="1">
        <v>41000</v>
      </c>
      <c r="N58085" s="1">
        <v>41000</v>
      </c>
    </row>
    <row r="58086" spans="1:18" hidden="1" x14ac:dyDescent="0.2">
      <c r="A58086" t="s">
        <v>198918</v>
      </c>
      <c r="B58086" t="s">
        <v>198919</v>
      </c>
      <c r="C58086" t="s">
        <v>198920</v>
      </c>
      <c r="D58086" t="s">
        <v>198921</v>
      </c>
      <c r="E58086">
        <v>273200000</v>
      </c>
      <c r="F58086" t="s">
        <v>18</v>
      </c>
      <c r="G58086" t="s">
        <v>25</v>
      </c>
      <c r="H58086" t="s">
        <v>64</v>
      </c>
      <c r="I58086" t="s">
        <v>65</v>
      </c>
      <c r="J58086" t="s">
        <v>71</v>
      </c>
      <c r="K58086">
        <v>6</v>
      </c>
      <c r="L58086" s="1">
        <v>39448</v>
      </c>
      <c r="M58086" s="1">
        <v>40338</v>
      </c>
      <c r="N58086" s="1">
        <v>42276</v>
      </c>
      <c r="O58086"/>
      <c r="P58086"/>
      <c r="Q58086"/>
      <c r="R58086"/>
    </row>
    <row r="58087" spans="1:18" hidden="1" x14ac:dyDescent="0.2">
      <c r="A58087" t="s">
        <v>198922</v>
      </c>
      <c r="B58087" t="s">
        <v>198923</v>
      </c>
      <c r="C58087" t="s">
        <v>198924</v>
      </c>
      <c r="D58087" t="s">
        <v>26470</v>
      </c>
      <c r="E58087" t="s">
        <v>43</v>
      </c>
      <c r="F58087" t="s">
        <v>18</v>
      </c>
      <c r="G58087" t="s">
        <v>25</v>
      </c>
      <c r="H58087" t="s">
        <v>644</v>
      </c>
      <c r="I58087" t="s">
        <v>645</v>
      </c>
      <c r="J58087" t="s">
        <v>645</v>
      </c>
      <c r="K58087">
        <v>1</v>
      </c>
      <c r="L58087" s="1">
        <v>41596</v>
      </c>
      <c r="M58087" s="1">
        <v>42046</v>
      </c>
      <c r="N58087" s="1">
        <v>42046</v>
      </c>
      <c r="O58087"/>
      <c r="P58087"/>
      <c r="Q58087"/>
      <c r="R58087"/>
    </row>
    <row r="58088" spans="1:18" hidden="1" x14ac:dyDescent="0.2">
      <c r="A58088" t="s">
        <v>198925</v>
      </c>
      <c r="B58088" t="s">
        <v>198926</v>
      </c>
      <c r="C58088" t="s">
        <v>198927</v>
      </c>
      <c r="D58088" t="s">
        <v>198928</v>
      </c>
      <c r="E58088">
        <v>10550458.720000001</v>
      </c>
      <c r="F58088" t="s">
        <v>18</v>
      </c>
      <c r="G58088" t="s">
        <v>57</v>
      </c>
      <c r="H58088" t="s">
        <v>58</v>
      </c>
      <c r="I58088" t="s">
        <v>59</v>
      </c>
      <c r="J58088" t="s">
        <v>59</v>
      </c>
      <c r="K58088">
        <v>1</v>
      </c>
      <c r="L58088" s="1">
        <v>37622</v>
      </c>
      <c r="M58088" s="1">
        <v>41779</v>
      </c>
      <c r="N58088" s="1">
        <v>41779</v>
      </c>
      <c r="O58088"/>
      <c r="P58088"/>
      <c r="Q58088"/>
      <c r="R58088"/>
    </row>
    <row r="58089" spans="1:18" hidden="1" x14ac:dyDescent="0.2">
      <c r="A58089" t="s">
        <v>198929</v>
      </c>
      <c r="B58089" t="s">
        <v>198930</v>
      </c>
      <c r="C58089" t="s">
        <v>198931</v>
      </c>
      <c r="D58089" t="s">
        <v>123872</v>
      </c>
      <c r="E58089">
        <v>844625.98270000005</v>
      </c>
      <c r="F58089" t="s">
        <v>18</v>
      </c>
      <c r="G58089" t="s">
        <v>860</v>
      </c>
      <c r="H58089" t="s">
        <v>2141</v>
      </c>
      <c r="I58089" t="s">
        <v>2142</v>
      </c>
      <c r="J58089" t="s">
        <v>2142</v>
      </c>
      <c r="K58089">
        <v>1</v>
      </c>
      <c r="L58089" s="1">
        <v>41061</v>
      </c>
      <c r="M58089" s="1">
        <v>42309</v>
      </c>
      <c r="N58089" s="1">
        <v>42309</v>
      </c>
      <c r="O58089"/>
      <c r="P58089"/>
      <c r="Q58089"/>
      <c r="R58089"/>
    </row>
    <row r="58090" spans="1:18" hidden="1" x14ac:dyDescent="0.2">
      <c r="A58090" t="s">
        <v>198932</v>
      </c>
      <c r="B58090" t="s">
        <v>198933</v>
      </c>
      <c r="C58090" t="s">
        <v>198934</v>
      </c>
      <c r="D58090" t="s">
        <v>264</v>
      </c>
      <c r="E58090">
        <v>15424164.52</v>
      </c>
      <c r="F58090" t="s">
        <v>18</v>
      </c>
      <c r="G58090" t="s">
        <v>37</v>
      </c>
      <c r="H58090">
        <v>22</v>
      </c>
      <c r="I58090" t="s">
        <v>38</v>
      </c>
      <c r="J58090" t="s">
        <v>38</v>
      </c>
      <c r="K58090">
        <v>2</v>
      </c>
      <c r="M58090" s="1">
        <v>40695</v>
      </c>
      <c r="N58090" s="1">
        <v>41948</v>
      </c>
      <c r="O58090"/>
      <c r="P58090"/>
      <c r="Q58090"/>
      <c r="R58090"/>
    </row>
    <row r="58091" spans="1:18" x14ac:dyDescent="0.2">
      <c r="A58091" t="s">
        <v>198935</v>
      </c>
      <c r="B58091" t="s">
        <v>198936</v>
      </c>
      <c r="C58091" t="s">
        <v>198937</v>
      </c>
      <c r="D58091" t="s">
        <v>198938</v>
      </c>
      <c r="E58091">
        <v>4200000</v>
      </c>
      <c r="F58091" t="s">
        <v>18</v>
      </c>
      <c r="G58091" t="s">
        <v>25</v>
      </c>
      <c r="H58091" t="s">
        <v>64</v>
      </c>
      <c r="I58091" t="s">
        <v>65</v>
      </c>
      <c r="J58091" t="s">
        <v>271</v>
      </c>
      <c r="K58091">
        <v>1</v>
      </c>
      <c r="L58091" s="1">
        <v>40430</v>
      </c>
      <c r="M58091" s="1">
        <v>41177</v>
      </c>
      <c r="N58091" s="1">
        <v>41177</v>
      </c>
    </row>
    <row r="58092" spans="1:18" x14ac:dyDescent="0.2">
      <c r="A58092" t="s">
        <v>198939</v>
      </c>
      <c r="B58092" t="s">
        <v>198940</v>
      </c>
      <c r="C58092" t="s">
        <v>198941</v>
      </c>
      <c r="D58092" t="s">
        <v>198942</v>
      </c>
      <c r="E58092">
        <v>14500000</v>
      </c>
      <c r="F58092" t="s">
        <v>18</v>
      </c>
      <c r="G58092" t="s">
        <v>25</v>
      </c>
      <c r="H58092" t="s">
        <v>106</v>
      </c>
      <c r="I58092" t="s">
        <v>107</v>
      </c>
      <c r="J58092" t="s">
        <v>108</v>
      </c>
      <c r="K58092">
        <v>4</v>
      </c>
      <c r="L58092" s="1">
        <v>40909</v>
      </c>
      <c r="M58092" s="1">
        <v>41150</v>
      </c>
      <c r="N58092" s="1">
        <v>42278</v>
      </c>
    </row>
    <row r="58093" spans="1:18" x14ac:dyDescent="0.2">
      <c r="A58093" t="s">
        <v>198943</v>
      </c>
      <c r="B58093" t="s">
        <v>198944</v>
      </c>
      <c r="C58093" t="s">
        <v>198945</v>
      </c>
      <c r="D58093" t="s">
        <v>198946</v>
      </c>
      <c r="E58093">
        <v>2000000</v>
      </c>
      <c r="F58093" t="s">
        <v>207</v>
      </c>
      <c r="G58093" t="s">
        <v>25</v>
      </c>
      <c r="H58093" t="s">
        <v>106</v>
      </c>
      <c r="I58093" t="s">
        <v>107</v>
      </c>
      <c r="J58093" t="s">
        <v>108</v>
      </c>
      <c r="K58093">
        <v>2</v>
      </c>
      <c r="L58093" s="1">
        <v>39083</v>
      </c>
      <c r="M58093" s="1">
        <v>39814</v>
      </c>
      <c r="N58093" s="1">
        <v>40179</v>
      </c>
    </row>
    <row r="58094" spans="1:18" hidden="1" x14ac:dyDescent="0.2">
      <c r="A58094" t="s">
        <v>198947</v>
      </c>
      <c r="B58094" t="s">
        <v>198948</v>
      </c>
      <c r="C58094" t="s">
        <v>198949</v>
      </c>
      <c r="D58094" t="s">
        <v>42</v>
      </c>
      <c r="E58094" t="s">
        <v>43</v>
      </c>
      <c r="F58094" t="s">
        <v>18</v>
      </c>
      <c r="G58094" t="s">
        <v>25</v>
      </c>
      <c r="H58094" t="s">
        <v>527</v>
      </c>
      <c r="I58094" t="s">
        <v>528</v>
      </c>
      <c r="J58094" t="s">
        <v>529</v>
      </c>
      <c r="K58094">
        <v>1</v>
      </c>
      <c r="L58094" s="1">
        <v>35065</v>
      </c>
      <c r="M58094" s="1">
        <v>42186</v>
      </c>
      <c r="N58094" s="1">
        <v>42186</v>
      </c>
      <c r="O58094"/>
      <c r="P58094"/>
      <c r="Q58094"/>
      <c r="R58094"/>
    </row>
    <row r="58095" spans="1:18" hidden="1" x14ac:dyDescent="0.2">
      <c r="A58095" t="s">
        <v>198950</v>
      </c>
      <c r="B58095" t="s">
        <v>198951</v>
      </c>
      <c r="C58095" t="s">
        <v>198952</v>
      </c>
      <c r="D58095" t="s">
        <v>198953</v>
      </c>
      <c r="E58095" t="s">
        <v>43</v>
      </c>
      <c r="F58095" t="s">
        <v>113</v>
      </c>
      <c r="G58095" t="s">
        <v>25</v>
      </c>
      <c r="H58095" t="s">
        <v>44</v>
      </c>
      <c r="I58095" t="s">
        <v>282</v>
      </c>
      <c r="J58095" t="s">
        <v>282</v>
      </c>
      <c r="K58095">
        <v>1</v>
      </c>
      <c r="L58095" s="1">
        <v>40915</v>
      </c>
      <c r="M58095" s="1">
        <v>41091</v>
      </c>
      <c r="N58095" s="1">
        <v>41091</v>
      </c>
      <c r="O58095"/>
      <c r="P58095"/>
      <c r="Q58095"/>
      <c r="R58095"/>
    </row>
    <row r="58096" spans="1:18" x14ac:dyDescent="0.2">
      <c r="A58096" t="s">
        <v>198954</v>
      </c>
      <c r="B58096" t="s">
        <v>198955</v>
      </c>
      <c r="C58096" t="s">
        <v>198956</v>
      </c>
      <c r="D58096" t="s">
        <v>198957</v>
      </c>
      <c r="E58096">
        <v>20000</v>
      </c>
      <c r="F58096" t="s">
        <v>18</v>
      </c>
      <c r="G58096" t="s">
        <v>25</v>
      </c>
      <c r="H58096" t="s">
        <v>158</v>
      </c>
      <c r="I58096" t="s">
        <v>244</v>
      </c>
      <c r="J58096" t="s">
        <v>327</v>
      </c>
      <c r="K58096">
        <v>1</v>
      </c>
      <c r="L58096" s="1">
        <v>41426</v>
      </c>
      <c r="M58096" s="1">
        <v>41275</v>
      </c>
      <c r="N58096" s="1">
        <v>41275</v>
      </c>
    </row>
    <row r="58097" spans="1:18" hidden="1" x14ac:dyDescent="0.2">
      <c r="A58097" t="s">
        <v>198958</v>
      </c>
      <c r="B58097" t="s">
        <v>198959</v>
      </c>
      <c r="C58097" t="s">
        <v>198960</v>
      </c>
      <c r="D58097" t="s">
        <v>198961</v>
      </c>
      <c r="E58097" t="s">
        <v>43</v>
      </c>
      <c r="F58097" t="s">
        <v>18</v>
      </c>
      <c r="G58097" t="s">
        <v>25</v>
      </c>
      <c r="H58097" t="s">
        <v>1234</v>
      </c>
      <c r="I58097" t="s">
        <v>1235</v>
      </c>
      <c r="J58097" t="s">
        <v>1235</v>
      </c>
      <c r="K58097">
        <v>1</v>
      </c>
      <c r="M58097" s="1">
        <v>42037</v>
      </c>
      <c r="N58097" s="1">
        <v>42037</v>
      </c>
      <c r="O58097"/>
      <c r="P58097"/>
      <c r="Q58097"/>
      <c r="R58097"/>
    </row>
    <row r="58098" spans="1:18" x14ac:dyDescent="0.2">
      <c r="A58098" t="s">
        <v>198962</v>
      </c>
      <c r="B58098" t="s">
        <v>198963</v>
      </c>
      <c r="C58098" t="s">
        <v>198964</v>
      </c>
      <c r="D58098" t="s">
        <v>12687</v>
      </c>
      <c r="E58098">
        <v>13000000</v>
      </c>
      <c r="F58098" t="s">
        <v>18</v>
      </c>
      <c r="G58098" t="s">
        <v>25</v>
      </c>
      <c r="H58098" t="s">
        <v>64</v>
      </c>
      <c r="I58098" t="s">
        <v>65</v>
      </c>
      <c r="J58098" t="s">
        <v>4127</v>
      </c>
      <c r="K58098">
        <v>2</v>
      </c>
      <c r="L58098" s="1">
        <v>40544</v>
      </c>
      <c r="M58098" s="1">
        <v>41395</v>
      </c>
      <c r="N58098" s="1">
        <v>41920</v>
      </c>
    </row>
    <row r="58099" spans="1:18" hidden="1" x14ac:dyDescent="0.2">
      <c r="A58099" t="s">
        <v>198965</v>
      </c>
      <c r="B58099" t="s">
        <v>198966</v>
      </c>
      <c r="D58099" t="s">
        <v>191358</v>
      </c>
      <c r="E58099">
        <v>20000000</v>
      </c>
      <c r="F58099" t="s">
        <v>18</v>
      </c>
      <c r="G58099" t="s">
        <v>25</v>
      </c>
      <c r="H58099" t="s">
        <v>64</v>
      </c>
      <c r="I58099" t="s">
        <v>1221</v>
      </c>
      <c r="J58099" t="s">
        <v>1221</v>
      </c>
      <c r="K58099">
        <v>2</v>
      </c>
      <c r="M58099" s="1">
        <v>41904</v>
      </c>
      <c r="N58099" s="1">
        <v>41904</v>
      </c>
      <c r="O58099"/>
      <c r="P58099"/>
      <c r="Q58099"/>
      <c r="R58099"/>
    </row>
    <row r="58100" spans="1:18" hidden="1" x14ac:dyDescent="0.2">
      <c r="A58100" t="s">
        <v>198967</v>
      </c>
      <c r="B58100" t="s">
        <v>198968</v>
      </c>
      <c r="C58100" t="s">
        <v>198969</v>
      </c>
      <c r="D58100" t="s">
        <v>3396</v>
      </c>
      <c r="E58100" t="s">
        <v>43</v>
      </c>
      <c r="F58100" t="s">
        <v>18</v>
      </c>
      <c r="K58100">
        <v>1</v>
      </c>
      <c r="M58100" s="1">
        <v>41263</v>
      </c>
      <c r="N58100" s="1">
        <v>41263</v>
      </c>
      <c r="O58100"/>
      <c r="P58100"/>
      <c r="Q58100"/>
      <c r="R58100"/>
    </row>
    <row r="58101" spans="1:18" hidden="1" x14ac:dyDescent="0.2">
      <c r="A58101" t="s">
        <v>198970</v>
      </c>
      <c r="B58101" t="s">
        <v>198971</v>
      </c>
      <c r="C58101" t="s">
        <v>198972</v>
      </c>
      <c r="E58101">
        <v>3500000</v>
      </c>
      <c r="F58101" t="s">
        <v>18</v>
      </c>
      <c r="G58101" t="s">
        <v>8000</v>
      </c>
      <c r="I58101" t="s">
        <v>8001</v>
      </c>
      <c r="J58101" t="s">
        <v>8002</v>
      </c>
      <c r="K58101">
        <v>1</v>
      </c>
      <c r="M58101" s="1">
        <v>39230</v>
      </c>
      <c r="N58101" s="1">
        <v>39230</v>
      </c>
      <c r="O58101"/>
      <c r="P58101"/>
      <c r="Q58101"/>
      <c r="R58101"/>
    </row>
    <row r="58102" spans="1:18" hidden="1" x14ac:dyDescent="0.2">
      <c r="A58102" t="s">
        <v>198973</v>
      </c>
      <c r="B58102" t="s">
        <v>198974</v>
      </c>
      <c r="D58102" t="s">
        <v>12687</v>
      </c>
      <c r="E58102" t="s">
        <v>43</v>
      </c>
      <c r="F58102" t="s">
        <v>18</v>
      </c>
      <c r="G58102" t="s">
        <v>25</v>
      </c>
      <c r="H58102" t="s">
        <v>99</v>
      </c>
      <c r="I58102" t="s">
        <v>3295</v>
      </c>
      <c r="J58102" t="s">
        <v>20771</v>
      </c>
      <c r="K58102">
        <v>1</v>
      </c>
      <c r="L58102" s="1">
        <v>40369</v>
      </c>
      <c r="M58102" s="1">
        <v>40815</v>
      </c>
      <c r="N58102" s="1">
        <v>40815</v>
      </c>
      <c r="O58102"/>
      <c r="P58102"/>
      <c r="Q58102"/>
      <c r="R58102"/>
    </row>
    <row r="58103" spans="1:18" hidden="1" x14ac:dyDescent="0.2">
      <c r="A58103" t="s">
        <v>198975</v>
      </c>
      <c r="B58103" t="s">
        <v>198976</v>
      </c>
      <c r="C58103" t="s">
        <v>198977</v>
      </c>
      <c r="D58103" t="s">
        <v>198978</v>
      </c>
      <c r="E58103" t="s">
        <v>43</v>
      </c>
      <c r="F58103" t="s">
        <v>113</v>
      </c>
      <c r="G58103" t="s">
        <v>276</v>
      </c>
      <c r="H58103">
        <v>17</v>
      </c>
      <c r="I58103" t="s">
        <v>277</v>
      </c>
      <c r="J58103" t="s">
        <v>198979</v>
      </c>
      <c r="K58103">
        <v>1</v>
      </c>
      <c r="L58103" s="1">
        <v>35796</v>
      </c>
      <c r="M58103" s="1">
        <v>41791</v>
      </c>
      <c r="N58103" s="1">
        <v>41791</v>
      </c>
      <c r="O58103"/>
      <c r="P58103"/>
      <c r="Q58103"/>
      <c r="R58103"/>
    </row>
    <row r="58104" spans="1:18" x14ac:dyDescent="0.2">
      <c r="A58104" t="s">
        <v>198980</v>
      </c>
      <c r="B58104" t="s">
        <v>198981</v>
      </c>
      <c r="C58104" t="s">
        <v>198982</v>
      </c>
      <c r="D58104" t="s">
        <v>2079</v>
      </c>
      <c r="E58104">
        <v>16227</v>
      </c>
      <c r="F58104" t="s">
        <v>18</v>
      </c>
      <c r="G58104" t="s">
        <v>347</v>
      </c>
      <c r="H58104">
        <v>11</v>
      </c>
      <c r="I58104" t="s">
        <v>6825</v>
      </c>
      <c r="J58104" t="s">
        <v>6826</v>
      </c>
      <c r="K58104">
        <v>1</v>
      </c>
      <c r="L58104" s="1">
        <v>41640</v>
      </c>
      <c r="M58104" s="1">
        <v>42094</v>
      </c>
      <c r="N58104" s="1">
        <v>42094</v>
      </c>
    </row>
    <row r="58105" spans="1:18" x14ac:dyDescent="0.2">
      <c r="A58105" t="s">
        <v>198983</v>
      </c>
      <c r="B58105" t="s">
        <v>198984</v>
      </c>
      <c r="C58105" t="s">
        <v>198985</v>
      </c>
      <c r="D58105" t="s">
        <v>75</v>
      </c>
      <c r="E58105">
        <v>5000000</v>
      </c>
      <c r="F58105" t="s">
        <v>18</v>
      </c>
      <c r="G58105" t="s">
        <v>37</v>
      </c>
      <c r="H58105">
        <v>2</v>
      </c>
      <c r="I58105" t="s">
        <v>313</v>
      </c>
      <c r="J58105" t="s">
        <v>313</v>
      </c>
      <c r="K58105">
        <v>1</v>
      </c>
      <c r="L58105" s="1">
        <v>38353</v>
      </c>
      <c r="M58105" s="1">
        <v>39083</v>
      </c>
      <c r="N58105" s="1">
        <v>39083</v>
      </c>
    </row>
    <row r="58106" spans="1:18" x14ac:dyDescent="0.2">
      <c r="A58106" t="s">
        <v>198986</v>
      </c>
      <c r="B58106" t="s">
        <v>198987</v>
      </c>
      <c r="C58106" t="s">
        <v>198988</v>
      </c>
      <c r="D58106" t="s">
        <v>544</v>
      </c>
      <c r="E58106">
        <v>32000000</v>
      </c>
      <c r="F58106" t="s">
        <v>18</v>
      </c>
      <c r="G58106" t="s">
        <v>37</v>
      </c>
      <c r="H58106">
        <v>22</v>
      </c>
      <c r="I58106" t="s">
        <v>38</v>
      </c>
      <c r="J58106" t="s">
        <v>38</v>
      </c>
      <c r="K58106">
        <v>1</v>
      </c>
      <c r="L58106" s="1">
        <v>37987</v>
      </c>
      <c r="M58106" s="1">
        <v>41000</v>
      </c>
      <c r="N58106" s="1">
        <v>41000</v>
      </c>
    </row>
    <row r="58107" spans="1:18" hidden="1" x14ac:dyDescent="0.2">
      <c r="A58107" t="s">
        <v>198989</v>
      </c>
      <c r="B58107" t="s">
        <v>198990</v>
      </c>
      <c r="C58107" t="s">
        <v>198991</v>
      </c>
      <c r="D58107" t="s">
        <v>75</v>
      </c>
      <c r="E58107" t="s">
        <v>43</v>
      </c>
      <c r="F58107" t="s">
        <v>18</v>
      </c>
      <c r="G58107" t="s">
        <v>222</v>
      </c>
      <c r="H58107">
        <v>4</v>
      </c>
      <c r="I58107" t="s">
        <v>22740</v>
      </c>
      <c r="J58107" t="s">
        <v>22740</v>
      </c>
      <c r="K58107">
        <v>1</v>
      </c>
      <c r="L58107" s="1">
        <v>39083</v>
      </c>
      <c r="M58107" s="1">
        <v>40695</v>
      </c>
      <c r="N58107" s="1">
        <v>40695</v>
      </c>
      <c r="O58107"/>
      <c r="P58107"/>
      <c r="Q58107"/>
      <c r="R58107"/>
    </row>
    <row r="58108" spans="1:18" hidden="1" x14ac:dyDescent="0.2">
      <c r="A58108" t="s">
        <v>198992</v>
      </c>
      <c r="B58108" t="s">
        <v>198993</v>
      </c>
      <c r="C58108" t="s">
        <v>198994</v>
      </c>
      <c r="D58108" t="s">
        <v>56</v>
      </c>
      <c r="E58108">
        <v>30000000</v>
      </c>
      <c r="F58108" t="s">
        <v>18</v>
      </c>
      <c r="G58108" t="s">
        <v>37</v>
      </c>
      <c r="H58108">
        <v>30</v>
      </c>
      <c r="I58108" t="s">
        <v>51145</v>
      </c>
      <c r="J58108" t="s">
        <v>51145</v>
      </c>
      <c r="K58108">
        <v>1</v>
      </c>
      <c r="M58108" s="1">
        <v>42311</v>
      </c>
      <c r="N58108" s="1">
        <v>42311</v>
      </c>
      <c r="O58108"/>
      <c r="P58108"/>
      <c r="Q58108"/>
      <c r="R58108"/>
    </row>
    <row r="58109" spans="1:18" hidden="1" x14ac:dyDescent="0.2">
      <c r="A58109" t="s">
        <v>198995</v>
      </c>
      <c r="B58109" t="s">
        <v>198996</v>
      </c>
      <c r="C58109" t="s">
        <v>198997</v>
      </c>
      <c r="D58109" t="s">
        <v>56</v>
      </c>
      <c r="E58109">
        <v>23450000</v>
      </c>
      <c r="F58109" t="s">
        <v>18</v>
      </c>
      <c r="G58109" t="s">
        <v>37</v>
      </c>
      <c r="H58109">
        <v>30</v>
      </c>
      <c r="I58109" t="s">
        <v>51145</v>
      </c>
      <c r="J58109" t="s">
        <v>51145</v>
      </c>
      <c r="K58109">
        <v>2</v>
      </c>
      <c r="L58109" s="1">
        <v>37622</v>
      </c>
      <c r="M58109" s="1">
        <v>39508</v>
      </c>
      <c r="N58109" s="1">
        <v>40513</v>
      </c>
      <c r="O58109"/>
      <c r="P58109"/>
      <c r="Q58109"/>
      <c r="R58109"/>
    </row>
    <row r="58110" spans="1:18" hidden="1" x14ac:dyDescent="0.2">
      <c r="A58110" t="s">
        <v>198998</v>
      </c>
      <c r="B58110" t="s">
        <v>198999</v>
      </c>
      <c r="C58110" t="s">
        <v>199000</v>
      </c>
      <c r="D58110" t="s">
        <v>357</v>
      </c>
      <c r="E58110" t="s">
        <v>43</v>
      </c>
      <c r="F58110" t="s">
        <v>18</v>
      </c>
      <c r="G58110" t="s">
        <v>37</v>
      </c>
      <c r="H58110">
        <v>30</v>
      </c>
      <c r="I58110" t="s">
        <v>51145</v>
      </c>
      <c r="J58110" t="s">
        <v>51145</v>
      </c>
      <c r="K58110">
        <v>1</v>
      </c>
      <c r="L58110" s="1">
        <v>37622</v>
      </c>
      <c r="M58110" s="1">
        <v>39753</v>
      </c>
      <c r="N58110" s="1">
        <v>39753</v>
      </c>
      <c r="O58110"/>
      <c r="P58110"/>
      <c r="Q58110"/>
      <c r="R58110"/>
    </row>
    <row r="58111" spans="1:18" hidden="1" x14ac:dyDescent="0.2">
      <c r="A58111" t="s">
        <v>199001</v>
      </c>
      <c r="B58111" t="s">
        <v>199002</v>
      </c>
      <c r="C58111" t="s">
        <v>199003</v>
      </c>
      <c r="D58111" t="s">
        <v>264</v>
      </c>
      <c r="E58111">
        <v>1631321</v>
      </c>
      <c r="F58111" t="s">
        <v>18</v>
      </c>
      <c r="G58111" t="s">
        <v>37</v>
      </c>
      <c r="K58111">
        <v>2</v>
      </c>
      <c r="M58111" s="1">
        <v>41426</v>
      </c>
      <c r="N58111" s="1">
        <v>41518</v>
      </c>
      <c r="O58111"/>
      <c r="P58111"/>
      <c r="Q58111"/>
      <c r="R58111"/>
    </row>
    <row r="58112" spans="1:18" hidden="1" x14ac:dyDescent="0.2">
      <c r="A58112" t="s">
        <v>199004</v>
      </c>
      <c r="B58112" t="s">
        <v>199005</v>
      </c>
      <c r="C58112" t="s">
        <v>199006</v>
      </c>
      <c r="D58112" t="s">
        <v>75</v>
      </c>
      <c r="E58112">
        <v>10000000</v>
      </c>
      <c r="F58112" t="s">
        <v>18</v>
      </c>
      <c r="G58112" t="s">
        <v>37</v>
      </c>
      <c r="H58112">
        <v>30</v>
      </c>
      <c r="I58112" t="s">
        <v>386</v>
      </c>
      <c r="J58112" t="s">
        <v>386</v>
      </c>
      <c r="K58112">
        <v>1</v>
      </c>
      <c r="M58112" s="1">
        <v>39203</v>
      </c>
      <c r="N58112" s="1">
        <v>39203</v>
      </c>
      <c r="O58112"/>
      <c r="P58112"/>
      <c r="Q58112"/>
      <c r="R58112"/>
    </row>
    <row r="58113" spans="1:18" hidden="1" x14ac:dyDescent="0.2">
      <c r="A58113" t="s">
        <v>199007</v>
      </c>
      <c r="B58113" t="s">
        <v>199008</v>
      </c>
      <c r="D58113" t="s">
        <v>42</v>
      </c>
      <c r="E58113">
        <v>4000000</v>
      </c>
      <c r="F58113" t="s">
        <v>18</v>
      </c>
      <c r="K58113">
        <v>2</v>
      </c>
      <c r="M58113" s="1">
        <v>37377</v>
      </c>
      <c r="N58113" s="1">
        <v>37834</v>
      </c>
      <c r="O58113"/>
      <c r="P58113"/>
      <c r="Q58113"/>
      <c r="R58113"/>
    </row>
    <row r="58114" spans="1:18" hidden="1" x14ac:dyDescent="0.2">
      <c r="A58114" t="s">
        <v>199009</v>
      </c>
      <c r="B58114" t="s">
        <v>199010</v>
      </c>
      <c r="C58114" t="s">
        <v>199011</v>
      </c>
      <c r="D58114" t="s">
        <v>75</v>
      </c>
      <c r="E58114">
        <v>784929</v>
      </c>
      <c r="F58114" t="s">
        <v>18</v>
      </c>
      <c r="G58114" t="s">
        <v>37</v>
      </c>
      <c r="H58114">
        <v>23</v>
      </c>
      <c r="I58114" t="s">
        <v>182</v>
      </c>
      <c r="J58114" t="s">
        <v>182</v>
      </c>
      <c r="K58114">
        <v>2</v>
      </c>
      <c r="M58114" s="1">
        <v>40969</v>
      </c>
      <c r="N58114" s="1">
        <v>41122</v>
      </c>
      <c r="O58114"/>
      <c r="P58114"/>
      <c r="Q58114"/>
      <c r="R58114"/>
    </row>
    <row r="58115" spans="1:18" hidden="1" x14ac:dyDescent="0.2">
      <c r="A58115" t="s">
        <v>199012</v>
      </c>
      <c r="B58115" t="s">
        <v>199013</v>
      </c>
      <c r="C58115" t="s">
        <v>199014</v>
      </c>
      <c r="D58115" t="s">
        <v>643</v>
      </c>
      <c r="E58115" t="s">
        <v>43</v>
      </c>
      <c r="F58115" t="s">
        <v>18</v>
      </c>
      <c r="G58115" t="s">
        <v>37</v>
      </c>
      <c r="H58115">
        <v>23</v>
      </c>
      <c r="I58115" t="s">
        <v>182</v>
      </c>
      <c r="J58115" t="s">
        <v>182</v>
      </c>
      <c r="K58115">
        <v>1</v>
      </c>
      <c r="M58115" s="1">
        <v>39264</v>
      </c>
      <c r="N58115" s="1">
        <v>39264</v>
      </c>
      <c r="O58115"/>
      <c r="P58115"/>
      <c r="Q58115"/>
      <c r="R58115"/>
    </row>
    <row r="58116" spans="1:18" x14ac:dyDescent="0.2">
      <c r="A58116" t="s">
        <v>199015</v>
      </c>
      <c r="B58116" t="s">
        <v>199016</v>
      </c>
      <c r="C58116" t="s">
        <v>199017</v>
      </c>
      <c r="D58116" t="s">
        <v>248</v>
      </c>
      <c r="E58116">
        <v>3001500</v>
      </c>
      <c r="F58116" t="s">
        <v>18</v>
      </c>
      <c r="G58116" t="s">
        <v>37</v>
      </c>
      <c r="H58116">
        <v>22</v>
      </c>
      <c r="I58116" t="s">
        <v>38</v>
      </c>
      <c r="J58116" t="s">
        <v>38</v>
      </c>
      <c r="K58116">
        <v>1</v>
      </c>
      <c r="L58116" s="1">
        <v>36161</v>
      </c>
      <c r="M58116" s="1">
        <v>40513</v>
      </c>
      <c r="N58116" s="1">
        <v>40513</v>
      </c>
    </row>
    <row r="58117" spans="1:18" hidden="1" x14ac:dyDescent="0.2">
      <c r="A58117" t="s">
        <v>199018</v>
      </c>
      <c r="B58117" t="s">
        <v>199019</v>
      </c>
      <c r="C58117" t="s">
        <v>199020</v>
      </c>
      <c r="D58117" t="s">
        <v>124463</v>
      </c>
      <c r="E58117">
        <v>13000000</v>
      </c>
      <c r="F58117" t="s">
        <v>18</v>
      </c>
      <c r="G58117" t="s">
        <v>37</v>
      </c>
      <c r="H58117">
        <v>22</v>
      </c>
      <c r="I58117" t="s">
        <v>38</v>
      </c>
      <c r="J58117" t="s">
        <v>38</v>
      </c>
      <c r="K58117">
        <v>3</v>
      </c>
      <c r="M58117" s="1">
        <v>41791</v>
      </c>
      <c r="N58117" s="1">
        <v>42107</v>
      </c>
      <c r="O58117"/>
      <c r="P58117"/>
      <c r="Q58117"/>
      <c r="R58117"/>
    </row>
    <row r="58118" spans="1:18" hidden="1" x14ac:dyDescent="0.2">
      <c r="A58118" t="s">
        <v>199021</v>
      </c>
      <c r="B58118" t="s">
        <v>199022</v>
      </c>
      <c r="C58118" t="s">
        <v>199023</v>
      </c>
      <c r="D58118" t="s">
        <v>264</v>
      </c>
      <c r="E58118">
        <v>5040000</v>
      </c>
      <c r="F58118" t="s">
        <v>18</v>
      </c>
      <c r="G58118" t="s">
        <v>37</v>
      </c>
      <c r="K58118">
        <v>2</v>
      </c>
      <c r="M58118" s="1">
        <v>36892</v>
      </c>
      <c r="N58118" s="1">
        <v>38108</v>
      </c>
      <c r="O58118"/>
      <c r="P58118"/>
      <c r="Q58118"/>
      <c r="R58118"/>
    </row>
    <row r="58119" spans="1:18" hidden="1" x14ac:dyDescent="0.2">
      <c r="A58119" t="s">
        <v>199024</v>
      </c>
      <c r="B58119" t="s">
        <v>199025</v>
      </c>
      <c r="C58119" t="s">
        <v>199026</v>
      </c>
      <c r="D58119" t="s">
        <v>199027</v>
      </c>
      <c r="E58119">
        <v>9500000</v>
      </c>
      <c r="F58119" t="s">
        <v>207</v>
      </c>
      <c r="G58119" t="s">
        <v>25</v>
      </c>
      <c r="H58119" t="s">
        <v>158</v>
      </c>
      <c r="I58119" t="s">
        <v>244</v>
      </c>
      <c r="J58119" t="s">
        <v>3887</v>
      </c>
      <c r="K58119">
        <v>1</v>
      </c>
      <c r="M58119" s="1">
        <v>37116</v>
      </c>
      <c r="N58119" s="1">
        <v>37116</v>
      </c>
      <c r="O58119"/>
      <c r="P58119"/>
      <c r="Q58119"/>
      <c r="R58119"/>
    </row>
    <row r="58120" spans="1:18" x14ac:dyDescent="0.2">
      <c r="A58120" t="s">
        <v>199028</v>
      </c>
      <c r="B58120" t="s">
        <v>199029</v>
      </c>
      <c r="C58120" t="s">
        <v>199030</v>
      </c>
      <c r="D58120" t="s">
        <v>786</v>
      </c>
      <c r="E58120">
        <v>350000</v>
      </c>
      <c r="F58120" t="s">
        <v>18</v>
      </c>
      <c r="G58120" t="s">
        <v>650</v>
      </c>
      <c r="H58120">
        <v>7</v>
      </c>
      <c r="I58120" t="s">
        <v>9548</v>
      </c>
      <c r="J58120" t="s">
        <v>9548</v>
      </c>
      <c r="K58120">
        <v>1</v>
      </c>
      <c r="L58120" s="1">
        <v>41640</v>
      </c>
      <c r="M58120" s="1">
        <v>42167</v>
      </c>
      <c r="N58120" s="1">
        <v>42167</v>
      </c>
    </row>
    <row r="58121" spans="1:18" x14ac:dyDescent="0.2">
      <c r="A58121" t="s">
        <v>199031</v>
      </c>
      <c r="B58121" t="s">
        <v>199032</v>
      </c>
      <c r="C58121" t="s">
        <v>199033</v>
      </c>
      <c r="D58121" t="s">
        <v>9181</v>
      </c>
      <c r="E58121">
        <v>3000000</v>
      </c>
      <c r="F58121" t="s">
        <v>207</v>
      </c>
      <c r="K58121">
        <v>1</v>
      </c>
      <c r="L58121" s="1">
        <v>36526</v>
      </c>
      <c r="M58121" s="1">
        <v>41194</v>
      </c>
      <c r="N58121" s="1">
        <v>41194</v>
      </c>
    </row>
    <row r="58122" spans="1:18" hidden="1" x14ac:dyDescent="0.2">
      <c r="A58122" t="s">
        <v>199034</v>
      </c>
      <c r="B58122" t="s">
        <v>199035</v>
      </c>
      <c r="D58122" t="s">
        <v>127</v>
      </c>
      <c r="E58122" t="s">
        <v>43</v>
      </c>
      <c r="F58122" t="s">
        <v>18</v>
      </c>
      <c r="K58122">
        <v>1</v>
      </c>
      <c r="M58122" s="1">
        <v>42277</v>
      </c>
      <c r="N58122" s="1">
        <v>42277</v>
      </c>
      <c r="O58122"/>
      <c r="P58122"/>
      <c r="Q58122"/>
      <c r="R58122"/>
    </row>
    <row r="58123" spans="1:18" x14ac:dyDescent="0.2">
      <c r="A58123" t="s">
        <v>199036</v>
      </c>
      <c r="B58123" t="s">
        <v>199037</v>
      </c>
      <c r="C58123" t="s">
        <v>199038</v>
      </c>
      <c r="D58123" t="s">
        <v>199039</v>
      </c>
      <c r="E58123">
        <v>2000000</v>
      </c>
      <c r="F58123" t="s">
        <v>113</v>
      </c>
      <c r="G58123" t="s">
        <v>25</v>
      </c>
      <c r="H58123" t="s">
        <v>64</v>
      </c>
      <c r="I58123" t="s">
        <v>65</v>
      </c>
      <c r="J58123" t="s">
        <v>271</v>
      </c>
      <c r="K58123">
        <v>1</v>
      </c>
      <c r="L58123" s="1">
        <v>31048</v>
      </c>
      <c r="M58123" s="1">
        <v>40144</v>
      </c>
      <c r="N58123" s="1">
        <v>40144</v>
      </c>
    </row>
    <row r="58124" spans="1:18" hidden="1" x14ac:dyDescent="0.2">
      <c r="A58124" t="s">
        <v>199040</v>
      </c>
      <c r="B58124" t="s">
        <v>199041</v>
      </c>
      <c r="C58124" t="s">
        <v>199042</v>
      </c>
      <c r="D58124" t="s">
        <v>199043</v>
      </c>
      <c r="E58124">
        <v>296804</v>
      </c>
      <c r="F58124" t="s">
        <v>18</v>
      </c>
      <c r="G58124" t="s">
        <v>128</v>
      </c>
      <c r="H58124" t="s">
        <v>199044</v>
      </c>
      <c r="I58124" t="s">
        <v>3220</v>
      </c>
      <c r="J58124" t="s">
        <v>199045</v>
      </c>
      <c r="K58124">
        <v>2</v>
      </c>
      <c r="L58124" s="1">
        <v>41526</v>
      </c>
      <c r="M58124" s="1">
        <v>41548</v>
      </c>
      <c r="N58124" s="1">
        <v>42185</v>
      </c>
      <c r="O58124"/>
      <c r="P58124"/>
      <c r="Q58124"/>
      <c r="R58124"/>
    </row>
    <row r="58125" spans="1:18" hidden="1" x14ac:dyDescent="0.2">
      <c r="A58125" t="s">
        <v>199046</v>
      </c>
      <c r="B58125" t="s">
        <v>199047</v>
      </c>
      <c r="C58125" t="s">
        <v>199048</v>
      </c>
      <c r="D58125" t="s">
        <v>42</v>
      </c>
      <c r="E58125">
        <v>98064</v>
      </c>
      <c r="F58125" t="s">
        <v>207</v>
      </c>
      <c r="G58125" t="s">
        <v>128</v>
      </c>
      <c r="H58125" t="s">
        <v>16398</v>
      </c>
      <c r="I58125" t="s">
        <v>130</v>
      </c>
      <c r="J58125" t="s">
        <v>16399</v>
      </c>
      <c r="K58125">
        <v>1</v>
      </c>
      <c r="L58125" s="1">
        <v>38097</v>
      </c>
      <c r="M58125" s="1">
        <v>39083</v>
      </c>
      <c r="N58125" s="1">
        <v>39083</v>
      </c>
      <c r="O58125"/>
      <c r="P58125"/>
      <c r="Q58125"/>
      <c r="R58125"/>
    </row>
    <row r="58126" spans="1:18" x14ac:dyDescent="0.2">
      <c r="A58126" t="s">
        <v>199049</v>
      </c>
      <c r="B58126" t="s">
        <v>199050</v>
      </c>
      <c r="C58126" t="s">
        <v>199051</v>
      </c>
      <c r="D58126" t="s">
        <v>75</v>
      </c>
      <c r="E58126">
        <v>390000</v>
      </c>
      <c r="F58126" t="s">
        <v>18</v>
      </c>
      <c r="G58126" t="s">
        <v>25</v>
      </c>
      <c r="H58126" t="s">
        <v>158</v>
      </c>
      <c r="I58126" t="s">
        <v>2686</v>
      </c>
      <c r="J58126" t="s">
        <v>2687</v>
      </c>
      <c r="K58126">
        <v>1</v>
      </c>
      <c r="L58126" s="1">
        <v>35065</v>
      </c>
      <c r="M58126" s="1">
        <v>38366</v>
      </c>
      <c r="N58126" s="1">
        <v>38366</v>
      </c>
    </row>
    <row r="58127" spans="1:18" hidden="1" x14ac:dyDescent="0.2">
      <c r="A58127" t="s">
        <v>199052</v>
      </c>
      <c r="B58127" t="s">
        <v>199053</v>
      </c>
      <c r="C58127" t="s">
        <v>199054</v>
      </c>
      <c r="D58127" t="s">
        <v>1247</v>
      </c>
      <c r="E58127">
        <v>18038630</v>
      </c>
      <c r="F58127" t="s">
        <v>113</v>
      </c>
      <c r="G58127" t="s">
        <v>25</v>
      </c>
      <c r="H58127" t="s">
        <v>64</v>
      </c>
      <c r="I58127" t="s">
        <v>4405</v>
      </c>
      <c r="J58127" t="s">
        <v>8429</v>
      </c>
      <c r="K58127">
        <v>4</v>
      </c>
      <c r="L58127" s="1">
        <v>37257</v>
      </c>
      <c r="M58127" s="1">
        <v>40218</v>
      </c>
      <c r="N58127" s="1">
        <v>41116</v>
      </c>
      <c r="O58127"/>
      <c r="P58127"/>
      <c r="Q58127"/>
      <c r="R58127"/>
    </row>
    <row r="58128" spans="1:18" hidden="1" x14ac:dyDescent="0.2">
      <c r="A58128" t="s">
        <v>199055</v>
      </c>
      <c r="B58128" t="s">
        <v>199056</v>
      </c>
      <c r="C58128" t="s">
        <v>199057</v>
      </c>
      <c r="D58128" t="s">
        <v>199058</v>
      </c>
      <c r="E58128">
        <v>60000</v>
      </c>
      <c r="F58128" t="s">
        <v>18</v>
      </c>
      <c r="K58128">
        <v>1</v>
      </c>
      <c r="M58128" s="1">
        <v>41192</v>
      </c>
      <c r="N58128" s="1">
        <v>41192</v>
      </c>
      <c r="O58128"/>
      <c r="P58128"/>
      <c r="Q58128"/>
      <c r="R58128"/>
    </row>
    <row r="58129" spans="1:18" hidden="1" x14ac:dyDescent="0.2">
      <c r="A58129" t="s">
        <v>199059</v>
      </c>
      <c r="B58129" t="s">
        <v>199060</v>
      </c>
      <c r="C58129" t="s">
        <v>199061</v>
      </c>
      <c r="D58129" t="s">
        <v>199062</v>
      </c>
      <c r="E58129" t="s">
        <v>43</v>
      </c>
      <c r="F58129" t="s">
        <v>18</v>
      </c>
      <c r="G58129" t="s">
        <v>12313</v>
      </c>
      <c r="H58129">
        <v>1</v>
      </c>
      <c r="I58129" t="s">
        <v>12314</v>
      </c>
      <c r="J58129" t="s">
        <v>12314</v>
      </c>
      <c r="K58129">
        <v>1</v>
      </c>
      <c r="L58129" s="1">
        <v>41800</v>
      </c>
      <c r="M58129" s="1">
        <v>42225</v>
      </c>
      <c r="N58129" s="1">
        <v>42225</v>
      </c>
      <c r="O58129"/>
      <c r="P58129"/>
      <c r="Q58129"/>
      <c r="R58129"/>
    </row>
    <row r="58130" spans="1:18" hidden="1" x14ac:dyDescent="0.2">
      <c r="A58130" t="s">
        <v>199063</v>
      </c>
      <c r="B58130" t="s">
        <v>199064</v>
      </c>
      <c r="C58130" t="s">
        <v>199065</v>
      </c>
      <c r="D58130" t="s">
        <v>129208</v>
      </c>
      <c r="E58130" t="s">
        <v>43</v>
      </c>
      <c r="F58130" t="s">
        <v>18</v>
      </c>
      <c r="K58130">
        <v>1</v>
      </c>
      <c r="L58130" s="1">
        <v>41275</v>
      </c>
      <c r="M58130" s="1">
        <v>41343</v>
      </c>
      <c r="N58130" s="1">
        <v>41343</v>
      </c>
      <c r="O58130"/>
      <c r="P58130"/>
      <c r="Q58130"/>
      <c r="R58130"/>
    </row>
    <row r="58131" spans="1:18" hidden="1" x14ac:dyDescent="0.2">
      <c r="A58131" t="s">
        <v>199066</v>
      </c>
      <c r="B58131" t="s">
        <v>199067</v>
      </c>
      <c r="C58131" t="s">
        <v>199068</v>
      </c>
      <c r="D58131" t="s">
        <v>945</v>
      </c>
      <c r="E58131">
        <v>8158618</v>
      </c>
      <c r="F58131" t="s">
        <v>18</v>
      </c>
      <c r="G58131" t="s">
        <v>552</v>
      </c>
      <c r="H58131">
        <v>56</v>
      </c>
      <c r="I58131" t="s">
        <v>2552</v>
      </c>
      <c r="J58131" t="s">
        <v>2552</v>
      </c>
      <c r="K58131">
        <v>3</v>
      </c>
      <c r="L58131" s="1">
        <v>39814</v>
      </c>
      <c r="M58131" s="1">
        <v>39813</v>
      </c>
      <c r="N58131" s="1">
        <v>41309</v>
      </c>
      <c r="O58131"/>
      <c r="P58131"/>
      <c r="Q58131"/>
      <c r="R58131"/>
    </row>
    <row r="58132" spans="1:18" x14ac:dyDescent="0.2">
      <c r="A58132" t="s">
        <v>199069</v>
      </c>
      <c r="B58132" t="s">
        <v>199070</v>
      </c>
      <c r="C58132" t="s">
        <v>199071</v>
      </c>
      <c r="D58132" t="s">
        <v>199072</v>
      </c>
      <c r="E58132">
        <v>1000000</v>
      </c>
      <c r="F58132" t="s">
        <v>18</v>
      </c>
      <c r="G58132" t="s">
        <v>1138</v>
      </c>
      <c r="H58132">
        <v>22</v>
      </c>
      <c r="I58132" t="s">
        <v>122713</v>
      </c>
      <c r="J58132" t="s">
        <v>122714</v>
      </c>
      <c r="K58132">
        <v>1</v>
      </c>
      <c r="L58132" s="1">
        <v>40033</v>
      </c>
      <c r="M58132" s="1">
        <v>40848</v>
      </c>
      <c r="N58132" s="1">
        <v>40848</v>
      </c>
    </row>
    <row r="58133" spans="1:18" x14ac:dyDescent="0.2">
      <c r="A58133" t="s">
        <v>199073</v>
      </c>
      <c r="B58133" t="s">
        <v>199074</v>
      </c>
      <c r="C58133" t="s">
        <v>199075</v>
      </c>
      <c r="D58133" t="s">
        <v>61823</v>
      </c>
      <c r="E58133">
        <v>60000</v>
      </c>
      <c r="F58133" t="s">
        <v>18</v>
      </c>
      <c r="G58133" t="s">
        <v>479</v>
      </c>
      <c r="I58133" t="s">
        <v>480</v>
      </c>
      <c r="J58133" t="s">
        <v>480</v>
      </c>
      <c r="K58133">
        <v>1</v>
      </c>
      <c r="L58133" s="1">
        <v>40544</v>
      </c>
      <c r="M58133" s="1">
        <v>40695</v>
      </c>
      <c r="N58133" s="1">
        <v>40695</v>
      </c>
    </row>
    <row r="58134" spans="1:18" hidden="1" x14ac:dyDescent="0.2">
      <c r="A58134" t="s">
        <v>199076</v>
      </c>
      <c r="B58134" t="s">
        <v>199077</v>
      </c>
      <c r="C58134" t="s">
        <v>199078</v>
      </c>
      <c r="D58134" t="s">
        <v>27029</v>
      </c>
      <c r="E58134" t="s">
        <v>43</v>
      </c>
      <c r="F58134" t="s">
        <v>18</v>
      </c>
      <c r="G58134" t="s">
        <v>25</v>
      </c>
      <c r="H58134" t="s">
        <v>106</v>
      </c>
      <c r="I58134" t="s">
        <v>107</v>
      </c>
      <c r="J58134" t="s">
        <v>5335</v>
      </c>
      <c r="K58134">
        <v>1</v>
      </c>
      <c r="L58134" s="1">
        <v>41831</v>
      </c>
      <c r="M58134" s="1">
        <v>41991</v>
      </c>
      <c r="N58134" s="1">
        <v>41991</v>
      </c>
      <c r="O58134"/>
      <c r="P58134"/>
      <c r="Q58134"/>
      <c r="R58134"/>
    </row>
    <row r="58135" spans="1:18" hidden="1" x14ac:dyDescent="0.2">
      <c r="A58135" t="s">
        <v>199079</v>
      </c>
      <c r="B58135" t="s">
        <v>199080</v>
      </c>
      <c r="C58135" t="s">
        <v>199081</v>
      </c>
      <c r="D58135" t="s">
        <v>75</v>
      </c>
      <c r="E58135" t="s">
        <v>43</v>
      </c>
      <c r="F58135" t="s">
        <v>18</v>
      </c>
      <c r="G58135" t="s">
        <v>25</v>
      </c>
      <c r="H58135" t="s">
        <v>972</v>
      </c>
      <c r="I58135" t="s">
        <v>973</v>
      </c>
      <c r="J58135" t="s">
        <v>973</v>
      </c>
      <c r="K58135">
        <v>1</v>
      </c>
      <c r="L58135" s="1">
        <v>40544</v>
      </c>
      <c r="M58135" s="1">
        <v>41152</v>
      </c>
      <c r="N58135" s="1">
        <v>41152</v>
      </c>
      <c r="O58135"/>
      <c r="P58135"/>
      <c r="Q58135"/>
      <c r="R58135"/>
    </row>
    <row r="58136" spans="1:18" x14ac:dyDescent="0.2">
      <c r="A58136" t="s">
        <v>199082</v>
      </c>
      <c r="B58136" t="s">
        <v>199083</v>
      </c>
      <c r="C58136" t="s">
        <v>199084</v>
      </c>
      <c r="D58136" t="s">
        <v>199085</v>
      </c>
      <c r="E58136">
        <v>500000</v>
      </c>
      <c r="F58136" t="s">
        <v>18</v>
      </c>
      <c r="G58136" t="s">
        <v>458</v>
      </c>
      <c r="H58136">
        <v>48</v>
      </c>
      <c r="I58136" t="s">
        <v>459</v>
      </c>
      <c r="J58136" t="s">
        <v>459</v>
      </c>
      <c r="K58136">
        <v>3</v>
      </c>
      <c r="L58136" s="1">
        <v>41730</v>
      </c>
      <c r="M58136" s="1">
        <v>41730</v>
      </c>
      <c r="N58136" s="1">
        <v>42014</v>
      </c>
    </row>
    <row r="58137" spans="1:18" x14ac:dyDescent="0.2">
      <c r="A58137" t="s">
        <v>199086</v>
      </c>
      <c r="B58137" t="s">
        <v>199087</v>
      </c>
      <c r="C58137" t="s">
        <v>199088</v>
      </c>
      <c r="D58137" t="s">
        <v>42</v>
      </c>
      <c r="E58137">
        <v>5200000</v>
      </c>
      <c r="F58137" t="s">
        <v>18</v>
      </c>
      <c r="G58137" t="s">
        <v>25</v>
      </c>
      <c r="H58137" t="s">
        <v>106</v>
      </c>
      <c r="I58137" t="s">
        <v>107</v>
      </c>
      <c r="J58137" t="s">
        <v>108</v>
      </c>
      <c r="K58137">
        <v>2</v>
      </c>
      <c r="L58137" s="1">
        <v>40373</v>
      </c>
      <c r="M58137" s="1">
        <v>40452</v>
      </c>
      <c r="N58137" s="1">
        <v>41050</v>
      </c>
    </row>
    <row r="58138" spans="1:18" x14ac:dyDescent="0.2">
      <c r="A58138" t="s">
        <v>199089</v>
      </c>
      <c r="B58138" t="s">
        <v>199090</v>
      </c>
      <c r="C58138" t="s">
        <v>199091</v>
      </c>
      <c r="D58138" t="s">
        <v>199092</v>
      </c>
      <c r="E58138">
        <v>65000</v>
      </c>
      <c r="F58138" t="s">
        <v>18</v>
      </c>
      <c r="G58138" t="s">
        <v>3403</v>
      </c>
      <c r="H58138">
        <v>7</v>
      </c>
      <c r="I58138" t="s">
        <v>3404</v>
      </c>
      <c r="J58138" t="s">
        <v>3404</v>
      </c>
      <c r="K58138">
        <v>2</v>
      </c>
      <c r="L58138" s="1">
        <v>41275</v>
      </c>
      <c r="M58138" s="1">
        <v>41500</v>
      </c>
      <c r="N58138" s="1">
        <v>41518</v>
      </c>
    </row>
    <row r="58139" spans="1:18" hidden="1" x14ac:dyDescent="0.2">
      <c r="A58139" t="s">
        <v>199093</v>
      </c>
      <c r="B58139" t="s">
        <v>199094</v>
      </c>
      <c r="C58139" t="s">
        <v>199095</v>
      </c>
      <c r="D58139" t="s">
        <v>75</v>
      </c>
      <c r="E58139">
        <v>10959636</v>
      </c>
      <c r="F58139" t="s">
        <v>113</v>
      </c>
      <c r="G58139" t="s">
        <v>341</v>
      </c>
      <c r="H58139">
        <v>11</v>
      </c>
      <c r="I58139" t="s">
        <v>497</v>
      </c>
      <c r="J58139" t="s">
        <v>497</v>
      </c>
      <c r="K58139">
        <v>2</v>
      </c>
      <c r="L58139" s="1">
        <v>40210</v>
      </c>
      <c r="M58139" s="1">
        <v>40391</v>
      </c>
      <c r="N58139" s="1">
        <v>40553</v>
      </c>
      <c r="O58139"/>
      <c r="P58139"/>
      <c r="Q58139"/>
      <c r="R58139"/>
    </row>
    <row r="58140" spans="1:18" hidden="1" x14ac:dyDescent="0.2">
      <c r="A58140" t="s">
        <v>199096</v>
      </c>
      <c r="B58140" t="s">
        <v>199097</v>
      </c>
      <c r="C58140" t="s">
        <v>199098</v>
      </c>
      <c r="D58140" t="s">
        <v>50</v>
      </c>
      <c r="E58140" t="s">
        <v>43</v>
      </c>
      <c r="F58140" t="s">
        <v>18</v>
      </c>
      <c r="G58140" t="s">
        <v>165</v>
      </c>
      <c r="H58140" t="s">
        <v>166</v>
      </c>
      <c r="I58140" t="s">
        <v>167</v>
      </c>
      <c r="J58140" t="s">
        <v>6604</v>
      </c>
      <c r="K58140">
        <v>1</v>
      </c>
      <c r="L58140" s="1">
        <v>37622</v>
      </c>
      <c r="M58140" s="1">
        <v>40682</v>
      </c>
      <c r="N58140" s="1">
        <v>40682</v>
      </c>
      <c r="O58140"/>
      <c r="P58140"/>
      <c r="Q58140"/>
      <c r="R58140"/>
    </row>
    <row r="58141" spans="1:18" hidden="1" x14ac:dyDescent="0.2">
      <c r="A58141" t="s">
        <v>199099</v>
      </c>
      <c r="B58141" t="s">
        <v>199100</v>
      </c>
      <c r="C58141" t="s">
        <v>199101</v>
      </c>
      <c r="D58141" t="s">
        <v>199102</v>
      </c>
      <c r="E58141">
        <v>1164531</v>
      </c>
      <c r="F58141" t="s">
        <v>18</v>
      </c>
      <c r="G58141" t="s">
        <v>638</v>
      </c>
      <c r="H58141">
        <v>7</v>
      </c>
      <c r="I58141" t="s">
        <v>929</v>
      </c>
      <c r="J58141" t="s">
        <v>929</v>
      </c>
      <c r="K58141">
        <v>2</v>
      </c>
      <c r="L58141" s="1">
        <v>38834</v>
      </c>
      <c r="M58141" s="1">
        <v>39882</v>
      </c>
      <c r="N58141" s="1">
        <v>40396</v>
      </c>
      <c r="O58141"/>
      <c r="P58141"/>
      <c r="Q58141"/>
      <c r="R58141"/>
    </row>
    <row r="58142" spans="1:18" hidden="1" x14ac:dyDescent="0.2">
      <c r="A58142" t="s">
        <v>199103</v>
      </c>
      <c r="B58142" t="s">
        <v>199104</v>
      </c>
      <c r="C58142" t="s">
        <v>199105</v>
      </c>
      <c r="D58142" t="s">
        <v>199106</v>
      </c>
      <c r="E58142">
        <v>500000</v>
      </c>
      <c r="F58142" t="s">
        <v>18</v>
      </c>
      <c r="G58142" t="s">
        <v>25</v>
      </c>
      <c r="H58142" t="s">
        <v>64</v>
      </c>
      <c r="I58142" t="s">
        <v>65</v>
      </c>
      <c r="J58142" t="s">
        <v>71</v>
      </c>
      <c r="K58142">
        <v>1</v>
      </c>
      <c r="M58142" s="1">
        <v>41508</v>
      </c>
      <c r="N58142" s="1">
        <v>41508</v>
      </c>
      <c r="O58142"/>
      <c r="P58142"/>
      <c r="Q58142"/>
      <c r="R58142"/>
    </row>
    <row r="58143" spans="1:18" hidden="1" x14ac:dyDescent="0.2">
      <c r="A58143" t="s">
        <v>199107</v>
      </c>
      <c r="B58143" t="s">
        <v>199108</v>
      </c>
      <c r="C58143" t="s">
        <v>199109</v>
      </c>
      <c r="D58143" t="s">
        <v>192047</v>
      </c>
      <c r="E58143">
        <v>25973150.460000001</v>
      </c>
      <c r="F58143" t="s">
        <v>18</v>
      </c>
      <c r="G58143" t="s">
        <v>552</v>
      </c>
      <c r="H58143">
        <v>59</v>
      </c>
      <c r="I58143" t="s">
        <v>12554</v>
      </c>
      <c r="J58143" t="s">
        <v>12554</v>
      </c>
      <c r="K58143">
        <v>9</v>
      </c>
      <c r="L58143" s="1">
        <v>40148</v>
      </c>
      <c r="M58143" s="1">
        <v>39814</v>
      </c>
      <c r="N58143" s="1">
        <v>42108</v>
      </c>
      <c r="O58143"/>
      <c r="P58143"/>
      <c r="Q58143"/>
      <c r="R58143"/>
    </row>
    <row r="58144" spans="1:18" hidden="1" x14ac:dyDescent="0.2">
      <c r="A58144" t="s">
        <v>199110</v>
      </c>
      <c r="B58144" t="s">
        <v>199111</v>
      </c>
      <c r="C58144" t="s">
        <v>199112</v>
      </c>
      <c r="D58144" t="s">
        <v>199113</v>
      </c>
      <c r="E58144" t="s">
        <v>43</v>
      </c>
      <c r="F58144" t="s">
        <v>18</v>
      </c>
      <c r="G58144" t="s">
        <v>25</v>
      </c>
      <c r="H58144" t="s">
        <v>265</v>
      </c>
      <c r="I58144" t="s">
        <v>5428</v>
      </c>
      <c r="J58144" t="s">
        <v>5428</v>
      </c>
      <c r="K58144">
        <v>1</v>
      </c>
      <c r="L58144" s="1">
        <v>36892</v>
      </c>
      <c r="M58144" s="1">
        <v>40528</v>
      </c>
      <c r="N58144" s="1">
        <v>40528</v>
      </c>
      <c r="O58144"/>
      <c r="P58144"/>
      <c r="Q58144"/>
      <c r="R58144"/>
    </row>
    <row r="58145" spans="1:18" hidden="1" x14ac:dyDescent="0.2">
      <c r="A58145" t="s">
        <v>199114</v>
      </c>
      <c r="B58145" t="s">
        <v>199115</v>
      </c>
      <c r="C58145" t="s">
        <v>199116</v>
      </c>
      <c r="D58145" t="s">
        <v>199117</v>
      </c>
      <c r="E58145" t="s">
        <v>43</v>
      </c>
      <c r="F58145" t="s">
        <v>18</v>
      </c>
      <c r="G58145" t="s">
        <v>8000</v>
      </c>
      <c r="I58145" t="s">
        <v>8001</v>
      </c>
      <c r="J58145" t="s">
        <v>8002</v>
      </c>
      <c r="K58145">
        <v>2</v>
      </c>
      <c r="L58145" s="1">
        <v>41548</v>
      </c>
      <c r="M58145" s="1">
        <v>41183</v>
      </c>
      <c r="N58145" s="1">
        <v>41974</v>
      </c>
      <c r="O58145"/>
      <c r="P58145"/>
      <c r="Q58145"/>
      <c r="R58145"/>
    </row>
    <row r="58146" spans="1:18" x14ac:dyDescent="0.2">
      <c r="A58146" t="s">
        <v>199118</v>
      </c>
      <c r="B58146" t="s">
        <v>199119</v>
      </c>
      <c r="C58146" t="s">
        <v>199120</v>
      </c>
      <c r="D58146" t="s">
        <v>67312</v>
      </c>
      <c r="E58146">
        <v>1200000</v>
      </c>
      <c r="F58146" t="s">
        <v>18</v>
      </c>
      <c r="G58146" t="s">
        <v>25</v>
      </c>
      <c r="H58146" t="s">
        <v>286</v>
      </c>
      <c r="I58146" t="s">
        <v>1030</v>
      </c>
      <c r="J58146" t="s">
        <v>1030</v>
      </c>
      <c r="K58146">
        <v>1</v>
      </c>
      <c r="L58146" s="1">
        <v>39912</v>
      </c>
      <c r="M58146" s="1">
        <v>40626</v>
      </c>
      <c r="N58146" s="1">
        <v>40626</v>
      </c>
    </row>
    <row r="58147" spans="1:18" x14ac:dyDescent="0.2">
      <c r="A58147" t="s">
        <v>199121</v>
      </c>
      <c r="B58147" t="s">
        <v>199122</v>
      </c>
      <c r="C58147" t="s">
        <v>199123</v>
      </c>
      <c r="D58147" t="s">
        <v>192047</v>
      </c>
      <c r="E58147">
        <v>5730000</v>
      </c>
      <c r="F58147" t="s">
        <v>18</v>
      </c>
      <c r="G58147" t="s">
        <v>552</v>
      </c>
      <c r="H58147">
        <v>29</v>
      </c>
      <c r="I58147" t="s">
        <v>749</v>
      </c>
      <c r="J58147" t="s">
        <v>749</v>
      </c>
      <c r="K58147">
        <v>3</v>
      </c>
      <c r="L58147" s="1">
        <v>40179</v>
      </c>
      <c r="M58147" s="1">
        <v>39991</v>
      </c>
      <c r="N58147" s="1">
        <v>41421</v>
      </c>
    </row>
    <row r="58148" spans="1:18" hidden="1" x14ac:dyDescent="0.2">
      <c r="A58148" t="s">
        <v>199124</v>
      </c>
      <c r="B58148" t="s">
        <v>199125</v>
      </c>
      <c r="C58148" t="s">
        <v>199126</v>
      </c>
      <c r="D58148" t="s">
        <v>70</v>
      </c>
      <c r="E58148" t="s">
        <v>43</v>
      </c>
      <c r="F58148" t="s">
        <v>18</v>
      </c>
      <c r="G58148" t="s">
        <v>25</v>
      </c>
      <c r="H58148" t="s">
        <v>208</v>
      </c>
      <c r="I58148" t="s">
        <v>843</v>
      </c>
      <c r="J58148" t="s">
        <v>844</v>
      </c>
      <c r="K58148">
        <v>2</v>
      </c>
      <c r="M58148" s="1">
        <v>41033</v>
      </c>
      <c r="N58148" s="1">
        <v>41859</v>
      </c>
      <c r="O58148"/>
      <c r="P58148"/>
      <c r="Q58148"/>
      <c r="R58148"/>
    </row>
    <row r="58149" spans="1:18" x14ac:dyDescent="0.2">
      <c r="A58149" t="s">
        <v>199127</v>
      </c>
      <c r="B58149" t="s">
        <v>199128</v>
      </c>
      <c r="C58149" t="s">
        <v>199129</v>
      </c>
      <c r="D58149" t="s">
        <v>199130</v>
      </c>
      <c r="E58149">
        <v>87000000</v>
      </c>
      <c r="F58149" t="s">
        <v>113</v>
      </c>
      <c r="G58149" t="s">
        <v>25</v>
      </c>
      <c r="H58149" t="s">
        <v>64</v>
      </c>
      <c r="I58149" t="s">
        <v>65</v>
      </c>
      <c r="J58149" t="s">
        <v>71</v>
      </c>
      <c r="K58149">
        <v>6</v>
      </c>
      <c r="L58149" s="1">
        <v>39479</v>
      </c>
      <c r="M58149" s="1">
        <v>39904</v>
      </c>
      <c r="N58149" s="1">
        <v>42200</v>
      </c>
    </row>
    <row r="58150" spans="1:18" x14ac:dyDescent="0.2">
      <c r="A58150" t="s">
        <v>199131</v>
      </c>
      <c r="B58150" t="s">
        <v>199132</v>
      </c>
      <c r="C58150" t="s">
        <v>199133</v>
      </c>
      <c r="D58150" t="s">
        <v>67305</v>
      </c>
      <c r="E58150">
        <v>3000000</v>
      </c>
      <c r="F58150" t="s">
        <v>18</v>
      </c>
      <c r="G58150" t="s">
        <v>128</v>
      </c>
      <c r="H58150" t="s">
        <v>129</v>
      </c>
      <c r="I58150" t="s">
        <v>130</v>
      </c>
      <c r="J58150" t="s">
        <v>130</v>
      </c>
      <c r="K58150">
        <v>1</v>
      </c>
      <c r="L58150" s="1">
        <v>40544</v>
      </c>
      <c r="M58150" s="1">
        <v>41240</v>
      </c>
      <c r="N58150" s="1">
        <v>41240</v>
      </c>
    </row>
    <row r="58151" spans="1:18" hidden="1" x14ac:dyDescent="0.2">
      <c r="A58151" t="s">
        <v>199134</v>
      </c>
      <c r="B58151" t="s">
        <v>199135</v>
      </c>
      <c r="C58151" t="s">
        <v>199136</v>
      </c>
      <c r="D58151" t="s">
        <v>53574</v>
      </c>
      <c r="E58151">
        <v>7413693</v>
      </c>
      <c r="F58151" t="s">
        <v>18</v>
      </c>
      <c r="G58151" t="s">
        <v>19</v>
      </c>
      <c r="H58151">
        <v>19</v>
      </c>
      <c r="I58151" t="s">
        <v>474</v>
      </c>
      <c r="J58151" t="s">
        <v>474</v>
      </c>
      <c r="K58151">
        <v>3</v>
      </c>
      <c r="L58151" s="1">
        <v>39113</v>
      </c>
      <c r="M58151" s="1">
        <v>41205</v>
      </c>
      <c r="N58151" s="1">
        <v>41725</v>
      </c>
      <c r="O58151"/>
      <c r="P58151"/>
      <c r="Q58151"/>
      <c r="R58151"/>
    </row>
    <row r="58152" spans="1:18" x14ac:dyDescent="0.2">
      <c r="A58152" t="s">
        <v>199137</v>
      </c>
      <c r="B58152" t="s">
        <v>89860</v>
      </c>
      <c r="C58152" t="s">
        <v>199138</v>
      </c>
      <c r="D58152" t="s">
        <v>199139</v>
      </c>
      <c r="E58152">
        <v>120000</v>
      </c>
      <c r="F58152" t="s">
        <v>18</v>
      </c>
      <c r="G58152" t="s">
        <v>57</v>
      </c>
      <c r="H58152" t="s">
        <v>202</v>
      </c>
      <c r="I58152" t="s">
        <v>203</v>
      </c>
      <c r="J58152" t="s">
        <v>3500</v>
      </c>
      <c r="K58152">
        <v>2</v>
      </c>
      <c r="L58152" s="1">
        <v>41640</v>
      </c>
      <c r="M58152" s="1">
        <v>41836</v>
      </c>
      <c r="N58152" s="1">
        <v>42055</v>
      </c>
    </row>
    <row r="58153" spans="1:18" x14ac:dyDescent="0.2">
      <c r="A58153" t="s">
        <v>199140</v>
      </c>
      <c r="B58153" t="s">
        <v>199141</v>
      </c>
      <c r="C58153" t="s">
        <v>199142</v>
      </c>
      <c r="D58153" t="s">
        <v>2326</v>
      </c>
      <c r="E58153">
        <v>10000000</v>
      </c>
      <c r="F58153" t="s">
        <v>18</v>
      </c>
      <c r="G58153" t="s">
        <v>458</v>
      </c>
      <c r="H58153">
        <v>48</v>
      </c>
      <c r="I58153" t="s">
        <v>459</v>
      </c>
      <c r="J58153" t="s">
        <v>459</v>
      </c>
      <c r="K58153">
        <v>1</v>
      </c>
      <c r="L58153" s="1">
        <v>37901</v>
      </c>
      <c r="M58153" s="1">
        <v>41612</v>
      </c>
      <c r="N58153" s="1">
        <v>41612</v>
      </c>
    </row>
    <row r="58154" spans="1:18" hidden="1" x14ac:dyDescent="0.2">
      <c r="A58154" t="s">
        <v>199143</v>
      </c>
      <c r="B58154" t="s">
        <v>199144</v>
      </c>
      <c r="C58154" t="s">
        <v>199145</v>
      </c>
      <c r="D58154" t="s">
        <v>192047</v>
      </c>
      <c r="E58154">
        <v>10252185</v>
      </c>
      <c r="F58154" t="s">
        <v>18</v>
      </c>
      <c r="G58154" t="s">
        <v>25</v>
      </c>
      <c r="H58154" t="s">
        <v>1011</v>
      </c>
      <c r="I58154" t="s">
        <v>1012</v>
      </c>
      <c r="J58154" t="s">
        <v>1012</v>
      </c>
      <c r="K58154">
        <v>9</v>
      </c>
      <c r="L58154" s="1">
        <v>37622</v>
      </c>
      <c r="M58154" s="1">
        <v>39253</v>
      </c>
      <c r="N58154" s="1">
        <v>41382</v>
      </c>
      <c r="O58154"/>
      <c r="P58154"/>
      <c r="Q58154"/>
      <c r="R58154"/>
    </row>
    <row r="58155" spans="1:18" hidden="1" x14ac:dyDescent="0.2">
      <c r="A58155" t="s">
        <v>199146</v>
      </c>
      <c r="B58155" t="s">
        <v>199147</v>
      </c>
      <c r="C58155" t="s">
        <v>199148</v>
      </c>
      <c r="D58155" t="s">
        <v>36</v>
      </c>
      <c r="E58155" t="s">
        <v>43</v>
      </c>
      <c r="F58155" t="s">
        <v>113</v>
      </c>
      <c r="G58155" t="s">
        <v>25</v>
      </c>
      <c r="H58155" t="s">
        <v>64</v>
      </c>
      <c r="I58155" t="s">
        <v>95</v>
      </c>
      <c r="J58155" t="s">
        <v>353</v>
      </c>
      <c r="K58155">
        <v>1</v>
      </c>
      <c r="L58155" s="1">
        <v>27760</v>
      </c>
      <c r="M58155" s="1">
        <v>35754</v>
      </c>
      <c r="N58155" s="1">
        <v>35754</v>
      </c>
      <c r="O58155"/>
      <c r="P58155"/>
      <c r="Q58155"/>
      <c r="R58155"/>
    </row>
    <row r="58156" spans="1:18" hidden="1" x14ac:dyDescent="0.2">
      <c r="A58156" t="s">
        <v>199149</v>
      </c>
      <c r="B58156" t="s">
        <v>199150</v>
      </c>
      <c r="C58156" t="s">
        <v>199151</v>
      </c>
      <c r="D58156" t="s">
        <v>199152</v>
      </c>
      <c r="E58156">
        <v>11730685</v>
      </c>
      <c r="F58156" t="s">
        <v>18</v>
      </c>
      <c r="G58156" t="s">
        <v>128</v>
      </c>
      <c r="H58156" t="s">
        <v>129</v>
      </c>
      <c r="I58156" t="s">
        <v>130</v>
      </c>
      <c r="J58156" t="s">
        <v>130</v>
      </c>
      <c r="K58156">
        <v>1</v>
      </c>
      <c r="L58156" s="1">
        <v>39052</v>
      </c>
      <c r="M58156" s="1">
        <v>41787</v>
      </c>
      <c r="N58156" s="1">
        <v>41787</v>
      </c>
      <c r="O58156"/>
      <c r="P58156"/>
      <c r="Q58156"/>
      <c r="R58156"/>
    </row>
    <row r="58157" spans="1:18" x14ac:dyDescent="0.2">
      <c r="A58157" t="s">
        <v>199153</v>
      </c>
      <c r="B58157" t="s">
        <v>199154</v>
      </c>
      <c r="C58157" t="s">
        <v>199155</v>
      </c>
      <c r="D58157" t="s">
        <v>18191</v>
      </c>
      <c r="E58157">
        <v>34000000</v>
      </c>
      <c r="F58157" t="s">
        <v>113</v>
      </c>
      <c r="G58157" t="s">
        <v>25</v>
      </c>
      <c r="H58157" t="s">
        <v>44</v>
      </c>
      <c r="I58157" t="s">
        <v>282</v>
      </c>
      <c r="J58157" t="s">
        <v>5373</v>
      </c>
      <c r="K58157">
        <v>1</v>
      </c>
      <c r="L58157" s="1">
        <v>33604</v>
      </c>
      <c r="M58157" s="1">
        <v>39083</v>
      </c>
      <c r="N58157" s="1">
        <v>39083</v>
      </c>
    </row>
    <row r="58158" spans="1:18" x14ac:dyDescent="0.2">
      <c r="A58158" t="s">
        <v>199156</v>
      </c>
      <c r="B58158" t="s">
        <v>199157</v>
      </c>
      <c r="C58158" t="s">
        <v>199158</v>
      </c>
      <c r="D58158" t="s">
        <v>18191</v>
      </c>
      <c r="E58158">
        <v>3840000</v>
      </c>
      <c r="F58158" t="s">
        <v>18</v>
      </c>
      <c r="G58158" t="s">
        <v>406</v>
      </c>
      <c r="H58158">
        <v>40</v>
      </c>
      <c r="I58158" t="s">
        <v>980</v>
      </c>
      <c r="J58158" t="s">
        <v>980</v>
      </c>
      <c r="K58158">
        <v>3</v>
      </c>
      <c r="L58158" s="1">
        <v>40765</v>
      </c>
      <c r="M58158" s="1">
        <v>41051</v>
      </c>
      <c r="N58158" s="1">
        <v>41857</v>
      </c>
    </row>
    <row r="58159" spans="1:18" hidden="1" x14ac:dyDescent="0.2">
      <c r="A58159" t="s">
        <v>199159</v>
      </c>
      <c r="B58159" t="s">
        <v>199160</v>
      </c>
      <c r="C58159" t="s">
        <v>199161</v>
      </c>
      <c r="D58159" t="s">
        <v>199162</v>
      </c>
      <c r="E58159">
        <v>15000</v>
      </c>
      <c r="F58159" t="s">
        <v>207</v>
      </c>
      <c r="G58159" t="s">
        <v>25</v>
      </c>
      <c r="H58159" t="s">
        <v>158</v>
      </c>
      <c r="I58159" t="s">
        <v>244</v>
      </c>
      <c r="J58159" t="s">
        <v>244</v>
      </c>
      <c r="K58159">
        <v>1</v>
      </c>
      <c r="M58159" s="1">
        <v>39600</v>
      </c>
      <c r="N58159" s="1">
        <v>39600</v>
      </c>
      <c r="O58159"/>
      <c r="P58159"/>
      <c r="Q58159"/>
      <c r="R58159"/>
    </row>
    <row r="58160" spans="1:18" hidden="1" x14ac:dyDescent="0.2">
      <c r="A58160" t="s">
        <v>199163</v>
      </c>
      <c r="B58160" t="s">
        <v>199164</v>
      </c>
      <c r="C58160" t="s">
        <v>199165</v>
      </c>
      <c r="D58160" t="s">
        <v>199166</v>
      </c>
      <c r="E58160">
        <v>193939.37040000001</v>
      </c>
      <c r="F58160" t="s">
        <v>18</v>
      </c>
      <c r="G58160" t="s">
        <v>1255</v>
      </c>
      <c r="H58160">
        <v>42</v>
      </c>
      <c r="I58160" t="s">
        <v>95047</v>
      </c>
      <c r="J58160" t="s">
        <v>199167</v>
      </c>
      <c r="K58160">
        <v>2</v>
      </c>
      <c r="L58160" s="1">
        <v>42006</v>
      </c>
      <c r="M58160" s="1">
        <v>42125</v>
      </c>
      <c r="N58160" s="1">
        <v>42156</v>
      </c>
      <c r="O58160"/>
      <c r="P58160"/>
      <c r="Q58160"/>
      <c r="R58160"/>
    </row>
    <row r="58161" spans="1:18" hidden="1" x14ac:dyDescent="0.2">
      <c r="A58161" t="s">
        <v>199168</v>
      </c>
      <c r="B58161" t="s">
        <v>199169</v>
      </c>
      <c r="C58161" t="s">
        <v>199170</v>
      </c>
      <c r="D58161" t="s">
        <v>199171</v>
      </c>
      <c r="E58161" t="s">
        <v>43</v>
      </c>
      <c r="F58161" t="s">
        <v>18</v>
      </c>
      <c r="K58161">
        <v>1</v>
      </c>
      <c r="L58161" s="1">
        <v>39814</v>
      </c>
      <c r="M58161" s="1">
        <v>41379</v>
      </c>
      <c r="N58161" s="1">
        <v>41379</v>
      </c>
      <c r="O58161"/>
      <c r="P58161"/>
      <c r="Q58161"/>
      <c r="R58161"/>
    </row>
    <row r="58162" spans="1:18" hidden="1" x14ac:dyDescent="0.2">
      <c r="A58162" t="s">
        <v>199172</v>
      </c>
      <c r="B58162" t="s">
        <v>199173</v>
      </c>
      <c r="C58162" t="s">
        <v>199174</v>
      </c>
      <c r="D58162" t="s">
        <v>199175</v>
      </c>
      <c r="E58162" t="s">
        <v>43</v>
      </c>
      <c r="F58162" t="s">
        <v>18</v>
      </c>
      <c r="G58162" t="s">
        <v>25</v>
      </c>
      <c r="H58162" t="s">
        <v>106</v>
      </c>
      <c r="I58162" t="s">
        <v>107</v>
      </c>
      <c r="J58162" t="s">
        <v>108</v>
      </c>
      <c r="K58162">
        <v>1</v>
      </c>
      <c r="L58162" s="1">
        <v>40544</v>
      </c>
      <c r="M58162" s="1">
        <v>41037</v>
      </c>
      <c r="N58162" s="1">
        <v>41037</v>
      </c>
      <c r="O58162"/>
      <c r="P58162"/>
      <c r="Q58162"/>
      <c r="R58162"/>
    </row>
    <row r="58163" spans="1:18" hidden="1" x14ac:dyDescent="0.2">
      <c r="A58163" t="s">
        <v>199176</v>
      </c>
      <c r="B58163" t="s">
        <v>199177</v>
      </c>
      <c r="C58163" t="s">
        <v>199178</v>
      </c>
      <c r="D58163" t="s">
        <v>199179</v>
      </c>
      <c r="E58163">
        <v>1652000</v>
      </c>
      <c r="F58163" t="s">
        <v>207</v>
      </c>
      <c r="G58163" t="s">
        <v>25</v>
      </c>
      <c r="H58163" t="s">
        <v>64</v>
      </c>
      <c r="I58163" t="s">
        <v>65</v>
      </c>
      <c r="J58163" t="s">
        <v>71</v>
      </c>
      <c r="K58163">
        <v>4</v>
      </c>
      <c r="L58163" s="1">
        <v>40909</v>
      </c>
      <c r="M58163" s="1">
        <v>40892</v>
      </c>
      <c r="N58163" s="1">
        <v>41851</v>
      </c>
      <c r="O58163"/>
      <c r="P58163"/>
      <c r="Q58163"/>
      <c r="R58163"/>
    </row>
    <row r="58164" spans="1:18" hidden="1" x14ac:dyDescent="0.2">
      <c r="A58164" t="s">
        <v>199180</v>
      </c>
      <c r="B58164" t="s">
        <v>199181</v>
      </c>
      <c r="C58164" t="s">
        <v>199182</v>
      </c>
      <c r="D58164" t="s">
        <v>199183</v>
      </c>
      <c r="E58164">
        <v>647561</v>
      </c>
      <c r="F58164" t="s">
        <v>18</v>
      </c>
      <c r="K58164">
        <v>3</v>
      </c>
      <c r="L58164" s="1">
        <v>41469</v>
      </c>
      <c r="M58164" s="1">
        <v>41395</v>
      </c>
      <c r="N58164" s="1">
        <v>41708</v>
      </c>
      <c r="O58164"/>
      <c r="P58164"/>
      <c r="Q58164"/>
      <c r="R58164"/>
    </row>
    <row r="58165" spans="1:18" hidden="1" x14ac:dyDescent="0.2">
      <c r="A58165" t="s">
        <v>199184</v>
      </c>
      <c r="B58165" t="s">
        <v>199185</v>
      </c>
      <c r="C58165" t="s">
        <v>199186</v>
      </c>
      <c r="D58165" t="s">
        <v>199187</v>
      </c>
      <c r="E58165">
        <v>265515.59340000001</v>
      </c>
      <c r="F58165" t="s">
        <v>18</v>
      </c>
      <c r="K58165">
        <v>1</v>
      </c>
      <c r="L58165" s="1">
        <v>41973</v>
      </c>
      <c r="M58165" s="1">
        <v>42277</v>
      </c>
      <c r="N58165" s="1">
        <v>42277</v>
      </c>
      <c r="O58165"/>
      <c r="P58165"/>
      <c r="Q58165"/>
      <c r="R58165"/>
    </row>
    <row r="58166" spans="1:18" x14ac:dyDescent="0.2">
      <c r="A58166" t="s">
        <v>199188</v>
      </c>
      <c r="B58166" t="s">
        <v>199189</v>
      </c>
      <c r="C58166" t="s">
        <v>199190</v>
      </c>
      <c r="D58166" t="s">
        <v>199191</v>
      </c>
      <c r="E58166">
        <v>190000</v>
      </c>
      <c r="F58166" t="s">
        <v>18</v>
      </c>
      <c r="K58166">
        <v>2</v>
      </c>
      <c r="L58166" s="1">
        <v>41947</v>
      </c>
      <c r="M58166" s="1">
        <v>42017</v>
      </c>
      <c r="N58166" s="1">
        <v>42333</v>
      </c>
    </row>
    <row r="58167" spans="1:18" x14ac:dyDescent="0.2">
      <c r="A58167" t="s">
        <v>199192</v>
      </c>
      <c r="B58167" t="s">
        <v>199193</v>
      </c>
      <c r="C58167" t="s">
        <v>199194</v>
      </c>
      <c r="D58167" t="s">
        <v>199195</v>
      </c>
      <c r="E58167">
        <v>1600000</v>
      </c>
      <c r="F58167" t="s">
        <v>18</v>
      </c>
      <c r="G58167" t="s">
        <v>699</v>
      </c>
      <c r="H58167">
        <v>5</v>
      </c>
      <c r="I58167" t="s">
        <v>700</v>
      </c>
      <c r="J58167" t="s">
        <v>700</v>
      </c>
      <c r="K58167">
        <v>1</v>
      </c>
      <c r="L58167" s="1">
        <v>39114</v>
      </c>
      <c r="M58167" s="1">
        <v>40724</v>
      </c>
      <c r="N58167" s="1">
        <v>40724</v>
      </c>
    </row>
    <row r="58168" spans="1:18" hidden="1" x14ac:dyDescent="0.2">
      <c r="A58168" t="s">
        <v>199196</v>
      </c>
      <c r="B58168" t="s">
        <v>199197</v>
      </c>
      <c r="C58168" t="s">
        <v>199198</v>
      </c>
      <c r="D58168" t="s">
        <v>36</v>
      </c>
      <c r="E58168">
        <v>32567560</v>
      </c>
      <c r="F58168" t="s">
        <v>18</v>
      </c>
      <c r="G58168" t="s">
        <v>25</v>
      </c>
      <c r="H58168" t="s">
        <v>106</v>
      </c>
      <c r="I58168" t="s">
        <v>107</v>
      </c>
      <c r="J58168" t="s">
        <v>108</v>
      </c>
      <c r="K58168">
        <v>5</v>
      </c>
      <c r="L58168" s="1">
        <v>41030</v>
      </c>
      <c r="M58168" s="1">
        <v>40878</v>
      </c>
      <c r="N58168" s="1">
        <v>42214</v>
      </c>
      <c r="O58168"/>
      <c r="P58168"/>
      <c r="Q58168"/>
      <c r="R58168"/>
    </row>
    <row r="58169" spans="1:18" x14ac:dyDescent="0.2">
      <c r="A58169" t="s">
        <v>199199</v>
      </c>
      <c r="B58169" t="s">
        <v>199200</v>
      </c>
      <c r="C58169" t="s">
        <v>199201</v>
      </c>
      <c r="D58169" t="s">
        <v>199202</v>
      </c>
      <c r="E58169">
        <v>500000</v>
      </c>
      <c r="F58169" t="s">
        <v>18</v>
      </c>
      <c r="G58169" t="s">
        <v>25</v>
      </c>
      <c r="H58169" t="s">
        <v>106</v>
      </c>
      <c r="I58169" t="s">
        <v>107</v>
      </c>
      <c r="J58169" t="s">
        <v>108</v>
      </c>
      <c r="K58169">
        <v>2</v>
      </c>
      <c r="L58169" s="1">
        <v>40756</v>
      </c>
      <c r="M58169" s="1">
        <v>39814</v>
      </c>
      <c r="N58169" s="1">
        <v>41672</v>
      </c>
    </row>
    <row r="58170" spans="1:18" hidden="1" x14ac:dyDescent="0.2">
      <c r="A58170" t="s">
        <v>199203</v>
      </c>
      <c r="B58170" t="s">
        <v>199204</v>
      </c>
      <c r="C58170" t="s">
        <v>199205</v>
      </c>
      <c r="D58170" t="s">
        <v>2851</v>
      </c>
      <c r="E58170">
        <v>41700</v>
      </c>
      <c r="F58170" t="s">
        <v>18</v>
      </c>
      <c r="G58170" t="s">
        <v>25</v>
      </c>
      <c r="H58170" t="s">
        <v>286</v>
      </c>
      <c r="I58170" t="s">
        <v>3709</v>
      </c>
      <c r="J58170" t="s">
        <v>199206</v>
      </c>
      <c r="K58170">
        <v>1</v>
      </c>
      <c r="L58170" s="1">
        <v>32874</v>
      </c>
      <c r="M58170" s="1">
        <v>41905</v>
      </c>
      <c r="N58170" s="1">
        <v>41905</v>
      </c>
      <c r="O58170"/>
      <c r="P58170"/>
      <c r="Q58170"/>
      <c r="R58170"/>
    </row>
    <row r="58171" spans="1:18" hidden="1" x14ac:dyDescent="0.2">
      <c r="A58171" t="s">
        <v>199207</v>
      </c>
      <c r="B58171" t="s">
        <v>199208</v>
      </c>
      <c r="D58171" t="s">
        <v>199209</v>
      </c>
      <c r="E58171">
        <v>1470000</v>
      </c>
      <c r="F58171" t="s">
        <v>18</v>
      </c>
      <c r="K58171">
        <v>4</v>
      </c>
      <c r="M58171" s="1">
        <v>40969</v>
      </c>
      <c r="N58171" s="1">
        <v>41703</v>
      </c>
      <c r="O58171"/>
      <c r="P58171"/>
      <c r="Q58171"/>
      <c r="R58171"/>
    </row>
    <row r="58172" spans="1:18" hidden="1" x14ac:dyDescent="0.2">
      <c r="A58172" t="s">
        <v>199210</v>
      </c>
      <c r="B58172" t="s">
        <v>199211</v>
      </c>
      <c r="C58172" t="s">
        <v>199212</v>
      </c>
      <c r="D58172" t="s">
        <v>199213</v>
      </c>
      <c r="E58172">
        <v>11791613</v>
      </c>
      <c r="F58172" t="s">
        <v>18</v>
      </c>
      <c r="G58172" t="s">
        <v>25</v>
      </c>
      <c r="H58172" t="s">
        <v>64</v>
      </c>
      <c r="I58172" t="s">
        <v>65</v>
      </c>
      <c r="J58172" t="s">
        <v>1402</v>
      </c>
      <c r="K58172">
        <v>3</v>
      </c>
      <c r="L58172" s="1">
        <v>40909</v>
      </c>
      <c r="M58172" s="1">
        <v>41312</v>
      </c>
      <c r="N58172" s="1">
        <v>41948</v>
      </c>
      <c r="O58172"/>
      <c r="P58172"/>
      <c r="Q58172"/>
      <c r="R58172"/>
    </row>
    <row r="58173" spans="1:18" x14ac:dyDescent="0.2">
      <c r="A58173" t="s">
        <v>199214</v>
      </c>
      <c r="B58173" t="s">
        <v>199215</v>
      </c>
      <c r="C58173" t="s">
        <v>199216</v>
      </c>
      <c r="D58173" t="s">
        <v>199217</v>
      </c>
      <c r="E58173">
        <v>200000</v>
      </c>
      <c r="F58173" t="s">
        <v>207</v>
      </c>
      <c r="G58173" t="s">
        <v>25</v>
      </c>
      <c r="H58173" t="s">
        <v>64</v>
      </c>
      <c r="I58173" t="s">
        <v>65</v>
      </c>
      <c r="J58173" t="s">
        <v>66</v>
      </c>
      <c r="K58173">
        <v>1</v>
      </c>
      <c r="L58173" s="1">
        <v>39448</v>
      </c>
      <c r="M58173" s="1">
        <v>39448</v>
      </c>
      <c r="N58173" s="1">
        <v>39448</v>
      </c>
    </row>
    <row r="58174" spans="1:18" hidden="1" x14ac:dyDescent="0.2">
      <c r="A58174" t="s">
        <v>199218</v>
      </c>
      <c r="B58174" t="s">
        <v>199219</v>
      </c>
      <c r="E58174">
        <v>7500</v>
      </c>
      <c r="F58174" t="s">
        <v>18</v>
      </c>
      <c r="G58174" t="s">
        <v>25</v>
      </c>
      <c r="H58174" t="s">
        <v>380</v>
      </c>
      <c r="I58174" t="s">
        <v>1212</v>
      </c>
      <c r="J58174" t="s">
        <v>1212</v>
      </c>
      <c r="K58174">
        <v>1</v>
      </c>
      <c r="M58174" s="1">
        <v>41426</v>
      </c>
      <c r="N58174" s="1">
        <v>41426</v>
      </c>
      <c r="O58174"/>
      <c r="P58174"/>
      <c r="Q58174"/>
      <c r="R58174"/>
    </row>
    <row r="58175" spans="1:18" hidden="1" x14ac:dyDescent="0.2">
      <c r="A58175" t="s">
        <v>199220</v>
      </c>
      <c r="B58175" t="s">
        <v>199221</v>
      </c>
      <c r="C58175" t="s">
        <v>199222</v>
      </c>
      <c r="D58175" t="s">
        <v>357</v>
      </c>
      <c r="E58175" t="s">
        <v>43</v>
      </c>
      <c r="F58175" t="s">
        <v>18</v>
      </c>
      <c r="G58175" t="s">
        <v>25</v>
      </c>
      <c r="H58175" t="s">
        <v>286</v>
      </c>
      <c r="I58175" t="s">
        <v>578</v>
      </c>
      <c r="J58175" t="s">
        <v>578</v>
      </c>
      <c r="K58175">
        <v>1</v>
      </c>
      <c r="M58175" s="1">
        <v>41102</v>
      </c>
      <c r="N58175" s="1">
        <v>41102</v>
      </c>
      <c r="O58175"/>
      <c r="P58175"/>
      <c r="Q58175"/>
      <c r="R58175"/>
    </row>
    <row r="58176" spans="1:18" hidden="1" x14ac:dyDescent="0.2">
      <c r="A58176" t="s">
        <v>199223</v>
      </c>
      <c r="B58176" t="s">
        <v>199224</v>
      </c>
      <c r="C58176" t="s">
        <v>199225</v>
      </c>
      <c r="D58176" t="s">
        <v>199226</v>
      </c>
      <c r="E58176">
        <v>118370901</v>
      </c>
      <c r="F58176" t="s">
        <v>18</v>
      </c>
      <c r="G58176" t="s">
        <v>25</v>
      </c>
      <c r="H58176" t="s">
        <v>64</v>
      </c>
      <c r="I58176" t="s">
        <v>65</v>
      </c>
      <c r="J58176" t="s">
        <v>1251</v>
      </c>
      <c r="K58176">
        <v>8</v>
      </c>
      <c r="L58176" s="1">
        <v>39814</v>
      </c>
      <c r="M58176" s="1">
        <v>40458</v>
      </c>
      <c r="N58176" s="1">
        <v>42171</v>
      </c>
      <c r="O58176"/>
      <c r="P58176"/>
      <c r="Q58176"/>
      <c r="R58176"/>
    </row>
    <row r="58177" spans="1:18" x14ac:dyDescent="0.2">
      <c r="A58177" t="s">
        <v>199227</v>
      </c>
      <c r="B58177" t="s">
        <v>199228</v>
      </c>
      <c r="C58177" t="s">
        <v>199229</v>
      </c>
      <c r="D58177" t="s">
        <v>36</v>
      </c>
      <c r="E58177">
        <v>1500000</v>
      </c>
      <c r="F58177" t="s">
        <v>18</v>
      </c>
      <c r="G58177" t="s">
        <v>25</v>
      </c>
      <c r="H58177" t="s">
        <v>64</v>
      </c>
      <c r="I58177" t="s">
        <v>65</v>
      </c>
      <c r="J58177" t="s">
        <v>71</v>
      </c>
      <c r="K58177">
        <v>1</v>
      </c>
      <c r="L58177" s="1">
        <v>40666</v>
      </c>
      <c r="M58177" s="1">
        <v>41033</v>
      </c>
      <c r="N58177" s="1">
        <v>41033</v>
      </c>
    </row>
    <row r="58178" spans="1:18" x14ac:dyDescent="0.2">
      <c r="A58178" t="s">
        <v>199230</v>
      </c>
      <c r="B58178" t="s">
        <v>199231</v>
      </c>
      <c r="C58178" t="s">
        <v>199232</v>
      </c>
      <c r="D58178" t="s">
        <v>42</v>
      </c>
      <c r="E58178">
        <v>27000000</v>
      </c>
      <c r="F58178" t="s">
        <v>113</v>
      </c>
      <c r="G58178" t="s">
        <v>128</v>
      </c>
      <c r="H58178" t="s">
        <v>129</v>
      </c>
      <c r="I58178" t="s">
        <v>130</v>
      </c>
      <c r="J58178" t="s">
        <v>130</v>
      </c>
      <c r="K58178">
        <v>3</v>
      </c>
      <c r="L58178" s="1">
        <v>37257</v>
      </c>
      <c r="M58178" s="1">
        <v>37591</v>
      </c>
      <c r="N58178" s="1">
        <v>39546</v>
      </c>
    </row>
    <row r="58179" spans="1:18" hidden="1" x14ac:dyDescent="0.2">
      <c r="A58179" t="s">
        <v>199233</v>
      </c>
      <c r="B58179" t="s">
        <v>199234</v>
      </c>
      <c r="C58179" t="s">
        <v>199235</v>
      </c>
      <c r="D58179" t="s">
        <v>9181</v>
      </c>
      <c r="E58179">
        <v>5800000</v>
      </c>
      <c r="F58179" t="s">
        <v>18</v>
      </c>
      <c r="G58179" t="s">
        <v>128</v>
      </c>
      <c r="H58179" t="s">
        <v>129</v>
      </c>
      <c r="I58179" t="s">
        <v>130</v>
      </c>
      <c r="J58179" t="s">
        <v>130</v>
      </c>
      <c r="K58179">
        <v>1</v>
      </c>
      <c r="M58179" s="1">
        <v>38113</v>
      </c>
      <c r="N58179" s="1">
        <v>38113</v>
      </c>
      <c r="O58179"/>
      <c r="P58179"/>
      <c r="Q58179"/>
      <c r="R58179"/>
    </row>
    <row r="58180" spans="1:18" hidden="1" x14ac:dyDescent="0.2">
      <c r="A58180" t="s">
        <v>199236</v>
      </c>
      <c r="B58180" t="s">
        <v>199237</v>
      </c>
      <c r="C58180" t="s">
        <v>199238</v>
      </c>
      <c r="D58180" t="s">
        <v>10349</v>
      </c>
      <c r="E58180" t="s">
        <v>43</v>
      </c>
      <c r="F58180" t="s">
        <v>18</v>
      </c>
      <c r="G58180" t="s">
        <v>25</v>
      </c>
      <c r="H58180" t="s">
        <v>89</v>
      </c>
      <c r="I58180" t="s">
        <v>90</v>
      </c>
      <c r="J58180" t="s">
        <v>90</v>
      </c>
      <c r="K58180">
        <v>1</v>
      </c>
      <c r="L58180" s="1">
        <v>41390</v>
      </c>
      <c r="M58180" s="1">
        <v>41766</v>
      </c>
      <c r="N58180" s="1">
        <v>41766</v>
      </c>
      <c r="O58180"/>
      <c r="P58180"/>
      <c r="Q58180"/>
      <c r="R58180"/>
    </row>
    <row r="58181" spans="1:18" hidden="1" x14ac:dyDescent="0.2">
      <c r="A58181" t="s">
        <v>199239</v>
      </c>
      <c r="B58181" t="s">
        <v>199240</v>
      </c>
      <c r="C58181" t="s">
        <v>199241</v>
      </c>
      <c r="D58181" t="s">
        <v>127</v>
      </c>
      <c r="E58181">
        <v>160010</v>
      </c>
      <c r="F58181" t="s">
        <v>18</v>
      </c>
      <c r="G58181" t="s">
        <v>128</v>
      </c>
      <c r="H58181" t="s">
        <v>4264</v>
      </c>
      <c r="I58181" t="s">
        <v>3220</v>
      </c>
      <c r="J58181" t="s">
        <v>1714</v>
      </c>
      <c r="K58181">
        <v>1</v>
      </c>
      <c r="L58181" s="1">
        <v>37987</v>
      </c>
      <c r="M58181" s="1">
        <v>41680</v>
      </c>
      <c r="N58181" s="1">
        <v>41680</v>
      </c>
      <c r="O58181"/>
      <c r="P58181"/>
      <c r="Q58181"/>
      <c r="R58181"/>
    </row>
    <row r="58182" spans="1:18" hidden="1" x14ac:dyDescent="0.2">
      <c r="A58182" t="s">
        <v>199242</v>
      </c>
      <c r="B58182" t="s">
        <v>199243</v>
      </c>
      <c r="C58182" t="s">
        <v>199244</v>
      </c>
      <c r="D58182" t="s">
        <v>317</v>
      </c>
      <c r="E58182">
        <v>588402.96970000002</v>
      </c>
      <c r="F58182" t="s">
        <v>18</v>
      </c>
      <c r="G58182" t="s">
        <v>222</v>
      </c>
      <c r="H58182">
        <v>2</v>
      </c>
      <c r="K58182">
        <v>1</v>
      </c>
      <c r="L58182" s="1">
        <v>41821</v>
      </c>
      <c r="M58182" s="1">
        <v>42089</v>
      </c>
      <c r="N58182" s="1">
        <v>42089</v>
      </c>
      <c r="O58182"/>
      <c r="P58182"/>
      <c r="Q58182"/>
      <c r="R58182"/>
    </row>
    <row r="58183" spans="1:18" hidden="1" x14ac:dyDescent="0.2">
      <c r="A58183" t="s">
        <v>199245</v>
      </c>
      <c r="B58183" t="s">
        <v>199246</v>
      </c>
      <c r="C58183" t="s">
        <v>199247</v>
      </c>
      <c r="D58183" t="s">
        <v>199248</v>
      </c>
      <c r="E58183">
        <v>250000</v>
      </c>
      <c r="F58183" t="s">
        <v>18</v>
      </c>
      <c r="G58183" t="s">
        <v>222</v>
      </c>
      <c r="H58183">
        <v>8</v>
      </c>
      <c r="I58183" t="s">
        <v>7950</v>
      </c>
      <c r="J58183" t="s">
        <v>199249</v>
      </c>
      <c r="K58183">
        <v>1</v>
      </c>
      <c r="M58183" s="1">
        <v>39995</v>
      </c>
      <c r="N58183" s="1">
        <v>39995</v>
      </c>
      <c r="O58183"/>
      <c r="P58183"/>
      <c r="Q58183"/>
      <c r="R58183"/>
    </row>
    <row r="58184" spans="1:18" hidden="1" x14ac:dyDescent="0.2">
      <c r="A58184" t="s">
        <v>199250</v>
      </c>
      <c r="B58184" t="s">
        <v>199251</v>
      </c>
      <c r="C58184" t="s">
        <v>199252</v>
      </c>
      <c r="D58184" t="s">
        <v>199253</v>
      </c>
      <c r="E58184" t="s">
        <v>43</v>
      </c>
      <c r="F58184" t="s">
        <v>18</v>
      </c>
      <c r="G58184" t="s">
        <v>25</v>
      </c>
      <c r="H58184" t="s">
        <v>527</v>
      </c>
      <c r="I58184" t="s">
        <v>528</v>
      </c>
      <c r="J58184" t="s">
        <v>529</v>
      </c>
      <c r="K58184">
        <v>1</v>
      </c>
      <c r="L58184" s="1">
        <v>40664</v>
      </c>
      <c r="M58184" s="1">
        <v>40948</v>
      </c>
      <c r="N58184" s="1">
        <v>40948</v>
      </c>
      <c r="O58184"/>
      <c r="P58184"/>
      <c r="Q58184"/>
      <c r="R58184"/>
    </row>
    <row r="58185" spans="1:18" x14ac:dyDescent="0.2">
      <c r="A58185" t="s">
        <v>199254</v>
      </c>
      <c r="B58185" t="s">
        <v>199255</v>
      </c>
      <c r="C58185" t="s">
        <v>199256</v>
      </c>
      <c r="D58185" t="s">
        <v>1384</v>
      </c>
      <c r="E58185">
        <v>8280000</v>
      </c>
      <c r="F58185" t="s">
        <v>18</v>
      </c>
      <c r="G58185" t="s">
        <v>165</v>
      </c>
      <c r="H58185" t="s">
        <v>1480</v>
      </c>
      <c r="K58185">
        <v>3</v>
      </c>
      <c r="L58185" s="1">
        <v>39083</v>
      </c>
      <c r="M58185" s="1">
        <v>39990</v>
      </c>
      <c r="N58185" s="1">
        <v>40646</v>
      </c>
    </row>
    <row r="58186" spans="1:18" x14ac:dyDescent="0.2">
      <c r="A58186" t="s">
        <v>199257</v>
      </c>
      <c r="B58186" t="s">
        <v>199258</v>
      </c>
      <c r="C58186" t="s">
        <v>199259</v>
      </c>
      <c r="D58186" t="s">
        <v>199260</v>
      </c>
      <c r="E58186">
        <v>2200000</v>
      </c>
      <c r="F58186" t="s">
        <v>18</v>
      </c>
      <c r="G58186" t="s">
        <v>25</v>
      </c>
      <c r="H58186" t="s">
        <v>1352</v>
      </c>
      <c r="I58186" t="s">
        <v>1353</v>
      </c>
      <c r="J58186" t="s">
        <v>2990</v>
      </c>
      <c r="K58186">
        <v>2</v>
      </c>
      <c r="L58186" s="1">
        <v>38718</v>
      </c>
      <c r="M58186" s="1">
        <v>39224</v>
      </c>
      <c r="N58186" s="1">
        <v>42131</v>
      </c>
    </row>
    <row r="58187" spans="1:18" hidden="1" x14ac:dyDescent="0.2">
      <c r="A58187" t="s">
        <v>199261</v>
      </c>
      <c r="B58187" t="s">
        <v>199262</v>
      </c>
      <c r="C58187" t="s">
        <v>199263</v>
      </c>
      <c r="D58187" t="s">
        <v>79771</v>
      </c>
      <c r="E58187">
        <v>40000</v>
      </c>
      <c r="F58187" t="s">
        <v>18</v>
      </c>
      <c r="G58187" t="s">
        <v>76</v>
      </c>
      <c r="H58187">
        <v>12</v>
      </c>
      <c r="I58187" t="s">
        <v>77</v>
      </c>
      <c r="J58187" t="s">
        <v>77</v>
      </c>
      <c r="K58187">
        <v>1</v>
      </c>
      <c r="M58187" s="1">
        <v>41791</v>
      </c>
      <c r="N58187" s="1">
        <v>41791</v>
      </c>
      <c r="O58187"/>
      <c r="P58187"/>
      <c r="Q58187"/>
      <c r="R58187"/>
    </row>
    <row r="58188" spans="1:18" x14ac:dyDescent="0.2">
      <c r="A58188" t="s">
        <v>199264</v>
      </c>
      <c r="B58188" t="s">
        <v>199265</v>
      </c>
      <c r="C58188" t="s">
        <v>199266</v>
      </c>
      <c r="D58188" t="s">
        <v>199267</v>
      </c>
      <c r="E58188">
        <v>150000</v>
      </c>
      <c r="F58188" t="s">
        <v>18</v>
      </c>
      <c r="G58188" t="s">
        <v>3403</v>
      </c>
      <c r="H58188">
        <v>7</v>
      </c>
      <c r="I58188" t="s">
        <v>3404</v>
      </c>
      <c r="J58188" t="s">
        <v>3404</v>
      </c>
      <c r="K58188">
        <v>3</v>
      </c>
      <c r="L58188" s="1">
        <v>41447</v>
      </c>
      <c r="M58188" s="1">
        <v>41445</v>
      </c>
      <c r="N58188" s="1">
        <v>41913</v>
      </c>
    </row>
    <row r="58189" spans="1:18" hidden="1" x14ac:dyDescent="0.2">
      <c r="A58189" t="s">
        <v>199268</v>
      </c>
      <c r="B58189" t="s">
        <v>199269</v>
      </c>
      <c r="C58189" t="s">
        <v>199270</v>
      </c>
      <c r="D58189" t="s">
        <v>10766</v>
      </c>
      <c r="E58189">
        <v>1032500</v>
      </c>
      <c r="F58189" t="s">
        <v>18</v>
      </c>
      <c r="G58189" t="s">
        <v>3403</v>
      </c>
      <c r="H58189">
        <v>7</v>
      </c>
      <c r="I58189" t="s">
        <v>3404</v>
      </c>
      <c r="J58189" t="s">
        <v>3404</v>
      </c>
      <c r="K58189">
        <v>4</v>
      </c>
      <c r="L58189" s="1">
        <v>40603</v>
      </c>
      <c r="M58189" s="1">
        <v>40787</v>
      </c>
      <c r="N58189" s="1">
        <v>42298</v>
      </c>
      <c r="O58189"/>
      <c r="P58189"/>
      <c r="Q58189"/>
      <c r="R58189"/>
    </row>
    <row r="58190" spans="1:18" hidden="1" x14ac:dyDescent="0.2">
      <c r="A58190" t="s">
        <v>199271</v>
      </c>
      <c r="B58190" t="s">
        <v>199272</v>
      </c>
      <c r="C58190" t="s">
        <v>199273</v>
      </c>
      <c r="D58190" t="s">
        <v>199274</v>
      </c>
      <c r="E58190">
        <v>1111811.9990000001</v>
      </c>
      <c r="F58190" t="s">
        <v>18</v>
      </c>
      <c r="G58190" t="s">
        <v>552</v>
      </c>
      <c r="H58190">
        <v>56</v>
      </c>
      <c r="I58190" t="s">
        <v>2552</v>
      </c>
      <c r="J58190" t="s">
        <v>2552</v>
      </c>
      <c r="K58190">
        <v>3</v>
      </c>
      <c r="L58190" s="1">
        <v>40179</v>
      </c>
      <c r="M58190" s="1">
        <v>40817</v>
      </c>
      <c r="N58190" s="1">
        <v>41548</v>
      </c>
      <c r="O58190"/>
      <c r="P58190"/>
      <c r="Q58190"/>
      <c r="R58190"/>
    </row>
    <row r="58191" spans="1:18" x14ac:dyDescent="0.2">
      <c r="A58191" t="s">
        <v>199275</v>
      </c>
      <c r="B58191" t="s">
        <v>199276</v>
      </c>
      <c r="C58191" t="s">
        <v>199277</v>
      </c>
      <c r="D58191" t="s">
        <v>42</v>
      </c>
      <c r="E58191">
        <v>750000</v>
      </c>
      <c r="F58191" t="s">
        <v>18</v>
      </c>
      <c r="G58191" t="s">
        <v>25</v>
      </c>
      <c r="H58191" t="s">
        <v>1306</v>
      </c>
      <c r="I58191" t="s">
        <v>16954</v>
      </c>
      <c r="J58191" t="s">
        <v>40313</v>
      </c>
      <c r="K58191">
        <v>1</v>
      </c>
      <c r="L58191" s="1">
        <v>33970</v>
      </c>
      <c r="M58191" s="1">
        <v>38667</v>
      </c>
      <c r="N58191" s="1">
        <v>38667</v>
      </c>
    </row>
    <row r="58192" spans="1:18" hidden="1" x14ac:dyDescent="0.2">
      <c r="A58192" t="s">
        <v>199278</v>
      </c>
      <c r="B58192" t="s">
        <v>199279</v>
      </c>
      <c r="C58192" t="s">
        <v>199280</v>
      </c>
      <c r="D58192" t="s">
        <v>199281</v>
      </c>
      <c r="E58192">
        <v>18500000</v>
      </c>
      <c r="F58192" t="s">
        <v>113</v>
      </c>
      <c r="G58192" t="s">
        <v>25</v>
      </c>
      <c r="H58192" t="s">
        <v>142</v>
      </c>
      <c r="I58192" t="s">
        <v>143</v>
      </c>
      <c r="J58192" t="s">
        <v>438</v>
      </c>
      <c r="K58192">
        <v>2</v>
      </c>
      <c r="M58192" s="1">
        <v>40611</v>
      </c>
      <c r="N58192" s="1">
        <v>41186</v>
      </c>
      <c r="O58192"/>
      <c r="P58192"/>
      <c r="Q58192"/>
      <c r="R58192"/>
    </row>
    <row r="58193" spans="1:18" hidden="1" x14ac:dyDescent="0.2">
      <c r="A58193" t="s">
        <v>199282</v>
      </c>
      <c r="B58193" t="s">
        <v>199283</v>
      </c>
      <c r="C58193" t="s">
        <v>199284</v>
      </c>
      <c r="D58193" t="s">
        <v>199285</v>
      </c>
      <c r="E58193" t="s">
        <v>43</v>
      </c>
      <c r="F58193" t="s">
        <v>18</v>
      </c>
      <c r="G58193" t="s">
        <v>25</v>
      </c>
      <c r="H58193" t="s">
        <v>1011</v>
      </c>
      <c r="I58193" t="s">
        <v>1035</v>
      </c>
      <c r="J58193" t="s">
        <v>1035</v>
      </c>
      <c r="K58193">
        <v>1</v>
      </c>
      <c r="L58193" s="1">
        <v>41061</v>
      </c>
      <c r="M58193" s="1">
        <v>41623</v>
      </c>
      <c r="N58193" s="1">
        <v>41623</v>
      </c>
      <c r="O58193"/>
      <c r="P58193"/>
      <c r="Q58193"/>
      <c r="R58193"/>
    </row>
    <row r="58194" spans="1:18" hidden="1" x14ac:dyDescent="0.2">
      <c r="A58194" t="s">
        <v>199286</v>
      </c>
      <c r="B58194" t="s">
        <v>199287</v>
      </c>
      <c r="C58194" t="s">
        <v>199288</v>
      </c>
      <c r="D58194" t="s">
        <v>256</v>
      </c>
      <c r="E58194">
        <v>163934</v>
      </c>
      <c r="F58194" t="s">
        <v>18</v>
      </c>
      <c r="K58194">
        <v>1</v>
      </c>
      <c r="M58194" s="1">
        <v>41609</v>
      </c>
      <c r="N58194" s="1">
        <v>41609</v>
      </c>
      <c r="O58194"/>
      <c r="P58194"/>
      <c r="Q58194"/>
      <c r="R58194"/>
    </row>
    <row r="58195" spans="1:18" hidden="1" x14ac:dyDescent="0.2">
      <c r="A58195" t="s">
        <v>199289</v>
      </c>
      <c r="B58195" t="s">
        <v>199290</v>
      </c>
      <c r="C58195" t="s">
        <v>199291</v>
      </c>
      <c r="D58195" t="s">
        <v>181</v>
      </c>
      <c r="E58195">
        <v>21910356</v>
      </c>
      <c r="F58195" t="s">
        <v>18</v>
      </c>
      <c r="G58195" t="s">
        <v>25</v>
      </c>
      <c r="H58195" t="s">
        <v>286</v>
      </c>
      <c r="I58195" t="s">
        <v>1030</v>
      </c>
      <c r="J58195" t="s">
        <v>1030</v>
      </c>
      <c r="K58195">
        <v>3</v>
      </c>
      <c r="L58195" s="1">
        <v>36161</v>
      </c>
      <c r="M58195" s="1">
        <v>41479</v>
      </c>
      <c r="N58195" s="1">
        <v>42234</v>
      </c>
      <c r="O58195"/>
      <c r="P58195"/>
      <c r="Q58195"/>
      <c r="R58195"/>
    </row>
    <row r="58196" spans="1:18" hidden="1" x14ac:dyDescent="0.2">
      <c r="A58196" t="s">
        <v>199292</v>
      </c>
      <c r="B58196" t="s">
        <v>199293</v>
      </c>
      <c r="C58196" t="s">
        <v>199294</v>
      </c>
      <c r="D58196" t="s">
        <v>56</v>
      </c>
      <c r="E58196">
        <v>68285881.849999994</v>
      </c>
      <c r="F58196" t="s">
        <v>689</v>
      </c>
      <c r="G58196" t="s">
        <v>623</v>
      </c>
      <c r="H58196">
        <v>12</v>
      </c>
      <c r="I58196" t="s">
        <v>883</v>
      </c>
      <c r="J58196" t="s">
        <v>35850</v>
      </c>
      <c r="K58196">
        <v>6</v>
      </c>
      <c r="L58196" s="1">
        <v>36526</v>
      </c>
      <c r="M58196" s="1">
        <v>37896</v>
      </c>
      <c r="N58196" s="1">
        <v>42333</v>
      </c>
      <c r="O58196"/>
      <c r="P58196"/>
      <c r="Q58196"/>
      <c r="R58196"/>
    </row>
    <row r="58197" spans="1:18" hidden="1" x14ac:dyDescent="0.2">
      <c r="A58197" t="s">
        <v>199295</v>
      </c>
      <c r="B58197" t="s">
        <v>199296</v>
      </c>
      <c r="C58197" t="s">
        <v>199297</v>
      </c>
      <c r="D58197" t="s">
        <v>317</v>
      </c>
      <c r="E58197">
        <v>15600000</v>
      </c>
      <c r="F58197" t="s">
        <v>18</v>
      </c>
      <c r="G58197" t="s">
        <v>37</v>
      </c>
      <c r="H58197">
        <v>30</v>
      </c>
      <c r="I58197" t="s">
        <v>1515</v>
      </c>
      <c r="J58197" t="s">
        <v>199298</v>
      </c>
      <c r="K58197">
        <v>1</v>
      </c>
      <c r="M58197" s="1">
        <v>42257</v>
      </c>
      <c r="N58197" s="1">
        <v>42257</v>
      </c>
      <c r="O58197"/>
      <c r="P58197"/>
      <c r="Q58197"/>
      <c r="R58197"/>
    </row>
    <row r="58198" spans="1:18" hidden="1" x14ac:dyDescent="0.2">
      <c r="A58198" t="s">
        <v>199299</v>
      </c>
      <c r="B58198" t="s">
        <v>199300</v>
      </c>
      <c r="C58198" t="s">
        <v>199301</v>
      </c>
      <c r="D58198" t="s">
        <v>8538</v>
      </c>
      <c r="E58198">
        <v>59909</v>
      </c>
      <c r="F58198" t="s">
        <v>18</v>
      </c>
      <c r="G58198" t="s">
        <v>25</v>
      </c>
      <c r="H58198" t="s">
        <v>82</v>
      </c>
      <c r="I58198" t="s">
        <v>1764</v>
      </c>
      <c r="J58198" t="s">
        <v>41403</v>
      </c>
      <c r="K58198">
        <v>1</v>
      </c>
      <c r="L58198" s="1">
        <v>41761</v>
      </c>
      <c r="M58198" s="1">
        <v>42034</v>
      </c>
      <c r="N58198" s="1">
        <v>42034</v>
      </c>
      <c r="O58198"/>
      <c r="P58198"/>
      <c r="Q58198"/>
      <c r="R58198"/>
    </row>
    <row r="58199" spans="1:18" x14ac:dyDescent="0.2">
      <c r="A58199" t="s">
        <v>199302</v>
      </c>
      <c r="B58199" t="s">
        <v>199303</v>
      </c>
      <c r="C58199" t="s">
        <v>199304</v>
      </c>
      <c r="D58199" t="s">
        <v>199305</v>
      </c>
      <c r="E58199">
        <v>100000</v>
      </c>
      <c r="F58199" t="s">
        <v>18</v>
      </c>
      <c r="K58199">
        <v>1</v>
      </c>
      <c r="L58199" s="1">
        <v>41821</v>
      </c>
      <c r="M58199" s="1">
        <v>41821</v>
      </c>
      <c r="N58199" s="1">
        <v>41821</v>
      </c>
    </row>
    <row r="58200" spans="1:18" hidden="1" x14ac:dyDescent="0.2">
      <c r="A58200" t="s">
        <v>199306</v>
      </c>
      <c r="B58200" t="s">
        <v>199307</v>
      </c>
      <c r="C58200" t="s">
        <v>199308</v>
      </c>
      <c r="D58200" t="s">
        <v>993</v>
      </c>
      <c r="E58200" t="s">
        <v>43</v>
      </c>
      <c r="F58200" t="s">
        <v>18</v>
      </c>
      <c r="G58200" t="s">
        <v>25</v>
      </c>
      <c r="H58200" t="s">
        <v>380</v>
      </c>
      <c r="I58200" t="s">
        <v>4559</v>
      </c>
      <c r="J58200" t="s">
        <v>4559</v>
      </c>
      <c r="K58200">
        <v>1</v>
      </c>
      <c r="L58200" s="1">
        <v>39706</v>
      </c>
      <c r="M58200" s="1">
        <v>41018</v>
      </c>
      <c r="N58200" s="1">
        <v>41018</v>
      </c>
      <c r="O58200"/>
      <c r="P58200"/>
      <c r="Q58200"/>
      <c r="R58200"/>
    </row>
    <row r="58201" spans="1:18" x14ac:dyDescent="0.2">
      <c r="A58201" t="s">
        <v>199309</v>
      </c>
      <c r="B58201" t="s">
        <v>199310</v>
      </c>
      <c r="C58201" t="s">
        <v>199311</v>
      </c>
      <c r="D58201" t="s">
        <v>5647</v>
      </c>
      <c r="E58201">
        <v>5100000</v>
      </c>
      <c r="F58201" t="s">
        <v>18</v>
      </c>
      <c r="G58201" t="s">
        <v>222</v>
      </c>
      <c r="H58201">
        <v>7</v>
      </c>
      <c r="I58201" t="s">
        <v>293</v>
      </c>
      <c r="J58201" t="s">
        <v>293</v>
      </c>
      <c r="K58201">
        <v>3</v>
      </c>
      <c r="L58201" s="1">
        <v>40664</v>
      </c>
      <c r="M58201" s="1">
        <v>41046</v>
      </c>
      <c r="N58201" s="1">
        <v>41970</v>
      </c>
    </row>
    <row r="58202" spans="1:18" x14ac:dyDescent="0.2">
      <c r="A58202" t="s">
        <v>199312</v>
      </c>
      <c r="B58202" t="s">
        <v>199313</v>
      </c>
      <c r="C58202" t="s">
        <v>199314</v>
      </c>
      <c r="D58202" t="s">
        <v>199315</v>
      </c>
      <c r="E58202">
        <v>1300000</v>
      </c>
      <c r="F58202" t="s">
        <v>18</v>
      </c>
      <c r="G58202" t="s">
        <v>165</v>
      </c>
      <c r="H58202" t="s">
        <v>166</v>
      </c>
      <c r="I58202" t="s">
        <v>167</v>
      </c>
      <c r="J58202" t="s">
        <v>167</v>
      </c>
      <c r="K58202">
        <v>1</v>
      </c>
      <c r="L58202" s="1">
        <v>39934</v>
      </c>
      <c r="M58202" s="1">
        <v>40666</v>
      </c>
      <c r="N58202" s="1">
        <v>40666</v>
      </c>
    </row>
    <row r="58203" spans="1:18" x14ac:dyDescent="0.2">
      <c r="A58203" t="s">
        <v>199316</v>
      </c>
      <c r="B58203" t="s">
        <v>199317</v>
      </c>
      <c r="C58203" t="s">
        <v>199318</v>
      </c>
      <c r="D58203" t="s">
        <v>264</v>
      </c>
      <c r="E58203">
        <v>11000000</v>
      </c>
      <c r="F58203" t="s">
        <v>18</v>
      </c>
      <c r="G58203" t="s">
        <v>128</v>
      </c>
      <c r="H58203" t="s">
        <v>129</v>
      </c>
      <c r="I58203" t="s">
        <v>130</v>
      </c>
      <c r="J58203" t="s">
        <v>130</v>
      </c>
      <c r="K58203">
        <v>1</v>
      </c>
      <c r="L58203" s="1">
        <v>37875</v>
      </c>
      <c r="M58203" s="1">
        <v>40742</v>
      </c>
      <c r="N58203" s="1">
        <v>40742</v>
      </c>
    </row>
    <row r="58204" spans="1:18" hidden="1" x14ac:dyDescent="0.2">
      <c r="A58204" t="s">
        <v>199319</v>
      </c>
      <c r="B58204" t="s">
        <v>199320</v>
      </c>
      <c r="D58204" t="s">
        <v>42</v>
      </c>
      <c r="E58204">
        <v>750000</v>
      </c>
      <c r="F58204" t="s">
        <v>18</v>
      </c>
      <c r="G58204" t="s">
        <v>25</v>
      </c>
      <c r="H58204" t="s">
        <v>142</v>
      </c>
      <c r="I58204" t="s">
        <v>143</v>
      </c>
      <c r="J58204" t="s">
        <v>5754</v>
      </c>
      <c r="K58204">
        <v>1</v>
      </c>
      <c r="M58204" s="1">
        <v>38443</v>
      </c>
      <c r="N58204" s="1">
        <v>38443</v>
      </c>
      <c r="O58204"/>
      <c r="P58204"/>
      <c r="Q58204"/>
      <c r="R58204"/>
    </row>
    <row r="58205" spans="1:18" hidden="1" x14ac:dyDescent="0.2">
      <c r="A58205" t="s">
        <v>199321</v>
      </c>
      <c r="B58205" t="s">
        <v>199322</v>
      </c>
      <c r="C58205" t="s">
        <v>199323</v>
      </c>
      <c r="D58205" t="s">
        <v>199324</v>
      </c>
      <c r="E58205">
        <v>81100000</v>
      </c>
      <c r="F58205" t="s">
        <v>18</v>
      </c>
      <c r="G58205" t="s">
        <v>25</v>
      </c>
      <c r="H58205" t="s">
        <v>64</v>
      </c>
      <c r="I58205" t="s">
        <v>95</v>
      </c>
      <c r="J58205" t="s">
        <v>376</v>
      </c>
      <c r="K58205">
        <v>4</v>
      </c>
      <c r="L58205" s="1">
        <v>40210</v>
      </c>
      <c r="M58205" s="1">
        <v>40449</v>
      </c>
      <c r="N58205" s="1">
        <v>42320</v>
      </c>
      <c r="O58205"/>
      <c r="P58205"/>
      <c r="Q58205"/>
      <c r="R58205"/>
    </row>
    <row r="58206" spans="1:18" hidden="1" x14ac:dyDescent="0.2">
      <c r="A58206" t="s">
        <v>199325</v>
      </c>
      <c r="B58206" t="s">
        <v>199326</v>
      </c>
      <c r="C58206" t="s">
        <v>199327</v>
      </c>
      <c r="D58206" t="s">
        <v>199328</v>
      </c>
      <c r="E58206" t="s">
        <v>43</v>
      </c>
      <c r="F58206" t="s">
        <v>18</v>
      </c>
      <c r="G58206" t="s">
        <v>25</v>
      </c>
      <c r="H58206" t="s">
        <v>106</v>
      </c>
      <c r="I58206" t="s">
        <v>107</v>
      </c>
      <c r="J58206" t="s">
        <v>108</v>
      </c>
      <c r="K58206">
        <v>1</v>
      </c>
      <c r="M58206" s="1">
        <v>41004</v>
      </c>
      <c r="N58206" s="1">
        <v>41004</v>
      </c>
      <c r="O58206"/>
      <c r="P58206"/>
      <c r="Q58206"/>
      <c r="R58206"/>
    </row>
    <row r="58207" spans="1:18" x14ac:dyDescent="0.2">
      <c r="A58207" t="s">
        <v>199329</v>
      </c>
      <c r="B58207" t="s">
        <v>199330</v>
      </c>
      <c r="C58207" t="s">
        <v>199331</v>
      </c>
      <c r="D58207" t="s">
        <v>199332</v>
      </c>
      <c r="E58207">
        <v>5000000</v>
      </c>
      <c r="F58207" t="s">
        <v>18</v>
      </c>
      <c r="G58207" t="s">
        <v>25</v>
      </c>
      <c r="H58207" t="s">
        <v>106</v>
      </c>
      <c r="I58207" t="s">
        <v>107</v>
      </c>
      <c r="J58207" t="s">
        <v>108</v>
      </c>
      <c r="K58207">
        <v>4</v>
      </c>
      <c r="L58207" s="1">
        <v>41030</v>
      </c>
      <c r="M58207" s="1">
        <v>41426</v>
      </c>
      <c r="N58207" s="1">
        <v>41905</v>
      </c>
    </row>
    <row r="58208" spans="1:18" hidden="1" x14ac:dyDescent="0.2">
      <c r="A58208" t="s">
        <v>199333</v>
      </c>
      <c r="B58208" t="s">
        <v>199334</v>
      </c>
      <c r="C58208" t="s">
        <v>199335</v>
      </c>
      <c r="D58208" t="s">
        <v>199336</v>
      </c>
      <c r="E58208">
        <v>128316</v>
      </c>
      <c r="F58208" t="s">
        <v>18</v>
      </c>
      <c r="G58208" t="s">
        <v>25</v>
      </c>
      <c r="H58208" t="s">
        <v>1234</v>
      </c>
      <c r="I58208" t="s">
        <v>1235</v>
      </c>
      <c r="J58208" t="s">
        <v>7864</v>
      </c>
      <c r="K58208">
        <v>1</v>
      </c>
      <c r="L58208" s="1">
        <v>40850</v>
      </c>
      <c r="M58208" s="1">
        <v>42193</v>
      </c>
      <c r="N58208" s="1">
        <v>42193</v>
      </c>
      <c r="O58208"/>
      <c r="P58208"/>
      <c r="Q58208"/>
      <c r="R58208"/>
    </row>
    <row r="58209" spans="1:18" hidden="1" x14ac:dyDescent="0.2">
      <c r="A58209" t="s">
        <v>199337</v>
      </c>
      <c r="B58209" t="s">
        <v>199338</v>
      </c>
      <c r="C58209" t="s">
        <v>199339</v>
      </c>
      <c r="D58209" t="s">
        <v>2770</v>
      </c>
      <c r="E58209">
        <v>15000000</v>
      </c>
      <c r="F58209" t="s">
        <v>18</v>
      </c>
      <c r="G58209" t="s">
        <v>8006</v>
      </c>
      <c r="H58209">
        <v>1</v>
      </c>
      <c r="I58209" t="s">
        <v>8007</v>
      </c>
      <c r="J58209" t="s">
        <v>8007</v>
      </c>
      <c r="K58209">
        <v>1</v>
      </c>
      <c r="M58209" s="1">
        <v>38548</v>
      </c>
      <c r="N58209" s="1">
        <v>38548</v>
      </c>
      <c r="O58209"/>
      <c r="P58209"/>
      <c r="Q58209"/>
      <c r="R58209"/>
    </row>
    <row r="58210" spans="1:18" hidden="1" x14ac:dyDescent="0.2">
      <c r="A58210" t="s">
        <v>199340</v>
      </c>
      <c r="B58210" t="s">
        <v>199341</v>
      </c>
      <c r="C58210" t="s">
        <v>199342</v>
      </c>
      <c r="D58210" t="s">
        <v>766</v>
      </c>
      <c r="E58210">
        <v>103662749</v>
      </c>
      <c r="F58210" t="s">
        <v>18</v>
      </c>
      <c r="G58210" t="s">
        <v>25</v>
      </c>
      <c r="H58210" t="s">
        <v>64</v>
      </c>
      <c r="I58210" t="s">
        <v>65</v>
      </c>
      <c r="J58210" t="s">
        <v>4127</v>
      </c>
      <c r="K58210">
        <v>17</v>
      </c>
      <c r="L58210" s="1">
        <v>39083</v>
      </c>
      <c r="M58210" s="1">
        <v>39591</v>
      </c>
      <c r="N58210" s="1">
        <v>42270</v>
      </c>
      <c r="O58210"/>
      <c r="P58210"/>
      <c r="Q58210"/>
      <c r="R58210"/>
    </row>
    <row r="58211" spans="1:18" x14ac:dyDescent="0.2">
      <c r="A58211" t="s">
        <v>199343</v>
      </c>
      <c r="B58211" t="s">
        <v>199344</v>
      </c>
      <c r="C58211" t="s">
        <v>199345</v>
      </c>
      <c r="D58211" t="s">
        <v>56</v>
      </c>
      <c r="E58211">
        <v>22500000</v>
      </c>
      <c r="F58211" t="s">
        <v>18</v>
      </c>
      <c r="G58211" t="s">
        <v>25</v>
      </c>
      <c r="H58211" t="s">
        <v>89</v>
      </c>
      <c r="I58211" t="s">
        <v>3689</v>
      </c>
      <c r="J58211" t="s">
        <v>9333</v>
      </c>
      <c r="K58211">
        <v>2</v>
      </c>
      <c r="L58211" s="1">
        <v>38353</v>
      </c>
      <c r="M58211" s="1">
        <v>39099</v>
      </c>
      <c r="N58211" s="1">
        <v>40449</v>
      </c>
    </row>
    <row r="58212" spans="1:18" x14ac:dyDescent="0.2">
      <c r="A58212" t="s">
        <v>199346</v>
      </c>
      <c r="B58212" t="s">
        <v>199347</v>
      </c>
      <c r="C58212" t="s">
        <v>199348</v>
      </c>
      <c r="D58212" t="s">
        <v>199349</v>
      </c>
      <c r="E58212">
        <v>300000</v>
      </c>
      <c r="F58212" t="s">
        <v>18</v>
      </c>
      <c r="G58212" t="s">
        <v>25</v>
      </c>
      <c r="H58212" t="s">
        <v>106</v>
      </c>
      <c r="I58212" t="s">
        <v>107</v>
      </c>
      <c r="J58212" t="s">
        <v>108</v>
      </c>
      <c r="K58212">
        <v>1</v>
      </c>
      <c r="L58212" s="1">
        <v>41365</v>
      </c>
      <c r="M58212" s="1">
        <v>41536</v>
      </c>
      <c r="N58212" s="1">
        <v>41536</v>
      </c>
    </row>
    <row r="58213" spans="1:18" hidden="1" x14ac:dyDescent="0.2">
      <c r="A58213" t="s">
        <v>199350</v>
      </c>
      <c r="B58213" t="s">
        <v>199351</v>
      </c>
      <c r="C58213" t="s">
        <v>199352</v>
      </c>
      <c r="D58213" t="s">
        <v>199353</v>
      </c>
      <c r="E58213">
        <v>297150</v>
      </c>
      <c r="F58213" t="s">
        <v>18</v>
      </c>
      <c r="G58213" t="s">
        <v>57</v>
      </c>
      <c r="H58213" t="s">
        <v>58</v>
      </c>
      <c r="I58213" t="s">
        <v>16486</v>
      </c>
      <c r="J58213" t="s">
        <v>90925</v>
      </c>
      <c r="K58213">
        <v>1</v>
      </c>
      <c r="L58213" s="1">
        <v>40422</v>
      </c>
      <c r="M58213" s="1">
        <v>40522</v>
      </c>
      <c r="N58213" s="1">
        <v>40522</v>
      </c>
      <c r="O58213"/>
      <c r="P58213"/>
      <c r="Q58213"/>
      <c r="R58213"/>
    </row>
    <row r="58214" spans="1:18" x14ac:dyDescent="0.2">
      <c r="A58214" t="s">
        <v>199354</v>
      </c>
      <c r="B58214" t="s">
        <v>199355</v>
      </c>
      <c r="C58214" t="s">
        <v>199356</v>
      </c>
      <c r="D58214" t="s">
        <v>75</v>
      </c>
      <c r="E58214">
        <v>1000000</v>
      </c>
      <c r="F58214" t="s">
        <v>18</v>
      </c>
      <c r="G58214" t="s">
        <v>8000</v>
      </c>
      <c r="I58214" t="s">
        <v>8001</v>
      </c>
      <c r="J58214" t="s">
        <v>8002</v>
      </c>
      <c r="K58214">
        <v>2</v>
      </c>
      <c r="L58214" s="1">
        <v>40179</v>
      </c>
      <c r="M58214" s="1">
        <v>40971</v>
      </c>
      <c r="N58214" s="1">
        <v>41513</v>
      </c>
    </row>
    <row r="58215" spans="1:18" hidden="1" x14ac:dyDescent="0.2">
      <c r="A58215" t="s">
        <v>199357</v>
      </c>
      <c r="B58215" t="s">
        <v>199358</v>
      </c>
      <c r="C58215" t="s">
        <v>199359</v>
      </c>
      <c r="D58215" t="s">
        <v>199360</v>
      </c>
      <c r="E58215">
        <v>22601</v>
      </c>
      <c r="F58215" t="s">
        <v>18</v>
      </c>
      <c r="G58215" t="s">
        <v>128</v>
      </c>
      <c r="H58215" t="s">
        <v>2589</v>
      </c>
      <c r="I58215" t="s">
        <v>2590</v>
      </c>
      <c r="J58215" t="s">
        <v>2590</v>
      </c>
      <c r="K58215">
        <v>1</v>
      </c>
      <c r="L58215" s="1">
        <v>42036</v>
      </c>
      <c r="M58215" s="1">
        <v>42036</v>
      </c>
      <c r="N58215" s="1">
        <v>42036</v>
      </c>
      <c r="O58215"/>
      <c r="P58215"/>
      <c r="Q58215"/>
      <c r="R58215"/>
    </row>
    <row r="58216" spans="1:18" x14ac:dyDescent="0.2">
      <c r="A58216" t="s">
        <v>199361</v>
      </c>
      <c r="B58216" t="s">
        <v>199362</v>
      </c>
      <c r="C58216" t="s">
        <v>199363</v>
      </c>
      <c r="D58216" t="s">
        <v>70</v>
      </c>
      <c r="E58216">
        <v>7400000</v>
      </c>
      <c r="F58216" t="s">
        <v>18</v>
      </c>
      <c r="G58216" t="s">
        <v>25</v>
      </c>
      <c r="H58216" t="s">
        <v>64</v>
      </c>
      <c r="I58216" t="s">
        <v>65</v>
      </c>
      <c r="J58216" t="s">
        <v>1103</v>
      </c>
      <c r="K58216">
        <v>3</v>
      </c>
      <c r="L58216" s="1">
        <v>40179</v>
      </c>
      <c r="M58216" s="1">
        <v>40933</v>
      </c>
      <c r="N58216" s="1">
        <v>41905</v>
      </c>
    </row>
    <row r="58217" spans="1:18" hidden="1" x14ac:dyDescent="0.2">
      <c r="A58217" t="s">
        <v>199364</v>
      </c>
      <c r="B58217" t="s">
        <v>199365</v>
      </c>
      <c r="C58217" t="s">
        <v>199366</v>
      </c>
      <c r="D58217" t="s">
        <v>92739</v>
      </c>
      <c r="E58217" t="s">
        <v>43</v>
      </c>
      <c r="F58217" t="s">
        <v>18</v>
      </c>
      <c r="K58217">
        <v>1</v>
      </c>
      <c r="M58217" s="1">
        <v>42064</v>
      </c>
      <c r="N58217" s="1">
        <v>42064</v>
      </c>
      <c r="O58217"/>
      <c r="P58217"/>
      <c r="Q58217"/>
      <c r="R58217"/>
    </row>
    <row r="58218" spans="1:18" x14ac:dyDescent="0.2">
      <c r="A58218" t="s">
        <v>199367</v>
      </c>
      <c r="B58218" t="s">
        <v>199368</v>
      </c>
      <c r="C58218" t="s">
        <v>199369</v>
      </c>
      <c r="D58218" t="s">
        <v>15681</v>
      </c>
      <c r="E58218">
        <v>45000000</v>
      </c>
      <c r="F58218" t="s">
        <v>18</v>
      </c>
      <c r="G58218" t="s">
        <v>19</v>
      </c>
      <c r="H58218">
        <v>16</v>
      </c>
      <c r="I58218" t="s">
        <v>5642</v>
      </c>
      <c r="J58218" t="s">
        <v>199370</v>
      </c>
      <c r="K58218">
        <v>1</v>
      </c>
      <c r="L58218" s="1">
        <v>39448</v>
      </c>
      <c r="M58218" s="1">
        <v>41960</v>
      </c>
      <c r="N58218" s="1">
        <v>41960</v>
      </c>
    </row>
    <row r="58219" spans="1:18" hidden="1" x14ac:dyDescent="0.2">
      <c r="A58219" t="s">
        <v>199371</v>
      </c>
      <c r="B58219" t="s">
        <v>199372</v>
      </c>
      <c r="D58219" t="s">
        <v>199373</v>
      </c>
      <c r="E58219">
        <v>10000000</v>
      </c>
      <c r="F58219" t="s">
        <v>18</v>
      </c>
      <c r="G58219" t="s">
        <v>25</v>
      </c>
      <c r="H58219" t="s">
        <v>644</v>
      </c>
      <c r="I58219" t="s">
        <v>645</v>
      </c>
      <c r="J58219" t="s">
        <v>645</v>
      </c>
      <c r="K58219">
        <v>1</v>
      </c>
      <c r="M58219" s="1">
        <v>39277</v>
      </c>
      <c r="N58219" s="1">
        <v>39277</v>
      </c>
      <c r="O58219"/>
      <c r="P58219"/>
      <c r="Q58219"/>
      <c r="R58219"/>
    </row>
    <row r="58220" spans="1:18" hidden="1" x14ac:dyDescent="0.2">
      <c r="A58220" t="s">
        <v>199374</v>
      </c>
      <c r="B58220" t="s">
        <v>199375</v>
      </c>
      <c r="C58220" t="s">
        <v>199376</v>
      </c>
      <c r="D58220" t="s">
        <v>42</v>
      </c>
      <c r="E58220">
        <v>123450</v>
      </c>
      <c r="F58220" t="s">
        <v>18</v>
      </c>
      <c r="G58220" t="s">
        <v>25</v>
      </c>
      <c r="H58220" t="s">
        <v>64</v>
      </c>
      <c r="I58220" t="s">
        <v>1221</v>
      </c>
      <c r="J58220" t="s">
        <v>1221</v>
      </c>
      <c r="K58220">
        <v>1</v>
      </c>
      <c r="L58220" s="1">
        <v>38353</v>
      </c>
      <c r="M58220" s="1">
        <v>40333</v>
      </c>
      <c r="N58220" s="1">
        <v>40333</v>
      </c>
      <c r="O58220"/>
      <c r="P58220"/>
      <c r="Q58220"/>
      <c r="R58220"/>
    </row>
    <row r="58221" spans="1:18" hidden="1" x14ac:dyDescent="0.2">
      <c r="A58221" t="s">
        <v>199377</v>
      </c>
      <c r="B58221" t="s">
        <v>199378</v>
      </c>
      <c r="C58221" t="s">
        <v>199379</v>
      </c>
      <c r="D58221" t="s">
        <v>28547</v>
      </c>
      <c r="E58221" t="s">
        <v>43</v>
      </c>
      <c r="F58221" t="s">
        <v>207</v>
      </c>
      <c r="K58221">
        <v>1</v>
      </c>
      <c r="L58221" s="1">
        <v>40940</v>
      </c>
      <c r="M58221" s="1">
        <v>40940</v>
      </c>
      <c r="N58221" s="1">
        <v>40940</v>
      </c>
      <c r="O58221"/>
      <c r="P58221"/>
      <c r="Q58221"/>
      <c r="R58221"/>
    </row>
    <row r="58222" spans="1:18" x14ac:dyDescent="0.2">
      <c r="A58222" t="s">
        <v>199380</v>
      </c>
      <c r="B58222" t="s">
        <v>199381</v>
      </c>
      <c r="C58222" t="s">
        <v>199382</v>
      </c>
      <c r="D58222" t="s">
        <v>199383</v>
      </c>
      <c r="E58222">
        <v>18600000</v>
      </c>
      <c r="F58222" t="s">
        <v>18</v>
      </c>
      <c r="G58222" t="s">
        <v>25</v>
      </c>
      <c r="H58222" t="s">
        <v>64</v>
      </c>
      <c r="I58222" t="s">
        <v>65</v>
      </c>
      <c r="J58222" t="s">
        <v>1160</v>
      </c>
      <c r="K58222">
        <v>2</v>
      </c>
      <c r="L58222" s="1">
        <v>41244</v>
      </c>
      <c r="M58222" s="1">
        <v>41479</v>
      </c>
      <c r="N58222" s="1">
        <v>41960</v>
      </c>
    </row>
    <row r="58223" spans="1:18" hidden="1" x14ac:dyDescent="0.2">
      <c r="A58223" t="s">
        <v>199384</v>
      </c>
      <c r="B58223" t="s">
        <v>199385</v>
      </c>
      <c r="C58223" t="s">
        <v>199386</v>
      </c>
      <c r="D58223" t="s">
        <v>199387</v>
      </c>
      <c r="E58223">
        <v>1314000</v>
      </c>
      <c r="F58223" t="s">
        <v>18</v>
      </c>
      <c r="G58223" t="s">
        <v>25</v>
      </c>
      <c r="H58223" t="s">
        <v>106</v>
      </c>
      <c r="I58223" t="s">
        <v>107</v>
      </c>
      <c r="J58223" t="s">
        <v>108</v>
      </c>
      <c r="K58223">
        <v>1</v>
      </c>
      <c r="L58223" s="1">
        <v>40179</v>
      </c>
      <c r="M58223" s="1">
        <v>40405</v>
      </c>
      <c r="N58223" s="1">
        <v>40405</v>
      </c>
      <c r="O58223"/>
      <c r="P58223"/>
      <c r="Q58223"/>
      <c r="R58223"/>
    </row>
    <row r="58224" spans="1:18" hidden="1" x14ac:dyDescent="0.2">
      <c r="A58224" t="s">
        <v>199388</v>
      </c>
      <c r="B58224" t="s">
        <v>199389</v>
      </c>
      <c r="C58224" t="s">
        <v>199390</v>
      </c>
      <c r="E58224" t="s">
        <v>43</v>
      </c>
      <c r="F58224" t="s">
        <v>207</v>
      </c>
      <c r="G58224" t="s">
        <v>222</v>
      </c>
      <c r="H58224">
        <v>2</v>
      </c>
      <c r="I58224" t="s">
        <v>223</v>
      </c>
      <c r="J58224" t="s">
        <v>223</v>
      </c>
      <c r="K58224">
        <v>1</v>
      </c>
      <c r="M58224" s="1">
        <v>39402</v>
      </c>
      <c r="N58224" s="1">
        <v>39402</v>
      </c>
      <c r="O58224"/>
      <c r="P58224"/>
      <c r="Q58224"/>
      <c r="R58224"/>
    </row>
    <row r="58225" spans="1:18" hidden="1" x14ac:dyDescent="0.2">
      <c r="A58225" t="s">
        <v>199391</v>
      </c>
      <c r="B58225" t="s">
        <v>199392</v>
      </c>
      <c r="C58225" t="s">
        <v>199393</v>
      </c>
      <c r="D58225" t="s">
        <v>1384</v>
      </c>
      <c r="E58225">
        <v>127522596</v>
      </c>
      <c r="F58225" t="s">
        <v>113</v>
      </c>
      <c r="G58225" t="s">
        <v>25</v>
      </c>
      <c r="H58225" t="s">
        <v>64</v>
      </c>
      <c r="I58225" t="s">
        <v>65</v>
      </c>
      <c r="J58225" t="s">
        <v>606</v>
      </c>
      <c r="K58225">
        <v>7</v>
      </c>
      <c r="L58225" s="1">
        <v>37987</v>
      </c>
      <c r="M58225" s="1">
        <v>38516</v>
      </c>
      <c r="N58225" s="1">
        <v>41109</v>
      </c>
      <c r="O58225"/>
      <c r="P58225"/>
      <c r="Q58225"/>
      <c r="R58225"/>
    </row>
    <row r="58226" spans="1:18" hidden="1" x14ac:dyDescent="0.2">
      <c r="A58226" t="s">
        <v>199394</v>
      </c>
      <c r="B58226" t="s">
        <v>199395</v>
      </c>
      <c r="C58226" t="s">
        <v>199396</v>
      </c>
      <c r="D58226" t="s">
        <v>199397</v>
      </c>
      <c r="E58226">
        <v>646774</v>
      </c>
      <c r="F58226" t="s">
        <v>18</v>
      </c>
      <c r="G58226" t="s">
        <v>165</v>
      </c>
      <c r="H58226" t="s">
        <v>5601</v>
      </c>
      <c r="I58226" t="s">
        <v>5805</v>
      </c>
      <c r="J58226" t="s">
        <v>5805</v>
      </c>
      <c r="K58226">
        <v>1</v>
      </c>
      <c r="L58226" s="1">
        <v>41275</v>
      </c>
      <c r="M58226" s="1">
        <v>41894</v>
      </c>
      <c r="N58226" s="1">
        <v>41894</v>
      </c>
      <c r="O58226"/>
      <c r="P58226"/>
      <c r="Q58226"/>
      <c r="R58226"/>
    </row>
    <row r="58227" spans="1:18" x14ac:dyDescent="0.2">
      <c r="A58227" t="s">
        <v>199398</v>
      </c>
      <c r="B58227" t="s">
        <v>199399</v>
      </c>
      <c r="C58227" t="s">
        <v>199400</v>
      </c>
      <c r="D58227" t="s">
        <v>42</v>
      </c>
      <c r="E58227">
        <v>650000</v>
      </c>
      <c r="F58227" t="s">
        <v>18</v>
      </c>
      <c r="G58227" t="s">
        <v>25</v>
      </c>
      <c r="H58227" t="s">
        <v>64</v>
      </c>
      <c r="I58227" t="s">
        <v>65</v>
      </c>
      <c r="J58227" t="s">
        <v>4127</v>
      </c>
      <c r="K58227">
        <v>1</v>
      </c>
      <c r="L58227" s="1">
        <v>42005</v>
      </c>
      <c r="M58227" s="1">
        <v>42241</v>
      </c>
      <c r="N58227" s="1">
        <v>42241</v>
      </c>
    </row>
    <row r="58228" spans="1:18" hidden="1" x14ac:dyDescent="0.2">
      <c r="A58228" t="s">
        <v>199401</v>
      </c>
      <c r="B58228" t="s">
        <v>15546</v>
      </c>
      <c r="C58228" t="s">
        <v>199402</v>
      </c>
      <c r="D58228" t="s">
        <v>199403</v>
      </c>
      <c r="E58228" t="s">
        <v>43</v>
      </c>
      <c r="F58228" t="s">
        <v>18</v>
      </c>
      <c r="G58228" t="s">
        <v>25</v>
      </c>
      <c r="H58228" t="s">
        <v>106</v>
      </c>
      <c r="I58228" t="s">
        <v>107</v>
      </c>
      <c r="J58228" t="s">
        <v>108</v>
      </c>
      <c r="K58228">
        <v>1</v>
      </c>
      <c r="M58228" s="1">
        <v>41214</v>
      </c>
      <c r="N58228" s="1">
        <v>41214</v>
      </c>
      <c r="O58228"/>
      <c r="P58228"/>
      <c r="Q58228"/>
      <c r="R58228"/>
    </row>
    <row r="58229" spans="1:18" hidden="1" x14ac:dyDescent="0.2">
      <c r="A58229" t="s">
        <v>199404</v>
      </c>
      <c r="B58229" t="s">
        <v>199405</v>
      </c>
      <c r="C58229" t="s">
        <v>199406</v>
      </c>
      <c r="D58229" t="s">
        <v>199407</v>
      </c>
      <c r="E58229">
        <v>111960</v>
      </c>
      <c r="F58229" t="s">
        <v>18</v>
      </c>
      <c r="G58229" t="s">
        <v>165</v>
      </c>
      <c r="H58229" t="s">
        <v>166</v>
      </c>
      <c r="I58229" t="s">
        <v>167</v>
      </c>
      <c r="J58229" t="s">
        <v>167</v>
      </c>
      <c r="K58229">
        <v>1</v>
      </c>
      <c r="L58229" s="1">
        <v>41716</v>
      </c>
      <c r="M58229" s="1">
        <v>42030</v>
      </c>
      <c r="N58229" s="1">
        <v>42030</v>
      </c>
      <c r="O58229"/>
      <c r="P58229"/>
      <c r="Q58229"/>
      <c r="R58229"/>
    </row>
    <row r="58230" spans="1:18" hidden="1" x14ac:dyDescent="0.2">
      <c r="A58230" t="s">
        <v>199408</v>
      </c>
      <c r="B58230" t="s">
        <v>199409</v>
      </c>
      <c r="C58230" t="s">
        <v>199410</v>
      </c>
      <c r="D58230" t="s">
        <v>199411</v>
      </c>
      <c r="E58230">
        <v>40898</v>
      </c>
      <c r="F58230" t="s">
        <v>18</v>
      </c>
      <c r="G58230" t="s">
        <v>638</v>
      </c>
      <c r="H58230">
        <v>7</v>
      </c>
      <c r="I58230" t="s">
        <v>929</v>
      </c>
      <c r="J58230" t="s">
        <v>929</v>
      </c>
      <c r="K58230">
        <v>1</v>
      </c>
      <c r="M58230" s="1">
        <v>41680</v>
      </c>
      <c r="N58230" s="1">
        <v>41680</v>
      </c>
      <c r="O58230"/>
      <c r="P58230"/>
      <c r="Q58230"/>
      <c r="R58230"/>
    </row>
    <row r="58231" spans="1:18" x14ac:dyDescent="0.2">
      <c r="A58231" t="s">
        <v>199412</v>
      </c>
      <c r="B58231" t="s">
        <v>199413</v>
      </c>
      <c r="C58231" t="s">
        <v>199414</v>
      </c>
      <c r="D58231" t="s">
        <v>199415</v>
      </c>
      <c r="E58231">
        <v>1020000</v>
      </c>
      <c r="F58231" t="s">
        <v>18</v>
      </c>
      <c r="G58231" t="s">
        <v>25</v>
      </c>
      <c r="H58231" t="s">
        <v>64</v>
      </c>
      <c r="I58231" t="s">
        <v>95</v>
      </c>
      <c r="J58231" t="s">
        <v>95</v>
      </c>
      <c r="K58231">
        <v>2</v>
      </c>
      <c r="L58231" s="1">
        <v>41384</v>
      </c>
      <c r="M58231" s="1">
        <v>41395</v>
      </c>
      <c r="N58231" s="1">
        <v>41919</v>
      </c>
    </row>
    <row r="58232" spans="1:18" x14ac:dyDescent="0.2">
      <c r="A58232" t="s">
        <v>199416</v>
      </c>
      <c r="B58232" t="s">
        <v>199417</v>
      </c>
      <c r="C58232" t="s">
        <v>199418</v>
      </c>
      <c r="D58232" t="s">
        <v>42</v>
      </c>
      <c r="E58232">
        <v>2900000</v>
      </c>
      <c r="F58232" t="s">
        <v>18</v>
      </c>
      <c r="G58232" t="s">
        <v>25</v>
      </c>
      <c r="H58232" t="s">
        <v>2791</v>
      </c>
      <c r="I58232" t="s">
        <v>8099</v>
      </c>
      <c r="J58232" t="s">
        <v>1114</v>
      </c>
      <c r="K58232">
        <v>2</v>
      </c>
      <c r="L58232" s="1">
        <v>35065</v>
      </c>
      <c r="M58232" s="1">
        <v>41605</v>
      </c>
      <c r="N58232" s="1">
        <v>42010</v>
      </c>
    </row>
    <row r="58233" spans="1:18" x14ac:dyDescent="0.2">
      <c r="A58233" t="s">
        <v>199419</v>
      </c>
      <c r="B58233" t="s">
        <v>199420</v>
      </c>
      <c r="C58233" t="s">
        <v>199421</v>
      </c>
      <c r="D58233" t="s">
        <v>1414</v>
      </c>
      <c r="E58233">
        <v>1500000</v>
      </c>
      <c r="F58233" t="s">
        <v>18</v>
      </c>
      <c r="G58233" t="s">
        <v>699</v>
      </c>
      <c r="H58233">
        <v>6</v>
      </c>
      <c r="I58233" t="s">
        <v>700</v>
      </c>
      <c r="J58233" t="s">
        <v>13643</v>
      </c>
      <c r="K58233">
        <v>1</v>
      </c>
      <c r="L58233" s="1">
        <v>38718</v>
      </c>
      <c r="M58233" s="1">
        <v>41675</v>
      </c>
      <c r="N58233" s="1">
        <v>41675</v>
      </c>
    </row>
    <row r="58234" spans="1:18" hidden="1" x14ac:dyDescent="0.2">
      <c r="A58234" t="s">
        <v>199422</v>
      </c>
      <c r="B58234" t="s">
        <v>199423</v>
      </c>
      <c r="C58234" t="s">
        <v>199424</v>
      </c>
      <c r="D58234" t="s">
        <v>70</v>
      </c>
      <c r="E58234" t="s">
        <v>43</v>
      </c>
      <c r="F58234" t="s">
        <v>18</v>
      </c>
      <c r="G58234" t="s">
        <v>650</v>
      </c>
      <c r="H58234">
        <v>9</v>
      </c>
      <c r="I58234" t="s">
        <v>12806</v>
      </c>
      <c r="J58234" t="s">
        <v>12806</v>
      </c>
      <c r="K58234">
        <v>1</v>
      </c>
      <c r="M58234" s="1">
        <v>40644</v>
      </c>
      <c r="N58234" s="1">
        <v>40644</v>
      </c>
      <c r="O58234"/>
      <c r="P58234"/>
      <c r="Q58234"/>
      <c r="R58234"/>
    </row>
    <row r="58235" spans="1:18" hidden="1" x14ac:dyDescent="0.2">
      <c r="A58235" t="s">
        <v>199425</v>
      </c>
      <c r="B58235" t="s">
        <v>199426</v>
      </c>
      <c r="C58235" t="s">
        <v>199427</v>
      </c>
      <c r="D58235" t="s">
        <v>6962</v>
      </c>
      <c r="E58235" t="s">
        <v>43</v>
      </c>
      <c r="F58235" t="s">
        <v>18</v>
      </c>
      <c r="G58235" t="s">
        <v>25</v>
      </c>
      <c r="H58235" t="s">
        <v>1272</v>
      </c>
      <c r="I58235" t="s">
        <v>1273</v>
      </c>
      <c r="J58235" t="s">
        <v>37608</v>
      </c>
      <c r="K58235">
        <v>1</v>
      </c>
      <c r="L58235" s="1">
        <v>41183</v>
      </c>
      <c r="M58235" s="1">
        <v>41871</v>
      </c>
      <c r="N58235" s="1">
        <v>41871</v>
      </c>
      <c r="O58235"/>
      <c r="P58235"/>
      <c r="Q58235"/>
      <c r="R58235"/>
    </row>
    <row r="58236" spans="1:18" x14ac:dyDescent="0.2">
      <c r="A58236" t="s">
        <v>199428</v>
      </c>
      <c r="B58236" t="s">
        <v>199429</v>
      </c>
      <c r="C58236" t="s">
        <v>199430</v>
      </c>
      <c r="D58236" t="s">
        <v>445</v>
      </c>
      <c r="E58236">
        <v>2400000</v>
      </c>
      <c r="F58236" t="s">
        <v>18</v>
      </c>
      <c r="G58236" t="s">
        <v>128</v>
      </c>
      <c r="H58236" t="s">
        <v>129</v>
      </c>
      <c r="I58236" t="s">
        <v>130</v>
      </c>
      <c r="J58236" t="s">
        <v>130</v>
      </c>
      <c r="K58236">
        <v>1</v>
      </c>
      <c r="L58236" s="1">
        <v>37257</v>
      </c>
      <c r="M58236" s="1">
        <v>41218</v>
      </c>
      <c r="N58236" s="1">
        <v>41218</v>
      </c>
    </row>
    <row r="58237" spans="1:18" hidden="1" x14ac:dyDescent="0.2">
      <c r="A58237" t="s">
        <v>199431</v>
      </c>
      <c r="B58237" t="s">
        <v>199432</v>
      </c>
      <c r="E58237" t="s">
        <v>43</v>
      </c>
      <c r="F58237" t="s">
        <v>18</v>
      </c>
      <c r="K58237">
        <v>1</v>
      </c>
      <c r="L58237" s="1">
        <v>31048</v>
      </c>
      <c r="M58237" s="1">
        <v>41722</v>
      </c>
      <c r="N58237" s="1">
        <v>41722</v>
      </c>
      <c r="O58237"/>
      <c r="P58237"/>
      <c r="Q58237"/>
      <c r="R58237"/>
    </row>
    <row r="58238" spans="1:18" hidden="1" x14ac:dyDescent="0.2">
      <c r="A58238" t="s">
        <v>199433</v>
      </c>
      <c r="B58238" t="s">
        <v>199434</v>
      </c>
      <c r="C58238" t="s">
        <v>199435</v>
      </c>
      <c r="D58238" t="s">
        <v>56</v>
      </c>
      <c r="E58238" t="s">
        <v>43</v>
      </c>
      <c r="F58238" t="s">
        <v>18</v>
      </c>
      <c r="G58238" t="s">
        <v>25</v>
      </c>
      <c r="H58238" t="s">
        <v>99</v>
      </c>
      <c r="I58238" t="s">
        <v>100</v>
      </c>
      <c r="J58238" t="s">
        <v>33901</v>
      </c>
      <c r="K58238">
        <v>1</v>
      </c>
      <c r="L58238" s="1">
        <v>39693</v>
      </c>
      <c r="M58238" s="1">
        <v>41569</v>
      </c>
      <c r="N58238" s="1">
        <v>41569</v>
      </c>
      <c r="O58238"/>
      <c r="P58238"/>
      <c r="Q58238"/>
      <c r="R58238"/>
    </row>
    <row r="58239" spans="1:18" x14ac:dyDescent="0.2">
      <c r="A58239" t="s">
        <v>199436</v>
      </c>
      <c r="B58239" t="s">
        <v>199437</v>
      </c>
      <c r="C58239" t="s">
        <v>199438</v>
      </c>
      <c r="D58239" t="s">
        <v>199439</v>
      </c>
      <c r="E58239">
        <v>360000</v>
      </c>
      <c r="F58239" t="s">
        <v>113</v>
      </c>
      <c r="G58239" t="s">
        <v>25</v>
      </c>
      <c r="H58239" t="s">
        <v>158</v>
      </c>
      <c r="I58239" t="s">
        <v>244</v>
      </c>
      <c r="J58239" t="s">
        <v>327</v>
      </c>
      <c r="K58239">
        <v>1</v>
      </c>
      <c r="L58239" s="1">
        <v>41159</v>
      </c>
      <c r="M58239" s="1">
        <v>41312</v>
      </c>
      <c r="N58239" s="1">
        <v>41312</v>
      </c>
    </row>
    <row r="58240" spans="1:18" x14ac:dyDescent="0.2">
      <c r="A58240" t="s">
        <v>199440</v>
      </c>
      <c r="B58240" t="s">
        <v>199441</v>
      </c>
      <c r="C58240" t="s">
        <v>199442</v>
      </c>
      <c r="D58240" t="s">
        <v>199443</v>
      </c>
      <c r="E58240">
        <v>570000</v>
      </c>
      <c r="F58240" t="s">
        <v>18</v>
      </c>
      <c r="G58240" t="s">
        <v>25</v>
      </c>
      <c r="H58240" t="s">
        <v>64</v>
      </c>
      <c r="I58240" t="s">
        <v>65</v>
      </c>
      <c r="J58240" t="s">
        <v>71</v>
      </c>
      <c r="K58240">
        <v>3</v>
      </c>
      <c r="L58240" s="1">
        <v>41026</v>
      </c>
      <c r="M58240" s="1">
        <v>41091</v>
      </c>
      <c r="N58240" s="1">
        <v>41699</v>
      </c>
    </row>
    <row r="58241" spans="1:18" x14ac:dyDescent="0.2">
      <c r="A58241" t="s">
        <v>199444</v>
      </c>
      <c r="B58241" t="s">
        <v>199445</v>
      </c>
      <c r="C58241" t="s">
        <v>199446</v>
      </c>
      <c r="D58241" t="s">
        <v>2479</v>
      </c>
      <c r="E58241">
        <v>425000</v>
      </c>
      <c r="F58241" t="s">
        <v>207</v>
      </c>
      <c r="G58241" t="s">
        <v>25</v>
      </c>
      <c r="H58241" t="s">
        <v>808</v>
      </c>
      <c r="I58241" t="s">
        <v>809</v>
      </c>
      <c r="J58241" t="s">
        <v>809</v>
      </c>
      <c r="K58241">
        <v>1</v>
      </c>
      <c r="L58241" s="1">
        <v>40634</v>
      </c>
      <c r="M58241" s="1">
        <v>40909</v>
      </c>
      <c r="N58241" s="1">
        <v>40909</v>
      </c>
    </row>
    <row r="58242" spans="1:18" hidden="1" x14ac:dyDescent="0.2">
      <c r="A58242" t="s">
        <v>199447</v>
      </c>
      <c r="B58242" t="s">
        <v>199448</v>
      </c>
      <c r="C58242" t="s">
        <v>199449</v>
      </c>
      <c r="D58242" t="s">
        <v>2199</v>
      </c>
      <c r="E58242">
        <v>3020512</v>
      </c>
      <c r="F58242" t="s">
        <v>18</v>
      </c>
      <c r="G58242" t="s">
        <v>25</v>
      </c>
      <c r="H58242" t="s">
        <v>106</v>
      </c>
      <c r="I58242" t="s">
        <v>107</v>
      </c>
      <c r="J58242" t="s">
        <v>108</v>
      </c>
      <c r="K58242">
        <v>2</v>
      </c>
      <c r="L58242" s="1">
        <v>41949</v>
      </c>
      <c r="M58242" s="1">
        <v>42020</v>
      </c>
      <c r="N58242" s="1">
        <v>42020</v>
      </c>
      <c r="O58242"/>
      <c r="P58242"/>
      <c r="Q58242"/>
      <c r="R58242"/>
    </row>
    <row r="58243" spans="1:18" hidden="1" x14ac:dyDescent="0.2">
      <c r="A58243" t="s">
        <v>199450</v>
      </c>
      <c r="B58243" t="s">
        <v>199451</v>
      </c>
      <c r="C58243" t="s">
        <v>199452</v>
      </c>
      <c r="D58243" t="s">
        <v>89945</v>
      </c>
      <c r="E58243">
        <v>1040879.161</v>
      </c>
      <c r="F58243" t="s">
        <v>207</v>
      </c>
      <c r="K58243">
        <v>2</v>
      </c>
      <c r="L58243" s="1">
        <v>40027</v>
      </c>
      <c r="M58243" s="1">
        <v>41764</v>
      </c>
      <c r="N58243" s="1">
        <v>42185</v>
      </c>
      <c r="O58243"/>
      <c r="P58243"/>
      <c r="Q58243"/>
      <c r="R58243"/>
    </row>
    <row r="58244" spans="1:18" x14ac:dyDescent="0.2">
      <c r="A58244" t="s">
        <v>199453</v>
      </c>
      <c r="B58244" t="s">
        <v>199454</v>
      </c>
      <c r="C58244" t="s">
        <v>199455</v>
      </c>
      <c r="D58244" t="s">
        <v>199456</v>
      </c>
      <c r="E58244">
        <v>20395</v>
      </c>
      <c r="F58244" t="s">
        <v>18</v>
      </c>
      <c r="G58244" t="s">
        <v>12313</v>
      </c>
      <c r="H58244">
        <v>1</v>
      </c>
      <c r="I58244" t="s">
        <v>12314</v>
      </c>
      <c r="J58244" t="s">
        <v>12314</v>
      </c>
      <c r="K58244">
        <v>1</v>
      </c>
      <c r="L58244" s="1">
        <v>40544</v>
      </c>
      <c r="M58244" s="1">
        <v>41306</v>
      </c>
      <c r="N58244" s="1">
        <v>41306</v>
      </c>
    </row>
    <row r="58245" spans="1:18" x14ac:dyDescent="0.2">
      <c r="A58245" t="s">
        <v>199457</v>
      </c>
      <c r="B58245" t="s">
        <v>199458</v>
      </c>
      <c r="C58245" t="s">
        <v>199459</v>
      </c>
      <c r="D58245" t="s">
        <v>199460</v>
      </c>
      <c r="E58245">
        <v>170000</v>
      </c>
      <c r="F58245" t="s">
        <v>18</v>
      </c>
      <c r="G58245" t="s">
        <v>25</v>
      </c>
      <c r="H58245" t="s">
        <v>64</v>
      </c>
      <c r="I58245" t="s">
        <v>95</v>
      </c>
      <c r="J58245" t="s">
        <v>95</v>
      </c>
      <c r="K58245">
        <v>3</v>
      </c>
      <c r="L58245" s="1">
        <v>39675</v>
      </c>
      <c r="M58245" s="1">
        <v>39609</v>
      </c>
      <c r="N58245" s="1">
        <v>41496</v>
      </c>
    </row>
    <row r="58246" spans="1:18" x14ac:dyDescent="0.2">
      <c r="A58246" t="s">
        <v>199461</v>
      </c>
      <c r="B58246" t="s">
        <v>199462</v>
      </c>
      <c r="C58246" t="s">
        <v>199463</v>
      </c>
      <c r="D58246" t="s">
        <v>41791</v>
      </c>
      <c r="E58246">
        <v>152500</v>
      </c>
      <c r="F58246" t="s">
        <v>18</v>
      </c>
      <c r="G58246" t="s">
        <v>25</v>
      </c>
      <c r="H58246" t="s">
        <v>3993</v>
      </c>
      <c r="I58246" t="s">
        <v>3994</v>
      </c>
      <c r="J58246" t="s">
        <v>3995</v>
      </c>
      <c r="K58246">
        <v>3</v>
      </c>
      <c r="L58246" s="1">
        <v>40603</v>
      </c>
      <c r="M58246" s="1">
        <v>41306</v>
      </c>
      <c r="N58246" s="1">
        <v>41671</v>
      </c>
    </row>
    <row r="58247" spans="1:18" hidden="1" x14ac:dyDescent="0.2">
      <c r="A58247" t="s">
        <v>199464</v>
      </c>
      <c r="B58247" t="s">
        <v>199465</v>
      </c>
      <c r="C58247" t="s">
        <v>199466</v>
      </c>
      <c r="D58247" t="s">
        <v>199467</v>
      </c>
      <c r="E58247" t="s">
        <v>43</v>
      </c>
      <c r="F58247" t="s">
        <v>18</v>
      </c>
      <c r="G58247" t="s">
        <v>638</v>
      </c>
      <c r="H58247">
        <v>7</v>
      </c>
      <c r="I58247" t="s">
        <v>929</v>
      </c>
      <c r="J58247" t="s">
        <v>929</v>
      </c>
      <c r="K58247">
        <v>1</v>
      </c>
      <c r="L58247" s="1">
        <v>39176</v>
      </c>
      <c r="M58247" s="1">
        <v>39083</v>
      </c>
      <c r="N58247" s="1">
        <v>39083</v>
      </c>
      <c r="O58247"/>
      <c r="P58247"/>
      <c r="Q58247"/>
      <c r="R58247"/>
    </row>
    <row r="58248" spans="1:18" x14ac:dyDescent="0.2">
      <c r="A58248" t="s">
        <v>199468</v>
      </c>
      <c r="B58248" t="s">
        <v>199469</v>
      </c>
      <c r="C58248" t="s">
        <v>199470</v>
      </c>
      <c r="D58248" t="s">
        <v>199471</v>
      </c>
      <c r="E58248">
        <v>12400000</v>
      </c>
      <c r="F58248" t="s">
        <v>113</v>
      </c>
      <c r="G58248" t="s">
        <v>25</v>
      </c>
      <c r="H58248" t="s">
        <v>64</v>
      </c>
      <c r="I58248" t="s">
        <v>65</v>
      </c>
      <c r="J58248" t="s">
        <v>66</v>
      </c>
      <c r="K58248">
        <v>3</v>
      </c>
      <c r="L58248" s="1">
        <v>38473</v>
      </c>
      <c r="M58248" s="1">
        <v>38538</v>
      </c>
      <c r="N58248" s="1">
        <v>39944</v>
      </c>
    </row>
    <row r="58249" spans="1:18" x14ac:dyDescent="0.2">
      <c r="A58249" t="s">
        <v>199472</v>
      </c>
      <c r="B58249" t="s">
        <v>199473</v>
      </c>
      <c r="C58249" t="s">
        <v>199474</v>
      </c>
      <c r="D58249" t="s">
        <v>42</v>
      </c>
      <c r="E58249">
        <v>600000</v>
      </c>
      <c r="F58249" t="s">
        <v>18</v>
      </c>
      <c r="G58249" t="s">
        <v>341</v>
      </c>
      <c r="H58249">
        <v>11</v>
      </c>
      <c r="I58249" t="s">
        <v>497</v>
      </c>
      <c r="J58249" t="s">
        <v>497</v>
      </c>
      <c r="K58249">
        <v>1</v>
      </c>
      <c r="L58249" s="1">
        <v>40239</v>
      </c>
      <c r="M58249" s="1">
        <v>41820</v>
      </c>
      <c r="N58249" s="1">
        <v>41820</v>
      </c>
    </row>
    <row r="58250" spans="1:18" x14ac:dyDescent="0.2">
      <c r="A58250" t="s">
        <v>199475</v>
      </c>
      <c r="B58250" t="s">
        <v>199476</v>
      </c>
      <c r="C58250" t="s">
        <v>199477</v>
      </c>
      <c r="D58250" t="s">
        <v>199478</v>
      </c>
      <c r="E58250">
        <v>30000</v>
      </c>
      <c r="F58250" t="s">
        <v>18</v>
      </c>
      <c r="G58250" t="s">
        <v>4937</v>
      </c>
      <c r="H58250">
        <v>6</v>
      </c>
      <c r="I58250" t="s">
        <v>4938</v>
      </c>
      <c r="J58250" t="s">
        <v>124225</v>
      </c>
      <c r="K58250">
        <v>1</v>
      </c>
      <c r="L58250" s="1">
        <v>41927</v>
      </c>
      <c r="M58250" s="1">
        <v>42207</v>
      </c>
      <c r="N58250" s="1">
        <v>42207</v>
      </c>
    </row>
    <row r="58251" spans="1:18" hidden="1" x14ac:dyDescent="0.2">
      <c r="A58251" t="s">
        <v>199479</v>
      </c>
      <c r="B58251" t="s">
        <v>199480</v>
      </c>
      <c r="C58251" t="s">
        <v>199481</v>
      </c>
      <c r="D58251" t="s">
        <v>544</v>
      </c>
      <c r="E58251" t="s">
        <v>43</v>
      </c>
      <c r="F58251" t="s">
        <v>18</v>
      </c>
      <c r="G58251" t="s">
        <v>25</v>
      </c>
      <c r="H58251" t="s">
        <v>64</v>
      </c>
      <c r="I58251" t="s">
        <v>65</v>
      </c>
      <c r="J58251" t="s">
        <v>1103</v>
      </c>
      <c r="K58251">
        <v>1</v>
      </c>
      <c r="M58251" s="1">
        <v>41153</v>
      </c>
      <c r="N58251" s="1">
        <v>41153</v>
      </c>
      <c r="O58251"/>
      <c r="P58251"/>
      <c r="Q58251"/>
      <c r="R58251"/>
    </row>
    <row r="58252" spans="1:18" hidden="1" x14ac:dyDescent="0.2">
      <c r="A58252" t="s">
        <v>199482</v>
      </c>
      <c r="B58252" t="s">
        <v>199483</v>
      </c>
      <c r="C58252" t="s">
        <v>199484</v>
      </c>
      <c r="D58252" t="s">
        <v>100451</v>
      </c>
      <c r="E58252" t="s">
        <v>43</v>
      </c>
      <c r="F58252" t="s">
        <v>207</v>
      </c>
      <c r="K58252">
        <v>1</v>
      </c>
      <c r="M58252" s="1">
        <v>39934</v>
      </c>
      <c r="N58252" s="1">
        <v>39934</v>
      </c>
      <c r="O58252"/>
      <c r="P58252"/>
      <c r="Q58252"/>
      <c r="R58252"/>
    </row>
    <row r="58253" spans="1:18" hidden="1" x14ac:dyDescent="0.2">
      <c r="A58253" t="s">
        <v>199485</v>
      </c>
      <c r="B58253" t="s">
        <v>199486</v>
      </c>
      <c r="D58253" t="s">
        <v>544</v>
      </c>
      <c r="E58253">
        <v>162364</v>
      </c>
      <c r="F58253" t="s">
        <v>18</v>
      </c>
      <c r="G58253" t="s">
        <v>37</v>
      </c>
      <c r="K58253">
        <v>1</v>
      </c>
      <c r="M58253" s="1">
        <v>41456</v>
      </c>
      <c r="N58253" s="1">
        <v>41456</v>
      </c>
      <c r="O58253"/>
      <c r="P58253"/>
      <c r="Q58253"/>
      <c r="R58253"/>
    </row>
    <row r="58254" spans="1:18" x14ac:dyDescent="0.2">
      <c r="A58254" t="s">
        <v>199487</v>
      </c>
      <c r="B58254" t="s">
        <v>199488</v>
      </c>
      <c r="C58254" t="s">
        <v>199489</v>
      </c>
      <c r="D58254" t="s">
        <v>42</v>
      </c>
      <c r="E58254">
        <v>25000</v>
      </c>
      <c r="F58254" t="s">
        <v>18</v>
      </c>
      <c r="G58254" t="s">
        <v>7344</v>
      </c>
      <c r="H58254" t="s">
        <v>10584</v>
      </c>
      <c r="I58254" t="s">
        <v>10585</v>
      </c>
      <c r="J58254" t="s">
        <v>10586</v>
      </c>
      <c r="K58254">
        <v>1</v>
      </c>
      <c r="L58254" s="1">
        <v>41275</v>
      </c>
      <c r="M58254" s="1">
        <v>41369</v>
      </c>
      <c r="N58254" s="1">
        <v>41369</v>
      </c>
    </row>
    <row r="58255" spans="1:18" hidden="1" x14ac:dyDescent="0.2">
      <c r="A58255" t="s">
        <v>199490</v>
      </c>
      <c r="B58255" t="s">
        <v>199491</v>
      </c>
      <c r="C58255" t="s">
        <v>199492</v>
      </c>
      <c r="D58255" t="s">
        <v>199493</v>
      </c>
      <c r="E58255">
        <v>7000000</v>
      </c>
      <c r="F58255" t="s">
        <v>113</v>
      </c>
      <c r="G58255" t="s">
        <v>25</v>
      </c>
      <c r="H58255" t="s">
        <v>64</v>
      </c>
      <c r="I58255" t="s">
        <v>65</v>
      </c>
      <c r="J58255" t="s">
        <v>66</v>
      </c>
      <c r="K58255">
        <v>1</v>
      </c>
      <c r="M58255" s="1">
        <v>41775</v>
      </c>
      <c r="N58255" s="1">
        <v>41775</v>
      </c>
      <c r="O58255"/>
      <c r="P58255"/>
      <c r="Q58255"/>
      <c r="R58255"/>
    </row>
    <row r="58256" spans="1:18" hidden="1" x14ac:dyDescent="0.2">
      <c r="A58256" t="s">
        <v>199494</v>
      </c>
      <c r="B58256" t="s">
        <v>199495</v>
      </c>
      <c r="C58256" t="s">
        <v>199496</v>
      </c>
      <c r="E58256" t="s">
        <v>43</v>
      </c>
      <c r="F58256" t="s">
        <v>18</v>
      </c>
      <c r="G58256" t="s">
        <v>57</v>
      </c>
      <c r="H58256" t="s">
        <v>202</v>
      </c>
      <c r="I58256" t="s">
        <v>203</v>
      </c>
      <c r="J58256" t="s">
        <v>203</v>
      </c>
      <c r="K58256">
        <v>1</v>
      </c>
      <c r="L58256" s="1">
        <v>41570</v>
      </c>
      <c r="M58256" s="1">
        <v>41578</v>
      </c>
      <c r="N58256" s="1">
        <v>41578</v>
      </c>
      <c r="O58256"/>
      <c r="P58256"/>
      <c r="Q58256"/>
      <c r="R58256"/>
    </row>
    <row r="58257" spans="1:18" hidden="1" x14ac:dyDescent="0.2">
      <c r="A58257" t="s">
        <v>199497</v>
      </c>
      <c r="B58257" t="s">
        <v>199498</v>
      </c>
      <c r="C58257" t="s">
        <v>199499</v>
      </c>
      <c r="D58257" t="s">
        <v>199500</v>
      </c>
      <c r="E58257">
        <v>14118000</v>
      </c>
      <c r="F58257" t="s">
        <v>18</v>
      </c>
      <c r="G58257" t="s">
        <v>25</v>
      </c>
      <c r="H58257" t="s">
        <v>106</v>
      </c>
      <c r="I58257" t="s">
        <v>107</v>
      </c>
      <c r="J58257" t="s">
        <v>108</v>
      </c>
      <c r="K58257">
        <v>4</v>
      </c>
      <c r="L58257" s="1">
        <v>40179</v>
      </c>
      <c r="M58257" s="1">
        <v>40544</v>
      </c>
      <c r="N58257" s="1">
        <v>41842</v>
      </c>
      <c r="O58257"/>
      <c r="P58257"/>
      <c r="Q58257"/>
      <c r="R58257"/>
    </row>
    <row r="58258" spans="1:18" hidden="1" x14ac:dyDescent="0.2">
      <c r="A58258" t="s">
        <v>199501</v>
      </c>
      <c r="B58258" t="s">
        <v>199502</v>
      </c>
      <c r="C58258" t="s">
        <v>199503</v>
      </c>
      <c r="D58258" t="s">
        <v>2199</v>
      </c>
      <c r="E58258">
        <v>33000</v>
      </c>
      <c r="F58258" t="s">
        <v>18</v>
      </c>
      <c r="K58258">
        <v>1</v>
      </c>
      <c r="M58258" s="1">
        <v>42022</v>
      </c>
      <c r="N58258" s="1">
        <v>42022</v>
      </c>
      <c r="O58258"/>
      <c r="P58258"/>
      <c r="Q58258"/>
      <c r="R58258"/>
    </row>
    <row r="58259" spans="1:18" hidden="1" x14ac:dyDescent="0.2">
      <c r="A58259" t="s">
        <v>199504</v>
      </c>
      <c r="B58259" t="s">
        <v>199505</v>
      </c>
      <c r="C58259" t="s">
        <v>199506</v>
      </c>
      <c r="D58259" t="s">
        <v>13415</v>
      </c>
      <c r="E58259" t="s">
        <v>43</v>
      </c>
      <c r="F58259" t="s">
        <v>18</v>
      </c>
      <c r="G58259" t="s">
        <v>25</v>
      </c>
      <c r="H58259" t="s">
        <v>64</v>
      </c>
      <c r="I58259" t="s">
        <v>65</v>
      </c>
      <c r="J58259" t="s">
        <v>71</v>
      </c>
      <c r="K58259">
        <v>1</v>
      </c>
      <c r="L58259" s="1">
        <v>41640</v>
      </c>
      <c r="M58259" s="1">
        <v>42125</v>
      </c>
      <c r="N58259" s="1">
        <v>42125</v>
      </c>
      <c r="O58259"/>
      <c r="P58259"/>
      <c r="Q58259"/>
      <c r="R58259"/>
    </row>
    <row r="58260" spans="1:18" x14ac:dyDescent="0.2">
      <c r="A58260" t="s">
        <v>199507</v>
      </c>
      <c r="B58260" t="s">
        <v>199508</v>
      </c>
      <c r="D58260" t="s">
        <v>1384</v>
      </c>
      <c r="E58260">
        <v>7500000</v>
      </c>
      <c r="F58260" t="s">
        <v>18</v>
      </c>
      <c r="G58260" t="s">
        <v>25</v>
      </c>
      <c r="H58260" t="s">
        <v>158</v>
      </c>
      <c r="I58260" t="s">
        <v>244</v>
      </c>
      <c r="J58260" t="s">
        <v>14730</v>
      </c>
      <c r="K58260">
        <v>1</v>
      </c>
      <c r="L58260" s="1">
        <v>36892</v>
      </c>
      <c r="M58260" s="1">
        <v>38353</v>
      </c>
      <c r="N58260" s="1">
        <v>38353</v>
      </c>
    </row>
    <row r="58261" spans="1:18" hidden="1" x14ac:dyDescent="0.2">
      <c r="A58261" t="s">
        <v>199509</v>
      </c>
      <c r="B58261" t="s">
        <v>199510</v>
      </c>
      <c r="D58261" t="s">
        <v>379</v>
      </c>
      <c r="E58261" t="s">
        <v>43</v>
      </c>
      <c r="F58261" t="s">
        <v>18</v>
      </c>
      <c r="G58261" t="s">
        <v>57</v>
      </c>
      <c r="H58261" t="s">
        <v>202</v>
      </c>
      <c r="I58261" t="s">
        <v>203</v>
      </c>
      <c r="J58261" t="s">
        <v>188074</v>
      </c>
      <c r="K58261">
        <v>1</v>
      </c>
      <c r="L58261" s="1">
        <v>41967</v>
      </c>
      <c r="M58261" s="1">
        <v>41958</v>
      </c>
      <c r="N58261" s="1">
        <v>41958</v>
      </c>
      <c r="O58261"/>
      <c r="P58261"/>
      <c r="Q58261"/>
      <c r="R58261"/>
    </row>
    <row r="58262" spans="1:18" hidden="1" x14ac:dyDescent="0.2">
      <c r="A58262" t="s">
        <v>199511</v>
      </c>
      <c r="B58262" t="s">
        <v>199512</v>
      </c>
      <c r="C58262" t="s">
        <v>199513</v>
      </c>
      <c r="D58262" t="s">
        <v>199514</v>
      </c>
      <c r="E58262">
        <v>617000</v>
      </c>
      <c r="F58262" t="s">
        <v>113</v>
      </c>
      <c r="G58262" t="s">
        <v>25</v>
      </c>
      <c r="H58262" t="s">
        <v>64</v>
      </c>
      <c r="I58262" t="s">
        <v>95</v>
      </c>
      <c r="J58262" t="s">
        <v>376</v>
      </c>
      <c r="K58262">
        <v>2</v>
      </c>
      <c r="L58262" s="1">
        <v>41244</v>
      </c>
      <c r="M58262" s="1">
        <v>41446</v>
      </c>
      <c r="N58262" s="1">
        <v>41955</v>
      </c>
      <c r="O58262"/>
      <c r="P58262"/>
      <c r="Q58262"/>
      <c r="R58262"/>
    </row>
    <row r="58263" spans="1:18" x14ac:dyDescent="0.2">
      <c r="A58263" t="s">
        <v>199515</v>
      </c>
      <c r="B58263" t="s">
        <v>199516</v>
      </c>
      <c r="C58263" t="s">
        <v>199517</v>
      </c>
      <c r="D58263" t="s">
        <v>199518</v>
      </c>
      <c r="E58263">
        <v>50000</v>
      </c>
      <c r="F58263" t="s">
        <v>207</v>
      </c>
      <c r="G58263" t="s">
        <v>458</v>
      </c>
      <c r="H58263">
        <v>71</v>
      </c>
      <c r="I58263" t="s">
        <v>2472</v>
      </c>
      <c r="J58263" t="s">
        <v>33525</v>
      </c>
      <c r="K58263">
        <v>1</v>
      </c>
      <c r="L58263" s="1">
        <v>40575</v>
      </c>
      <c r="M58263" s="1">
        <v>40909</v>
      </c>
      <c r="N58263" s="1">
        <v>40909</v>
      </c>
    </row>
    <row r="58264" spans="1:18" x14ac:dyDescent="0.2">
      <c r="A58264" t="s">
        <v>199519</v>
      </c>
      <c r="B58264" t="s">
        <v>199520</v>
      </c>
      <c r="C58264" t="s">
        <v>199521</v>
      </c>
      <c r="D58264" t="s">
        <v>199522</v>
      </c>
      <c r="E58264">
        <v>3000000</v>
      </c>
      <c r="F58264" t="s">
        <v>207</v>
      </c>
      <c r="G58264" t="s">
        <v>25</v>
      </c>
      <c r="H58264" t="s">
        <v>44</v>
      </c>
      <c r="I58264" t="s">
        <v>282</v>
      </c>
      <c r="J58264" t="s">
        <v>282</v>
      </c>
      <c r="K58264">
        <v>1</v>
      </c>
      <c r="L58264" s="1">
        <v>39101</v>
      </c>
      <c r="M58264" s="1">
        <v>39417</v>
      </c>
      <c r="N58264" s="1">
        <v>39417</v>
      </c>
    </row>
    <row r="58265" spans="1:18" x14ac:dyDescent="0.2">
      <c r="A58265" t="s">
        <v>199523</v>
      </c>
      <c r="B58265" t="s">
        <v>199524</v>
      </c>
      <c r="C58265" t="s">
        <v>199525</v>
      </c>
      <c r="D58265" t="s">
        <v>588</v>
      </c>
      <c r="E58265">
        <v>500000</v>
      </c>
      <c r="F58265" t="s">
        <v>18</v>
      </c>
      <c r="G58265" t="s">
        <v>222</v>
      </c>
      <c r="H58265">
        <v>7</v>
      </c>
      <c r="I58265" t="s">
        <v>293</v>
      </c>
      <c r="J58265" t="s">
        <v>293</v>
      </c>
      <c r="K58265">
        <v>1</v>
      </c>
      <c r="L58265" s="1">
        <v>41640</v>
      </c>
      <c r="M58265" s="1">
        <v>42298</v>
      </c>
      <c r="N58265" s="1">
        <v>42298</v>
      </c>
    </row>
    <row r="58266" spans="1:18" x14ac:dyDescent="0.2">
      <c r="A58266" t="s">
        <v>199526</v>
      </c>
      <c r="B58266" t="s">
        <v>199527</v>
      </c>
      <c r="C58266" t="s">
        <v>199528</v>
      </c>
      <c r="D58266" t="s">
        <v>199529</v>
      </c>
      <c r="E58266">
        <v>100000</v>
      </c>
      <c r="F58266" t="s">
        <v>18</v>
      </c>
      <c r="G58266" t="s">
        <v>25</v>
      </c>
      <c r="H58266" t="s">
        <v>64</v>
      </c>
      <c r="I58266" t="s">
        <v>65</v>
      </c>
      <c r="J58266" t="s">
        <v>71</v>
      </c>
      <c r="K58266">
        <v>1</v>
      </c>
      <c r="L58266" s="1">
        <v>41613</v>
      </c>
      <c r="M58266" s="1">
        <v>41851</v>
      </c>
      <c r="N58266" s="1">
        <v>41851</v>
      </c>
    </row>
    <row r="58267" spans="1:18" hidden="1" x14ac:dyDescent="0.2">
      <c r="A58267" t="s">
        <v>199530</v>
      </c>
      <c r="B58267" t="s">
        <v>199531</v>
      </c>
      <c r="C58267" t="s">
        <v>199532</v>
      </c>
      <c r="D58267" t="s">
        <v>199533</v>
      </c>
      <c r="E58267">
        <v>1104452</v>
      </c>
      <c r="F58267" t="s">
        <v>18</v>
      </c>
      <c r="G58267" t="s">
        <v>860</v>
      </c>
      <c r="H58267" t="s">
        <v>2141</v>
      </c>
      <c r="I58267" t="s">
        <v>2142</v>
      </c>
      <c r="J58267" t="s">
        <v>2142</v>
      </c>
      <c r="K58267">
        <v>2</v>
      </c>
      <c r="L58267" s="1">
        <v>40890</v>
      </c>
      <c r="M58267" s="1">
        <v>41395</v>
      </c>
      <c r="N58267" s="1">
        <v>41791</v>
      </c>
      <c r="O58267"/>
      <c r="P58267"/>
      <c r="Q58267"/>
      <c r="R58267"/>
    </row>
    <row r="58268" spans="1:18" hidden="1" x14ac:dyDescent="0.2">
      <c r="A58268" t="s">
        <v>199534</v>
      </c>
      <c r="B58268" t="s">
        <v>199535</v>
      </c>
      <c r="C58268" t="s">
        <v>199536</v>
      </c>
      <c r="D58268" t="s">
        <v>199537</v>
      </c>
      <c r="E58268">
        <v>307817</v>
      </c>
      <c r="F58268" t="s">
        <v>18</v>
      </c>
      <c r="G58268" t="s">
        <v>2271</v>
      </c>
      <c r="H58268">
        <v>17</v>
      </c>
      <c r="I58268" t="s">
        <v>22664</v>
      </c>
      <c r="J58268" t="s">
        <v>22665</v>
      </c>
      <c r="K58268">
        <v>1</v>
      </c>
      <c r="L58268" s="1">
        <v>40940</v>
      </c>
      <c r="M58268" s="1">
        <v>41075</v>
      </c>
      <c r="N58268" s="1">
        <v>41075</v>
      </c>
      <c r="O58268"/>
      <c r="P58268"/>
      <c r="Q58268"/>
      <c r="R58268"/>
    </row>
    <row r="58269" spans="1:18" hidden="1" x14ac:dyDescent="0.2">
      <c r="A58269" t="s">
        <v>199538</v>
      </c>
      <c r="B58269" t="s">
        <v>199539</v>
      </c>
      <c r="C58269" t="s">
        <v>199540</v>
      </c>
      <c r="D58269" t="s">
        <v>199541</v>
      </c>
      <c r="E58269" t="s">
        <v>43</v>
      </c>
      <c r="F58269" t="s">
        <v>18</v>
      </c>
      <c r="G58269" t="s">
        <v>347</v>
      </c>
      <c r="H58269">
        <v>7</v>
      </c>
      <c r="I58269" t="s">
        <v>762</v>
      </c>
      <c r="J58269" t="s">
        <v>762</v>
      </c>
      <c r="K58269">
        <v>1</v>
      </c>
      <c r="L58269" s="1">
        <v>41640</v>
      </c>
      <c r="M58269" s="1">
        <v>41726</v>
      </c>
      <c r="N58269" s="1">
        <v>41726</v>
      </c>
      <c r="O58269"/>
      <c r="P58269"/>
      <c r="Q58269"/>
      <c r="R58269"/>
    </row>
    <row r="58270" spans="1:18" x14ac:dyDescent="0.2">
      <c r="A58270" t="s">
        <v>199542</v>
      </c>
      <c r="B58270" t="s">
        <v>199543</v>
      </c>
      <c r="C58270" t="s">
        <v>199544</v>
      </c>
      <c r="D58270" t="s">
        <v>199545</v>
      </c>
      <c r="E58270">
        <v>250000</v>
      </c>
      <c r="F58270" t="s">
        <v>18</v>
      </c>
      <c r="G58270" t="s">
        <v>458</v>
      </c>
      <c r="H58270">
        <v>48</v>
      </c>
      <c r="I58270" t="s">
        <v>459</v>
      </c>
      <c r="J58270" t="s">
        <v>459</v>
      </c>
      <c r="K58270">
        <v>2</v>
      </c>
      <c r="L58270" s="1">
        <v>39661</v>
      </c>
      <c r="M58270" s="1">
        <v>40969</v>
      </c>
      <c r="N58270" s="1">
        <v>41640</v>
      </c>
    </row>
    <row r="58271" spans="1:18" hidden="1" x14ac:dyDescent="0.2">
      <c r="A58271" t="s">
        <v>199546</v>
      </c>
      <c r="B58271" t="s">
        <v>199547</v>
      </c>
      <c r="C58271" t="s">
        <v>199548</v>
      </c>
      <c r="D58271" t="s">
        <v>199549</v>
      </c>
      <c r="E58271">
        <v>119066</v>
      </c>
      <c r="F58271" t="s">
        <v>18</v>
      </c>
      <c r="G58271" t="s">
        <v>623</v>
      </c>
      <c r="H58271">
        <v>11</v>
      </c>
      <c r="I58271" t="s">
        <v>883</v>
      </c>
      <c r="J58271" t="s">
        <v>883</v>
      </c>
      <c r="K58271">
        <v>2</v>
      </c>
      <c r="L58271" s="1">
        <v>41214</v>
      </c>
      <c r="M58271" s="1">
        <v>41183</v>
      </c>
      <c r="N58271" s="1">
        <v>41183</v>
      </c>
      <c r="O58271"/>
      <c r="P58271"/>
      <c r="Q58271"/>
      <c r="R58271"/>
    </row>
    <row r="58272" spans="1:18" x14ac:dyDescent="0.2">
      <c r="A58272" t="s">
        <v>199550</v>
      </c>
      <c r="B58272" t="s">
        <v>199551</v>
      </c>
      <c r="C58272" t="s">
        <v>199552</v>
      </c>
      <c r="D58272" t="s">
        <v>84967</v>
      </c>
      <c r="E58272">
        <v>40000</v>
      </c>
      <c r="F58272" t="s">
        <v>18</v>
      </c>
      <c r="G58272" t="s">
        <v>76</v>
      </c>
      <c r="H58272">
        <v>12</v>
      </c>
      <c r="I58272" t="s">
        <v>77</v>
      </c>
      <c r="J58272" t="s">
        <v>77</v>
      </c>
      <c r="K58272">
        <v>1</v>
      </c>
      <c r="L58272" s="1">
        <v>41348</v>
      </c>
      <c r="M58272" s="1">
        <v>41791</v>
      </c>
      <c r="N58272" s="1">
        <v>41791</v>
      </c>
    </row>
    <row r="58273" spans="1:18" hidden="1" x14ac:dyDescent="0.2">
      <c r="A58273" t="s">
        <v>199553</v>
      </c>
      <c r="B58273" t="s">
        <v>199554</v>
      </c>
      <c r="C58273" t="s">
        <v>199555</v>
      </c>
      <c r="D58273" t="s">
        <v>199556</v>
      </c>
      <c r="E58273">
        <v>968304</v>
      </c>
      <c r="F58273" t="s">
        <v>18</v>
      </c>
      <c r="K58273">
        <v>1</v>
      </c>
      <c r="M58273" s="1">
        <v>41626</v>
      </c>
      <c r="N58273" s="1">
        <v>41626</v>
      </c>
      <c r="O58273"/>
      <c r="P58273"/>
      <c r="Q58273"/>
      <c r="R58273"/>
    </row>
    <row r="58274" spans="1:18" x14ac:dyDescent="0.2">
      <c r="A58274" t="s">
        <v>199557</v>
      </c>
      <c r="B58274" t="s">
        <v>199558</v>
      </c>
      <c r="C58274" t="s">
        <v>199559</v>
      </c>
      <c r="D58274" t="s">
        <v>199560</v>
      </c>
      <c r="E58274">
        <v>2200000</v>
      </c>
      <c r="F58274" t="s">
        <v>18</v>
      </c>
      <c r="G58274" t="s">
        <v>19</v>
      </c>
      <c r="H58274">
        <v>16</v>
      </c>
      <c r="I58274" t="s">
        <v>20</v>
      </c>
      <c r="J58274" t="s">
        <v>20</v>
      </c>
      <c r="K58274">
        <v>2</v>
      </c>
      <c r="L58274" s="1">
        <v>41275</v>
      </c>
      <c r="M58274" s="1">
        <v>41926</v>
      </c>
      <c r="N58274" s="1">
        <v>42235</v>
      </c>
    </row>
    <row r="58275" spans="1:18" hidden="1" x14ac:dyDescent="0.2">
      <c r="A58275" t="s">
        <v>199561</v>
      </c>
      <c r="B58275" t="s">
        <v>199562</v>
      </c>
      <c r="C58275" t="s">
        <v>199563</v>
      </c>
      <c r="D58275" t="s">
        <v>199564</v>
      </c>
      <c r="E58275">
        <v>100000</v>
      </c>
      <c r="F58275" t="s">
        <v>18</v>
      </c>
      <c r="G58275" t="s">
        <v>25</v>
      </c>
      <c r="H58275" t="s">
        <v>106</v>
      </c>
      <c r="I58275" t="s">
        <v>107</v>
      </c>
      <c r="J58275" t="s">
        <v>108</v>
      </c>
      <c r="K58275">
        <v>1</v>
      </c>
      <c r="M58275" s="1">
        <v>41091</v>
      </c>
      <c r="N58275" s="1">
        <v>41091</v>
      </c>
      <c r="O58275"/>
      <c r="P58275"/>
      <c r="Q58275"/>
      <c r="R58275"/>
    </row>
    <row r="58276" spans="1:18" x14ac:dyDescent="0.2">
      <c r="A58276" t="s">
        <v>199565</v>
      </c>
      <c r="B58276" t="s">
        <v>199566</v>
      </c>
      <c r="C58276" t="s">
        <v>199567</v>
      </c>
      <c r="D58276" t="s">
        <v>285</v>
      </c>
      <c r="E58276">
        <v>100000</v>
      </c>
      <c r="F58276" t="s">
        <v>18</v>
      </c>
      <c r="G58276" t="s">
        <v>25</v>
      </c>
      <c r="H58276" t="s">
        <v>89</v>
      </c>
      <c r="I58276" t="s">
        <v>3569</v>
      </c>
      <c r="J58276" t="s">
        <v>3569</v>
      </c>
      <c r="K58276">
        <v>1</v>
      </c>
      <c r="L58276" s="1">
        <v>40179</v>
      </c>
      <c r="M58276" s="1">
        <v>40179</v>
      </c>
      <c r="N58276" s="1">
        <v>40179</v>
      </c>
    </row>
    <row r="58277" spans="1:18" hidden="1" x14ac:dyDescent="0.2">
      <c r="A58277" t="s">
        <v>199568</v>
      </c>
      <c r="B58277" t="s">
        <v>199569</v>
      </c>
      <c r="C58277" t="s">
        <v>199570</v>
      </c>
      <c r="D58277" t="s">
        <v>1503</v>
      </c>
      <c r="E58277">
        <v>6549170</v>
      </c>
      <c r="F58277" t="s">
        <v>207</v>
      </c>
      <c r="G58277" t="s">
        <v>25</v>
      </c>
      <c r="H58277" t="s">
        <v>99</v>
      </c>
      <c r="I58277" t="s">
        <v>3295</v>
      </c>
      <c r="J58277" t="s">
        <v>7619</v>
      </c>
      <c r="K58277">
        <v>5</v>
      </c>
      <c r="L58277" s="1">
        <v>39448</v>
      </c>
      <c r="M58277" s="1">
        <v>39742</v>
      </c>
      <c r="N58277" s="1">
        <v>41019</v>
      </c>
      <c r="O58277"/>
      <c r="P58277"/>
      <c r="Q58277"/>
      <c r="R58277"/>
    </row>
    <row r="58278" spans="1:18" hidden="1" x14ac:dyDescent="0.2">
      <c r="A58278" t="s">
        <v>199571</v>
      </c>
      <c r="B58278" t="s">
        <v>199572</v>
      </c>
      <c r="C58278" t="s">
        <v>199573</v>
      </c>
      <c r="D58278" t="s">
        <v>199574</v>
      </c>
      <c r="E58278">
        <v>11330863.92</v>
      </c>
      <c r="F58278" t="s">
        <v>113</v>
      </c>
      <c r="G58278" t="s">
        <v>57</v>
      </c>
      <c r="H58278" t="s">
        <v>3339</v>
      </c>
      <c r="I58278" t="s">
        <v>3340</v>
      </c>
      <c r="J58278" t="s">
        <v>3341</v>
      </c>
      <c r="K58278">
        <v>1</v>
      </c>
      <c r="M58278" s="1">
        <v>38379</v>
      </c>
      <c r="N58278" s="1">
        <v>38379</v>
      </c>
      <c r="O58278"/>
      <c r="P58278"/>
      <c r="Q58278"/>
      <c r="R58278"/>
    </row>
    <row r="58279" spans="1:18" x14ac:dyDescent="0.2">
      <c r="A58279" t="s">
        <v>199575</v>
      </c>
      <c r="B58279" t="s">
        <v>199576</v>
      </c>
      <c r="C58279" t="s">
        <v>199577</v>
      </c>
      <c r="D58279" t="s">
        <v>42</v>
      </c>
      <c r="E58279">
        <v>15500000</v>
      </c>
      <c r="F58279" t="s">
        <v>18</v>
      </c>
      <c r="G58279" t="s">
        <v>25</v>
      </c>
      <c r="H58279" t="s">
        <v>1011</v>
      </c>
      <c r="I58279" t="s">
        <v>1035</v>
      </c>
      <c r="J58279" t="s">
        <v>1035</v>
      </c>
      <c r="K58279">
        <v>1</v>
      </c>
      <c r="L58279" s="1">
        <v>34700</v>
      </c>
      <c r="M58279" s="1">
        <v>37326</v>
      </c>
      <c r="N58279" s="1">
        <v>37326</v>
      </c>
    </row>
    <row r="58280" spans="1:18" x14ac:dyDescent="0.2">
      <c r="A58280" t="s">
        <v>199578</v>
      </c>
      <c r="B58280" t="s">
        <v>199579</v>
      </c>
      <c r="C58280" t="s">
        <v>199580</v>
      </c>
      <c r="D58280" t="s">
        <v>1912</v>
      </c>
      <c r="E58280">
        <v>500000</v>
      </c>
      <c r="F58280" t="s">
        <v>207</v>
      </c>
      <c r="G58280" t="s">
        <v>458</v>
      </c>
      <c r="H58280">
        <v>48</v>
      </c>
      <c r="I58280" t="s">
        <v>459</v>
      </c>
      <c r="J58280" t="s">
        <v>459</v>
      </c>
      <c r="K58280">
        <v>1</v>
      </c>
      <c r="L58280" s="1">
        <v>40909</v>
      </c>
      <c r="M58280" s="1">
        <v>41153</v>
      </c>
      <c r="N58280" s="1">
        <v>41153</v>
      </c>
    </row>
    <row r="58281" spans="1:18" x14ac:dyDescent="0.2">
      <c r="A58281" t="s">
        <v>199581</v>
      </c>
      <c r="B58281" t="s">
        <v>199582</v>
      </c>
      <c r="C58281" t="s">
        <v>199583</v>
      </c>
      <c r="D58281" t="s">
        <v>199584</v>
      </c>
      <c r="E58281">
        <v>5000000</v>
      </c>
      <c r="F58281" t="s">
        <v>18</v>
      </c>
      <c r="G58281" t="s">
        <v>25</v>
      </c>
      <c r="H58281" t="s">
        <v>158</v>
      </c>
      <c r="I58281" t="s">
        <v>244</v>
      </c>
      <c r="J58281" t="s">
        <v>10561</v>
      </c>
      <c r="K58281">
        <v>1</v>
      </c>
      <c r="L58281" s="1">
        <v>36526</v>
      </c>
      <c r="M58281" s="1">
        <v>39349</v>
      </c>
      <c r="N58281" s="1">
        <v>39349</v>
      </c>
    </row>
    <row r="58282" spans="1:18" hidden="1" x14ac:dyDescent="0.2">
      <c r="A58282" t="s">
        <v>199585</v>
      </c>
      <c r="B58282" t="s">
        <v>199586</v>
      </c>
      <c r="C58282" t="s">
        <v>199587</v>
      </c>
      <c r="D58282" t="s">
        <v>199588</v>
      </c>
      <c r="E58282">
        <v>13840206</v>
      </c>
      <c r="F58282" t="s">
        <v>18</v>
      </c>
      <c r="K58282">
        <v>5</v>
      </c>
      <c r="L58282" s="1">
        <v>36526</v>
      </c>
      <c r="M58282" s="1">
        <v>38838</v>
      </c>
      <c r="N58282" s="1">
        <v>42011</v>
      </c>
      <c r="O58282"/>
      <c r="P58282"/>
      <c r="Q58282"/>
      <c r="R58282"/>
    </row>
    <row r="58283" spans="1:18" hidden="1" x14ac:dyDescent="0.2">
      <c r="A58283" t="s">
        <v>199589</v>
      </c>
      <c r="B58283" t="s">
        <v>199590</v>
      </c>
      <c r="C58283" t="s">
        <v>199591</v>
      </c>
      <c r="D58283" t="s">
        <v>187243</v>
      </c>
      <c r="E58283" t="s">
        <v>43</v>
      </c>
      <c r="F58283" t="s">
        <v>18</v>
      </c>
      <c r="G58283" t="s">
        <v>128</v>
      </c>
      <c r="H58283" t="s">
        <v>129</v>
      </c>
      <c r="I58283" t="s">
        <v>130</v>
      </c>
      <c r="J58283" t="s">
        <v>130</v>
      </c>
      <c r="K58283">
        <v>1</v>
      </c>
      <c r="L58283" s="1">
        <v>39569</v>
      </c>
      <c r="M58283" s="1">
        <v>40260</v>
      </c>
      <c r="N58283" s="1">
        <v>40260</v>
      </c>
      <c r="O58283"/>
      <c r="P58283"/>
      <c r="Q58283"/>
      <c r="R58283"/>
    </row>
    <row r="58284" spans="1:18" x14ac:dyDescent="0.2">
      <c r="A58284" t="s">
        <v>199592</v>
      </c>
      <c r="B58284" t="s">
        <v>199593</v>
      </c>
      <c r="C58284" t="s">
        <v>199594</v>
      </c>
      <c r="D58284" t="s">
        <v>199595</v>
      </c>
      <c r="E58284">
        <v>126457</v>
      </c>
      <c r="F58284" t="s">
        <v>207</v>
      </c>
      <c r="G58284" t="s">
        <v>552</v>
      </c>
      <c r="H58284">
        <v>60</v>
      </c>
      <c r="I58284" t="s">
        <v>5648</v>
      </c>
      <c r="J58284" t="s">
        <v>5648</v>
      </c>
      <c r="K58284">
        <v>1</v>
      </c>
      <c r="L58284" s="1">
        <v>42278</v>
      </c>
      <c r="M58284" s="1">
        <v>41913</v>
      </c>
      <c r="N58284" s="1">
        <v>41913</v>
      </c>
    </row>
    <row r="58285" spans="1:18" hidden="1" x14ac:dyDescent="0.2">
      <c r="A58285" t="s">
        <v>199596</v>
      </c>
      <c r="B58285" t="s">
        <v>199597</v>
      </c>
      <c r="C58285" t="s">
        <v>199598</v>
      </c>
      <c r="D58285" t="s">
        <v>199599</v>
      </c>
      <c r="E58285">
        <v>565007</v>
      </c>
      <c r="F58285" t="s">
        <v>18</v>
      </c>
      <c r="G58285" t="s">
        <v>552</v>
      </c>
      <c r="H58285">
        <v>29</v>
      </c>
      <c r="I58285" t="s">
        <v>749</v>
      </c>
      <c r="J58285" t="s">
        <v>749</v>
      </c>
      <c r="K58285">
        <v>7</v>
      </c>
      <c r="L58285" s="1">
        <v>40422</v>
      </c>
      <c r="M58285" s="1">
        <v>40756</v>
      </c>
      <c r="N58285" s="1">
        <v>42055</v>
      </c>
      <c r="O58285"/>
      <c r="P58285"/>
      <c r="Q58285"/>
      <c r="R58285"/>
    </row>
    <row r="58286" spans="1:18" hidden="1" x14ac:dyDescent="0.2">
      <c r="A58286" t="s">
        <v>199600</v>
      </c>
      <c r="B58286" t="s">
        <v>199601</v>
      </c>
      <c r="C58286" t="s">
        <v>199602</v>
      </c>
      <c r="D58286" t="s">
        <v>199603</v>
      </c>
      <c r="E58286" t="s">
        <v>43</v>
      </c>
      <c r="F58286" t="s">
        <v>18</v>
      </c>
      <c r="G58286" t="s">
        <v>25</v>
      </c>
      <c r="H58286" t="s">
        <v>64</v>
      </c>
      <c r="I58286" t="s">
        <v>95</v>
      </c>
      <c r="J58286" t="s">
        <v>95</v>
      </c>
      <c r="K58286">
        <v>2</v>
      </c>
      <c r="L58286" s="1">
        <v>41334</v>
      </c>
      <c r="M58286" s="1">
        <v>41791</v>
      </c>
      <c r="N58286" s="1">
        <v>42156</v>
      </c>
      <c r="O58286"/>
      <c r="P58286"/>
      <c r="Q58286"/>
      <c r="R58286"/>
    </row>
    <row r="58287" spans="1:18" x14ac:dyDescent="0.2">
      <c r="A58287" t="s">
        <v>199604</v>
      </c>
      <c r="B58287" t="s">
        <v>199605</v>
      </c>
      <c r="C58287" t="s">
        <v>199606</v>
      </c>
      <c r="D58287" t="s">
        <v>164653</v>
      </c>
      <c r="E58287">
        <v>18000</v>
      </c>
      <c r="F58287" t="s">
        <v>18</v>
      </c>
      <c r="G58287" t="s">
        <v>25</v>
      </c>
      <c r="H58287" t="s">
        <v>808</v>
      </c>
      <c r="I58287" t="s">
        <v>809</v>
      </c>
      <c r="J58287" t="s">
        <v>810</v>
      </c>
      <c r="K58287">
        <v>1</v>
      </c>
      <c r="L58287" s="1">
        <v>39772</v>
      </c>
      <c r="M58287" s="1">
        <v>40031</v>
      </c>
      <c r="N58287" s="1">
        <v>40031</v>
      </c>
    </row>
    <row r="58288" spans="1:18" hidden="1" x14ac:dyDescent="0.2">
      <c r="A58288" t="s">
        <v>199607</v>
      </c>
      <c r="B58288" t="s">
        <v>199608</v>
      </c>
      <c r="C58288" t="s">
        <v>199609</v>
      </c>
      <c r="D58288" t="s">
        <v>199610</v>
      </c>
      <c r="E58288" t="s">
        <v>43</v>
      </c>
      <c r="F58288" t="s">
        <v>18</v>
      </c>
      <c r="G58288" t="s">
        <v>25</v>
      </c>
      <c r="H58288" t="s">
        <v>142</v>
      </c>
      <c r="I58288" t="s">
        <v>143</v>
      </c>
      <c r="J58288" t="s">
        <v>199611</v>
      </c>
      <c r="K58288">
        <v>1</v>
      </c>
      <c r="L58288" s="1">
        <v>40954</v>
      </c>
      <c r="M58288" s="1">
        <v>41346</v>
      </c>
      <c r="N58288" s="1">
        <v>41346</v>
      </c>
      <c r="O58288"/>
      <c r="P58288"/>
      <c r="Q58288"/>
      <c r="R58288"/>
    </row>
    <row r="58289" spans="1:18" hidden="1" x14ac:dyDescent="0.2">
      <c r="A58289" t="s">
        <v>199612</v>
      </c>
      <c r="B58289" t="s">
        <v>199613</v>
      </c>
      <c r="E58289" t="s">
        <v>43</v>
      </c>
      <c r="F58289" t="s">
        <v>207</v>
      </c>
      <c r="K58289">
        <v>1</v>
      </c>
      <c r="M58289" s="1">
        <v>42195</v>
      </c>
      <c r="N58289" s="1">
        <v>42195</v>
      </c>
      <c r="O58289"/>
      <c r="P58289"/>
      <c r="Q58289"/>
      <c r="R58289"/>
    </row>
    <row r="58290" spans="1:18" x14ac:dyDescent="0.2">
      <c r="A58290" t="s">
        <v>199614</v>
      </c>
      <c r="B58290" t="s">
        <v>199615</v>
      </c>
      <c r="C58290" t="s">
        <v>199616</v>
      </c>
      <c r="D58290" t="s">
        <v>199617</v>
      </c>
      <c r="E58290">
        <v>100000</v>
      </c>
      <c r="F58290" t="s">
        <v>18</v>
      </c>
      <c r="G58290" t="s">
        <v>165</v>
      </c>
      <c r="H58290" t="s">
        <v>166</v>
      </c>
      <c r="I58290" t="s">
        <v>167</v>
      </c>
      <c r="J58290" t="s">
        <v>167</v>
      </c>
      <c r="K58290">
        <v>1</v>
      </c>
      <c r="L58290" s="1">
        <v>41640</v>
      </c>
      <c r="M58290" s="1">
        <v>41913</v>
      </c>
      <c r="N58290" s="1">
        <v>41913</v>
      </c>
    </row>
    <row r="58291" spans="1:18" x14ac:dyDescent="0.2">
      <c r="A58291" t="s">
        <v>199618</v>
      </c>
      <c r="B58291" t="s">
        <v>199619</v>
      </c>
      <c r="C58291" t="s">
        <v>199620</v>
      </c>
      <c r="D58291" t="s">
        <v>199621</v>
      </c>
      <c r="E58291">
        <v>12100000</v>
      </c>
      <c r="F58291" t="s">
        <v>18</v>
      </c>
      <c r="G58291" t="s">
        <v>25</v>
      </c>
      <c r="H58291" t="s">
        <v>790</v>
      </c>
      <c r="I58291" t="s">
        <v>791</v>
      </c>
      <c r="J58291" t="s">
        <v>791</v>
      </c>
      <c r="K58291">
        <v>3</v>
      </c>
      <c r="L58291" s="1">
        <v>40179</v>
      </c>
      <c r="M58291" s="1">
        <v>41330</v>
      </c>
      <c r="N58291" s="1">
        <v>42295</v>
      </c>
    </row>
    <row r="58292" spans="1:18" x14ac:dyDescent="0.2">
      <c r="A58292" t="s">
        <v>199622</v>
      </c>
      <c r="B58292" t="s">
        <v>199623</v>
      </c>
      <c r="C58292" t="s">
        <v>199624</v>
      </c>
      <c r="D58292" t="s">
        <v>9401</v>
      </c>
      <c r="E58292">
        <v>1700000</v>
      </c>
      <c r="F58292" t="s">
        <v>113</v>
      </c>
      <c r="G58292" t="s">
        <v>25</v>
      </c>
      <c r="H58292" t="s">
        <v>64</v>
      </c>
      <c r="I58292" t="s">
        <v>65</v>
      </c>
      <c r="J58292" t="s">
        <v>71</v>
      </c>
      <c r="K58292">
        <v>2</v>
      </c>
      <c r="L58292" s="1">
        <v>40909</v>
      </c>
      <c r="M58292" s="1">
        <v>41260</v>
      </c>
      <c r="N58292" s="1">
        <v>41260</v>
      </c>
    </row>
    <row r="58293" spans="1:18" x14ac:dyDescent="0.2">
      <c r="A58293" t="s">
        <v>199625</v>
      </c>
      <c r="B58293" t="s">
        <v>199626</v>
      </c>
      <c r="C58293" t="s">
        <v>199627</v>
      </c>
      <c r="D58293" t="s">
        <v>199628</v>
      </c>
      <c r="E58293">
        <v>100000</v>
      </c>
      <c r="F58293" t="s">
        <v>18</v>
      </c>
      <c r="G58293" t="s">
        <v>25</v>
      </c>
      <c r="H58293" t="s">
        <v>64</v>
      </c>
      <c r="I58293" t="s">
        <v>65</v>
      </c>
      <c r="J58293" t="s">
        <v>271</v>
      </c>
      <c r="K58293">
        <v>3</v>
      </c>
      <c r="L58293" s="1">
        <v>40544</v>
      </c>
      <c r="M58293" s="1">
        <v>40756</v>
      </c>
      <c r="N58293" s="1">
        <v>40840</v>
      </c>
    </row>
    <row r="58294" spans="1:18" hidden="1" x14ac:dyDescent="0.2">
      <c r="A58294" t="s">
        <v>199629</v>
      </c>
      <c r="B58294" t="s">
        <v>199630</v>
      </c>
      <c r="C58294" t="s">
        <v>199631</v>
      </c>
      <c r="E58294">
        <v>47689178.689999998</v>
      </c>
      <c r="F58294" t="s">
        <v>18</v>
      </c>
      <c r="G58294" t="s">
        <v>128</v>
      </c>
      <c r="H58294" t="s">
        <v>129</v>
      </c>
      <c r="I58294" t="s">
        <v>130</v>
      </c>
      <c r="J58294" t="s">
        <v>130</v>
      </c>
      <c r="K58294">
        <v>1</v>
      </c>
      <c r="M58294" s="1">
        <v>42310</v>
      </c>
      <c r="N58294" s="1">
        <v>42310</v>
      </c>
      <c r="O58294"/>
      <c r="P58294"/>
      <c r="Q58294"/>
      <c r="R58294"/>
    </row>
    <row r="58295" spans="1:18" x14ac:dyDescent="0.2">
      <c r="A58295" t="s">
        <v>199632</v>
      </c>
      <c r="B58295" t="s">
        <v>199633</v>
      </c>
      <c r="C58295" t="s">
        <v>199634</v>
      </c>
      <c r="D58295" t="s">
        <v>199635</v>
      </c>
      <c r="E58295">
        <v>170000</v>
      </c>
      <c r="F58295" t="s">
        <v>18</v>
      </c>
      <c r="K58295">
        <v>1</v>
      </c>
      <c r="L58295" s="1">
        <v>41640</v>
      </c>
      <c r="M58295" s="1">
        <v>41964</v>
      </c>
      <c r="N58295" s="1">
        <v>41964</v>
      </c>
    </row>
    <row r="58296" spans="1:18" x14ac:dyDescent="0.2">
      <c r="A58296" t="s">
        <v>199636</v>
      </c>
      <c r="B58296" t="s">
        <v>199637</v>
      </c>
      <c r="C58296" t="s">
        <v>199638</v>
      </c>
      <c r="D58296" t="s">
        <v>199639</v>
      </c>
      <c r="E58296">
        <v>280000</v>
      </c>
      <c r="F58296" t="s">
        <v>207</v>
      </c>
      <c r="G58296" t="s">
        <v>25</v>
      </c>
      <c r="H58296" t="s">
        <v>380</v>
      </c>
      <c r="I58296" t="s">
        <v>3248</v>
      </c>
      <c r="J58296" t="s">
        <v>3248</v>
      </c>
      <c r="K58296">
        <v>1</v>
      </c>
      <c r="L58296" s="1">
        <v>39199</v>
      </c>
      <c r="M58296" s="1">
        <v>39625</v>
      </c>
      <c r="N58296" s="1">
        <v>39625</v>
      </c>
    </row>
    <row r="58297" spans="1:18" hidden="1" x14ac:dyDescent="0.2">
      <c r="A58297" t="s">
        <v>199640</v>
      </c>
      <c r="B58297" t="s">
        <v>199641</v>
      </c>
      <c r="C58297" t="s">
        <v>199642</v>
      </c>
      <c r="D58297" t="s">
        <v>199643</v>
      </c>
      <c r="E58297" t="s">
        <v>43</v>
      </c>
      <c r="F58297" t="s">
        <v>18</v>
      </c>
      <c r="G58297" t="s">
        <v>699</v>
      </c>
      <c r="H58297">
        <v>5</v>
      </c>
      <c r="I58297" t="s">
        <v>700</v>
      </c>
      <c r="J58297" t="s">
        <v>3447</v>
      </c>
      <c r="K58297">
        <v>1</v>
      </c>
      <c r="L58297" s="1">
        <v>41275</v>
      </c>
      <c r="M58297" s="1">
        <v>42064</v>
      </c>
      <c r="N58297" s="1">
        <v>42064</v>
      </c>
      <c r="O58297"/>
      <c r="P58297"/>
      <c r="Q58297"/>
      <c r="R58297"/>
    </row>
    <row r="58298" spans="1:18" hidden="1" x14ac:dyDescent="0.2">
      <c r="A58298" t="s">
        <v>199644</v>
      </c>
      <c r="B58298" t="s">
        <v>199645</v>
      </c>
      <c r="C58298" t="s">
        <v>199646</v>
      </c>
      <c r="D58298" t="s">
        <v>199647</v>
      </c>
      <c r="E58298">
        <v>2141000</v>
      </c>
      <c r="F58298" t="s">
        <v>18</v>
      </c>
      <c r="G58298" t="s">
        <v>366</v>
      </c>
      <c r="H58298">
        <v>26</v>
      </c>
      <c r="I58298" t="s">
        <v>367</v>
      </c>
      <c r="J58298" t="s">
        <v>367</v>
      </c>
      <c r="K58298">
        <v>4</v>
      </c>
      <c r="L58298" s="1">
        <v>41487</v>
      </c>
      <c r="M58298" s="1">
        <v>41782</v>
      </c>
      <c r="N58298" s="1">
        <v>42170</v>
      </c>
      <c r="O58298"/>
      <c r="P58298"/>
      <c r="Q58298"/>
      <c r="R58298"/>
    </row>
    <row r="58299" spans="1:18" x14ac:dyDescent="0.2">
      <c r="A58299" t="s">
        <v>199648</v>
      </c>
      <c r="B58299" t="s">
        <v>199649</v>
      </c>
      <c r="C58299" t="s">
        <v>199650</v>
      </c>
      <c r="D58299" t="s">
        <v>36</v>
      </c>
      <c r="E58299">
        <v>4000000</v>
      </c>
      <c r="F58299" t="s">
        <v>18</v>
      </c>
      <c r="G58299" t="s">
        <v>366</v>
      </c>
      <c r="H58299">
        <v>26</v>
      </c>
      <c r="I58299" t="s">
        <v>367</v>
      </c>
      <c r="J58299" t="s">
        <v>367</v>
      </c>
      <c r="K58299">
        <v>1</v>
      </c>
      <c r="L58299" s="1">
        <v>41061</v>
      </c>
      <c r="M58299" s="1">
        <v>41893</v>
      </c>
      <c r="N58299" s="1">
        <v>41893</v>
      </c>
    </row>
    <row r="58300" spans="1:18" hidden="1" x14ac:dyDescent="0.2">
      <c r="A58300" t="s">
        <v>199651</v>
      </c>
      <c r="B58300" t="s">
        <v>199652</v>
      </c>
      <c r="C58300" t="s">
        <v>199653</v>
      </c>
      <c r="E58300" t="s">
        <v>43</v>
      </c>
      <c r="F58300" t="s">
        <v>18</v>
      </c>
      <c r="K58300">
        <v>2</v>
      </c>
      <c r="M58300" s="1">
        <v>41893</v>
      </c>
      <c r="N58300" s="1">
        <v>42031</v>
      </c>
      <c r="O58300"/>
      <c r="P58300"/>
      <c r="Q58300"/>
      <c r="R58300"/>
    </row>
    <row r="58301" spans="1:18" hidden="1" x14ac:dyDescent="0.2">
      <c r="A58301" t="s">
        <v>199654</v>
      </c>
      <c r="B58301" t="s">
        <v>199655</v>
      </c>
      <c r="C58301" t="s">
        <v>199656</v>
      </c>
      <c r="D58301" t="s">
        <v>50</v>
      </c>
      <c r="E58301">
        <v>52700</v>
      </c>
      <c r="F58301" t="s">
        <v>18</v>
      </c>
      <c r="G58301" t="s">
        <v>2318</v>
      </c>
      <c r="H58301">
        <v>30</v>
      </c>
      <c r="I58301" t="s">
        <v>8863</v>
      </c>
      <c r="J58301" t="s">
        <v>61969</v>
      </c>
      <c r="K58301">
        <v>1</v>
      </c>
      <c r="L58301" s="1">
        <v>40848</v>
      </c>
      <c r="M58301" s="1">
        <v>41808</v>
      </c>
      <c r="N58301" s="1">
        <v>41808</v>
      </c>
      <c r="O58301"/>
      <c r="P58301"/>
      <c r="Q58301"/>
      <c r="R58301"/>
    </row>
    <row r="58302" spans="1:18" x14ac:dyDescent="0.2">
      <c r="A58302" t="s">
        <v>199657</v>
      </c>
      <c r="B58302" t="s">
        <v>199658</v>
      </c>
      <c r="D58302" t="s">
        <v>3396</v>
      </c>
      <c r="E58302">
        <v>45000</v>
      </c>
      <c r="F58302" t="s">
        <v>18</v>
      </c>
      <c r="G58302" t="s">
        <v>25</v>
      </c>
      <c r="H58302" t="s">
        <v>64</v>
      </c>
      <c r="I58302" t="s">
        <v>65</v>
      </c>
      <c r="J58302" t="s">
        <v>4127</v>
      </c>
      <c r="K58302">
        <v>1</v>
      </c>
      <c r="L58302" s="1">
        <v>40909</v>
      </c>
      <c r="M58302" s="1">
        <v>40963</v>
      </c>
      <c r="N58302" s="1">
        <v>40963</v>
      </c>
    </row>
    <row r="58303" spans="1:18" hidden="1" x14ac:dyDescent="0.2">
      <c r="A58303" t="s">
        <v>199659</v>
      </c>
      <c r="B58303" t="s">
        <v>199660</v>
      </c>
      <c r="C58303" t="s">
        <v>199661</v>
      </c>
      <c r="D58303" t="s">
        <v>199662</v>
      </c>
      <c r="E58303">
        <v>1000000</v>
      </c>
      <c r="F58303" t="s">
        <v>113</v>
      </c>
      <c r="G58303" t="s">
        <v>2125</v>
      </c>
      <c r="H58303">
        <v>13</v>
      </c>
      <c r="I58303" t="s">
        <v>2126</v>
      </c>
      <c r="J58303" t="s">
        <v>2126</v>
      </c>
      <c r="K58303">
        <v>1</v>
      </c>
      <c r="M58303" s="1">
        <v>40855</v>
      </c>
      <c r="N58303" s="1">
        <v>40855</v>
      </c>
      <c r="O58303"/>
      <c r="P58303"/>
      <c r="Q58303"/>
      <c r="R58303"/>
    </row>
    <row r="58304" spans="1:18" x14ac:dyDescent="0.2">
      <c r="A58304" t="s">
        <v>199663</v>
      </c>
      <c r="B58304" t="s">
        <v>199664</v>
      </c>
      <c r="C58304" t="s">
        <v>199665</v>
      </c>
      <c r="D58304" t="s">
        <v>127</v>
      </c>
      <c r="E58304">
        <v>500000</v>
      </c>
      <c r="F58304" t="s">
        <v>18</v>
      </c>
      <c r="G58304" t="s">
        <v>25</v>
      </c>
      <c r="H58304" t="s">
        <v>106</v>
      </c>
      <c r="I58304" t="s">
        <v>107</v>
      </c>
      <c r="J58304" t="s">
        <v>5335</v>
      </c>
      <c r="K58304">
        <v>1</v>
      </c>
      <c r="L58304" s="1">
        <v>41940</v>
      </c>
      <c r="M58304" s="1">
        <v>42138</v>
      </c>
      <c r="N58304" s="1">
        <v>42138</v>
      </c>
    </row>
    <row r="58305" spans="1:18" x14ac:dyDescent="0.2">
      <c r="A58305" t="s">
        <v>199666</v>
      </c>
      <c r="B58305" t="s">
        <v>199667</v>
      </c>
      <c r="C58305" t="s">
        <v>199668</v>
      </c>
      <c r="D58305" t="s">
        <v>718</v>
      </c>
      <c r="E58305">
        <v>90000000</v>
      </c>
      <c r="F58305" t="s">
        <v>207</v>
      </c>
      <c r="G58305" t="s">
        <v>458</v>
      </c>
      <c r="H58305">
        <v>48</v>
      </c>
      <c r="I58305" t="s">
        <v>459</v>
      </c>
      <c r="J58305" t="s">
        <v>459</v>
      </c>
      <c r="K58305">
        <v>2</v>
      </c>
      <c r="L58305" s="1">
        <v>38718</v>
      </c>
      <c r="M58305" s="1">
        <v>41030</v>
      </c>
      <c r="N58305" s="1">
        <v>41183</v>
      </c>
    </row>
    <row r="58306" spans="1:18" hidden="1" x14ac:dyDescent="0.2">
      <c r="A58306" t="s">
        <v>199669</v>
      </c>
      <c r="B58306" t="s">
        <v>199670</v>
      </c>
      <c r="C58306" t="s">
        <v>199671</v>
      </c>
      <c r="D58306" t="s">
        <v>70</v>
      </c>
      <c r="E58306">
        <v>20000000</v>
      </c>
      <c r="F58306" t="s">
        <v>18</v>
      </c>
      <c r="G58306" t="s">
        <v>458</v>
      </c>
      <c r="H58306">
        <v>48</v>
      </c>
      <c r="I58306" t="s">
        <v>459</v>
      </c>
      <c r="J58306" t="s">
        <v>459</v>
      </c>
      <c r="K58306">
        <v>1</v>
      </c>
      <c r="M58306" s="1">
        <v>41079</v>
      </c>
      <c r="N58306" s="1">
        <v>41079</v>
      </c>
      <c r="O58306"/>
      <c r="P58306"/>
      <c r="Q58306"/>
      <c r="R58306"/>
    </row>
    <row r="58307" spans="1:18" x14ac:dyDescent="0.2">
      <c r="A58307" t="s">
        <v>199672</v>
      </c>
      <c r="B58307" t="s">
        <v>199673</v>
      </c>
      <c r="C58307" t="s">
        <v>199674</v>
      </c>
      <c r="D58307" t="s">
        <v>42</v>
      </c>
      <c r="E58307">
        <v>25000</v>
      </c>
      <c r="F58307" t="s">
        <v>18</v>
      </c>
      <c r="G58307" t="s">
        <v>25</v>
      </c>
      <c r="H58307" t="s">
        <v>808</v>
      </c>
      <c r="I58307" t="s">
        <v>3540</v>
      </c>
      <c r="J58307" t="s">
        <v>3540</v>
      </c>
      <c r="K58307">
        <v>1</v>
      </c>
      <c r="L58307" s="1">
        <v>40330</v>
      </c>
      <c r="M58307" s="1">
        <v>40848</v>
      </c>
      <c r="N58307" s="1">
        <v>40848</v>
      </c>
    </row>
    <row r="58308" spans="1:18" hidden="1" x14ac:dyDescent="0.2">
      <c r="A58308" t="s">
        <v>199675</v>
      </c>
      <c r="B58308" t="s">
        <v>199676</v>
      </c>
      <c r="D58308" t="s">
        <v>50</v>
      </c>
      <c r="E58308">
        <v>3000000</v>
      </c>
      <c r="F58308" t="s">
        <v>18</v>
      </c>
      <c r="G58308" t="s">
        <v>25</v>
      </c>
      <c r="H58308" t="s">
        <v>527</v>
      </c>
      <c r="I58308" t="s">
        <v>528</v>
      </c>
      <c r="J58308" t="s">
        <v>529</v>
      </c>
      <c r="K58308">
        <v>1</v>
      </c>
      <c r="M58308" s="1">
        <v>39258</v>
      </c>
      <c r="N58308" s="1">
        <v>39258</v>
      </c>
      <c r="O58308"/>
      <c r="P58308"/>
      <c r="Q58308"/>
      <c r="R58308"/>
    </row>
    <row r="58309" spans="1:18" hidden="1" x14ac:dyDescent="0.2">
      <c r="A58309" t="s">
        <v>199677</v>
      </c>
      <c r="B58309" t="s">
        <v>199678</v>
      </c>
      <c r="C58309" t="s">
        <v>199679</v>
      </c>
      <c r="D58309" t="s">
        <v>36</v>
      </c>
      <c r="E58309">
        <v>6000000</v>
      </c>
      <c r="F58309" t="s">
        <v>207</v>
      </c>
      <c r="K58309">
        <v>2</v>
      </c>
      <c r="M58309" s="1">
        <v>39234</v>
      </c>
      <c r="N58309" s="1">
        <v>39387</v>
      </c>
      <c r="O58309"/>
      <c r="P58309"/>
      <c r="Q58309"/>
      <c r="R58309"/>
    </row>
    <row r="58310" spans="1:18" x14ac:dyDescent="0.2">
      <c r="A58310" t="s">
        <v>199680</v>
      </c>
      <c r="B58310" t="s">
        <v>199681</v>
      </c>
      <c r="C58310" t="s">
        <v>199682</v>
      </c>
      <c r="D58310" t="s">
        <v>199683</v>
      </c>
      <c r="E58310">
        <v>370000</v>
      </c>
      <c r="F58310" t="s">
        <v>18</v>
      </c>
      <c r="K58310">
        <v>2</v>
      </c>
      <c r="L58310" s="1">
        <v>41275</v>
      </c>
      <c r="M58310" s="1">
        <v>40879</v>
      </c>
      <c r="N58310" s="1">
        <v>41079</v>
      </c>
    </row>
    <row r="58311" spans="1:18" hidden="1" x14ac:dyDescent="0.2">
      <c r="A58311" t="s">
        <v>199684</v>
      </c>
      <c r="B58311" t="s">
        <v>199685</v>
      </c>
      <c r="C58311" t="s">
        <v>199686</v>
      </c>
      <c r="D58311" t="s">
        <v>199687</v>
      </c>
      <c r="E58311">
        <v>264906</v>
      </c>
      <c r="F58311" t="s">
        <v>18</v>
      </c>
      <c r="G58311" t="s">
        <v>165</v>
      </c>
      <c r="H58311" t="s">
        <v>1454</v>
      </c>
      <c r="I58311" t="s">
        <v>1229</v>
      </c>
      <c r="J58311" t="s">
        <v>199688</v>
      </c>
      <c r="K58311">
        <v>2</v>
      </c>
      <c r="L58311" s="1">
        <v>39814</v>
      </c>
      <c r="M58311" s="1">
        <v>40179</v>
      </c>
      <c r="N58311" s="1">
        <v>41066</v>
      </c>
      <c r="O58311"/>
      <c r="P58311"/>
      <c r="Q58311"/>
      <c r="R58311"/>
    </row>
    <row r="58312" spans="1:18" x14ac:dyDescent="0.2">
      <c r="A58312" t="s">
        <v>199689</v>
      </c>
      <c r="B58312" t="s">
        <v>199690</v>
      </c>
      <c r="C58312" t="s">
        <v>199691</v>
      </c>
      <c r="D58312" t="s">
        <v>138600</v>
      </c>
      <c r="E58312">
        <v>260000000</v>
      </c>
      <c r="F58312" t="s">
        <v>18</v>
      </c>
      <c r="G58312" t="s">
        <v>25</v>
      </c>
      <c r="H58312" t="s">
        <v>64</v>
      </c>
      <c r="I58312" t="s">
        <v>65</v>
      </c>
      <c r="J58312" t="s">
        <v>66</v>
      </c>
      <c r="K58312">
        <v>6</v>
      </c>
      <c r="L58312" s="1">
        <v>39448</v>
      </c>
      <c r="M58312" s="1">
        <v>40626</v>
      </c>
      <c r="N58312" s="1">
        <v>42221</v>
      </c>
    </row>
    <row r="58313" spans="1:18" hidden="1" x14ac:dyDescent="0.2">
      <c r="A58313" t="s">
        <v>199692</v>
      </c>
      <c r="B58313" t="s">
        <v>199693</v>
      </c>
      <c r="C58313" t="s">
        <v>199694</v>
      </c>
      <c r="D58313" t="s">
        <v>264</v>
      </c>
      <c r="E58313">
        <v>15580440</v>
      </c>
      <c r="F58313" t="s">
        <v>18</v>
      </c>
      <c r="G58313" t="s">
        <v>165</v>
      </c>
      <c r="H58313" t="s">
        <v>1480</v>
      </c>
      <c r="K58313">
        <v>1</v>
      </c>
      <c r="M58313" s="1">
        <v>40855</v>
      </c>
      <c r="N58313" s="1">
        <v>40855</v>
      </c>
      <c r="O58313"/>
      <c r="P58313"/>
      <c r="Q58313"/>
      <c r="R58313"/>
    </row>
    <row r="58314" spans="1:18" hidden="1" x14ac:dyDescent="0.2">
      <c r="A58314" t="s">
        <v>199695</v>
      </c>
      <c r="B58314" t="s">
        <v>199696</v>
      </c>
      <c r="C58314" t="s">
        <v>199697</v>
      </c>
      <c r="D58314" t="s">
        <v>50</v>
      </c>
      <c r="E58314">
        <v>20395</v>
      </c>
      <c r="F58314" t="s">
        <v>18</v>
      </c>
      <c r="G58314" t="s">
        <v>4661</v>
      </c>
      <c r="H58314">
        <v>57</v>
      </c>
      <c r="I58314" t="s">
        <v>190844</v>
      </c>
      <c r="J58314" t="s">
        <v>190844</v>
      </c>
      <c r="K58314">
        <v>1</v>
      </c>
      <c r="M58314" s="1">
        <v>41306</v>
      </c>
      <c r="N58314" s="1">
        <v>41306</v>
      </c>
      <c r="O58314"/>
      <c r="P58314"/>
      <c r="Q58314"/>
      <c r="R58314"/>
    </row>
    <row r="58315" spans="1:18" x14ac:dyDescent="0.2">
      <c r="A58315" t="s">
        <v>199698</v>
      </c>
      <c r="B58315" t="s">
        <v>199699</v>
      </c>
      <c r="C58315" t="s">
        <v>199700</v>
      </c>
      <c r="D58315" t="s">
        <v>155356</v>
      </c>
      <c r="E58315">
        <v>11200000</v>
      </c>
      <c r="F58315" t="s">
        <v>113</v>
      </c>
      <c r="G58315" t="s">
        <v>25</v>
      </c>
      <c r="H58315" t="s">
        <v>64</v>
      </c>
      <c r="I58315" t="s">
        <v>65</v>
      </c>
      <c r="J58315" t="s">
        <v>71</v>
      </c>
      <c r="K58315">
        <v>3</v>
      </c>
      <c r="L58315" s="1">
        <v>38565</v>
      </c>
      <c r="M58315" s="1">
        <v>38473</v>
      </c>
      <c r="N58315" s="1">
        <v>39479</v>
      </c>
    </row>
    <row r="58316" spans="1:18" hidden="1" x14ac:dyDescent="0.2">
      <c r="A58316" t="s">
        <v>199701</v>
      </c>
      <c r="B58316" t="s">
        <v>199702</v>
      </c>
      <c r="C58316" t="s">
        <v>199703</v>
      </c>
      <c r="D58316" t="s">
        <v>199704</v>
      </c>
      <c r="E58316" t="s">
        <v>43</v>
      </c>
      <c r="F58316" t="s">
        <v>113</v>
      </c>
      <c r="G58316" t="s">
        <v>25</v>
      </c>
      <c r="H58316" t="s">
        <v>64</v>
      </c>
      <c r="I58316" t="s">
        <v>65</v>
      </c>
      <c r="J58316" t="s">
        <v>1103</v>
      </c>
      <c r="K58316">
        <v>1</v>
      </c>
      <c r="L58316" s="1">
        <v>37987</v>
      </c>
      <c r="M58316" s="1">
        <v>39561</v>
      </c>
      <c r="N58316" s="1">
        <v>39561</v>
      </c>
      <c r="O58316"/>
      <c r="P58316"/>
      <c r="Q58316"/>
      <c r="R58316"/>
    </row>
    <row r="58317" spans="1:18" x14ac:dyDescent="0.2">
      <c r="A58317" t="s">
        <v>199705</v>
      </c>
      <c r="B58317" t="s">
        <v>199706</v>
      </c>
      <c r="C58317" t="s">
        <v>199707</v>
      </c>
      <c r="D58317" t="s">
        <v>199708</v>
      </c>
      <c r="E58317">
        <v>300000</v>
      </c>
      <c r="F58317" t="s">
        <v>113</v>
      </c>
      <c r="G58317" t="s">
        <v>25</v>
      </c>
      <c r="H58317" t="s">
        <v>64</v>
      </c>
      <c r="I58317" t="s">
        <v>65</v>
      </c>
      <c r="J58317" t="s">
        <v>271</v>
      </c>
      <c r="K58317">
        <v>2</v>
      </c>
      <c r="L58317" s="1">
        <v>40775</v>
      </c>
      <c r="M58317" s="1">
        <v>40817</v>
      </c>
      <c r="N58317" s="1">
        <v>40940</v>
      </c>
    </row>
    <row r="58318" spans="1:18" hidden="1" x14ac:dyDescent="0.2">
      <c r="A58318" t="s">
        <v>199709</v>
      </c>
      <c r="B58318" t="s">
        <v>199710</v>
      </c>
      <c r="D58318" t="s">
        <v>357</v>
      </c>
      <c r="E58318" t="s">
        <v>43</v>
      </c>
      <c r="F58318" t="s">
        <v>18</v>
      </c>
      <c r="G58318" t="s">
        <v>25</v>
      </c>
      <c r="H58318" t="s">
        <v>286</v>
      </c>
      <c r="I58318" t="s">
        <v>287</v>
      </c>
      <c r="J58318" t="s">
        <v>199711</v>
      </c>
      <c r="K58318">
        <v>1</v>
      </c>
      <c r="L58318" s="1">
        <v>42126</v>
      </c>
      <c r="M58318" s="1">
        <v>42126</v>
      </c>
      <c r="N58318" s="1">
        <v>42126</v>
      </c>
      <c r="O58318"/>
      <c r="P58318"/>
      <c r="Q58318"/>
      <c r="R58318"/>
    </row>
    <row r="58319" spans="1:18" hidden="1" x14ac:dyDescent="0.2">
      <c r="A58319" t="s">
        <v>199712</v>
      </c>
      <c r="B58319" t="s">
        <v>199713</v>
      </c>
      <c r="C58319" t="s">
        <v>199714</v>
      </c>
      <c r="D58319" t="s">
        <v>199715</v>
      </c>
      <c r="E58319">
        <v>1751957</v>
      </c>
      <c r="F58319" t="s">
        <v>18</v>
      </c>
      <c r="G58319" t="s">
        <v>25</v>
      </c>
      <c r="H58319" t="s">
        <v>106</v>
      </c>
      <c r="I58319" t="s">
        <v>107</v>
      </c>
      <c r="J58319" t="s">
        <v>108</v>
      </c>
      <c r="K58319">
        <v>1</v>
      </c>
      <c r="L58319" s="1">
        <v>40969</v>
      </c>
      <c r="M58319" s="1">
        <v>41911</v>
      </c>
      <c r="N58319" s="1">
        <v>41911</v>
      </c>
      <c r="O58319"/>
      <c r="P58319"/>
      <c r="Q58319"/>
      <c r="R58319"/>
    </row>
    <row r="58320" spans="1:18" x14ac:dyDescent="0.2">
      <c r="A58320" t="s">
        <v>199716</v>
      </c>
      <c r="B58320" t="s">
        <v>199717</v>
      </c>
      <c r="C58320" t="s">
        <v>199718</v>
      </c>
      <c r="D58320" t="s">
        <v>199719</v>
      </c>
      <c r="E58320">
        <v>6000000</v>
      </c>
      <c r="F58320" t="s">
        <v>18</v>
      </c>
      <c r="G58320" t="s">
        <v>25</v>
      </c>
      <c r="H58320" t="s">
        <v>106</v>
      </c>
      <c r="I58320" t="s">
        <v>107</v>
      </c>
      <c r="J58320" t="s">
        <v>5335</v>
      </c>
      <c r="K58320">
        <v>2</v>
      </c>
      <c r="L58320" s="1">
        <v>40848</v>
      </c>
      <c r="M58320" s="1">
        <v>41214</v>
      </c>
      <c r="N58320" s="1">
        <v>41782</v>
      </c>
    </row>
    <row r="58321" spans="1:18" hidden="1" x14ac:dyDescent="0.2">
      <c r="A58321" t="s">
        <v>199720</v>
      </c>
      <c r="B58321" t="s">
        <v>199721</v>
      </c>
      <c r="D58321" t="s">
        <v>199722</v>
      </c>
      <c r="E58321">
        <v>12500</v>
      </c>
      <c r="F58321" t="s">
        <v>18</v>
      </c>
      <c r="K58321">
        <v>1</v>
      </c>
      <c r="M58321" s="1">
        <v>41974</v>
      </c>
      <c r="N58321" s="1">
        <v>41974</v>
      </c>
      <c r="O58321"/>
      <c r="P58321"/>
      <c r="Q58321"/>
      <c r="R58321"/>
    </row>
    <row r="58322" spans="1:18" x14ac:dyDescent="0.2">
      <c r="A58322" t="s">
        <v>199723</v>
      </c>
      <c r="B58322" t="s">
        <v>199724</v>
      </c>
      <c r="C58322" t="s">
        <v>199725</v>
      </c>
      <c r="D58322" t="s">
        <v>199726</v>
      </c>
      <c r="E58322">
        <v>26000</v>
      </c>
      <c r="F58322" t="s">
        <v>18</v>
      </c>
      <c r="G58322" t="s">
        <v>25</v>
      </c>
      <c r="H58322" t="s">
        <v>142</v>
      </c>
      <c r="I58322" t="s">
        <v>143</v>
      </c>
      <c r="J58322" t="s">
        <v>7874</v>
      </c>
      <c r="K58322">
        <v>1</v>
      </c>
      <c r="L58322" s="1">
        <v>40603</v>
      </c>
      <c r="M58322" s="1">
        <v>40686</v>
      </c>
      <c r="N58322" s="1">
        <v>40686</v>
      </c>
    </row>
    <row r="58323" spans="1:18" hidden="1" x14ac:dyDescent="0.2">
      <c r="A58323" t="s">
        <v>199727</v>
      </c>
      <c r="B58323" t="s">
        <v>199728</v>
      </c>
      <c r="C58323" t="s">
        <v>199729</v>
      </c>
      <c r="D58323" t="s">
        <v>50</v>
      </c>
      <c r="E58323">
        <v>600000</v>
      </c>
      <c r="F58323" t="s">
        <v>18</v>
      </c>
      <c r="G58323" t="s">
        <v>76</v>
      </c>
      <c r="H58323">
        <v>12</v>
      </c>
      <c r="I58323" t="s">
        <v>77</v>
      </c>
      <c r="J58323" t="s">
        <v>77</v>
      </c>
      <c r="K58323">
        <v>1</v>
      </c>
      <c r="M58323" s="1">
        <v>41791</v>
      </c>
      <c r="N58323" s="1">
        <v>41791</v>
      </c>
      <c r="O58323"/>
      <c r="P58323"/>
      <c r="Q58323"/>
      <c r="R58323"/>
    </row>
    <row r="58324" spans="1:18" x14ac:dyDescent="0.2">
      <c r="A58324" t="s">
        <v>199730</v>
      </c>
      <c r="B58324" t="s">
        <v>199731</v>
      </c>
      <c r="C58324" t="s">
        <v>199732</v>
      </c>
      <c r="D58324" t="s">
        <v>199733</v>
      </c>
      <c r="E58324">
        <v>1500000</v>
      </c>
      <c r="F58324" t="s">
        <v>113</v>
      </c>
      <c r="G58324" t="s">
        <v>25</v>
      </c>
      <c r="H58324" t="s">
        <v>106</v>
      </c>
      <c r="I58324" t="s">
        <v>1621</v>
      </c>
      <c r="J58324" t="s">
        <v>21387</v>
      </c>
      <c r="K58324">
        <v>1</v>
      </c>
      <c r="L58324" s="1">
        <v>39838</v>
      </c>
      <c r="M58324" s="1">
        <v>40568</v>
      </c>
      <c r="N58324" s="1">
        <v>40568</v>
      </c>
    </row>
    <row r="58325" spans="1:18" hidden="1" x14ac:dyDescent="0.2">
      <c r="A58325" t="s">
        <v>199734</v>
      </c>
      <c r="B58325" t="s">
        <v>199735</v>
      </c>
      <c r="C58325" t="s">
        <v>199736</v>
      </c>
      <c r="D58325" t="s">
        <v>741</v>
      </c>
      <c r="E58325">
        <v>238812</v>
      </c>
      <c r="F58325" t="s">
        <v>18</v>
      </c>
      <c r="G58325" t="s">
        <v>25</v>
      </c>
      <c r="H58325" t="s">
        <v>208</v>
      </c>
      <c r="I58325" t="s">
        <v>2182</v>
      </c>
      <c r="J58325" t="s">
        <v>2183</v>
      </c>
      <c r="K58325">
        <v>2</v>
      </c>
      <c r="L58325" s="1">
        <v>40544</v>
      </c>
      <c r="M58325" s="1">
        <v>41521</v>
      </c>
      <c r="N58325" s="1">
        <v>41937</v>
      </c>
      <c r="O58325"/>
      <c r="P58325"/>
      <c r="Q58325"/>
      <c r="R58325"/>
    </row>
    <row r="58326" spans="1:18" x14ac:dyDescent="0.2">
      <c r="A58326" t="s">
        <v>199737</v>
      </c>
      <c r="B58326" t="s">
        <v>199738</v>
      </c>
      <c r="C58326" t="s">
        <v>199739</v>
      </c>
      <c r="D58326" t="s">
        <v>199740</v>
      </c>
      <c r="E58326">
        <v>1900000</v>
      </c>
      <c r="F58326" t="s">
        <v>18</v>
      </c>
      <c r="G58326" t="s">
        <v>165</v>
      </c>
      <c r="H58326" t="s">
        <v>166</v>
      </c>
      <c r="I58326" t="s">
        <v>167</v>
      </c>
      <c r="J58326" t="s">
        <v>167</v>
      </c>
      <c r="K58326">
        <v>1</v>
      </c>
      <c r="L58326" s="1">
        <v>40269</v>
      </c>
      <c r="M58326" s="1">
        <v>41590</v>
      </c>
      <c r="N58326" s="1">
        <v>41590</v>
      </c>
    </row>
    <row r="58327" spans="1:18" x14ac:dyDescent="0.2">
      <c r="A58327" t="s">
        <v>199741</v>
      </c>
      <c r="B58327" t="s">
        <v>199742</v>
      </c>
      <c r="C58327" t="s">
        <v>199743</v>
      </c>
      <c r="D58327" t="s">
        <v>50</v>
      </c>
      <c r="E58327">
        <v>38000000</v>
      </c>
      <c r="F58327" t="s">
        <v>18</v>
      </c>
      <c r="G58327" t="s">
        <v>25</v>
      </c>
      <c r="H58327" t="s">
        <v>64</v>
      </c>
      <c r="I58327" t="s">
        <v>65</v>
      </c>
      <c r="J58327" t="s">
        <v>71</v>
      </c>
      <c r="K58327">
        <v>2</v>
      </c>
      <c r="L58327" s="1">
        <v>39814</v>
      </c>
      <c r="M58327" s="1">
        <v>40599</v>
      </c>
      <c r="N58327" s="1">
        <v>41592</v>
      </c>
    </row>
    <row r="58328" spans="1:18" hidden="1" x14ac:dyDescent="0.2">
      <c r="A58328" t="s">
        <v>199744</v>
      </c>
      <c r="B58328" t="s">
        <v>199745</v>
      </c>
      <c r="C58328" t="s">
        <v>199746</v>
      </c>
      <c r="D58328" t="s">
        <v>42</v>
      </c>
      <c r="E58328">
        <v>3499989</v>
      </c>
      <c r="F58328" t="s">
        <v>18</v>
      </c>
      <c r="G58328" t="s">
        <v>25</v>
      </c>
      <c r="H58328" t="s">
        <v>142</v>
      </c>
      <c r="I58328" t="s">
        <v>143</v>
      </c>
      <c r="J58328" t="s">
        <v>143</v>
      </c>
      <c r="K58328">
        <v>1</v>
      </c>
      <c r="L58328" s="1">
        <v>40909</v>
      </c>
      <c r="M58328" s="1">
        <v>42006</v>
      </c>
      <c r="N58328" s="1">
        <v>42006</v>
      </c>
      <c r="O58328"/>
      <c r="P58328"/>
      <c r="Q58328"/>
      <c r="R58328"/>
    </row>
    <row r="58329" spans="1:18" x14ac:dyDescent="0.2">
      <c r="A58329" t="s">
        <v>199747</v>
      </c>
      <c r="B58329" t="s">
        <v>199748</v>
      </c>
      <c r="C58329" t="s">
        <v>199749</v>
      </c>
      <c r="D58329" t="s">
        <v>199750</v>
      </c>
      <c r="E58329">
        <v>220000</v>
      </c>
      <c r="F58329" t="s">
        <v>18</v>
      </c>
      <c r="G58329" t="s">
        <v>347</v>
      </c>
      <c r="H58329">
        <v>7</v>
      </c>
      <c r="I58329" t="s">
        <v>762</v>
      </c>
      <c r="J58329" t="s">
        <v>7261</v>
      </c>
      <c r="K58329">
        <v>2</v>
      </c>
      <c r="L58329" s="1">
        <v>41671</v>
      </c>
      <c r="M58329" s="1">
        <v>41671</v>
      </c>
      <c r="N58329" s="1">
        <v>41944</v>
      </c>
    </row>
    <row r="58330" spans="1:18" x14ac:dyDescent="0.2">
      <c r="A58330" t="s">
        <v>199751</v>
      </c>
      <c r="B58330" t="s">
        <v>199752</v>
      </c>
      <c r="C58330" t="s">
        <v>199753</v>
      </c>
      <c r="D58330" t="s">
        <v>199754</v>
      </c>
      <c r="E58330">
        <v>2000000</v>
      </c>
      <c r="F58330" t="s">
        <v>207</v>
      </c>
      <c r="G58330" t="s">
        <v>57</v>
      </c>
      <c r="H58330" t="s">
        <v>58</v>
      </c>
      <c r="I58330" t="s">
        <v>59</v>
      </c>
      <c r="J58330" t="s">
        <v>2939</v>
      </c>
      <c r="K58330">
        <v>1</v>
      </c>
      <c r="L58330" s="1">
        <v>41518</v>
      </c>
      <c r="M58330" s="1">
        <v>41591</v>
      </c>
      <c r="N58330" s="1">
        <v>41591</v>
      </c>
    </row>
    <row r="58331" spans="1:18" hidden="1" x14ac:dyDescent="0.2">
      <c r="A58331" t="s">
        <v>199755</v>
      </c>
      <c r="B58331" t="s">
        <v>199756</v>
      </c>
      <c r="C58331" t="s">
        <v>199757</v>
      </c>
      <c r="D58331" t="s">
        <v>199758</v>
      </c>
      <c r="E58331">
        <v>27665775</v>
      </c>
      <c r="F58331" t="s">
        <v>18</v>
      </c>
      <c r="G58331" t="s">
        <v>19</v>
      </c>
      <c r="H58331">
        <v>16</v>
      </c>
      <c r="I58331" t="s">
        <v>20</v>
      </c>
      <c r="J58331" t="s">
        <v>20</v>
      </c>
      <c r="K58331">
        <v>4</v>
      </c>
      <c r="M58331" s="1">
        <v>41873</v>
      </c>
      <c r="N58331" s="1">
        <v>42307</v>
      </c>
      <c r="O58331"/>
      <c r="P58331"/>
      <c r="Q58331"/>
      <c r="R58331"/>
    </row>
    <row r="58332" spans="1:18" x14ac:dyDescent="0.2">
      <c r="A58332" t="s">
        <v>199759</v>
      </c>
      <c r="B58332" t="s">
        <v>199760</v>
      </c>
      <c r="C58332" t="s">
        <v>149785</v>
      </c>
      <c r="D58332" t="s">
        <v>199761</v>
      </c>
      <c r="E58332">
        <v>3000000</v>
      </c>
      <c r="F58332" t="s">
        <v>207</v>
      </c>
      <c r="G58332" t="s">
        <v>25</v>
      </c>
      <c r="H58332" t="s">
        <v>106</v>
      </c>
      <c r="I58332" t="s">
        <v>107</v>
      </c>
      <c r="J58332" t="s">
        <v>108</v>
      </c>
      <c r="K58332">
        <v>1</v>
      </c>
      <c r="L58332" s="1">
        <v>40544</v>
      </c>
      <c r="M58332" s="1">
        <v>41439</v>
      </c>
      <c r="N58332" s="1">
        <v>41439</v>
      </c>
    </row>
    <row r="58333" spans="1:18" x14ac:dyDescent="0.2">
      <c r="A58333" t="s">
        <v>199762</v>
      </c>
      <c r="B58333" t="s">
        <v>199763</v>
      </c>
      <c r="C58333" t="s">
        <v>199764</v>
      </c>
      <c r="D58333" t="s">
        <v>199765</v>
      </c>
      <c r="E58333">
        <v>1000000</v>
      </c>
      <c r="F58333" t="s">
        <v>207</v>
      </c>
      <c r="G58333" t="s">
        <v>25</v>
      </c>
      <c r="H58333" t="s">
        <v>64</v>
      </c>
      <c r="I58333" t="s">
        <v>65</v>
      </c>
      <c r="J58333" t="s">
        <v>71</v>
      </c>
      <c r="K58333">
        <v>1</v>
      </c>
      <c r="L58333" s="1">
        <v>40179</v>
      </c>
      <c r="M58333" s="1">
        <v>40779</v>
      </c>
      <c r="N58333" s="1">
        <v>40779</v>
      </c>
    </row>
    <row r="58334" spans="1:18" x14ac:dyDescent="0.2">
      <c r="A58334" t="s">
        <v>199766</v>
      </c>
      <c r="B58334" t="s">
        <v>199767</v>
      </c>
      <c r="C58334" t="s">
        <v>199768</v>
      </c>
      <c r="D58334" t="s">
        <v>199769</v>
      </c>
      <c r="E58334">
        <v>3500000</v>
      </c>
      <c r="F58334" t="s">
        <v>18</v>
      </c>
      <c r="G58334" t="s">
        <v>25</v>
      </c>
      <c r="H58334" t="s">
        <v>142</v>
      </c>
      <c r="I58334" t="s">
        <v>143</v>
      </c>
      <c r="J58334" t="s">
        <v>143</v>
      </c>
      <c r="K58334">
        <v>1</v>
      </c>
      <c r="L58334" s="1">
        <v>41214</v>
      </c>
      <c r="M58334" s="1">
        <v>42004</v>
      </c>
      <c r="N58334" s="1">
        <v>42004</v>
      </c>
    </row>
    <row r="58335" spans="1:18" x14ac:dyDescent="0.2">
      <c r="A58335" t="s">
        <v>199770</v>
      </c>
      <c r="B58335" t="s">
        <v>199771</v>
      </c>
      <c r="C58335" t="s">
        <v>199772</v>
      </c>
      <c r="D58335" t="s">
        <v>786</v>
      </c>
      <c r="E58335">
        <v>5000000</v>
      </c>
      <c r="F58335" t="s">
        <v>18</v>
      </c>
      <c r="K58335">
        <v>1</v>
      </c>
      <c r="L58335" s="1">
        <v>42125</v>
      </c>
      <c r="M58335" s="1">
        <v>42325</v>
      </c>
      <c r="N58335" s="1">
        <v>42325</v>
      </c>
    </row>
    <row r="58336" spans="1:18" x14ac:dyDescent="0.2">
      <c r="A58336" t="s">
        <v>199773</v>
      </c>
      <c r="B58336" t="s">
        <v>199774</v>
      </c>
      <c r="C58336" t="s">
        <v>199775</v>
      </c>
      <c r="D58336" t="s">
        <v>199776</v>
      </c>
      <c r="E58336">
        <v>1500000</v>
      </c>
      <c r="F58336" t="s">
        <v>18</v>
      </c>
      <c r="G58336" t="s">
        <v>699</v>
      </c>
      <c r="H58336">
        <v>5</v>
      </c>
      <c r="I58336" t="s">
        <v>700</v>
      </c>
      <c r="J58336" t="s">
        <v>700</v>
      </c>
      <c r="K58336">
        <v>3</v>
      </c>
      <c r="L58336" s="1">
        <v>40909</v>
      </c>
      <c r="M58336" s="1">
        <v>41228</v>
      </c>
      <c r="N58336" s="1">
        <v>41699</v>
      </c>
    </row>
    <row r="58337" spans="1:18" hidden="1" x14ac:dyDescent="0.2">
      <c r="A58337" t="s">
        <v>199777</v>
      </c>
      <c r="B58337" t="s">
        <v>199778</v>
      </c>
      <c r="C58337" t="s">
        <v>199779</v>
      </c>
      <c r="D58337" t="s">
        <v>718</v>
      </c>
      <c r="E58337">
        <v>1005975</v>
      </c>
      <c r="F58337" t="s">
        <v>689</v>
      </c>
      <c r="G58337" t="s">
        <v>57</v>
      </c>
      <c r="H58337" t="s">
        <v>58</v>
      </c>
      <c r="I58337" t="s">
        <v>59</v>
      </c>
      <c r="J58337" t="s">
        <v>59</v>
      </c>
      <c r="K58337">
        <v>2</v>
      </c>
      <c r="L58337" s="1">
        <v>35431</v>
      </c>
      <c r="M58337" s="1">
        <v>39753</v>
      </c>
      <c r="N58337" s="1">
        <v>42270</v>
      </c>
      <c r="O58337"/>
      <c r="P58337"/>
      <c r="Q58337"/>
      <c r="R58337"/>
    </row>
    <row r="58338" spans="1:18" x14ac:dyDescent="0.2">
      <c r="A58338" t="s">
        <v>199780</v>
      </c>
      <c r="B58338" t="s">
        <v>199781</v>
      </c>
      <c r="C58338" t="s">
        <v>199782</v>
      </c>
      <c r="D58338" t="s">
        <v>766</v>
      </c>
      <c r="E58338">
        <v>45000000</v>
      </c>
      <c r="F58338" t="s">
        <v>207</v>
      </c>
      <c r="G58338" t="s">
        <v>25</v>
      </c>
      <c r="H58338" t="s">
        <v>64</v>
      </c>
      <c r="I58338" t="s">
        <v>65</v>
      </c>
      <c r="J58338" t="s">
        <v>1160</v>
      </c>
      <c r="K58338">
        <v>4</v>
      </c>
      <c r="L58338" s="1">
        <v>39083</v>
      </c>
      <c r="M58338" s="1">
        <v>39238</v>
      </c>
      <c r="N58338" s="1">
        <v>40165</v>
      </c>
    </row>
    <row r="58339" spans="1:18" x14ac:dyDescent="0.2">
      <c r="A58339" t="s">
        <v>199783</v>
      </c>
      <c r="B58339" t="s">
        <v>199784</v>
      </c>
      <c r="C58339" t="s">
        <v>199785</v>
      </c>
      <c r="D58339" t="s">
        <v>56</v>
      </c>
      <c r="E58339">
        <v>57000000</v>
      </c>
      <c r="F58339" t="s">
        <v>18</v>
      </c>
      <c r="G58339" t="s">
        <v>25</v>
      </c>
      <c r="H58339" t="s">
        <v>64</v>
      </c>
      <c r="I58339" t="s">
        <v>1221</v>
      </c>
      <c r="J58339" t="s">
        <v>1221</v>
      </c>
      <c r="K58339">
        <v>5</v>
      </c>
      <c r="L58339" s="1">
        <v>38353</v>
      </c>
      <c r="M58339" s="1">
        <v>38726</v>
      </c>
      <c r="N58339" s="1">
        <v>41011</v>
      </c>
    </row>
    <row r="58340" spans="1:18" hidden="1" x14ac:dyDescent="0.2">
      <c r="A58340" t="s">
        <v>199786</v>
      </c>
      <c r="B58340" t="s">
        <v>199787</v>
      </c>
      <c r="D58340" t="s">
        <v>4907</v>
      </c>
      <c r="E58340">
        <v>100000</v>
      </c>
      <c r="F58340" t="s">
        <v>18</v>
      </c>
      <c r="G58340" t="s">
        <v>25</v>
      </c>
      <c r="H58340" t="s">
        <v>208</v>
      </c>
      <c r="I58340" t="s">
        <v>209</v>
      </c>
      <c r="J58340" t="s">
        <v>209</v>
      </c>
      <c r="K58340">
        <v>1</v>
      </c>
      <c r="M58340" s="1">
        <v>40991</v>
      </c>
      <c r="N58340" s="1">
        <v>40991</v>
      </c>
      <c r="O58340"/>
      <c r="P58340"/>
      <c r="Q58340"/>
      <c r="R58340"/>
    </row>
    <row r="58341" spans="1:18" hidden="1" x14ac:dyDescent="0.2">
      <c r="A58341" t="s">
        <v>199788</v>
      </c>
      <c r="B58341" t="s">
        <v>199789</v>
      </c>
      <c r="C58341" t="s">
        <v>199790</v>
      </c>
      <c r="D58341" t="s">
        <v>199791</v>
      </c>
      <c r="E58341" t="s">
        <v>43</v>
      </c>
      <c r="F58341" t="s">
        <v>18</v>
      </c>
      <c r="G58341" t="s">
        <v>25</v>
      </c>
      <c r="H58341" t="s">
        <v>64</v>
      </c>
      <c r="I58341" t="s">
        <v>65</v>
      </c>
      <c r="J58341" t="s">
        <v>606</v>
      </c>
      <c r="K58341">
        <v>1</v>
      </c>
      <c r="M58341" s="1">
        <v>41439</v>
      </c>
      <c r="N58341" s="1">
        <v>41439</v>
      </c>
      <c r="O58341"/>
      <c r="P58341"/>
      <c r="Q58341"/>
      <c r="R58341"/>
    </row>
    <row r="58342" spans="1:18" hidden="1" x14ac:dyDescent="0.2">
      <c r="A58342" t="s">
        <v>199792</v>
      </c>
      <c r="B58342" t="s">
        <v>199793</v>
      </c>
      <c r="C58342" t="s">
        <v>199794</v>
      </c>
      <c r="D58342" t="s">
        <v>50</v>
      </c>
      <c r="E58342">
        <v>2000000</v>
      </c>
      <c r="F58342" t="s">
        <v>18</v>
      </c>
      <c r="G58342" t="s">
        <v>25</v>
      </c>
      <c r="H58342" t="s">
        <v>106</v>
      </c>
      <c r="I58342" t="s">
        <v>107</v>
      </c>
      <c r="J58342" t="s">
        <v>108</v>
      </c>
      <c r="K58342">
        <v>1</v>
      </c>
      <c r="M58342" s="1">
        <v>41115</v>
      </c>
      <c r="N58342" s="1">
        <v>41115</v>
      </c>
      <c r="O58342"/>
      <c r="P58342"/>
      <c r="Q58342"/>
      <c r="R58342"/>
    </row>
    <row r="58343" spans="1:18" x14ac:dyDescent="0.2">
      <c r="A58343" t="s">
        <v>199795</v>
      </c>
      <c r="B58343" t="s">
        <v>199796</v>
      </c>
      <c r="C58343" t="s">
        <v>199797</v>
      </c>
      <c r="D58343" t="s">
        <v>199798</v>
      </c>
      <c r="E58343">
        <v>4250000</v>
      </c>
      <c r="F58343" t="s">
        <v>18</v>
      </c>
      <c r="G58343" t="s">
        <v>25</v>
      </c>
      <c r="H58343" t="s">
        <v>44</v>
      </c>
      <c r="I58343" t="s">
        <v>282</v>
      </c>
      <c r="J58343" t="s">
        <v>282</v>
      </c>
      <c r="K58343">
        <v>2</v>
      </c>
      <c r="L58343" s="1">
        <v>40147</v>
      </c>
      <c r="M58343" s="1">
        <v>40179</v>
      </c>
      <c r="N58343" s="1">
        <v>41640</v>
      </c>
    </row>
    <row r="58344" spans="1:18" x14ac:dyDescent="0.2">
      <c r="A58344" t="s">
        <v>199799</v>
      </c>
      <c r="B58344" t="s">
        <v>199800</v>
      </c>
      <c r="C58344" t="s">
        <v>199801</v>
      </c>
      <c r="D58344" t="s">
        <v>2393</v>
      </c>
      <c r="E58344">
        <v>13000000</v>
      </c>
      <c r="F58344" t="s">
        <v>18</v>
      </c>
      <c r="G58344" t="s">
        <v>25</v>
      </c>
      <c r="H58344" t="s">
        <v>64</v>
      </c>
      <c r="I58344" t="s">
        <v>65</v>
      </c>
      <c r="J58344" t="s">
        <v>271</v>
      </c>
      <c r="K58344">
        <v>1</v>
      </c>
      <c r="L58344" s="1">
        <v>40179</v>
      </c>
      <c r="M58344" s="1">
        <v>41934</v>
      </c>
      <c r="N58344" s="1">
        <v>41934</v>
      </c>
    </row>
    <row r="58345" spans="1:18" hidden="1" x14ac:dyDescent="0.2">
      <c r="A58345" t="s">
        <v>199802</v>
      </c>
      <c r="B58345" t="s">
        <v>199803</v>
      </c>
      <c r="C58345" t="s">
        <v>199804</v>
      </c>
      <c r="D58345" t="s">
        <v>14241</v>
      </c>
      <c r="E58345">
        <v>5950000</v>
      </c>
      <c r="F58345" t="s">
        <v>18</v>
      </c>
      <c r="G58345" t="s">
        <v>25</v>
      </c>
      <c r="H58345" t="s">
        <v>142</v>
      </c>
      <c r="I58345" t="s">
        <v>143</v>
      </c>
      <c r="J58345" t="s">
        <v>438</v>
      </c>
      <c r="K58345">
        <v>2</v>
      </c>
      <c r="L58345" s="1">
        <v>40544</v>
      </c>
      <c r="M58345" s="1">
        <v>41416</v>
      </c>
      <c r="N58345" s="1">
        <v>41711</v>
      </c>
      <c r="O58345"/>
      <c r="P58345"/>
      <c r="Q58345"/>
      <c r="R58345"/>
    </row>
    <row r="58346" spans="1:18" hidden="1" x14ac:dyDescent="0.2">
      <c r="A58346" t="s">
        <v>199805</v>
      </c>
      <c r="B58346" t="s">
        <v>199806</v>
      </c>
      <c r="C58346" t="s">
        <v>199807</v>
      </c>
      <c r="D58346" t="s">
        <v>64378</v>
      </c>
      <c r="E58346" t="s">
        <v>43</v>
      </c>
      <c r="F58346" t="s">
        <v>207</v>
      </c>
      <c r="K58346">
        <v>1</v>
      </c>
      <c r="L58346" s="1">
        <v>40043</v>
      </c>
      <c r="M58346" s="1">
        <v>40427</v>
      </c>
      <c r="N58346" s="1">
        <v>40427</v>
      </c>
      <c r="O58346"/>
      <c r="P58346"/>
      <c r="Q58346"/>
      <c r="R58346"/>
    </row>
    <row r="58347" spans="1:18" x14ac:dyDescent="0.2">
      <c r="A58347" t="s">
        <v>199808</v>
      </c>
      <c r="B58347" t="s">
        <v>199809</v>
      </c>
      <c r="C58347" t="s">
        <v>199810</v>
      </c>
      <c r="D58347" t="s">
        <v>199811</v>
      </c>
      <c r="E58347">
        <v>350000</v>
      </c>
      <c r="F58347" t="s">
        <v>207</v>
      </c>
      <c r="G58347" t="s">
        <v>25</v>
      </c>
      <c r="H58347" t="s">
        <v>64</v>
      </c>
      <c r="I58347" t="s">
        <v>1221</v>
      </c>
      <c r="J58347" t="s">
        <v>1221</v>
      </c>
      <c r="K58347">
        <v>1</v>
      </c>
      <c r="L58347" s="1">
        <v>39965</v>
      </c>
      <c r="M58347" s="1">
        <v>40299</v>
      </c>
      <c r="N58347" s="1">
        <v>40299</v>
      </c>
    </row>
    <row r="58348" spans="1:18" x14ac:dyDescent="0.2">
      <c r="A58348" t="s">
        <v>199812</v>
      </c>
      <c r="B58348" t="s">
        <v>199813</v>
      </c>
      <c r="C58348" t="s">
        <v>199814</v>
      </c>
      <c r="D58348" t="s">
        <v>199815</v>
      </c>
      <c r="E58348">
        <v>1000000</v>
      </c>
      <c r="F58348" t="s">
        <v>18</v>
      </c>
      <c r="G58348" t="s">
        <v>25</v>
      </c>
      <c r="H58348" t="s">
        <v>64</v>
      </c>
      <c r="I58348" t="s">
        <v>65</v>
      </c>
      <c r="J58348" t="s">
        <v>66</v>
      </c>
      <c r="K58348">
        <v>1</v>
      </c>
      <c r="L58348" s="1">
        <v>41275</v>
      </c>
      <c r="M58348" s="1">
        <v>42024</v>
      </c>
      <c r="N58348" s="1">
        <v>42024</v>
      </c>
    </row>
    <row r="58349" spans="1:18" hidden="1" x14ac:dyDescent="0.2">
      <c r="A58349" t="s">
        <v>199816</v>
      </c>
      <c r="B58349" t="s">
        <v>199817</v>
      </c>
      <c r="C58349" t="s">
        <v>199818</v>
      </c>
      <c r="D58349" t="s">
        <v>83245</v>
      </c>
      <c r="E58349" t="s">
        <v>43</v>
      </c>
      <c r="F58349" t="s">
        <v>18</v>
      </c>
      <c r="G58349" t="s">
        <v>25</v>
      </c>
      <c r="H58349" t="s">
        <v>1239</v>
      </c>
      <c r="I58349" t="s">
        <v>2107</v>
      </c>
      <c r="J58349" t="s">
        <v>4618</v>
      </c>
      <c r="K58349">
        <v>1</v>
      </c>
      <c r="M58349" s="1">
        <v>41680</v>
      </c>
      <c r="N58349" s="1">
        <v>41680</v>
      </c>
      <c r="O58349"/>
      <c r="P58349"/>
      <c r="Q58349"/>
      <c r="R58349"/>
    </row>
    <row r="58350" spans="1:18" x14ac:dyDescent="0.2">
      <c r="A58350" t="s">
        <v>199819</v>
      </c>
      <c r="B58350" t="s">
        <v>199820</v>
      </c>
      <c r="C58350" t="s">
        <v>199821</v>
      </c>
      <c r="D58350" t="s">
        <v>199822</v>
      </c>
      <c r="E58350">
        <v>1000000</v>
      </c>
      <c r="F58350" t="s">
        <v>207</v>
      </c>
      <c r="G58350" t="s">
        <v>25</v>
      </c>
      <c r="H58350" t="s">
        <v>158</v>
      </c>
      <c r="I58350" t="s">
        <v>159</v>
      </c>
      <c r="J58350" t="s">
        <v>44057</v>
      </c>
      <c r="K58350">
        <v>2</v>
      </c>
      <c r="L58350" s="1">
        <v>41778</v>
      </c>
      <c r="M58350" s="1">
        <v>39448</v>
      </c>
      <c r="N58350" s="1">
        <v>39715</v>
      </c>
    </row>
    <row r="58351" spans="1:18" hidden="1" x14ac:dyDescent="0.2">
      <c r="A58351" t="s">
        <v>199823</v>
      </c>
      <c r="B58351" t="s">
        <v>199824</v>
      </c>
      <c r="C58351" t="s">
        <v>199825</v>
      </c>
      <c r="D58351" t="s">
        <v>199826</v>
      </c>
      <c r="E58351">
        <v>797000</v>
      </c>
      <c r="F58351" t="s">
        <v>18</v>
      </c>
      <c r="G58351" t="s">
        <v>25</v>
      </c>
      <c r="H58351" t="s">
        <v>1352</v>
      </c>
      <c r="I58351" t="s">
        <v>1353</v>
      </c>
      <c r="J58351" t="s">
        <v>1353</v>
      </c>
      <c r="K58351">
        <v>1</v>
      </c>
      <c r="L58351" s="1">
        <v>41275</v>
      </c>
      <c r="M58351" s="1">
        <v>42174</v>
      </c>
      <c r="N58351" s="1">
        <v>42174</v>
      </c>
      <c r="O58351"/>
      <c r="P58351"/>
      <c r="Q58351"/>
      <c r="R58351"/>
    </row>
    <row r="58352" spans="1:18" hidden="1" x14ac:dyDescent="0.2">
      <c r="A58352" t="s">
        <v>199827</v>
      </c>
      <c r="B58352" t="s">
        <v>199828</v>
      </c>
      <c r="C58352" t="s">
        <v>199829</v>
      </c>
      <c r="D58352" t="s">
        <v>199830</v>
      </c>
      <c r="E58352" t="s">
        <v>43</v>
      </c>
      <c r="F58352" t="s">
        <v>18</v>
      </c>
      <c r="G58352" t="s">
        <v>1062</v>
      </c>
      <c r="H58352">
        <v>4</v>
      </c>
      <c r="I58352" t="s">
        <v>1525</v>
      </c>
      <c r="J58352" t="s">
        <v>1525</v>
      </c>
      <c r="K58352">
        <v>1</v>
      </c>
      <c r="L58352" s="1">
        <v>36161</v>
      </c>
      <c r="M58352" s="1">
        <v>36404</v>
      </c>
      <c r="N58352" s="1">
        <v>36404</v>
      </c>
      <c r="O58352"/>
      <c r="P58352"/>
      <c r="Q58352"/>
      <c r="R58352"/>
    </row>
    <row r="58353" spans="1:18" hidden="1" x14ac:dyDescent="0.2">
      <c r="A58353" t="s">
        <v>199831</v>
      </c>
      <c r="B58353" t="s">
        <v>199832</v>
      </c>
      <c r="C58353" t="s">
        <v>199833</v>
      </c>
      <c r="D58353" t="s">
        <v>199834</v>
      </c>
      <c r="E58353">
        <v>72000</v>
      </c>
      <c r="F58353" t="s">
        <v>207</v>
      </c>
      <c r="G58353" t="s">
        <v>25</v>
      </c>
      <c r="H58353" t="s">
        <v>1330</v>
      </c>
      <c r="I58353" t="s">
        <v>1331</v>
      </c>
      <c r="J58353" t="s">
        <v>3423</v>
      </c>
      <c r="K58353">
        <v>2</v>
      </c>
      <c r="L58353" s="1">
        <v>39911</v>
      </c>
      <c r="M58353" s="1">
        <v>39904</v>
      </c>
      <c r="N58353" s="1">
        <v>40238</v>
      </c>
      <c r="O58353"/>
      <c r="P58353"/>
      <c r="Q58353"/>
      <c r="R58353"/>
    </row>
    <row r="58354" spans="1:18" hidden="1" x14ac:dyDescent="0.2">
      <c r="A58354" t="s">
        <v>199835</v>
      </c>
      <c r="B58354" t="s">
        <v>199836</v>
      </c>
      <c r="C58354" t="s">
        <v>199837</v>
      </c>
      <c r="D58354" t="s">
        <v>199838</v>
      </c>
      <c r="E58354">
        <v>54068</v>
      </c>
      <c r="F58354" t="s">
        <v>18</v>
      </c>
      <c r="G58354" t="s">
        <v>638</v>
      </c>
      <c r="H58354">
        <v>7</v>
      </c>
      <c r="I58354" t="s">
        <v>929</v>
      </c>
      <c r="J58354" t="s">
        <v>929</v>
      </c>
      <c r="K58354">
        <v>1</v>
      </c>
      <c r="L58354" s="1">
        <v>41275</v>
      </c>
      <c r="M58354" s="1">
        <v>41548</v>
      </c>
      <c r="N58354" s="1">
        <v>41548</v>
      </c>
      <c r="O58354"/>
      <c r="P58354"/>
      <c r="Q58354"/>
      <c r="R58354"/>
    </row>
    <row r="58355" spans="1:18" hidden="1" x14ac:dyDescent="0.2">
      <c r="A58355" t="s">
        <v>199839</v>
      </c>
      <c r="B58355" t="s">
        <v>199840</v>
      </c>
      <c r="C58355" t="s">
        <v>199841</v>
      </c>
      <c r="E58355" t="s">
        <v>43</v>
      </c>
      <c r="F58355" t="s">
        <v>18</v>
      </c>
      <c r="G58355" t="s">
        <v>25</v>
      </c>
      <c r="H58355" t="s">
        <v>790</v>
      </c>
      <c r="I58355" t="s">
        <v>9889</v>
      </c>
      <c r="J58355" t="s">
        <v>9889</v>
      </c>
      <c r="K58355">
        <v>1</v>
      </c>
      <c r="L58355" s="1">
        <v>31413</v>
      </c>
      <c r="M58355" s="1">
        <v>38162</v>
      </c>
      <c r="N58355" s="1">
        <v>38162</v>
      </c>
      <c r="O58355"/>
      <c r="P58355"/>
      <c r="Q58355"/>
      <c r="R58355"/>
    </row>
    <row r="58356" spans="1:18" hidden="1" x14ac:dyDescent="0.2">
      <c r="A58356" t="s">
        <v>199842</v>
      </c>
      <c r="B58356" t="s">
        <v>199843</v>
      </c>
      <c r="C58356" t="s">
        <v>199844</v>
      </c>
      <c r="D58356" t="s">
        <v>36</v>
      </c>
      <c r="E58356" t="s">
        <v>43</v>
      </c>
      <c r="F58356" t="s">
        <v>113</v>
      </c>
      <c r="G58356" t="s">
        <v>25</v>
      </c>
      <c r="H58356" t="s">
        <v>142</v>
      </c>
      <c r="I58356" t="s">
        <v>143</v>
      </c>
      <c r="J58356" t="s">
        <v>143</v>
      </c>
      <c r="K58356">
        <v>1</v>
      </c>
      <c r="L58356" s="1">
        <v>40210</v>
      </c>
      <c r="M58356" s="1">
        <v>39722</v>
      </c>
      <c r="N58356" s="1">
        <v>39722</v>
      </c>
      <c r="O58356"/>
      <c r="P58356"/>
      <c r="Q58356"/>
      <c r="R58356"/>
    </row>
    <row r="58357" spans="1:18" x14ac:dyDescent="0.2">
      <c r="A58357" t="s">
        <v>199845</v>
      </c>
      <c r="B58357" t="s">
        <v>199846</v>
      </c>
      <c r="C58357" t="s">
        <v>199847</v>
      </c>
      <c r="D58357" t="s">
        <v>199848</v>
      </c>
      <c r="E58357">
        <v>3000000</v>
      </c>
      <c r="F58357" t="s">
        <v>18</v>
      </c>
      <c r="G58357" t="s">
        <v>699</v>
      </c>
      <c r="H58357">
        <v>5</v>
      </c>
      <c r="I58357" t="s">
        <v>700</v>
      </c>
      <c r="J58357" t="s">
        <v>700</v>
      </c>
      <c r="K58357">
        <v>1</v>
      </c>
      <c r="L58357" s="1">
        <v>40969</v>
      </c>
      <c r="M58357" s="1">
        <v>41842</v>
      </c>
      <c r="N58357" s="1">
        <v>41842</v>
      </c>
    </row>
    <row r="58358" spans="1:18" hidden="1" x14ac:dyDescent="0.2">
      <c r="A58358" t="s">
        <v>199849</v>
      </c>
      <c r="B58358" t="s">
        <v>199850</v>
      </c>
      <c r="C58358" t="s">
        <v>199851</v>
      </c>
      <c r="D58358" t="s">
        <v>199852</v>
      </c>
      <c r="E58358">
        <v>155359</v>
      </c>
      <c r="F58358" t="s">
        <v>18</v>
      </c>
      <c r="G58358" t="s">
        <v>366</v>
      </c>
      <c r="H58358">
        <v>26</v>
      </c>
      <c r="I58358" t="s">
        <v>367</v>
      </c>
      <c r="J58358" t="s">
        <v>367</v>
      </c>
      <c r="K58358">
        <v>1</v>
      </c>
      <c r="L58358" s="1">
        <v>40544</v>
      </c>
      <c r="M58358" s="1">
        <v>41640</v>
      </c>
      <c r="N58358" s="1">
        <v>41640</v>
      </c>
      <c r="O58358"/>
      <c r="P58358"/>
      <c r="Q58358"/>
      <c r="R58358"/>
    </row>
    <row r="58359" spans="1:18" hidden="1" x14ac:dyDescent="0.2">
      <c r="A58359" t="s">
        <v>199853</v>
      </c>
      <c r="B58359" t="s">
        <v>199854</v>
      </c>
      <c r="C58359" t="s">
        <v>199855</v>
      </c>
      <c r="D58359" t="s">
        <v>199856</v>
      </c>
      <c r="E58359">
        <v>212361</v>
      </c>
      <c r="F58359" t="s">
        <v>207</v>
      </c>
      <c r="G58359" t="s">
        <v>128</v>
      </c>
      <c r="H58359" t="s">
        <v>66780</v>
      </c>
      <c r="I58359" t="s">
        <v>66781</v>
      </c>
      <c r="J58359" t="s">
        <v>66781</v>
      </c>
      <c r="K58359">
        <v>1</v>
      </c>
      <c r="L58359" s="1">
        <v>39378</v>
      </c>
      <c r="M58359" s="1">
        <v>39873</v>
      </c>
      <c r="N58359" s="1">
        <v>39873</v>
      </c>
      <c r="O58359"/>
      <c r="P58359"/>
      <c r="Q58359"/>
      <c r="R58359"/>
    </row>
    <row r="58360" spans="1:18" hidden="1" x14ac:dyDescent="0.2">
      <c r="A58360" t="s">
        <v>199857</v>
      </c>
      <c r="B58360" t="s">
        <v>199858</v>
      </c>
      <c r="C58360" t="s">
        <v>199859</v>
      </c>
      <c r="E58360" t="s">
        <v>43</v>
      </c>
      <c r="F58360" t="s">
        <v>18</v>
      </c>
      <c r="K58360">
        <v>1</v>
      </c>
      <c r="M58360" s="1">
        <v>41913</v>
      </c>
      <c r="N58360" s="1">
        <v>41913</v>
      </c>
      <c r="O58360"/>
      <c r="P58360"/>
      <c r="Q58360"/>
      <c r="R58360"/>
    </row>
    <row r="58361" spans="1:18" x14ac:dyDescent="0.2">
      <c r="A58361" t="s">
        <v>199860</v>
      </c>
      <c r="B58361" t="s">
        <v>199861</v>
      </c>
      <c r="C58361" t="s">
        <v>199862</v>
      </c>
      <c r="D58361" t="s">
        <v>192522</v>
      </c>
      <c r="E58361">
        <v>100000</v>
      </c>
      <c r="F58361" t="s">
        <v>207</v>
      </c>
      <c r="G58361" t="s">
        <v>25</v>
      </c>
      <c r="H58361" t="s">
        <v>64</v>
      </c>
      <c r="I58361" t="s">
        <v>1221</v>
      </c>
      <c r="J58361" t="s">
        <v>1221</v>
      </c>
      <c r="K58361">
        <v>1</v>
      </c>
      <c r="L58361" s="1">
        <v>40575</v>
      </c>
      <c r="M58361" s="1">
        <v>41621</v>
      </c>
      <c r="N58361" s="1">
        <v>41621</v>
      </c>
    </row>
    <row r="58362" spans="1:18" x14ac:dyDescent="0.2">
      <c r="A58362" t="s">
        <v>199863</v>
      </c>
      <c r="B58362" t="s">
        <v>199864</v>
      </c>
      <c r="C58362" t="s">
        <v>199865</v>
      </c>
      <c r="D58362" t="s">
        <v>30238</v>
      </c>
      <c r="E58362">
        <v>70000</v>
      </c>
      <c r="F58362" t="s">
        <v>113</v>
      </c>
      <c r="K58362">
        <v>1</v>
      </c>
      <c r="L58362" s="1">
        <v>39083</v>
      </c>
      <c r="M58362" s="1">
        <v>39508</v>
      </c>
      <c r="N58362" s="1">
        <v>39508</v>
      </c>
    </row>
    <row r="58363" spans="1:18" x14ac:dyDescent="0.2">
      <c r="A58363" t="s">
        <v>199866</v>
      </c>
      <c r="B58363" t="s">
        <v>199867</v>
      </c>
      <c r="C58363" t="s">
        <v>199868</v>
      </c>
      <c r="D58363" t="s">
        <v>424</v>
      </c>
      <c r="E58363">
        <v>1450000</v>
      </c>
      <c r="F58363" t="s">
        <v>18</v>
      </c>
      <c r="G58363" t="s">
        <v>347</v>
      </c>
      <c r="H58363">
        <v>7</v>
      </c>
      <c r="I58363" t="s">
        <v>762</v>
      </c>
      <c r="J58363" t="s">
        <v>762</v>
      </c>
      <c r="K58363">
        <v>2</v>
      </c>
      <c r="L58363" s="1">
        <v>41275</v>
      </c>
      <c r="M58363" s="1">
        <v>41619</v>
      </c>
      <c r="N58363" s="1">
        <v>42038</v>
      </c>
    </row>
    <row r="58364" spans="1:18" x14ac:dyDescent="0.2">
      <c r="A58364" t="s">
        <v>199869</v>
      </c>
      <c r="B58364" t="s">
        <v>199870</v>
      </c>
      <c r="C58364" t="s">
        <v>199871</v>
      </c>
      <c r="D58364" t="s">
        <v>39937</v>
      </c>
      <c r="E58364">
        <v>4000000</v>
      </c>
      <c r="F58364" t="s">
        <v>18</v>
      </c>
      <c r="G58364" t="s">
        <v>25</v>
      </c>
      <c r="H58364" t="s">
        <v>106</v>
      </c>
      <c r="I58364" t="s">
        <v>107</v>
      </c>
      <c r="J58364" t="s">
        <v>108</v>
      </c>
      <c r="K58364">
        <v>3</v>
      </c>
      <c r="L58364" s="1">
        <v>39844</v>
      </c>
      <c r="M58364" s="1">
        <v>40941</v>
      </c>
      <c r="N58364" s="1">
        <v>41690</v>
      </c>
    </row>
    <row r="58365" spans="1:18" x14ac:dyDescent="0.2">
      <c r="A58365" t="s">
        <v>199872</v>
      </c>
      <c r="B58365" t="s">
        <v>199873</v>
      </c>
      <c r="C58365" t="s">
        <v>199874</v>
      </c>
      <c r="D58365" t="s">
        <v>42</v>
      </c>
      <c r="E58365">
        <v>23500000</v>
      </c>
      <c r="F58365" t="s">
        <v>207</v>
      </c>
      <c r="G58365" t="s">
        <v>57</v>
      </c>
      <c r="H58365" t="s">
        <v>202</v>
      </c>
      <c r="I58365" t="s">
        <v>203</v>
      </c>
      <c r="J58365" t="s">
        <v>203</v>
      </c>
      <c r="K58365">
        <v>4</v>
      </c>
      <c r="L58365" s="1">
        <v>36892</v>
      </c>
      <c r="M58365" s="1">
        <v>37545</v>
      </c>
      <c r="N58365" s="1">
        <v>39272</v>
      </c>
    </row>
    <row r="58366" spans="1:18" hidden="1" x14ac:dyDescent="0.2">
      <c r="A58366" t="s">
        <v>199875</v>
      </c>
      <c r="B58366" t="s">
        <v>199876</v>
      </c>
      <c r="C58366" t="s">
        <v>199877</v>
      </c>
      <c r="E58366" t="s">
        <v>43</v>
      </c>
      <c r="F58366" t="s">
        <v>18</v>
      </c>
      <c r="G58366" t="s">
        <v>650</v>
      </c>
      <c r="H58366">
        <v>20</v>
      </c>
      <c r="I58366" t="s">
        <v>7114</v>
      </c>
      <c r="J58366" t="s">
        <v>77124</v>
      </c>
      <c r="K58366">
        <v>1</v>
      </c>
      <c r="M58366" s="1">
        <v>41518</v>
      </c>
      <c r="N58366" s="1">
        <v>41518</v>
      </c>
      <c r="O58366"/>
      <c r="P58366"/>
      <c r="Q58366"/>
      <c r="R58366"/>
    </row>
    <row r="58367" spans="1:18" hidden="1" x14ac:dyDescent="0.2">
      <c r="A58367" t="s">
        <v>199878</v>
      </c>
      <c r="B58367" t="s">
        <v>199879</v>
      </c>
      <c r="C58367" t="s">
        <v>199880</v>
      </c>
      <c r="D58367" t="s">
        <v>75</v>
      </c>
      <c r="E58367" t="s">
        <v>43</v>
      </c>
      <c r="F58367" t="s">
        <v>113</v>
      </c>
      <c r="G58367" t="s">
        <v>1062</v>
      </c>
      <c r="H58367">
        <v>16</v>
      </c>
      <c r="I58367" t="s">
        <v>1704</v>
      </c>
      <c r="J58367" t="s">
        <v>1704</v>
      </c>
      <c r="K58367">
        <v>2</v>
      </c>
      <c r="L58367" s="1">
        <v>40817</v>
      </c>
      <c r="M58367" s="1">
        <v>40544</v>
      </c>
      <c r="N58367" s="1">
        <v>40940</v>
      </c>
      <c r="O58367"/>
      <c r="P58367"/>
      <c r="Q58367"/>
      <c r="R58367"/>
    </row>
    <row r="58368" spans="1:18" hidden="1" x14ac:dyDescent="0.2">
      <c r="A58368" t="s">
        <v>199881</v>
      </c>
      <c r="B58368" t="s">
        <v>199882</v>
      </c>
      <c r="C58368" t="s">
        <v>199883</v>
      </c>
      <c r="D58368" t="s">
        <v>1401</v>
      </c>
      <c r="E58368">
        <v>87600000</v>
      </c>
      <c r="F58368" t="s">
        <v>18</v>
      </c>
      <c r="G58368" t="s">
        <v>128</v>
      </c>
      <c r="H58368" t="s">
        <v>129</v>
      </c>
      <c r="I58368" t="s">
        <v>130</v>
      </c>
      <c r="J58368" t="s">
        <v>130</v>
      </c>
      <c r="K58368">
        <v>1</v>
      </c>
      <c r="L58368" s="1">
        <v>37653</v>
      </c>
      <c r="M58368" s="1">
        <v>39304</v>
      </c>
      <c r="N58368" s="1">
        <v>39304</v>
      </c>
      <c r="O58368"/>
      <c r="P58368"/>
      <c r="Q58368"/>
      <c r="R58368"/>
    </row>
    <row r="58369" spans="1:18" x14ac:dyDescent="0.2">
      <c r="A58369" t="s">
        <v>199884</v>
      </c>
      <c r="B58369" t="s">
        <v>199885</v>
      </c>
      <c r="C58369" t="s">
        <v>199886</v>
      </c>
      <c r="D58369" t="s">
        <v>63</v>
      </c>
      <c r="E58369">
        <v>750000</v>
      </c>
      <c r="F58369" t="s">
        <v>18</v>
      </c>
      <c r="G58369" t="s">
        <v>25</v>
      </c>
      <c r="H58369" t="s">
        <v>121</v>
      </c>
      <c r="I58369" t="s">
        <v>122</v>
      </c>
      <c r="J58369" t="s">
        <v>122</v>
      </c>
      <c r="K58369">
        <v>1</v>
      </c>
      <c r="L58369" s="1">
        <v>41640</v>
      </c>
      <c r="M58369" s="1">
        <v>42141</v>
      </c>
      <c r="N58369" s="1">
        <v>42141</v>
      </c>
    </row>
    <row r="58370" spans="1:18" hidden="1" x14ac:dyDescent="0.2">
      <c r="A58370" t="s">
        <v>199887</v>
      </c>
      <c r="B58370" t="s">
        <v>199888</v>
      </c>
      <c r="C58370" t="s">
        <v>199889</v>
      </c>
      <c r="D58370" t="s">
        <v>56</v>
      </c>
      <c r="E58370">
        <v>13939309</v>
      </c>
      <c r="F58370" t="s">
        <v>18</v>
      </c>
      <c r="G58370" t="s">
        <v>25</v>
      </c>
      <c r="H58370" t="s">
        <v>4968</v>
      </c>
      <c r="I58370" t="s">
        <v>4969</v>
      </c>
      <c r="J58370" t="s">
        <v>4969</v>
      </c>
      <c r="K58370">
        <v>4</v>
      </c>
      <c r="L58370" s="1">
        <v>36892</v>
      </c>
      <c r="M58370" s="1">
        <v>40290</v>
      </c>
      <c r="N58370" s="1">
        <v>41885</v>
      </c>
      <c r="O58370"/>
      <c r="P58370"/>
      <c r="Q58370"/>
      <c r="R58370"/>
    </row>
    <row r="58371" spans="1:18" hidden="1" x14ac:dyDescent="0.2">
      <c r="A58371" t="s">
        <v>199890</v>
      </c>
      <c r="B58371" t="s">
        <v>199891</v>
      </c>
      <c r="D58371" t="s">
        <v>2762</v>
      </c>
      <c r="E58371">
        <v>750000</v>
      </c>
      <c r="F58371" t="s">
        <v>207</v>
      </c>
      <c r="G58371" t="s">
        <v>25</v>
      </c>
      <c r="H58371" t="s">
        <v>158</v>
      </c>
      <c r="I58371" t="s">
        <v>244</v>
      </c>
      <c r="J58371" t="s">
        <v>12135</v>
      </c>
      <c r="K58371">
        <v>1</v>
      </c>
      <c r="M58371" s="1">
        <v>37951</v>
      </c>
      <c r="N58371" s="1">
        <v>37951</v>
      </c>
      <c r="O58371"/>
      <c r="P58371"/>
      <c r="Q58371"/>
      <c r="R58371"/>
    </row>
    <row r="58372" spans="1:18" hidden="1" x14ac:dyDescent="0.2">
      <c r="A58372" t="s">
        <v>199892</v>
      </c>
      <c r="B58372" t="s">
        <v>199893</v>
      </c>
      <c r="C58372" t="s">
        <v>199894</v>
      </c>
      <c r="D58372" t="s">
        <v>56</v>
      </c>
      <c r="E58372">
        <v>13332002</v>
      </c>
      <c r="F58372" t="s">
        <v>18</v>
      </c>
      <c r="G58372" t="s">
        <v>25</v>
      </c>
      <c r="H58372" t="s">
        <v>142</v>
      </c>
      <c r="I58372" t="s">
        <v>143</v>
      </c>
      <c r="J58372" t="s">
        <v>469</v>
      </c>
      <c r="K58372">
        <v>3</v>
      </c>
      <c r="L58372" s="1">
        <v>38353</v>
      </c>
      <c r="M58372" s="1">
        <v>41159</v>
      </c>
      <c r="N58372" s="1">
        <v>42143</v>
      </c>
      <c r="O58372"/>
      <c r="P58372"/>
      <c r="Q58372"/>
      <c r="R58372"/>
    </row>
    <row r="58373" spans="1:18" hidden="1" x14ac:dyDescent="0.2">
      <c r="A58373" t="s">
        <v>199895</v>
      </c>
      <c r="B58373" t="s">
        <v>199896</v>
      </c>
      <c r="C58373" t="s">
        <v>199897</v>
      </c>
      <c r="D58373" t="s">
        <v>1247</v>
      </c>
      <c r="E58373">
        <v>1349658</v>
      </c>
      <c r="F58373" t="s">
        <v>18</v>
      </c>
      <c r="G58373" t="s">
        <v>128</v>
      </c>
      <c r="H58373" t="s">
        <v>5020</v>
      </c>
      <c r="I58373" t="s">
        <v>9852</v>
      </c>
      <c r="J58373" t="s">
        <v>9852</v>
      </c>
      <c r="K58373">
        <v>1</v>
      </c>
      <c r="L58373" s="1">
        <v>38838</v>
      </c>
      <c r="M58373" s="1">
        <v>39084</v>
      </c>
      <c r="N58373" s="1">
        <v>39084</v>
      </c>
      <c r="O58373"/>
      <c r="P58373"/>
      <c r="Q58373"/>
      <c r="R58373"/>
    </row>
    <row r="58374" spans="1:18" hidden="1" x14ac:dyDescent="0.2">
      <c r="A58374" t="s">
        <v>199898</v>
      </c>
      <c r="B58374" t="s">
        <v>199899</v>
      </c>
      <c r="C58374" t="s">
        <v>199900</v>
      </c>
      <c r="D58374" t="s">
        <v>199901</v>
      </c>
      <c r="E58374">
        <v>12500000</v>
      </c>
      <c r="F58374" t="s">
        <v>113</v>
      </c>
      <c r="K58374">
        <v>1</v>
      </c>
      <c r="M58374" s="1">
        <v>37280</v>
      </c>
      <c r="N58374" s="1">
        <v>37280</v>
      </c>
      <c r="O58374"/>
      <c r="P58374"/>
      <c r="Q58374"/>
      <c r="R58374"/>
    </row>
    <row r="58375" spans="1:18" x14ac:dyDescent="0.2">
      <c r="A58375" t="s">
        <v>199902</v>
      </c>
      <c r="B58375" t="s">
        <v>199903</v>
      </c>
      <c r="C58375" t="s">
        <v>199904</v>
      </c>
      <c r="D58375" t="s">
        <v>56</v>
      </c>
      <c r="E58375">
        <v>4000000</v>
      </c>
      <c r="F58375" t="s">
        <v>18</v>
      </c>
      <c r="G58375" t="s">
        <v>1138</v>
      </c>
      <c r="H58375">
        <v>26</v>
      </c>
      <c r="I58375" t="s">
        <v>3564</v>
      </c>
      <c r="J58375" t="s">
        <v>3565</v>
      </c>
      <c r="K58375">
        <v>2</v>
      </c>
      <c r="L58375" s="1">
        <v>37622</v>
      </c>
      <c r="M58375" s="1">
        <v>38692</v>
      </c>
      <c r="N58375" s="1">
        <v>39290</v>
      </c>
    </row>
    <row r="58376" spans="1:18" hidden="1" x14ac:dyDescent="0.2">
      <c r="A58376" t="s">
        <v>199905</v>
      </c>
      <c r="B58376" t="s">
        <v>199906</v>
      </c>
      <c r="E58376">
        <v>20000000</v>
      </c>
      <c r="F58376" t="s">
        <v>18</v>
      </c>
      <c r="G58376" t="s">
        <v>25</v>
      </c>
      <c r="H58376" t="s">
        <v>545</v>
      </c>
      <c r="I58376" t="s">
        <v>546</v>
      </c>
      <c r="J58376" t="s">
        <v>15151</v>
      </c>
      <c r="K58376">
        <v>1</v>
      </c>
      <c r="M58376" s="1">
        <v>39262</v>
      </c>
      <c r="N58376" s="1">
        <v>39262</v>
      </c>
      <c r="O58376"/>
      <c r="P58376"/>
      <c r="Q58376"/>
      <c r="R58376"/>
    </row>
    <row r="58377" spans="1:18" hidden="1" x14ac:dyDescent="0.2">
      <c r="A58377" t="s">
        <v>199907</v>
      </c>
      <c r="B58377" t="s">
        <v>199908</v>
      </c>
      <c r="D58377" t="s">
        <v>7682</v>
      </c>
      <c r="E58377">
        <v>37790000</v>
      </c>
      <c r="F58377" t="s">
        <v>18</v>
      </c>
      <c r="G58377" t="s">
        <v>25</v>
      </c>
      <c r="H58377" t="s">
        <v>89</v>
      </c>
      <c r="I58377" t="s">
        <v>589</v>
      </c>
      <c r="J58377" t="s">
        <v>589</v>
      </c>
      <c r="K58377">
        <v>5</v>
      </c>
      <c r="L58377" s="1">
        <v>36892</v>
      </c>
      <c r="M58377" s="1">
        <v>41197</v>
      </c>
      <c r="N58377" s="1">
        <v>42179</v>
      </c>
      <c r="O58377"/>
      <c r="P58377"/>
      <c r="Q58377"/>
      <c r="R58377"/>
    </row>
    <row r="58378" spans="1:18" x14ac:dyDescent="0.2">
      <c r="A58378" t="s">
        <v>199909</v>
      </c>
      <c r="B58378" t="s">
        <v>199910</v>
      </c>
      <c r="C58378" t="s">
        <v>199911</v>
      </c>
      <c r="D58378" t="s">
        <v>50</v>
      </c>
      <c r="E58378">
        <v>250000</v>
      </c>
      <c r="F58378" t="s">
        <v>18</v>
      </c>
      <c r="G58378" t="s">
        <v>25</v>
      </c>
      <c r="H58378" t="s">
        <v>527</v>
      </c>
      <c r="I58378" t="s">
        <v>528</v>
      </c>
      <c r="J58378" t="s">
        <v>529</v>
      </c>
      <c r="K58378">
        <v>1</v>
      </c>
      <c r="L58378" s="1">
        <v>40544</v>
      </c>
      <c r="M58378" s="1">
        <v>41211</v>
      </c>
      <c r="N58378" s="1">
        <v>41211</v>
      </c>
    </row>
    <row r="58379" spans="1:18" x14ac:dyDescent="0.2">
      <c r="A58379" t="s">
        <v>199912</v>
      </c>
      <c r="B58379" t="s">
        <v>199913</v>
      </c>
      <c r="C58379" t="s">
        <v>199914</v>
      </c>
      <c r="D58379" t="s">
        <v>357</v>
      </c>
      <c r="E58379">
        <v>1300000</v>
      </c>
      <c r="F58379" t="s">
        <v>18</v>
      </c>
      <c r="G58379" t="s">
        <v>25</v>
      </c>
      <c r="H58379" t="s">
        <v>1239</v>
      </c>
      <c r="I58379" t="s">
        <v>17852</v>
      </c>
      <c r="J58379" t="s">
        <v>8195</v>
      </c>
      <c r="K58379">
        <v>1</v>
      </c>
      <c r="L58379" s="1">
        <v>41274</v>
      </c>
      <c r="M58379" s="1">
        <v>41717</v>
      </c>
      <c r="N58379" s="1">
        <v>41717</v>
      </c>
    </row>
    <row r="58380" spans="1:18" x14ac:dyDescent="0.2">
      <c r="A58380" t="s">
        <v>199915</v>
      </c>
      <c r="B58380" t="s">
        <v>199916</v>
      </c>
      <c r="C58380" t="s">
        <v>152069</v>
      </c>
      <c r="D58380" t="s">
        <v>168706</v>
      </c>
      <c r="E58380">
        <v>1000000</v>
      </c>
      <c r="F58380" t="s">
        <v>18</v>
      </c>
      <c r="G58380" t="s">
        <v>25</v>
      </c>
      <c r="H58380" t="s">
        <v>64</v>
      </c>
      <c r="I58380" t="s">
        <v>95</v>
      </c>
      <c r="J58380" t="s">
        <v>376</v>
      </c>
      <c r="K58380">
        <v>1</v>
      </c>
      <c r="L58380" s="1">
        <v>40179</v>
      </c>
      <c r="M58380" s="1">
        <v>40316</v>
      </c>
      <c r="N58380" s="1">
        <v>40316</v>
      </c>
    </row>
    <row r="58381" spans="1:18" hidden="1" x14ac:dyDescent="0.2">
      <c r="A58381" t="s">
        <v>199917</v>
      </c>
      <c r="B58381" t="s">
        <v>199918</v>
      </c>
      <c r="C58381" t="s">
        <v>199919</v>
      </c>
      <c r="D58381" t="s">
        <v>20936</v>
      </c>
      <c r="E58381" t="s">
        <v>43</v>
      </c>
      <c r="F58381" t="s">
        <v>18</v>
      </c>
      <c r="G58381" t="s">
        <v>25</v>
      </c>
      <c r="H58381" t="s">
        <v>64</v>
      </c>
      <c r="I58381" t="s">
        <v>966</v>
      </c>
      <c r="J58381" t="s">
        <v>2237</v>
      </c>
      <c r="K58381">
        <v>1</v>
      </c>
      <c r="L58381" s="1">
        <v>40949</v>
      </c>
      <c r="M58381" s="1">
        <v>40949</v>
      </c>
      <c r="N58381" s="1">
        <v>40949</v>
      </c>
      <c r="O58381"/>
      <c r="P58381"/>
      <c r="Q58381"/>
      <c r="R58381"/>
    </row>
    <row r="58382" spans="1:18" hidden="1" x14ac:dyDescent="0.2">
      <c r="A58382" t="s">
        <v>199920</v>
      </c>
      <c r="B58382" t="s">
        <v>199921</v>
      </c>
      <c r="C58382" t="s">
        <v>199922</v>
      </c>
      <c r="D58382" t="s">
        <v>199923</v>
      </c>
      <c r="E58382">
        <v>1300602</v>
      </c>
      <c r="F58382" t="s">
        <v>18</v>
      </c>
      <c r="G58382" t="s">
        <v>128</v>
      </c>
      <c r="H58382" t="s">
        <v>6798</v>
      </c>
      <c r="I58382" t="s">
        <v>6799</v>
      </c>
      <c r="J58382" t="s">
        <v>6799</v>
      </c>
      <c r="K58382">
        <v>1</v>
      </c>
      <c r="L58382" s="1">
        <v>39083</v>
      </c>
      <c r="M58382" s="1">
        <v>42154</v>
      </c>
      <c r="N58382" s="1">
        <v>42154</v>
      </c>
      <c r="O58382"/>
      <c r="P58382"/>
      <c r="Q58382"/>
      <c r="R58382"/>
    </row>
    <row r="58383" spans="1:18" hidden="1" x14ac:dyDescent="0.2">
      <c r="A58383" t="s">
        <v>199924</v>
      </c>
      <c r="B58383" t="s">
        <v>199925</v>
      </c>
      <c r="C58383" t="s">
        <v>199926</v>
      </c>
      <c r="D58383" t="s">
        <v>94</v>
      </c>
      <c r="E58383">
        <v>92043583.420000002</v>
      </c>
      <c r="F58383" t="s">
        <v>689</v>
      </c>
      <c r="G58383" t="s">
        <v>57</v>
      </c>
      <c r="H58383" t="s">
        <v>202</v>
      </c>
      <c r="I58383" t="s">
        <v>203</v>
      </c>
      <c r="J58383" t="s">
        <v>203</v>
      </c>
      <c r="K58383">
        <v>8</v>
      </c>
      <c r="M58383" s="1">
        <v>40518</v>
      </c>
      <c r="N58383" s="1">
        <v>42331</v>
      </c>
      <c r="O58383"/>
      <c r="P58383"/>
      <c r="Q58383"/>
      <c r="R58383"/>
    </row>
    <row r="58384" spans="1:18" x14ac:dyDescent="0.2">
      <c r="A58384" t="s">
        <v>199927</v>
      </c>
      <c r="B58384" t="s">
        <v>199928</v>
      </c>
      <c r="C58384" t="s">
        <v>199929</v>
      </c>
      <c r="D58384" t="s">
        <v>2479</v>
      </c>
      <c r="E58384">
        <v>15000000</v>
      </c>
      <c r="F58384" t="s">
        <v>18</v>
      </c>
      <c r="G58384" t="s">
        <v>57</v>
      </c>
      <c r="H58384" t="s">
        <v>202</v>
      </c>
      <c r="I58384" t="s">
        <v>203</v>
      </c>
      <c r="J58384" t="s">
        <v>249</v>
      </c>
      <c r="K58384">
        <v>1</v>
      </c>
      <c r="L58384" s="1">
        <v>36526</v>
      </c>
      <c r="M58384" s="1">
        <v>41547</v>
      </c>
      <c r="N58384" s="1">
        <v>41547</v>
      </c>
    </row>
    <row r="58385" spans="1:18" hidden="1" x14ac:dyDescent="0.2">
      <c r="A58385" t="s">
        <v>199930</v>
      </c>
      <c r="B58385" t="s">
        <v>199931</v>
      </c>
      <c r="C58385" t="s">
        <v>199932</v>
      </c>
      <c r="D58385" t="s">
        <v>56</v>
      </c>
      <c r="E58385">
        <v>5000000</v>
      </c>
      <c r="F58385" t="s">
        <v>689</v>
      </c>
      <c r="G58385" t="s">
        <v>25</v>
      </c>
      <c r="H58385" t="s">
        <v>64</v>
      </c>
      <c r="I58385" t="s">
        <v>65</v>
      </c>
      <c r="J58385" t="s">
        <v>4026</v>
      </c>
      <c r="K58385">
        <v>1</v>
      </c>
      <c r="M58385" s="1">
        <v>41591</v>
      </c>
      <c r="N58385" s="1">
        <v>41591</v>
      </c>
      <c r="O58385"/>
      <c r="P58385"/>
      <c r="Q58385"/>
      <c r="R58385"/>
    </row>
    <row r="58386" spans="1:18" hidden="1" x14ac:dyDescent="0.2">
      <c r="A58386" t="s">
        <v>199933</v>
      </c>
      <c r="B58386" t="s">
        <v>199934</v>
      </c>
      <c r="C58386" t="s">
        <v>199935</v>
      </c>
      <c r="D58386" t="s">
        <v>199936</v>
      </c>
      <c r="E58386">
        <v>1355827</v>
      </c>
      <c r="F58386" t="s">
        <v>18</v>
      </c>
      <c r="G58386" t="s">
        <v>57</v>
      </c>
      <c r="H58386" t="s">
        <v>202</v>
      </c>
      <c r="I58386" t="s">
        <v>203</v>
      </c>
      <c r="J58386" t="s">
        <v>3500</v>
      </c>
      <c r="K58386">
        <v>2</v>
      </c>
      <c r="L58386" s="1">
        <v>40560</v>
      </c>
      <c r="M58386" s="1">
        <v>40784</v>
      </c>
      <c r="N58386" s="1">
        <v>41193</v>
      </c>
      <c r="O58386"/>
      <c r="P58386"/>
      <c r="Q58386"/>
      <c r="R58386"/>
    </row>
    <row r="58387" spans="1:18" hidden="1" x14ac:dyDescent="0.2">
      <c r="A58387" t="s">
        <v>199937</v>
      </c>
      <c r="B58387" t="s">
        <v>199938</v>
      </c>
      <c r="C58387" t="s">
        <v>199939</v>
      </c>
      <c r="D58387" t="s">
        <v>199940</v>
      </c>
      <c r="E58387" t="s">
        <v>43</v>
      </c>
      <c r="F58387" t="s">
        <v>18</v>
      </c>
      <c r="G58387" t="s">
        <v>25</v>
      </c>
      <c r="H58387" t="s">
        <v>64</v>
      </c>
      <c r="I58387" t="s">
        <v>65</v>
      </c>
      <c r="J58387" t="s">
        <v>1103</v>
      </c>
      <c r="K58387">
        <v>1</v>
      </c>
      <c r="L58387" s="1">
        <v>41852</v>
      </c>
      <c r="M58387" s="1">
        <v>42248</v>
      </c>
      <c r="N58387" s="1">
        <v>42248</v>
      </c>
      <c r="O58387"/>
      <c r="P58387"/>
      <c r="Q58387"/>
      <c r="R58387"/>
    </row>
    <row r="58388" spans="1:18" hidden="1" x14ac:dyDescent="0.2">
      <c r="A58388" t="s">
        <v>199941</v>
      </c>
      <c r="B58388" t="s">
        <v>199942</v>
      </c>
      <c r="C58388" t="s">
        <v>199943</v>
      </c>
      <c r="D58388" t="s">
        <v>42</v>
      </c>
      <c r="E58388">
        <v>812500</v>
      </c>
      <c r="F58388" t="s">
        <v>18</v>
      </c>
      <c r="G58388" t="s">
        <v>25</v>
      </c>
      <c r="H58388" t="s">
        <v>64</v>
      </c>
      <c r="I58388" t="s">
        <v>966</v>
      </c>
      <c r="J58388" t="s">
        <v>2237</v>
      </c>
      <c r="K58388">
        <v>2</v>
      </c>
      <c r="L58388" s="1">
        <v>39448</v>
      </c>
      <c r="M58388" s="1">
        <v>39884</v>
      </c>
      <c r="N58388" s="1">
        <v>40904</v>
      </c>
      <c r="O58388"/>
      <c r="P58388"/>
      <c r="Q58388"/>
      <c r="R58388"/>
    </row>
    <row r="58389" spans="1:18" hidden="1" x14ac:dyDescent="0.2">
      <c r="A58389" t="s">
        <v>199944</v>
      </c>
      <c r="B58389" t="s">
        <v>199945</v>
      </c>
      <c r="C58389" t="s">
        <v>199946</v>
      </c>
      <c r="D58389" t="s">
        <v>357</v>
      </c>
      <c r="E58389">
        <v>28957627</v>
      </c>
      <c r="F58389" t="s">
        <v>18</v>
      </c>
      <c r="G58389" t="s">
        <v>366</v>
      </c>
      <c r="H58389">
        <v>2</v>
      </c>
      <c r="I58389" t="s">
        <v>3209</v>
      </c>
      <c r="J58389" t="s">
        <v>199947</v>
      </c>
      <c r="K58389">
        <v>1</v>
      </c>
      <c r="L58389" s="1">
        <v>22282</v>
      </c>
      <c r="M58389" s="1">
        <v>41346</v>
      </c>
      <c r="N58389" s="1">
        <v>41346</v>
      </c>
      <c r="O58389"/>
      <c r="P58389"/>
      <c r="Q58389"/>
      <c r="R58389"/>
    </row>
    <row r="58390" spans="1:18" x14ac:dyDescent="0.2">
      <c r="A58390" t="s">
        <v>199948</v>
      </c>
      <c r="B58390" t="s">
        <v>177668</v>
      </c>
      <c r="C58390" t="s">
        <v>177669</v>
      </c>
      <c r="D58390" t="s">
        <v>14734</v>
      </c>
      <c r="E58390">
        <v>150000</v>
      </c>
      <c r="F58390" t="s">
        <v>207</v>
      </c>
      <c r="K58390">
        <v>1</v>
      </c>
      <c r="L58390" s="1">
        <v>41518</v>
      </c>
      <c r="M58390" s="1">
        <v>42150</v>
      </c>
      <c r="N58390" s="1">
        <v>42150</v>
      </c>
    </row>
    <row r="58391" spans="1:18" x14ac:dyDescent="0.2">
      <c r="A58391" t="s">
        <v>199949</v>
      </c>
      <c r="B58391" t="s">
        <v>199950</v>
      </c>
      <c r="C58391" t="s">
        <v>199951</v>
      </c>
      <c r="D58391" t="s">
        <v>199952</v>
      </c>
      <c r="E58391">
        <v>1000000</v>
      </c>
      <c r="F58391" t="s">
        <v>18</v>
      </c>
      <c r="G58391" t="s">
        <v>25</v>
      </c>
      <c r="H58391" t="s">
        <v>644</v>
      </c>
      <c r="I58391" t="s">
        <v>645</v>
      </c>
      <c r="J58391" t="s">
        <v>9137</v>
      </c>
      <c r="K58391">
        <v>1</v>
      </c>
      <c r="L58391" s="1">
        <v>40544</v>
      </c>
      <c r="M58391" s="1">
        <v>41893</v>
      </c>
      <c r="N58391" s="1">
        <v>41893</v>
      </c>
    </row>
    <row r="58392" spans="1:18" hidden="1" x14ac:dyDescent="0.2">
      <c r="A58392" t="s">
        <v>199953</v>
      </c>
      <c r="B58392" t="s">
        <v>199954</v>
      </c>
      <c r="C58392" t="s">
        <v>199955</v>
      </c>
      <c r="E58392" t="s">
        <v>43</v>
      </c>
      <c r="F58392" t="s">
        <v>18</v>
      </c>
      <c r="G58392" t="s">
        <v>25</v>
      </c>
      <c r="H58392" t="s">
        <v>286</v>
      </c>
      <c r="I58392" t="s">
        <v>578</v>
      </c>
      <c r="J58392" t="s">
        <v>578</v>
      </c>
      <c r="K58392">
        <v>1</v>
      </c>
      <c r="M58392" s="1">
        <v>40897</v>
      </c>
      <c r="N58392" s="1">
        <v>40897</v>
      </c>
      <c r="O58392"/>
      <c r="P58392"/>
      <c r="Q58392"/>
      <c r="R58392"/>
    </row>
    <row r="58393" spans="1:18" x14ac:dyDescent="0.2">
      <c r="A58393" t="s">
        <v>199956</v>
      </c>
      <c r="B58393" t="s">
        <v>199957</v>
      </c>
      <c r="C58393" t="s">
        <v>199958</v>
      </c>
      <c r="D58393" t="s">
        <v>199959</v>
      </c>
      <c r="E58393">
        <v>220000</v>
      </c>
      <c r="F58393" t="s">
        <v>18</v>
      </c>
      <c r="G58393" t="s">
        <v>25</v>
      </c>
      <c r="H58393" t="s">
        <v>75063</v>
      </c>
      <c r="K58393">
        <v>1</v>
      </c>
      <c r="L58393" s="1">
        <v>40909</v>
      </c>
      <c r="M58393" s="1">
        <v>41465</v>
      </c>
      <c r="N58393" s="1">
        <v>41465</v>
      </c>
    </row>
    <row r="58394" spans="1:18" x14ac:dyDescent="0.2">
      <c r="A58394" t="s">
        <v>199960</v>
      </c>
      <c r="B58394" t="s">
        <v>199961</v>
      </c>
      <c r="C58394" t="s">
        <v>199962</v>
      </c>
      <c r="D58394" t="s">
        <v>150159</v>
      </c>
      <c r="E58394">
        <v>18000</v>
      </c>
      <c r="F58394" t="s">
        <v>207</v>
      </c>
      <c r="G58394" t="s">
        <v>25</v>
      </c>
      <c r="H58394" t="s">
        <v>106</v>
      </c>
      <c r="I58394" t="s">
        <v>17325</v>
      </c>
      <c r="J58394" t="s">
        <v>17325</v>
      </c>
      <c r="K58394">
        <v>1</v>
      </c>
      <c r="L58394" s="1">
        <v>40309</v>
      </c>
      <c r="M58394" s="1">
        <v>41043</v>
      </c>
      <c r="N58394" s="1">
        <v>41043</v>
      </c>
    </row>
    <row r="58395" spans="1:18" x14ac:dyDescent="0.2">
      <c r="A58395" t="s">
        <v>199963</v>
      </c>
      <c r="B58395" t="s">
        <v>199964</v>
      </c>
      <c r="C58395" t="s">
        <v>199965</v>
      </c>
      <c r="D58395" t="s">
        <v>199966</v>
      </c>
      <c r="E58395">
        <v>750000</v>
      </c>
      <c r="F58395" t="s">
        <v>18</v>
      </c>
      <c r="G58395" t="s">
        <v>25</v>
      </c>
      <c r="H58395" t="s">
        <v>64</v>
      </c>
      <c r="I58395" t="s">
        <v>65</v>
      </c>
      <c r="J58395" t="s">
        <v>71</v>
      </c>
      <c r="K58395">
        <v>1</v>
      </c>
      <c r="L58395" s="1">
        <v>39706</v>
      </c>
      <c r="M58395" s="1">
        <v>39701</v>
      </c>
      <c r="N58395" s="1">
        <v>39701</v>
      </c>
    </row>
    <row r="58396" spans="1:18" hidden="1" x14ac:dyDescent="0.2">
      <c r="A58396" t="s">
        <v>199967</v>
      </c>
      <c r="B58396" t="s">
        <v>199968</v>
      </c>
      <c r="C58396" t="s">
        <v>199969</v>
      </c>
      <c r="D58396" t="s">
        <v>3431</v>
      </c>
      <c r="E58396" t="s">
        <v>43</v>
      </c>
      <c r="F58396" t="s">
        <v>689</v>
      </c>
      <c r="G58396" t="s">
        <v>25</v>
      </c>
      <c r="H58396" t="s">
        <v>64</v>
      </c>
      <c r="I58396" t="s">
        <v>4405</v>
      </c>
      <c r="J58396" t="s">
        <v>155901</v>
      </c>
      <c r="K58396">
        <v>1</v>
      </c>
      <c r="L58396" s="1">
        <v>35431</v>
      </c>
      <c r="M58396" s="1">
        <v>35796</v>
      </c>
      <c r="N58396" s="1">
        <v>35796</v>
      </c>
      <c r="O58396"/>
      <c r="P58396"/>
      <c r="Q58396"/>
      <c r="R58396"/>
    </row>
    <row r="58397" spans="1:18" hidden="1" x14ac:dyDescent="0.2">
      <c r="A58397" t="s">
        <v>199970</v>
      </c>
      <c r="B58397" t="s">
        <v>199971</v>
      </c>
      <c r="C58397" t="s">
        <v>199972</v>
      </c>
      <c r="D58397" t="s">
        <v>199973</v>
      </c>
      <c r="E58397" t="s">
        <v>43</v>
      </c>
      <c r="F58397" t="s">
        <v>18</v>
      </c>
      <c r="G58397" t="s">
        <v>25</v>
      </c>
      <c r="H58397" t="s">
        <v>158</v>
      </c>
      <c r="I58397" t="s">
        <v>244</v>
      </c>
      <c r="J58397" t="s">
        <v>244</v>
      </c>
      <c r="K58397">
        <v>2</v>
      </c>
      <c r="L58397" s="1">
        <v>36526</v>
      </c>
      <c r="M58397" s="1">
        <v>38476</v>
      </c>
      <c r="N58397" s="1">
        <v>42137</v>
      </c>
      <c r="O58397"/>
      <c r="P58397"/>
      <c r="Q58397"/>
      <c r="R58397"/>
    </row>
    <row r="58398" spans="1:18" hidden="1" x14ac:dyDescent="0.2">
      <c r="A58398" t="s">
        <v>199974</v>
      </c>
      <c r="B58398" t="s">
        <v>199975</v>
      </c>
      <c r="C58398" t="s">
        <v>199976</v>
      </c>
      <c r="D58398" t="s">
        <v>56</v>
      </c>
      <c r="E58398">
        <v>1000000</v>
      </c>
      <c r="F58398" t="s">
        <v>18</v>
      </c>
      <c r="G58398" t="s">
        <v>25</v>
      </c>
      <c r="H58398" t="s">
        <v>298</v>
      </c>
      <c r="I58398" t="s">
        <v>299</v>
      </c>
      <c r="J58398" t="s">
        <v>299</v>
      </c>
      <c r="K58398">
        <v>1</v>
      </c>
      <c r="M58398" s="1">
        <v>40913</v>
      </c>
      <c r="N58398" s="1">
        <v>40913</v>
      </c>
      <c r="O58398"/>
      <c r="P58398"/>
      <c r="Q58398"/>
      <c r="R58398"/>
    </row>
    <row r="58399" spans="1:18" x14ac:dyDescent="0.2">
      <c r="A58399" t="s">
        <v>199977</v>
      </c>
      <c r="B58399" t="s">
        <v>199978</v>
      </c>
      <c r="D58399" t="s">
        <v>199979</v>
      </c>
      <c r="E58399">
        <v>250000</v>
      </c>
      <c r="F58399" t="s">
        <v>18</v>
      </c>
      <c r="G58399" t="s">
        <v>25</v>
      </c>
      <c r="H58399" t="s">
        <v>64</v>
      </c>
      <c r="I58399" t="s">
        <v>65</v>
      </c>
      <c r="J58399" t="s">
        <v>191764</v>
      </c>
      <c r="K58399">
        <v>1</v>
      </c>
      <c r="L58399" s="1">
        <v>40909</v>
      </c>
      <c r="M58399" s="1">
        <v>41091</v>
      </c>
      <c r="N58399" s="1">
        <v>41091</v>
      </c>
    </row>
    <row r="58400" spans="1:18" x14ac:dyDescent="0.2">
      <c r="A58400" t="s">
        <v>199980</v>
      </c>
      <c r="B58400" t="s">
        <v>199981</v>
      </c>
      <c r="C58400" t="s">
        <v>199982</v>
      </c>
      <c r="D58400" t="s">
        <v>50</v>
      </c>
      <c r="E58400">
        <v>50000</v>
      </c>
      <c r="F58400" t="s">
        <v>18</v>
      </c>
      <c r="G58400" t="s">
        <v>25</v>
      </c>
      <c r="H58400" t="s">
        <v>5815</v>
      </c>
      <c r="I58400" t="s">
        <v>5816</v>
      </c>
      <c r="J58400" t="s">
        <v>5816</v>
      </c>
      <c r="K58400">
        <v>1</v>
      </c>
      <c r="L58400" s="1">
        <v>39814</v>
      </c>
      <c r="M58400" s="1">
        <v>40479</v>
      </c>
      <c r="N58400" s="1">
        <v>40479</v>
      </c>
    </row>
    <row r="58401" spans="1:18" hidden="1" x14ac:dyDescent="0.2">
      <c r="A58401" t="s">
        <v>199983</v>
      </c>
      <c r="B58401" t="s">
        <v>199984</v>
      </c>
      <c r="C58401" t="s">
        <v>199985</v>
      </c>
      <c r="D58401" t="s">
        <v>786</v>
      </c>
      <c r="E58401">
        <v>689908</v>
      </c>
      <c r="F58401" t="s">
        <v>18</v>
      </c>
      <c r="G58401" t="s">
        <v>165</v>
      </c>
      <c r="H58401" t="s">
        <v>1228</v>
      </c>
      <c r="I58401" t="s">
        <v>1229</v>
      </c>
      <c r="J58401" t="s">
        <v>199986</v>
      </c>
      <c r="K58401">
        <v>1</v>
      </c>
      <c r="M58401" s="1">
        <v>41719</v>
      </c>
      <c r="N58401" s="1">
        <v>41719</v>
      </c>
      <c r="O58401"/>
      <c r="P58401"/>
      <c r="Q58401"/>
      <c r="R58401"/>
    </row>
    <row r="58402" spans="1:18" hidden="1" x14ac:dyDescent="0.2">
      <c r="A58402" t="s">
        <v>199987</v>
      </c>
      <c r="B58402" t="s">
        <v>199988</v>
      </c>
      <c r="C58402" t="s">
        <v>199989</v>
      </c>
      <c r="D58402" t="s">
        <v>445</v>
      </c>
      <c r="E58402">
        <v>24000000</v>
      </c>
      <c r="F58402" t="s">
        <v>18</v>
      </c>
      <c r="G58402" t="s">
        <v>37</v>
      </c>
      <c r="H58402">
        <v>22</v>
      </c>
      <c r="I58402" t="s">
        <v>38</v>
      </c>
      <c r="J58402" t="s">
        <v>38</v>
      </c>
      <c r="K58402">
        <v>1</v>
      </c>
      <c r="M58402" s="1">
        <v>38932</v>
      </c>
      <c r="N58402" s="1">
        <v>38932</v>
      </c>
      <c r="O58402"/>
      <c r="P58402"/>
      <c r="Q58402"/>
      <c r="R58402"/>
    </row>
    <row r="58403" spans="1:18" x14ac:dyDescent="0.2">
      <c r="A58403" t="s">
        <v>199990</v>
      </c>
      <c r="B58403" t="s">
        <v>199991</v>
      </c>
      <c r="C58403" t="s">
        <v>199992</v>
      </c>
      <c r="D58403" t="s">
        <v>70</v>
      </c>
      <c r="E58403">
        <v>90000</v>
      </c>
      <c r="F58403" t="s">
        <v>18</v>
      </c>
      <c r="G58403" t="s">
        <v>25</v>
      </c>
      <c r="H58403" t="s">
        <v>64</v>
      </c>
      <c r="I58403" t="s">
        <v>1221</v>
      </c>
      <c r="J58403" t="s">
        <v>1221</v>
      </c>
      <c r="K58403">
        <v>1</v>
      </c>
      <c r="L58403" s="1">
        <v>40909</v>
      </c>
      <c r="M58403" s="1">
        <v>41427</v>
      </c>
      <c r="N58403" s="1">
        <v>41427</v>
      </c>
    </row>
    <row r="58404" spans="1:18" hidden="1" x14ac:dyDescent="0.2">
      <c r="A58404" t="s">
        <v>199993</v>
      </c>
      <c r="B58404" t="s">
        <v>199994</v>
      </c>
      <c r="C58404" t="s">
        <v>199995</v>
      </c>
      <c r="E58404" t="s">
        <v>43</v>
      </c>
      <c r="F58404" t="s">
        <v>18</v>
      </c>
      <c r="K58404">
        <v>1</v>
      </c>
      <c r="M58404" s="1">
        <v>40632</v>
      </c>
      <c r="N58404" s="1">
        <v>40632</v>
      </c>
      <c r="O58404"/>
      <c r="P58404"/>
      <c r="Q58404"/>
      <c r="R58404"/>
    </row>
    <row r="58405" spans="1:18" x14ac:dyDescent="0.2">
      <c r="A58405" t="s">
        <v>199996</v>
      </c>
      <c r="B58405" t="s">
        <v>199997</v>
      </c>
      <c r="C58405" t="s">
        <v>199998</v>
      </c>
      <c r="D58405" t="s">
        <v>199999</v>
      </c>
      <c r="E58405">
        <v>355000</v>
      </c>
      <c r="F58405" t="s">
        <v>18</v>
      </c>
      <c r="G58405" t="s">
        <v>25</v>
      </c>
      <c r="H58405" t="s">
        <v>1306</v>
      </c>
      <c r="I58405" t="s">
        <v>16954</v>
      </c>
      <c r="J58405" t="s">
        <v>40313</v>
      </c>
      <c r="K58405">
        <v>2</v>
      </c>
      <c r="L58405" s="1">
        <v>41275</v>
      </c>
      <c r="M58405" s="1">
        <v>41275</v>
      </c>
      <c r="N58405" s="1">
        <v>41855</v>
      </c>
    </row>
    <row r="58406" spans="1:18" hidden="1" x14ac:dyDescent="0.2">
      <c r="A58406" t="s">
        <v>200000</v>
      </c>
      <c r="B58406" t="s">
        <v>200001</v>
      </c>
      <c r="C58406" t="s">
        <v>200002</v>
      </c>
      <c r="D58406" t="s">
        <v>50</v>
      </c>
      <c r="E58406" t="s">
        <v>43</v>
      </c>
      <c r="F58406" t="s">
        <v>18</v>
      </c>
      <c r="G58406" t="s">
        <v>25</v>
      </c>
      <c r="H58406" t="s">
        <v>135</v>
      </c>
      <c r="I58406" t="s">
        <v>136</v>
      </c>
      <c r="J58406" t="s">
        <v>1114</v>
      </c>
      <c r="K58406">
        <v>1</v>
      </c>
      <c r="L58406" s="1">
        <v>40695</v>
      </c>
      <c r="M58406" s="1">
        <v>41003</v>
      </c>
      <c r="N58406" s="1">
        <v>41003</v>
      </c>
      <c r="O58406"/>
      <c r="P58406"/>
      <c r="Q58406"/>
      <c r="R58406"/>
    </row>
    <row r="58407" spans="1:18" hidden="1" x14ac:dyDescent="0.2">
      <c r="A58407" t="s">
        <v>200003</v>
      </c>
      <c r="B58407" t="s">
        <v>200004</v>
      </c>
      <c r="C58407" t="s">
        <v>200005</v>
      </c>
      <c r="D58407" t="s">
        <v>75</v>
      </c>
      <c r="E58407" t="s">
        <v>43</v>
      </c>
      <c r="F58407" t="s">
        <v>113</v>
      </c>
      <c r="G58407" t="s">
        <v>128</v>
      </c>
      <c r="H58407" t="s">
        <v>129</v>
      </c>
      <c r="I58407" t="s">
        <v>130</v>
      </c>
      <c r="J58407" t="s">
        <v>130</v>
      </c>
      <c r="K58407">
        <v>1</v>
      </c>
      <c r="L58407" s="1">
        <v>41214</v>
      </c>
      <c r="M58407" s="1">
        <v>41061</v>
      </c>
      <c r="N58407" s="1">
        <v>41061</v>
      </c>
      <c r="O58407"/>
      <c r="P58407"/>
      <c r="Q58407"/>
      <c r="R58407"/>
    </row>
    <row r="58408" spans="1:18" hidden="1" x14ac:dyDescent="0.2">
      <c r="A58408" t="s">
        <v>200006</v>
      </c>
      <c r="B58408" t="s">
        <v>200007</v>
      </c>
      <c r="C58408" t="s">
        <v>200008</v>
      </c>
      <c r="D58408" t="s">
        <v>127</v>
      </c>
      <c r="E58408" t="s">
        <v>43</v>
      </c>
      <c r="F58408" t="s">
        <v>207</v>
      </c>
      <c r="G58408" t="s">
        <v>37</v>
      </c>
      <c r="H58408">
        <v>22</v>
      </c>
      <c r="I58408" t="s">
        <v>38</v>
      </c>
      <c r="J58408" t="s">
        <v>38</v>
      </c>
      <c r="K58408">
        <v>1</v>
      </c>
      <c r="M58408" s="1">
        <v>41259</v>
      </c>
      <c r="N58408" s="1">
        <v>41259</v>
      </c>
      <c r="O58408"/>
      <c r="P58408"/>
      <c r="Q58408"/>
      <c r="R58408"/>
    </row>
    <row r="58409" spans="1:18" hidden="1" x14ac:dyDescent="0.2">
      <c r="A58409" t="s">
        <v>200009</v>
      </c>
      <c r="B58409" t="s">
        <v>200010</v>
      </c>
      <c r="C58409" t="s">
        <v>200011</v>
      </c>
      <c r="D58409" t="s">
        <v>264</v>
      </c>
      <c r="E58409">
        <v>26300000</v>
      </c>
      <c r="F58409" t="s">
        <v>113</v>
      </c>
      <c r="G58409" t="s">
        <v>25</v>
      </c>
      <c r="H58409" t="s">
        <v>158</v>
      </c>
      <c r="I58409" t="s">
        <v>244</v>
      </c>
      <c r="J58409" t="s">
        <v>3303</v>
      </c>
      <c r="K58409">
        <v>4</v>
      </c>
      <c r="L58409" s="1">
        <v>37257</v>
      </c>
      <c r="M58409" s="1">
        <v>38244</v>
      </c>
      <c r="N58409" s="1">
        <v>39490</v>
      </c>
      <c r="O58409"/>
      <c r="P58409"/>
      <c r="Q58409"/>
      <c r="R58409"/>
    </row>
    <row r="58410" spans="1:18" x14ac:dyDescent="0.2">
      <c r="A58410" t="s">
        <v>200012</v>
      </c>
      <c r="B58410" t="s">
        <v>200013</v>
      </c>
      <c r="C58410" t="s">
        <v>200014</v>
      </c>
      <c r="D58410" t="s">
        <v>200015</v>
      </c>
      <c r="E58410">
        <v>850000</v>
      </c>
      <c r="F58410" t="s">
        <v>18</v>
      </c>
      <c r="G58410" t="s">
        <v>25</v>
      </c>
      <c r="H58410" t="s">
        <v>298</v>
      </c>
      <c r="I58410" t="s">
        <v>299</v>
      </c>
      <c r="J58410" t="s">
        <v>299</v>
      </c>
      <c r="K58410">
        <v>2</v>
      </c>
      <c r="L58410" s="1">
        <v>38777</v>
      </c>
      <c r="M58410" s="1">
        <v>39203</v>
      </c>
      <c r="N58410" s="1">
        <v>39692</v>
      </c>
    </row>
    <row r="58411" spans="1:18" x14ac:dyDescent="0.2">
      <c r="A58411" t="s">
        <v>200016</v>
      </c>
      <c r="B58411" t="s">
        <v>200017</v>
      </c>
      <c r="C58411" t="s">
        <v>200018</v>
      </c>
      <c r="D58411" t="s">
        <v>200019</v>
      </c>
      <c r="E58411">
        <v>668100</v>
      </c>
      <c r="F58411" t="s">
        <v>18</v>
      </c>
      <c r="G58411" t="s">
        <v>308</v>
      </c>
      <c r="H58411">
        <v>27</v>
      </c>
      <c r="I58411" t="s">
        <v>58668</v>
      </c>
      <c r="J58411" t="s">
        <v>180089</v>
      </c>
      <c r="K58411">
        <v>3</v>
      </c>
      <c r="L58411" s="1">
        <v>40544</v>
      </c>
      <c r="M58411" s="1">
        <v>40544</v>
      </c>
      <c r="N58411" s="1">
        <v>41773</v>
      </c>
    </row>
    <row r="58412" spans="1:18" hidden="1" x14ac:dyDescent="0.2">
      <c r="A58412" t="s">
        <v>200020</v>
      </c>
      <c r="B58412" t="s">
        <v>200021</v>
      </c>
      <c r="C58412" t="s">
        <v>200022</v>
      </c>
      <c r="D58412" t="s">
        <v>741</v>
      </c>
      <c r="E58412" t="s">
        <v>43</v>
      </c>
      <c r="F58412" t="s">
        <v>18</v>
      </c>
      <c r="G58412" t="s">
        <v>276</v>
      </c>
      <c r="H58412">
        <v>20</v>
      </c>
      <c r="I58412" t="s">
        <v>277</v>
      </c>
      <c r="J58412" t="s">
        <v>200023</v>
      </c>
      <c r="K58412">
        <v>1</v>
      </c>
      <c r="M58412" s="1">
        <v>40522</v>
      </c>
      <c r="N58412" s="1">
        <v>40522</v>
      </c>
      <c r="O58412"/>
      <c r="P58412"/>
      <c r="Q58412"/>
      <c r="R58412"/>
    </row>
    <row r="58413" spans="1:18" hidden="1" x14ac:dyDescent="0.2">
      <c r="A58413" t="s">
        <v>200024</v>
      </c>
      <c r="B58413" t="s">
        <v>200025</v>
      </c>
      <c r="C58413" t="s">
        <v>200026</v>
      </c>
      <c r="D58413" t="s">
        <v>200027</v>
      </c>
      <c r="E58413">
        <v>2756950</v>
      </c>
      <c r="F58413" t="s">
        <v>18</v>
      </c>
      <c r="G58413" t="s">
        <v>25</v>
      </c>
      <c r="H58413" t="s">
        <v>286</v>
      </c>
      <c r="I58413" t="s">
        <v>1030</v>
      </c>
      <c r="J58413" t="s">
        <v>1030</v>
      </c>
      <c r="K58413">
        <v>3</v>
      </c>
      <c r="M58413" s="1">
        <v>39114</v>
      </c>
      <c r="N58413" s="1">
        <v>39595</v>
      </c>
      <c r="O58413"/>
      <c r="P58413"/>
      <c r="Q58413"/>
      <c r="R58413"/>
    </row>
    <row r="58414" spans="1:18" hidden="1" x14ac:dyDescent="0.2">
      <c r="A58414" t="s">
        <v>200028</v>
      </c>
      <c r="B58414" t="s">
        <v>200029</v>
      </c>
      <c r="C58414" t="s">
        <v>200030</v>
      </c>
      <c r="D58414" t="s">
        <v>200031</v>
      </c>
      <c r="E58414">
        <v>681223</v>
      </c>
      <c r="F58414" t="s">
        <v>18</v>
      </c>
      <c r="G58414" t="s">
        <v>222</v>
      </c>
      <c r="H58414">
        <v>1</v>
      </c>
      <c r="I58414" t="s">
        <v>63796</v>
      </c>
      <c r="J58414" t="s">
        <v>63796</v>
      </c>
      <c r="K58414">
        <v>2</v>
      </c>
      <c r="L58414" s="1">
        <v>41164</v>
      </c>
      <c r="M58414" s="1">
        <v>40969</v>
      </c>
      <c r="N58414" s="1">
        <v>41655</v>
      </c>
      <c r="O58414"/>
      <c r="P58414"/>
      <c r="Q58414"/>
      <c r="R58414"/>
    </row>
    <row r="58415" spans="1:18" hidden="1" x14ac:dyDescent="0.2">
      <c r="A58415" t="s">
        <v>200032</v>
      </c>
      <c r="B58415" t="s">
        <v>200033</v>
      </c>
      <c r="C58415" t="s">
        <v>200034</v>
      </c>
      <c r="D58415" t="s">
        <v>200035</v>
      </c>
      <c r="E58415" t="s">
        <v>43</v>
      </c>
      <c r="F58415" t="s">
        <v>18</v>
      </c>
      <c r="G58415" t="s">
        <v>19</v>
      </c>
      <c r="H58415">
        <v>36</v>
      </c>
      <c r="I58415" t="s">
        <v>672</v>
      </c>
      <c r="J58415" t="s">
        <v>14160</v>
      </c>
      <c r="K58415">
        <v>1</v>
      </c>
      <c r="L58415" s="1">
        <v>40940</v>
      </c>
      <c r="M58415" s="1">
        <v>41435</v>
      </c>
      <c r="N58415" s="1">
        <v>41435</v>
      </c>
      <c r="O58415"/>
      <c r="P58415"/>
      <c r="Q58415"/>
      <c r="R58415"/>
    </row>
    <row r="58416" spans="1:18" x14ac:dyDescent="0.2">
      <c r="A58416" t="s">
        <v>200036</v>
      </c>
      <c r="B58416" t="s">
        <v>200037</v>
      </c>
      <c r="C58416" t="s">
        <v>200038</v>
      </c>
      <c r="D58416" t="s">
        <v>31150</v>
      </c>
      <c r="E58416">
        <v>40000</v>
      </c>
      <c r="F58416" t="s">
        <v>18</v>
      </c>
      <c r="G58416" t="s">
        <v>25</v>
      </c>
      <c r="H58416" t="s">
        <v>106</v>
      </c>
      <c r="I58416" t="s">
        <v>107</v>
      </c>
      <c r="J58416" t="s">
        <v>108</v>
      </c>
      <c r="K58416">
        <v>1</v>
      </c>
      <c r="L58416" s="1">
        <v>40909</v>
      </c>
      <c r="M58416" s="1">
        <v>40977</v>
      </c>
      <c r="N58416" s="1">
        <v>40977</v>
      </c>
    </row>
    <row r="58417" spans="1:18" hidden="1" x14ac:dyDescent="0.2">
      <c r="A58417" t="s">
        <v>200039</v>
      </c>
      <c r="B58417" t="s">
        <v>200040</v>
      </c>
      <c r="C58417" t="s">
        <v>200041</v>
      </c>
      <c r="E58417" t="s">
        <v>43</v>
      </c>
      <c r="F58417" t="s">
        <v>18</v>
      </c>
      <c r="K58417">
        <v>1</v>
      </c>
      <c r="L58417" s="1">
        <v>40909</v>
      </c>
      <c r="M58417" s="1">
        <v>40941</v>
      </c>
      <c r="N58417" s="1">
        <v>40941</v>
      </c>
      <c r="O58417"/>
      <c r="P58417"/>
      <c r="Q58417"/>
      <c r="R58417"/>
    </row>
    <row r="58418" spans="1:18" hidden="1" x14ac:dyDescent="0.2">
      <c r="A58418" t="s">
        <v>200042</v>
      </c>
      <c r="B58418" t="s">
        <v>200043</v>
      </c>
      <c r="C58418" t="s">
        <v>200044</v>
      </c>
      <c r="D58418" t="s">
        <v>49932</v>
      </c>
      <c r="E58418" t="s">
        <v>43</v>
      </c>
      <c r="F58418" t="s">
        <v>18</v>
      </c>
      <c r="K58418">
        <v>1</v>
      </c>
      <c r="L58418" s="1">
        <v>41162</v>
      </c>
      <c r="M58418" s="1">
        <v>41274</v>
      </c>
      <c r="N58418" s="1">
        <v>41274</v>
      </c>
      <c r="O58418"/>
      <c r="P58418"/>
      <c r="Q58418"/>
      <c r="R58418"/>
    </row>
    <row r="58419" spans="1:18" x14ac:dyDescent="0.2">
      <c r="A58419" t="s">
        <v>200045</v>
      </c>
      <c r="B58419" t="s">
        <v>200046</v>
      </c>
      <c r="C58419" t="s">
        <v>200047</v>
      </c>
      <c r="D58419" t="s">
        <v>42</v>
      </c>
      <c r="E58419">
        <v>1230000</v>
      </c>
      <c r="F58419" t="s">
        <v>18</v>
      </c>
      <c r="G58419" t="s">
        <v>165</v>
      </c>
      <c r="H58419" t="s">
        <v>166</v>
      </c>
      <c r="I58419" t="s">
        <v>167</v>
      </c>
      <c r="J58419" t="s">
        <v>200048</v>
      </c>
      <c r="K58419">
        <v>1</v>
      </c>
      <c r="L58419" s="1">
        <v>35796</v>
      </c>
      <c r="M58419" s="1">
        <v>38569</v>
      </c>
      <c r="N58419" s="1">
        <v>38569</v>
      </c>
    </row>
    <row r="58420" spans="1:18" hidden="1" x14ac:dyDescent="0.2">
      <c r="A58420" t="s">
        <v>200049</v>
      </c>
      <c r="B58420" t="s">
        <v>200050</v>
      </c>
      <c r="C58420" t="s">
        <v>200051</v>
      </c>
      <c r="D58420" t="s">
        <v>28708</v>
      </c>
      <c r="E58420">
        <v>4400000</v>
      </c>
      <c r="F58420" t="s">
        <v>207</v>
      </c>
      <c r="G58420" t="s">
        <v>458</v>
      </c>
      <c r="H58420">
        <v>48</v>
      </c>
      <c r="I58420" t="s">
        <v>459</v>
      </c>
      <c r="J58420" t="s">
        <v>459</v>
      </c>
      <c r="K58420">
        <v>1</v>
      </c>
      <c r="M58420" s="1">
        <v>41487</v>
      </c>
      <c r="N58420" s="1">
        <v>41487</v>
      </c>
      <c r="O58420"/>
      <c r="P58420"/>
      <c r="Q58420"/>
      <c r="R58420"/>
    </row>
    <row r="58421" spans="1:18" x14ac:dyDescent="0.2">
      <c r="A58421" t="s">
        <v>200052</v>
      </c>
      <c r="B58421" t="s">
        <v>200053</v>
      </c>
      <c r="D58421" t="s">
        <v>633</v>
      </c>
      <c r="E58421">
        <v>13000000</v>
      </c>
      <c r="F58421" t="s">
        <v>18</v>
      </c>
      <c r="G58421" t="s">
        <v>57</v>
      </c>
      <c r="H58421" t="s">
        <v>202</v>
      </c>
      <c r="I58421" t="s">
        <v>203</v>
      </c>
      <c r="J58421" t="s">
        <v>203</v>
      </c>
      <c r="K58421">
        <v>2</v>
      </c>
      <c r="L58421" s="1">
        <v>29221</v>
      </c>
      <c r="M58421" s="1">
        <v>38679</v>
      </c>
      <c r="N58421" s="1">
        <v>39049</v>
      </c>
    </row>
    <row r="58422" spans="1:18" hidden="1" x14ac:dyDescent="0.2">
      <c r="A58422" t="s">
        <v>200054</v>
      </c>
      <c r="B58422" t="s">
        <v>200055</v>
      </c>
      <c r="C58422" t="s">
        <v>200056</v>
      </c>
      <c r="D58422" t="s">
        <v>42</v>
      </c>
      <c r="E58422">
        <v>660000</v>
      </c>
      <c r="F58422" t="s">
        <v>18</v>
      </c>
      <c r="G58422" t="s">
        <v>1062</v>
      </c>
      <c r="H58422">
        <v>2</v>
      </c>
      <c r="I58422" t="s">
        <v>16358</v>
      </c>
      <c r="J58422" t="s">
        <v>16358</v>
      </c>
      <c r="K58422">
        <v>2</v>
      </c>
      <c r="M58422" s="1">
        <v>40394</v>
      </c>
      <c r="N58422" s="1">
        <v>40694</v>
      </c>
      <c r="O58422"/>
      <c r="P58422"/>
      <c r="Q58422"/>
      <c r="R58422"/>
    </row>
    <row r="58423" spans="1:18" hidden="1" x14ac:dyDescent="0.2">
      <c r="A58423" t="s">
        <v>200057</v>
      </c>
      <c r="B58423" t="s">
        <v>200058</v>
      </c>
      <c r="C58423" t="s">
        <v>200059</v>
      </c>
      <c r="D58423" t="s">
        <v>766</v>
      </c>
      <c r="E58423">
        <v>1600000</v>
      </c>
      <c r="F58423" t="s">
        <v>18</v>
      </c>
      <c r="G58423" t="s">
        <v>25</v>
      </c>
      <c r="H58423" t="s">
        <v>1080</v>
      </c>
      <c r="I58423" t="s">
        <v>1081</v>
      </c>
      <c r="J58423" t="s">
        <v>10919</v>
      </c>
      <c r="K58423">
        <v>2</v>
      </c>
      <c r="M58423" s="1">
        <v>41393</v>
      </c>
      <c r="N58423" s="1">
        <v>41886</v>
      </c>
      <c r="O58423"/>
      <c r="P58423"/>
      <c r="Q58423"/>
      <c r="R58423"/>
    </row>
    <row r="58424" spans="1:18" hidden="1" x14ac:dyDescent="0.2">
      <c r="A58424" t="s">
        <v>200060</v>
      </c>
      <c r="B58424" t="s">
        <v>200061</v>
      </c>
      <c r="C58424" t="s">
        <v>200062</v>
      </c>
      <c r="D58424" t="s">
        <v>357</v>
      </c>
      <c r="E58424">
        <v>2508623</v>
      </c>
      <c r="F58424" t="s">
        <v>18</v>
      </c>
      <c r="G58424" t="s">
        <v>128</v>
      </c>
      <c r="H58424" t="s">
        <v>65992</v>
      </c>
      <c r="K58424">
        <v>1</v>
      </c>
      <c r="M58424" s="1">
        <v>40877</v>
      </c>
      <c r="N58424" s="1">
        <v>40877</v>
      </c>
      <c r="O58424"/>
      <c r="P58424"/>
      <c r="Q58424"/>
      <c r="R58424"/>
    </row>
    <row r="58425" spans="1:18" x14ac:dyDescent="0.2">
      <c r="A58425" t="s">
        <v>200063</v>
      </c>
      <c r="B58425" t="s">
        <v>200064</v>
      </c>
      <c r="D58425" t="s">
        <v>56</v>
      </c>
      <c r="E58425">
        <v>2000000</v>
      </c>
      <c r="F58425" t="s">
        <v>18</v>
      </c>
      <c r="G58425" t="s">
        <v>25</v>
      </c>
      <c r="H58425" t="s">
        <v>1080</v>
      </c>
      <c r="I58425" t="s">
        <v>1081</v>
      </c>
      <c r="J58425" t="s">
        <v>9041</v>
      </c>
      <c r="K58425">
        <v>1</v>
      </c>
      <c r="L58425" s="1">
        <v>41275</v>
      </c>
      <c r="M58425" s="1">
        <v>41654</v>
      </c>
      <c r="N58425" s="1">
        <v>41654</v>
      </c>
    </row>
    <row r="58426" spans="1:18" hidden="1" x14ac:dyDescent="0.2">
      <c r="A58426" t="s">
        <v>200065</v>
      </c>
      <c r="B58426" t="s">
        <v>200066</v>
      </c>
      <c r="C58426" t="s">
        <v>200067</v>
      </c>
      <c r="D58426" t="s">
        <v>200068</v>
      </c>
      <c r="E58426">
        <v>3536500</v>
      </c>
      <c r="F58426" t="s">
        <v>18</v>
      </c>
      <c r="G58426" t="s">
        <v>25</v>
      </c>
      <c r="H58426" t="s">
        <v>26</v>
      </c>
      <c r="I58426" t="s">
        <v>7746</v>
      </c>
      <c r="J58426" t="s">
        <v>2729</v>
      </c>
      <c r="K58426">
        <v>3</v>
      </c>
      <c r="L58426" s="1">
        <v>33086</v>
      </c>
      <c r="M58426" s="1">
        <v>40908</v>
      </c>
      <c r="N58426" s="1">
        <v>41274</v>
      </c>
      <c r="O58426"/>
      <c r="P58426"/>
      <c r="Q58426"/>
      <c r="R58426"/>
    </row>
    <row r="58427" spans="1:18" x14ac:dyDescent="0.2">
      <c r="A58427" t="s">
        <v>200069</v>
      </c>
      <c r="B58427" t="s">
        <v>200070</v>
      </c>
      <c r="C58427" t="s">
        <v>200071</v>
      </c>
      <c r="D58427" t="s">
        <v>2479</v>
      </c>
      <c r="E58427">
        <v>175000</v>
      </c>
      <c r="F58427" t="s">
        <v>18</v>
      </c>
      <c r="K58427">
        <v>1</v>
      </c>
      <c r="L58427" s="1">
        <v>35431</v>
      </c>
      <c r="M58427" s="1">
        <v>40031</v>
      </c>
      <c r="N58427" s="1">
        <v>40031</v>
      </c>
    </row>
    <row r="58428" spans="1:18" x14ac:dyDescent="0.2">
      <c r="A58428" t="s">
        <v>200072</v>
      </c>
      <c r="B58428" t="s">
        <v>200073</v>
      </c>
      <c r="D58428" t="s">
        <v>56</v>
      </c>
      <c r="E58428">
        <v>750000</v>
      </c>
      <c r="F58428" t="s">
        <v>18</v>
      </c>
      <c r="G58428" t="s">
        <v>25</v>
      </c>
      <c r="H58428" t="s">
        <v>430</v>
      </c>
      <c r="I58428" t="s">
        <v>528</v>
      </c>
      <c r="J58428" t="s">
        <v>8304</v>
      </c>
      <c r="K58428">
        <v>1</v>
      </c>
      <c r="L58428" s="1">
        <v>40544</v>
      </c>
      <c r="M58428" s="1">
        <v>40778</v>
      </c>
      <c r="N58428" s="1">
        <v>40778</v>
      </c>
    </row>
    <row r="58429" spans="1:18" hidden="1" x14ac:dyDescent="0.2">
      <c r="A58429" t="s">
        <v>200074</v>
      </c>
      <c r="B58429" t="s">
        <v>200075</v>
      </c>
      <c r="C58429" t="s">
        <v>200076</v>
      </c>
      <c r="D58429" t="s">
        <v>200077</v>
      </c>
      <c r="E58429">
        <v>968342</v>
      </c>
      <c r="F58429" t="s">
        <v>18</v>
      </c>
      <c r="G58429" t="s">
        <v>552</v>
      </c>
      <c r="H58429">
        <v>29</v>
      </c>
      <c r="I58429" t="s">
        <v>749</v>
      </c>
      <c r="J58429" t="s">
        <v>749</v>
      </c>
      <c r="K58429">
        <v>2</v>
      </c>
      <c r="M58429" s="1">
        <v>41713</v>
      </c>
      <c r="N58429" s="1">
        <v>41897</v>
      </c>
      <c r="O58429"/>
      <c r="P58429"/>
      <c r="Q58429"/>
      <c r="R58429"/>
    </row>
    <row r="58430" spans="1:18" hidden="1" x14ac:dyDescent="0.2">
      <c r="A58430" t="s">
        <v>200078</v>
      </c>
      <c r="B58430" t="s">
        <v>200079</v>
      </c>
      <c r="C58430" t="s">
        <v>200080</v>
      </c>
      <c r="D58430" t="s">
        <v>36</v>
      </c>
      <c r="E58430" t="s">
        <v>43</v>
      </c>
      <c r="F58430" t="s">
        <v>113</v>
      </c>
      <c r="K58430">
        <v>1</v>
      </c>
      <c r="L58430" s="1">
        <v>37987</v>
      </c>
      <c r="M58430" s="1">
        <v>37987</v>
      </c>
      <c r="N58430" s="1">
        <v>37987</v>
      </c>
      <c r="O58430"/>
      <c r="P58430"/>
      <c r="Q58430"/>
      <c r="R58430"/>
    </row>
    <row r="58431" spans="1:18" hidden="1" x14ac:dyDescent="0.2">
      <c r="A58431" t="s">
        <v>200081</v>
      </c>
      <c r="B58431" t="s">
        <v>200082</v>
      </c>
      <c r="C58431" t="s">
        <v>200083</v>
      </c>
      <c r="D58431" t="s">
        <v>56</v>
      </c>
      <c r="E58431">
        <v>4600000</v>
      </c>
      <c r="F58431" t="s">
        <v>18</v>
      </c>
      <c r="G58431" t="s">
        <v>25</v>
      </c>
      <c r="H58431" t="s">
        <v>1306</v>
      </c>
      <c r="I58431" t="s">
        <v>1339</v>
      </c>
      <c r="J58431" t="s">
        <v>1339</v>
      </c>
      <c r="K58431">
        <v>1</v>
      </c>
      <c r="M58431" s="1">
        <v>41676</v>
      </c>
      <c r="N58431" s="1">
        <v>41676</v>
      </c>
      <c r="O58431"/>
      <c r="P58431"/>
      <c r="Q58431"/>
      <c r="R58431"/>
    </row>
    <row r="58432" spans="1:18" hidden="1" x14ac:dyDescent="0.2">
      <c r="A58432" t="s">
        <v>200084</v>
      </c>
      <c r="B58432" t="s">
        <v>200085</v>
      </c>
      <c r="C58432" t="s">
        <v>200086</v>
      </c>
      <c r="D58432" t="s">
        <v>1414</v>
      </c>
      <c r="E58432">
        <v>2892750</v>
      </c>
      <c r="F58432" t="s">
        <v>689</v>
      </c>
      <c r="G58432" t="s">
        <v>25</v>
      </c>
      <c r="H58432" t="s">
        <v>121</v>
      </c>
      <c r="I58432" t="s">
        <v>528</v>
      </c>
      <c r="J58432" t="s">
        <v>4694</v>
      </c>
      <c r="K58432">
        <v>1</v>
      </c>
      <c r="L58432" s="1">
        <v>40909</v>
      </c>
      <c r="M58432" s="1">
        <v>41528</v>
      </c>
      <c r="N58432" s="1">
        <v>41528</v>
      </c>
      <c r="O58432"/>
      <c r="P58432"/>
      <c r="Q58432"/>
      <c r="R58432"/>
    </row>
    <row r="58433" spans="1:18" hidden="1" x14ac:dyDescent="0.2">
      <c r="A58433" t="s">
        <v>200087</v>
      </c>
      <c r="B58433" t="s">
        <v>200088</v>
      </c>
      <c r="C58433" t="s">
        <v>200089</v>
      </c>
      <c r="D58433" t="s">
        <v>42000</v>
      </c>
      <c r="E58433">
        <v>3364680.9440000001</v>
      </c>
      <c r="F58433" t="s">
        <v>18</v>
      </c>
      <c r="G58433" t="s">
        <v>1062</v>
      </c>
      <c r="H58433">
        <v>1</v>
      </c>
      <c r="I58433" t="s">
        <v>47923</v>
      </c>
      <c r="J58433" t="s">
        <v>47923</v>
      </c>
      <c r="K58433">
        <v>1</v>
      </c>
      <c r="M58433" s="1">
        <v>42284</v>
      </c>
      <c r="N58433" s="1">
        <v>42284</v>
      </c>
      <c r="O58433"/>
      <c r="P58433"/>
      <c r="Q58433"/>
      <c r="R58433"/>
    </row>
    <row r="58434" spans="1:18" hidden="1" x14ac:dyDescent="0.2">
      <c r="A58434" t="s">
        <v>200090</v>
      </c>
      <c r="B58434" t="s">
        <v>200091</v>
      </c>
      <c r="C58434" t="s">
        <v>200092</v>
      </c>
      <c r="D58434" t="s">
        <v>5985</v>
      </c>
      <c r="E58434" t="s">
        <v>43</v>
      </c>
      <c r="F58434" t="s">
        <v>18</v>
      </c>
      <c r="G58434" t="s">
        <v>341</v>
      </c>
      <c r="H58434">
        <v>11</v>
      </c>
      <c r="I58434" t="s">
        <v>497</v>
      </c>
      <c r="J58434" t="s">
        <v>497</v>
      </c>
      <c r="K58434">
        <v>1</v>
      </c>
      <c r="L58434" s="1">
        <v>39539</v>
      </c>
      <c r="M58434" s="1">
        <v>40675</v>
      </c>
      <c r="N58434" s="1">
        <v>40675</v>
      </c>
      <c r="O58434"/>
      <c r="P58434"/>
      <c r="Q58434"/>
      <c r="R58434"/>
    </row>
    <row r="58435" spans="1:18" hidden="1" x14ac:dyDescent="0.2">
      <c r="A58435" t="s">
        <v>200093</v>
      </c>
      <c r="B58435" t="s">
        <v>200094</v>
      </c>
      <c r="C58435" t="s">
        <v>200095</v>
      </c>
      <c r="D58435" t="s">
        <v>127</v>
      </c>
      <c r="E58435">
        <v>360860</v>
      </c>
      <c r="F58435" t="s">
        <v>18</v>
      </c>
      <c r="G58435" t="s">
        <v>341</v>
      </c>
      <c r="H58435">
        <v>11</v>
      </c>
      <c r="I58435" t="s">
        <v>497</v>
      </c>
      <c r="J58435" t="s">
        <v>497</v>
      </c>
      <c r="K58435">
        <v>2</v>
      </c>
      <c r="L58435" s="1">
        <v>41114</v>
      </c>
      <c r="M58435" s="1">
        <v>41122</v>
      </c>
      <c r="N58435" s="1">
        <v>41305</v>
      </c>
      <c r="O58435"/>
      <c r="P58435"/>
      <c r="Q58435"/>
      <c r="R58435"/>
    </row>
    <row r="58436" spans="1:18" hidden="1" x14ac:dyDescent="0.2">
      <c r="A58436" t="s">
        <v>200096</v>
      </c>
      <c r="B58436" t="s">
        <v>200097</v>
      </c>
      <c r="C58436" t="s">
        <v>200098</v>
      </c>
      <c r="D58436" t="s">
        <v>66013</v>
      </c>
      <c r="E58436">
        <v>41250</v>
      </c>
      <c r="F58436" t="s">
        <v>18</v>
      </c>
      <c r="G58436" t="s">
        <v>51</v>
      </c>
      <c r="I58436" t="s">
        <v>52</v>
      </c>
      <c r="J58436" t="s">
        <v>52</v>
      </c>
      <c r="K58436">
        <v>1</v>
      </c>
      <c r="M58436" s="1">
        <v>41821</v>
      </c>
      <c r="N58436" s="1">
        <v>41821</v>
      </c>
      <c r="O58436"/>
      <c r="P58436"/>
      <c r="Q58436"/>
      <c r="R58436"/>
    </row>
    <row r="58437" spans="1:18" hidden="1" x14ac:dyDescent="0.2">
      <c r="A58437" t="s">
        <v>200099</v>
      </c>
      <c r="B58437" t="s">
        <v>200100</v>
      </c>
      <c r="C58437" t="s">
        <v>200101</v>
      </c>
      <c r="D58437" t="s">
        <v>2770</v>
      </c>
      <c r="E58437" t="s">
        <v>43</v>
      </c>
      <c r="F58437" t="s">
        <v>18</v>
      </c>
      <c r="G58437" t="s">
        <v>3403</v>
      </c>
      <c r="H58437">
        <v>7</v>
      </c>
      <c r="I58437" t="s">
        <v>3404</v>
      </c>
      <c r="J58437" t="s">
        <v>3404</v>
      </c>
      <c r="K58437">
        <v>1</v>
      </c>
      <c r="L58437" s="1">
        <v>36892</v>
      </c>
      <c r="M58437" s="1">
        <v>41244</v>
      </c>
      <c r="N58437" s="1">
        <v>41244</v>
      </c>
      <c r="O58437"/>
      <c r="P58437"/>
      <c r="Q58437"/>
      <c r="R58437"/>
    </row>
    <row r="58438" spans="1:18" hidden="1" x14ac:dyDescent="0.2">
      <c r="A58438" t="s">
        <v>200102</v>
      </c>
      <c r="B58438" t="s">
        <v>200103</v>
      </c>
      <c r="C58438" t="s">
        <v>200104</v>
      </c>
      <c r="D58438" t="s">
        <v>56</v>
      </c>
      <c r="E58438">
        <v>29580831</v>
      </c>
      <c r="F58438" t="s">
        <v>18</v>
      </c>
      <c r="G58438" t="s">
        <v>347</v>
      </c>
      <c r="H58438">
        <v>11</v>
      </c>
      <c r="I58438" t="s">
        <v>6825</v>
      </c>
      <c r="J58438" t="s">
        <v>49987</v>
      </c>
      <c r="K58438">
        <v>5</v>
      </c>
      <c r="L58438" s="1">
        <v>37622</v>
      </c>
      <c r="M58438" s="1">
        <v>39269</v>
      </c>
      <c r="N58438" s="1">
        <v>41822</v>
      </c>
      <c r="O58438"/>
      <c r="P58438"/>
      <c r="Q58438"/>
      <c r="R58438"/>
    </row>
    <row r="58439" spans="1:18" hidden="1" x14ac:dyDescent="0.2">
      <c r="A58439" t="s">
        <v>200105</v>
      </c>
      <c r="B58439" t="s">
        <v>200106</v>
      </c>
      <c r="C58439" t="s">
        <v>200107</v>
      </c>
      <c r="D58439" t="s">
        <v>70851</v>
      </c>
      <c r="E58439" t="s">
        <v>43</v>
      </c>
      <c r="F58439" t="s">
        <v>18</v>
      </c>
      <c r="G58439" t="s">
        <v>25</v>
      </c>
      <c r="H58439" t="s">
        <v>106</v>
      </c>
      <c r="I58439" t="s">
        <v>107</v>
      </c>
      <c r="J58439" t="s">
        <v>108</v>
      </c>
      <c r="K58439">
        <v>1</v>
      </c>
      <c r="M58439" s="1">
        <v>41173</v>
      </c>
      <c r="N58439" s="1">
        <v>41173</v>
      </c>
      <c r="O58439"/>
      <c r="P58439"/>
      <c r="Q58439"/>
      <c r="R58439"/>
    </row>
    <row r="58440" spans="1:18" hidden="1" x14ac:dyDescent="0.2">
      <c r="A58440" t="s">
        <v>200108</v>
      </c>
      <c r="B58440" t="s">
        <v>200109</v>
      </c>
      <c r="E58440" t="s">
        <v>43</v>
      </c>
      <c r="F58440" t="s">
        <v>18</v>
      </c>
      <c r="K58440">
        <v>1</v>
      </c>
      <c r="M58440" s="1">
        <v>40841</v>
      </c>
      <c r="N58440" s="1">
        <v>40841</v>
      </c>
      <c r="O58440"/>
      <c r="P58440"/>
      <c r="Q58440"/>
      <c r="R58440"/>
    </row>
    <row r="58441" spans="1:18" hidden="1" x14ac:dyDescent="0.2">
      <c r="A58441" t="s">
        <v>200110</v>
      </c>
      <c r="B58441" t="s">
        <v>200111</v>
      </c>
      <c r="D58441" t="s">
        <v>94</v>
      </c>
      <c r="E58441">
        <v>3125000</v>
      </c>
      <c r="F58441" t="s">
        <v>207</v>
      </c>
      <c r="G58441" t="s">
        <v>25</v>
      </c>
      <c r="H58441" t="s">
        <v>106</v>
      </c>
      <c r="I58441" t="s">
        <v>1621</v>
      </c>
      <c r="J58441" t="s">
        <v>45374</v>
      </c>
      <c r="K58441">
        <v>1</v>
      </c>
      <c r="M58441" s="1">
        <v>42208</v>
      </c>
      <c r="N58441" s="1">
        <v>42208</v>
      </c>
      <c r="O58441"/>
      <c r="P58441"/>
      <c r="Q58441"/>
      <c r="R58441"/>
    </row>
    <row r="58442" spans="1:18" x14ac:dyDescent="0.2">
      <c r="A58442" t="s">
        <v>200112</v>
      </c>
      <c r="B58442" t="s">
        <v>200113</v>
      </c>
      <c r="C58442" t="s">
        <v>200114</v>
      </c>
      <c r="D58442" t="s">
        <v>7913</v>
      </c>
      <c r="E58442">
        <v>60000</v>
      </c>
      <c r="F58442" t="s">
        <v>18</v>
      </c>
      <c r="G58442" t="s">
        <v>25</v>
      </c>
      <c r="H58442" t="s">
        <v>527</v>
      </c>
      <c r="I58442" t="s">
        <v>528</v>
      </c>
      <c r="J58442" t="s">
        <v>529</v>
      </c>
      <c r="K58442">
        <v>1</v>
      </c>
      <c r="L58442" s="1">
        <v>39904</v>
      </c>
      <c r="M58442" s="1">
        <v>42024</v>
      </c>
      <c r="N58442" s="1">
        <v>42024</v>
      </c>
    </row>
    <row r="58443" spans="1:18" hidden="1" x14ac:dyDescent="0.2">
      <c r="A58443" t="s">
        <v>200115</v>
      </c>
      <c r="B58443" t="s">
        <v>200116</v>
      </c>
      <c r="C58443" t="s">
        <v>200117</v>
      </c>
      <c r="D58443" t="s">
        <v>75</v>
      </c>
      <c r="E58443">
        <v>417783.31510000001</v>
      </c>
      <c r="F58443" t="s">
        <v>18</v>
      </c>
      <c r="G58443" t="s">
        <v>165</v>
      </c>
      <c r="H58443" t="s">
        <v>1266</v>
      </c>
      <c r="I58443" t="s">
        <v>41698</v>
      </c>
      <c r="J58443" t="s">
        <v>41698</v>
      </c>
      <c r="K58443">
        <v>2</v>
      </c>
      <c r="L58443" s="1">
        <v>41275</v>
      </c>
      <c r="M58443" s="1">
        <v>41153</v>
      </c>
      <c r="N58443" s="1">
        <v>42129</v>
      </c>
      <c r="O58443"/>
      <c r="P58443"/>
      <c r="Q58443"/>
      <c r="R58443"/>
    </row>
    <row r="58444" spans="1:18" hidden="1" x14ac:dyDescent="0.2">
      <c r="A58444" t="s">
        <v>200118</v>
      </c>
      <c r="B58444" t="s">
        <v>200119</v>
      </c>
      <c r="C58444" t="s">
        <v>200120</v>
      </c>
      <c r="D58444" t="s">
        <v>200121</v>
      </c>
      <c r="E58444">
        <v>216480000</v>
      </c>
      <c r="F58444" t="s">
        <v>18</v>
      </c>
      <c r="G58444" t="s">
        <v>37</v>
      </c>
      <c r="H58444">
        <v>30</v>
      </c>
      <c r="I58444" t="s">
        <v>2714</v>
      </c>
      <c r="J58444" t="s">
        <v>2714</v>
      </c>
      <c r="K58444">
        <v>2</v>
      </c>
      <c r="L58444" s="1">
        <v>39630</v>
      </c>
      <c r="M58444" s="1">
        <v>41688</v>
      </c>
      <c r="N58444" s="1">
        <v>42075</v>
      </c>
      <c r="O58444"/>
      <c r="P58444"/>
      <c r="Q58444"/>
      <c r="R58444"/>
    </row>
    <row r="58445" spans="1:18" x14ac:dyDescent="0.2">
      <c r="A58445" t="s">
        <v>200122</v>
      </c>
      <c r="B58445" t="s">
        <v>200123</v>
      </c>
      <c r="C58445" t="s">
        <v>200124</v>
      </c>
      <c r="D58445" t="s">
        <v>14015</v>
      </c>
      <c r="E58445">
        <v>96200000</v>
      </c>
      <c r="F58445" t="s">
        <v>113</v>
      </c>
      <c r="G58445" t="s">
        <v>25</v>
      </c>
      <c r="H58445" t="s">
        <v>208</v>
      </c>
      <c r="I58445" t="s">
        <v>209</v>
      </c>
      <c r="J58445" t="s">
        <v>63223</v>
      </c>
      <c r="K58445">
        <v>3</v>
      </c>
      <c r="L58445" s="1">
        <v>37622</v>
      </c>
      <c r="M58445" s="1">
        <v>39602</v>
      </c>
      <c r="N58445" s="1">
        <v>41471</v>
      </c>
    </row>
    <row r="58446" spans="1:18" hidden="1" x14ac:dyDescent="0.2">
      <c r="A58446" t="s">
        <v>200125</v>
      </c>
      <c r="B58446" t="s">
        <v>200126</v>
      </c>
      <c r="C58446" t="s">
        <v>200127</v>
      </c>
      <c r="D58446" t="s">
        <v>1247</v>
      </c>
      <c r="E58446">
        <v>550000</v>
      </c>
      <c r="F58446" t="s">
        <v>18</v>
      </c>
      <c r="G58446" t="s">
        <v>25</v>
      </c>
      <c r="H58446" t="s">
        <v>972</v>
      </c>
      <c r="I58446" t="s">
        <v>4649</v>
      </c>
      <c r="J58446" t="s">
        <v>200128</v>
      </c>
      <c r="K58446">
        <v>1</v>
      </c>
      <c r="M58446" s="1">
        <v>41494</v>
      </c>
      <c r="N58446" s="1">
        <v>41494</v>
      </c>
      <c r="O58446"/>
      <c r="P58446"/>
      <c r="Q58446"/>
      <c r="R58446"/>
    </row>
    <row r="58447" spans="1:18" x14ac:dyDescent="0.2">
      <c r="A58447" t="s">
        <v>200129</v>
      </c>
      <c r="B58447" t="s">
        <v>200130</v>
      </c>
      <c r="C58447" t="s">
        <v>200131</v>
      </c>
      <c r="D58447" t="s">
        <v>200132</v>
      </c>
      <c r="E58447">
        <v>2950000</v>
      </c>
      <c r="F58447" t="s">
        <v>18</v>
      </c>
      <c r="G58447" t="s">
        <v>25</v>
      </c>
      <c r="H58447" t="s">
        <v>158</v>
      </c>
      <c r="I58447" t="s">
        <v>244</v>
      </c>
      <c r="J58447" t="s">
        <v>244</v>
      </c>
      <c r="K58447">
        <v>1</v>
      </c>
      <c r="L58447" s="1">
        <v>40899</v>
      </c>
      <c r="M58447" s="1">
        <v>42222</v>
      </c>
      <c r="N58447" s="1">
        <v>42222</v>
      </c>
    </row>
    <row r="58448" spans="1:18" hidden="1" x14ac:dyDescent="0.2">
      <c r="A58448" t="s">
        <v>200133</v>
      </c>
      <c r="B58448" t="s">
        <v>200130</v>
      </c>
      <c r="C58448" t="s">
        <v>200134</v>
      </c>
      <c r="D58448" t="s">
        <v>200135</v>
      </c>
      <c r="E58448">
        <v>865931</v>
      </c>
      <c r="F58448" t="s">
        <v>18</v>
      </c>
      <c r="K58448">
        <v>2</v>
      </c>
      <c r="M58448" s="1">
        <v>42105</v>
      </c>
      <c r="N58448" s="1">
        <v>42286</v>
      </c>
      <c r="O58448"/>
      <c r="P58448"/>
      <c r="Q58448"/>
      <c r="R58448"/>
    </row>
    <row r="58449" spans="1:18" hidden="1" x14ac:dyDescent="0.2">
      <c r="A58449" t="s">
        <v>200136</v>
      </c>
      <c r="B58449" t="s">
        <v>200137</v>
      </c>
      <c r="C58449" t="s">
        <v>200138</v>
      </c>
      <c r="D58449" t="s">
        <v>42</v>
      </c>
      <c r="E58449">
        <v>1500000</v>
      </c>
      <c r="F58449" t="s">
        <v>689</v>
      </c>
      <c r="G58449" t="s">
        <v>341</v>
      </c>
      <c r="H58449">
        <v>11</v>
      </c>
      <c r="I58449" t="s">
        <v>497</v>
      </c>
      <c r="J58449" t="s">
        <v>497</v>
      </c>
      <c r="K58449">
        <v>1</v>
      </c>
      <c r="M58449" s="1">
        <v>38932</v>
      </c>
      <c r="N58449" s="1">
        <v>38932</v>
      </c>
      <c r="O58449"/>
      <c r="P58449"/>
      <c r="Q58449"/>
      <c r="R58449"/>
    </row>
    <row r="58450" spans="1:18" hidden="1" x14ac:dyDescent="0.2">
      <c r="A58450" t="s">
        <v>200139</v>
      </c>
      <c r="B58450" t="s">
        <v>200140</v>
      </c>
      <c r="C58450" t="s">
        <v>200141</v>
      </c>
      <c r="D58450" t="s">
        <v>116456</v>
      </c>
      <c r="E58450">
        <v>71779200</v>
      </c>
      <c r="F58450" t="s">
        <v>689</v>
      </c>
      <c r="G58450" t="s">
        <v>366</v>
      </c>
      <c r="H58450">
        <v>26</v>
      </c>
      <c r="I58450" t="s">
        <v>200142</v>
      </c>
      <c r="J58450" t="s">
        <v>200142</v>
      </c>
      <c r="K58450">
        <v>4</v>
      </c>
      <c r="L58450" s="1">
        <v>37122</v>
      </c>
      <c r="M58450" s="1">
        <v>39167</v>
      </c>
      <c r="N58450" s="1">
        <v>41865</v>
      </c>
      <c r="O58450"/>
      <c r="P58450"/>
      <c r="Q58450"/>
      <c r="R58450"/>
    </row>
    <row r="58451" spans="1:18" hidden="1" x14ac:dyDescent="0.2">
      <c r="A58451" t="s">
        <v>200143</v>
      </c>
      <c r="B58451" t="s">
        <v>200144</v>
      </c>
      <c r="C58451" t="s">
        <v>200145</v>
      </c>
      <c r="D58451" t="s">
        <v>56</v>
      </c>
      <c r="E58451">
        <v>85999999</v>
      </c>
      <c r="F58451" t="s">
        <v>689</v>
      </c>
      <c r="G58451" t="s">
        <v>25</v>
      </c>
      <c r="H58451" t="s">
        <v>99</v>
      </c>
      <c r="I58451" t="s">
        <v>100</v>
      </c>
      <c r="J58451" t="s">
        <v>200146</v>
      </c>
      <c r="K58451">
        <v>5</v>
      </c>
      <c r="M58451" s="1">
        <v>39296</v>
      </c>
      <c r="N58451" s="1">
        <v>41820</v>
      </c>
      <c r="O58451"/>
      <c r="P58451"/>
      <c r="Q58451"/>
      <c r="R58451"/>
    </row>
    <row r="58452" spans="1:18" x14ac:dyDescent="0.2">
      <c r="A58452" t="s">
        <v>200147</v>
      </c>
      <c r="B58452" t="s">
        <v>200148</v>
      </c>
      <c r="C58452" t="s">
        <v>200149</v>
      </c>
      <c r="D58452" t="s">
        <v>200150</v>
      </c>
      <c r="E58452">
        <v>75000</v>
      </c>
      <c r="F58452" t="s">
        <v>18</v>
      </c>
      <c r="G58452" t="s">
        <v>25</v>
      </c>
      <c r="H58452" t="s">
        <v>106</v>
      </c>
      <c r="I58452" t="s">
        <v>107</v>
      </c>
      <c r="J58452" t="s">
        <v>108</v>
      </c>
      <c r="K58452">
        <v>1</v>
      </c>
      <c r="L58452" s="1">
        <v>41852</v>
      </c>
      <c r="M58452" s="1">
        <v>41810</v>
      </c>
      <c r="N58452" s="1">
        <v>41810</v>
      </c>
    </row>
    <row r="58453" spans="1:18" hidden="1" x14ac:dyDescent="0.2">
      <c r="A58453" t="s">
        <v>200151</v>
      </c>
      <c r="B58453" t="s">
        <v>200152</v>
      </c>
      <c r="C58453" t="s">
        <v>200153</v>
      </c>
      <c r="D58453" t="s">
        <v>200154</v>
      </c>
      <c r="E58453">
        <v>2392433</v>
      </c>
      <c r="F58453" t="s">
        <v>18</v>
      </c>
      <c r="G58453" t="s">
        <v>366</v>
      </c>
      <c r="H58453">
        <v>26</v>
      </c>
      <c r="I58453" t="s">
        <v>367</v>
      </c>
      <c r="J58453" t="s">
        <v>367</v>
      </c>
      <c r="K58453">
        <v>1</v>
      </c>
      <c r="L58453" s="1">
        <v>41275</v>
      </c>
      <c r="M58453" s="1">
        <v>41793</v>
      </c>
      <c r="N58453" s="1">
        <v>41793</v>
      </c>
      <c r="O58453"/>
      <c r="P58453"/>
      <c r="Q58453"/>
      <c r="R58453"/>
    </row>
    <row r="58454" spans="1:18" hidden="1" x14ac:dyDescent="0.2">
      <c r="A58454" t="s">
        <v>200155</v>
      </c>
      <c r="B58454" t="s">
        <v>200156</v>
      </c>
      <c r="C58454" t="s">
        <v>200157</v>
      </c>
      <c r="D58454" t="s">
        <v>70</v>
      </c>
      <c r="E58454">
        <v>8147745</v>
      </c>
      <c r="F58454" t="s">
        <v>18</v>
      </c>
      <c r="K58454">
        <v>1</v>
      </c>
      <c r="L58454" s="1">
        <v>39083</v>
      </c>
      <c r="M58454" s="1">
        <v>41699</v>
      </c>
      <c r="N58454" s="1">
        <v>41699</v>
      </c>
      <c r="O58454"/>
      <c r="P58454"/>
      <c r="Q58454"/>
      <c r="R58454"/>
    </row>
    <row r="58455" spans="1:18" hidden="1" x14ac:dyDescent="0.2">
      <c r="A58455" t="s">
        <v>200158</v>
      </c>
      <c r="B58455" t="s">
        <v>200159</v>
      </c>
      <c r="C58455" t="s">
        <v>200160</v>
      </c>
      <c r="E58455" t="s">
        <v>43</v>
      </c>
      <c r="F58455" t="s">
        <v>18</v>
      </c>
      <c r="K58455">
        <v>1</v>
      </c>
      <c r="M58455" s="1">
        <v>41640</v>
      </c>
      <c r="N58455" s="1">
        <v>41640</v>
      </c>
      <c r="O58455"/>
      <c r="P58455"/>
      <c r="Q58455"/>
      <c r="R58455"/>
    </row>
    <row r="58456" spans="1:18" hidden="1" x14ac:dyDescent="0.2">
      <c r="A58456" t="s">
        <v>200161</v>
      </c>
      <c r="B58456" t="s">
        <v>200162</v>
      </c>
      <c r="C58456" t="s">
        <v>200163</v>
      </c>
      <c r="D58456" t="s">
        <v>200164</v>
      </c>
      <c r="E58456" t="s">
        <v>43</v>
      </c>
      <c r="F58456" t="s">
        <v>18</v>
      </c>
      <c r="G58456" t="s">
        <v>366</v>
      </c>
      <c r="H58456">
        <v>26</v>
      </c>
      <c r="I58456" t="s">
        <v>367</v>
      </c>
      <c r="J58456" t="s">
        <v>367</v>
      </c>
      <c r="K58456">
        <v>1</v>
      </c>
      <c r="L58456" s="1">
        <v>40179</v>
      </c>
      <c r="M58456" s="1">
        <v>40422</v>
      </c>
      <c r="N58456" s="1">
        <v>40422</v>
      </c>
      <c r="O58456"/>
      <c r="P58456"/>
      <c r="Q58456"/>
      <c r="R58456"/>
    </row>
    <row r="58457" spans="1:18" hidden="1" x14ac:dyDescent="0.2">
      <c r="A58457" t="s">
        <v>200165</v>
      </c>
      <c r="B58457" t="s">
        <v>200166</v>
      </c>
      <c r="C58457" t="s">
        <v>200167</v>
      </c>
      <c r="D58457" t="s">
        <v>56</v>
      </c>
      <c r="E58457">
        <v>89201970</v>
      </c>
      <c r="F58457" t="s">
        <v>18</v>
      </c>
      <c r="G58457" t="s">
        <v>25</v>
      </c>
      <c r="H58457" t="s">
        <v>64</v>
      </c>
      <c r="I58457" t="s">
        <v>1221</v>
      </c>
      <c r="J58457" t="s">
        <v>1221</v>
      </c>
      <c r="K58457">
        <v>8</v>
      </c>
      <c r="L58457" s="1">
        <v>39083</v>
      </c>
      <c r="M58457" s="1">
        <v>39966</v>
      </c>
      <c r="N58457" s="1">
        <v>42226</v>
      </c>
      <c r="O58457"/>
      <c r="P58457"/>
      <c r="Q58457"/>
      <c r="R58457"/>
    </row>
    <row r="58458" spans="1:18" x14ac:dyDescent="0.2">
      <c r="A58458" t="s">
        <v>200168</v>
      </c>
      <c r="B58458" t="s">
        <v>200169</v>
      </c>
      <c r="C58458" t="s">
        <v>200170</v>
      </c>
      <c r="D58458" t="s">
        <v>200171</v>
      </c>
      <c r="E58458">
        <v>850000</v>
      </c>
      <c r="F58458" t="s">
        <v>18</v>
      </c>
      <c r="G58458" t="s">
        <v>1062</v>
      </c>
      <c r="H58458">
        <v>1</v>
      </c>
      <c r="I58458" t="s">
        <v>2861</v>
      </c>
      <c r="J58458" t="s">
        <v>2861</v>
      </c>
      <c r="K58458">
        <v>1</v>
      </c>
      <c r="L58458" s="1">
        <v>40544</v>
      </c>
      <c r="M58458" s="1">
        <v>41244</v>
      </c>
      <c r="N58458" s="1">
        <v>41244</v>
      </c>
    </row>
    <row r="58459" spans="1:18" x14ac:dyDescent="0.2">
      <c r="A58459" t="s">
        <v>200172</v>
      </c>
      <c r="B58459" t="s">
        <v>200173</v>
      </c>
      <c r="C58459" t="s">
        <v>200174</v>
      </c>
      <c r="D58459" t="s">
        <v>200175</v>
      </c>
      <c r="E58459">
        <v>500000</v>
      </c>
      <c r="F58459" t="s">
        <v>18</v>
      </c>
      <c r="G58459" t="s">
        <v>25</v>
      </c>
      <c r="H58459" t="s">
        <v>158</v>
      </c>
      <c r="I58459" t="s">
        <v>244</v>
      </c>
      <c r="J58459" t="s">
        <v>1714</v>
      </c>
      <c r="K58459">
        <v>1</v>
      </c>
      <c r="L58459" s="1">
        <v>41291</v>
      </c>
      <c r="M58459" s="1">
        <v>41640</v>
      </c>
      <c r="N58459" s="1">
        <v>41640</v>
      </c>
    </row>
    <row r="58460" spans="1:18" x14ac:dyDescent="0.2">
      <c r="A58460" t="s">
        <v>200176</v>
      </c>
      <c r="B58460" t="s">
        <v>200177</v>
      </c>
      <c r="C58460" t="s">
        <v>200178</v>
      </c>
      <c r="D58460" t="s">
        <v>2479</v>
      </c>
      <c r="E58460">
        <v>4350000</v>
      </c>
      <c r="F58460" t="s">
        <v>18</v>
      </c>
      <c r="G58460" t="s">
        <v>699</v>
      </c>
      <c r="H58460">
        <v>2</v>
      </c>
      <c r="I58460" t="s">
        <v>700</v>
      </c>
      <c r="J58460" t="s">
        <v>958</v>
      </c>
      <c r="K58460">
        <v>4</v>
      </c>
      <c r="L58460" s="1">
        <v>39083</v>
      </c>
      <c r="M58460" s="1">
        <v>39295</v>
      </c>
      <c r="N58460" s="1">
        <v>41080</v>
      </c>
    </row>
    <row r="58461" spans="1:18" hidden="1" x14ac:dyDescent="0.2">
      <c r="A58461" t="s">
        <v>200179</v>
      </c>
      <c r="B58461" t="s">
        <v>200180</v>
      </c>
      <c r="C58461" t="s">
        <v>200181</v>
      </c>
      <c r="D58461" t="s">
        <v>200182</v>
      </c>
      <c r="E58461" t="s">
        <v>43</v>
      </c>
      <c r="F58461" t="s">
        <v>113</v>
      </c>
      <c r="K58461">
        <v>1</v>
      </c>
      <c r="L58461" s="1">
        <v>41365</v>
      </c>
      <c r="M58461" s="1">
        <v>41365</v>
      </c>
      <c r="N58461" s="1">
        <v>41365</v>
      </c>
      <c r="O58461"/>
      <c r="P58461"/>
      <c r="Q58461"/>
      <c r="R58461"/>
    </row>
    <row r="58462" spans="1:18" hidden="1" x14ac:dyDescent="0.2">
      <c r="A58462" t="s">
        <v>200183</v>
      </c>
      <c r="B58462" t="s">
        <v>200184</v>
      </c>
      <c r="C58462" t="s">
        <v>200185</v>
      </c>
      <c r="D58462" t="s">
        <v>200186</v>
      </c>
      <c r="E58462">
        <v>6682500</v>
      </c>
      <c r="F58462" t="s">
        <v>18</v>
      </c>
      <c r="G58462" t="s">
        <v>25</v>
      </c>
      <c r="H58462" t="s">
        <v>106</v>
      </c>
      <c r="I58462" t="s">
        <v>107</v>
      </c>
      <c r="J58462" t="s">
        <v>108</v>
      </c>
      <c r="K58462">
        <v>2</v>
      </c>
      <c r="L58462" s="1">
        <v>41334</v>
      </c>
      <c r="M58462" s="1">
        <v>41470</v>
      </c>
      <c r="N58462" s="1">
        <v>41963</v>
      </c>
      <c r="O58462"/>
      <c r="P58462"/>
      <c r="Q58462"/>
      <c r="R58462"/>
    </row>
    <row r="58463" spans="1:18" hidden="1" x14ac:dyDescent="0.2">
      <c r="A58463" t="s">
        <v>200187</v>
      </c>
      <c r="B58463" t="s">
        <v>200188</v>
      </c>
      <c r="C58463" t="s">
        <v>200189</v>
      </c>
      <c r="D58463" t="s">
        <v>50</v>
      </c>
      <c r="E58463">
        <v>1636120</v>
      </c>
      <c r="F58463" t="s">
        <v>18</v>
      </c>
      <c r="G58463" t="s">
        <v>25</v>
      </c>
      <c r="H58463" t="s">
        <v>64</v>
      </c>
      <c r="I58463" t="s">
        <v>507</v>
      </c>
      <c r="J58463" t="s">
        <v>5088</v>
      </c>
      <c r="K58463">
        <v>1</v>
      </c>
      <c r="L58463" s="1">
        <v>39873</v>
      </c>
      <c r="M58463" s="1">
        <v>40896</v>
      </c>
      <c r="N58463" s="1">
        <v>40896</v>
      </c>
      <c r="O58463"/>
      <c r="P58463"/>
      <c r="Q58463"/>
      <c r="R58463"/>
    </row>
    <row r="58464" spans="1:18" hidden="1" x14ac:dyDescent="0.2">
      <c r="A58464" t="s">
        <v>200190</v>
      </c>
      <c r="B58464" t="s">
        <v>200191</v>
      </c>
      <c r="C58464" t="s">
        <v>200192</v>
      </c>
      <c r="D58464" t="s">
        <v>10291</v>
      </c>
      <c r="E58464" t="s">
        <v>43</v>
      </c>
      <c r="F58464" t="s">
        <v>18</v>
      </c>
      <c r="G58464" t="s">
        <v>19</v>
      </c>
      <c r="H58464">
        <v>16</v>
      </c>
      <c r="I58464" t="s">
        <v>20</v>
      </c>
      <c r="J58464" t="s">
        <v>20</v>
      </c>
      <c r="K58464">
        <v>1</v>
      </c>
      <c r="L58464" s="1">
        <v>42005</v>
      </c>
      <c r="M58464" s="1">
        <v>42248</v>
      </c>
      <c r="N58464" s="1">
        <v>42248</v>
      </c>
      <c r="O58464"/>
      <c r="P58464"/>
      <c r="Q58464"/>
      <c r="R58464"/>
    </row>
    <row r="58465" spans="1:18" hidden="1" x14ac:dyDescent="0.2">
      <c r="A58465" t="s">
        <v>200193</v>
      </c>
      <c r="B58465" t="s">
        <v>200194</v>
      </c>
      <c r="C58465" t="s">
        <v>200195</v>
      </c>
      <c r="D58465" t="s">
        <v>42</v>
      </c>
      <c r="E58465">
        <v>290500</v>
      </c>
      <c r="F58465" t="s">
        <v>18</v>
      </c>
      <c r="K58465">
        <v>2</v>
      </c>
      <c r="L58465" s="1">
        <v>41456</v>
      </c>
      <c r="M58465" s="1">
        <v>41608</v>
      </c>
      <c r="N58465" s="1">
        <v>42064</v>
      </c>
      <c r="O58465"/>
      <c r="P58465"/>
      <c r="Q58465"/>
      <c r="R58465"/>
    </row>
    <row r="58466" spans="1:18" x14ac:dyDescent="0.2">
      <c r="A58466" t="s">
        <v>200196</v>
      </c>
      <c r="B58466" t="s">
        <v>200197</v>
      </c>
      <c r="C58466" t="s">
        <v>200198</v>
      </c>
      <c r="D58466" t="s">
        <v>8996</v>
      </c>
      <c r="E58466">
        <v>500000</v>
      </c>
      <c r="F58466" t="s">
        <v>18</v>
      </c>
      <c r="G58466" t="s">
        <v>25</v>
      </c>
      <c r="H58466" t="s">
        <v>5815</v>
      </c>
      <c r="I58466" t="s">
        <v>5816</v>
      </c>
      <c r="J58466" t="s">
        <v>5817</v>
      </c>
      <c r="K58466">
        <v>1</v>
      </c>
      <c r="L58466" s="1">
        <v>41275</v>
      </c>
      <c r="M58466" s="1">
        <v>41992</v>
      </c>
      <c r="N58466" s="1">
        <v>41992</v>
      </c>
    </row>
    <row r="58467" spans="1:18" hidden="1" x14ac:dyDescent="0.2">
      <c r="A58467" t="s">
        <v>200199</v>
      </c>
      <c r="B58467" t="s">
        <v>200200</v>
      </c>
      <c r="C58467" t="s">
        <v>200201</v>
      </c>
      <c r="D58467" t="s">
        <v>200202</v>
      </c>
      <c r="E58467">
        <v>8755000</v>
      </c>
      <c r="F58467" t="s">
        <v>18</v>
      </c>
      <c r="G58467" t="s">
        <v>25</v>
      </c>
      <c r="H58467" t="s">
        <v>286</v>
      </c>
      <c r="I58467" t="s">
        <v>1030</v>
      </c>
      <c r="J58467" t="s">
        <v>1030</v>
      </c>
      <c r="K58467">
        <v>2</v>
      </c>
      <c r="L58467" s="1">
        <v>41275</v>
      </c>
      <c r="M58467" s="1">
        <v>41466</v>
      </c>
      <c r="N58467" s="1">
        <v>41529</v>
      </c>
      <c r="O58467"/>
      <c r="P58467"/>
      <c r="Q58467"/>
      <c r="R58467"/>
    </row>
    <row r="58468" spans="1:18" hidden="1" x14ac:dyDescent="0.2">
      <c r="A58468" t="s">
        <v>200203</v>
      </c>
      <c r="B58468" t="s">
        <v>200204</v>
      </c>
      <c r="C58468" t="s">
        <v>200205</v>
      </c>
      <c r="D58468" t="s">
        <v>1903</v>
      </c>
      <c r="E58468">
        <v>713434</v>
      </c>
      <c r="F58468" t="s">
        <v>18</v>
      </c>
      <c r="G58468" t="s">
        <v>128</v>
      </c>
      <c r="H58468" t="s">
        <v>129</v>
      </c>
      <c r="I58468" t="s">
        <v>130</v>
      </c>
      <c r="J58468" t="s">
        <v>130</v>
      </c>
      <c r="K58468">
        <v>2</v>
      </c>
      <c r="L58468" s="1">
        <v>41275</v>
      </c>
      <c r="M58468" s="1">
        <v>41679</v>
      </c>
      <c r="N58468" s="1">
        <v>42254</v>
      </c>
      <c r="O58468"/>
      <c r="P58468"/>
      <c r="Q58468"/>
      <c r="R58468"/>
    </row>
    <row r="58469" spans="1:18" hidden="1" x14ac:dyDescent="0.2">
      <c r="A58469" t="s">
        <v>200206</v>
      </c>
      <c r="B58469" t="s">
        <v>200207</v>
      </c>
      <c r="D58469" t="s">
        <v>4083</v>
      </c>
      <c r="E58469">
        <v>20000000</v>
      </c>
      <c r="F58469" t="s">
        <v>113</v>
      </c>
      <c r="G58469" t="s">
        <v>25</v>
      </c>
      <c r="H58469" t="s">
        <v>82</v>
      </c>
      <c r="I58469" t="s">
        <v>1764</v>
      </c>
      <c r="J58469" t="s">
        <v>1764</v>
      </c>
      <c r="K58469">
        <v>1</v>
      </c>
      <c r="M58469" s="1">
        <v>36951</v>
      </c>
      <c r="N58469" s="1">
        <v>36951</v>
      </c>
      <c r="O58469"/>
      <c r="P58469"/>
      <c r="Q58469"/>
      <c r="R58469"/>
    </row>
    <row r="58470" spans="1:18" hidden="1" x14ac:dyDescent="0.2">
      <c r="A58470" t="s">
        <v>200208</v>
      </c>
      <c r="B58470" t="s">
        <v>200209</v>
      </c>
      <c r="C58470" t="s">
        <v>200210</v>
      </c>
      <c r="D58470" t="s">
        <v>200211</v>
      </c>
      <c r="E58470">
        <v>50000</v>
      </c>
      <c r="F58470" t="s">
        <v>18</v>
      </c>
      <c r="G58470" t="s">
        <v>25</v>
      </c>
      <c r="H58470" t="s">
        <v>1234</v>
      </c>
      <c r="I58470" t="s">
        <v>1235</v>
      </c>
      <c r="J58470" t="s">
        <v>9786</v>
      </c>
      <c r="K58470">
        <v>1</v>
      </c>
      <c r="M58470" s="1">
        <v>41791</v>
      </c>
      <c r="N58470" s="1">
        <v>41791</v>
      </c>
      <c r="O58470"/>
      <c r="P58470"/>
      <c r="Q58470"/>
      <c r="R58470"/>
    </row>
    <row r="58471" spans="1:18" hidden="1" x14ac:dyDescent="0.2">
      <c r="A58471" t="s">
        <v>200212</v>
      </c>
      <c r="B58471" t="s">
        <v>200213</v>
      </c>
      <c r="C58471" t="s">
        <v>200214</v>
      </c>
      <c r="D58471" t="s">
        <v>1903</v>
      </c>
      <c r="E58471">
        <v>1754347</v>
      </c>
      <c r="F58471" t="s">
        <v>18</v>
      </c>
      <c r="G58471" t="s">
        <v>37</v>
      </c>
      <c r="H58471">
        <v>30</v>
      </c>
      <c r="I58471" t="s">
        <v>2714</v>
      </c>
      <c r="J58471" t="s">
        <v>2714</v>
      </c>
      <c r="K58471">
        <v>2</v>
      </c>
      <c r="L58471" s="1">
        <v>40391</v>
      </c>
      <c r="M58471" s="1">
        <v>40391</v>
      </c>
      <c r="N58471" s="1">
        <v>41365</v>
      </c>
      <c r="O58471"/>
      <c r="P58471"/>
      <c r="Q58471"/>
      <c r="R58471"/>
    </row>
    <row r="58472" spans="1:18" hidden="1" x14ac:dyDescent="0.2">
      <c r="A58472" t="s">
        <v>200215</v>
      </c>
      <c r="B58472" t="s">
        <v>200216</v>
      </c>
      <c r="C58472" t="s">
        <v>200217</v>
      </c>
      <c r="D58472" t="s">
        <v>10627</v>
      </c>
      <c r="E58472" t="s">
        <v>43</v>
      </c>
      <c r="F58472" t="s">
        <v>18</v>
      </c>
      <c r="G58472" t="s">
        <v>25</v>
      </c>
      <c r="H58472" t="s">
        <v>142</v>
      </c>
      <c r="I58472" t="s">
        <v>143</v>
      </c>
      <c r="J58472" t="s">
        <v>143</v>
      </c>
      <c r="K58472">
        <v>1</v>
      </c>
      <c r="M58472" s="1">
        <v>42135</v>
      </c>
      <c r="N58472" s="1">
        <v>42135</v>
      </c>
      <c r="O58472"/>
      <c r="P58472"/>
      <c r="Q58472"/>
      <c r="R58472"/>
    </row>
    <row r="58473" spans="1:18" hidden="1" x14ac:dyDescent="0.2">
      <c r="A58473" t="s">
        <v>200218</v>
      </c>
      <c r="B58473" t="s">
        <v>200219</v>
      </c>
      <c r="C58473" t="s">
        <v>200220</v>
      </c>
      <c r="D58473" t="s">
        <v>200221</v>
      </c>
      <c r="E58473">
        <v>2000000</v>
      </c>
      <c r="F58473" t="s">
        <v>18</v>
      </c>
      <c r="G58473" t="s">
        <v>165</v>
      </c>
      <c r="H58473" t="s">
        <v>1480</v>
      </c>
      <c r="K58473">
        <v>1</v>
      </c>
      <c r="M58473" s="1">
        <v>41661</v>
      </c>
      <c r="N58473" s="1">
        <v>41661</v>
      </c>
      <c r="O58473"/>
      <c r="P58473"/>
      <c r="Q58473"/>
      <c r="R58473"/>
    </row>
    <row r="58474" spans="1:18" hidden="1" x14ac:dyDescent="0.2">
      <c r="A58474" t="s">
        <v>200222</v>
      </c>
      <c r="B58474" t="s">
        <v>200223</v>
      </c>
      <c r="C58474" t="s">
        <v>200224</v>
      </c>
      <c r="D58474" t="s">
        <v>200225</v>
      </c>
      <c r="E58474">
        <v>2652000</v>
      </c>
      <c r="F58474" t="s">
        <v>18</v>
      </c>
      <c r="G58474" t="s">
        <v>25</v>
      </c>
      <c r="H58474" t="s">
        <v>64</v>
      </c>
      <c r="I58474" t="s">
        <v>65</v>
      </c>
      <c r="J58474" t="s">
        <v>271</v>
      </c>
      <c r="K58474">
        <v>3</v>
      </c>
      <c r="L58474" s="1">
        <v>40909</v>
      </c>
      <c r="M58474" s="1">
        <v>41030</v>
      </c>
      <c r="N58474" s="1">
        <v>41835</v>
      </c>
      <c r="O58474"/>
      <c r="P58474"/>
      <c r="Q58474"/>
      <c r="R58474"/>
    </row>
    <row r="58475" spans="1:18" hidden="1" x14ac:dyDescent="0.2">
      <c r="A58475" t="s">
        <v>200226</v>
      </c>
      <c r="B58475" t="s">
        <v>200227</v>
      </c>
      <c r="C58475" t="s">
        <v>200228</v>
      </c>
      <c r="D58475" t="s">
        <v>200229</v>
      </c>
      <c r="E58475">
        <v>25025</v>
      </c>
      <c r="F58475" t="s">
        <v>207</v>
      </c>
      <c r="G58475" t="s">
        <v>4937</v>
      </c>
      <c r="K58475">
        <v>1</v>
      </c>
      <c r="M58475" s="1">
        <v>41579</v>
      </c>
      <c r="N58475" s="1">
        <v>41579</v>
      </c>
      <c r="O58475"/>
      <c r="P58475"/>
      <c r="Q58475"/>
      <c r="R58475"/>
    </row>
    <row r="58476" spans="1:18" hidden="1" x14ac:dyDescent="0.2">
      <c r="A58476" t="s">
        <v>200230</v>
      </c>
      <c r="B58476" t="s">
        <v>200231</v>
      </c>
      <c r="C58476" t="s">
        <v>200232</v>
      </c>
      <c r="D58476" t="s">
        <v>56</v>
      </c>
      <c r="E58476">
        <v>100499993</v>
      </c>
      <c r="F58476" t="s">
        <v>689</v>
      </c>
      <c r="G58476" t="s">
        <v>25</v>
      </c>
      <c r="H58476" t="s">
        <v>158</v>
      </c>
      <c r="I58476" t="s">
        <v>244</v>
      </c>
      <c r="J58476" t="s">
        <v>327</v>
      </c>
      <c r="K58476">
        <v>4</v>
      </c>
      <c r="L58476" s="1">
        <v>37987</v>
      </c>
      <c r="M58476" s="1">
        <v>39973</v>
      </c>
      <c r="N58476" s="1">
        <v>41409</v>
      </c>
      <c r="O58476"/>
      <c r="P58476"/>
      <c r="Q58476"/>
      <c r="R58476"/>
    </row>
    <row r="58477" spans="1:18" hidden="1" x14ac:dyDescent="0.2">
      <c r="A58477" t="s">
        <v>200233</v>
      </c>
      <c r="B58477" t="s">
        <v>200234</v>
      </c>
      <c r="D58477" t="s">
        <v>56</v>
      </c>
      <c r="E58477">
        <v>6239995</v>
      </c>
      <c r="F58477" t="s">
        <v>18</v>
      </c>
      <c r="G58477" t="s">
        <v>25</v>
      </c>
      <c r="H58477" t="s">
        <v>64</v>
      </c>
      <c r="I58477" t="s">
        <v>1221</v>
      </c>
      <c r="J58477" t="s">
        <v>8968</v>
      </c>
      <c r="K58477">
        <v>2</v>
      </c>
      <c r="L58477" s="1">
        <v>41275</v>
      </c>
      <c r="M58477" s="1">
        <v>41703</v>
      </c>
      <c r="N58477" s="1">
        <v>42226</v>
      </c>
      <c r="O58477"/>
      <c r="P58477"/>
      <c r="Q58477"/>
      <c r="R58477"/>
    </row>
    <row r="58478" spans="1:18" hidden="1" x14ac:dyDescent="0.2">
      <c r="A58478" t="s">
        <v>200235</v>
      </c>
      <c r="B58478" t="s">
        <v>200236</v>
      </c>
      <c r="C58478" t="s">
        <v>200237</v>
      </c>
      <c r="D58478" t="s">
        <v>56</v>
      </c>
      <c r="E58478">
        <v>274902</v>
      </c>
      <c r="F58478" t="s">
        <v>18</v>
      </c>
      <c r="G58478" t="s">
        <v>128</v>
      </c>
      <c r="K58478">
        <v>1</v>
      </c>
      <c r="M58478" s="1">
        <v>40622</v>
      </c>
      <c r="N58478" s="1">
        <v>40622</v>
      </c>
      <c r="O58478"/>
      <c r="P58478"/>
      <c r="Q58478"/>
      <c r="R58478"/>
    </row>
    <row r="58479" spans="1:18" x14ac:dyDescent="0.2">
      <c r="A58479" t="s">
        <v>200238</v>
      </c>
      <c r="B58479" t="s">
        <v>200239</v>
      </c>
      <c r="C58479" t="s">
        <v>200240</v>
      </c>
      <c r="D58479" t="s">
        <v>200241</v>
      </c>
      <c r="E58479">
        <v>26000000</v>
      </c>
      <c r="F58479" t="s">
        <v>113</v>
      </c>
      <c r="G58479" t="s">
        <v>25</v>
      </c>
      <c r="H58479" t="s">
        <v>64</v>
      </c>
      <c r="I58479" t="s">
        <v>65</v>
      </c>
      <c r="J58479" t="s">
        <v>71</v>
      </c>
      <c r="K58479">
        <v>3</v>
      </c>
      <c r="L58479" s="1">
        <v>39203</v>
      </c>
      <c r="M58479" s="1">
        <v>39442</v>
      </c>
      <c r="N58479" s="1">
        <v>40497</v>
      </c>
    </row>
    <row r="58480" spans="1:18" x14ac:dyDescent="0.2">
      <c r="A58480" t="s">
        <v>200242</v>
      </c>
      <c r="B58480" t="s">
        <v>200243</v>
      </c>
      <c r="C58480" t="s">
        <v>200244</v>
      </c>
      <c r="D58480" t="s">
        <v>200245</v>
      </c>
      <c r="E58480">
        <v>500000</v>
      </c>
      <c r="F58480" t="s">
        <v>18</v>
      </c>
      <c r="G58480" t="s">
        <v>25</v>
      </c>
      <c r="H58480" t="s">
        <v>3477</v>
      </c>
      <c r="I58480" t="s">
        <v>3478</v>
      </c>
      <c r="J58480" t="s">
        <v>3478</v>
      </c>
      <c r="K58480">
        <v>2</v>
      </c>
      <c r="L58480" s="1">
        <v>40313</v>
      </c>
      <c r="M58480" s="1">
        <v>40313</v>
      </c>
      <c r="N58480" s="1">
        <v>41258</v>
      </c>
    </row>
    <row r="58481" spans="1:18" hidden="1" x14ac:dyDescent="0.2">
      <c r="A58481" t="s">
        <v>200246</v>
      </c>
      <c r="B58481" t="s">
        <v>200247</v>
      </c>
      <c r="C58481" t="s">
        <v>200248</v>
      </c>
      <c r="D58481" t="s">
        <v>3396</v>
      </c>
      <c r="E58481">
        <v>950252</v>
      </c>
      <c r="F58481" t="s">
        <v>18</v>
      </c>
      <c r="G58481" t="s">
        <v>222</v>
      </c>
      <c r="H58481">
        <v>2</v>
      </c>
      <c r="I58481" t="s">
        <v>223</v>
      </c>
      <c r="J58481" t="s">
        <v>502</v>
      </c>
      <c r="K58481">
        <v>1</v>
      </c>
      <c r="L58481" s="1">
        <v>40909</v>
      </c>
      <c r="M58481" s="1">
        <v>42096</v>
      </c>
      <c r="N58481" s="1">
        <v>42096</v>
      </c>
      <c r="O58481"/>
      <c r="P58481"/>
      <c r="Q58481"/>
      <c r="R58481"/>
    </row>
    <row r="58482" spans="1:18" hidden="1" x14ac:dyDescent="0.2">
      <c r="A58482" t="s">
        <v>200249</v>
      </c>
      <c r="B58482" t="s">
        <v>200250</v>
      </c>
      <c r="C58482" t="s">
        <v>200251</v>
      </c>
      <c r="D58482" t="s">
        <v>200252</v>
      </c>
      <c r="E58482" t="s">
        <v>43</v>
      </c>
      <c r="F58482" t="s">
        <v>18</v>
      </c>
      <c r="G58482" t="s">
        <v>4661</v>
      </c>
      <c r="H58482">
        <v>65</v>
      </c>
      <c r="I58482" t="s">
        <v>4662</v>
      </c>
      <c r="J58482" t="s">
        <v>4662</v>
      </c>
      <c r="K58482">
        <v>1</v>
      </c>
      <c r="L58482" s="1">
        <v>41275</v>
      </c>
      <c r="M58482" s="1">
        <v>41837</v>
      </c>
      <c r="N58482" s="1">
        <v>41837</v>
      </c>
      <c r="O58482"/>
      <c r="P58482"/>
      <c r="Q58482"/>
      <c r="R58482"/>
    </row>
    <row r="58483" spans="1:18" x14ac:dyDescent="0.2">
      <c r="A58483" t="s">
        <v>200253</v>
      </c>
      <c r="B58483" t="s">
        <v>200254</v>
      </c>
      <c r="C58483" t="s">
        <v>200255</v>
      </c>
      <c r="D58483" t="s">
        <v>2326</v>
      </c>
      <c r="E58483">
        <v>5000</v>
      </c>
      <c r="F58483" t="s">
        <v>18</v>
      </c>
      <c r="K58483">
        <v>1</v>
      </c>
      <c r="L58483" s="1">
        <v>41579</v>
      </c>
      <c r="M58483" s="1">
        <v>41543</v>
      </c>
      <c r="N58483" s="1">
        <v>41543</v>
      </c>
    </row>
    <row r="58484" spans="1:18" hidden="1" x14ac:dyDescent="0.2">
      <c r="A58484" t="s">
        <v>200256</v>
      </c>
      <c r="B58484" t="s">
        <v>200257</v>
      </c>
      <c r="C58484" t="s">
        <v>200258</v>
      </c>
      <c r="D58484" t="s">
        <v>38520</v>
      </c>
      <c r="E58484" t="s">
        <v>43</v>
      </c>
      <c r="F58484" t="s">
        <v>18</v>
      </c>
      <c r="G58484" t="s">
        <v>57</v>
      </c>
      <c r="H58484" t="s">
        <v>202</v>
      </c>
      <c r="I58484" t="s">
        <v>203</v>
      </c>
      <c r="J58484" t="s">
        <v>203</v>
      </c>
      <c r="K58484">
        <v>1</v>
      </c>
      <c r="L58484" s="1">
        <v>39326</v>
      </c>
      <c r="M58484" s="1">
        <v>39387</v>
      </c>
      <c r="N58484" s="1">
        <v>39387</v>
      </c>
      <c r="O58484"/>
      <c r="P58484"/>
      <c r="Q58484"/>
      <c r="R58484"/>
    </row>
    <row r="58485" spans="1:18" x14ac:dyDescent="0.2">
      <c r="A58485" t="s">
        <v>200259</v>
      </c>
      <c r="B58485" t="s">
        <v>200260</v>
      </c>
      <c r="C58485" t="s">
        <v>200261</v>
      </c>
      <c r="D58485" t="s">
        <v>1671</v>
      </c>
      <c r="E58485">
        <v>100000000</v>
      </c>
      <c r="F58485" t="s">
        <v>18</v>
      </c>
      <c r="K58485">
        <v>5</v>
      </c>
      <c r="L58485" s="1">
        <v>39814</v>
      </c>
      <c r="M58485" s="1">
        <v>40252</v>
      </c>
      <c r="N58485" s="1">
        <v>41933</v>
      </c>
    </row>
    <row r="58486" spans="1:18" hidden="1" x14ac:dyDescent="0.2">
      <c r="A58486" t="s">
        <v>200262</v>
      </c>
      <c r="B58486" t="s">
        <v>200263</v>
      </c>
      <c r="C58486" t="s">
        <v>200264</v>
      </c>
      <c r="D58486" t="s">
        <v>200265</v>
      </c>
      <c r="E58486" t="s">
        <v>43</v>
      </c>
      <c r="F58486" t="s">
        <v>113</v>
      </c>
      <c r="K58486">
        <v>1</v>
      </c>
      <c r="L58486" s="1">
        <v>39326</v>
      </c>
      <c r="M58486" s="1">
        <v>39692</v>
      </c>
      <c r="N58486" s="1">
        <v>39692</v>
      </c>
      <c r="O58486"/>
      <c r="P58486"/>
      <c r="Q58486"/>
      <c r="R58486"/>
    </row>
    <row r="58487" spans="1:18" x14ac:dyDescent="0.2">
      <c r="A58487" t="s">
        <v>200266</v>
      </c>
      <c r="B58487" t="s">
        <v>200267</v>
      </c>
      <c r="C58487" t="s">
        <v>200268</v>
      </c>
      <c r="D58487" t="s">
        <v>264</v>
      </c>
      <c r="E58487">
        <v>4800000</v>
      </c>
      <c r="F58487" t="s">
        <v>113</v>
      </c>
      <c r="G58487" t="s">
        <v>25</v>
      </c>
      <c r="H58487" t="s">
        <v>158</v>
      </c>
      <c r="I58487" t="s">
        <v>244</v>
      </c>
      <c r="J58487" t="s">
        <v>245</v>
      </c>
      <c r="K58487">
        <v>3</v>
      </c>
      <c r="L58487" s="1">
        <v>38718</v>
      </c>
      <c r="M58487" s="1">
        <v>40410</v>
      </c>
      <c r="N58487" s="1">
        <v>41214</v>
      </c>
    </row>
    <row r="58488" spans="1:18" x14ac:dyDescent="0.2">
      <c r="A58488" t="s">
        <v>200269</v>
      </c>
      <c r="B58488" t="s">
        <v>200270</v>
      </c>
      <c r="C58488" t="s">
        <v>200271</v>
      </c>
      <c r="D58488" t="s">
        <v>200272</v>
      </c>
      <c r="E58488">
        <v>100000</v>
      </c>
      <c r="F58488" t="s">
        <v>18</v>
      </c>
      <c r="G58488" t="s">
        <v>4937</v>
      </c>
      <c r="H58488">
        <v>9</v>
      </c>
      <c r="I58488" t="s">
        <v>7376</v>
      </c>
      <c r="J58488" t="s">
        <v>7376</v>
      </c>
      <c r="K58488">
        <v>1</v>
      </c>
      <c r="L58488" s="1">
        <v>41886</v>
      </c>
      <c r="M58488" s="1">
        <v>41881</v>
      </c>
      <c r="N58488" s="1">
        <v>41881</v>
      </c>
    </row>
    <row r="58489" spans="1:18" hidden="1" x14ac:dyDescent="0.2">
      <c r="A58489" t="s">
        <v>200273</v>
      </c>
      <c r="B58489" t="s">
        <v>200274</v>
      </c>
      <c r="C58489" t="s">
        <v>200275</v>
      </c>
      <c r="D58489" t="s">
        <v>643</v>
      </c>
      <c r="E58489">
        <v>16340000</v>
      </c>
      <c r="F58489" t="s">
        <v>18</v>
      </c>
      <c r="G58489" t="s">
        <v>406</v>
      </c>
      <c r="H58489">
        <v>40</v>
      </c>
      <c r="I58489" t="s">
        <v>980</v>
      </c>
      <c r="J58489" t="s">
        <v>980</v>
      </c>
      <c r="K58489">
        <v>4</v>
      </c>
      <c r="L58489" s="1">
        <v>41122</v>
      </c>
      <c r="M58489" s="1">
        <v>41120</v>
      </c>
      <c r="N58489" s="1">
        <v>41896</v>
      </c>
      <c r="O58489"/>
      <c r="P58489"/>
      <c r="Q58489"/>
      <c r="R58489"/>
    </row>
    <row r="58490" spans="1:18" x14ac:dyDescent="0.2">
      <c r="A58490" t="s">
        <v>200276</v>
      </c>
      <c r="B58490" t="s">
        <v>200277</v>
      </c>
      <c r="C58490" t="s">
        <v>200278</v>
      </c>
      <c r="D58490" t="s">
        <v>200279</v>
      </c>
      <c r="E58490">
        <v>40000</v>
      </c>
      <c r="F58490" t="s">
        <v>18</v>
      </c>
      <c r="G58490" t="s">
        <v>552</v>
      </c>
      <c r="H58490">
        <v>29</v>
      </c>
      <c r="I58490" t="s">
        <v>749</v>
      </c>
      <c r="J58490" t="s">
        <v>749</v>
      </c>
      <c r="K58490">
        <v>1</v>
      </c>
      <c r="L58490" s="1">
        <v>40909</v>
      </c>
      <c r="M58490" s="1">
        <v>40749</v>
      </c>
      <c r="N58490" s="1">
        <v>40749</v>
      </c>
    </row>
    <row r="58491" spans="1:18" hidden="1" x14ac:dyDescent="0.2">
      <c r="A58491" t="s">
        <v>200280</v>
      </c>
      <c r="B58491" t="s">
        <v>200281</v>
      </c>
      <c r="C58491" t="s">
        <v>200282</v>
      </c>
      <c r="D58491" t="s">
        <v>56</v>
      </c>
      <c r="E58491">
        <v>12323710</v>
      </c>
      <c r="F58491" t="s">
        <v>18</v>
      </c>
      <c r="G58491" t="s">
        <v>25</v>
      </c>
      <c r="H58491" t="s">
        <v>1080</v>
      </c>
      <c r="I58491" t="s">
        <v>3052</v>
      </c>
      <c r="J58491" t="s">
        <v>3052</v>
      </c>
      <c r="K58491">
        <v>6</v>
      </c>
      <c r="L58491" s="1">
        <v>39083</v>
      </c>
      <c r="M58491" s="1">
        <v>39615</v>
      </c>
      <c r="N58491" s="1">
        <v>41899</v>
      </c>
      <c r="O58491"/>
      <c r="P58491"/>
      <c r="Q58491"/>
      <c r="R58491"/>
    </row>
    <row r="58492" spans="1:18" hidden="1" x14ac:dyDescent="0.2">
      <c r="A58492" t="s">
        <v>200283</v>
      </c>
      <c r="B58492" t="s">
        <v>200284</v>
      </c>
      <c r="C58492" t="s">
        <v>200285</v>
      </c>
      <c r="D58492" t="s">
        <v>56</v>
      </c>
      <c r="E58492">
        <v>25734560</v>
      </c>
      <c r="F58492" t="s">
        <v>18</v>
      </c>
      <c r="G58492" t="s">
        <v>25</v>
      </c>
      <c r="H58492" t="s">
        <v>1330</v>
      </c>
      <c r="I58492" t="s">
        <v>1331</v>
      </c>
      <c r="J58492" t="s">
        <v>1331</v>
      </c>
      <c r="K58492">
        <v>2</v>
      </c>
      <c r="L58492" s="1">
        <v>40544</v>
      </c>
      <c r="M58492" s="1">
        <v>41117</v>
      </c>
      <c r="N58492" s="1">
        <v>41948</v>
      </c>
      <c r="O58492"/>
      <c r="P58492"/>
      <c r="Q58492"/>
      <c r="R58492"/>
    </row>
    <row r="58493" spans="1:18" hidden="1" x14ac:dyDescent="0.2">
      <c r="A58493" t="s">
        <v>200286</v>
      </c>
      <c r="B58493" t="s">
        <v>200287</v>
      </c>
      <c r="C58493" t="s">
        <v>200288</v>
      </c>
      <c r="D58493" t="s">
        <v>56</v>
      </c>
      <c r="E58493">
        <v>114500000</v>
      </c>
      <c r="F58493" t="s">
        <v>207</v>
      </c>
      <c r="G58493" t="s">
        <v>25</v>
      </c>
      <c r="H58493" t="s">
        <v>158</v>
      </c>
      <c r="I58493" t="s">
        <v>244</v>
      </c>
      <c r="J58493" t="s">
        <v>327</v>
      </c>
      <c r="K58493">
        <v>4</v>
      </c>
      <c r="M58493" s="1">
        <v>37188</v>
      </c>
      <c r="N58493" s="1">
        <v>40513</v>
      </c>
      <c r="O58493"/>
      <c r="P58493"/>
      <c r="Q58493"/>
      <c r="R58493"/>
    </row>
    <row r="58494" spans="1:18" x14ac:dyDescent="0.2">
      <c r="A58494" t="s">
        <v>200289</v>
      </c>
      <c r="B58494" t="s">
        <v>200290</v>
      </c>
      <c r="C58494" t="s">
        <v>200291</v>
      </c>
      <c r="D58494" t="s">
        <v>200292</v>
      </c>
      <c r="E58494">
        <v>600000</v>
      </c>
      <c r="F58494" t="s">
        <v>18</v>
      </c>
      <c r="G58494" t="s">
        <v>1062</v>
      </c>
      <c r="H58494">
        <v>4</v>
      </c>
      <c r="I58494" t="s">
        <v>1525</v>
      </c>
      <c r="J58494" t="s">
        <v>1525</v>
      </c>
      <c r="K58494">
        <v>3</v>
      </c>
      <c r="L58494" s="1">
        <v>39539</v>
      </c>
      <c r="M58494" s="1">
        <v>39661</v>
      </c>
      <c r="N58494" s="1">
        <v>40687</v>
      </c>
    </row>
    <row r="58495" spans="1:18" hidden="1" x14ac:dyDescent="0.2">
      <c r="A58495" t="s">
        <v>200293</v>
      </c>
      <c r="B58495" t="s">
        <v>200294</v>
      </c>
      <c r="D58495" t="s">
        <v>56</v>
      </c>
      <c r="E58495">
        <v>2929538</v>
      </c>
      <c r="F58495" t="s">
        <v>18</v>
      </c>
      <c r="G58495" t="s">
        <v>25</v>
      </c>
      <c r="H58495" t="s">
        <v>44</v>
      </c>
      <c r="I58495" t="s">
        <v>282</v>
      </c>
      <c r="J58495" t="s">
        <v>282</v>
      </c>
      <c r="K58495">
        <v>1</v>
      </c>
      <c r="L58495" s="1">
        <v>38718</v>
      </c>
      <c r="M58495" s="1">
        <v>42020</v>
      </c>
      <c r="N58495" s="1">
        <v>42020</v>
      </c>
      <c r="O58495"/>
      <c r="P58495"/>
      <c r="Q58495"/>
      <c r="R58495"/>
    </row>
    <row r="58496" spans="1:18" hidden="1" x14ac:dyDescent="0.2">
      <c r="A58496" t="s">
        <v>200295</v>
      </c>
      <c r="B58496" t="s">
        <v>200296</v>
      </c>
      <c r="C58496" t="s">
        <v>200297</v>
      </c>
      <c r="D58496" t="s">
        <v>10855</v>
      </c>
      <c r="E58496" t="s">
        <v>43</v>
      </c>
      <c r="F58496" t="s">
        <v>18</v>
      </c>
      <c r="G58496" t="s">
        <v>57</v>
      </c>
      <c r="H58496" t="s">
        <v>58</v>
      </c>
      <c r="I58496" t="s">
        <v>35827</v>
      </c>
      <c r="J58496" t="s">
        <v>35827</v>
      </c>
      <c r="K58496">
        <v>1</v>
      </c>
      <c r="L58496" s="1">
        <v>41061</v>
      </c>
      <c r="M58496" s="1">
        <v>42193</v>
      </c>
      <c r="N58496" s="1">
        <v>42193</v>
      </c>
      <c r="O58496"/>
      <c r="P58496"/>
      <c r="Q58496"/>
      <c r="R58496"/>
    </row>
    <row r="58497" spans="1:18" hidden="1" x14ac:dyDescent="0.2">
      <c r="A58497" t="s">
        <v>200298</v>
      </c>
      <c r="B58497" t="s">
        <v>200299</v>
      </c>
      <c r="C58497" t="s">
        <v>200300</v>
      </c>
      <c r="D58497" t="s">
        <v>56</v>
      </c>
      <c r="E58497">
        <v>3614333</v>
      </c>
      <c r="F58497" t="s">
        <v>18</v>
      </c>
      <c r="G58497" t="s">
        <v>25</v>
      </c>
      <c r="H58497" t="s">
        <v>64</v>
      </c>
      <c r="I58497" t="s">
        <v>6512</v>
      </c>
      <c r="J58497" t="s">
        <v>21323</v>
      </c>
      <c r="K58497">
        <v>1</v>
      </c>
      <c r="L58497" s="1">
        <v>38749</v>
      </c>
      <c r="M58497" s="1">
        <v>40504</v>
      </c>
      <c r="N58497" s="1">
        <v>40504</v>
      </c>
      <c r="O58497"/>
      <c r="P58497"/>
      <c r="Q58497"/>
      <c r="R58497"/>
    </row>
    <row r="58498" spans="1:18" hidden="1" x14ac:dyDescent="0.2">
      <c r="A58498" t="s">
        <v>200301</v>
      </c>
      <c r="B58498" t="s">
        <v>200302</v>
      </c>
      <c r="C58498" t="s">
        <v>200303</v>
      </c>
      <c r="D58498" t="s">
        <v>2195</v>
      </c>
      <c r="E58498">
        <v>20323</v>
      </c>
      <c r="F58498" t="s">
        <v>18</v>
      </c>
      <c r="K58498">
        <v>1</v>
      </c>
      <c r="M58498" s="1">
        <v>41560</v>
      </c>
      <c r="N58498" s="1">
        <v>41560</v>
      </c>
      <c r="O58498"/>
      <c r="P58498"/>
      <c r="Q58498"/>
      <c r="R58498"/>
    </row>
    <row r="58499" spans="1:18" hidden="1" x14ac:dyDescent="0.2">
      <c r="A58499" t="s">
        <v>200304</v>
      </c>
      <c r="B58499" t="s">
        <v>200305</v>
      </c>
      <c r="C58499" t="s">
        <v>200306</v>
      </c>
      <c r="D58499" t="s">
        <v>56</v>
      </c>
      <c r="E58499">
        <v>8686418</v>
      </c>
      <c r="F58499" t="s">
        <v>18</v>
      </c>
      <c r="G58499" t="s">
        <v>25</v>
      </c>
      <c r="H58499" t="s">
        <v>64</v>
      </c>
      <c r="I58499" t="s">
        <v>65</v>
      </c>
      <c r="J58499" t="s">
        <v>4841</v>
      </c>
      <c r="K58499">
        <v>2</v>
      </c>
      <c r="L58499" s="1">
        <v>40544</v>
      </c>
      <c r="M58499" s="1">
        <v>41661</v>
      </c>
      <c r="N58499" s="1">
        <v>42221</v>
      </c>
      <c r="O58499"/>
      <c r="P58499"/>
      <c r="Q58499"/>
      <c r="R58499"/>
    </row>
    <row r="58500" spans="1:18" x14ac:dyDescent="0.2">
      <c r="A58500" t="s">
        <v>200307</v>
      </c>
      <c r="B58500" t="s">
        <v>200308</v>
      </c>
      <c r="C58500" t="s">
        <v>200309</v>
      </c>
      <c r="D58500" t="s">
        <v>200310</v>
      </c>
      <c r="E58500">
        <v>50000</v>
      </c>
      <c r="F58500" t="s">
        <v>18</v>
      </c>
      <c r="K58500">
        <v>1</v>
      </c>
      <c r="L58500" s="1">
        <v>41640</v>
      </c>
      <c r="M58500" s="1">
        <v>42095</v>
      </c>
      <c r="N58500" s="1">
        <v>42095</v>
      </c>
    </row>
    <row r="58501" spans="1:18" x14ac:dyDescent="0.2">
      <c r="A58501" t="s">
        <v>200311</v>
      </c>
      <c r="B58501" t="s">
        <v>200312</v>
      </c>
      <c r="C58501" t="s">
        <v>200313</v>
      </c>
      <c r="D58501" t="s">
        <v>248</v>
      </c>
      <c r="E58501">
        <v>20000</v>
      </c>
      <c r="F58501" t="s">
        <v>18</v>
      </c>
      <c r="G58501" t="s">
        <v>25</v>
      </c>
      <c r="H58501" t="s">
        <v>142</v>
      </c>
      <c r="I58501" t="s">
        <v>143</v>
      </c>
      <c r="J58501" t="s">
        <v>143</v>
      </c>
      <c r="K58501">
        <v>1</v>
      </c>
      <c r="L58501" s="1">
        <v>40909</v>
      </c>
      <c r="M58501" s="1">
        <v>42037</v>
      </c>
      <c r="N58501" s="1">
        <v>42037</v>
      </c>
    </row>
    <row r="58502" spans="1:18" x14ac:dyDescent="0.2">
      <c r="A58502" t="s">
        <v>200314</v>
      </c>
      <c r="B58502" t="s">
        <v>200315</v>
      </c>
      <c r="C58502" t="s">
        <v>200316</v>
      </c>
      <c r="D58502" t="s">
        <v>200317</v>
      </c>
      <c r="E58502">
        <v>250000</v>
      </c>
      <c r="F58502" t="s">
        <v>18</v>
      </c>
      <c r="G58502" t="s">
        <v>25</v>
      </c>
      <c r="H58502" t="s">
        <v>1080</v>
      </c>
      <c r="I58502" t="s">
        <v>1081</v>
      </c>
      <c r="J58502" t="s">
        <v>10919</v>
      </c>
      <c r="K58502">
        <v>1</v>
      </c>
      <c r="L58502" s="1">
        <v>41640</v>
      </c>
      <c r="M58502" s="1">
        <v>41733</v>
      </c>
      <c r="N58502" s="1">
        <v>41733</v>
      </c>
    </row>
    <row r="58503" spans="1:18" x14ac:dyDescent="0.2">
      <c r="A58503" t="s">
        <v>200318</v>
      </c>
      <c r="B58503" t="s">
        <v>200319</v>
      </c>
      <c r="C58503" t="s">
        <v>200320</v>
      </c>
      <c r="D58503" t="s">
        <v>70</v>
      </c>
      <c r="E58503">
        <v>1700000</v>
      </c>
      <c r="F58503" t="s">
        <v>207</v>
      </c>
      <c r="G58503" t="s">
        <v>25</v>
      </c>
      <c r="H58503" t="s">
        <v>64</v>
      </c>
      <c r="I58503" t="s">
        <v>65</v>
      </c>
      <c r="J58503" t="s">
        <v>71</v>
      </c>
      <c r="K58503">
        <v>2</v>
      </c>
      <c r="L58503" s="1">
        <v>41122</v>
      </c>
      <c r="M58503" s="1">
        <v>41304</v>
      </c>
      <c r="N58503" s="1">
        <v>41502</v>
      </c>
    </row>
    <row r="58504" spans="1:18" hidden="1" x14ac:dyDescent="0.2">
      <c r="A58504" t="s">
        <v>200321</v>
      </c>
      <c r="B58504" t="s">
        <v>200322</v>
      </c>
      <c r="C58504" t="s">
        <v>200323</v>
      </c>
      <c r="D58504" t="s">
        <v>766</v>
      </c>
      <c r="E58504">
        <v>5473470</v>
      </c>
      <c r="F58504" t="s">
        <v>18</v>
      </c>
      <c r="G58504" t="s">
        <v>25</v>
      </c>
      <c r="H58504" t="s">
        <v>64</v>
      </c>
      <c r="I58504" t="s">
        <v>95</v>
      </c>
      <c r="J58504" t="s">
        <v>2000</v>
      </c>
      <c r="K58504">
        <v>3</v>
      </c>
      <c r="L58504" s="1">
        <v>39083</v>
      </c>
      <c r="M58504" s="1">
        <v>39598</v>
      </c>
      <c r="N58504" s="1">
        <v>42087</v>
      </c>
      <c r="O58504"/>
      <c r="P58504"/>
      <c r="Q58504"/>
      <c r="R58504"/>
    </row>
    <row r="58505" spans="1:18" hidden="1" x14ac:dyDescent="0.2">
      <c r="A58505" t="s">
        <v>200324</v>
      </c>
      <c r="B58505" t="s">
        <v>200325</v>
      </c>
      <c r="C58505" t="s">
        <v>200326</v>
      </c>
      <c r="D58505" t="s">
        <v>8644</v>
      </c>
      <c r="E58505" t="s">
        <v>43</v>
      </c>
      <c r="F58505" t="s">
        <v>18</v>
      </c>
      <c r="G58505" t="s">
        <v>25</v>
      </c>
      <c r="H58505" t="s">
        <v>106</v>
      </c>
      <c r="I58505" t="s">
        <v>107</v>
      </c>
      <c r="J58505" t="s">
        <v>108</v>
      </c>
      <c r="K58505">
        <v>1</v>
      </c>
      <c r="L58505" s="1">
        <v>39448</v>
      </c>
      <c r="M58505" s="1">
        <v>41339</v>
      </c>
      <c r="N58505" s="1">
        <v>41339</v>
      </c>
      <c r="O58505"/>
      <c r="P58505"/>
      <c r="Q58505"/>
      <c r="R58505"/>
    </row>
    <row r="58506" spans="1:18" hidden="1" x14ac:dyDescent="0.2">
      <c r="A58506" t="s">
        <v>200327</v>
      </c>
      <c r="B58506" t="s">
        <v>200328</v>
      </c>
      <c r="C58506" t="s">
        <v>200329</v>
      </c>
      <c r="D58506" t="s">
        <v>1072</v>
      </c>
      <c r="E58506" t="s">
        <v>43</v>
      </c>
      <c r="F58506" t="s">
        <v>18</v>
      </c>
      <c r="K58506">
        <v>2</v>
      </c>
      <c r="L58506" s="1">
        <v>41185</v>
      </c>
      <c r="M58506" s="1">
        <v>41097</v>
      </c>
      <c r="N58506" s="1">
        <v>41671</v>
      </c>
      <c r="O58506"/>
      <c r="P58506"/>
      <c r="Q58506"/>
      <c r="R58506"/>
    </row>
    <row r="58507" spans="1:18" x14ac:dyDescent="0.2">
      <c r="A58507" t="s">
        <v>200330</v>
      </c>
      <c r="B58507" t="s">
        <v>200331</v>
      </c>
      <c r="C58507" t="s">
        <v>200332</v>
      </c>
      <c r="D58507" t="s">
        <v>127</v>
      </c>
      <c r="E58507">
        <v>40000</v>
      </c>
      <c r="F58507" t="s">
        <v>18</v>
      </c>
      <c r="G58507" t="s">
        <v>76</v>
      </c>
      <c r="H58507">
        <v>12</v>
      </c>
      <c r="I58507" t="s">
        <v>77</v>
      </c>
      <c r="J58507" t="s">
        <v>77</v>
      </c>
      <c r="K58507">
        <v>1</v>
      </c>
      <c r="L58507" s="1">
        <v>40544</v>
      </c>
      <c r="M58507" s="1">
        <v>41017</v>
      </c>
      <c r="N58507" s="1">
        <v>41017</v>
      </c>
    </row>
    <row r="58508" spans="1:18" hidden="1" x14ac:dyDescent="0.2">
      <c r="A58508" t="s">
        <v>200333</v>
      </c>
      <c r="B58508" t="s">
        <v>200334</v>
      </c>
      <c r="C58508" t="s">
        <v>200335</v>
      </c>
      <c r="D58508" t="s">
        <v>200336</v>
      </c>
      <c r="E58508" t="s">
        <v>43</v>
      </c>
      <c r="F58508" t="s">
        <v>207</v>
      </c>
      <c r="G58508" t="s">
        <v>25</v>
      </c>
      <c r="H58508" t="s">
        <v>142</v>
      </c>
      <c r="I58508" t="s">
        <v>143</v>
      </c>
      <c r="J58508" t="s">
        <v>143</v>
      </c>
      <c r="K58508">
        <v>1</v>
      </c>
      <c r="M58508" s="1">
        <v>41122</v>
      </c>
      <c r="N58508" s="1">
        <v>41122</v>
      </c>
      <c r="O58508"/>
      <c r="P58508"/>
      <c r="Q58508"/>
      <c r="R58508"/>
    </row>
    <row r="58509" spans="1:18" hidden="1" x14ac:dyDescent="0.2">
      <c r="A58509" t="s">
        <v>200337</v>
      </c>
      <c r="B58509" t="s">
        <v>200338</v>
      </c>
      <c r="C58509" t="s">
        <v>200339</v>
      </c>
      <c r="E58509" t="s">
        <v>43</v>
      </c>
      <c r="F58509" t="s">
        <v>18</v>
      </c>
      <c r="G58509" t="s">
        <v>37</v>
      </c>
      <c r="H58509">
        <v>22</v>
      </c>
      <c r="I58509" t="s">
        <v>38</v>
      </c>
      <c r="J58509" t="s">
        <v>38</v>
      </c>
      <c r="K58509">
        <v>4</v>
      </c>
      <c r="L58509" s="1">
        <v>40544</v>
      </c>
      <c r="M58509" s="1">
        <v>41456</v>
      </c>
      <c r="N58509" s="1">
        <v>41640</v>
      </c>
      <c r="O58509"/>
      <c r="P58509"/>
      <c r="Q58509"/>
      <c r="R58509"/>
    </row>
    <row r="58510" spans="1:18" hidden="1" x14ac:dyDescent="0.2">
      <c r="A58510" t="s">
        <v>200340</v>
      </c>
      <c r="B58510" t="s">
        <v>200341</v>
      </c>
      <c r="C58510" t="s">
        <v>200342</v>
      </c>
      <c r="D58510" t="s">
        <v>74226</v>
      </c>
      <c r="E58510" t="s">
        <v>43</v>
      </c>
      <c r="F58510" t="s">
        <v>18</v>
      </c>
      <c r="G58510" t="s">
        <v>2906</v>
      </c>
      <c r="H58510">
        <v>78</v>
      </c>
      <c r="I58510" t="s">
        <v>2907</v>
      </c>
      <c r="J58510" t="s">
        <v>2907</v>
      </c>
      <c r="K58510">
        <v>1</v>
      </c>
      <c r="M58510" s="1">
        <v>41456</v>
      </c>
      <c r="N58510" s="1">
        <v>41456</v>
      </c>
      <c r="O58510"/>
      <c r="P58510"/>
      <c r="Q58510"/>
      <c r="R58510"/>
    </row>
    <row r="58511" spans="1:18" hidden="1" x14ac:dyDescent="0.2">
      <c r="A58511" t="s">
        <v>200343</v>
      </c>
      <c r="B58511" t="s">
        <v>200344</v>
      </c>
      <c r="C58511" t="s">
        <v>200345</v>
      </c>
      <c r="D58511" t="s">
        <v>200346</v>
      </c>
      <c r="E58511" t="s">
        <v>43</v>
      </c>
      <c r="F58511" t="s">
        <v>18</v>
      </c>
      <c r="G58511" t="s">
        <v>25</v>
      </c>
      <c r="H58511" t="s">
        <v>158</v>
      </c>
      <c r="I58511" t="s">
        <v>244</v>
      </c>
      <c r="J58511" t="s">
        <v>327</v>
      </c>
      <c r="K58511">
        <v>1</v>
      </c>
      <c r="L58511" s="1">
        <v>39083</v>
      </c>
      <c r="M58511" s="1">
        <v>41426</v>
      </c>
      <c r="N58511" s="1">
        <v>41426</v>
      </c>
      <c r="O58511"/>
      <c r="P58511"/>
      <c r="Q58511"/>
      <c r="R58511"/>
    </row>
    <row r="58512" spans="1:18" hidden="1" x14ac:dyDescent="0.2">
      <c r="A58512" t="s">
        <v>200347</v>
      </c>
      <c r="B58512" t="s">
        <v>200348</v>
      </c>
      <c r="C58512" t="s">
        <v>200349</v>
      </c>
      <c r="D58512" t="s">
        <v>688</v>
      </c>
      <c r="E58512">
        <v>100000000</v>
      </c>
      <c r="F58512" t="s">
        <v>18</v>
      </c>
      <c r="K58512">
        <v>1</v>
      </c>
      <c r="M58512" s="1">
        <v>41928</v>
      </c>
      <c r="N58512" s="1">
        <v>41928</v>
      </c>
      <c r="O58512"/>
      <c r="P58512"/>
      <c r="Q58512"/>
      <c r="R58512"/>
    </row>
    <row r="58513" spans="1:18" x14ac:dyDescent="0.2">
      <c r="A58513" t="s">
        <v>200350</v>
      </c>
      <c r="B58513" t="s">
        <v>200351</v>
      </c>
      <c r="C58513" t="s">
        <v>200352</v>
      </c>
      <c r="D58513" t="s">
        <v>11181</v>
      </c>
      <c r="E58513">
        <v>300000</v>
      </c>
      <c r="F58513" t="s">
        <v>18</v>
      </c>
      <c r="G58513" t="s">
        <v>25</v>
      </c>
      <c r="H58513" t="s">
        <v>64</v>
      </c>
      <c r="I58513" t="s">
        <v>95</v>
      </c>
      <c r="J58513" t="s">
        <v>95</v>
      </c>
      <c r="K58513">
        <v>1</v>
      </c>
      <c r="L58513" s="1">
        <v>38718</v>
      </c>
      <c r="M58513" s="1">
        <v>38838</v>
      </c>
      <c r="N58513" s="1">
        <v>38838</v>
      </c>
    </row>
    <row r="58514" spans="1:18" x14ac:dyDescent="0.2">
      <c r="A58514" t="s">
        <v>200353</v>
      </c>
      <c r="B58514" t="s">
        <v>200354</v>
      </c>
      <c r="C58514" t="s">
        <v>200355</v>
      </c>
      <c r="D58514" t="s">
        <v>1377</v>
      </c>
      <c r="E58514">
        <v>9750000</v>
      </c>
      <c r="F58514" t="s">
        <v>18</v>
      </c>
      <c r="G58514" t="s">
        <v>699</v>
      </c>
      <c r="H58514">
        <v>5</v>
      </c>
      <c r="I58514" t="s">
        <v>700</v>
      </c>
      <c r="J58514" t="s">
        <v>11959</v>
      </c>
      <c r="K58514">
        <v>3</v>
      </c>
      <c r="L58514" s="1">
        <v>39692</v>
      </c>
      <c r="M58514" s="1">
        <v>40544</v>
      </c>
      <c r="N58514" s="1">
        <v>42108</v>
      </c>
    </row>
    <row r="58515" spans="1:18" hidden="1" x14ac:dyDescent="0.2">
      <c r="A58515" t="s">
        <v>200356</v>
      </c>
      <c r="B58515" t="s">
        <v>200357</v>
      </c>
      <c r="D58515" t="s">
        <v>285</v>
      </c>
      <c r="E58515" t="s">
        <v>43</v>
      </c>
      <c r="F58515" t="s">
        <v>18</v>
      </c>
      <c r="G58515" t="s">
        <v>25</v>
      </c>
      <c r="H58515" t="s">
        <v>106</v>
      </c>
      <c r="I58515" t="s">
        <v>693</v>
      </c>
      <c r="J58515" t="s">
        <v>101405</v>
      </c>
      <c r="K58515">
        <v>1</v>
      </c>
      <c r="L58515" s="1">
        <v>41383</v>
      </c>
      <c r="M58515" s="1">
        <v>41383</v>
      </c>
      <c r="N58515" s="1">
        <v>41383</v>
      </c>
      <c r="O58515"/>
      <c r="P58515"/>
      <c r="Q58515"/>
      <c r="R58515"/>
    </row>
    <row r="58516" spans="1:18" x14ac:dyDescent="0.2">
      <c r="A58516" t="s">
        <v>200358</v>
      </c>
      <c r="B58516" t="s">
        <v>200359</v>
      </c>
      <c r="C58516" t="s">
        <v>200360</v>
      </c>
      <c r="D58516" t="s">
        <v>9493</v>
      </c>
      <c r="E58516">
        <v>6400000</v>
      </c>
      <c r="F58516" t="s">
        <v>18</v>
      </c>
      <c r="G58516" t="s">
        <v>19</v>
      </c>
      <c r="H58516">
        <v>19</v>
      </c>
      <c r="I58516" t="s">
        <v>474</v>
      </c>
      <c r="J58516" t="s">
        <v>474</v>
      </c>
      <c r="K58516">
        <v>1</v>
      </c>
      <c r="L58516" s="1">
        <v>40909</v>
      </c>
      <c r="M58516" s="1">
        <v>41491</v>
      </c>
      <c r="N58516" s="1">
        <v>41491</v>
      </c>
    </row>
    <row r="58517" spans="1:18" x14ac:dyDescent="0.2">
      <c r="A58517" t="s">
        <v>200361</v>
      </c>
      <c r="B58517" t="s">
        <v>200362</v>
      </c>
      <c r="C58517" t="s">
        <v>200363</v>
      </c>
      <c r="D58517" t="s">
        <v>200364</v>
      </c>
      <c r="E58517">
        <v>16000000</v>
      </c>
      <c r="F58517" t="s">
        <v>18</v>
      </c>
      <c r="G58517" t="s">
        <v>406</v>
      </c>
      <c r="H58517">
        <v>40</v>
      </c>
      <c r="I58517" t="s">
        <v>980</v>
      </c>
      <c r="J58517" t="s">
        <v>980</v>
      </c>
      <c r="K58517">
        <v>2</v>
      </c>
      <c r="L58517" s="1">
        <v>39661</v>
      </c>
      <c r="M58517" s="1">
        <v>40155</v>
      </c>
      <c r="N58517" s="1">
        <v>40451</v>
      </c>
    </row>
    <row r="58518" spans="1:18" x14ac:dyDescent="0.2">
      <c r="A58518" t="s">
        <v>200365</v>
      </c>
      <c r="B58518" t="s">
        <v>200366</v>
      </c>
      <c r="C58518" t="s">
        <v>200367</v>
      </c>
      <c r="D58518" t="s">
        <v>68723</v>
      </c>
      <c r="E58518">
        <v>1000000</v>
      </c>
      <c r="F58518" t="s">
        <v>18</v>
      </c>
      <c r="G58518" t="s">
        <v>25</v>
      </c>
      <c r="H58518" t="s">
        <v>64</v>
      </c>
      <c r="I58518" t="s">
        <v>65</v>
      </c>
      <c r="J58518" t="s">
        <v>71</v>
      </c>
      <c r="K58518">
        <v>1</v>
      </c>
      <c r="L58518" s="1">
        <v>41617</v>
      </c>
      <c r="M58518" s="1">
        <v>42250</v>
      </c>
      <c r="N58518" s="1">
        <v>42250</v>
      </c>
    </row>
    <row r="58519" spans="1:18" x14ac:dyDescent="0.2">
      <c r="A58519" t="s">
        <v>200368</v>
      </c>
      <c r="B58519" t="s">
        <v>200369</v>
      </c>
      <c r="C58519" t="s">
        <v>200370</v>
      </c>
      <c r="D58519" t="s">
        <v>3110</v>
      </c>
      <c r="E58519">
        <v>1000000</v>
      </c>
      <c r="F58519" t="s">
        <v>18</v>
      </c>
      <c r="G58519" t="s">
        <v>19</v>
      </c>
      <c r="H58519">
        <v>19</v>
      </c>
      <c r="I58519" t="s">
        <v>474</v>
      </c>
      <c r="J58519" t="s">
        <v>474</v>
      </c>
      <c r="K58519">
        <v>1</v>
      </c>
      <c r="L58519" s="1">
        <v>41640</v>
      </c>
      <c r="M58519" s="1">
        <v>42226</v>
      </c>
      <c r="N58519" s="1">
        <v>42226</v>
      </c>
    </row>
    <row r="58520" spans="1:18" x14ac:dyDescent="0.2">
      <c r="A58520" t="s">
        <v>200371</v>
      </c>
      <c r="B58520" t="s">
        <v>200372</v>
      </c>
      <c r="C58520" t="s">
        <v>200373</v>
      </c>
      <c r="D58520" t="s">
        <v>200374</v>
      </c>
      <c r="E58520">
        <v>100000</v>
      </c>
      <c r="F58520" t="s">
        <v>18</v>
      </c>
      <c r="G58520" t="s">
        <v>25</v>
      </c>
      <c r="H58520" t="s">
        <v>106</v>
      </c>
      <c r="I58520" t="s">
        <v>596</v>
      </c>
      <c r="J58520" t="s">
        <v>1082</v>
      </c>
      <c r="K58520">
        <v>1</v>
      </c>
      <c r="L58520" s="1">
        <v>41640</v>
      </c>
      <c r="M58520" s="1">
        <v>42219</v>
      </c>
      <c r="N58520" s="1">
        <v>42219</v>
      </c>
    </row>
    <row r="58521" spans="1:18" hidden="1" x14ac:dyDescent="0.2">
      <c r="A58521" t="s">
        <v>200375</v>
      </c>
      <c r="B58521" t="s">
        <v>200376</v>
      </c>
      <c r="C58521" t="s">
        <v>200377</v>
      </c>
      <c r="D58521" t="s">
        <v>200378</v>
      </c>
      <c r="E58521">
        <v>21246000</v>
      </c>
      <c r="F58521" t="s">
        <v>18</v>
      </c>
      <c r="G58521" t="s">
        <v>25</v>
      </c>
      <c r="H58521" t="s">
        <v>64</v>
      </c>
      <c r="I58521" t="s">
        <v>95</v>
      </c>
      <c r="J58521" t="s">
        <v>376</v>
      </c>
      <c r="K58521">
        <v>3</v>
      </c>
      <c r="L58521" s="1">
        <v>39934</v>
      </c>
      <c r="M58521" s="1">
        <v>39600</v>
      </c>
      <c r="N58521" s="1">
        <v>41926</v>
      </c>
      <c r="O58521"/>
      <c r="P58521"/>
      <c r="Q58521"/>
      <c r="R58521"/>
    </row>
    <row r="58522" spans="1:18" hidden="1" x14ac:dyDescent="0.2">
      <c r="A58522" t="s">
        <v>200379</v>
      </c>
      <c r="B58522" t="s">
        <v>200380</v>
      </c>
      <c r="C58522" t="s">
        <v>200381</v>
      </c>
      <c r="D58522" t="s">
        <v>718</v>
      </c>
      <c r="E58522">
        <v>60000000</v>
      </c>
      <c r="F58522" t="s">
        <v>18</v>
      </c>
      <c r="G58522" t="s">
        <v>37</v>
      </c>
      <c r="H58522">
        <v>2</v>
      </c>
      <c r="I58522" t="s">
        <v>313</v>
      </c>
      <c r="J58522" t="s">
        <v>313</v>
      </c>
      <c r="K58522">
        <v>3</v>
      </c>
      <c r="M58522" s="1">
        <v>41275</v>
      </c>
      <c r="N58522" s="1">
        <v>41905</v>
      </c>
      <c r="O58522"/>
      <c r="P58522"/>
      <c r="Q58522"/>
      <c r="R58522"/>
    </row>
    <row r="58523" spans="1:18" hidden="1" x14ac:dyDescent="0.2">
      <c r="A58523" t="s">
        <v>200382</v>
      </c>
      <c r="B58523" t="s">
        <v>200383</v>
      </c>
      <c r="C58523" t="s">
        <v>200384</v>
      </c>
      <c r="D58523" t="s">
        <v>2479</v>
      </c>
      <c r="E58523">
        <v>1300000</v>
      </c>
      <c r="F58523" t="s">
        <v>18</v>
      </c>
      <c r="G58523" t="s">
        <v>37</v>
      </c>
      <c r="H58523">
        <v>22</v>
      </c>
      <c r="I58523" t="s">
        <v>38</v>
      </c>
      <c r="J58523" t="s">
        <v>38</v>
      </c>
      <c r="K58523">
        <v>1</v>
      </c>
      <c r="M58523" s="1">
        <v>40763</v>
      </c>
      <c r="N58523" s="1">
        <v>40763</v>
      </c>
      <c r="O58523"/>
      <c r="P58523"/>
      <c r="Q58523"/>
      <c r="R58523"/>
    </row>
    <row r="58524" spans="1:18" hidden="1" x14ac:dyDescent="0.2">
      <c r="A58524" t="s">
        <v>200385</v>
      </c>
      <c r="B58524" t="s">
        <v>200386</v>
      </c>
      <c r="C58524" t="s">
        <v>200387</v>
      </c>
      <c r="D58524" t="s">
        <v>42</v>
      </c>
      <c r="E58524">
        <v>2175115</v>
      </c>
      <c r="F58524" t="s">
        <v>18</v>
      </c>
      <c r="G58524" t="s">
        <v>37</v>
      </c>
      <c r="H58524">
        <v>22</v>
      </c>
      <c r="I58524" t="s">
        <v>38</v>
      </c>
      <c r="J58524" t="s">
        <v>38</v>
      </c>
      <c r="K58524">
        <v>2</v>
      </c>
      <c r="M58524" s="1">
        <v>36342</v>
      </c>
      <c r="N58524" s="1">
        <v>37834</v>
      </c>
      <c r="O58524"/>
      <c r="P58524"/>
      <c r="Q58524"/>
      <c r="R58524"/>
    </row>
    <row r="58525" spans="1:18" hidden="1" x14ac:dyDescent="0.2">
      <c r="A58525" t="s">
        <v>200388</v>
      </c>
      <c r="B58525" t="s">
        <v>200389</v>
      </c>
      <c r="C58525" t="s">
        <v>200390</v>
      </c>
      <c r="D58525" t="s">
        <v>200391</v>
      </c>
      <c r="E58525">
        <v>316457</v>
      </c>
      <c r="F58525" t="s">
        <v>18</v>
      </c>
      <c r="G58525" t="s">
        <v>128</v>
      </c>
      <c r="H58525" t="s">
        <v>129</v>
      </c>
      <c r="I58525" t="s">
        <v>130</v>
      </c>
      <c r="J58525" t="s">
        <v>130</v>
      </c>
      <c r="K58525">
        <v>4</v>
      </c>
      <c r="L58525" s="1">
        <v>41456</v>
      </c>
      <c r="M58525" s="1">
        <v>41760</v>
      </c>
      <c r="N58525" s="1">
        <v>41944</v>
      </c>
      <c r="O58525"/>
      <c r="P58525"/>
      <c r="Q58525"/>
      <c r="R58525"/>
    </row>
    <row r="58526" spans="1:18" x14ac:dyDescent="0.2">
      <c r="A58526" t="s">
        <v>200392</v>
      </c>
      <c r="B58526" t="s">
        <v>200393</v>
      </c>
      <c r="C58526" t="s">
        <v>200394</v>
      </c>
      <c r="D58526" t="s">
        <v>200395</v>
      </c>
      <c r="E58526">
        <v>6000000</v>
      </c>
      <c r="F58526" t="s">
        <v>207</v>
      </c>
      <c r="K58526">
        <v>1</v>
      </c>
      <c r="L58526" s="1">
        <v>41335</v>
      </c>
      <c r="M58526" s="1">
        <v>39878</v>
      </c>
      <c r="N58526" s="1">
        <v>39878</v>
      </c>
    </row>
    <row r="58527" spans="1:18" hidden="1" x14ac:dyDescent="0.2">
      <c r="A58527" t="s">
        <v>200396</v>
      </c>
      <c r="B58527" t="s">
        <v>200397</v>
      </c>
      <c r="C58527" t="s">
        <v>200398</v>
      </c>
      <c r="D58527" t="s">
        <v>94</v>
      </c>
      <c r="E58527" t="s">
        <v>43</v>
      </c>
      <c r="F58527" t="s">
        <v>207</v>
      </c>
      <c r="G58527" t="s">
        <v>25</v>
      </c>
      <c r="H58527" t="s">
        <v>64</v>
      </c>
      <c r="I58527" t="s">
        <v>65</v>
      </c>
      <c r="J58527" t="s">
        <v>271</v>
      </c>
      <c r="K58527">
        <v>1</v>
      </c>
      <c r="M58527" s="1">
        <v>41712</v>
      </c>
      <c r="N58527" s="1">
        <v>41712</v>
      </c>
      <c r="O58527"/>
      <c r="P58527"/>
      <c r="Q58527"/>
      <c r="R58527"/>
    </row>
    <row r="58528" spans="1:18" hidden="1" x14ac:dyDescent="0.2">
      <c r="A58528" t="s">
        <v>200399</v>
      </c>
      <c r="B58528" t="s">
        <v>200400</v>
      </c>
      <c r="C58528" t="s">
        <v>200401</v>
      </c>
      <c r="D58528" t="s">
        <v>69645</v>
      </c>
      <c r="E58528">
        <v>4130000</v>
      </c>
      <c r="F58528" t="s">
        <v>113</v>
      </c>
      <c r="G58528" t="s">
        <v>25</v>
      </c>
      <c r="H58528" t="s">
        <v>286</v>
      </c>
      <c r="I58528" t="s">
        <v>1030</v>
      </c>
      <c r="J58528" t="s">
        <v>1030</v>
      </c>
      <c r="K58528">
        <v>1</v>
      </c>
      <c r="L58528" s="1">
        <v>36892</v>
      </c>
      <c r="M58528" s="1">
        <v>38012</v>
      </c>
      <c r="N58528" s="1">
        <v>38012</v>
      </c>
      <c r="O58528"/>
      <c r="P58528"/>
      <c r="Q58528"/>
      <c r="R58528"/>
    </row>
    <row r="58529" spans="1:18" hidden="1" x14ac:dyDescent="0.2">
      <c r="A58529" t="s">
        <v>200402</v>
      </c>
      <c r="B58529" t="s">
        <v>200403</v>
      </c>
      <c r="C58529" t="s">
        <v>200404</v>
      </c>
      <c r="D58529" t="s">
        <v>56</v>
      </c>
      <c r="E58529">
        <v>2335000</v>
      </c>
      <c r="F58529" t="s">
        <v>689</v>
      </c>
      <c r="G58529" t="s">
        <v>25</v>
      </c>
      <c r="H58529" t="s">
        <v>106</v>
      </c>
      <c r="I58529" t="s">
        <v>107</v>
      </c>
      <c r="J58529" t="s">
        <v>108</v>
      </c>
      <c r="K58529">
        <v>2</v>
      </c>
      <c r="L58529" s="1">
        <v>39083</v>
      </c>
      <c r="M58529" s="1">
        <v>40836</v>
      </c>
      <c r="N58529" s="1">
        <v>41234</v>
      </c>
      <c r="O58529"/>
      <c r="P58529"/>
      <c r="Q58529"/>
      <c r="R58529"/>
    </row>
    <row r="58530" spans="1:18" hidden="1" x14ac:dyDescent="0.2">
      <c r="A58530" t="s">
        <v>200405</v>
      </c>
      <c r="B58530" t="s">
        <v>200406</v>
      </c>
      <c r="C58530" t="s">
        <v>200407</v>
      </c>
      <c r="D58530" t="s">
        <v>200408</v>
      </c>
      <c r="E58530" t="s">
        <v>43</v>
      </c>
      <c r="F58530" t="s">
        <v>113</v>
      </c>
      <c r="G58530" t="s">
        <v>25</v>
      </c>
      <c r="H58530" t="s">
        <v>64</v>
      </c>
      <c r="I58530" t="s">
        <v>95</v>
      </c>
      <c r="J58530" t="s">
        <v>95</v>
      </c>
      <c r="K58530">
        <v>1</v>
      </c>
      <c r="M58530" s="1">
        <v>41342</v>
      </c>
      <c r="N58530" s="1">
        <v>41342</v>
      </c>
      <c r="O58530"/>
      <c r="P58530"/>
      <c r="Q58530"/>
      <c r="R58530"/>
    </row>
    <row r="58531" spans="1:18" hidden="1" x14ac:dyDescent="0.2">
      <c r="A58531" t="s">
        <v>200409</v>
      </c>
      <c r="B58531" t="s">
        <v>200410</v>
      </c>
      <c r="C58531" t="s">
        <v>200411</v>
      </c>
      <c r="D58531" t="s">
        <v>6962</v>
      </c>
      <c r="E58531" t="s">
        <v>43</v>
      </c>
      <c r="F58531" t="s">
        <v>18</v>
      </c>
      <c r="G58531" t="s">
        <v>341</v>
      </c>
      <c r="H58531">
        <v>11</v>
      </c>
      <c r="I58531" t="s">
        <v>497</v>
      </c>
      <c r="J58531" t="s">
        <v>497</v>
      </c>
      <c r="K58531">
        <v>1</v>
      </c>
      <c r="M58531" s="1">
        <v>42093</v>
      </c>
      <c r="N58531" s="1">
        <v>42093</v>
      </c>
      <c r="O58531"/>
      <c r="P58531"/>
      <c r="Q58531"/>
      <c r="R58531"/>
    </row>
    <row r="58532" spans="1:18" hidden="1" x14ac:dyDescent="0.2">
      <c r="A58532" t="s">
        <v>200412</v>
      </c>
      <c r="B58532" t="s">
        <v>200413</v>
      </c>
      <c r="C58532" t="s">
        <v>200414</v>
      </c>
      <c r="D58532" t="s">
        <v>75</v>
      </c>
      <c r="E58532">
        <v>4707228</v>
      </c>
      <c r="F58532" t="s">
        <v>18</v>
      </c>
      <c r="G58532" t="s">
        <v>25</v>
      </c>
      <c r="H58532" t="s">
        <v>808</v>
      </c>
      <c r="I58532" t="s">
        <v>809</v>
      </c>
      <c r="J58532" t="s">
        <v>2574</v>
      </c>
      <c r="K58532">
        <v>1</v>
      </c>
      <c r="M58532" s="1">
        <v>41691</v>
      </c>
      <c r="N58532" s="1">
        <v>41691</v>
      </c>
      <c r="O58532"/>
      <c r="P58532"/>
      <c r="Q58532"/>
      <c r="R58532"/>
    </row>
    <row r="58533" spans="1:18" x14ac:dyDescent="0.2">
      <c r="A58533" t="s">
        <v>200415</v>
      </c>
      <c r="B58533" t="s">
        <v>200416</v>
      </c>
      <c r="C58533" t="s">
        <v>200417</v>
      </c>
      <c r="D58533" t="s">
        <v>200418</v>
      </c>
      <c r="E58533">
        <v>200000</v>
      </c>
      <c r="F58533" t="s">
        <v>18</v>
      </c>
      <c r="G58533" t="s">
        <v>25</v>
      </c>
      <c r="H58533" t="s">
        <v>64</v>
      </c>
      <c r="I58533" t="s">
        <v>95</v>
      </c>
      <c r="J58533" t="s">
        <v>95</v>
      </c>
      <c r="K58533">
        <v>1</v>
      </c>
      <c r="L58533" s="1">
        <v>41609</v>
      </c>
      <c r="M58533" s="1">
        <v>41609</v>
      </c>
      <c r="N58533" s="1">
        <v>41609</v>
      </c>
    </row>
    <row r="58534" spans="1:18" hidden="1" x14ac:dyDescent="0.2">
      <c r="A58534" t="s">
        <v>200419</v>
      </c>
      <c r="B58534" t="s">
        <v>200420</v>
      </c>
      <c r="C58534" t="s">
        <v>200421</v>
      </c>
      <c r="D58534" t="s">
        <v>50</v>
      </c>
      <c r="E58534" t="s">
        <v>43</v>
      </c>
      <c r="F58534" t="s">
        <v>18</v>
      </c>
      <c r="K58534">
        <v>2</v>
      </c>
      <c r="M58534" s="1">
        <v>39715</v>
      </c>
      <c r="N58534" s="1">
        <v>39715</v>
      </c>
      <c r="O58534"/>
      <c r="P58534"/>
      <c r="Q58534"/>
      <c r="R58534"/>
    </row>
    <row r="58535" spans="1:18" x14ac:dyDescent="0.2">
      <c r="A58535" t="s">
        <v>200422</v>
      </c>
      <c r="B58535" t="s">
        <v>200423</v>
      </c>
      <c r="C58535" t="s">
        <v>200424</v>
      </c>
      <c r="D58535" t="s">
        <v>70</v>
      </c>
      <c r="E58535">
        <v>250000</v>
      </c>
      <c r="F58535" t="s">
        <v>113</v>
      </c>
      <c r="G58535" t="s">
        <v>25</v>
      </c>
      <c r="H58535" t="s">
        <v>44</v>
      </c>
      <c r="I58535" t="s">
        <v>282</v>
      </c>
      <c r="J58535" t="s">
        <v>282</v>
      </c>
      <c r="K58535">
        <v>1</v>
      </c>
      <c r="L58535" s="1">
        <v>40179</v>
      </c>
      <c r="M58535" s="1">
        <v>40245</v>
      </c>
      <c r="N58535" s="1">
        <v>40245</v>
      </c>
    </row>
    <row r="58536" spans="1:18" hidden="1" x14ac:dyDescent="0.2">
      <c r="A58536" t="s">
        <v>200425</v>
      </c>
      <c r="B58536" t="s">
        <v>200426</v>
      </c>
      <c r="C58536" t="s">
        <v>200427</v>
      </c>
      <c r="E58536">
        <v>314775.565</v>
      </c>
      <c r="F58536" t="s">
        <v>207</v>
      </c>
      <c r="K58536">
        <v>1</v>
      </c>
      <c r="M58536" s="1">
        <v>41943</v>
      </c>
      <c r="N58536" s="1">
        <v>41943</v>
      </c>
      <c r="O58536"/>
      <c r="P58536"/>
      <c r="Q58536"/>
      <c r="R58536"/>
    </row>
    <row r="58537" spans="1:18" x14ac:dyDescent="0.2">
      <c r="A58537" t="s">
        <v>200428</v>
      </c>
      <c r="B58537" t="s">
        <v>200429</v>
      </c>
      <c r="C58537" t="s">
        <v>200430</v>
      </c>
      <c r="D58537" t="s">
        <v>10268</v>
      </c>
      <c r="E58537">
        <v>1225000</v>
      </c>
      <c r="F58537" t="s">
        <v>18</v>
      </c>
      <c r="G58537" t="s">
        <v>479</v>
      </c>
      <c r="I58537" t="s">
        <v>480</v>
      </c>
      <c r="J58537" t="s">
        <v>480</v>
      </c>
      <c r="K58537">
        <v>4</v>
      </c>
      <c r="L58537" s="1">
        <v>41275</v>
      </c>
      <c r="M58537" s="1">
        <v>41212</v>
      </c>
      <c r="N58537" s="1">
        <v>42010</v>
      </c>
    </row>
    <row r="58538" spans="1:18" hidden="1" x14ac:dyDescent="0.2">
      <c r="A58538" t="s">
        <v>200431</v>
      </c>
      <c r="B58538" t="s">
        <v>200432</v>
      </c>
      <c r="C58538" t="s">
        <v>200433</v>
      </c>
      <c r="D58538" t="s">
        <v>200434</v>
      </c>
      <c r="E58538">
        <v>66920</v>
      </c>
      <c r="F58538" t="s">
        <v>18</v>
      </c>
      <c r="G58538" t="s">
        <v>1255</v>
      </c>
      <c r="H58538">
        <v>42</v>
      </c>
      <c r="I58538" t="s">
        <v>1256</v>
      </c>
      <c r="J58538" t="s">
        <v>1256</v>
      </c>
      <c r="K58538">
        <v>1</v>
      </c>
      <c r="M58538" s="1">
        <v>41883</v>
      </c>
      <c r="N58538" s="1">
        <v>41883</v>
      </c>
      <c r="O58538"/>
      <c r="P58538"/>
      <c r="Q58538"/>
      <c r="R58538"/>
    </row>
    <row r="58539" spans="1:18" hidden="1" x14ac:dyDescent="0.2">
      <c r="A58539" t="s">
        <v>200435</v>
      </c>
      <c r="B58539" t="s">
        <v>200436</v>
      </c>
      <c r="E58539" t="s">
        <v>43</v>
      </c>
      <c r="F58539" t="s">
        <v>18</v>
      </c>
      <c r="K58539">
        <v>1</v>
      </c>
      <c r="M58539" s="1">
        <v>41768</v>
      </c>
      <c r="N58539" s="1">
        <v>41768</v>
      </c>
      <c r="O58539"/>
      <c r="P58539"/>
      <c r="Q58539"/>
      <c r="R58539"/>
    </row>
    <row r="58540" spans="1:18" hidden="1" x14ac:dyDescent="0.2">
      <c r="A58540" t="s">
        <v>200437</v>
      </c>
      <c r="B58540" t="s">
        <v>200438</v>
      </c>
      <c r="C58540" t="s">
        <v>200439</v>
      </c>
      <c r="E58540">
        <v>110000</v>
      </c>
      <c r="F58540" t="s">
        <v>18</v>
      </c>
      <c r="G58540" t="s">
        <v>19</v>
      </c>
      <c r="H58540">
        <v>7</v>
      </c>
      <c r="I58540" t="s">
        <v>14084</v>
      </c>
      <c r="J58540" t="s">
        <v>14084</v>
      </c>
      <c r="K58540">
        <v>1</v>
      </c>
      <c r="M58540" s="1">
        <v>42333</v>
      </c>
      <c r="N58540" s="1">
        <v>42333</v>
      </c>
      <c r="O58540"/>
      <c r="P58540"/>
      <c r="Q58540"/>
      <c r="R58540"/>
    </row>
    <row r="58541" spans="1:18" hidden="1" x14ac:dyDescent="0.2">
      <c r="A58541" t="s">
        <v>200440</v>
      </c>
      <c r="B58541" t="s">
        <v>200441</v>
      </c>
      <c r="C58541" t="s">
        <v>200442</v>
      </c>
      <c r="D58541" t="s">
        <v>36</v>
      </c>
      <c r="E58541" t="s">
        <v>43</v>
      </c>
      <c r="F58541" t="s">
        <v>207</v>
      </c>
      <c r="G58541" t="s">
        <v>650</v>
      </c>
      <c r="H58541">
        <v>12</v>
      </c>
      <c r="I58541" t="s">
        <v>4472</v>
      </c>
      <c r="J58541" t="s">
        <v>31189</v>
      </c>
      <c r="K58541">
        <v>1</v>
      </c>
      <c r="L58541" s="1">
        <v>40148</v>
      </c>
      <c r="M58541" s="1">
        <v>39814</v>
      </c>
      <c r="N58541" s="1">
        <v>39814</v>
      </c>
      <c r="O58541"/>
      <c r="P58541"/>
      <c r="Q58541"/>
      <c r="R58541"/>
    </row>
    <row r="58542" spans="1:18" hidden="1" x14ac:dyDescent="0.2">
      <c r="A58542" t="s">
        <v>200443</v>
      </c>
      <c r="B58542" t="s">
        <v>200444</v>
      </c>
      <c r="D58542" t="s">
        <v>53073</v>
      </c>
      <c r="E58542">
        <v>74176.969440000001</v>
      </c>
      <c r="F58542" t="s">
        <v>207</v>
      </c>
      <c r="K58542">
        <v>1</v>
      </c>
      <c r="L58542" s="1">
        <v>42131</v>
      </c>
      <c r="M58542" s="1">
        <v>42191</v>
      </c>
      <c r="N58542" s="1">
        <v>42191</v>
      </c>
      <c r="O58542"/>
      <c r="P58542"/>
      <c r="Q58542"/>
      <c r="R58542"/>
    </row>
    <row r="58543" spans="1:18" hidden="1" x14ac:dyDescent="0.2">
      <c r="A58543" t="s">
        <v>200445</v>
      </c>
      <c r="B58543" t="s">
        <v>200446</v>
      </c>
      <c r="C58543" t="s">
        <v>200447</v>
      </c>
      <c r="D58543" t="s">
        <v>42</v>
      </c>
      <c r="E58543">
        <v>1200000</v>
      </c>
      <c r="F58543" t="s">
        <v>18</v>
      </c>
      <c r="G58543" t="s">
        <v>25</v>
      </c>
      <c r="H58543" t="s">
        <v>808</v>
      </c>
      <c r="I58543" t="s">
        <v>809</v>
      </c>
      <c r="J58543" t="s">
        <v>4960</v>
      </c>
      <c r="K58543">
        <v>1</v>
      </c>
      <c r="M58543" s="1">
        <v>37946</v>
      </c>
      <c r="N58543" s="1">
        <v>37946</v>
      </c>
      <c r="O58543"/>
      <c r="P58543"/>
      <c r="Q58543"/>
      <c r="R58543"/>
    </row>
    <row r="58544" spans="1:18" hidden="1" x14ac:dyDescent="0.2">
      <c r="A58544" t="s">
        <v>200448</v>
      </c>
      <c r="B58544" t="s">
        <v>200449</v>
      </c>
      <c r="C58544" t="s">
        <v>200450</v>
      </c>
      <c r="D58544" t="s">
        <v>200451</v>
      </c>
      <c r="E58544" t="s">
        <v>43</v>
      </c>
      <c r="F58544" t="s">
        <v>18</v>
      </c>
      <c r="K58544">
        <v>1</v>
      </c>
      <c r="L58544" s="1">
        <v>39567</v>
      </c>
      <c r="M58544" s="1">
        <v>39448</v>
      </c>
      <c r="N58544" s="1">
        <v>39448</v>
      </c>
      <c r="O58544"/>
      <c r="P58544"/>
      <c r="Q58544"/>
      <c r="R58544"/>
    </row>
    <row r="58545" spans="1:18" x14ac:dyDescent="0.2">
      <c r="A58545" t="s">
        <v>200452</v>
      </c>
      <c r="B58545" t="s">
        <v>200453</v>
      </c>
      <c r="C58545" t="s">
        <v>200454</v>
      </c>
      <c r="D58545" t="s">
        <v>36</v>
      </c>
      <c r="E58545">
        <v>350000</v>
      </c>
      <c r="F58545" t="s">
        <v>18</v>
      </c>
      <c r="G58545" t="s">
        <v>25</v>
      </c>
      <c r="H58545" t="s">
        <v>64</v>
      </c>
      <c r="I58545" t="s">
        <v>65</v>
      </c>
      <c r="J58545" t="s">
        <v>236</v>
      </c>
      <c r="K58545">
        <v>1</v>
      </c>
      <c r="L58545" s="1">
        <v>36161</v>
      </c>
      <c r="M58545" s="1">
        <v>39904</v>
      </c>
      <c r="N58545" s="1">
        <v>39904</v>
      </c>
    </row>
    <row r="58546" spans="1:18" hidden="1" x14ac:dyDescent="0.2">
      <c r="A58546" t="s">
        <v>200455</v>
      </c>
      <c r="B58546" t="s">
        <v>200456</v>
      </c>
      <c r="D58546" t="s">
        <v>200457</v>
      </c>
      <c r="E58546">
        <v>16856</v>
      </c>
      <c r="F58546" t="s">
        <v>18</v>
      </c>
      <c r="K58546">
        <v>1</v>
      </c>
      <c r="M58546" s="1">
        <v>40792</v>
      </c>
      <c r="N58546" s="1">
        <v>40792</v>
      </c>
      <c r="O58546"/>
      <c r="P58546"/>
      <c r="Q58546"/>
      <c r="R58546"/>
    </row>
    <row r="58547" spans="1:18" hidden="1" x14ac:dyDescent="0.2">
      <c r="A58547" t="s">
        <v>200458</v>
      </c>
      <c r="B58547" t="s">
        <v>200459</v>
      </c>
      <c r="C58547" t="s">
        <v>200460</v>
      </c>
      <c r="D58547" t="s">
        <v>28609</v>
      </c>
      <c r="E58547">
        <v>28059.0962</v>
      </c>
      <c r="F58547" t="s">
        <v>207</v>
      </c>
      <c r="G58547" t="s">
        <v>12313</v>
      </c>
      <c r="H58547">
        <v>18</v>
      </c>
      <c r="I58547" t="s">
        <v>28670</v>
      </c>
      <c r="J58547" t="s">
        <v>28671</v>
      </c>
      <c r="K58547">
        <v>1</v>
      </c>
      <c r="L58547" s="1">
        <v>42005</v>
      </c>
      <c r="M58547" s="1">
        <v>42284</v>
      </c>
      <c r="N58547" s="1">
        <v>42284</v>
      </c>
      <c r="O58547"/>
      <c r="P58547"/>
      <c r="Q58547"/>
      <c r="R58547"/>
    </row>
    <row r="58548" spans="1:18" hidden="1" x14ac:dyDescent="0.2">
      <c r="A58548" t="s">
        <v>200461</v>
      </c>
      <c r="B58548" t="s">
        <v>200462</v>
      </c>
      <c r="C58548" t="s">
        <v>200463</v>
      </c>
      <c r="D58548" t="s">
        <v>200464</v>
      </c>
      <c r="E58548">
        <v>2333799</v>
      </c>
      <c r="F58548" t="s">
        <v>18</v>
      </c>
      <c r="G58548" t="s">
        <v>2887</v>
      </c>
      <c r="H58548">
        <v>6</v>
      </c>
      <c r="I58548" t="s">
        <v>70455</v>
      </c>
      <c r="J58548" t="s">
        <v>200465</v>
      </c>
      <c r="K58548">
        <v>5</v>
      </c>
      <c r="L58548" s="1">
        <v>39573</v>
      </c>
      <c r="M58548" s="1">
        <v>40053</v>
      </c>
      <c r="N58548" s="1">
        <v>41645</v>
      </c>
      <c r="O58548"/>
      <c r="P58548"/>
      <c r="Q58548"/>
      <c r="R58548"/>
    </row>
    <row r="58549" spans="1:18" x14ac:dyDescent="0.2">
      <c r="A58549" t="s">
        <v>200466</v>
      </c>
      <c r="B58549" t="s">
        <v>200467</v>
      </c>
      <c r="C58549" t="s">
        <v>200468</v>
      </c>
      <c r="D58549" t="s">
        <v>200469</v>
      </c>
      <c r="E58549">
        <v>2500000</v>
      </c>
      <c r="F58549" t="s">
        <v>18</v>
      </c>
      <c r="G58549" t="s">
        <v>699</v>
      </c>
      <c r="H58549">
        <v>5</v>
      </c>
      <c r="I58549" t="s">
        <v>700</v>
      </c>
      <c r="J58549" t="s">
        <v>700</v>
      </c>
      <c r="K58549">
        <v>1</v>
      </c>
      <c r="L58549" s="1">
        <v>41275</v>
      </c>
      <c r="M58549" s="1">
        <v>41834</v>
      </c>
      <c r="N58549" s="1">
        <v>41834</v>
      </c>
    </row>
    <row r="58550" spans="1:18" x14ac:dyDescent="0.2">
      <c r="A58550" t="s">
        <v>200470</v>
      </c>
      <c r="B58550" t="s">
        <v>200471</v>
      </c>
      <c r="C58550" t="s">
        <v>200472</v>
      </c>
      <c r="D58550" t="s">
        <v>200473</v>
      </c>
      <c r="E58550">
        <v>125000</v>
      </c>
      <c r="F58550" t="s">
        <v>18</v>
      </c>
      <c r="G58550" t="s">
        <v>347</v>
      </c>
      <c r="H58550">
        <v>11</v>
      </c>
      <c r="I58550" t="s">
        <v>15347</v>
      </c>
      <c r="J58550" t="s">
        <v>15347</v>
      </c>
      <c r="K58550">
        <v>1</v>
      </c>
      <c r="L58550" s="1">
        <v>40909</v>
      </c>
      <c r="M58550" s="1">
        <v>40909</v>
      </c>
      <c r="N58550" s="1">
        <v>40909</v>
      </c>
    </row>
    <row r="58551" spans="1:18" hidden="1" x14ac:dyDescent="0.2">
      <c r="A58551" t="s">
        <v>200474</v>
      </c>
      <c r="B58551" t="s">
        <v>200475</v>
      </c>
      <c r="C58551" t="s">
        <v>200476</v>
      </c>
      <c r="D58551" t="s">
        <v>200477</v>
      </c>
      <c r="E58551">
        <v>2990599</v>
      </c>
      <c r="F58551" t="s">
        <v>113</v>
      </c>
      <c r="G58551" t="s">
        <v>25</v>
      </c>
      <c r="H58551" t="s">
        <v>286</v>
      </c>
      <c r="I58551" t="s">
        <v>1030</v>
      </c>
      <c r="J58551" t="s">
        <v>1030</v>
      </c>
      <c r="K58551">
        <v>4</v>
      </c>
      <c r="L58551" s="1">
        <v>40787</v>
      </c>
      <c r="M58551" s="1">
        <v>41305</v>
      </c>
      <c r="N58551" s="1">
        <v>42073</v>
      </c>
      <c r="O58551"/>
      <c r="P58551"/>
      <c r="Q58551"/>
      <c r="R58551"/>
    </row>
    <row r="58552" spans="1:18" hidden="1" x14ac:dyDescent="0.2">
      <c r="A58552" t="s">
        <v>200478</v>
      </c>
      <c r="B58552" t="s">
        <v>200479</v>
      </c>
      <c r="C58552" t="s">
        <v>200480</v>
      </c>
      <c r="E58552" t="s">
        <v>43</v>
      </c>
      <c r="F58552" t="s">
        <v>207</v>
      </c>
      <c r="K58552">
        <v>1</v>
      </c>
      <c r="M58552" s="1">
        <v>42050</v>
      </c>
      <c r="N58552" s="1">
        <v>42050</v>
      </c>
      <c r="O58552"/>
      <c r="P58552"/>
      <c r="Q58552"/>
      <c r="R58552"/>
    </row>
    <row r="58553" spans="1:18" x14ac:dyDescent="0.2">
      <c r="A58553" t="s">
        <v>200481</v>
      </c>
      <c r="B58553" t="s">
        <v>200482</v>
      </c>
      <c r="D58553" t="s">
        <v>56</v>
      </c>
      <c r="E58553">
        <v>200000</v>
      </c>
      <c r="F58553" t="s">
        <v>18</v>
      </c>
      <c r="G58553" t="s">
        <v>25</v>
      </c>
      <c r="H58553" t="s">
        <v>790</v>
      </c>
      <c r="I58553" t="s">
        <v>791</v>
      </c>
      <c r="J58553" t="s">
        <v>25364</v>
      </c>
      <c r="K58553">
        <v>1</v>
      </c>
      <c r="L58553" s="1">
        <v>41640</v>
      </c>
      <c r="M58553" s="1">
        <v>41716</v>
      </c>
      <c r="N58553" s="1">
        <v>41716</v>
      </c>
    </row>
    <row r="58554" spans="1:18" hidden="1" x14ac:dyDescent="0.2">
      <c r="A58554" t="s">
        <v>200483</v>
      </c>
      <c r="B58554" t="s">
        <v>200484</v>
      </c>
      <c r="C58554" t="s">
        <v>200485</v>
      </c>
      <c r="D58554" t="s">
        <v>200486</v>
      </c>
      <c r="E58554" t="s">
        <v>43</v>
      </c>
      <c r="F58554" t="s">
        <v>113</v>
      </c>
      <c r="G58554" t="s">
        <v>128</v>
      </c>
      <c r="H58554" t="s">
        <v>200487</v>
      </c>
      <c r="I58554" t="s">
        <v>200488</v>
      </c>
      <c r="J58554" t="s">
        <v>200488</v>
      </c>
      <c r="K58554">
        <v>2</v>
      </c>
      <c r="L58554" s="1">
        <v>40969</v>
      </c>
      <c r="M58554" s="1">
        <v>41131</v>
      </c>
      <c r="N58554" s="1">
        <v>41395</v>
      </c>
      <c r="O58554"/>
      <c r="P58554"/>
      <c r="Q58554"/>
      <c r="R58554"/>
    </row>
    <row r="58555" spans="1:18" hidden="1" x14ac:dyDescent="0.2">
      <c r="A58555" t="s">
        <v>200489</v>
      </c>
      <c r="B58555" t="s">
        <v>200490</v>
      </c>
      <c r="C58555" t="s">
        <v>200491</v>
      </c>
      <c r="D58555" t="s">
        <v>58070</v>
      </c>
      <c r="E58555" t="s">
        <v>43</v>
      </c>
      <c r="F58555" t="s">
        <v>18</v>
      </c>
      <c r="G58555" t="s">
        <v>128</v>
      </c>
      <c r="H58555" t="s">
        <v>129</v>
      </c>
      <c r="I58555" t="s">
        <v>130</v>
      </c>
      <c r="J58555" t="s">
        <v>130</v>
      </c>
      <c r="K58555">
        <v>1</v>
      </c>
      <c r="L58555" s="1">
        <v>42005</v>
      </c>
      <c r="M58555" s="1">
        <v>42156</v>
      </c>
      <c r="N58555" s="1">
        <v>42156</v>
      </c>
      <c r="O58555"/>
      <c r="P58555"/>
      <c r="Q58555"/>
      <c r="R58555"/>
    </row>
    <row r="58556" spans="1:18" hidden="1" x14ac:dyDescent="0.2">
      <c r="A58556" t="s">
        <v>200492</v>
      </c>
      <c r="B58556" t="s">
        <v>200493</v>
      </c>
      <c r="C58556" t="s">
        <v>200494</v>
      </c>
      <c r="D58556" t="s">
        <v>200495</v>
      </c>
      <c r="E58556" t="s">
        <v>43</v>
      </c>
      <c r="F58556" t="s">
        <v>18</v>
      </c>
      <c r="K58556">
        <v>1</v>
      </c>
      <c r="M58556" s="1">
        <v>41654</v>
      </c>
      <c r="N58556" s="1">
        <v>41654</v>
      </c>
      <c r="O58556"/>
      <c r="P58556"/>
      <c r="Q58556"/>
      <c r="R58556"/>
    </row>
    <row r="58557" spans="1:18" hidden="1" x14ac:dyDescent="0.2">
      <c r="A58557" t="s">
        <v>200496</v>
      </c>
      <c r="B58557" t="s">
        <v>200497</v>
      </c>
      <c r="C58557" t="s">
        <v>200498</v>
      </c>
      <c r="D58557" t="s">
        <v>200499</v>
      </c>
      <c r="E58557" t="s">
        <v>43</v>
      </c>
      <c r="F58557" t="s">
        <v>18</v>
      </c>
      <c r="K58557">
        <v>2</v>
      </c>
      <c r="L58557" s="1">
        <v>39979</v>
      </c>
      <c r="M58557" s="1">
        <v>40114</v>
      </c>
      <c r="N58557" s="1">
        <v>40722</v>
      </c>
      <c r="O58557"/>
      <c r="P58557"/>
      <c r="Q58557"/>
      <c r="R58557"/>
    </row>
    <row r="58558" spans="1:18" hidden="1" x14ac:dyDescent="0.2">
      <c r="A58558" t="s">
        <v>200500</v>
      </c>
      <c r="B58558" t="s">
        <v>200501</v>
      </c>
      <c r="C58558" t="s">
        <v>200502</v>
      </c>
      <c r="D58558" t="s">
        <v>1247</v>
      </c>
      <c r="E58558">
        <v>18750</v>
      </c>
      <c r="F58558" t="s">
        <v>18</v>
      </c>
      <c r="G58558" t="s">
        <v>25</v>
      </c>
      <c r="H58558" t="s">
        <v>89</v>
      </c>
      <c r="I58558" t="s">
        <v>2795</v>
      </c>
      <c r="J58558" t="s">
        <v>2795</v>
      </c>
      <c r="K58558">
        <v>1</v>
      </c>
      <c r="L58558" s="1">
        <v>39814</v>
      </c>
      <c r="M58558" s="1">
        <v>41129</v>
      </c>
      <c r="N58558" s="1">
        <v>41129</v>
      </c>
      <c r="O58558"/>
      <c r="P58558"/>
      <c r="Q58558"/>
      <c r="R58558"/>
    </row>
    <row r="58559" spans="1:18" x14ac:dyDescent="0.2">
      <c r="A58559" t="s">
        <v>200503</v>
      </c>
      <c r="B58559" t="s">
        <v>200504</v>
      </c>
      <c r="C58559" t="s">
        <v>200505</v>
      </c>
      <c r="D58559" t="s">
        <v>1755</v>
      </c>
      <c r="E58559">
        <v>1750000</v>
      </c>
      <c r="F58559" t="s">
        <v>18</v>
      </c>
      <c r="G58559" t="s">
        <v>25</v>
      </c>
      <c r="H58559" t="s">
        <v>158</v>
      </c>
      <c r="I58559" t="s">
        <v>244</v>
      </c>
      <c r="J58559" t="s">
        <v>200506</v>
      </c>
      <c r="K58559">
        <v>1</v>
      </c>
      <c r="L58559" s="1">
        <v>41640</v>
      </c>
      <c r="M58559" s="1">
        <v>42335</v>
      </c>
      <c r="N58559" s="1">
        <v>42335</v>
      </c>
    </row>
    <row r="58560" spans="1:18" x14ac:dyDescent="0.2">
      <c r="A58560" t="s">
        <v>200507</v>
      </c>
      <c r="B58560" t="s">
        <v>200508</v>
      </c>
      <c r="C58560" t="s">
        <v>200509</v>
      </c>
      <c r="D58560" t="s">
        <v>50</v>
      </c>
      <c r="E58560">
        <v>250000</v>
      </c>
      <c r="F58560" t="s">
        <v>18</v>
      </c>
      <c r="G58560" t="s">
        <v>25</v>
      </c>
      <c r="H58560" t="s">
        <v>1272</v>
      </c>
      <c r="I58560" t="s">
        <v>1273</v>
      </c>
      <c r="J58560" t="s">
        <v>37608</v>
      </c>
      <c r="K58560">
        <v>1</v>
      </c>
      <c r="L58560" s="1">
        <v>40179</v>
      </c>
      <c r="M58560" s="1">
        <v>40541</v>
      </c>
      <c r="N58560" s="1">
        <v>40541</v>
      </c>
    </row>
    <row r="58561" spans="1:18" x14ac:dyDescent="0.2">
      <c r="A58561" t="s">
        <v>200510</v>
      </c>
      <c r="B58561" t="s">
        <v>200511</v>
      </c>
      <c r="C58561" t="s">
        <v>200512</v>
      </c>
      <c r="D58561" t="s">
        <v>264</v>
      </c>
      <c r="E58561">
        <v>2850000</v>
      </c>
      <c r="F58561" t="s">
        <v>689</v>
      </c>
      <c r="G58561" t="s">
        <v>25</v>
      </c>
      <c r="H58561" t="s">
        <v>106</v>
      </c>
      <c r="I58561" t="s">
        <v>107</v>
      </c>
      <c r="J58561" t="s">
        <v>108</v>
      </c>
      <c r="K58561">
        <v>1</v>
      </c>
      <c r="L58561" s="1">
        <v>33239</v>
      </c>
      <c r="M58561" s="1">
        <v>40715</v>
      </c>
      <c r="N58561" s="1">
        <v>40715</v>
      </c>
    </row>
    <row r="58562" spans="1:18" hidden="1" x14ac:dyDescent="0.2">
      <c r="A58562" t="s">
        <v>200513</v>
      </c>
      <c r="B58562" t="s">
        <v>200514</v>
      </c>
      <c r="C58562" t="s">
        <v>200515</v>
      </c>
      <c r="D58562" t="s">
        <v>200516</v>
      </c>
      <c r="E58562">
        <v>42658161</v>
      </c>
      <c r="F58562" t="s">
        <v>689</v>
      </c>
      <c r="G58562" t="s">
        <v>25</v>
      </c>
      <c r="H58562" t="s">
        <v>75063</v>
      </c>
      <c r="K58562">
        <v>2</v>
      </c>
      <c r="L58562" s="1">
        <v>39083</v>
      </c>
      <c r="M58562" s="1">
        <v>41425</v>
      </c>
      <c r="N58562" s="1">
        <v>41669</v>
      </c>
      <c r="O58562"/>
      <c r="P58562"/>
      <c r="Q58562"/>
      <c r="R58562"/>
    </row>
    <row r="58563" spans="1:18" hidden="1" x14ac:dyDescent="0.2">
      <c r="A58563" t="s">
        <v>200517</v>
      </c>
      <c r="B58563" t="s">
        <v>200518</v>
      </c>
      <c r="C58563" t="s">
        <v>200519</v>
      </c>
      <c r="D58563" t="s">
        <v>57316</v>
      </c>
      <c r="E58563" t="s">
        <v>43</v>
      </c>
      <c r="F58563" t="s">
        <v>207</v>
      </c>
      <c r="G58563" t="s">
        <v>25</v>
      </c>
      <c r="H58563" t="s">
        <v>64</v>
      </c>
      <c r="I58563" t="s">
        <v>65</v>
      </c>
      <c r="J58563" t="s">
        <v>71</v>
      </c>
      <c r="K58563">
        <v>2</v>
      </c>
      <c r="L58563" s="1">
        <v>40179</v>
      </c>
      <c r="M58563" s="1">
        <v>40179</v>
      </c>
      <c r="N58563" s="1">
        <v>40554</v>
      </c>
      <c r="O58563"/>
      <c r="P58563"/>
      <c r="Q58563"/>
      <c r="R58563"/>
    </row>
    <row r="58564" spans="1:18" hidden="1" x14ac:dyDescent="0.2">
      <c r="A58564" t="s">
        <v>200520</v>
      </c>
      <c r="B58564" t="s">
        <v>200521</v>
      </c>
      <c r="C58564" t="s">
        <v>200522</v>
      </c>
      <c r="D58564" t="s">
        <v>357</v>
      </c>
      <c r="E58564" t="s">
        <v>43</v>
      </c>
      <c r="F58564" t="s">
        <v>18</v>
      </c>
      <c r="K58564">
        <v>1</v>
      </c>
      <c r="L58564" s="1">
        <v>39448</v>
      </c>
      <c r="M58564" s="1">
        <v>41793</v>
      </c>
      <c r="N58564" s="1">
        <v>41793</v>
      </c>
      <c r="O58564"/>
      <c r="P58564"/>
      <c r="Q58564"/>
      <c r="R58564"/>
    </row>
    <row r="58565" spans="1:18" x14ac:dyDescent="0.2">
      <c r="A58565" t="s">
        <v>200523</v>
      </c>
      <c r="B58565" t="s">
        <v>200524</v>
      </c>
      <c r="C58565" t="s">
        <v>200525</v>
      </c>
      <c r="D58565" t="s">
        <v>424</v>
      </c>
      <c r="E58565">
        <v>12400000</v>
      </c>
      <c r="F58565" t="s">
        <v>18</v>
      </c>
      <c r="G58565" t="s">
        <v>128</v>
      </c>
      <c r="H58565" t="s">
        <v>129</v>
      </c>
      <c r="I58565" t="s">
        <v>130</v>
      </c>
      <c r="J58565" t="s">
        <v>130</v>
      </c>
      <c r="K58565">
        <v>3</v>
      </c>
      <c r="L58565" s="1">
        <v>40575</v>
      </c>
      <c r="M58565" s="1">
        <v>40806</v>
      </c>
      <c r="N58565" s="1">
        <v>41700</v>
      </c>
    </row>
    <row r="58566" spans="1:18" x14ac:dyDescent="0.2">
      <c r="A58566" t="s">
        <v>200526</v>
      </c>
      <c r="B58566" t="s">
        <v>200527</v>
      </c>
      <c r="D58566" t="s">
        <v>643</v>
      </c>
      <c r="E58566">
        <v>3500000</v>
      </c>
      <c r="F58566" t="s">
        <v>113</v>
      </c>
      <c r="G58566" t="s">
        <v>25</v>
      </c>
      <c r="H58566" t="s">
        <v>158</v>
      </c>
      <c r="I58566" t="s">
        <v>244</v>
      </c>
      <c r="J58566" t="s">
        <v>327</v>
      </c>
      <c r="K58566">
        <v>1</v>
      </c>
      <c r="L58566" s="1">
        <v>38353</v>
      </c>
      <c r="M58566" s="1">
        <v>39020</v>
      </c>
      <c r="N58566" s="1">
        <v>39020</v>
      </c>
    </row>
    <row r="58567" spans="1:18" x14ac:dyDescent="0.2">
      <c r="A58567" t="s">
        <v>200528</v>
      </c>
      <c r="B58567" t="s">
        <v>200529</v>
      </c>
      <c r="C58567" t="s">
        <v>200530</v>
      </c>
      <c r="D58567" t="s">
        <v>1377</v>
      </c>
      <c r="E58567">
        <v>1000000</v>
      </c>
      <c r="F58567" t="s">
        <v>207</v>
      </c>
      <c r="G58567" t="s">
        <v>37</v>
      </c>
      <c r="H58567">
        <v>19</v>
      </c>
      <c r="I58567" t="s">
        <v>1515</v>
      </c>
      <c r="J58567" t="s">
        <v>1908</v>
      </c>
      <c r="K58567">
        <v>1</v>
      </c>
      <c r="L58567" s="1">
        <v>38353</v>
      </c>
      <c r="M58567" s="1">
        <v>40366</v>
      </c>
      <c r="N58567" s="1">
        <v>40366</v>
      </c>
    </row>
    <row r="58568" spans="1:18" x14ac:dyDescent="0.2">
      <c r="A58568" t="s">
        <v>200531</v>
      </c>
      <c r="B58568" t="s">
        <v>200532</v>
      </c>
      <c r="C58568" t="s">
        <v>200533</v>
      </c>
      <c r="D58568" t="s">
        <v>127</v>
      </c>
      <c r="E58568">
        <v>80000</v>
      </c>
      <c r="F58568" t="s">
        <v>18</v>
      </c>
      <c r="G58568" t="s">
        <v>37</v>
      </c>
      <c r="H58568">
        <v>22</v>
      </c>
      <c r="I58568" t="s">
        <v>38</v>
      </c>
      <c r="J58568" t="s">
        <v>38</v>
      </c>
      <c r="K58568">
        <v>1</v>
      </c>
      <c r="L58568" s="1">
        <v>40026</v>
      </c>
      <c r="M58568" s="1">
        <v>40087</v>
      </c>
      <c r="N58568" s="1">
        <v>40087</v>
      </c>
    </row>
    <row r="58569" spans="1:18" hidden="1" x14ac:dyDescent="0.2">
      <c r="A58569" t="s">
        <v>200534</v>
      </c>
      <c r="B58569" t="s">
        <v>200535</v>
      </c>
      <c r="C58569" t="s">
        <v>200536</v>
      </c>
      <c r="D58569" t="s">
        <v>766</v>
      </c>
      <c r="E58569" t="s">
        <v>43</v>
      </c>
      <c r="F58569" t="s">
        <v>18</v>
      </c>
      <c r="G58569" t="s">
        <v>25</v>
      </c>
      <c r="H58569" t="s">
        <v>64</v>
      </c>
      <c r="I58569" t="s">
        <v>95</v>
      </c>
      <c r="J58569" t="s">
        <v>200537</v>
      </c>
      <c r="K58569">
        <v>1</v>
      </c>
      <c r="L58569" s="1">
        <v>38353</v>
      </c>
      <c r="M58569" s="1">
        <v>39489</v>
      </c>
      <c r="N58569" s="1">
        <v>39489</v>
      </c>
      <c r="O58569"/>
      <c r="P58569"/>
      <c r="Q58569"/>
      <c r="R58569"/>
    </row>
    <row r="58570" spans="1:18" hidden="1" x14ac:dyDescent="0.2">
      <c r="A58570" t="s">
        <v>200538</v>
      </c>
      <c r="B58570" t="s">
        <v>200539</v>
      </c>
      <c r="C58570" t="s">
        <v>200540</v>
      </c>
      <c r="D58570" t="s">
        <v>200541</v>
      </c>
      <c r="E58570">
        <v>75000000</v>
      </c>
      <c r="F58570" t="s">
        <v>18</v>
      </c>
      <c r="G58570" t="s">
        <v>2811</v>
      </c>
      <c r="H58570">
        <v>3</v>
      </c>
      <c r="I58570" t="s">
        <v>17368</v>
      </c>
      <c r="J58570" t="s">
        <v>17368</v>
      </c>
      <c r="K58570">
        <v>1</v>
      </c>
      <c r="M58570" s="1">
        <v>41871</v>
      </c>
      <c r="N58570" s="1">
        <v>41871</v>
      </c>
      <c r="O58570"/>
      <c r="P58570"/>
      <c r="Q58570"/>
      <c r="R58570"/>
    </row>
    <row r="58571" spans="1:18" hidden="1" x14ac:dyDescent="0.2">
      <c r="A58571" t="s">
        <v>200542</v>
      </c>
      <c r="B58571" t="s">
        <v>200543</v>
      </c>
      <c r="D58571" t="s">
        <v>11194</v>
      </c>
      <c r="E58571">
        <v>20000000</v>
      </c>
      <c r="F58571" t="s">
        <v>18</v>
      </c>
      <c r="K58571">
        <v>1</v>
      </c>
      <c r="M58571" s="1">
        <v>39420</v>
      </c>
      <c r="N58571" s="1">
        <v>39420</v>
      </c>
      <c r="O58571"/>
      <c r="P58571"/>
      <c r="Q58571"/>
      <c r="R58571"/>
    </row>
    <row r="58572" spans="1:18" hidden="1" x14ac:dyDescent="0.2">
      <c r="A58572" t="s">
        <v>200544</v>
      </c>
      <c r="B58572" t="s">
        <v>200545</v>
      </c>
      <c r="C58572" t="s">
        <v>200546</v>
      </c>
      <c r="D58572" t="s">
        <v>200547</v>
      </c>
      <c r="E58572">
        <v>1500000</v>
      </c>
      <c r="F58572" t="s">
        <v>18</v>
      </c>
      <c r="G58572" t="s">
        <v>25</v>
      </c>
      <c r="H58572" t="s">
        <v>1330</v>
      </c>
      <c r="I58572" t="s">
        <v>1331</v>
      </c>
      <c r="J58572" t="s">
        <v>129217</v>
      </c>
      <c r="K58572">
        <v>1</v>
      </c>
      <c r="M58572" s="1">
        <v>41330</v>
      </c>
      <c r="N58572" s="1">
        <v>41330</v>
      </c>
      <c r="O58572"/>
      <c r="P58572"/>
      <c r="Q58572"/>
      <c r="R58572"/>
    </row>
    <row r="58573" spans="1:18" x14ac:dyDescent="0.2">
      <c r="A58573" t="s">
        <v>200548</v>
      </c>
      <c r="B58573" t="s">
        <v>200549</v>
      </c>
      <c r="C58573" t="s">
        <v>200550</v>
      </c>
      <c r="D58573" t="s">
        <v>200551</v>
      </c>
      <c r="E58573">
        <v>1500000</v>
      </c>
      <c r="F58573" t="s">
        <v>18</v>
      </c>
      <c r="G58573" t="s">
        <v>25</v>
      </c>
      <c r="H58573" t="s">
        <v>121</v>
      </c>
      <c r="I58573" t="s">
        <v>528</v>
      </c>
      <c r="J58573" t="s">
        <v>31385</v>
      </c>
      <c r="K58573">
        <v>1</v>
      </c>
      <c r="L58573" s="1">
        <v>41725</v>
      </c>
      <c r="M58573" s="1">
        <v>41944</v>
      </c>
      <c r="N58573" s="1">
        <v>41944</v>
      </c>
    </row>
    <row r="58574" spans="1:18" hidden="1" x14ac:dyDescent="0.2">
      <c r="A58574" t="s">
        <v>200552</v>
      </c>
      <c r="B58574" t="s">
        <v>200553</v>
      </c>
      <c r="C58574" t="s">
        <v>200554</v>
      </c>
      <c r="D58574" t="s">
        <v>56</v>
      </c>
      <c r="E58574">
        <v>80606</v>
      </c>
      <c r="F58574" t="s">
        <v>18</v>
      </c>
      <c r="G58574" t="s">
        <v>128</v>
      </c>
      <c r="H58574" t="s">
        <v>79785</v>
      </c>
      <c r="K58574">
        <v>1</v>
      </c>
      <c r="M58574" s="1">
        <v>40738</v>
      </c>
      <c r="N58574" s="1">
        <v>40738</v>
      </c>
      <c r="O58574"/>
      <c r="P58574"/>
      <c r="Q58574"/>
      <c r="R58574"/>
    </row>
    <row r="58575" spans="1:18" hidden="1" x14ac:dyDescent="0.2">
      <c r="A58575" t="s">
        <v>200555</v>
      </c>
      <c r="B58575" t="s">
        <v>200556</v>
      </c>
      <c r="C58575" t="s">
        <v>200557</v>
      </c>
      <c r="D58575" t="s">
        <v>42</v>
      </c>
      <c r="E58575">
        <v>3800000</v>
      </c>
      <c r="F58575" t="s">
        <v>18</v>
      </c>
      <c r="G58575" t="s">
        <v>25</v>
      </c>
      <c r="H58575" t="s">
        <v>64</v>
      </c>
      <c r="I58575" t="s">
        <v>65</v>
      </c>
      <c r="J58575" t="s">
        <v>1402</v>
      </c>
      <c r="K58575">
        <v>1</v>
      </c>
      <c r="M58575" s="1">
        <v>39609</v>
      </c>
      <c r="N58575" s="1">
        <v>39609</v>
      </c>
      <c r="O58575"/>
      <c r="P58575"/>
      <c r="Q58575"/>
      <c r="R58575"/>
    </row>
    <row r="58576" spans="1:18" hidden="1" x14ac:dyDescent="0.2">
      <c r="A58576" t="s">
        <v>200558</v>
      </c>
      <c r="B58576" t="s">
        <v>200559</v>
      </c>
      <c r="C58576" t="s">
        <v>200560</v>
      </c>
      <c r="D58576" t="s">
        <v>200561</v>
      </c>
      <c r="E58576">
        <v>1262266</v>
      </c>
      <c r="F58576" t="s">
        <v>18</v>
      </c>
      <c r="G58576" t="s">
        <v>1819</v>
      </c>
      <c r="H58576">
        <v>5</v>
      </c>
      <c r="I58576" t="s">
        <v>1820</v>
      </c>
      <c r="J58576" t="s">
        <v>1820</v>
      </c>
      <c r="K58576">
        <v>2</v>
      </c>
      <c r="L58576" s="1">
        <v>42005</v>
      </c>
      <c r="M58576" s="1">
        <v>42035</v>
      </c>
      <c r="N58576" s="1">
        <v>42241</v>
      </c>
      <c r="O58576"/>
      <c r="P58576"/>
      <c r="Q58576"/>
      <c r="R58576"/>
    </row>
    <row r="58577" spans="1:18" hidden="1" x14ac:dyDescent="0.2">
      <c r="A58577" t="s">
        <v>200562</v>
      </c>
      <c r="B58577" t="s">
        <v>200563</v>
      </c>
      <c r="C58577" t="s">
        <v>200564</v>
      </c>
      <c r="D58577" t="s">
        <v>33722</v>
      </c>
      <c r="E58577">
        <v>11311711</v>
      </c>
      <c r="F58577" t="s">
        <v>113</v>
      </c>
      <c r="G58577" t="s">
        <v>25</v>
      </c>
      <c r="H58577" t="s">
        <v>1272</v>
      </c>
      <c r="I58577" t="s">
        <v>1273</v>
      </c>
      <c r="J58577" t="s">
        <v>86210</v>
      </c>
      <c r="K58577">
        <v>1</v>
      </c>
      <c r="L58577" s="1">
        <v>36982</v>
      </c>
      <c r="M58577" s="1">
        <v>40308</v>
      </c>
      <c r="N58577" s="1">
        <v>40308</v>
      </c>
      <c r="O58577"/>
      <c r="P58577"/>
      <c r="Q58577"/>
      <c r="R58577"/>
    </row>
    <row r="58578" spans="1:18" hidden="1" x14ac:dyDescent="0.2">
      <c r="A58578" t="s">
        <v>200565</v>
      </c>
      <c r="B58578" t="s">
        <v>200566</v>
      </c>
      <c r="C58578" t="s">
        <v>200567</v>
      </c>
      <c r="D58578" t="s">
        <v>741</v>
      </c>
      <c r="E58578">
        <v>9980000</v>
      </c>
      <c r="F58578" t="s">
        <v>18</v>
      </c>
      <c r="G58578" t="s">
        <v>623</v>
      </c>
      <c r="H58578">
        <v>12</v>
      </c>
      <c r="I58578" t="s">
        <v>883</v>
      </c>
      <c r="J58578" t="s">
        <v>75128</v>
      </c>
      <c r="K58578">
        <v>1</v>
      </c>
      <c r="L58578" s="1">
        <v>33239</v>
      </c>
      <c r="M58578" s="1">
        <v>38596</v>
      </c>
      <c r="N58578" s="1">
        <v>38596</v>
      </c>
      <c r="O58578"/>
      <c r="P58578"/>
      <c r="Q58578"/>
      <c r="R58578"/>
    </row>
    <row r="58579" spans="1:18" hidden="1" x14ac:dyDescent="0.2">
      <c r="A58579" t="s">
        <v>200568</v>
      </c>
      <c r="B58579" t="s">
        <v>200569</v>
      </c>
      <c r="C58579" t="s">
        <v>200570</v>
      </c>
      <c r="D58579" t="s">
        <v>200571</v>
      </c>
      <c r="E58579">
        <v>53478</v>
      </c>
      <c r="F58579" t="s">
        <v>18</v>
      </c>
      <c r="G58579" t="s">
        <v>1284</v>
      </c>
      <c r="H58579">
        <v>61</v>
      </c>
      <c r="I58579" t="s">
        <v>1285</v>
      </c>
      <c r="J58579" t="s">
        <v>1285</v>
      </c>
      <c r="K58579">
        <v>1</v>
      </c>
      <c r="L58579" s="1">
        <v>40969</v>
      </c>
      <c r="M58579" s="1">
        <v>40969</v>
      </c>
      <c r="N58579" s="1">
        <v>40969</v>
      </c>
      <c r="O58579"/>
      <c r="P58579"/>
      <c r="Q58579"/>
      <c r="R58579"/>
    </row>
    <row r="58580" spans="1:18" x14ac:dyDescent="0.2">
      <c r="A58580" t="s">
        <v>200572</v>
      </c>
      <c r="B58580" t="s">
        <v>200573</v>
      </c>
      <c r="C58580" t="s">
        <v>200574</v>
      </c>
      <c r="D58580" t="s">
        <v>200575</v>
      </c>
      <c r="E58580">
        <v>50000</v>
      </c>
      <c r="F58580" t="s">
        <v>18</v>
      </c>
      <c r="G58580" t="s">
        <v>25</v>
      </c>
      <c r="H58580" t="s">
        <v>106</v>
      </c>
      <c r="I58580" t="s">
        <v>777</v>
      </c>
      <c r="J58580" t="s">
        <v>778</v>
      </c>
      <c r="K58580">
        <v>1</v>
      </c>
      <c r="L58580" s="1">
        <v>39448</v>
      </c>
      <c r="M58580" s="1">
        <v>39814</v>
      </c>
      <c r="N58580" s="1">
        <v>39814</v>
      </c>
    </row>
    <row r="58581" spans="1:18" hidden="1" x14ac:dyDescent="0.2">
      <c r="A58581" t="s">
        <v>200576</v>
      </c>
      <c r="B58581" t="s">
        <v>200577</v>
      </c>
      <c r="E58581" t="s">
        <v>43</v>
      </c>
      <c r="F58581" t="s">
        <v>18</v>
      </c>
      <c r="K58581">
        <v>1</v>
      </c>
      <c r="M58581" s="1">
        <v>41609</v>
      </c>
      <c r="N58581" s="1">
        <v>41609</v>
      </c>
      <c r="O58581"/>
      <c r="P58581"/>
      <c r="Q58581"/>
      <c r="R58581"/>
    </row>
    <row r="58582" spans="1:18" hidden="1" x14ac:dyDescent="0.2">
      <c r="A58582" t="s">
        <v>200578</v>
      </c>
      <c r="B58582" t="s">
        <v>200579</v>
      </c>
      <c r="C58582" t="s">
        <v>200580</v>
      </c>
      <c r="D58582" t="s">
        <v>766</v>
      </c>
      <c r="E58582">
        <v>16307200</v>
      </c>
      <c r="F58582" t="s">
        <v>18</v>
      </c>
      <c r="G58582" t="s">
        <v>347</v>
      </c>
      <c r="K58582">
        <v>2</v>
      </c>
      <c r="M58582" s="1">
        <v>39556</v>
      </c>
      <c r="N58582" s="1">
        <v>41071</v>
      </c>
      <c r="O58582"/>
      <c r="P58582"/>
      <c r="Q58582"/>
      <c r="R58582"/>
    </row>
    <row r="58583" spans="1:18" hidden="1" x14ac:dyDescent="0.2">
      <c r="A58583" t="s">
        <v>200581</v>
      </c>
      <c r="B58583" t="s">
        <v>200582</v>
      </c>
      <c r="C58583" t="s">
        <v>200583</v>
      </c>
      <c r="D58583" t="s">
        <v>200584</v>
      </c>
      <c r="E58583">
        <v>31518531</v>
      </c>
      <c r="F58583" t="s">
        <v>113</v>
      </c>
      <c r="G58583" t="s">
        <v>25</v>
      </c>
      <c r="H58583" t="s">
        <v>64</v>
      </c>
      <c r="I58583" t="s">
        <v>1221</v>
      </c>
      <c r="J58583" t="s">
        <v>1221</v>
      </c>
      <c r="K58583">
        <v>3</v>
      </c>
      <c r="L58583" s="1">
        <v>40179</v>
      </c>
      <c r="M58583" s="1">
        <v>41044</v>
      </c>
      <c r="N58583" s="1">
        <v>41389</v>
      </c>
      <c r="O58583"/>
      <c r="P58583"/>
      <c r="Q58583"/>
      <c r="R58583"/>
    </row>
    <row r="58584" spans="1:18" hidden="1" x14ac:dyDescent="0.2">
      <c r="A58584" t="s">
        <v>200585</v>
      </c>
      <c r="B58584" t="s">
        <v>200586</v>
      </c>
      <c r="C58584" t="s">
        <v>200587</v>
      </c>
      <c r="D58584" t="s">
        <v>32659</v>
      </c>
      <c r="E58584" t="s">
        <v>43</v>
      </c>
      <c r="F58584" t="s">
        <v>18</v>
      </c>
      <c r="K58584">
        <v>1</v>
      </c>
      <c r="L58584" s="1">
        <v>40787</v>
      </c>
      <c r="M58584" s="1">
        <v>41153</v>
      </c>
      <c r="N58584" s="1">
        <v>41153</v>
      </c>
      <c r="O58584"/>
      <c r="P58584"/>
      <c r="Q58584"/>
      <c r="R58584"/>
    </row>
    <row r="58585" spans="1:18" hidden="1" x14ac:dyDescent="0.2">
      <c r="A58585" t="s">
        <v>200588</v>
      </c>
      <c r="B58585" t="s">
        <v>200589</v>
      </c>
      <c r="C58585" t="s">
        <v>200590</v>
      </c>
      <c r="D58585" t="s">
        <v>200591</v>
      </c>
      <c r="E58585" t="s">
        <v>43</v>
      </c>
      <c r="F58585" t="s">
        <v>18</v>
      </c>
      <c r="K58585">
        <v>2</v>
      </c>
      <c r="M58585" s="1">
        <v>42123</v>
      </c>
      <c r="N58585" s="1">
        <v>42278</v>
      </c>
      <c r="O58585"/>
      <c r="P58585"/>
      <c r="Q58585"/>
      <c r="R58585"/>
    </row>
    <row r="58586" spans="1:18" x14ac:dyDescent="0.2">
      <c r="A58586" t="s">
        <v>200592</v>
      </c>
      <c r="B58586" t="s">
        <v>200593</v>
      </c>
      <c r="C58586" t="s">
        <v>200594</v>
      </c>
      <c r="D58586" t="s">
        <v>200595</v>
      </c>
      <c r="E58586">
        <v>6000000</v>
      </c>
      <c r="F58586" t="s">
        <v>18</v>
      </c>
      <c r="G58586" t="s">
        <v>25</v>
      </c>
      <c r="H58586" t="s">
        <v>64</v>
      </c>
      <c r="I58586" t="s">
        <v>95</v>
      </c>
      <c r="J58586" t="s">
        <v>376</v>
      </c>
      <c r="K58586">
        <v>1</v>
      </c>
      <c r="L58586" s="1">
        <v>40909</v>
      </c>
      <c r="M58586" s="1">
        <v>41198</v>
      </c>
      <c r="N58586" s="1">
        <v>41198</v>
      </c>
    </row>
    <row r="58587" spans="1:18" hidden="1" x14ac:dyDescent="0.2">
      <c r="A58587" t="s">
        <v>200596</v>
      </c>
      <c r="B58587" t="s">
        <v>200597</v>
      </c>
      <c r="D58587" t="s">
        <v>50</v>
      </c>
      <c r="E58587">
        <v>12500</v>
      </c>
      <c r="F58587" t="s">
        <v>18</v>
      </c>
      <c r="K58587">
        <v>1</v>
      </c>
      <c r="M58587" s="1">
        <v>41671</v>
      </c>
      <c r="N58587" s="1">
        <v>41671</v>
      </c>
      <c r="O58587"/>
      <c r="P58587"/>
      <c r="Q58587"/>
      <c r="R58587"/>
    </row>
    <row r="58588" spans="1:18" x14ac:dyDescent="0.2">
      <c r="A58588" t="s">
        <v>200598</v>
      </c>
      <c r="B58588" t="s">
        <v>200599</v>
      </c>
      <c r="C58588" t="s">
        <v>200600</v>
      </c>
      <c r="D58588" t="s">
        <v>264</v>
      </c>
      <c r="E58588">
        <v>2000000</v>
      </c>
      <c r="F58588" t="s">
        <v>207</v>
      </c>
      <c r="G58588" t="s">
        <v>25</v>
      </c>
      <c r="H58588" t="s">
        <v>64</v>
      </c>
      <c r="I58588" t="s">
        <v>65</v>
      </c>
      <c r="J58588" t="s">
        <v>71</v>
      </c>
      <c r="K58588">
        <v>1</v>
      </c>
      <c r="L58588" s="1">
        <v>40330</v>
      </c>
      <c r="M58588" s="1">
        <v>40500</v>
      </c>
      <c r="N58588" s="1">
        <v>40500</v>
      </c>
    </row>
    <row r="58589" spans="1:18" x14ac:dyDescent="0.2">
      <c r="A58589" t="s">
        <v>200601</v>
      </c>
      <c r="B58589" t="s">
        <v>200602</v>
      </c>
      <c r="C58589" t="s">
        <v>200603</v>
      </c>
      <c r="D58589" t="s">
        <v>200604</v>
      </c>
      <c r="E58589">
        <v>1100000</v>
      </c>
      <c r="F58589" t="s">
        <v>18</v>
      </c>
      <c r="K58589">
        <v>1</v>
      </c>
      <c r="L58589" s="1">
        <v>39889</v>
      </c>
      <c r="M58589" s="1">
        <v>41292</v>
      </c>
      <c r="N58589" s="1">
        <v>41292</v>
      </c>
    </row>
    <row r="58590" spans="1:18" hidden="1" x14ac:dyDescent="0.2">
      <c r="A58590" t="s">
        <v>200605</v>
      </c>
      <c r="B58590" t="s">
        <v>200606</v>
      </c>
      <c r="C58590" t="s">
        <v>200607</v>
      </c>
      <c r="D58590" t="s">
        <v>75</v>
      </c>
      <c r="E58590" t="s">
        <v>43</v>
      </c>
      <c r="F58590" t="s">
        <v>18</v>
      </c>
      <c r="G58590" t="s">
        <v>25</v>
      </c>
      <c r="H58590" t="s">
        <v>64</v>
      </c>
      <c r="I58590" t="s">
        <v>65</v>
      </c>
      <c r="J58590" t="s">
        <v>271</v>
      </c>
      <c r="K58590">
        <v>1</v>
      </c>
      <c r="L58590" s="1">
        <v>40544</v>
      </c>
      <c r="M58590" s="1">
        <v>42036</v>
      </c>
      <c r="N58590" s="1">
        <v>42036</v>
      </c>
      <c r="O58590"/>
      <c r="P58590"/>
      <c r="Q58590"/>
      <c r="R58590"/>
    </row>
    <row r="58591" spans="1:18" hidden="1" x14ac:dyDescent="0.2">
      <c r="A58591" t="s">
        <v>200608</v>
      </c>
      <c r="B58591" t="s">
        <v>200609</v>
      </c>
      <c r="C58591" t="s">
        <v>200610</v>
      </c>
      <c r="D58591" t="s">
        <v>7141</v>
      </c>
      <c r="E58591">
        <v>1053098</v>
      </c>
      <c r="F58591" t="s">
        <v>18</v>
      </c>
      <c r="G58591" t="s">
        <v>25</v>
      </c>
      <c r="H58591" t="s">
        <v>142</v>
      </c>
      <c r="I58591" t="s">
        <v>143</v>
      </c>
      <c r="J58591" t="s">
        <v>42817</v>
      </c>
      <c r="K58591">
        <v>1</v>
      </c>
      <c r="L58591" s="1">
        <v>36161</v>
      </c>
      <c r="M58591" s="1">
        <v>42130</v>
      </c>
      <c r="N58591" s="1">
        <v>42130</v>
      </c>
      <c r="O58591"/>
      <c r="P58591"/>
      <c r="Q58591"/>
      <c r="R58591"/>
    </row>
    <row r="58592" spans="1:18" hidden="1" x14ac:dyDescent="0.2">
      <c r="A58592" t="s">
        <v>200611</v>
      </c>
      <c r="B58592" t="s">
        <v>200612</v>
      </c>
      <c r="D58592" t="s">
        <v>200613</v>
      </c>
      <c r="E58592" t="s">
        <v>43</v>
      </c>
      <c r="F58592" t="s">
        <v>18</v>
      </c>
      <c r="K58592">
        <v>1</v>
      </c>
      <c r="M58592" s="1">
        <v>41239</v>
      </c>
      <c r="N58592" s="1">
        <v>41239</v>
      </c>
      <c r="O58592"/>
      <c r="P58592"/>
      <c r="Q58592"/>
      <c r="R58592"/>
    </row>
    <row r="58593" spans="1:18" hidden="1" x14ac:dyDescent="0.2">
      <c r="A58593" t="s">
        <v>200614</v>
      </c>
      <c r="B58593" t="s">
        <v>200615</v>
      </c>
      <c r="C58593" t="s">
        <v>200616</v>
      </c>
      <c r="D58593" t="s">
        <v>56</v>
      </c>
      <c r="E58593">
        <v>58519071</v>
      </c>
      <c r="F58593" t="s">
        <v>18</v>
      </c>
      <c r="G58593" t="s">
        <v>25</v>
      </c>
      <c r="H58593" t="s">
        <v>64</v>
      </c>
      <c r="I58593" t="s">
        <v>65</v>
      </c>
      <c r="J58593" t="s">
        <v>271</v>
      </c>
      <c r="K58593">
        <v>2</v>
      </c>
      <c r="L58593" s="1">
        <v>37987</v>
      </c>
      <c r="M58593" s="1">
        <v>40834</v>
      </c>
      <c r="N58593" s="1">
        <v>41435</v>
      </c>
      <c r="O58593"/>
      <c r="P58593"/>
      <c r="Q58593"/>
      <c r="R58593"/>
    </row>
    <row r="58594" spans="1:18" hidden="1" x14ac:dyDescent="0.2">
      <c r="A58594" t="s">
        <v>200617</v>
      </c>
      <c r="B58594" t="s">
        <v>200618</v>
      </c>
      <c r="C58594" t="s">
        <v>200619</v>
      </c>
      <c r="D58594" t="s">
        <v>200620</v>
      </c>
      <c r="E58594">
        <v>150000</v>
      </c>
      <c r="F58594" t="s">
        <v>113</v>
      </c>
      <c r="G58594" t="s">
        <v>25</v>
      </c>
      <c r="H58594" t="s">
        <v>64</v>
      </c>
      <c r="I58594" t="s">
        <v>65</v>
      </c>
      <c r="J58594" t="s">
        <v>71</v>
      </c>
      <c r="K58594">
        <v>2</v>
      </c>
      <c r="L58594" s="1">
        <v>39814</v>
      </c>
      <c r="N58594" s="1">
        <v>40620</v>
      </c>
      <c r="O58594"/>
      <c r="P58594"/>
      <c r="Q58594"/>
      <c r="R58594"/>
    </row>
    <row r="58595" spans="1:18" x14ac:dyDescent="0.2">
      <c r="A58595" t="s">
        <v>200621</v>
      </c>
      <c r="B58595" t="s">
        <v>200622</v>
      </c>
      <c r="C58595" t="s">
        <v>200623</v>
      </c>
      <c r="D58595" t="s">
        <v>200624</v>
      </c>
      <c r="E58595">
        <v>50000</v>
      </c>
      <c r="F58595" t="s">
        <v>18</v>
      </c>
      <c r="G58595" t="s">
        <v>552</v>
      </c>
      <c r="H58595">
        <v>56</v>
      </c>
      <c r="I58595" t="s">
        <v>2552</v>
      </c>
      <c r="J58595" t="s">
        <v>2552</v>
      </c>
      <c r="K58595">
        <v>1</v>
      </c>
      <c r="L58595" s="1">
        <v>41198</v>
      </c>
      <c r="M58595" s="1">
        <v>41987</v>
      </c>
      <c r="N58595" s="1">
        <v>41987</v>
      </c>
    </row>
    <row r="58596" spans="1:18" hidden="1" x14ac:dyDescent="0.2">
      <c r="A58596" t="s">
        <v>200625</v>
      </c>
      <c r="B58596" t="s">
        <v>200626</v>
      </c>
      <c r="C58596" t="s">
        <v>200627</v>
      </c>
      <c r="D58596" t="s">
        <v>3485</v>
      </c>
      <c r="E58596">
        <v>24147784.84</v>
      </c>
      <c r="F58596" t="s">
        <v>113</v>
      </c>
      <c r="G58596" t="s">
        <v>57</v>
      </c>
      <c r="H58596" t="s">
        <v>3339</v>
      </c>
      <c r="I58596" t="s">
        <v>3340</v>
      </c>
      <c r="J58596" t="s">
        <v>3341</v>
      </c>
      <c r="K58596">
        <v>2</v>
      </c>
      <c r="M58596" s="1">
        <v>38322</v>
      </c>
      <c r="N58596" s="1">
        <v>38635</v>
      </c>
      <c r="O58596"/>
      <c r="P58596"/>
      <c r="Q58596"/>
      <c r="R58596"/>
    </row>
    <row r="58597" spans="1:18" hidden="1" x14ac:dyDescent="0.2">
      <c r="A58597" t="s">
        <v>200628</v>
      </c>
      <c r="B58597" t="s">
        <v>200629</v>
      </c>
      <c r="C58597" t="s">
        <v>200630</v>
      </c>
      <c r="D58597" t="s">
        <v>264</v>
      </c>
      <c r="E58597">
        <v>26000000</v>
      </c>
      <c r="F58597" t="s">
        <v>113</v>
      </c>
      <c r="G58597" t="s">
        <v>25</v>
      </c>
      <c r="H58597" t="s">
        <v>64</v>
      </c>
      <c r="I58597" t="s">
        <v>65</v>
      </c>
      <c r="J58597" t="s">
        <v>1402</v>
      </c>
      <c r="K58597">
        <v>3</v>
      </c>
      <c r="M58597" s="1">
        <v>37650</v>
      </c>
      <c r="N58597" s="1">
        <v>38898</v>
      </c>
      <c r="O58597"/>
      <c r="P58597"/>
      <c r="Q58597"/>
      <c r="R58597"/>
    </row>
    <row r="58598" spans="1:18" hidden="1" x14ac:dyDescent="0.2">
      <c r="A58598" t="s">
        <v>200631</v>
      </c>
      <c r="B58598" t="s">
        <v>200632</v>
      </c>
      <c r="C58598" t="s">
        <v>200633</v>
      </c>
      <c r="D58598" t="s">
        <v>1247</v>
      </c>
      <c r="E58598">
        <v>19328350</v>
      </c>
      <c r="F58598" t="s">
        <v>18</v>
      </c>
      <c r="G58598" t="s">
        <v>128</v>
      </c>
      <c r="H58598" t="s">
        <v>129</v>
      </c>
      <c r="I58598" t="s">
        <v>130</v>
      </c>
      <c r="J58598" t="s">
        <v>130</v>
      </c>
      <c r="K58598">
        <v>2</v>
      </c>
      <c r="M58598" s="1">
        <v>40883</v>
      </c>
      <c r="N58598" s="1">
        <v>41651</v>
      </c>
      <c r="O58598"/>
      <c r="P58598"/>
      <c r="Q58598"/>
      <c r="R58598"/>
    </row>
    <row r="58599" spans="1:18" x14ac:dyDescent="0.2">
      <c r="A58599" t="s">
        <v>200634</v>
      </c>
      <c r="B58599" t="s">
        <v>200635</v>
      </c>
      <c r="C58599" t="s">
        <v>200636</v>
      </c>
      <c r="D58599" t="s">
        <v>200637</v>
      </c>
      <c r="E58599">
        <v>15000000</v>
      </c>
      <c r="F58599" t="s">
        <v>18</v>
      </c>
      <c r="G58599" t="s">
        <v>25</v>
      </c>
      <c r="H58599" t="s">
        <v>64</v>
      </c>
      <c r="I58599" t="s">
        <v>65</v>
      </c>
      <c r="J58599" t="s">
        <v>271</v>
      </c>
      <c r="K58599">
        <v>2</v>
      </c>
      <c r="L58599" s="1">
        <v>37408</v>
      </c>
      <c r="M58599" s="1">
        <v>38412</v>
      </c>
      <c r="N58599" s="1">
        <v>39027</v>
      </c>
    </row>
    <row r="58600" spans="1:18" x14ac:dyDescent="0.2">
      <c r="A58600" t="s">
        <v>200638</v>
      </c>
      <c r="B58600" t="s">
        <v>200639</v>
      </c>
      <c r="C58600" t="s">
        <v>200640</v>
      </c>
      <c r="D58600" t="s">
        <v>50</v>
      </c>
      <c r="E58600">
        <v>25000000</v>
      </c>
      <c r="F58600" t="s">
        <v>18</v>
      </c>
      <c r="G58600" t="s">
        <v>25</v>
      </c>
      <c r="H58600" t="s">
        <v>64</v>
      </c>
      <c r="I58600" t="s">
        <v>95</v>
      </c>
      <c r="J58600" t="s">
        <v>95</v>
      </c>
      <c r="K58600">
        <v>1</v>
      </c>
      <c r="L58600" s="1">
        <v>41275</v>
      </c>
      <c r="M58600" s="1">
        <v>41451</v>
      </c>
      <c r="N58600" s="1">
        <v>41451</v>
      </c>
    </row>
    <row r="58601" spans="1:18" x14ac:dyDescent="0.2">
      <c r="A58601" t="s">
        <v>200641</v>
      </c>
      <c r="B58601" t="s">
        <v>200642</v>
      </c>
      <c r="C58601" t="s">
        <v>200643</v>
      </c>
      <c r="D58601" t="s">
        <v>200644</v>
      </c>
      <c r="E58601">
        <v>250000</v>
      </c>
      <c r="F58601" t="s">
        <v>18</v>
      </c>
      <c r="G58601" t="s">
        <v>25</v>
      </c>
      <c r="H58601" t="s">
        <v>106</v>
      </c>
      <c r="I58601" t="s">
        <v>107</v>
      </c>
      <c r="J58601" t="s">
        <v>108</v>
      </c>
      <c r="K58601">
        <v>1</v>
      </c>
      <c r="L58601" s="1">
        <v>41487</v>
      </c>
      <c r="M58601" s="1">
        <v>41487</v>
      </c>
      <c r="N58601" s="1">
        <v>41487</v>
      </c>
    </row>
    <row r="58602" spans="1:18" hidden="1" x14ac:dyDescent="0.2">
      <c r="A58602" t="s">
        <v>200645</v>
      </c>
      <c r="B58602" t="s">
        <v>200646</v>
      </c>
      <c r="C58602" t="s">
        <v>200647</v>
      </c>
      <c r="D58602" t="s">
        <v>42</v>
      </c>
      <c r="E58602">
        <v>377358</v>
      </c>
      <c r="F58602" t="s">
        <v>18</v>
      </c>
      <c r="G58602" t="s">
        <v>57</v>
      </c>
      <c r="H58602" t="s">
        <v>1644</v>
      </c>
      <c r="I58602" t="s">
        <v>1645</v>
      </c>
      <c r="J58602" t="s">
        <v>1645</v>
      </c>
      <c r="K58602">
        <v>1</v>
      </c>
      <c r="L58602" s="1">
        <v>41275</v>
      </c>
      <c r="M58602" s="1">
        <v>41620</v>
      </c>
      <c r="N58602" s="1">
        <v>41620</v>
      </c>
      <c r="O58602"/>
      <c r="P58602"/>
      <c r="Q58602"/>
      <c r="R58602"/>
    </row>
    <row r="58603" spans="1:18" x14ac:dyDescent="0.2">
      <c r="A58603" t="s">
        <v>200648</v>
      </c>
      <c r="B58603" t="s">
        <v>200649</v>
      </c>
      <c r="C58603" t="s">
        <v>200650</v>
      </c>
      <c r="D58603" t="s">
        <v>75</v>
      </c>
      <c r="E58603">
        <v>5000000</v>
      </c>
      <c r="F58603" t="s">
        <v>207</v>
      </c>
      <c r="G58603" t="s">
        <v>4627</v>
      </c>
      <c r="H58603">
        <v>12</v>
      </c>
      <c r="I58603" t="s">
        <v>4628</v>
      </c>
      <c r="J58603" t="s">
        <v>21727</v>
      </c>
      <c r="K58603">
        <v>1</v>
      </c>
      <c r="L58603" s="1">
        <v>41244</v>
      </c>
      <c r="M58603" s="1">
        <v>41366</v>
      </c>
      <c r="N58603" s="1">
        <v>41366</v>
      </c>
    </row>
    <row r="58604" spans="1:18" hidden="1" x14ac:dyDescent="0.2">
      <c r="A58604" t="s">
        <v>200651</v>
      </c>
      <c r="B58604" t="s">
        <v>200652</v>
      </c>
      <c r="C58604" t="s">
        <v>200653</v>
      </c>
      <c r="D58604" t="s">
        <v>70</v>
      </c>
      <c r="E58604" t="s">
        <v>43</v>
      </c>
      <c r="F58604" t="s">
        <v>18</v>
      </c>
      <c r="G58604" t="s">
        <v>7344</v>
      </c>
      <c r="H58604">
        <v>31</v>
      </c>
      <c r="I58604" t="s">
        <v>7345</v>
      </c>
      <c r="J58604" t="s">
        <v>49585</v>
      </c>
      <c r="K58604">
        <v>1</v>
      </c>
      <c r="M58604" s="1">
        <v>42278</v>
      </c>
      <c r="N58604" s="1">
        <v>42278</v>
      </c>
      <c r="O58604"/>
      <c r="P58604"/>
      <c r="Q58604"/>
      <c r="R58604"/>
    </row>
    <row r="58605" spans="1:18" hidden="1" x14ac:dyDescent="0.2">
      <c r="A58605" t="s">
        <v>200654</v>
      </c>
      <c r="B58605" t="s">
        <v>200655</v>
      </c>
      <c r="C58605" t="s">
        <v>200653</v>
      </c>
      <c r="D58605" t="s">
        <v>10132</v>
      </c>
      <c r="E58605">
        <v>174665</v>
      </c>
      <c r="F58605" t="s">
        <v>18</v>
      </c>
      <c r="K58605">
        <v>1</v>
      </c>
      <c r="M58605" s="1">
        <v>41913</v>
      </c>
      <c r="N58605" s="1">
        <v>41913</v>
      </c>
      <c r="O58605"/>
      <c r="P58605"/>
      <c r="Q58605"/>
      <c r="R58605"/>
    </row>
    <row r="58606" spans="1:18" hidden="1" x14ac:dyDescent="0.2">
      <c r="A58606" t="s">
        <v>200656</v>
      </c>
      <c r="B58606" t="s">
        <v>200657</v>
      </c>
      <c r="C58606" t="s">
        <v>200658</v>
      </c>
      <c r="D58606" t="s">
        <v>200659</v>
      </c>
      <c r="E58606">
        <v>355114</v>
      </c>
      <c r="F58606" t="s">
        <v>207</v>
      </c>
      <c r="G58606" t="s">
        <v>458</v>
      </c>
      <c r="K58606">
        <v>2</v>
      </c>
      <c r="M58606" s="1">
        <v>41575</v>
      </c>
      <c r="N58606" s="1">
        <v>41575</v>
      </c>
      <c r="O58606"/>
      <c r="P58606"/>
      <c r="Q58606"/>
      <c r="R58606"/>
    </row>
    <row r="58607" spans="1:18" hidden="1" x14ac:dyDescent="0.2">
      <c r="A58607" t="s">
        <v>200660</v>
      </c>
      <c r="B58607" t="s">
        <v>200661</v>
      </c>
      <c r="C58607" t="s">
        <v>200662</v>
      </c>
      <c r="D58607" t="s">
        <v>56</v>
      </c>
      <c r="E58607" t="s">
        <v>43</v>
      </c>
      <c r="F58607" t="s">
        <v>18</v>
      </c>
      <c r="G58607" t="s">
        <v>25</v>
      </c>
      <c r="H58607" t="s">
        <v>158</v>
      </c>
      <c r="I58607" t="s">
        <v>244</v>
      </c>
      <c r="J58607" t="s">
        <v>244</v>
      </c>
      <c r="K58607">
        <v>1</v>
      </c>
      <c r="L58607" s="1">
        <v>40179</v>
      </c>
      <c r="M58607" s="1">
        <v>41731</v>
      </c>
      <c r="N58607" s="1">
        <v>41731</v>
      </c>
      <c r="O58607"/>
      <c r="P58607"/>
      <c r="Q58607"/>
      <c r="R58607"/>
    </row>
    <row r="58608" spans="1:18" x14ac:dyDescent="0.2">
      <c r="A58608" t="s">
        <v>200663</v>
      </c>
      <c r="B58608" t="s">
        <v>200664</v>
      </c>
      <c r="C58608" t="s">
        <v>200665</v>
      </c>
      <c r="D58608" t="s">
        <v>200666</v>
      </c>
      <c r="E58608">
        <v>5550000</v>
      </c>
      <c r="F58608" t="s">
        <v>18</v>
      </c>
      <c r="G58608" t="s">
        <v>25</v>
      </c>
      <c r="H58608" t="s">
        <v>3993</v>
      </c>
      <c r="I58608" t="s">
        <v>3994</v>
      </c>
      <c r="J58608" t="s">
        <v>3995</v>
      </c>
      <c r="K58608">
        <v>4</v>
      </c>
      <c r="L58608" s="1">
        <v>41640</v>
      </c>
      <c r="M58608" s="1">
        <v>41715</v>
      </c>
      <c r="N58608" s="1">
        <v>42255</v>
      </c>
    </row>
    <row r="58609" spans="1:18" hidden="1" x14ac:dyDescent="0.2">
      <c r="A58609" t="s">
        <v>200667</v>
      </c>
      <c r="B58609" t="s">
        <v>200668</v>
      </c>
      <c r="C58609" t="s">
        <v>200669</v>
      </c>
      <c r="D58609" t="s">
        <v>1503</v>
      </c>
      <c r="E58609">
        <v>750000</v>
      </c>
      <c r="F58609" t="s">
        <v>18</v>
      </c>
      <c r="G58609" t="s">
        <v>25</v>
      </c>
      <c r="H58609" t="s">
        <v>106</v>
      </c>
      <c r="I58609" t="s">
        <v>107</v>
      </c>
      <c r="J58609" t="s">
        <v>108</v>
      </c>
      <c r="K58609">
        <v>1</v>
      </c>
      <c r="M58609" s="1">
        <v>41144</v>
      </c>
      <c r="N58609" s="1">
        <v>41144</v>
      </c>
      <c r="O58609"/>
      <c r="P58609"/>
      <c r="Q58609"/>
      <c r="R58609"/>
    </row>
    <row r="58610" spans="1:18" x14ac:dyDescent="0.2">
      <c r="A58610" t="s">
        <v>200670</v>
      </c>
      <c r="B58610" t="s">
        <v>200671</v>
      </c>
      <c r="C58610" t="s">
        <v>200672</v>
      </c>
      <c r="D58610" t="s">
        <v>24822</v>
      </c>
      <c r="E58610">
        <v>250000</v>
      </c>
      <c r="F58610" t="s">
        <v>18</v>
      </c>
      <c r="G58610" t="s">
        <v>1138</v>
      </c>
      <c r="H58610">
        <v>2</v>
      </c>
      <c r="I58610" t="s">
        <v>1745</v>
      </c>
      <c r="J58610" t="s">
        <v>1746</v>
      </c>
      <c r="K58610">
        <v>3</v>
      </c>
      <c r="L58610" s="1">
        <v>41158</v>
      </c>
      <c r="M58610" s="1">
        <v>41365</v>
      </c>
      <c r="N58610" s="1">
        <v>41791</v>
      </c>
    </row>
    <row r="58611" spans="1:18" hidden="1" x14ac:dyDescent="0.2">
      <c r="A58611" t="s">
        <v>200673</v>
      </c>
      <c r="B58611" t="s">
        <v>200674</v>
      </c>
      <c r="C58611" t="s">
        <v>200675</v>
      </c>
      <c r="D58611" t="s">
        <v>200676</v>
      </c>
      <c r="E58611" t="s">
        <v>43</v>
      </c>
      <c r="F58611" t="s">
        <v>18</v>
      </c>
      <c r="G58611" t="s">
        <v>25</v>
      </c>
      <c r="H58611" t="s">
        <v>106</v>
      </c>
      <c r="I58611" t="s">
        <v>107</v>
      </c>
      <c r="J58611" t="s">
        <v>108</v>
      </c>
      <c r="K58611">
        <v>2</v>
      </c>
      <c r="L58611" s="1">
        <v>41782</v>
      </c>
      <c r="M58611" s="1">
        <v>41849</v>
      </c>
      <c r="N58611" s="1">
        <v>41852</v>
      </c>
      <c r="O58611"/>
      <c r="P58611"/>
      <c r="Q58611"/>
      <c r="R58611"/>
    </row>
    <row r="58612" spans="1:18" x14ac:dyDescent="0.2">
      <c r="A58612" t="s">
        <v>200677</v>
      </c>
      <c r="B58612" t="s">
        <v>200678</v>
      </c>
      <c r="C58612" t="s">
        <v>200679</v>
      </c>
      <c r="D58612" t="s">
        <v>200680</v>
      </c>
      <c r="E58612">
        <v>370000</v>
      </c>
      <c r="F58612" t="s">
        <v>18</v>
      </c>
      <c r="G58612" t="s">
        <v>25</v>
      </c>
      <c r="H58612" t="s">
        <v>106</v>
      </c>
      <c r="I58612" t="s">
        <v>107</v>
      </c>
      <c r="J58612" t="s">
        <v>108</v>
      </c>
      <c r="K58612">
        <v>2</v>
      </c>
      <c r="L58612" s="1">
        <v>41304</v>
      </c>
      <c r="M58612" s="1">
        <v>41305</v>
      </c>
      <c r="N58612" s="1">
        <v>41426</v>
      </c>
    </row>
    <row r="58613" spans="1:18" x14ac:dyDescent="0.2">
      <c r="A58613" t="s">
        <v>200681</v>
      </c>
      <c r="B58613" t="s">
        <v>200682</v>
      </c>
      <c r="C58613" t="s">
        <v>200683</v>
      </c>
      <c r="D58613" t="s">
        <v>8528</v>
      </c>
      <c r="E58613">
        <v>250000</v>
      </c>
      <c r="F58613" t="s">
        <v>18</v>
      </c>
      <c r="G58613" t="s">
        <v>25</v>
      </c>
      <c r="H58613" t="s">
        <v>82</v>
      </c>
      <c r="I58613" t="s">
        <v>601</v>
      </c>
      <c r="J58613" t="s">
        <v>601</v>
      </c>
      <c r="K58613">
        <v>1</v>
      </c>
      <c r="L58613" s="1">
        <v>41122</v>
      </c>
      <c r="M58613" s="1">
        <v>41275</v>
      </c>
      <c r="N58613" s="1">
        <v>41275</v>
      </c>
    </row>
    <row r="58614" spans="1:18" x14ac:dyDescent="0.2">
      <c r="A58614" t="s">
        <v>200684</v>
      </c>
      <c r="B58614" t="s">
        <v>200685</v>
      </c>
      <c r="C58614" t="s">
        <v>200686</v>
      </c>
      <c r="D58614" t="s">
        <v>127</v>
      </c>
      <c r="E58614">
        <v>14200000</v>
      </c>
      <c r="F58614" t="s">
        <v>18</v>
      </c>
      <c r="G58614" t="s">
        <v>19</v>
      </c>
      <c r="H58614">
        <v>16</v>
      </c>
      <c r="I58614" t="s">
        <v>20</v>
      </c>
      <c r="J58614" t="s">
        <v>20</v>
      </c>
      <c r="K58614">
        <v>4</v>
      </c>
      <c r="L58614" s="1">
        <v>41275</v>
      </c>
      <c r="M58614" s="1">
        <v>41403</v>
      </c>
      <c r="N58614" s="1">
        <v>42307</v>
      </c>
    </row>
    <row r="58615" spans="1:18" x14ac:dyDescent="0.2">
      <c r="A58615" t="s">
        <v>200687</v>
      </c>
      <c r="B58615" t="s">
        <v>200688</v>
      </c>
      <c r="C58615" t="s">
        <v>200689</v>
      </c>
      <c r="D58615" t="s">
        <v>285</v>
      </c>
      <c r="E58615">
        <v>315000</v>
      </c>
      <c r="F58615" t="s">
        <v>18</v>
      </c>
      <c r="G58615" t="s">
        <v>1062</v>
      </c>
      <c r="H58615">
        <v>1</v>
      </c>
      <c r="I58615" t="s">
        <v>1698</v>
      </c>
      <c r="J58615" t="s">
        <v>200690</v>
      </c>
      <c r="K58615">
        <v>1</v>
      </c>
      <c r="L58615" s="1">
        <v>27395</v>
      </c>
      <c r="M58615" s="1">
        <v>40330</v>
      </c>
      <c r="N58615" s="1">
        <v>40330</v>
      </c>
    </row>
    <row r="58616" spans="1:18" hidden="1" x14ac:dyDescent="0.2">
      <c r="A58616" t="s">
        <v>200691</v>
      </c>
      <c r="B58616" t="s">
        <v>200692</v>
      </c>
      <c r="D58616" t="s">
        <v>200693</v>
      </c>
      <c r="E58616" t="s">
        <v>43</v>
      </c>
      <c r="F58616" t="s">
        <v>18</v>
      </c>
      <c r="G58616" t="s">
        <v>25</v>
      </c>
      <c r="H58616" t="s">
        <v>808</v>
      </c>
      <c r="I58616" t="s">
        <v>3540</v>
      </c>
      <c r="J58616" t="s">
        <v>3540</v>
      </c>
      <c r="K58616">
        <v>1</v>
      </c>
      <c r="L58616" s="1">
        <v>41167</v>
      </c>
      <c r="M58616" s="1">
        <v>42170</v>
      </c>
      <c r="N58616" s="1">
        <v>42170</v>
      </c>
      <c r="O58616"/>
      <c r="P58616"/>
      <c r="Q58616"/>
      <c r="R58616"/>
    </row>
    <row r="58617" spans="1:18" x14ac:dyDescent="0.2">
      <c r="A58617" t="s">
        <v>200694</v>
      </c>
      <c r="B58617" t="s">
        <v>200695</v>
      </c>
      <c r="C58617" t="s">
        <v>200696</v>
      </c>
      <c r="D58617" t="s">
        <v>127</v>
      </c>
      <c r="E58617">
        <v>20700000</v>
      </c>
      <c r="F58617" t="s">
        <v>18</v>
      </c>
      <c r="G58617" t="s">
        <v>25</v>
      </c>
      <c r="H58617" t="s">
        <v>808</v>
      </c>
      <c r="I58617" t="s">
        <v>809</v>
      </c>
      <c r="J58617" t="s">
        <v>809</v>
      </c>
      <c r="K58617">
        <v>4</v>
      </c>
      <c r="L58617" s="1">
        <v>39569</v>
      </c>
      <c r="M58617" s="1">
        <v>39616</v>
      </c>
      <c r="N58617" s="1">
        <v>40983</v>
      </c>
    </row>
    <row r="58618" spans="1:18" hidden="1" x14ac:dyDescent="0.2">
      <c r="A58618" t="s">
        <v>200697</v>
      </c>
      <c r="B58618" t="s">
        <v>200698</v>
      </c>
      <c r="C58618" t="s">
        <v>200699</v>
      </c>
      <c r="D58618" t="s">
        <v>1503</v>
      </c>
      <c r="E58618">
        <v>12000000</v>
      </c>
      <c r="F58618" t="s">
        <v>18</v>
      </c>
      <c r="G58618" t="s">
        <v>37</v>
      </c>
      <c r="H58618">
        <v>22</v>
      </c>
      <c r="I58618" t="s">
        <v>38</v>
      </c>
      <c r="J58618" t="s">
        <v>38</v>
      </c>
      <c r="K58618">
        <v>1</v>
      </c>
      <c r="M58618" s="1">
        <v>38139</v>
      </c>
      <c r="N58618" s="1">
        <v>38139</v>
      </c>
      <c r="O58618"/>
      <c r="P58618"/>
      <c r="Q58618"/>
      <c r="R58618"/>
    </row>
    <row r="58619" spans="1:18" hidden="1" x14ac:dyDescent="0.2">
      <c r="A58619" t="s">
        <v>200700</v>
      </c>
      <c r="B58619" t="s">
        <v>200701</v>
      </c>
      <c r="C58619" t="s">
        <v>200702</v>
      </c>
      <c r="E58619" t="s">
        <v>43</v>
      </c>
      <c r="F58619" t="s">
        <v>18</v>
      </c>
      <c r="K58619">
        <v>1</v>
      </c>
      <c r="L58619" s="1">
        <v>40940</v>
      </c>
      <c r="M58619" s="1">
        <v>41074</v>
      </c>
      <c r="N58619" s="1">
        <v>41074</v>
      </c>
      <c r="O58619"/>
      <c r="P58619"/>
      <c r="Q58619"/>
      <c r="R58619"/>
    </row>
    <row r="58620" spans="1:18" hidden="1" x14ac:dyDescent="0.2">
      <c r="A58620" t="s">
        <v>200703</v>
      </c>
      <c r="B58620" t="s">
        <v>200704</v>
      </c>
      <c r="C58620" t="s">
        <v>200705</v>
      </c>
      <c r="D58620" t="s">
        <v>200706</v>
      </c>
      <c r="E58620" t="s">
        <v>43</v>
      </c>
      <c r="F58620" t="s">
        <v>18</v>
      </c>
      <c r="G58620" t="s">
        <v>25</v>
      </c>
      <c r="H58620" t="s">
        <v>106</v>
      </c>
      <c r="I58620" t="s">
        <v>107</v>
      </c>
      <c r="J58620" t="s">
        <v>108</v>
      </c>
      <c r="K58620">
        <v>1</v>
      </c>
      <c r="L58620" s="1">
        <v>40909</v>
      </c>
      <c r="M58620" s="1">
        <v>41129</v>
      </c>
      <c r="N58620" s="1">
        <v>41129</v>
      </c>
      <c r="O58620"/>
      <c r="P58620"/>
      <c r="Q58620"/>
      <c r="R58620"/>
    </row>
    <row r="58621" spans="1:18" x14ac:dyDescent="0.2">
      <c r="A58621" t="s">
        <v>200707</v>
      </c>
      <c r="B58621" t="s">
        <v>200708</v>
      </c>
      <c r="D58621" t="s">
        <v>3932</v>
      </c>
      <c r="E58621">
        <v>20000000</v>
      </c>
      <c r="F58621" t="s">
        <v>113</v>
      </c>
      <c r="G58621" t="s">
        <v>25</v>
      </c>
      <c r="H58621" t="s">
        <v>64</v>
      </c>
      <c r="I58621" t="s">
        <v>65</v>
      </c>
      <c r="J58621" t="s">
        <v>66</v>
      </c>
      <c r="K58621">
        <v>1</v>
      </c>
      <c r="L58621" s="1">
        <v>36526</v>
      </c>
      <c r="M58621" s="1">
        <v>37935</v>
      </c>
      <c r="N58621" s="1">
        <v>37935</v>
      </c>
    </row>
    <row r="58622" spans="1:18" hidden="1" x14ac:dyDescent="0.2">
      <c r="A58622" t="s">
        <v>200709</v>
      </c>
      <c r="B58622" t="s">
        <v>200710</v>
      </c>
      <c r="C58622" t="s">
        <v>200711</v>
      </c>
      <c r="D58622" t="s">
        <v>200712</v>
      </c>
      <c r="E58622" t="s">
        <v>43</v>
      </c>
      <c r="F58622" t="s">
        <v>113</v>
      </c>
      <c r="G58622" t="s">
        <v>25</v>
      </c>
      <c r="H58622" t="s">
        <v>64</v>
      </c>
      <c r="I58622" t="s">
        <v>95</v>
      </c>
      <c r="J58622" t="s">
        <v>376</v>
      </c>
      <c r="K58622">
        <v>2</v>
      </c>
      <c r="L58622" s="1">
        <v>39234</v>
      </c>
      <c r="M58622" s="1">
        <v>39326</v>
      </c>
      <c r="N58622" s="1">
        <v>39636</v>
      </c>
      <c r="O58622"/>
      <c r="P58622"/>
      <c r="Q58622"/>
      <c r="R58622"/>
    </row>
    <row r="58623" spans="1:18" hidden="1" x14ac:dyDescent="0.2">
      <c r="A58623" t="s">
        <v>200713</v>
      </c>
      <c r="B58623" t="s">
        <v>200714</v>
      </c>
      <c r="C58623" t="s">
        <v>200715</v>
      </c>
      <c r="D58623" t="s">
        <v>11364</v>
      </c>
      <c r="E58623">
        <v>16500000</v>
      </c>
      <c r="F58623" t="s">
        <v>18</v>
      </c>
      <c r="G58623" t="s">
        <v>699</v>
      </c>
      <c r="K58623">
        <v>1</v>
      </c>
      <c r="M58623" s="1">
        <v>37614</v>
      </c>
      <c r="N58623" s="1">
        <v>37614</v>
      </c>
      <c r="O58623"/>
      <c r="P58623"/>
      <c r="Q58623"/>
      <c r="R58623"/>
    </row>
    <row r="58624" spans="1:18" hidden="1" x14ac:dyDescent="0.2">
      <c r="A58624" t="s">
        <v>200716</v>
      </c>
      <c r="B58624" t="s">
        <v>200717</v>
      </c>
      <c r="C58624" t="s">
        <v>200718</v>
      </c>
      <c r="D58624" t="s">
        <v>1289</v>
      </c>
      <c r="E58624">
        <v>120000</v>
      </c>
      <c r="F58624" t="s">
        <v>18</v>
      </c>
      <c r="G58624" t="s">
        <v>1311</v>
      </c>
      <c r="H58624">
        <v>16</v>
      </c>
      <c r="I58624" t="s">
        <v>1312</v>
      </c>
      <c r="J58624" t="s">
        <v>1312</v>
      </c>
      <c r="K58624">
        <v>1</v>
      </c>
      <c r="M58624" s="1">
        <v>42156</v>
      </c>
      <c r="N58624" s="1">
        <v>42156</v>
      </c>
      <c r="O58624"/>
      <c r="P58624"/>
      <c r="Q58624"/>
      <c r="R58624"/>
    </row>
    <row r="58625" spans="1:18" x14ac:dyDescent="0.2">
      <c r="A58625" t="s">
        <v>200719</v>
      </c>
      <c r="B58625" t="s">
        <v>200720</v>
      </c>
      <c r="C58625" t="s">
        <v>200721</v>
      </c>
      <c r="D58625" t="s">
        <v>200722</v>
      </c>
      <c r="E58625">
        <v>35200000</v>
      </c>
      <c r="F58625" t="s">
        <v>113</v>
      </c>
      <c r="G58625" t="s">
        <v>25</v>
      </c>
      <c r="H58625" t="s">
        <v>64</v>
      </c>
      <c r="I58625" t="s">
        <v>65</v>
      </c>
      <c r="J58625" t="s">
        <v>71</v>
      </c>
      <c r="K58625">
        <v>6</v>
      </c>
      <c r="L58625" s="1">
        <v>39097</v>
      </c>
      <c r="M58625" s="1">
        <v>39448</v>
      </c>
      <c r="N58625" s="1">
        <v>41183</v>
      </c>
    </row>
    <row r="58626" spans="1:18" hidden="1" x14ac:dyDescent="0.2">
      <c r="A58626" t="s">
        <v>200723</v>
      </c>
      <c r="B58626" t="s">
        <v>200724</v>
      </c>
      <c r="C58626" t="s">
        <v>200725</v>
      </c>
      <c r="D58626" t="s">
        <v>200726</v>
      </c>
      <c r="E58626" t="s">
        <v>43</v>
      </c>
      <c r="F58626" t="s">
        <v>18</v>
      </c>
      <c r="G58626" t="s">
        <v>25</v>
      </c>
      <c r="H58626" t="s">
        <v>64</v>
      </c>
      <c r="I58626" t="s">
        <v>65</v>
      </c>
      <c r="J58626" t="s">
        <v>71</v>
      </c>
      <c r="K58626">
        <v>1</v>
      </c>
      <c r="L58626" s="1">
        <v>40483</v>
      </c>
      <c r="M58626" s="1">
        <v>41091</v>
      </c>
      <c r="N58626" s="1">
        <v>41091</v>
      </c>
      <c r="O58626"/>
      <c r="P58626"/>
      <c r="Q58626"/>
      <c r="R58626"/>
    </row>
    <row r="58627" spans="1:18" x14ac:dyDescent="0.2">
      <c r="A58627" t="s">
        <v>200727</v>
      </c>
      <c r="B58627" t="s">
        <v>200728</v>
      </c>
      <c r="C58627" t="s">
        <v>200729</v>
      </c>
      <c r="D58627" t="s">
        <v>200730</v>
      </c>
      <c r="E58627">
        <v>150000</v>
      </c>
      <c r="F58627" t="s">
        <v>18</v>
      </c>
      <c r="G58627" t="s">
        <v>4627</v>
      </c>
      <c r="H58627">
        <v>7</v>
      </c>
      <c r="I58627" t="s">
        <v>200731</v>
      </c>
      <c r="J58627" t="s">
        <v>200731</v>
      </c>
      <c r="K58627">
        <v>1</v>
      </c>
      <c r="L58627" s="1">
        <v>41255</v>
      </c>
      <c r="M58627" s="1">
        <v>41459</v>
      </c>
      <c r="N58627" s="1">
        <v>41459</v>
      </c>
    </row>
    <row r="58628" spans="1:18" hidden="1" x14ac:dyDescent="0.2">
      <c r="A58628" t="s">
        <v>200732</v>
      </c>
      <c r="B58628" t="s">
        <v>200733</v>
      </c>
      <c r="C58628" t="s">
        <v>200734</v>
      </c>
      <c r="D58628" t="s">
        <v>36</v>
      </c>
      <c r="E58628">
        <v>7500001</v>
      </c>
      <c r="F58628" t="s">
        <v>18</v>
      </c>
      <c r="G58628" t="s">
        <v>25</v>
      </c>
      <c r="H58628" t="s">
        <v>380</v>
      </c>
      <c r="I58628" t="s">
        <v>17094</v>
      </c>
      <c r="J58628" t="s">
        <v>24117</v>
      </c>
      <c r="K58628">
        <v>2</v>
      </c>
      <c r="L58628" s="1">
        <v>37622</v>
      </c>
      <c r="M58628" s="1">
        <v>39632</v>
      </c>
      <c r="N58628" s="1">
        <v>40189</v>
      </c>
      <c r="O58628"/>
      <c r="P58628"/>
      <c r="Q58628"/>
      <c r="R58628"/>
    </row>
    <row r="58629" spans="1:18" hidden="1" x14ac:dyDescent="0.2">
      <c r="A58629" t="s">
        <v>200735</v>
      </c>
      <c r="B58629" t="s">
        <v>200736</v>
      </c>
      <c r="C58629" t="s">
        <v>200737</v>
      </c>
      <c r="D58629" t="s">
        <v>16431</v>
      </c>
      <c r="E58629" t="s">
        <v>43</v>
      </c>
      <c r="F58629" t="s">
        <v>18</v>
      </c>
      <c r="K58629">
        <v>1</v>
      </c>
      <c r="L58629" s="1">
        <v>37987</v>
      </c>
      <c r="M58629" s="1">
        <v>39357</v>
      </c>
      <c r="N58629" s="1">
        <v>39357</v>
      </c>
      <c r="O58629"/>
      <c r="P58629"/>
      <c r="Q58629"/>
      <c r="R58629"/>
    </row>
    <row r="58630" spans="1:18" hidden="1" x14ac:dyDescent="0.2">
      <c r="A58630" t="s">
        <v>200738</v>
      </c>
      <c r="B58630" t="s">
        <v>200739</v>
      </c>
      <c r="C58630" t="s">
        <v>200740</v>
      </c>
      <c r="D58630" t="s">
        <v>2479</v>
      </c>
      <c r="E58630" t="s">
        <v>43</v>
      </c>
      <c r="F58630" t="s">
        <v>18</v>
      </c>
      <c r="G58630" t="s">
        <v>366</v>
      </c>
      <c r="H58630">
        <v>27</v>
      </c>
      <c r="I58630" t="s">
        <v>5348</v>
      </c>
      <c r="J58630" t="s">
        <v>8300</v>
      </c>
      <c r="K58630">
        <v>1</v>
      </c>
      <c r="L58630" s="1">
        <v>40544</v>
      </c>
      <c r="M58630" s="1">
        <v>41426</v>
      </c>
      <c r="N58630" s="1">
        <v>41426</v>
      </c>
      <c r="O58630"/>
      <c r="P58630"/>
      <c r="Q58630"/>
      <c r="R58630"/>
    </row>
    <row r="58631" spans="1:18" hidden="1" x14ac:dyDescent="0.2">
      <c r="A58631" t="s">
        <v>200741</v>
      </c>
      <c r="B58631" t="s">
        <v>200742</v>
      </c>
      <c r="C58631" t="s">
        <v>200743</v>
      </c>
      <c r="D58631" t="s">
        <v>445</v>
      </c>
      <c r="E58631">
        <v>36400000</v>
      </c>
      <c r="F58631" t="s">
        <v>18</v>
      </c>
      <c r="G58631" t="s">
        <v>406</v>
      </c>
      <c r="H58631">
        <v>40</v>
      </c>
      <c r="I58631" t="s">
        <v>980</v>
      </c>
      <c r="J58631" t="s">
        <v>980</v>
      </c>
      <c r="K58631">
        <v>1</v>
      </c>
      <c r="M58631" s="1">
        <v>40207</v>
      </c>
      <c r="N58631" s="1">
        <v>40207</v>
      </c>
      <c r="O58631"/>
      <c r="P58631"/>
      <c r="Q58631"/>
      <c r="R58631"/>
    </row>
    <row r="58632" spans="1:18" hidden="1" x14ac:dyDescent="0.2">
      <c r="A58632" t="s">
        <v>200744</v>
      </c>
      <c r="B58632" t="s">
        <v>200745</v>
      </c>
      <c r="D58632" t="s">
        <v>36</v>
      </c>
      <c r="E58632">
        <v>900001</v>
      </c>
      <c r="F58632" t="s">
        <v>113</v>
      </c>
      <c r="G58632" t="s">
        <v>25</v>
      </c>
      <c r="H58632" t="s">
        <v>106</v>
      </c>
      <c r="I58632" t="s">
        <v>107</v>
      </c>
      <c r="J58632" t="s">
        <v>108</v>
      </c>
      <c r="K58632">
        <v>1</v>
      </c>
      <c r="L58632" s="1">
        <v>40909</v>
      </c>
      <c r="M58632" s="1">
        <v>41386</v>
      </c>
      <c r="N58632" s="1">
        <v>41386</v>
      </c>
      <c r="O58632"/>
      <c r="P58632"/>
      <c r="Q58632"/>
      <c r="R58632"/>
    </row>
    <row r="58633" spans="1:18" hidden="1" x14ac:dyDescent="0.2">
      <c r="A58633" t="s">
        <v>200746</v>
      </c>
      <c r="B58633" t="s">
        <v>200747</v>
      </c>
      <c r="C58633" t="s">
        <v>200748</v>
      </c>
      <c r="D58633" t="s">
        <v>1247</v>
      </c>
      <c r="E58633">
        <v>75699997</v>
      </c>
      <c r="F58633" t="s">
        <v>18</v>
      </c>
      <c r="G58633" t="s">
        <v>25</v>
      </c>
      <c r="H58633" t="s">
        <v>1234</v>
      </c>
      <c r="I58633" t="s">
        <v>1235</v>
      </c>
      <c r="J58633" t="s">
        <v>9786</v>
      </c>
      <c r="K58633">
        <v>6</v>
      </c>
      <c r="L58633" s="1">
        <v>37257</v>
      </c>
      <c r="M58633" s="1">
        <v>38531</v>
      </c>
      <c r="N58633" s="1">
        <v>41635</v>
      </c>
      <c r="O58633"/>
      <c r="P58633"/>
      <c r="Q58633"/>
      <c r="R58633"/>
    </row>
    <row r="58634" spans="1:18" hidden="1" x14ac:dyDescent="0.2">
      <c r="A58634" t="s">
        <v>200749</v>
      </c>
      <c r="B58634" t="s">
        <v>200750</v>
      </c>
      <c r="C58634" t="s">
        <v>200751</v>
      </c>
      <c r="D58634" t="s">
        <v>200752</v>
      </c>
      <c r="E58634">
        <v>584988</v>
      </c>
      <c r="F58634" t="s">
        <v>113</v>
      </c>
      <c r="G58634" t="s">
        <v>25</v>
      </c>
      <c r="H58634" t="s">
        <v>64</v>
      </c>
      <c r="I58634" t="s">
        <v>65</v>
      </c>
      <c r="J58634" t="s">
        <v>1160</v>
      </c>
      <c r="K58634">
        <v>1</v>
      </c>
      <c r="L58634" s="1">
        <v>40483</v>
      </c>
      <c r="M58634" s="1">
        <v>40792</v>
      </c>
      <c r="N58634" s="1">
        <v>40792</v>
      </c>
      <c r="O58634"/>
      <c r="P58634"/>
      <c r="Q58634"/>
      <c r="R58634"/>
    </row>
    <row r="58635" spans="1:18" hidden="1" x14ac:dyDescent="0.2">
      <c r="A58635" t="s">
        <v>200753</v>
      </c>
      <c r="B58635" t="s">
        <v>200754</v>
      </c>
      <c r="D58635" t="s">
        <v>200755</v>
      </c>
      <c r="E58635">
        <v>30000</v>
      </c>
      <c r="F58635" t="s">
        <v>18</v>
      </c>
      <c r="K58635">
        <v>1</v>
      </c>
      <c r="M58635" s="1">
        <v>41940</v>
      </c>
      <c r="N58635" s="1">
        <v>41940</v>
      </c>
      <c r="O58635"/>
      <c r="P58635"/>
      <c r="Q58635"/>
      <c r="R58635"/>
    </row>
    <row r="58636" spans="1:18" x14ac:dyDescent="0.2">
      <c r="A58636" t="s">
        <v>200756</v>
      </c>
      <c r="B58636" t="s">
        <v>200754</v>
      </c>
      <c r="C58636" t="s">
        <v>200757</v>
      </c>
      <c r="D58636" t="s">
        <v>200758</v>
      </c>
      <c r="E58636">
        <v>2000000</v>
      </c>
      <c r="F58636" t="s">
        <v>18</v>
      </c>
      <c r="K58636">
        <v>1</v>
      </c>
      <c r="L58636" s="1">
        <v>41963</v>
      </c>
      <c r="M58636" s="1">
        <v>41963</v>
      </c>
      <c r="N58636" s="1">
        <v>41963</v>
      </c>
    </row>
    <row r="58637" spans="1:18" x14ac:dyDescent="0.2">
      <c r="A58637" t="s">
        <v>200759</v>
      </c>
      <c r="B58637" t="s">
        <v>200760</v>
      </c>
      <c r="D58637" t="s">
        <v>56</v>
      </c>
      <c r="E58637">
        <v>5400000</v>
      </c>
      <c r="F58637" t="s">
        <v>18</v>
      </c>
      <c r="G58637" t="s">
        <v>25</v>
      </c>
      <c r="H58637" t="s">
        <v>44</v>
      </c>
      <c r="I58637" t="s">
        <v>282</v>
      </c>
      <c r="J58637" t="s">
        <v>54710</v>
      </c>
      <c r="K58637">
        <v>1</v>
      </c>
      <c r="L58637" s="1">
        <v>40179</v>
      </c>
      <c r="M58637" s="1">
        <v>40802</v>
      </c>
      <c r="N58637" s="1">
        <v>40802</v>
      </c>
    </row>
    <row r="58638" spans="1:18" hidden="1" x14ac:dyDescent="0.2">
      <c r="A58638" t="s">
        <v>200761</v>
      </c>
      <c r="B58638" t="s">
        <v>200762</v>
      </c>
      <c r="C58638" t="s">
        <v>200763</v>
      </c>
      <c r="D58638" t="s">
        <v>200764</v>
      </c>
      <c r="E58638">
        <v>15163875</v>
      </c>
      <c r="F58638" t="s">
        <v>18</v>
      </c>
      <c r="G58638" t="s">
        <v>25</v>
      </c>
      <c r="H58638" t="s">
        <v>265</v>
      </c>
      <c r="I58638" t="s">
        <v>266</v>
      </c>
      <c r="J58638" t="s">
        <v>266</v>
      </c>
      <c r="K58638">
        <v>2</v>
      </c>
      <c r="M58638" s="1">
        <v>40908</v>
      </c>
      <c r="N58638" s="1">
        <v>40948</v>
      </c>
      <c r="O58638"/>
      <c r="P58638"/>
      <c r="Q58638"/>
      <c r="R58638"/>
    </row>
    <row r="58639" spans="1:18" hidden="1" x14ac:dyDescent="0.2">
      <c r="A58639" t="s">
        <v>200765</v>
      </c>
      <c r="B58639" t="s">
        <v>200766</v>
      </c>
      <c r="C58639" t="s">
        <v>200767</v>
      </c>
      <c r="D58639" t="s">
        <v>200768</v>
      </c>
      <c r="E58639">
        <v>1966987</v>
      </c>
      <c r="F58639" t="s">
        <v>18</v>
      </c>
      <c r="K58639">
        <v>1</v>
      </c>
      <c r="M58639" s="1">
        <v>41817</v>
      </c>
      <c r="N58639" s="1">
        <v>41817</v>
      </c>
      <c r="O58639"/>
      <c r="P58639"/>
      <c r="Q58639"/>
      <c r="R58639"/>
    </row>
    <row r="58640" spans="1:18" x14ac:dyDescent="0.2">
      <c r="A58640" t="s">
        <v>200769</v>
      </c>
      <c r="B58640" t="s">
        <v>200770</v>
      </c>
      <c r="C58640" t="s">
        <v>200771</v>
      </c>
      <c r="D58640" t="s">
        <v>42</v>
      </c>
      <c r="E58640">
        <v>60000</v>
      </c>
      <c r="F58640" t="s">
        <v>207</v>
      </c>
      <c r="G58640" t="s">
        <v>57</v>
      </c>
      <c r="H58640" t="s">
        <v>202</v>
      </c>
      <c r="I58640" t="s">
        <v>203</v>
      </c>
      <c r="J58640" t="s">
        <v>249</v>
      </c>
      <c r="K58640">
        <v>1</v>
      </c>
      <c r="L58640" s="1">
        <v>30317</v>
      </c>
      <c r="M58640" s="1">
        <v>38378</v>
      </c>
      <c r="N58640" s="1">
        <v>38378</v>
      </c>
    </row>
    <row r="58641" spans="1:18" hidden="1" x14ac:dyDescent="0.2">
      <c r="A58641" t="s">
        <v>200772</v>
      </c>
      <c r="B58641" t="s">
        <v>200773</v>
      </c>
      <c r="C58641" t="s">
        <v>200774</v>
      </c>
      <c r="D58641" t="s">
        <v>19566</v>
      </c>
      <c r="E58641" t="s">
        <v>43</v>
      </c>
      <c r="F58641" t="s">
        <v>207</v>
      </c>
      <c r="G58641" t="s">
        <v>58131</v>
      </c>
      <c r="H58641">
        <v>41</v>
      </c>
      <c r="I58641" t="s">
        <v>58132</v>
      </c>
      <c r="J58641" t="s">
        <v>58132</v>
      </c>
      <c r="K58641">
        <v>1</v>
      </c>
      <c r="L58641" s="1">
        <v>39159</v>
      </c>
      <c r="M58641" s="1">
        <v>39512</v>
      </c>
      <c r="N58641" s="1">
        <v>39512</v>
      </c>
      <c r="O58641"/>
      <c r="P58641"/>
      <c r="Q58641"/>
      <c r="R58641"/>
    </row>
    <row r="58642" spans="1:18" hidden="1" x14ac:dyDescent="0.2">
      <c r="A58642" t="s">
        <v>200775</v>
      </c>
      <c r="B58642" t="s">
        <v>200776</v>
      </c>
      <c r="C58642" t="s">
        <v>200777</v>
      </c>
      <c r="D58642" t="s">
        <v>200778</v>
      </c>
      <c r="E58642">
        <v>873544</v>
      </c>
      <c r="F58642" t="s">
        <v>18</v>
      </c>
      <c r="K58642">
        <v>1</v>
      </c>
      <c r="L58642" s="1">
        <v>38593</v>
      </c>
      <c r="M58642" s="1">
        <v>41215</v>
      </c>
      <c r="N58642" s="1">
        <v>41215</v>
      </c>
      <c r="O58642"/>
      <c r="P58642"/>
      <c r="Q58642"/>
      <c r="R58642"/>
    </row>
    <row r="58643" spans="1:18" hidden="1" x14ac:dyDescent="0.2">
      <c r="A58643" t="s">
        <v>200779</v>
      </c>
      <c r="B58643" t="s">
        <v>200780</v>
      </c>
      <c r="D58643" t="s">
        <v>13477</v>
      </c>
      <c r="E58643">
        <v>28000000</v>
      </c>
      <c r="F58643" t="s">
        <v>18</v>
      </c>
      <c r="K58643">
        <v>1</v>
      </c>
      <c r="M58643" s="1">
        <v>36689</v>
      </c>
      <c r="N58643" s="1">
        <v>36689</v>
      </c>
      <c r="O58643"/>
      <c r="P58643"/>
      <c r="Q58643"/>
      <c r="R58643"/>
    </row>
    <row r="58644" spans="1:18" hidden="1" x14ac:dyDescent="0.2">
      <c r="A58644" t="s">
        <v>200781</v>
      </c>
      <c r="B58644" t="s">
        <v>200782</v>
      </c>
      <c r="C58644" t="s">
        <v>200783</v>
      </c>
      <c r="D58644" t="s">
        <v>56</v>
      </c>
      <c r="E58644">
        <v>14743453</v>
      </c>
      <c r="F58644" t="s">
        <v>18</v>
      </c>
      <c r="G58644" t="s">
        <v>57</v>
      </c>
      <c r="H58644" t="s">
        <v>202</v>
      </c>
      <c r="I58644" t="s">
        <v>203</v>
      </c>
      <c r="J58644" t="s">
        <v>203</v>
      </c>
      <c r="K58644">
        <v>4</v>
      </c>
      <c r="L58644" s="1">
        <v>40179</v>
      </c>
      <c r="M58644" s="1">
        <v>40491</v>
      </c>
      <c r="N58644" s="1">
        <v>41892</v>
      </c>
      <c r="O58644"/>
      <c r="P58644"/>
      <c r="Q58644"/>
      <c r="R58644"/>
    </row>
    <row r="58645" spans="1:18" hidden="1" x14ac:dyDescent="0.2">
      <c r="A58645" t="s">
        <v>200784</v>
      </c>
      <c r="B58645" t="s">
        <v>200785</v>
      </c>
      <c r="C58645" t="s">
        <v>200786</v>
      </c>
      <c r="D58645" t="s">
        <v>200787</v>
      </c>
      <c r="E58645">
        <v>251859</v>
      </c>
      <c r="F58645" t="s">
        <v>18</v>
      </c>
      <c r="G58645" t="s">
        <v>4937</v>
      </c>
      <c r="H58645">
        <v>9</v>
      </c>
      <c r="I58645" t="s">
        <v>7376</v>
      </c>
      <c r="J58645" t="s">
        <v>7376</v>
      </c>
      <c r="K58645">
        <v>3</v>
      </c>
      <c r="L58645" s="1">
        <v>41110</v>
      </c>
      <c r="M58645" s="1">
        <v>41183</v>
      </c>
      <c r="N58645" s="1">
        <v>41791</v>
      </c>
      <c r="O58645"/>
      <c r="P58645"/>
      <c r="Q58645"/>
      <c r="R58645"/>
    </row>
    <row r="58646" spans="1:18" hidden="1" x14ac:dyDescent="0.2">
      <c r="A58646" t="s">
        <v>200788</v>
      </c>
      <c r="B58646" t="s">
        <v>200789</v>
      </c>
      <c r="C58646" t="s">
        <v>200790</v>
      </c>
      <c r="D58646" t="s">
        <v>200791</v>
      </c>
      <c r="E58646">
        <v>1472100</v>
      </c>
      <c r="F58646" t="s">
        <v>18</v>
      </c>
      <c r="G58646" t="s">
        <v>51</v>
      </c>
      <c r="I58646" t="s">
        <v>52</v>
      </c>
      <c r="J58646" t="s">
        <v>52</v>
      </c>
      <c r="K58646">
        <v>1</v>
      </c>
      <c r="L58646" s="1">
        <v>39142</v>
      </c>
      <c r="M58646" s="1">
        <v>39448</v>
      </c>
      <c r="N58646" s="1">
        <v>39448</v>
      </c>
      <c r="O58646"/>
      <c r="P58646"/>
      <c r="Q58646"/>
      <c r="R58646"/>
    </row>
    <row r="58647" spans="1:18" hidden="1" x14ac:dyDescent="0.2">
      <c r="A58647" t="s">
        <v>200792</v>
      </c>
      <c r="B58647" t="s">
        <v>200793</v>
      </c>
      <c r="C58647" t="s">
        <v>200794</v>
      </c>
      <c r="D58647" t="s">
        <v>766</v>
      </c>
      <c r="E58647">
        <v>20000000</v>
      </c>
      <c r="F58647" t="s">
        <v>689</v>
      </c>
      <c r="G58647" t="s">
        <v>222</v>
      </c>
      <c r="K58647">
        <v>1</v>
      </c>
      <c r="M58647" s="1">
        <v>41946</v>
      </c>
      <c r="N58647" s="1">
        <v>41946</v>
      </c>
      <c r="O58647"/>
      <c r="P58647"/>
      <c r="Q58647"/>
      <c r="R58647"/>
    </row>
    <row r="58648" spans="1:18" hidden="1" x14ac:dyDescent="0.2">
      <c r="A58648" t="s">
        <v>200795</v>
      </c>
      <c r="B58648" t="s">
        <v>200796</v>
      </c>
      <c r="C58648" t="s">
        <v>200797</v>
      </c>
      <c r="D58648" t="s">
        <v>30908</v>
      </c>
      <c r="E58648" t="s">
        <v>43</v>
      </c>
      <c r="F58648" t="s">
        <v>18</v>
      </c>
      <c r="G58648" t="s">
        <v>1062</v>
      </c>
      <c r="H58648">
        <v>16</v>
      </c>
      <c r="I58648" t="s">
        <v>1704</v>
      </c>
      <c r="J58648" t="s">
        <v>1704</v>
      </c>
      <c r="K58648">
        <v>2</v>
      </c>
      <c r="L58648" s="1">
        <v>41053</v>
      </c>
      <c r="M58648" s="1">
        <v>41061</v>
      </c>
      <c r="N58648" s="1">
        <v>41508</v>
      </c>
      <c r="O58648"/>
      <c r="P58648"/>
      <c r="Q58648"/>
      <c r="R58648"/>
    </row>
    <row r="58649" spans="1:18" x14ac:dyDescent="0.2">
      <c r="A58649" t="s">
        <v>200798</v>
      </c>
      <c r="B58649" t="s">
        <v>200799</v>
      </c>
      <c r="C58649" t="s">
        <v>200800</v>
      </c>
      <c r="D58649" t="s">
        <v>200801</v>
      </c>
      <c r="E58649">
        <v>227287</v>
      </c>
      <c r="F58649" t="s">
        <v>18</v>
      </c>
      <c r="G58649" t="s">
        <v>128</v>
      </c>
      <c r="H58649" t="s">
        <v>129</v>
      </c>
      <c r="I58649" t="s">
        <v>130</v>
      </c>
      <c r="J58649" t="s">
        <v>130</v>
      </c>
      <c r="K58649">
        <v>1</v>
      </c>
      <c r="L58649" s="1">
        <v>41306</v>
      </c>
      <c r="M58649" s="1">
        <v>41746</v>
      </c>
      <c r="N58649" s="1">
        <v>41746</v>
      </c>
    </row>
    <row r="58650" spans="1:18" hidden="1" x14ac:dyDescent="0.2">
      <c r="A58650" t="s">
        <v>200802</v>
      </c>
      <c r="B58650" t="s">
        <v>200803</v>
      </c>
      <c r="C58650" t="s">
        <v>200804</v>
      </c>
      <c r="D58650" t="s">
        <v>357</v>
      </c>
      <c r="E58650">
        <v>14192160</v>
      </c>
      <c r="F58650" t="s">
        <v>18</v>
      </c>
      <c r="G58650" t="s">
        <v>1062</v>
      </c>
      <c r="H58650">
        <v>2</v>
      </c>
      <c r="I58650" t="s">
        <v>111414</v>
      </c>
      <c r="J58650" t="s">
        <v>111414</v>
      </c>
      <c r="K58650">
        <v>2</v>
      </c>
      <c r="L58650" s="1">
        <v>38384</v>
      </c>
      <c r="M58650" s="1">
        <v>40189</v>
      </c>
      <c r="N58650" s="1">
        <v>40987</v>
      </c>
      <c r="O58650"/>
      <c r="P58650"/>
      <c r="Q58650"/>
      <c r="R58650"/>
    </row>
    <row r="58651" spans="1:18" hidden="1" x14ac:dyDescent="0.2">
      <c r="A58651" t="s">
        <v>200805</v>
      </c>
      <c r="B58651" t="s">
        <v>200806</v>
      </c>
      <c r="D58651" t="s">
        <v>1247</v>
      </c>
      <c r="E58651">
        <v>4665000</v>
      </c>
      <c r="F58651" t="s">
        <v>18</v>
      </c>
      <c r="G58651" t="s">
        <v>25</v>
      </c>
      <c r="H58651" t="s">
        <v>106</v>
      </c>
      <c r="I58651" t="s">
        <v>107</v>
      </c>
      <c r="J58651" t="s">
        <v>108</v>
      </c>
      <c r="K58651">
        <v>1</v>
      </c>
      <c r="L58651" s="1">
        <v>40179</v>
      </c>
      <c r="M58651" s="1">
        <v>40528</v>
      </c>
      <c r="N58651" s="1">
        <v>40528</v>
      </c>
      <c r="O58651"/>
      <c r="P58651"/>
      <c r="Q58651"/>
      <c r="R58651"/>
    </row>
    <row r="58652" spans="1:18" hidden="1" x14ac:dyDescent="0.2">
      <c r="A58652" t="s">
        <v>200807</v>
      </c>
      <c r="B58652" t="s">
        <v>200808</v>
      </c>
      <c r="D58652" t="s">
        <v>15565</v>
      </c>
      <c r="E58652">
        <v>5000000</v>
      </c>
      <c r="F58652" t="s">
        <v>18</v>
      </c>
      <c r="G58652" t="s">
        <v>25</v>
      </c>
      <c r="H58652" t="s">
        <v>158</v>
      </c>
      <c r="I58652" t="s">
        <v>244</v>
      </c>
      <c r="J58652" t="s">
        <v>327</v>
      </c>
      <c r="K58652">
        <v>1</v>
      </c>
      <c r="M58652" s="1">
        <v>42244</v>
      </c>
      <c r="N58652" s="1">
        <v>42244</v>
      </c>
      <c r="O58652"/>
      <c r="P58652"/>
      <c r="Q58652"/>
      <c r="R58652"/>
    </row>
    <row r="58653" spans="1:18" x14ac:dyDescent="0.2">
      <c r="A58653" t="s">
        <v>200809</v>
      </c>
      <c r="B58653" t="s">
        <v>200810</v>
      </c>
      <c r="C58653" t="s">
        <v>200811</v>
      </c>
      <c r="D58653" t="s">
        <v>200812</v>
      </c>
      <c r="E58653">
        <v>10000000</v>
      </c>
      <c r="F58653" t="s">
        <v>18</v>
      </c>
      <c r="G58653" t="s">
        <v>25</v>
      </c>
      <c r="H58653" t="s">
        <v>1272</v>
      </c>
      <c r="I58653" t="s">
        <v>1273</v>
      </c>
      <c r="J58653" t="s">
        <v>1273</v>
      </c>
      <c r="K58653">
        <v>1</v>
      </c>
      <c r="L58653" s="1">
        <v>40179</v>
      </c>
      <c r="M58653" s="1">
        <v>40519</v>
      </c>
      <c r="N58653" s="1">
        <v>40519</v>
      </c>
    </row>
    <row r="58654" spans="1:18" hidden="1" x14ac:dyDescent="0.2">
      <c r="A58654" t="s">
        <v>200813</v>
      </c>
      <c r="B58654" t="s">
        <v>200814</v>
      </c>
      <c r="C58654" t="s">
        <v>200815</v>
      </c>
      <c r="D58654" t="s">
        <v>200816</v>
      </c>
      <c r="E58654">
        <v>38700</v>
      </c>
      <c r="F58654" t="s">
        <v>18</v>
      </c>
      <c r="G58654" t="s">
        <v>25</v>
      </c>
      <c r="H58654" t="s">
        <v>430</v>
      </c>
      <c r="I58654" t="s">
        <v>6983</v>
      </c>
      <c r="J58654" t="s">
        <v>58932</v>
      </c>
      <c r="K58654">
        <v>1</v>
      </c>
      <c r="L58654" s="1">
        <v>41439</v>
      </c>
      <c r="M58654" s="1">
        <v>41689</v>
      </c>
      <c r="N58654" s="1">
        <v>41689</v>
      </c>
      <c r="O58654"/>
      <c r="P58654"/>
      <c r="Q58654"/>
      <c r="R58654"/>
    </row>
    <row r="58655" spans="1:18" hidden="1" x14ac:dyDescent="0.2">
      <c r="A58655" t="s">
        <v>200817</v>
      </c>
      <c r="B58655" t="s">
        <v>200818</v>
      </c>
      <c r="D58655" t="s">
        <v>19520</v>
      </c>
      <c r="E58655">
        <v>12000000</v>
      </c>
      <c r="F58655" t="s">
        <v>18</v>
      </c>
      <c r="K58655">
        <v>1</v>
      </c>
      <c r="M58655" s="1">
        <v>36958</v>
      </c>
      <c r="N58655" s="1">
        <v>36958</v>
      </c>
      <c r="O58655"/>
      <c r="P58655"/>
      <c r="Q58655"/>
      <c r="R58655"/>
    </row>
    <row r="58656" spans="1:18" hidden="1" x14ac:dyDescent="0.2">
      <c r="A58656" t="s">
        <v>200819</v>
      </c>
      <c r="B58656" t="s">
        <v>200820</v>
      </c>
      <c r="C58656" t="s">
        <v>200821</v>
      </c>
      <c r="D58656" t="s">
        <v>264</v>
      </c>
      <c r="E58656">
        <v>8310420</v>
      </c>
      <c r="F58656" t="s">
        <v>18</v>
      </c>
      <c r="G58656" t="s">
        <v>25</v>
      </c>
      <c r="H58656" t="s">
        <v>142</v>
      </c>
      <c r="I58656" t="s">
        <v>143</v>
      </c>
      <c r="J58656" t="s">
        <v>143</v>
      </c>
      <c r="K58656">
        <v>2</v>
      </c>
      <c r="M58656" s="1">
        <v>40185</v>
      </c>
      <c r="N58656" s="1">
        <v>40472</v>
      </c>
      <c r="O58656"/>
      <c r="P58656"/>
      <c r="Q58656"/>
      <c r="R58656"/>
    </row>
    <row r="58657" spans="1:18" x14ac:dyDescent="0.2">
      <c r="A58657" t="s">
        <v>200822</v>
      </c>
      <c r="B58657" t="s">
        <v>200823</v>
      </c>
      <c r="C58657" t="s">
        <v>200824</v>
      </c>
      <c r="D58657" t="s">
        <v>317</v>
      </c>
      <c r="E58657">
        <v>750000</v>
      </c>
      <c r="F58657" t="s">
        <v>18</v>
      </c>
      <c r="G58657" t="s">
        <v>25</v>
      </c>
      <c r="H58657" t="s">
        <v>106</v>
      </c>
      <c r="I58657" t="s">
        <v>107</v>
      </c>
      <c r="J58657" t="s">
        <v>108</v>
      </c>
      <c r="K58657">
        <v>2</v>
      </c>
      <c r="L58657" s="1">
        <v>41275</v>
      </c>
      <c r="M58657" s="1">
        <v>41796</v>
      </c>
      <c r="N58657" s="1">
        <v>42199</v>
      </c>
    </row>
    <row r="58658" spans="1:18" hidden="1" x14ac:dyDescent="0.2">
      <c r="A58658" t="s">
        <v>200825</v>
      </c>
      <c r="B58658" t="s">
        <v>200826</v>
      </c>
      <c r="D58658" t="s">
        <v>7954</v>
      </c>
      <c r="E58658">
        <v>34800000</v>
      </c>
      <c r="F58658" t="s">
        <v>18</v>
      </c>
      <c r="K58658">
        <v>1</v>
      </c>
      <c r="M58658" s="1">
        <v>38428</v>
      </c>
      <c r="N58658" s="1">
        <v>38428</v>
      </c>
      <c r="O58658"/>
      <c r="P58658"/>
      <c r="Q58658"/>
      <c r="R58658"/>
    </row>
    <row r="58659" spans="1:18" x14ac:dyDescent="0.2">
      <c r="A58659" t="s">
        <v>200827</v>
      </c>
      <c r="B58659" t="s">
        <v>200828</v>
      </c>
      <c r="C58659" t="s">
        <v>200829</v>
      </c>
      <c r="D58659" t="s">
        <v>200830</v>
      </c>
      <c r="E58659">
        <v>300000</v>
      </c>
      <c r="F58659" t="s">
        <v>18</v>
      </c>
      <c r="G58659" t="s">
        <v>25</v>
      </c>
      <c r="H58659" t="s">
        <v>485</v>
      </c>
      <c r="I58659" t="s">
        <v>486</v>
      </c>
      <c r="J58659" t="s">
        <v>486</v>
      </c>
      <c r="K58659">
        <v>2</v>
      </c>
      <c r="L58659" s="1">
        <v>40575</v>
      </c>
      <c r="M58659" s="1">
        <v>40575</v>
      </c>
      <c r="N58659" s="1">
        <v>40745</v>
      </c>
    </row>
    <row r="58660" spans="1:18" x14ac:dyDescent="0.2">
      <c r="A58660" t="s">
        <v>200831</v>
      </c>
      <c r="B58660" t="s">
        <v>200832</v>
      </c>
      <c r="C58660" t="s">
        <v>200833</v>
      </c>
      <c r="D58660" t="s">
        <v>200834</v>
      </c>
      <c r="E58660">
        <v>2000000</v>
      </c>
      <c r="F58660" t="s">
        <v>18</v>
      </c>
      <c r="G58660" t="s">
        <v>165</v>
      </c>
      <c r="H58660" t="s">
        <v>166</v>
      </c>
      <c r="I58660" t="s">
        <v>167</v>
      </c>
      <c r="J58660" t="s">
        <v>167</v>
      </c>
      <c r="K58660">
        <v>3</v>
      </c>
      <c r="L58660" s="1">
        <v>40452</v>
      </c>
      <c r="M58660" s="1">
        <v>40452</v>
      </c>
      <c r="N58660" s="1">
        <v>41334</v>
      </c>
    </row>
    <row r="58661" spans="1:18" hidden="1" x14ac:dyDescent="0.2">
      <c r="A58661" t="s">
        <v>200835</v>
      </c>
      <c r="B58661" t="s">
        <v>200836</v>
      </c>
      <c r="C58661" t="s">
        <v>200837</v>
      </c>
      <c r="D58661" t="s">
        <v>200838</v>
      </c>
      <c r="E58661" t="s">
        <v>43</v>
      </c>
      <c r="F58661" t="s">
        <v>18</v>
      </c>
      <c r="G58661" t="s">
        <v>25</v>
      </c>
      <c r="H58661" t="s">
        <v>64</v>
      </c>
      <c r="I58661" t="s">
        <v>65</v>
      </c>
      <c r="J58661" t="s">
        <v>66</v>
      </c>
      <c r="K58661">
        <v>1</v>
      </c>
      <c r="L58661" s="1">
        <v>40909</v>
      </c>
      <c r="M58661" s="1">
        <v>40948</v>
      </c>
      <c r="N58661" s="1">
        <v>40948</v>
      </c>
      <c r="O58661"/>
      <c r="P58661"/>
      <c r="Q58661"/>
      <c r="R58661"/>
    </row>
    <row r="58662" spans="1:18" hidden="1" x14ac:dyDescent="0.2">
      <c r="A58662" t="s">
        <v>200839</v>
      </c>
      <c r="B58662" t="s">
        <v>200840</v>
      </c>
      <c r="C58662" t="s">
        <v>200841</v>
      </c>
      <c r="D58662" t="s">
        <v>56</v>
      </c>
      <c r="E58662">
        <v>5449274</v>
      </c>
      <c r="F58662" t="s">
        <v>18</v>
      </c>
      <c r="G58662" t="s">
        <v>25</v>
      </c>
      <c r="H58662" t="s">
        <v>64</v>
      </c>
      <c r="I58662" t="s">
        <v>65</v>
      </c>
      <c r="J58662" t="s">
        <v>66</v>
      </c>
      <c r="K58662">
        <v>1</v>
      </c>
      <c r="L58662" s="1">
        <v>35796</v>
      </c>
      <c r="M58662" s="1">
        <v>41851</v>
      </c>
      <c r="N58662" s="1">
        <v>41851</v>
      </c>
      <c r="O58662"/>
      <c r="P58662"/>
      <c r="Q58662"/>
      <c r="R58662"/>
    </row>
    <row r="58663" spans="1:18" x14ac:dyDescent="0.2">
      <c r="A58663" t="s">
        <v>200842</v>
      </c>
      <c r="B58663" t="s">
        <v>200843</v>
      </c>
      <c r="C58663" t="s">
        <v>200844</v>
      </c>
      <c r="D58663" t="s">
        <v>200845</v>
      </c>
      <c r="E58663">
        <v>2250000</v>
      </c>
      <c r="F58663" t="s">
        <v>18</v>
      </c>
      <c r="G58663" t="s">
        <v>341</v>
      </c>
      <c r="H58663">
        <v>11</v>
      </c>
      <c r="I58663" t="s">
        <v>497</v>
      </c>
      <c r="J58663" t="s">
        <v>497</v>
      </c>
      <c r="K58663">
        <v>2</v>
      </c>
      <c r="L58663" s="1">
        <v>41806</v>
      </c>
      <c r="M58663" s="1">
        <v>41953</v>
      </c>
      <c r="N58663" s="1">
        <v>42139</v>
      </c>
    </row>
    <row r="58664" spans="1:18" x14ac:dyDescent="0.2">
      <c r="A58664" t="s">
        <v>200846</v>
      </c>
      <c r="B58664" t="s">
        <v>200847</v>
      </c>
      <c r="C58664" t="s">
        <v>200848</v>
      </c>
      <c r="D58664" t="s">
        <v>264</v>
      </c>
      <c r="E58664">
        <v>15000000</v>
      </c>
      <c r="F58664" t="s">
        <v>18</v>
      </c>
      <c r="G58664" t="s">
        <v>25</v>
      </c>
      <c r="H58664" t="s">
        <v>44</v>
      </c>
      <c r="I58664" t="s">
        <v>282</v>
      </c>
      <c r="J58664" t="s">
        <v>282</v>
      </c>
      <c r="K58664">
        <v>1</v>
      </c>
      <c r="L58664" s="1">
        <v>37257</v>
      </c>
      <c r="M58664" s="1">
        <v>41031</v>
      </c>
      <c r="N58664" s="1">
        <v>41031</v>
      </c>
    </row>
    <row r="58665" spans="1:18" x14ac:dyDescent="0.2">
      <c r="A58665" t="s">
        <v>200849</v>
      </c>
      <c r="B58665" t="s">
        <v>200850</v>
      </c>
      <c r="C58665" t="s">
        <v>200851</v>
      </c>
      <c r="D58665" t="s">
        <v>643</v>
      </c>
      <c r="E58665">
        <v>16000000</v>
      </c>
      <c r="F58665" t="s">
        <v>113</v>
      </c>
      <c r="G58665" t="s">
        <v>25</v>
      </c>
      <c r="H58665" t="s">
        <v>64</v>
      </c>
      <c r="I58665" t="s">
        <v>95</v>
      </c>
      <c r="J58665" t="s">
        <v>376</v>
      </c>
      <c r="K58665">
        <v>3</v>
      </c>
      <c r="L58665" s="1">
        <v>39119</v>
      </c>
      <c r="M58665" s="1">
        <v>39142</v>
      </c>
      <c r="N58665" s="1">
        <v>39802</v>
      </c>
    </row>
    <row r="58666" spans="1:18" hidden="1" x14ac:dyDescent="0.2">
      <c r="A58666" t="s">
        <v>200852</v>
      </c>
      <c r="B58666" t="s">
        <v>200853</v>
      </c>
      <c r="C58666" t="s">
        <v>200854</v>
      </c>
      <c r="D58666" t="s">
        <v>200855</v>
      </c>
      <c r="E58666">
        <v>500000</v>
      </c>
      <c r="F58666" t="s">
        <v>18</v>
      </c>
      <c r="G58666" t="s">
        <v>699</v>
      </c>
      <c r="H58666">
        <v>5</v>
      </c>
      <c r="I58666" t="s">
        <v>700</v>
      </c>
      <c r="J58666" t="s">
        <v>700</v>
      </c>
      <c r="K58666">
        <v>1</v>
      </c>
      <c r="M58666" s="1">
        <v>41275</v>
      </c>
      <c r="N58666" s="1">
        <v>41275</v>
      </c>
      <c r="O58666"/>
      <c r="P58666"/>
      <c r="Q58666"/>
      <c r="R58666"/>
    </row>
    <row r="58667" spans="1:18" x14ac:dyDescent="0.2">
      <c r="A58667" t="s">
        <v>200856</v>
      </c>
      <c r="B58667" t="s">
        <v>200857</v>
      </c>
      <c r="C58667" t="s">
        <v>200858</v>
      </c>
      <c r="D58667" t="s">
        <v>70</v>
      </c>
      <c r="E58667">
        <v>643000</v>
      </c>
      <c r="F58667" t="s">
        <v>18</v>
      </c>
      <c r="G58667" t="s">
        <v>25</v>
      </c>
      <c r="H58667" t="s">
        <v>64</v>
      </c>
      <c r="I58667" t="s">
        <v>95</v>
      </c>
      <c r="J58667" t="s">
        <v>95</v>
      </c>
      <c r="K58667">
        <v>2</v>
      </c>
      <c r="L58667" s="1">
        <v>40909</v>
      </c>
      <c r="M58667" s="1">
        <v>41180</v>
      </c>
      <c r="N58667" s="1">
        <v>42130</v>
      </c>
    </row>
    <row r="58668" spans="1:18" hidden="1" x14ac:dyDescent="0.2">
      <c r="A58668" t="s">
        <v>200859</v>
      </c>
      <c r="B58668" t="s">
        <v>200860</v>
      </c>
      <c r="C58668" t="s">
        <v>200861</v>
      </c>
      <c r="D58668" t="s">
        <v>50</v>
      </c>
      <c r="E58668">
        <v>553238</v>
      </c>
      <c r="F58668" t="s">
        <v>18</v>
      </c>
      <c r="G58668" t="s">
        <v>12817</v>
      </c>
      <c r="H58668">
        <v>13</v>
      </c>
      <c r="I58668" t="s">
        <v>25061</v>
      </c>
      <c r="J58668" t="s">
        <v>25062</v>
      </c>
      <c r="K58668">
        <v>1</v>
      </c>
      <c r="L58668" s="1">
        <v>37987</v>
      </c>
      <c r="M58668" s="1">
        <v>41541</v>
      </c>
      <c r="N58668" s="1">
        <v>41541</v>
      </c>
      <c r="O58668"/>
      <c r="P58668"/>
      <c r="Q58668"/>
      <c r="R58668"/>
    </row>
    <row r="58669" spans="1:18" x14ac:dyDescent="0.2">
      <c r="A58669" t="s">
        <v>200862</v>
      </c>
      <c r="B58669" t="s">
        <v>200863</v>
      </c>
      <c r="C58669" t="s">
        <v>200864</v>
      </c>
      <c r="D58669" t="s">
        <v>200865</v>
      </c>
      <c r="E58669">
        <v>100000</v>
      </c>
      <c r="F58669" t="s">
        <v>18</v>
      </c>
      <c r="G58669" t="s">
        <v>57</v>
      </c>
      <c r="H58669" t="s">
        <v>58</v>
      </c>
      <c r="I58669" t="s">
        <v>59</v>
      </c>
      <c r="J58669" t="s">
        <v>59</v>
      </c>
      <c r="K58669">
        <v>1</v>
      </c>
      <c r="L58669" s="1">
        <v>40544</v>
      </c>
      <c r="M58669" s="1">
        <v>41475</v>
      </c>
      <c r="N58669" s="1">
        <v>41475</v>
      </c>
    </row>
    <row r="58670" spans="1:18" x14ac:dyDescent="0.2">
      <c r="A58670" t="s">
        <v>200866</v>
      </c>
      <c r="B58670" t="s">
        <v>200867</v>
      </c>
      <c r="C58670" t="s">
        <v>200868</v>
      </c>
      <c r="D58670" t="s">
        <v>138570</v>
      </c>
      <c r="E58670">
        <v>11220000</v>
      </c>
      <c r="F58670" t="s">
        <v>18</v>
      </c>
      <c r="G58670" t="s">
        <v>165</v>
      </c>
      <c r="H58670" t="s">
        <v>166</v>
      </c>
      <c r="I58670" t="s">
        <v>167</v>
      </c>
      <c r="J58670" t="s">
        <v>109140</v>
      </c>
      <c r="K58670">
        <v>2</v>
      </c>
      <c r="L58670" s="1">
        <v>36161</v>
      </c>
      <c r="M58670" s="1">
        <v>38848</v>
      </c>
      <c r="N58670" s="1">
        <v>40626</v>
      </c>
    </row>
    <row r="58671" spans="1:18" hidden="1" x14ac:dyDescent="0.2">
      <c r="A58671" t="s">
        <v>200869</v>
      </c>
      <c r="B58671" t="s">
        <v>200870</v>
      </c>
      <c r="C58671" t="s">
        <v>200871</v>
      </c>
      <c r="D58671" t="s">
        <v>56</v>
      </c>
      <c r="E58671">
        <v>617000</v>
      </c>
      <c r="F58671" t="s">
        <v>18</v>
      </c>
      <c r="G58671" t="s">
        <v>25</v>
      </c>
      <c r="H58671" t="s">
        <v>135</v>
      </c>
      <c r="I58671" t="s">
        <v>136</v>
      </c>
      <c r="J58671" t="s">
        <v>18633</v>
      </c>
      <c r="K58671">
        <v>2</v>
      </c>
      <c r="M58671" s="1">
        <v>39979</v>
      </c>
      <c r="N58671" s="1">
        <v>40753</v>
      </c>
      <c r="O58671"/>
      <c r="P58671"/>
      <c r="Q58671"/>
      <c r="R58671"/>
    </row>
    <row r="58672" spans="1:18" x14ac:dyDescent="0.2">
      <c r="A58672" t="s">
        <v>200872</v>
      </c>
      <c r="B58672" t="s">
        <v>200873</v>
      </c>
      <c r="C58672" t="s">
        <v>200874</v>
      </c>
      <c r="D58672" t="s">
        <v>200875</v>
      </c>
      <c r="E58672">
        <v>1000000</v>
      </c>
      <c r="F58672" t="s">
        <v>18</v>
      </c>
      <c r="G58672" t="s">
        <v>128</v>
      </c>
      <c r="H58672" t="s">
        <v>129</v>
      </c>
      <c r="I58672" t="s">
        <v>130</v>
      </c>
      <c r="J58672" t="s">
        <v>130</v>
      </c>
      <c r="K58672">
        <v>1</v>
      </c>
      <c r="L58672" s="1">
        <v>33970</v>
      </c>
      <c r="M58672" s="1">
        <v>39784</v>
      </c>
      <c r="N58672" s="1">
        <v>39784</v>
      </c>
    </row>
    <row r="58673" spans="1:18" hidden="1" x14ac:dyDescent="0.2">
      <c r="A58673" t="s">
        <v>200876</v>
      </c>
      <c r="B58673" t="s">
        <v>200877</v>
      </c>
      <c r="D58673" t="s">
        <v>1289</v>
      </c>
      <c r="E58673" t="s">
        <v>43</v>
      </c>
      <c r="F58673" t="s">
        <v>18</v>
      </c>
      <c r="G58673" t="s">
        <v>25</v>
      </c>
      <c r="H58673" t="s">
        <v>286</v>
      </c>
      <c r="I58673" t="s">
        <v>578</v>
      </c>
      <c r="J58673" t="s">
        <v>578</v>
      </c>
      <c r="K58673">
        <v>1</v>
      </c>
      <c r="L58673" s="1">
        <v>41579</v>
      </c>
      <c r="M58673" s="1">
        <v>42018</v>
      </c>
      <c r="N58673" s="1">
        <v>42018</v>
      </c>
      <c r="O58673"/>
      <c r="P58673"/>
      <c r="Q58673"/>
      <c r="R58673"/>
    </row>
    <row r="58674" spans="1:18" x14ac:dyDescent="0.2">
      <c r="A58674" t="s">
        <v>200878</v>
      </c>
      <c r="B58674" t="s">
        <v>200879</v>
      </c>
      <c r="C58674" t="s">
        <v>200880</v>
      </c>
      <c r="D58674" t="s">
        <v>200881</v>
      </c>
      <c r="E58674">
        <v>425000</v>
      </c>
      <c r="F58674" t="s">
        <v>18</v>
      </c>
      <c r="G58674" t="s">
        <v>25</v>
      </c>
      <c r="H58674" t="s">
        <v>26</v>
      </c>
      <c r="I58674" t="s">
        <v>15151</v>
      </c>
      <c r="J58674" t="s">
        <v>15151</v>
      </c>
      <c r="K58674">
        <v>1</v>
      </c>
      <c r="L58674" s="1">
        <v>40544</v>
      </c>
      <c r="M58674" s="1">
        <v>42145</v>
      </c>
      <c r="N58674" s="1">
        <v>42145</v>
      </c>
    </row>
    <row r="58675" spans="1:18" x14ac:dyDescent="0.2">
      <c r="A58675" t="s">
        <v>200882</v>
      </c>
      <c r="B58675" t="s">
        <v>200883</v>
      </c>
      <c r="C58675" t="s">
        <v>200884</v>
      </c>
      <c r="D58675" t="s">
        <v>643</v>
      </c>
      <c r="E58675">
        <v>300000</v>
      </c>
      <c r="F58675" t="s">
        <v>18</v>
      </c>
      <c r="G58675" t="s">
        <v>25</v>
      </c>
      <c r="H58675" t="s">
        <v>1234</v>
      </c>
      <c r="I58675" t="s">
        <v>6196</v>
      </c>
      <c r="J58675" t="s">
        <v>18517</v>
      </c>
      <c r="K58675">
        <v>1</v>
      </c>
      <c r="L58675" s="1">
        <v>39083</v>
      </c>
      <c r="M58675" s="1">
        <v>40744</v>
      </c>
      <c r="N58675" s="1">
        <v>40744</v>
      </c>
    </row>
    <row r="58676" spans="1:18" hidden="1" x14ac:dyDescent="0.2">
      <c r="A58676" t="s">
        <v>200885</v>
      </c>
      <c r="B58676" t="s">
        <v>200886</v>
      </c>
      <c r="C58676" t="s">
        <v>200887</v>
      </c>
      <c r="D58676" t="s">
        <v>109025</v>
      </c>
      <c r="E58676" t="s">
        <v>43</v>
      </c>
      <c r="F58676" t="s">
        <v>18</v>
      </c>
      <c r="G58676" t="s">
        <v>25</v>
      </c>
      <c r="H58676" t="s">
        <v>158</v>
      </c>
      <c r="I58676" t="s">
        <v>2686</v>
      </c>
      <c r="J58676" t="s">
        <v>2687</v>
      </c>
      <c r="K58676">
        <v>1</v>
      </c>
      <c r="L58676" s="1">
        <v>31048</v>
      </c>
      <c r="M58676" s="1">
        <v>42262</v>
      </c>
      <c r="N58676" s="1">
        <v>42262</v>
      </c>
      <c r="O58676"/>
      <c r="P58676"/>
      <c r="Q58676"/>
      <c r="R58676"/>
    </row>
    <row r="58677" spans="1:18" hidden="1" x14ac:dyDescent="0.2">
      <c r="A58677" t="s">
        <v>200888</v>
      </c>
      <c r="B58677" t="s">
        <v>200889</v>
      </c>
      <c r="C58677" t="s">
        <v>200890</v>
      </c>
      <c r="D58677" t="s">
        <v>36</v>
      </c>
      <c r="E58677">
        <v>150000</v>
      </c>
      <c r="F58677" t="s">
        <v>18</v>
      </c>
      <c r="G58677" t="s">
        <v>25</v>
      </c>
      <c r="H58677" t="s">
        <v>1011</v>
      </c>
      <c r="I58677" t="s">
        <v>8823</v>
      </c>
      <c r="J58677" t="s">
        <v>8823</v>
      </c>
      <c r="K58677">
        <v>1</v>
      </c>
      <c r="M58677" s="1">
        <v>39356</v>
      </c>
      <c r="N58677" s="1">
        <v>39356</v>
      </c>
      <c r="O58677"/>
      <c r="P58677"/>
      <c r="Q58677"/>
      <c r="R58677"/>
    </row>
    <row r="58678" spans="1:18" x14ac:dyDescent="0.2">
      <c r="A58678" t="s">
        <v>200891</v>
      </c>
      <c r="B58678" t="s">
        <v>200892</v>
      </c>
      <c r="C58678" t="s">
        <v>200893</v>
      </c>
      <c r="D58678" t="s">
        <v>200894</v>
      </c>
      <c r="E58678">
        <v>19300000</v>
      </c>
      <c r="F58678" t="s">
        <v>18</v>
      </c>
      <c r="G58678" t="s">
        <v>25</v>
      </c>
      <c r="H58678" t="s">
        <v>64</v>
      </c>
      <c r="I58678" t="s">
        <v>65</v>
      </c>
      <c r="J58678" t="s">
        <v>1160</v>
      </c>
      <c r="K58678">
        <v>3</v>
      </c>
      <c r="L58678" s="1">
        <v>40299</v>
      </c>
      <c r="M58678" s="1">
        <v>40179</v>
      </c>
      <c r="N58678" s="1">
        <v>41675</v>
      </c>
    </row>
    <row r="58679" spans="1:18" hidden="1" x14ac:dyDescent="0.2">
      <c r="A58679" t="s">
        <v>200895</v>
      </c>
      <c r="B58679" t="s">
        <v>200896</v>
      </c>
      <c r="C58679" t="s">
        <v>200897</v>
      </c>
      <c r="D58679" t="s">
        <v>200898</v>
      </c>
      <c r="E58679">
        <v>1070220</v>
      </c>
      <c r="F58679" t="s">
        <v>113</v>
      </c>
      <c r="K58679">
        <v>2</v>
      </c>
      <c r="L58679" s="1">
        <v>40817</v>
      </c>
      <c r="M58679" s="1">
        <v>40794</v>
      </c>
      <c r="N58679" s="1">
        <v>41242</v>
      </c>
      <c r="O58679"/>
      <c r="P58679"/>
      <c r="Q58679"/>
      <c r="R58679"/>
    </row>
    <row r="58680" spans="1:18" x14ac:dyDescent="0.2">
      <c r="A58680" t="s">
        <v>200899</v>
      </c>
      <c r="B58680" t="s">
        <v>200900</v>
      </c>
      <c r="C58680" t="s">
        <v>200901</v>
      </c>
      <c r="D58680" t="s">
        <v>70</v>
      </c>
      <c r="E58680">
        <v>150000</v>
      </c>
      <c r="F58680" t="s">
        <v>18</v>
      </c>
      <c r="G58680" t="s">
        <v>25</v>
      </c>
      <c r="H58680" t="s">
        <v>121</v>
      </c>
      <c r="I58680" t="s">
        <v>528</v>
      </c>
      <c r="J58680" t="s">
        <v>4694</v>
      </c>
      <c r="K58680">
        <v>1</v>
      </c>
      <c r="L58680" s="1">
        <v>39448</v>
      </c>
      <c r="M58680" s="1">
        <v>40317</v>
      </c>
      <c r="N58680" s="1">
        <v>40317</v>
      </c>
    </row>
    <row r="58681" spans="1:18" x14ac:dyDescent="0.2">
      <c r="A58681" t="s">
        <v>200902</v>
      </c>
      <c r="B58681" t="s">
        <v>200903</v>
      </c>
      <c r="C58681" t="s">
        <v>200904</v>
      </c>
      <c r="D58681" t="s">
        <v>31769</v>
      </c>
      <c r="E58681">
        <v>1800000</v>
      </c>
      <c r="F58681" t="s">
        <v>18</v>
      </c>
      <c r="G58681" t="s">
        <v>25</v>
      </c>
      <c r="H58681" t="s">
        <v>64</v>
      </c>
      <c r="I58681" t="s">
        <v>65</v>
      </c>
      <c r="J58681" t="s">
        <v>71</v>
      </c>
      <c r="K58681">
        <v>2</v>
      </c>
      <c r="L58681" s="1">
        <v>41640</v>
      </c>
      <c r="M58681" s="1">
        <v>41528</v>
      </c>
      <c r="N58681" s="1">
        <v>41883</v>
      </c>
    </row>
    <row r="58682" spans="1:18" x14ac:dyDescent="0.2">
      <c r="A58682" t="s">
        <v>200905</v>
      </c>
      <c r="B58682" t="s">
        <v>200906</v>
      </c>
      <c r="C58682" t="s">
        <v>200907</v>
      </c>
      <c r="D58682" t="s">
        <v>200908</v>
      </c>
      <c r="E58682">
        <v>29500000</v>
      </c>
      <c r="F58682" t="s">
        <v>207</v>
      </c>
      <c r="G58682" t="s">
        <v>25</v>
      </c>
      <c r="H58682" t="s">
        <v>106</v>
      </c>
      <c r="I58682" t="s">
        <v>107</v>
      </c>
      <c r="J58682" t="s">
        <v>108</v>
      </c>
      <c r="K58682">
        <v>4</v>
      </c>
      <c r="L58682" s="1">
        <v>39966</v>
      </c>
      <c r="M58682" s="1">
        <v>40003</v>
      </c>
      <c r="N58682" s="1">
        <v>41107</v>
      </c>
    </row>
    <row r="58683" spans="1:18" x14ac:dyDescent="0.2">
      <c r="A58683" t="s">
        <v>200909</v>
      </c>
      <c r="B58683" t="s">
        <v>200910</v>
      </c>
      <c r="C58683" t="s">
        <v>200911</v>
      </c>
      <c r="D58683" t="s">
        <v>766</v>
      </c>
      <c r="E58683">
        <v>40000</v>
      </c>
      <c r="F58683" t="s">
        <v>18</v>
      </c>
      <c r="G58683" t="s">
        <v>25</v>
      </c>
      <c r="H58683" t="s">
        <v>64</v>
      </c>
      <c r="I58683" t="s">
        <v>65</v>
      </c>
      <c r="J58683" t="s">
        <v>71</v>
      </c>
      <c r="K58683">
        <v>2</v>
      </c>
      <c r="L58683" s="1">
        <v>41275</v>
      </c>
      <c r="M58683" s="1">
        <v>41508</v>
      </c>
      <c r="N58683" s="1">
        <v>41893</v>
      </c>
    </row>
    <row r="58684" spans="1:18" hidden="1" x14ac:dyDescent="0.2">
      <c r="A58684" t="s">
        <v>200912</v>
      </c>
      <c r="B58684" t="s">
        <v>200913</v>
      </c>
      <c r="C58684" t="s">
        <v>200914</v>
      </c>
      <c r="D58684" t="s">
        <v>741</v>
      </c>
      <c r="E58684">
        <v>16840091</v>
      </c>
      <c r="F58684" t="s">
        <v>18</v>
      </c>
      <c r="G58684" t="s">
        <v>25</v>
      </c>
      <c r="H58684" t="s">
        <v>286</v>
      </c>
      <c r="I58684" t="s">
        <v>874</v>
      </c>
      <c r="J58684" t="s">
        <v>5098</v>
      </c>
      <c r="K58684">
        <v>2</v>
      </c>
      <c r="L58684" s="1">
        <v>39814</v>
      </c>
      <c r="M58684" s="1">
        <v>41123</v>
      </c>
      <c r="N58684" s="1">
        <v>41561</v>
      </c>
      <c r="O58684"/>
      <c r="P58684"/>
      <c r="Q58684"/>
      <c r="R58684"/>
    </row>
    <row r="58685" spans="1:18" hidden="1" x14ac:dyDescent="0.2">
      <c r="A58685" t="s">
        <v>200915</v>
      </c>
      <c r="B58685" t="s">
        <v>200916</v>
      </c>
      <c r="C58685" t="s">
        <v>200917</v>
      </c>
      <c r="D58685" t="s">
        <v>70</v>
      </c>
      <c r="E58685">
        <v>1600000</v>
      </c>
      <c r="F58685" t="s">
        <v>207</v>
      </c>
      <c r="K58685">
        <v>1</v>
      </c>
      <c r="M58685" s="1">
        <v>40218</v>
      </c>
      <c r="N58685" s="1">
        <v>40218</v>
      </c>
      <c r="O58685"/>
      <c r="P58685"/>
      <c r="Q58685"/>
      <c r="R58685"/>
    </row>
    <row r="58686" spans="1:18" hidden="1" x14ac:dyDescent="0.2">
      <c r="A58686" t="s">
        <v>200918</v>
      </c>
      <c r="B58686" t="s">
        <v>200919</v>
      </c>
      <c r="C58686" t="s">
        <v>200920</v>
      </c>
      <c r="D58686" t="s">
        <v>200921</v>
      </c>
      <c r="E58686" t="s">
        <v>43</v>
      </c>
      <c r="F58686" t="s">
        <v>18</v>
      </c>
      <c r="G58686" t="s">
        <v>128</v>
      </c>
      <c r="H58686" t="s">
        <v>129</v>
      </c>
      <c r="I58686" t="s">
        <v>130</v>
      </c>
      <c r="J58686" t="s">
        <v>130</v>
      </c>
      <c r="K58686">
        <v>1</v>
      </c>
      <c r="L58686" s="1">
        <v>40969</v>
      </c>
      <c r="M58686" s="1">
        <v>41366</v>
      </c>
      <c r="N58686" s="1">
        <v>41366</v>
      </c>
      <c r="O58686"/>
      <c r="P58686"/>
      <c r="Q58686"/>
      <c r="R58686"/>
    </row>
    <row r="58687" spans="1:18" hidden="1" x14ac:dyDescent="0.2">
      <c r="A58687" t="s">
        <v>200922</v>
      </c>
      <c r="B58687" t="s">
        <v>200923</v>
      </c>
      <c r="C58687" t="s">
        <v>200924</v>
      </c>
      <c r="D58687" t="s">
        <v>56</v>
      </c>
      <c r="E58687">
        <v>9058042.7599999998</v>
      </c>
      <c r="F58687" t="s">
        <v>18</v>
      </c>
      <c r="G58687" t="s">
        <v>128</v>
      </c>
      <c r="H58687" t="s">
        <v>33636</v>
      </c>
      <c r="I58687" t="s">
        <v>44956</v>
      </c>
      <c r="J58687" t="s">
        <v>44956</v>
      </c>
      <c r="K58687">
        <v>3</v>
      </c>
      <c r="M58687" s="1">
        <v>40208</v>
      </c>
      <c r="N58687" s="1">
        <v>40824</v>
      </c>
      <c r="O58687"/>
      <c r="P58687"/>
      <c r="Q58687"/>
      <c r="R58687"/>
    </row>
    <row r="58688" spans="1:18" hidden="1" x14ac:dyDescent="0.2">
      <c r="A58688" t="s">
        <v>200925</v>
      </c>
      <c r="B58688" t="s">
        <v>200926</v>
      </c>
      <c r="C58688" t="s">
        <v>200927</v>
      </c>
      <c r="D58688" t="s">
        <v>200928</v>
      </c>
      <c r="E58688">
        <v>6700000</v>
      </c>
      <c r="F58688" t="s">
        <v>113</v>
      </c>
      <c r="K58688">
        <v>1</v>
      </c>
      <c r="M58688" s="1">
        <v>38189</v>
      </c>
      <c r="N58688" s="1">
        <v>38189</v>
      </c>
      <c r="O58688"/>
      <c r="P58688"/>
      <c r="Q58688"/>
      <c r="R58688"/>
    </row>
    <row r="58689" spans="1:18" x14ac:dyDescent="0.2">
      <c r="A58689" t="s">
        <v>200929</v>
      </c>
      <c r="B58689" t="s">
        <v>200930</v>
      </c>
      <c r="C58689" t="s">
        <v>200931</v>
      </c>
      <c r="D58689" t="s">
        <v>200932</v>
      </c>
      <c r="E58689">
        <v>80000</v>
      </c>
      <c r="F58689" t="s">
        <v>207</v>
      </c>
      <c r="K58689">
        <v>1</v>
      </c>
      <c r="L58689" s="1">
        <v>41640</v>
      </c>
      <c r="M58689" s="1">
        <v>41579</v>
      </c>
      <c r="N58689" s="1">
        <v>41579</v>
      </c>
    </row>
    <row r="58690" spans="1:18" hidden="1" x14ac:dyDescent="0.2">
      <c r="A58690" t="s">
        <v>200933</v>
      </c>
      <c r="B58690" t="s">
        <v>200934</v>
      </c>
      <c r="C58690" t="s">
        <v>200935</v>
      </c>
      <c r="D58690" t="s">
        <v>200936</v>
      </c>
      <c r="E58690">
        <v>534701</v>
      </c>
      <c r="F58690" t="s">
        <v>18</v>
      </c>
      <c r="G58690" t="s">
        <v>552</v>
      </c>
      <c r="H58690">
        <v>29</v>
      </c>
      <c r="I58690" t="s">
        <v>749</v>
      </c>
      <c r="J58690" t="s">
        <v>749</v>
      </c>
      <c r="K58690">
        <v>4</v>
      </c>
      <c r="L58690" s="1">
        <v>41275</v>
      </c>
      <c r="M58690" s="1">
        <v>41395</v>
      </c>
      <c r="N58690" s="1">
        <v>41791</v>
      </c>
      <c r="O58690"/>
      <c r="P58690"/>
      <c r="Q58690"/>
      <c r="R58690"/>
    </row>
    <row r="58691" spans="1:18" hidden="1" x14ac:dyDescent="0.2">
      <c r="A58691" t="s">
        <v>200937</v>
      </c>
      <c r="B58691" t="s">
        <v>200938</v>
      </c>
      <c r="C58691" t="s">
        <v>200939</v>
      </c>
      <c r="D58691" t="s">
        <v>200940</v>
      </c>
      <c r="E58691" t="s">
        <v>43</v>
      </c>
      <c r="F58691" t="s">
        <v>18</v>
      </c>
      <c r="G58691" t="s">
        <v>25</v>
      </c>
      <c r="H58691" t="s">
        <v>808</v>
      </c>
      <c r="I58691" t="s">
        <v>809</v>
      </c>
      <c r="J58691" t="s">
        <v>2754</v>
      </c>
      <c r="K58691">
        <v>1</v>
      </c>
      <c r="L58691" s="1">
        <v>36013</v>
      </c>
      <c r="M58691" s="1">
        <v>40919</v>
      </c>
      <c r="N58691" s="1">
        <v>40919</v>
      </c>
      <c r="O58691"/>
      <c r="P58691"/>
      <c r="Q58691"/>
      <c r="R58691"/>
    </row>
    <row r="58692" spans="1:18" hidden="1" x14ac:dyDescent="0.2">
      <c r="A58692" t="s">
        <v>200941</v>
      </c>
      <c r="B58692" t="s">
        <v>200942</v>
      </c>
      <c r="C58692" t="s">
        <v>200943</v>
      </c>
      <c r="D58692" t="s">
        <v>200944</v>
      </c>
      <c r="E58692" t="s">
        <v>43</v>
      </c>
      <c r="F58692" t="s">
        <v>18</v>
      </c>
      <c r="G58692" t="s">
        <v>222</v>
      </c>
      <c r="H58692">
        <v>2</v>
      </c>
      <c r="I58692" t="s">
        <v>223</v>
      </c>
      <c r="J58692" t="s">
        <v>18693</v>
      </c>
      <c r="K58692">
        <v>1</v>
      </c>
      <c r="M58692" s="1">
        <v>41609</v>
      </c>
      <c r="N58692" s="1">
        <v>41609</v>
      </c>
      <c r="O58692"/>
      <c r="P58692"/>
      <c r="Q58692"/>
      <c r="R58692"/>
    </row>
    <row r="58693" spans="1:18" hidden="1" x14ac:dyDescent="0.2">
      <c r="A58693" t="s">
        <v>200945</v>
      </c>
      <c r="B58693" t="s">
        <v>200946</v>
      </c>
      <c r="C58693" t="s">
        <v>200947</v>
      </c>
      <c r="D58693" t="s">
        <v>70</v>
      </c>
      <c r="E58693" t="s">
        <v>43</v>
      </c>
      <c r="F58693" t="s">
        <v>18</v>
      </c>
      <c r="G58693" t="s">
        <v>57</v>
      </c>
      <c r="H58693" t="s">
        <v>202</v>
      </c>
      <c r="I58693" t="s">
        <v>203</v>
      </c>
      <c r="J58693" t="s">
        <v>203</v>
      </c>
      <c r="K58693">
        <v>1</v>
      </c>
      <c r="L58693" s="1">
        <v>40544</v>
      </c>
      <c r="M58693" s="1">
        <v>40544</v>
      </c>
      <c r="N58693" s="1">
        <v>40544</v>
      </c>
      <c r="O58693"/>
      <c r="P58693"/>
      <c r="Q58693"/>
      <c r="R58693"/>
    </row>
    <row r="58694" spans="1:18" hidden="1" x14ac:dyDescent="0.2">
      <c r="A58694" t="s">
        <v>200948</v>
      </c>
      <c r="B58694" t="s">
        <v>200949</v>
      </c>
      <c r="C58694" t="s">
        <v>200950</v>
      </c>
      <c r="D58694" t="s">
        <v>200951</v>
      </c>
      <c r="E58694" t="s">
        <v>43</v>
      </c>
      <c r="F58694" t="s">
        <v>18</v>
      </c>
      <c r="G58694" t="s">
        <v>19</v>
      </c>
      <c r="H58694">
        <v>19</v>
      </c>
      <c r="I58694" t="s">
        <v>474</v>
      </c>
      <c r="J58694" t="s">
        <v>474</v>
      </c>
      <c r="K58694">
        <v>1</v>
      </c>
      <c r="L58694" s="1">
        <v>40909</v>
      </c>
      <c r="M58694" s="1">
        <v>41640</v>
      </c>
      <c r="N58694" s="1">
        <v>41640</v>
      </c>
      <c r="O58694"/>
      <c r="P58694"/>
      <c r="Q58694"/>
      <c r="R58694"/>
    </row>
    <row r="58695" spans="1:18" hidden="1" x14ac:dyDescent="0.2">
      <c r="A58695" t="s">
        <v>200952</v>
      </c>
      <c r="B58695" t="s">
        <v>200953</v>
      </c>
      <c r="D58695" t="s">
        <v>200954</v>
      </c>
      <c r="E58695">
        <v>4999672</v>
      </c>
      <c r="F58695" t="s">
        <v>18</v>
      </c>
      <c r="G58695" t="s">
        <v>25</v>
      </c>
      <c r="H58695" t="s">
        <v>64</v>
      </c>
      <c r="I58695" t="s">
        <v>65</v>
      </c>
      <c r="J58695" t="s">
        <v>2971</v>
      </c>
      <c r="K58695">
        <v>1</v>
      </c>
      <c r="L58695" s="1">
        <v>41275</v>
      </c>
      <c r="M58695" s="1">
        <v>41458</v>
      </c>
      <c r="N58695" s="1">
        <v>41458</v>
      </c>
      <c r="O58695"/>
      <c r="P58695"/>
      <c r="Q58695"/>
      <c r="R58695"/>
    </row>
    <row r="58696" spans="1:18" x14ac:dyDescent="0.2">
      <c r="A58696" t="s">
        <v>200955</v>
      </c>
      <c r="B58696" t="s">
        <v>200956</v>
      </c>
      <c r="C58696" t="s">
        <v>200957</v>
      </c>
      <c r="D58696" t="s">
        <v>200958</v>
      </c>
      <c r="E58696">
        <v>118000</v>
      </c>
      <c r="F58696" t="s">
        <v>18</v>
      </c>
      <c r="G58696" t="s">
        <v>25</v>
      </c>
      <c r="H58696" t="s">
        <v>142</v>
      </c>
      <c r="I58696" t="s">
        <v>143</v>
      </c>
      <c r="J58696" t="s">
        <v>143</v>
      </c>
      <c r="K58696">
        <v>1</v>
      </c>
      <c r="L58696" s="1">
        <v>41820</v>
      </c>
      <c r="M58696" s="1">
        <v>41957</v>
      </c>
      <c r="N58696" s="1">
        <v>41957</v>
      </c>
    </row>
    <row r="58697" spans="1:18" hidden="1" x14ac:dyDescent="0.2">
      <c r="A58697" t="s">
        <v>200959</v>
      </c>
      <c r="B58697" t="s">
        <v>200960</v>
      </c>
      <c r="C58697" t="s">
        <v>200961</v>
      </c>
      <c r="D58697" t="s">
        <v>42</v>
      </c>
      <c r="E58697" t="s">
        <v>43</v>
      </c>
      <c r="F58697" t="s">
        <v>18</v>
      </c>
      <c r="G58697" t="s">
        <v>25</v>
      </c>
      <c r="H58697" t="s">
        <v>106</v>
      </c>
      <c r="I58697" t="s">
        <v>107</v>
      </c>
      <c r="J58697" t="s">
        <v>108</v>
      </c>
      <c r="K58697">
        <v>1</v>
      </c>
      <c r="M58697" s="1">
        <v>41404</v>
      </c>
      <c r="N58697" s="1">
        <v>41404</v>
      </c>
      <c r="O58697"/>
      <c r="P58697"/>
      <c r="Q58697"/>
      <c r="R58697"/>
    </row>
    <row r="58698" spans="1:18" hidden="1" x14ac:dyDescent="0.2">
      <c r="A58698" t="s">
        <v>200962</v>
      </c>
      <c r="B58698" t="s">
        <v>200963</v>
      </c>
      <c r="C58698" t="s">
        <v>200964</v>
      </c>
      <c r="D58698" t="s">
        <v>42</v>
      </c>
      <c r="E58698">
        <v>10270293</v>
      </c>
      <c r="F58698" t="s">
        <v>18</v>
      </c>
      <c r="G58698" t="s">
        <v>25</v>
      </c>
      <c r="H58698" t="s">
        <v>106</v>
      </c>
      <c r="I58698" t="s">
        <v>107</v>
      </c>
      <c r="J58698" t="s">
        <v>108</v>
      </c>
      <c r="K58698">
        <v>3</v>
      </c>
      <c r="L58698" s="1">
        <v>40544</v>
      </c>
      <c r="M58698" s="1">
        <v>41592</v>
      </c>
      <c r="N58698" s="1">
        <v>42108</v>
      </c>
      <c r="O58698"/>
      <c r="P58698"/>
      <c r="Q58698"/>
      <c r="R58698"/>
    </row>
    <row r="58699" spans="1:18" x14ac:dyDescent="0.2">
      <c r="A58699" t="s">
        <v>200965</v>
      </c>
      <c r="B58699" t="s">
        <v>200966</v>
      </c>
      <c r="C58699" t="s">
        <v>200967</v>
      </c>
      <c r="D58699" t="s">
        <v>200968</v>
      </c>
      <c r="E58699">
        <v>4000000</v>
      </c>
      <c r="F58699" t="s">
        <v>18</v>
      </c>
      <c r="G58699" t="s">
        <v>25</v>
      </c>
      <c r="H58699" t="s">
        <v>82</v>
      </c>
      <c r="I58699" t="s">
        <v>1764</v>
      </c>
      <c r="J58699" t="s">
        <v>2524</v>
      </c>
      <c r="K58699">
        <v>1</v>
      </c>
      <c r="L58699" s="1">
        <v>41275</v>
      </c>
      <c r="M58699" s="1">
        <v>41968</v>
      </c>
      <c r="N58699" s="1">
        <v>41968</v>
      </c>
    </row>
    <row r="58700" spans="1:18" x14ac:dyDescent="0.2">
      <c r="A58700" t="s">
        <v>200969</v>
      </c>
      <c r="B58700" t="s">
        <v>200970</v>
      </c>
      <c r="C58700" t="s">
        <v>200971</v>
      </c>
      <c r="D58700" t="s">
        <v>52590</v>
      </c>
      <c r="E58700">
        <v>12750000</v>
      </c>
      <c r="F58700" t="s">
        <v>18</v>
      </c>
      <c r="G58700" t="s">
        <v>25</v>
      </c>
      <c r="H58700" t="s">
        <v>64</v>
      </c>
      <c r="I58700" t="s">
        <v>95</v>
      </c>
      <c r="J58700" t="s">
        <v>9468</v>
      </c>
      <c r="K58700">
        <v>2</v>
      </c>
      <c r="L58700" s="1">
        <v>36161</v>
      </c>
      <c r="M58700" s="1">
        <v>39069</v>
      </c>
      <c r="N58700" s="1">
        <v>39322</v>
      </c>
    </row>
    <row r="58701" spans="1:18" x14ac:dyDescent="0.2">
      <c r="A58701" t="s">
        <v>200972</v>
      </c>
      <c r="B58701" t="s">
        <v>200973</v>
      </c>
      <c r="C58701" t="s">
        <v>200974</v>
      </c>
      <c r="D58701" t="s">
        <v>1384</v>
      </c>
      <c r="E58701">
        <v>13150000</v>
      </c>
      <c r="F58701" t="s">
        <v>113</v>
      </c>
      <c r="G58701" t="s">
        <v>25</v>
      </c>
      <c r="H58701" t="s">
        <v>64</v>
      </c>
      <c r="I58701" t="s">
        <v>95</v>
      </c>
      <c r="J58701" t="s">
        <v>200975</v>
      </c>
      <c r="K58701">
        <v>1</v>
      </c>
      <c r="L58701" s="1">
        <v>37622</v>
      </c>
      <c r="M58701" s="1">
        <v>38688</v>
      </c>
      <c r="N58701" s="1">
        <v>38688</v>
      </c>
    </row>
    <row r="58702" spans="1:18" hidden="1" x14ac:dyDescent="0.2">
      <c r="A58702" t="s">
        <v>200976</v>
      </c>
      <c r="B58702" t="s">
        <v>200977</v>
      </c>
      <c r="C58702" t="s">
        <v>200978</v>
      </c>
      <c r="E58702" t="s">
        <v>43</v>
      </c>
      <c r="F58702" t="s">
        <v>18</v>
      </c>
      <c r="K58702">
        <v>1</v>
      </c>
      <c r="M58702" s="1">
        <v>41290</v>
      </c>
      <c r="N58702" s="1">
        <v>41290</v>
      </c>
      <c r="O58702"/>
      <c r="P58702"/>
      <c r="Q58702"/>
      <c r="R58702"/>
    </row>
    <row r="58703" spans="1:18" hidden="1" x14ac:dyDescent="0.2">
      <c r="A58703" t="s">
        <v>200979</v>
      </c>
      <c r="B58703" t="s">
        <v>200980</v>
      </c>
      <c r="C58703" t="s">
        <v>200981</v>
      </c>
      <c r="D58703" t="s">
        <v>42</v>
      </c>
      <c r="E58703" t="s">
        <v>43</v>
      </c>
      <c r="F58703" t="s">
        <v>18</v>
      </c>
      <c r="G58703" t="s">
        <v>165</v>
      </c>
      <c r="H58703" t="s">
        <v>1454</v>
      </c>
      <c r="I58703" t="s">
        <v>10140</v>
      </c>
      <c r="J58703" t="s">
        <v>10140</v>
      </c>
      <c r="K58703">
        <v>1</v>
      </c>
      <c r="L58703" s="1">
        <v>41640</v>
      </c>
      <c r="M58703" s="1">
        <v>41656</v>
      </c>
      <c r="N58703" s="1">
        <v>41656</v>
      </c>
      <c r="O58703"/>
      <c r="P58703"/>
      <c r="Q58703"/>
      <c r="R58703"/>
    </row>
    <row r="58704" spans="1:18" x14ac:dyDescent="0.2">
      <c r="A58704" t="s">
        <v>200982</v>
      </c>
      <c r="B58704" t="s">
        <v>200983</v>
      </c>
      <c r="C58704" t="s">
        <v>200984</v>
      </c>
      <c r="D58704" t="s">
        <v>42</v>
      </c>
      <c r="E58704">
        <v>1500000</v>
      </c>
      <c r="F58704" t="s">
        <v>18</v>
      </c>
      <c r="G58704" t="s">
        <v>57</v>
      </c>
      <c r="H58704" t="s">
        <v>202</v>
      </c>
      <c r="I58704" t="s">
        <v>12005</v>
      </c>
      <c r="J58704" t="s">
        <v>12005</v>
      </c>
      <c r="K58704">
        <v>1</v>
      </c>
      <c r="L58704" s="1">
        <v>41075</v>
      </c>
      <c r="M58704" s="1">
        <v>41687</v>
      </c>
      <c r="N58704" s="1">
        <v>41687</v>
      </c>
    </row>
    <row r="58705" spans="1:18" hidden="1" x14ac:dyDescent="0.2">
      <c r="A58705" t="s">
        <v>200985</v>
      </c>
      <c r="B58705" t="s">
        <v>200986</v>
      </c>
      <c r="C58705" t="s">
        <v>200987</v>
      </c>
      <c r="D58705" t="s">
        <v>3485</v>
      </c>
      <c r="E58705" t="s">
        <v>43</v>
      </c>
      <c r="F58705" t="s">
        <v>18</v>
      </c>
      <c r="G58705" t="s">
        <v>25</v>
      </c>
      <c r="H58705" t="s">
        <v>99</v>
      </c>
      <c r="I58705" t="s">
        <v>3295</v>
      </c>
      <c r="J58705" t="s">
        <v>19220</v>
      </c>
      <c r="K58705">
        <v>1</v>
      </c>
      <c r="M58705" s="1">
        <v>41942</v>
      </c>
      <c r="N58705" s="1">
        <v>41942</v>
      </c>
      <c r="O58705"/>
      <c r="P58705"/>
      <c r="Q58705"/>
      <c r="R58705"/>
    </row>
    <row r="58706" spans="1:18" hidden="1" x14ac:dyDescent="0.2">
      <c r="A58706" t="s">
        <v>200988</v>
      </c>
      <c r="B58706" t="s">
        <v>200989</v>
      </c>
      <c r="C58706" t="s">
        <v>200990</v>
      </c>
      <c r="D58706" t="s">
        <v>200991</v>
      </c>
      <c r="E58706" t="s">
        <v>43</v>
      </c>
      <c r="F58706" t="s">
        <v>18</v>
      </c>
      <c r="G58706" t="s">
        <v>128</v>
      </c>
      <c r="H58706" t="s">
        <v>129</v>
      </c>
      <c r="I58706" t="s">
        <v>130</v>
      </c>
      <c r="J58706" t="s">
        <v>130</v>
      </c>
      <c r="K58706">
        <v>2</v>
      </c>
      <c r="L58706" s="1">
        <v>37987</v>
      </c>
      <c r="M58706" s="1">
        <v>37987</v>
      </c>
      <c r="N58706" s="1">
        <v>39022</v>
      </c>
      <c r="O58706"/>
      <c r="P58706"/>
      <c r="Q58706"/>
      <c r="R58706"/>
    </row>
    <row r="58707" spans="1:18" hidden="1" x14ac:dyDescent="0.2">
      <c r="A58707" t="s">
        <v>200992</v>
      </c>
      <c r="B58707" t="s">
        <v>200993</v>
      </c>
      <c r="C58707" t="s">
        <v>200994</v>
      </c>
      <c r="D58707" t="s">
        <v>200995</v>
      </c>
      <c r="E58707">
        <v>141000</v>
      </c>
      <c r="F58707" t="s">
        <v>18</v>
      </c>
      <c r="G58707" t="s">
        <v>25</v>
      </c>
      <c r="H58707" t="s">
        <v>142</v>
      </c>
      <c r="I58707" t="s">
        <v>143</v>
      </c>
      <c r="J58707" t="s">
        <v>143</v>
      </c>
      <c r="K58707">
        <v>2</v>
      </c>
      <c r="L58707" s="1">
        <v>40909</v>
      </c>
      <c r="M58707" s="1">
        <v>41540</v>
      </c>
      <c r="N58707" s="1">
        <v>41848</v>
      </c>
      <c r="O58707"/>
      <c r="P58707"/>
      <c r="Q58707"/>
      <c r="R58707"/>
    </row>
    <row r="58708" spans="1:18" hidden="1" x14ac:dyDescent="0.2">
      <c r="A58708" t="s">
        <v>200996</v>
      </c>
      <c r="B58708" t="s">
        <v>200997</v>
      </c>
      <c r="C58708" t="s">
        <v>200998</v>
      </c>
      <c r="D58708" t="s">
        <v>2479</v>
      </c>
      <c r="E58708">
        <v>46672800</v>
      </c>
      <c r="F58708" t="s">
        <v>18</v>
      </c>
      <c r="G58708" t="s">
        <v>37</v>
      </c>
      <c r="H58708">
        <v>23</v>
      </c>
      <c r="I58708" t="s">
        <v>182</v>
      </c>
      <c r="J58708" t="s">
        <v>182</v>
      </c>
      <c r="K58708">
        <v>4</v>
      </c>
      <c r="L58708" s="1">
        <v>37622</v>
      </c>
      <c r="M58708" s="1">
        <v>38930</v>
      </c>
      <c r="N58708" s="1">
        <v>40940</v>
      </c>
      <c r="O58708"/>
      <c r="P58708"/>
      <c r="Q58708"/>
      <c r="R58708"/>
    </row>
    <row r="58709" spans="1:18" x14ac:dyDescent="0.2">
      <c r="A58709" t="s">
        <v>200999</v>
      </c>
      <c r="B58709" t="s">
        <v>201000</v>
      </c>
      <c r="C58709" t="s">
        <v>201001</v>
      </c>
      <c r="D58709" t="s">
        <v>201002</v>
      </c>
      <c r="E58709">
        <v>250000</v>
      </c>
      <c r="F58709" t="s">
        <v>18</v>
      </c>
      <c r="G58709" t="s">
        <v>51</v>
      </c>
      <c r="I58709" t="s">
        <v>24451</v>
      </c>
      <c r="J58709" t="s">
        <v>201003</v>
      </c>
      <c r="K58709">
        <v>1</v>
      </c>
      <c r="L58709" s="1">
        <v>40620</v>
      </c>
      <c r="M58709" s="1">
        <v>41072</v>
      </c>
      <c r="N58709" s="1">
        <v>41072</v>
      </c>
    </row>
    <row r="58710" spans="1:18" hidden="1" x14ac:dyDescent="0.2">
      <c r="A58710" t="s">
        <v>201004</v>
      </c>
      <c r="B58710" t="s">
        <v>201005</v>
      </c>
      <c r="C58710" t="s">
        <v>201006</v>
      </c>
      <c r="E58710" t="s">
        <v>43</v>
      </c>
      <c r="F58710" t="s">
        <v>18</v>
      </c>
      <c r="K58710">
        <v>1</v>
      </c>
      <c r="L58710" s="1">
        <v>41913</v>
      </c>
      <c r="M58710" s="1">
        <v>42156</v>
      </c>
      <c r="N58710" s="1">
        <v>42156</v>
      </c>
      <c r="O58710"/>
      <c r="P58710"/>
      <c r="Q58710"/>
      <c r="R58710"/>
    </row>
    <row r="58711" spans="1:18" x14ac:dyDescent="0.2">
      <c r="A58711" t="s">
        <v>201007</v>
      </c>
      <c r="B58711" t="s">
        <v>201008</v>
      </c>
      <c r="C58711" t="s">
        <v>201009</v>
      </c>
      <c r="D58711" t="s">
        <v>201010</v>
      </c>
      <c r="E58711">
        <v>6500000</v>
      </c>
      <c r="F58711" t="s">
        <v>18</v>
      </c>
      <c r="G58711" t="s">
        <v>128</v>
      </c>
      <c r="H58711" t="s">
        <v>129</v>
      </c>
      <c r="I58711" t="s">
        <v>130</v>
      </c>
      <c r="J58711" t="s">
        <v>130</v>
      </c>
      <c r="K58711">
        <v>1</v>
      </c>
      <c r="L58711" s="1">
        <v>39722</v>
      </c>
      <c r="M58711" s="1">
        <v>40179</v>
      </c>
      <c r="N58711" s="1">
        <v>40179</v>
      </c>
    </row>
    <row r="58712" spans="1:18" x14ac:dyDescent="0.2">
      <c r="A58712" t="s">
        <v>201011</v>
      </c>
      <c r="B58712" t="s">
        <v>201012</v>
      </c>
      <c r="C58712" t="s">
        <v>201013</v>
      </c>
      <c r="D58712" t="s">
        <v>201014</v>
      </c>
      <c r="E58712">
        <v>17000000</v>
      </c>
      <c r="F58712" t="s">
        <v>18</v>
      </c>
      <c r="G58712" t="s">
        <v>25</v>
      </c>
      <c r="H58712" t="s">
        <v>64</v>
      </c>
      <c r="I58712" t="s">
        <v>65</v>
      </c>
      <c r="J58712" t="s">
        <v>71</v>
      </c>
      <c r="K58712">
        <v>3</v>
      </c>
      <c r="L58712" s="1">
        <v>41030</v>
      </c>
      <c r="M58712" s="1">
        <v>40360</v>
      </c>
      <c r="N58712" s="1">
        <v>41809</v>
      </c>
    </row>
    <row r="58713" spans="1:18" hidden="1" x14ac:dyDescent="0.2">
      <c r="A58713" t="s">
        <v>201015</v>
      </c>
      <c r="B58713" t="s">
        <v>201016</v>
      </c>
      <c r="C58713" t="s">
        <v>201017</v>
      </c>
      <c r="D58713" t="s">
        <v>134</v>
      </c>
      <c r="E58713" t="s">
        <v>43</v>
      </c>
      <c r="F58713" t="s">
        <v>18</v>
      </c>
      <c r="K58713">
        <v>1</v>
      </c>
      <c r="L58713" s="1">
        <v>40179</v>
      </c>
      <c r="M58713" s="1">
        <v>40181</v>
      </c>
      <c r="N58713" s="1">
        <v>40181</v>
      </c>
      <c r="O58713"/>
      <c r="P58713"/>
      <c r="Q58713"/>
      <c r="R58713"/>
    </row>
    <row r="58714" spans="1:18" hidden="1" x14ac:dyDescent="0.2">
      <c r="A58714" t="s">
        <v>201018</v>
      </c>
      <c r="B58714" t="s">
        <v>201019</v>
      </c>
      <c r="C58714" t="s">
        <v>201020</v>
      </c>
      <c r="D58714" t="s">
        <v>424</v>
      </c>
      <c r="E58714" t="s">
        <v>43</v>
      </c>
      <c r="F58714" t="s">
        <v>18</v>
      </c>
      <c r="G58714" t="s">
        <v>650</v>
      </c>
      <c r="H58714">
        <v>7</v>
      </c>
      <c r="I58714" t="s">
        <v>9548</v>
      </c>
      <c r="J58714" t="s">
        <v>9548</v>
      </c>
      <c r="K58714">
        <v>1</v>
      </c>
      <c r="L58714" s="1">
        <v>40231</v>
      </c>
      <c r="M58714" s="1">
        <v>41025</v>
      </c>
      <c r="N58714" s="1">
        <v>41025</v>
      </c>
      <c r="O58714"/>
      <c r="P58714"/>
      <c r="Q58714"/>
      <c r="R58714"/>
    </row>
    <row r="58715" spans="1:18" x14ac:dyDescent="0.2">
      <c r="A58715" t="s">
        <v>201021</v>
      </c>
      <c r="B58715" t="s">
        <v>201022</v>
      </c>
      <c r="C58715" t="s">
        <v>201023</v>
      </c>
      <c r="D58715" t="s">
        <v>201024</v>
      </c>
      <c r="E58715">
        <v>25000000</v>
      </c>
      <c r="F58715" t="s">
        <v>18</v>
      </c>
      <c r="G58715" t="s">
        <v>37</v>
      </c>
      <c r="H58715">
        <v>22</v>
      </c>
      <c r="I58715" t="s">
        <v>38</v>
      </c>
      <c r="J58715" t="s">
        <v>38</v>
      </c>
      <c r="K58715">
        <v>3</v>
      </c>
      <c r="L58715" s="1">
        <v>39448</v>
      </c>
      <c r="M58715" s="1">
        <v>40330</v>
      </c>
      <c r="N58715" s="1">
        <v>41899</v>
      </c>
    </row>
    <row r="58716" spans="1:18" hidden="1" x14ac:dyDescent="0.2">
      <c r="A58716" t="s">
        <v>201025</v>
      </c>
      <c r="B58716" t="s">
        <v>201026</v>
      </c>
      <c r="C58716" t="s">
        <v>201027</v>
      </c>
      <c r="D58716" t="s">
        <v>170327</v>
      </c>
      <c r="E58716">
        <v>474586.65029999998</v>
      </c>
      <c r="F58716" t="s">
        <v>18</v>
      </c>
      <c r="G58716" t="s">
        <v>25</v>
      </c>
      <c r="H58716" t="s">
        <v>64</v>
      </c>
      <c r="I58716" t="s">
        <v>65</v>
      </c>
      <c r="J58716" t="s">
        <v>71</v>
      </c>
      <c r="K58716">
        <v>1</v>
      </c>
      <c r="L58716" s="1">
        <v>41821</v>
      </c>
      <c r="M58716" s="1">
        <v>41834</v>
      </c>
      <c r="N58716" s="1">
        <v>41834</v>
      </c>
      <c r="O58716"/>
      <c r="P58716"/>
      <c r="Q58716"/>
      <c r="R58716"/>
    </row>
    <row r="58717" spans="1:18" hidden="1" x14ac:dyDescent="0.2">
      <c r="A58717" t="s">
        <v>201028</v>
      </c>
      <c r="B58717" t="s">
        <v>201029</v>
      </c>
      <c r="C58717" t="s">
        <v>201030</v>
      </c>
      <c r="D58717" t="s">
        <v>201031</v>
      </c>
      <c r="E58717" t="s">
        <v>43</v>
      </c>
      <c r="F58717" t="s">
        <v>18</v>
      </c>
      <c r="G58717" t="s">
        <v>1025</v>
      </c>
      <c r="H58717">
        <v>78</v>
      </c>
      <c r="I58717" t="s">
        <v>1026</v>
      </c>
      <c r="J58717" t="s">
        <v>45583</v>
      </c>
      <c r="K58717">
        <v>2</v>
      </c>
      <c r="L58717" s="1">
        <v>41760</v>
      </c>
      <c r="M58717" s="1">
        <v>41760</v>
      </c>
      <c r="N58717" s="1">
        <v>42095</v>
      </c>
      <c r="O58717"/>
      <c r="P58717"/>
      <c r="Q58717"/>
      <c r="R58717"/>
    </row>
    <row r="58718" spans="1:18" x14ac:dyDescent="0.2">
      <c r="A58718" t="s">
        <v>201032</v>
      </c>
      <c r="B58718" t="s">
        <v>201033</v>
      </c>
      <c r="C58718" t="s">
        <v>201034</v>
      </c>
      <c r="D58718" t="s">
        <v>201035</v>
      </c>
      <c r="E58718">
        <v>2000000</v>
      </c>
      <c r="F58718" t="s">
        <v>207</v>
      </c>
      <c r="G58718" t="s">
        <v>341</v>
      </c>
      <c r="H58718">
        <v>11</v>
      </c>
      <c r="I58718" t="s">
        <v>497</v>
      </c>
      <c r="J58718" t="s">
        <v>497</v>
      </c>
      <c r="K58718">
        <v>1</v>
      </c>
      <c r="L58718" s="1">
        <v>39207</v>
      </c>
      <c r="M58718" s="1">
        <v>39814</v>
      </c>
      <c r="N58718" s="1">
        <v>39814</v>
      </c>
    </row>
    <row r="58719" spans="1:18" x14ac:dyDescent="0.2">
      <c r="A58719" t="s">
        <v>201036</v>
      </c>
      <c r="B58719" t="s">
        <v>201037</v>
      </c>
      <c r="C58719" t="s">
        <v>201038</v>
      </c>
      <c r="D58719" t="s">
        <v>201039</v>
      </c>
      <c r="E58719">
        <v>1150000</v>
      </c>
      <c r="F58719" t="s">
        <v>18</v>
      </c>
      <c r="G58719" t="s">
        <v>699</v>
      </c>
      <c r="H58719">
        <v>5</v>
      </c>
      <c r="I58719" t="s">
        <v>700</v>
      </c>
      <c r="J58719" t="s">
        <v>700</v>
      </c>
      <c r="K58719">
        <v>3</v>
      </c>
      <c r="L58719" s="1">
        <v>41699</v>
      </c>
      <c r="M58719" s="1">
        <v>41426</v>
      </c>
      <c r="N58719" s="1">
        <v>42064</v>
      </c>
    </row>
    <row r="58720" spans="1:18" hidden="1" x14ac:dyDescent="0.2">
      <c r="A58720" t="s">
        <v>201040</v>
      </c>
      <c r="B58720" t="s">
        <v>201041</v>
      </c>
      <c r="C58720" t="s">
        <v>201042</v>
      </c>
      <c r="D58720" t="s">
        <v>148979</v>
      </c>
      <c r="E58720">
        <v>27500000</v>
      </c>
      <c r="F58720" t="s">
        <v>207</v>
      </c>
      <c r="G58720" t="s">
        <v>25</v>
      </c>
      <c r="H58720" t="s">
        <v>106</v>
      </c>
      <c r="I58720" t="s">
        <v>107</v>
      </c>
      <c r="J58720" t="s">
        <v>108</v>
      </c>
      <c r="K58720">
        <v>1</v>
      </c>
      <c r="M58720" s="1">
        <v>40471</v>
      </c>
      <c r="N58720" s="1">
        <v>40471</v>
      </c>
      <c r="O58720"/>
      <c r="P58720"/>
      <c r="Q58720"/>
      <c r="R58720"/>
    </row>
    <row r="58721" spans="1:18" x14ac:dyDescent="0.2">
      <c r="A58721" t="s">
        <v>201043</v>
      </c>
      <c r="B58721" t="s">
        <v>201044</v>
      </c>
      <c r="C58721" t="s">
        <v>201045</v>
      </c>
      <c r="D58721" t="s">
        <v>1384</v>
      </c>
      <c r="E58721">
        <v>12000000</v>
      </c>
      <c r="F58721" t="s">
        <v>113</v>
      </c>
      <c r="G58721" t="s">
        <v>25</v>
      </c>
      <c r="H58721" t="s">
        <v>64</v>
      </c>
      <c r="I58721" t="s">
        <v>65</v>
      </c>
      <c r="J58721" t="s">
        <v>2706</v>
      </c>
      <c r="K58721">
        <v>1</v>
      </c>
      <c r="L58721" s="1">
        <v>40238</v>
      </c>
      <c r="M58721" s="1">
        <v>40717</v>
      </c>
      <c r="N58721" s="1">
        <v>40717</v>
      </c>
    </row>
    <row r="58722" spans="1:18" x14ac:dyDescent="0.2">
      <c r="A58722" t="s">
        <v>201046</v>
      </c>
      <c r="B58722" t="s">
        <v>201047</v>
      </c>
      <c r="C58722" t="s">
        <v>201048</v>
      </c>
      <c r="D58722" t="s">
        <v>201049</v>
      </c>
      <c r="E58722">
        <v>12000000</v>
      </c>
      <c r="F58722" t="s">
        <v>18</v>
      </c>
      <c r="G58722" t="s">
        <v>25</v>
      </c>
      <c r="H58722" t="s">
        <v>106</v>
      </c>
      <c r="I58722" t="s">
        <v>107</v>
      </c>
      <c r="J58722" t="s">
        <v>108</v>
      </c>
      <c r="K58722">
        <v>5</v>
      </c>
      <c r="L58722" s="1">
        <v>39583</v>
      </c>
      <c r="M58722" s="1">
        <v>39659</v>
      </c>
      <c r="N58722" s="1">
        <v>41852</v>
      </c>
    </row>
    <row r="58723" spans="1:18" x14ac:dyDescent="0.2">
      <c r="A58723" t="s">
        <v>201050</v>
      </c>
      <c r="B58723" t="s">
        <v>201051</v>
      </c>
      <c r="C58723" t="s">
        <v>201052</v>
      </c>
      <c r="D58723" t="s">
        <v>201053</v>
      </c>
      <c r="E58723">
        <v>710000</v>
      </c>
      <c r="F58723" t="s">
        <v>18</v>
      </c>
      <c r="G58723" t="s">
        <v>19</v>
      </c>
      <c r="H58723">
        <v>7</v>
      </c>
      <c r="I58723" t="s">
        <v>672</v>
      </c>
      <c r="J58723" t="s">
        <v>672</v>
      </c>
      <c r="K58723">
        <v>2</v>
      </c>
      <c r="L58723" s="1">
        <v>41012</v>
      </c>
      <c r="M58723" s="1">
        <v>41306</v>
      </c>
      <c r="N58723" s="1">
        <v>41799</v>
      </c>
    </row>
    <row r="58724" spans="1:18" hidden="1" x14ac:dyDescent="0.2">
      <c r="A58724" t="s">
        <v>201054</v>
      </c>
      <c r="B58724" t="s">
        <v>201055</v>
      </c>
      <c r="C58724" t="s">
        <v>201056</v>
      </c>
      <c r="D58724" t="s">
        <v>50</v>
      </c>
      <c r="E58724" t="s">
        <v>43</v>
      </c>
      <c r="F58724" t="s">
        <v>18</v>
      </c>
      <c r="G58724" t="s">
        <v>2318</v>
      </c>
      <c r="H58724">
        <v>4</v>
      </c>
      <c r="I58724" t="s">
        <v>8863</v>
      </c>
      <c r="J58724" t="s">
        <v>8863</v>
      </c>
      <c r="K58724">
        <v>3</v>
      </c>
      <c r="L58724" s="1">
        <v>39814</v>
      </c>
      <c r="M58724" s="1">
        <v>40756</v>
      </c>
      <c r="N58724" s="1">
        <v>42192</v>
      </c>
      <c r="O58724"/>
      <c r="P58724"/>
      <c r="Q58724"/>
      <c r="R58724"/>
    </row>
    <row r="58725" spans="1:18" hidden="1" x14ac:dyDescent="0.2">
      <c r="A58725" t="s">
        <v>201057</v>
      </c>
      <c r="B58725" t="s">
        <v>201058</v>
      </c>
      <c r="C58725" t="s">
        <v>201059</v>
      </c>
      <c r="D58725" t="s">
        <v>42</v>
      </c>
      <c r="E58725">
        <v>327218</v>
      </c>
      <c r="F58725" t="s">
        <v>207</v>
      </c>
      <c r="G58725" t="s">
        <v>25</v>
      </c>
      <c r="H58725" t="s">
        <v>1011</v>
      </c>
      <c r="I58725" t="s">
        <v>1035</v>
      </c>
      <c r="J58725" t="s">
        <v>123477</v>
      </c>
      <c r="K58725">
        <v>2</v>
      </c>
      <c r="L58725" s="1">
        <v>36161</v>
      </c>
      <c r="M58725" s="1">
        <v>40009</v>
      </c>
      <c r="N58725" s="1">
        <v>41765</v>
      </c>
      <c r="O58725"/>
      <c r="P58725"/>
      <c r="Q58725"/>
      <c r="R58725"/>
    </row>
    <row r="58726" spans="1:18" x14ac:dyDescent="0.2">
      <c r="A58726" t="s">
        <v>201060</v>
      </c>
      <c r="B58726" t="s">
        <v>201061</v>
      </c>
      <c r="C58726" t="s">
        <v>201062</v>
      </c>
      <c r="D58726" t="s">
        <v>201063</v>
      </c>
      <c r="E58726">
        <v>45000000</v>
      </c>
      <c r="F58726" t="s">
        <v>113</v>
      </c>
      <c r="G58726" t="s">
        <v>25</v>
      </c>
      <c r="H58726" t="s">
        <v>106</v>
      </c>
      <c r="I58726" t="s">
        <v>107</v>
      </c>
      <c r="J58726" t="s">
        <v>108</v>
      </c>
      <c r="K58726">
        <v>1</v>
      </c>
      <c r="L58726" s="1">
        <v>35796</v>
      </c>
      <c r="M58726" s="1">
        <v>40772</v>
      </c>
      <c r="N58726" s="1">
        <v>40772</v>
      </c>
    </row>
    <row r="58727" spans="1:18" hidden="1" x14ac:dyDescent="0.2">
      <c r="A58727" t="s">
        <v>201064</v>
      </c>
      <c r="B58727" t="s">
        <v>201065</v>
      </c>
      <c r="C58727" t="s">
        <v>201066</v>
      </c>
      <c r="D58727" t="s">
        <v>201067</v>
      </c>
      <c r="E58727">
        <v>21591233</v>
      </c>
      <c r="F58727" t="s">
        <v>18</v>
      </c>
      <c r="G58727" t="s">
        <v>128</v>
      </c>
      <c r="H58727" t="s">
        <v>129</v>
      </c>
      <c r="I58727" t="s">
        <v>130</v>
      </c>
      <c r="J58727" t="s">
        <v>130</v>
      </c>
      <c r="K58727">
        <v>4</v>
      </c>
      <c r="L58727" s="1">
        <v>39661</v>
      </c>
      <c r="M58727" s="1">
        <v>40443</v>
      </c>
      <c r="N58727" s="1">
        <v>41521</v>
      </c>
      <c r="O58727"/>
      <c r="P58727"/>
      <c r="Q58727"/>
      <c r="R58727"/>
    </row>
    <row r="58728" spans="1:18" hidden="1" x14ac:dyDescent="0.2">
      <c r="A58728" t="s">
        <v>201068</v>
      </c>
      <c r="B58728" t="s">
        <v>201069</v>
      </c>
      <c r="D58728" t="s">
        <v>201070</v>
      </c>
      <c r="E58728">
        <v>7732835.682</v>
      </c>
      <c r="F58728" t="s">
        <v>18</v>
      </c>
      <c r="K58728">
        <v>1</v>
      </c>
      <c r="M58728" s="1">
        <v>42297</v>
      </c>
      <c r="N58728" s="1">
        <v>42297</v>
      </c>
      <c r="O58728"/>
      <c r="P58728"/>
      <c r="Q58728"/>
      <c r="R58728"/>
    </row>
    <row r="58729" spans="1:18" hidden="1" x14ac:dyDescent="0.2">
      <c r="A58729" t="s">
        <v>201071</v>
      </c>
      <c r="B58729" t="s">
        <v>201072</v>
      </c>
      <c r="C58729" t="s">
        <v>201073</v>
      </c>
      <c r="D58729" t="s">
        <v>42</v>
      </c>
      <c r="E58729" t="s">
        <v>43</v>
      </c>
      <c r="F58729" t="s">
        <v>18</v>
      </c>
      <c r="G58729" t="s">
        <v>25</v>
      </c>
      <c r="H58729" t="s">
        <v>208</v>
      </c>
      <c r="I58729" t="s">
        <v>15014</v>
      </c>
      <c r="J58729" t="s">
        <v>24140</v>
      </c>
      <c r="K58729">
        <v>1</v>
      </c>
      <c r="L58729" s="1">
        <v>36892</v>
      </c>
      <c r="M58729" s="1">
        <v>41982</v>
      </c>
      <c r="N58729" s="1">
        <v>41982</v>
      </c>
      <c r="O58729"/>
      <c r="P58729"/>
      <c r="Q58729"/>
      <c r="R58729"/>
    </row>
    <row r="58730" spans="1:18" x14ac:dyDescent="0.2">
      <c r="A58730" t="s">
        <v>201074</v>
      </c>
      <c r="B58730" t="s">
        <v>201075</v>
      </c>
      <c r="C58730" t="s">
        <v>201076</v>
      </c>
      <c r="D58730" t="s">
        <v>201077</v>
      </c>
      <c r="E58730">
        <v>4000</v>
      </c>
      <c r="F58730" t="s">
        <v>18</v>
      </c>
      <c r="G58730" t="s">
        <v>4699</v>
      </c>
      <c r="H58730">
        <v>10</v>
      </c>
      <c r="I58730" t="s">
        <v>4700</v>
      </c>
      <c r="J58730" t="s">
        <v>4701</v>
      </c>
      <c r="K58730">
        <v>1</v>
      </c>
      <c r="L58730" s="1">
        <v>41579</v>
      </c>
      <c r="M58730" s="1">
        <v>41598</v>
      </c>
      <c r="N58730" s="1">
        <v>41598</v>
      </c>
    </row>
    <row r="58731" spans="1:18" hidden="1" x14ac:dyDescent="0.2">
      <c r="A58731" t="s">
        <v>201078</v>
      </c>
      <c r="B58731" t="s">
        <v>201079</v>
      </c>
      <c r="C58731" t="s">
        <v>201080</v>
      </c>
      <c r="D58731" t="s">
        <v>1289</v>
      </c>
      <c r="E58731">
        <v>514061</v>
      </c>
      <c r="F58731" t="s">
        <v>18</v>
      </c>
      <c r="G58731" t="s">
        <v>25</v>
      </c>
      <c r="H58731" t="s">
        <v>64</v>
      </c>
      <c r="I58731" t="s">
        <v>1221</v>
      </c>
      <c r="J58731" t="s">
        <v>1221</v>
      </c>
      <c r="K58731">
        <v>1</v>
      </c>
      <c r="L58731" s="1">
        <v>38353</v>
      </c>
      <c r="M58731" s="1">
        <v>40115</v>
      </c>
      <c r="N58731" s="1">
        <v>40115</v>
      </c>
      <c r="O58731"/>
      <c r="P58731"/>
      <c r="Q58731"/>
      <c r="R58731"/>
    </row>
    <row r="58732" spans="1:18" hidden="1" x14ac:dyDescent="0.2">
      <c r="A58732" t="s">
        <v>201081</v>
      </c>
      <c r="B58732" t="s">
        <v>201082</v>
      </c>
      <c r="E58732">
        <v>15000</v>
      </c>
      <c r="F58732" t="s">
        <v>18</v>
      </c>
      <c r="G58732" t="s">
        <v>25</v>
      </c>
      <c r="H58732" t="s">
        <v>380</v>
      </c>
      <c r="I58732" t="s">
        <v>1212</v>
      </c>
      <c r="J58732" t="s">
        <v>1212</v>
      </c>
      <c r="K58732">
        <v>1</v>
      </c>
      <c r="M58732" s="1">
        <v>41061</v>
      </c>
      <c r="N58732" s="1">
        <v>41061</v>
      </c>
      <c r="O58732"/>
      <c r="P58732"/>
      <c r="Q58732"/>
      <c r="R58732"/>
    </row>
    <row r="58733" spans="1:18" hidden="1" x14ac:dyDescent="0.2">
      <c r="A58733" t="s">
        <v>201083</v>
      </c>
      <c r="B58733" t="s">
        <v>201084</v>
      </c>
      <c r="C58733" t="s">
        <v>201085</v>
      </c>
      <c r="D58733" t="s">
        <v>201086</v>
      </c>
      <c r="E58733">
        <v>5692160</v>
      </c>
      <c r="F58733" t="s">
        <v>113</v>
      </c>
      <c r="G58733" t="s">
        <v>25</v>
      </c>
      <c r="H58733" t="s">
        <v>106</v>
      </c>
      <c r="I58733" t="s">
        <v>107</v>
      </c>
      <c r="J58733" t="s">
        <v>108</v>
      </c>
      <c r="K58733">
        <v>4</v>
      </c>
      <c r="L58733" s="1">
        <v>39814</v>
      </c>
      <c r="M58733" s="1">
        <v>40205</v>
      </c>
      <c r="N58733" s="1">
        <v>40802</v>
      </c>
      <c r="O58733"/>
      <c r="P58733"/>
      <c r="Q58733"/>
      <c r="R58733"/>
    </row>
    <row r="58734" spans="1:18" hidden="1" x14ac:dyDescent="0.2">
      <c r="A58734" t="s">
        <v>201087</v>
      </c>
      <c r="B58734" t="s">
        <v>201088</v>
      </c>
      <c r="C58734" t="s">
        <v>201089</v>
      </c>
      <c r="D58734" t="s">
        <v>201090</v>
      </c>
      <c r="E58734" t="s">
        <v>43</v>
      </c>
      <c r="F58734" t="s">
        <v>18</v>
      </c>
      <c r="G58734" t="s">
        <v>25</v>
      </c>
      <c r="H58734" t="s">
        <v>64</v>
      </c>
      <c r="I58734" t="s">
        <v>966</v>
      </c>
      <c r="J58734" t="s">
        <v>12622</v>
      </c>
      <c r="K58734">
        <v>1</v>
      </c>
      <c r="L58734" s="1">
        <v>42005</v>
      </c>
      <c r="M58734" s="1">
        <v>42034</v>
      </c>
      <c r="N58734" s="1">
        <v>42034</v>
      </c>
      <c r="O58734"/>
      <c r="P58734"/>
      <c r="Q58734"/>
      <c r="R58734"/>
    </row>
    <row r="58735" spans="1:18" x14ac:dyDescent="0.2">
      <c r="A58735" t="s">
        <v>201091</v>
      </c>
      <c r="B58735" t="s">
        <v>201092</v>
      </c>
      <c r="C58735" t="s">
        <v>201093</v>
      </c>
      <c r="D58735" t="s">
        <v>60905</v>
      </c>
      <c r="E58735">
        <v>600000</v>
      </c>
      <c r="F58735" t="s">
        <v>18</v>
      </c>
      <c r="G58735" t="s">
        <v>128</v>
      </c>
      <c r="H58735" t="s">
        <v>129</v>
      </c>
      <c r="I58735" t="s">
        <v>130</v>
      </c>
      <c r="J58735" t="s">
        <v>130</v>
      </c>
      <c r="K58735">
        <v>1</v>
      </c>
      <c r="L58735" s="1">
        <v>41334</v>
      </c>
      <c r="M58735" s="1">
        <v>42009</v>
      </c>
      <c r="N58735" s="1">
        <v>42009</v>
      </c>
    </row>
    <row r="58736" spans="1:18" x14ac:dyDescent="0.2">
      <c r="A58736" t="s">
        <v>201094</v>
      </c>
      <c r="B58736" t="s">
        <v>201095</v>
      </c>
      <c r="C58736" t="s">
        <v>201096</v>
      </c>
      <c r="D58736" t="s">
        <v>201097</v>
      </c>
      <c r="E58736">
        <v>16773</v>
      </c>
      <c r="F58736" t="s">
        <v>18</v>
      </c>
      <c r="K58736">
        <v>1</v>
      </c>
      <c r="L58736" s="1">
        <v>41690</v>
      </c>
      <c r="M58736" s="1">
        <v>42272</v>
      </c>
      <c r="N58736" s="1">
        <v>42272</v>
      </c>
    </row>
    <row r="58737" spans="1:18" x14ac:dyDescent="0.2">
      <c r="A58737" t="s">
        <v>201098</v>
      </c>
      <c r="B58737" t="s">
        <v>201099</v>
      </c>
      <c r="C58737" t="s">
        <v>201100</v>
      </c>
      <c r="D58737" t="s">
        <v>201101</v>
      </c>
      <c r="E58737">
        <v>475000</v>
      </c>
      <c r="F58737" t="s">
        <v>113</v>
      </c>
      <c r="G58737" t="s">
        <v>552</v>
      </c>
      <c r="H58737">
        <v>29</v>
      </c>
      <c r="I58737" t="s">
        <v>749</v>
      </c>
      <c r="J58737" t="s">
        <v>749</v>
      </c>
      <c r="K58737">
        <v>3</v>
      </c>
      <c r="L58737" s="1">
        <v>40210</v>
      </c>
      <c r="M58737" s="1">
        <v>40210</v>
      </c>
      <c r="N58737" s="1">
        <v>41219</v>
      </c>
    </row>
    <row r="58738" spans="1:18" hidden="1" x14ac:dyDescent="0.2">
      <c r="A58738" t="s">
        <v>201102</v>
      </c>
      <c r="B58738" t="s">
        <v>201103</v>
      </c>
      <c r="C58738" t="s">
        <v>201104</v>
      </c>
      <c r="D58738" t="s">
        <v>201105</v>
      </c>
      <c r="E58738">
        <v>31660.26426</v>
      </c>
      <c r="F58738" t="s">
        <v>207</v>
      </c>
      <c r="G58738" t="s">
        <v>650</v>
      </c>
      <c r="H58738">
        <v>7</v>
      </c>
      <c r="I58738" t="s">
        <v>9548</v>
      </c>
      <c r="J58738" t="s">
        <v>9548</v>
      </c>
      <c r="K58738">
        <v>1</v>
      </c>
      <c r="L58738" s="1">
        <v>41912</v>
      </c>
      <c r="M58738" s="1">
        <v>41912</v>
      </c>
      <c r="N58738" s="1">
        <v>41912</v>
      </c>
      <c r="O58738"/>
      <c r="P58738"/>
      <c r="Q58738"/>
      <c r="R58738"/>
    </row>
    <row r="58739" spans="1:18" x14ac:dyDescent="0.2">
      <c r="A58739" t="s">
        <v>201106</v>
      </c>
      <c r="B58739" t="s">
        <v>201107</v>
      </c>
      <c r="C58739" t="s">
        <v>201108</v>
      </c>
      <c r="D58739" t="s">
        <v>201109</v>
      </c>
      <c r="E58739">
        <v>40000</v>
      </c>
      <c r="F58739" t="s">
        <v>18</v>
      </c>
      <c r="G58739" t="s">
        <v>19</v>
      </c>
      <c r="H58739">
        <v>16</v>
      </c>
      <c r="I58739" t="s">
        <v>80135</v>
      </c>
      <c r="J58739" t="s">
        <v>80135</v>
      </c>
      <c r="K58739">
        <v>2</v>
      </c>
      <c r="L58739" s="1">
        <v>40817</v>
      </c>
      <c r="M58739" s="1">
        <v>41130</v>
      </c>
      <c r="N58739" s="1">
        <v>41551</v>
      </c>
    </row>
    <row r="58740" spans="1:18" hidden="1" x14ac:dyDescent="0.2">
      <c r="A58740" t="s">
        <v>201110</v>
      </c>
      <c r="B58740" t="s">
        <v>201111</v>
      </c>
      <c r="C58740" t="s">
        <v>201112</v>
      </c>
      <c r="D58740" t="s">
        <v>201113</v>
      </c>
      <c r="E58740" t="s">
        <v>43</v>
      </c>
      <c r="F58740" t="s">
        <v>18</v>
      </c>
      <c r="G58740" t="s">
        <v>8172</v>
      </c>
      <c r="H58740">
        <v>14</v>
      </c>
      <c r="I58740" t="s">
        <v>16971</v>
      </c>
      <c r="J58740" t="s">
        <v>16971</v>
      </c>
      <c r="K58740">
        <v>1</v>
      </c>
      <c r="L58740" s="1">
        <v>41821</v>
      </c>
      <c r="M58740" s="1">
        <v>41983</v>
      </c>
      <c r="N58740" s="1">
        <v>41983</v>
      </c>
      <c r="O58740"/>
      <c r="P58740"/>
      <c r="Q58740"/>
      <c r="R58740"/>
    </row>
    <row r="58741" spans="1:18" x14ac:dyDescent="0.2">
      <c r="A58741" t="s">
        <v>201114</v>
      </c>
      <c r="B58741" t="s">
        <v>201115</v>
      </c>
      <c r="C58741" t="s">
        <v>201116</v>
      </c>
      <c r="D58741" t="s">
        <v>424</v>
      </c>
      <c r="E58741">
        <v>736050</v>
      </c>
      <c r="F58741" t="s">
        <v>207</v>
      </c>
      <c r="K58741">
        <v>1</v>
      </c>
      <c r="L58741" s="1">
        <v>38838</v>
      </c>
      <c r="M58741" s="1">
        <v>39448</v>
      </c>
      <c r="N58741" s="1">
        <v>39448</v>
      </c>
    </row>
    <row r="58742" spans="1:18" x14ac:dyDescent="0.2">
      <c r="A58742" t="s">
        <v>201117</v>
      </c>
      <c r="B58742" t="s">
        <v>201118</v>
      </c>
      <c r="C58742" t="s">
        <v>201119</v>
      </c>
      <c r="D58742" t="s">
        <v>201120</v>
      </c>
      <c r="E58742">
        <v>160000</v>
      </c>
      <c r="F58742" t="s">
        <v>207</v>
      </c>
      <c r="G58742" t="s">
        <v>322</v>
      </c>
      <c r="H58742">
        <v>9</v>
      </c>
      <c r="I58742" t="s">
        <v>323</v>
      </c>
      <c r="J58742" t="s">
        <v>323</v>
      </c>
      <c r="K58742">
        <v>1</v>
      </c>
      <c r="L58742" s="1">
        <v>37804</v>
      </c>
      <c r="M58742" s="1">
        <v>38848</v>
      </c>
      <c r="N58742" s="1">
        <v>38848</v>
      </c>
    </row>
    <row r="58743" spans="1:18" hidden="1" x14ac:dyDescent="0.2">
      <c r="A58743" t="s">
        <v>201121</v>
      </c>
      <c r="B58743" t="s">
        <v>201122</v>
      </c>
      <c r="C58743" t="s">
        <v>201123</v>
      </c>
      <c r="D58743" t="s">
        <v>42</v>
      </c>
      <c r="E58743" t="s">
        <v>43</v>
      </c>
      <c r="F58743" t="s">
        <v>18</v>
      </c>
      <c r="G58743" t="s">
        <v>25</v>
      </c>
      <c r="H58743" t="s">
        <v>64</v>
      </c>
      <c r="I58743" t="s">
        <v>95</v>
      </c>
      <c r="J58743" t="s">
        <v>376</v>
      </c>
      <c r="K58743">
        <v>1</v>
      </c>
      <c r="L58743" s="1">
        <v>41275</v>
      </c>
      <c r="M58743" s="1">
        <v>41579</v>
      </c>
      <c r="N58743" s="1">
        <v>41579</v>
      </c>
      <c r="O58743"/>
      <c r="P58743"/>
      <c r="Q58743"/>
      <c r="R58743"/>
    </row>
    <row r="58744" spans="1:18" x14ac:dyDescent="0.2">
      <c r="A58744" t="s">
        <v>201124</v>
      </c>
      <c r="B58744" t="s">
        <v>201125</v>
      </c>
      <c r="C58744" t="s">
        <v>201126</v>
      </c>
      <c r="D58744" t="s">
        <v>201127</v>
      </c>
      <c r="E58744">
        <v>1800000</v>
      </c>
      <c r="F58744" t="s">
        <v>18</v>
      </c>
      <c r="G58744" t="s">
        <v>25</v>
      </c>
      <c r="H58744" t="s">
        <v>64</v>
      </c>
      <c r="I58744" t="s">
        <v>65</v>
      </c>
      <c r="J58744" t="s">
        <v>66</v>
      </c>
      <c r="K58744">
        <v>1</v>
      </c>
      <c r="L58744" s="1">
        <v>41821</v>
      </c>
      <c r="M58744" s="1">
        <v>42117</v>
      </c>
      <c r="N58744" s="1">
        <v>42117</v>
      </c>
    </row>
    <row r="58745" spans="1:18" x14ac:dyDescent="0.2">
      <c r="A58745" t="s">
        <v>201128</v>
      </c>
      <c r="B58745" t="s">
        <v>201129</v>
      </c>
      <c r="C58745" t="s">
        <v>201130</v>
      </c>
      <c r="D58745" t="s">
        <v>5389</v>
      </c>
      <c r="E58745">
        <v>250000</v>
      </c>
      <c r="F58745" t="s">
        <v>18</v>
      </c>
      <c r="G58745" t="s">
        <v>25</v>
      </c>
      <c r="H58745" t="s">
        <v>158</v>
      </c>
      <c r="I58745" t="s">
        <v>244</v>
      </c>
      <c r="J58745" t="s">
        <v>244</v>
      </c>
      <c r="K58745">
        <v>1</v>
      </c>
      <c r="L58745" s="1">
        <v>41275</v>
      </c>
      <c r="M58745" s="1">
        <v>41571</v>
      </c>
      <c r="N58745" s="1">
        <v>41571</v>
      </c>
    </row>
    <row r="58746" spans="1:18" x14ac:dyDescent="0.2">
      <c r="A58746" t="s">
        <v>201131</v>
      </c>
      <c r="B58746" t="s">
        <v>201132</v>
      </c>
      <c r="C58746" t="s">
        <v>201133</v>
      </c>
      <c r="D58746" t="s">
        <v>90433</v>
      </c>
      <c r="E58746">
        <v>40000</v>
      </c>
      <c r="F58746" t="s">
        <v>18</v>
      </c>
      <c r="G58746" t="s">
        <v>25</v>
      </c>
      <c r="H58746" t="s">
        <v>64</v>
      </c>
      <c r="I58746" t="s">
        <v>65</v>
      </c>
      <c r="J58746" t="s">
        <v>66</v>
      </c>
      <c r="K58746">
        <v>2</v>
      </c>
      <c r="L58746" s="1">
        <v>41518</v>
      </c>
      <c r="M58746" s="1">
        <v>41821</v>
      </c>
      <c r="N58746" s="1">
        <v>41885</v>
      </c>
    </row>
    <row r="58747" spans="1:18" x14ac:dyDescent="0.2">
      <c r="A58747" t="s">
        <v>201134</v>
      </c>
      <c r="B58747" t="s">
        <v>201135</v>
      </c>
      <c r="C58747" t="s">
        <v>201136</v>
      </c>
      <c r="D58747" t="s">
        <v>201137</v>
      </c>
      <c r="E58747">
        <v>3500000</v>
      </c>
      <c r="F58747" t="s">
        <v>18</v>
      </c>
      <c r="G58747" t="s">
        <v>25</v>
      </c>
      <c r="H58747" t="s">
        <v>89</v>
      </c>
      <c r="I58747" t="s">
        <v>3569</v>
      </c>
      <c r="J58747" t="s">
        <v>118181</v>
      </c>
      <c r="K58747">
        <v>2</v>
      </c>
      <c r="L58747" s="1">
        <v>38823</v>
      </c>
      <c r="M58747" s="1">
        <v>38808</v>
      </c>
      <c r="N58747" s="1">
        <v>39508</v>
      </c>
    </row>
    <row r="58748" spans="1:18" x14ac:dyDescent="0.2">
      <c r="A58748" t="s">
        <v>201138</v>
      </c>
      <c r="B58748" t="s">
        <v>201139</v>
      </c>
      <c r="C58748" t="s">
        <v>201140</v>
      </c>
      <c r="D58748" t="s">
        <v>201141</v>
      </c>
      <c r="E58748">
        <v>1950000</v>
      </c>
      <c r="F58748" t="s">
        <v>18</v>
      </c>
      <c r="G58748" t="s">
        <v>699</v>
      </c>
      <c r="H58748">
        <v>5</v>
      </c>
      <c r="I58748" t="s">
        <v>700</v>
      </c>
      <c r="J58748" t="s">
        <v>700</v>
      </c>
      <c r="K58748">
        <v>3</v>
      </c>
      <c r="L58748" s="1">
        <v>41000</v>
      </c>
      <c r="M58748" s="1">
        <v>41487</v>
      </c>
      <c r="N58748" s="1">
        <v>41946</v>
      </c>
    </row>
    <row r="58749" spans="1:18" x14ac:dyDescent="0.2">
      <c r="A58749" t="s">
        <v>201142</v>
      </c>
      <c r="B58749" t="s">
        <v>201143</v>
      </c>
      <c r="C58749" t="s">
        <v>201144</v>
      </c>
      <c r="D58749" t="s">
        <v>201145</v>
      </c>
      <c r="E58749">
        <v>500000</v>
      </c>
      <c r="F58749" t="s">
        <v>18</v>
      </c>
      <c r="G58749" t="s">
        <v>322</v>
      </c>
      <c r="H58749">
        <v>9</v>
      </c>
      <c r="I58749" t="s">
        <v>323</v>
      </c>
      <c r="J58749" t="s">
        <v>323</v>
      </c>
      <c r="K58749">
        <v>3</v>
      </c>
      <c r="L58749" s="1">
        <v>40360</v>
      </c>
      <c r="M58749" s="1">
        <v>41435</v>
      </c>
      <c r="N58749" s="1">
        <v>42129</v>
      </c>
    </row>
    <row r="58750" spans="1:18" hidden="1" x14ac:dyDescent="0.2">
      <c r="A58750" t="s">
        <v>201146</v>
      </c>
      <c r="B58750" t="s">
        <v>201147</v>
      </c>
      <c r="C58750" t="s">
        <v>201148</v>
      </c>
      <c r="D58750" t="s">
        <v>201149</v>
      </c>
      <c r="E58750">
        <v>121272.5721</v>
      </c>
      <c r="F58750" t="s">
        <v>18</v>
      </c>
      <c r="K58750">
        <v>3</v>
      </c>
      <c r="L58750" s="1">
        <v>41640</v>
      </c>
      <c r="M58750" s="1">
        <v>41671</v>
      </c>
      <c r="N58750" s="1">
        <v>42125</v>
      </c>
      <c r="O58750"/>
      <c r="P58750"/>
      <c r="Q58750"/>
      <c r="R58750"/>
    </row>
    <row r="58751" spans="1:18" hidden="1" x14ac:dyDescent="0.2">
      <c r="A58751" t="s">
        <v>201150</v>
      </c>
      <c r="B58751" t="s">
        <v>201151</v>
      </c>
      <c r="C58751" t="s">
        <v>201152</v>
      </c>
      <c r="D58751" t="s">
        <v>94</v>
      </c>
      <c r="E58751" t="s">
        <v>43</v>
      </c>
      <c r="F58751" t="s">
        <v>18</v>
      </c>
      <c r="G58751" t="s">
        <v>552</v>
      </c>
      <c r="H58751">
        <v>56</v>
      </c>
      <c r="I58751" t="s">
        <v>20542</v>
      </c>
      <c r="J58751" t="s">
        <v>201153</v>
      </c>
      <c r="K58751">
        <v>1</v>
      </c>
      <c r="L58751" s="1">
        <v>43831</v>
      </c>
      <c r="M58751" s="1">
        <v>42198</v>
      </c>
      <c r="N58751" s="1">
        <v>42198</v>
      </c>
      <c r="O58751"/>
      <c r="P58751"/>
      <c r="Q58751"/>
      <c r="R58751"/>
    </row>
    <row r="58752" spans="1:18" hidden="1" x14ac:dyDescent="0.2">
      <c r="A58752" t="s">
        <v>201154</v>
      </c>
      <c r="B58752" t="s">
        <v>201155</v>
      </c>
      <c r="C58752" t="s">
        <v>201156</v>
      </c>
      <c r="D58752" t="s">
        <v>201157</v>
      </c>
      <c r="E58752">
        <v>6662526</v>
      </c>
      <c r="F58752" t="s">
        <v>18</v>
      </c>
      <c r="G58752" t="s">
        <v>57</v>
      </c>
      <c r="H58752" t="s">
        <v>202</v>
      </c>
      <c r="I58752" t="s">
        <v>12005</v>
      </c>
      <c r="J58752" t="s">
        <v>12005</v>
      </c>
      <c r="K58752">
        <v>6</v>
      </c>
      <c r="L58752" s="1">
        <v>40617</v>
      </c>
      <c r="M58752" s="1">
        <v>40731</v>
      </c>
      <c r="N58752" s="1">
        <v>41563</v>
      </c>
      <c r="O58752"/>
      <c r="P58752"/>
      <c r="Q58752"/>
      <c r="R58752"/>
    </row>
    <row r="58753" spans="1:18" hidden="1" x14ac:dyDescent="0.2">
      <c r="A58753" t="s">
        <v>201158</v>
      </c>
      <c r="B58753" t="s">
        <v>201159</v>
      </c>
      <c r="C58753" t="s">
        <v>201160</v>
      </c>
      <c r="D58753" t="s">
        <v>201161</v>
      </c>
      <c r="E58753">
        <v>24109500</v>
      </c>
      <c r="F58753" t="s">
        <v>18</v>
      </c>
      <c r="G58753" t="s">
        <v>25</v>
      </c>
      <c r="H58753" t="s">
        <v>64</v>
      </c>
      <c r="I58753" t="s">
        <v>65</v>
      </c>
      <c r="J58753" t="s">
        <v>71</v>
      </c>
      <c r="K58753">
        <v>4</v>
      </c>
      <c r="L58753" s="1">
        <v>40179</v>
      </c>
      <c r="M58753" s="1">
        <v>40527</v>
      </c>
      <c r="N58753" s="1">
        <v>41183</v>
      </c>
      <c r="O58753"/>
      <c r="P58753"/>
      <c r="Q58753"/>
      <c r="R58753"/>
    </row>
    <row r="58754" spans="1:18" hidden="1" x14ac:dyDescent="0.2">
      <c r="A58754" t="s">
        <v>201162</v>
      </c>
      <c r="B58754" t="s">
        <v>201163</v>
      </c>
      <c r="C58754" t="s">
        <v>201164</v>
      </c>
      <c r="D58754" t="s">
        <v>42</v>
      </c>
      <c r="E58754">
        <v>19620000</v>
      </c>
      <c r="F58754" t="s">
        <v>18</v>
      </c>
      <c r="G58754" t="s">
        <v>25</v>
      </c>
      <c r="H58754" t="s">
        <v>64</v>
      </c>
      <c r="I58754" t="s">
        <v>65</v>
      </c>
      <c r="J58754" t="s">
        <v>71</v>
      </c>
      <c r="K58754">
        <v>5</v>
      </c>
      <c r="L58754" s="1">
        <v>40664</v>
      </c>
      <c r="M58754" s="1">
        <v>40678</v>
      </c>
      <c r="N58754" s="1">
        <v>42066</v>
      </c>
      <c r="O58754"/>
      <c r="P58754"/>
      <c r="Q58754"/>
      <c r="R58754"/>
    </row>
    <row r="58755" spans="1:18" x14ac:dyDescent="0.2">
      <c r="A58755" t="s">
        <v>201165</v>
      </c>
      <c r="B58755" t="s">
        <v>201166</v>
      </c>
      <c r="C58755" t="s">
        <v>201167</v>
      </c>
      <c r="D58755" t="s">
        <v>201168</v>
      </c>
      <c r="E58755">
        <v>100000000</v>
      </c>
      <c r="F58755" t="s">
        <v>18</v>
      </c>
      <c r="G58755" t="s">
        <v>37</v>
      </c>
      <c r="H58755">
        <v>22</v>
      </c>
      <c r="I58755" t="s">
        <v>38</v>
      </c>
      <c r="J58755" t="s">
        <v>38</v>
      </c>
      <c r="K58755">
        <v>1</v>
      </c>
      <c r="L58755" s="1">
        <v>40909</v>
      </c>
      <c r="M58755" s="1">
        <v>41793</v>
      </c>
      <c r="N58755" s="1">
        <v>41793</v>
      </c>
    </row>
    <row r="58756" spans="1:18" hidden="1" x14ac:dyDescent="0.2">
      <c r="A58756" t="s">
        <v>201169</v>
      </c>
      <c r="B58756" t="s">
        <v>201170</v>
      </c>
      <c r="C58756" t="s">
        <v>201171</v>
      </c>
      <c r="D58756" t="s">
        <v>201172</v>
      </c>
      <c r="E58756" t="s">
        <v>43</v>
      </c>
      <c r="F58756" t="s">
        <v>18</v>
      </c>
      <c r="G58756" t="s">
        <v>25</v>
      </c>
      <c r="H58756" t="s">
        <v>286</v>
      </c>
      <c r="I58756" t="s">
        <v>1030</v>
      </c>
      <c r="J58756" t="s">
        <v>1030</v>
      </c>
      <c r="K58756">
        <v>2</v>
      </c>
      <c r="L58756" s="1">
        <v>41456</v>
      </c>
      <c r="M58756" s="1">
        <v>41426</v>
      </c>
      <c r="N58756" s="1">
        <v>41518</v>
      </c>
      <c r="O58756"/>
      <c r="P58756"/>
      <c r="Q58756"/>
      <c r="R58756"/>
    </row>
    <row r="58757" spans="1:18" x14ac:dyDescent="0.2">
      <c r="A58757" t="s">
        <v>201173</v>
      </c>
      <c r="B58757" t="s">
        <v>201174</v>
      </c>
      <c r="C58757" t="s">
        <v>201175</v>
      </c>
      <c r="D58757" t="s">
        <v>80957</v>
      </c>
      <c r="E58757">
        <v>93000</v>
      </c>
      <c r="F58757" t="s">
        <v>207</v>
      </c>
      <c r="G58757" t="s">
        <v>25</v>
      </c>
      <c r="H58757" t="s">
        <v>106</v>
      </c>
      <c r="I58757" t="s">
        <v>107</v>
      </c>
      <c r="J58757" t="s">
        <v>108</v>
      </c>
      <c r="K58757">
        <v>2</v>
      </c>
      <c r="L58757" s="1">
        <v>40101</v>
      </c>
      <c r="M58757" s="1">
        <v>40269</v>
      </c>
      <c r="N58757" s="1">
        <v>40544</v>
      </c>
    </row>
    <row r="58758" spans="1:18" x14ac:dyDescent="0.2">
      <c r="A58758" t="s">
        <v>201176</v>
      </c>
      <c r="B58758" t="s">
        <v>201177</v>
      </c>
      <c r="C58758" t="s">
        <v>201178</v>
      </c>
      <c r="D58758" t="s">
        <v>201179</v>
      </c>
      <c r="E58758">
        <v>3000000</v>
      </c>
      <c r="F58758" t="s">
        <v>18</v>
      </c>
      <c r="G58758" t="s">
        <v>25</v>
      </c>
      <c r="H58758" t="s">
        <v>106</v>
      </c>
      <c r="I58758" t="s">
        <v>107</v>
      </c>
      <c r="J58758" t="s">
        <v>108</v>
      </c>
      <c r="K58758">
        <v>1</v>
      </c>
      <c r="L58758" s="1">
        <v>40179</v>
      </c>
      <c r="M58758" s="1">
        <v>42018</v>
      </c>
      <c r="N58758" s="1">
        <v>42018</v>
      </c>
    </row>
    <row r="58759" spans="1:18" x14ac:dyDescent="0.2">
      <c r="A58759" t="s">
        <v>201180</v>
      </c>
      <c r="B58759" t="s">
        <v>201181</v>
      </c>
      <c r="C58759" t="s">
        <v>201182</v>
      </c>
      <c r="D58759" t="s">
        <v>70</v>
      </c>
      <c r="E58759">
        <v>90000</v>
      </c>
      <c r="F58759" t="s">
        <v>18</v>
      </c>
      <c r="G58759" t="s">
        <v>25</v>
      </c>
      <c r="H58759" t="s">
        <v>4968</v>
      </c>
      <c r="I58759" t="s">
        <v>4969</v>
      </c>
      <c r="J58759" t="s">
        <v>4969</v>
      </c>
      <c r="K58759">
        <v>1</v>
      </c>
      <c r="L58759" s="1">
        <v>41275</v>
      </c>
      <c r="M58759" s="1">
        <v>41275</v>
      </c>
      <c r="N58759" s="1">
        <v>41275</v>
      </c>
    </row>
    <row r="58760" spans="1:18" hidden="1" x14ac:dyDescent="0.2">
      <c r="A58760" t="s">
        <v>201183</v>
      </c>
      <c r="B58760" t="s">
        <v>201184</v>
      </c>
      <c r="D58760" t="s">
        <v>3932</v>
      </c>
      <c r="E58760" t="s">
        <v>43</v>
      </c>
      <c r="F58760" t="s">
        <v>18</v>
      </c>
      <c r="G58760" t="s">
        <v>25</v>
      </c>
      <c r="H58760" t="s">
        <v>99</v>
      </c>
      <c r="I58760" t="s">
        <v>100</v>
      </c>
      <c r="J58760" t="s">
        <v>109922</v>
      </c>
      <c r="K58760">
        <v>1</v>
      </c>
      <c r="L58760" s="1">
        <v>40940</v>
      </c>
      <c r="M58760" s="1">
        <v>40968</v>
      </c>
      <c r="N58760" s="1">
        <v>40968</v>
      </c>
      <c r="O58760"/>
      <c r="P58760"/>
      <c r="Q58760"/>
      <c r="R58760"/>
    </row>
    <row r="58761" spans="1:18" hidden="1" x14ac:dyDescent="0.2">
      <c r="A58761" t="s">
        <v>201185</v>
      </c>
      <c r="B58761" t="s">
        <v>201186</v>
      </c>
      <c r="C58761" t="s">
        <v>201187</v>
      </c>
      <c r="D58761" t="s">
        <v>264</v>
      </c>
      <c r="E58761">
        <v>109046753</v>
      </c>
      <c r="F58761" t="s">
        <v>18</v>
      </c>
      <c r="G58761" t="s">
        <v>25</v>
      </c>
      <c r="H58761" t="s">
        <v>89</v>
      </c>
      <c r="I58761" t="s">
        <v>3569</v>
      </c>
      <c r="J58761" t="s">
        <v>2692</v>
      </c>
      <c r="K58761">
        <v>4</v>
      </c>
      <c r="L58761" s="1">
        <v>38718</v>
      </c>
      <c r="M58761" s="1">
        <v>40105</v>
      </c>
      <c r="N58761" s="1">
        <v>41512</v>
      </c>
      <c r="O58761"/>
      <c r="P58761"/>
      <c r="Q58761"/>
      <c r="R58761"/>
    </row>
    <row r="58762" spans="1:18" hidden="1" x14ac:dyDescent="0.2">
      <c r="A58762" t="s">
        <v>201188</v>
      </c>
      <c r="B58762" t="s">
        <v>201189</v>
      </c>
      <c r="D58762" t="s">
        <v>11669</v>
      </c>
      <c r="E58762">
        <v>10000</v>
      </c>
      <c r="F58762" t="s">
        <v>18</v>
      </c>
      <c r="K58762">
        <v>1</v>
      </c>
      <c r="M58762" s="1">
        <v>42116</v>
      </c>
      <c r="N58762" s="1">
        <v>42116</v>
      </c>
      <c r="O58762"/>
      <c r="P58762"/>
      <c r="Q58762"/>
      <c r="R58762"/>
    </row>
    <row r="58763" spans="1:18" hidden="1" x14ac:dyDescent="0.2">
      <c r="A58763" t="s">
        <v>201190</v>
      </c>
      <c r="B58763" t="s">
        <v>201191</v>
      </c>
      <c r="C58763" t="s">
        <v>201192</v>
      </c>
      <c r="D58763" t="s">
        <v>75</v>
      </c>
      <c r="E58763">
        <v>150000</v>
      </c>
      <c r="F58763" t="s">
        <v>18</v>
      </c>
      <c r="G58763" t="s">
        <v>25</v>
      </c>
      <c r="H58763" t="s">
        <v>64</v>
      </c>
      <c r="I58763" t="s">
        <v>1221</v>
      </c>
      <c r="J58763" t="s">
        <v>1221</v>
      </c>
      <c r="K58763">
        <v>1</v>
      </c>
      <c r="M58763" s="1">
        <v>40886</v>
      </c>
      <c r="N58763" s="1">
        <v>40886</v>
      </c>
      <c r="O58763"/>
      <c r="P58763"/>
      <c r="Q58763"/>
      <c r="R58763"/>
    </row>
    <row r="58764" spans="1:18" hidden="1" x14ac:dyDescent="0.2">
      <c r="A58764" t="s">
        <v>201193</v>
      </c>
      <c r="B58764" t="s">
        <v>201194</v>
      </c>
      <c r="C58764" t="s">
        <v>201195</v>
      </c>
      <c r="D58764" t="s">
        <v>424</v>
      </c>
      <c r="E58764">
        <v>1140000</v>
      </c>
      <c r="F58764" t="s">
        <v>18</v>
      </c>
      <c r="G58764" t="s">
        <v>25</v>
      </c>
      <c r="H58764" t="s">
        <v>14405</v>
      </c>
      <c r="I58764" t="s">
        <v>19470</v>
      </c>
      <c r="J58764" t="s">
        <v>201196</v>
      </c>
      <c r="K58764">
        <v>1</v>
      </c>
      <c r="M58764" s="1">
        <v>40178</v>
      </c>
      <c r="N58764" s="1">
        <v>40178</v>
      </c>
      <c r="O58764"/>
      <c r="P58764"/>
      <c r="Q58764"/>
      <c r="R58764"/>
    </row>
    <row r="58765" spans="1:18" hidden="1" x14ac:dyDescent="0.2">
      <c r="A58765" t="s">
        <v>201197</v>
      </c>
      <c r="B58765" t="s">
        <v>201198</v>
      </c>
      <c r="C58765" t="s">
        <v>201199</v>
      </c>
      <c r="D58765" t="s">
        <v>70</v>
      </c>
      <c r="E58765">
        <v>300000000</v>
      </c>
      <c r="F58765" t="s">
        <v>18</v>
      </c>
      <c r="G58765" t="s">
        <v>19</v>
      </c>
      <c r="H58765">
        <v>25</v>
      </c>
      <c r="I58765" t="s">
        <v>151</v>
      </c>
      <c r="J58765" t="s">
        <v>151</v>
      </c>
      <c r="K58765">
        <v>1</v>
      </c>
      <c r="M58765" s="1">
        <v>39479</v>
      </c>
      <c r="N58765" s="1">
        <v>39479</v>
      </c>
      <c r="O58765"/>
      <c r="P58765"/>
      <c r="Q58765"/>
      <c r="R58765"/>
    </row>
    <row r="58766" spans="1:18" hidden="1" x14ac:dyDescent="0.2">
      <c r="A58766" t="s">
        <v>201200</v>
      </c>
      <c r="B58766" t="s">
        <v>201201</v>
      </c>
      <c r="C58766" t="s">
        <v>201202</v>
      </c>
      <c r="D58766" t="s">
        <v>718</v>
      </c>
      <c r="E58766" t="s">
        <v>43</v>
      </c>
      <c r="F58766" t="s">
        <v>18</v>
      </c>
      <c r="G58766" t="s">
        <v>25</v>
      </c>
      <c r="H58766" t="s">
        <v>64</v>
      </c>
      <c r="I58766" t="s">
        <v>65</v>
      </c>
      <c r="J58766" t="s">
        <v>71</v>
      </c>
      <c r="K58766">
        <v>1</v>
      </c>
      <c r="L58766" s="1">
        <v>41000</v>
      </c>
      <c r="M58766" s="1">
        <v>41000</v>
      </c>
      <c r="N58766" s="1">
        <v>41000</v>
      </c>
      <c r="O58766"/>
      <c r="P58766"/>
      <c r="Q58766"/>
      <c r="R58766"/>
    </row>
    <row r="58767" spans="1:18" hidden="1" x14ac:dyDescent="0.2">
      <c r="A58767" t="s">
        <v>201203</v>
      </c>
      <c r="B58767" t="s">
        <v>201204</v>
      </c>
      <c r="C58767" t="s">
        <v>201205</v>
      </c>
      <c r="D58767" t="s">
        <v>42</v>
      </c>
      <c r="E58767">
        <v>425101</v>
      </c>
      <c r="F58767" t="s">
        <v>18</v>
      </c>
      <c r="G58767" t="s">
        <v>25</v>
      </c>
      <c r="H58767" t="s">
        <v>1011</v>
      </c>
      <c r="I58767" t="s">
        <v>1035</v>
      </c>
      <c r="J58767" t="s">
        <v>3722</v>
      </c>
      <c r="K58767">
        <v>1</v>
      </c>
      <c r="L58767" s="1">
        <v>37257</v>
      </c>
      <c r="M58767" s="1">
        <v>41318</v>
      </c>
      <c r="N58767" s="1">
        <v>41318</v>
      </c>
      <c r="O58767"/>
      <c r="P58767"/>
      <c r="Q58767"/>
      <c r="R58767"/>
    </row>
    <row r="58768" spans="1:18" hidden="1" x14ac:dyDescent="0.2">
      <c r="A58768" t="s">
        <v>201206</v>
      </c>
      <c r="B58768" t="s">
        <v>201207</v>
      </c>
      <c r="C58768" t="s">
        <v>201208</v>
      </c>
      <c r="D58768" t="s">
        <v>90197</v>
      </c>
      <c r="E58768">
        <v>322282099</v>
      </c>
      <c r="F58768" t="s">
        <v>18</v>
      </c>
      <c r="G58768" t="s">
        <v>128</v>
      </c>
      <c r="H58768" t="s">
        <v>1756</v>
      </c>
      <c r="I58768" t="s">
        <v>1757</v>
      </c>
      <c r="J58768" t="s">
        <v>1757</v>
      </c>
      <c r="K58768">
        <v>1</v>
      </c>
      <c r="L58768" s="1">
        <v>35431</v>
      </c>
      <c r="M58768" s="1">
        <v>40575</v>
      </c>
      <c r="N58768" s="1">
        <v>40575</v>
      </c>
      <c r="O58768"/>
      <c r="P58768"/>
      <c r="Q58768"/>
      <c r="R58768"/>
    </row>
    <row r="58769" spans="1:18" x14ac:dyDescent="0.2">
      <c r="A58769" t="s">
        <v>201209</v>
      </c>
      <c r="B58769" t="s">
        <v>201210</v>
      </c>
      <c r="C58769" t="s">
        <v>201211</v>
      </c>
      <c r="D58769" t="s">
        <v>1384</v>
      </c>
      <c r="E58769">
        <v>95000000</v>
      </c>
      <c r="F58769" t="s">
        <v>689</v>
      </c>
      <c r="G58769" t="s">
        <v>699</v>
      </c>
      <c r="H58769">
        <v>3</v>
      </c>
      <c r="I58769" t="s">
        <v>10000</v>
      </c>
      <c r="J58769" t="s">
        <v>65442</v>
      </c>
      <c r="K58769">
        <v>2</v>
      </c>
      <c r="L58769" s="1">
        <v>32994</v>
      </c>
      <c r="M58769" s="1">
        <v>40037</v>
      </c>
      <c r="N58769" s="1">
        <v>41626</v>
      </c>
    </row>
    <row r="58770" spans="1:18" hidden="1" x14ac:dyDescent="0.2">
      <c r="A58770" t="s">
        <v>201212</v>
      </c>
      <c r="B58770" t="s">
        <v>201213</v>
      </c>
      <c r="C58770" t="s">
        <v>201214</v>
      </c>
      <c r="D58770" t="s">
        <v>42</v>
      </c>
      <c r="E58770">
        <v>1736000</v>
      </c>
      <c r="F58770" t="s">
        <v>18</v>
      </c>
      <c r="G58770" t="s">
        <v>25</v>
      </c>
      <c r="H58770" t="s">
        <v>1011</v>
      </c>
      <c r="I58770" t="s">
        <v>1035</v>
      </c>
      <c r="J58770" t="s">
        <v>3722</v>
      </c>
      <c r="K58770">
        <v>2</v>
      </c>
      <c r="L58770" s="1">
        <v>39814</v>
      </c>
      <c r="M58770" s="1">
        <v>40476</v>
      </c>
      <c r="N58770" s="1">
        <v>40921</v>
      </c>
      <c r="O58770"/>
      <c r="P58770"/>
      <c r="Q58770"/>
      <c r="R58770"/>
    </row>
    <row r="58771" spans="1:18" hidden="1" x14ac:dyDescent="0.2">
      <c r="A58771" t="s">
        <v>201215</v>
      </c>
      <c r="B58771" t="s">
        <v>201216</v>
      </c>
      <c r="C58771" t="s">
        <v>201217</v>
      </c>
      <c r="D58771" t="s">
        <v>201218</v>
      </c>
      <c r="E58771">
        <v>200000</v>
      </c>
      <c r="F58771" t="s">
        <v>18</v>
      </c>
      <c r="G58771" t="s">
        <v>25</v>
      </c>
      <c r="H58771" t="s">
        <v>1011</v>
      </c>
      <c r="I58771" t="s">
        <v>1012</v>
      </c>
      <c r="J58771" t="s">
        <v>1012</v>
      </c>
      <c r="K58771">
        <v>1</v>
      </c>
      <c r="M58771" s="1">
        <v>42081</v>
      </c>
      <c r="N58771" s="1">
        <v>42081</v>
      </c>
      <c r="O58771"/>
      <c r="P58771"/>
      <c r="Q58771"/>
      <c r="R58771"/>
    </row>
    <row r="58772" spans="1:18" x14ac:dyDescent="0.2">
      <c r="A58772" t="s">
        <v>201219</v>
      </c>
      <c r="B58772" t="s">
        <v>201220</v>
      </c>
      <c r="C58772" t="s">
        <v>201221</v>
      </c>
      <c r="D58772" t="s">
        <v>201222</v>
      </c>
      <c r="E58772">
        <v>25025</v>
      </c>
      <c r="F58772" t="s">
        <v>18</v>
      </c>
      <c r="G58772" t="s">
        <v>4937</v>
      </c>
      <c r="H58772">
        <v>9</v>
      </c>
      <c r="I58772" t="s">
        <v>7376</v>
      </c>
      <c r="J58772" t="s">
        <v>7376</v>
      </c>
      <c r="K58772">
        <v>1</v>
      </c>
      <c r="L58772" s="1">
        <v>40909</v>
      </c>
      <c r="M58772" s="1">
        <v>41579</v>
      </c>
      <c r="N58772" s="1">
        <v>41579</v>
      </c>
    </row>
    <row r="58773" spans="1:18" hidden="1" x14ac:dyDescent="0.2">
      <c r="A58773" t="s">
        <v>201223</v>
      </c>
      <c r="B58773" t="s">
        <v>201224</v>
      </c>
      <c r="C58773" t="s">
        <v>201225</v>
      </c>
      <c r="D58773" t="s">
        <v>181</v>
      </c>
      <c r="E58773" t="s">
        <v>43</v>
      </c>
      <c r="F58773" t="s">
        <v>18</v>
      </c>
      <c r="G58773" t="s">
        <v>25</v>
      </c>
      <c r="H58773" t="s">
        <v>121</v>
      </c>
      <c r="I58773" t="s">
        <v>122</v>
      </c>
      <c r="J58773" t="s">
        <v>17461</v>
      </c>
      <c r="K58773">
        <v>1</v>
      </c>
      <c r="L58773" s="1">
        <v>32143</v>
      </c>
      <c r="M58773" s="1">
        <v>41646</v>
      </c>
      <c r="N58773" s="1">
        <v>41646</v>
      </c>
      <c r="O58773"/>
      <c r="P58773"/>
      <c r="Q58773"/>
      <c r="R58773"/>
    </row>
    <row r="58774" spans="1:18" hidden="1" x14ac:dyDescent="0.2">
      <c r="A58774" t="s">
        <v>201226</v>
      </c>
      <c r="B58774" t="s">
        <v>201227</v>
      </c>
      <c r="C58774" t="s">
        <v>201228</v>
      </c>
      <c r="D58774" t="s">
        <v>75</v>
      </c>
      <c r="E58774">
        <v>3889364</v>
      </c>
      <c r="F58774" t="s">
        <v>113</v>
      </c>
      <c r="G58774" t="s">
        <v>25</v>
      </c>
      <c r="H58774" t="s">
        <v>64</v>
      </c>
      <c r="I58774" t="s">
        <v>65</v>
      </c>
      <c r="J58774" t="s">
        <v>71</v>
      </c>
      <c r="K58774">
        <v>3</v>
      </c>
      <c r="L58774" s="1">
        <v>39083</v>
      </c>
      <c r="M58774" s="1">
        <v>39569</v>
      </c>
      <c r="N58774" s="1">
        <v>40664</v>
      </c>
      <c r="O58774"/>
      <c r="P58774"/>
      <c r="Q58774"/>
      <c r="R58774"/>
    </row>
    <row r="58775" spans="1:18" hidden="1" x14ac:dyDescent="0.2">
      <c r="A58775" t="s">
        <v>201229</v>
      </c>
      <c r="B58775" t="s">
        <v>201230</v>
      </c>
      <c r="C58775" t="s">
        <v>201231</v>
      </c>
      <c r="D58775" t="s">
        <v>993</v>
      </c>
      <c r="E58775" t="s">
        <v>43</v>
      </c>
      <c r="F58775" t="s">
        <v>113</v>
      </c>
      <c r="G58775" t="s">
        <v>19</v>
      </c>
      <c r="H58775">
        <v>19</v>
      </c>
      <c r="I58775" t="s">
        <v>474</v>
      </c>
      <c r="J58775" t="s">
        <v>474</v>
      </c>
      <c r="K58775">
        <v>1</v>
      </c>
      <c r="L58775" s="1">
        <v>42177</v>
      </c>
      <c r="M58775" s="1">
        <v>42211</v>
      </c>
      <c r="N58775" s="1">
        <v>42211</v>
      </c>
      <c r="O58775"/>
      <c r="P58775"/>
      <c r="Q58775"/>
      <c r="R58775"/>
    </row>
    <row r="58776" spans="1:18" hidden="1" x14ac:dyDescent="0.2">
      <c r="A58776" t="s">
        <v>201232</v>
      </c>
      <c r="B58776" t="s">
        <v>201233</v>
      </c>
      <c r="C58776" t="s">
        <v>201234</v>
      </c>
      <c r="D58776" t="s">
        <v>67230</v>
      </c>
      <c r="E58776" t="s">
        <v>43</v>
      </c>
      <c r="F58776" t="s">
        <v>18</v>
      </c>
      <c r="G58776" t="s">
        <v>19</v>
      </c>
      <c r="H58776">
        <v>16</v>
      </c>
      <c r="I58776" t="s">
        <v>7937</v>
      </c>
      <c r="J58776" t="s">
        <v>7937</v>
      </c>
      <c r="K58776">
        <v>1</v>
      </c>
      <c r="L58776" s="1">
        <v>41640</v>
      </c>
      <c r="M58776" s="1">
        <v>42047</v>
      </c>
      <c r="N58776" s="1">
        <v>42047</v>
      </c>
      <c r="O58776"/>
      <c r="P58776"/>
      <c r="Q58776"/>
      <c r="R58776"/>
    </row>
    <row r="58777" spans="1:18" hidden="1" x14ac:dyDescent="0.2">
      <c r="A58777" t="s">
        <v>201235</v>
      </c>
      <c r="B58777" t="s">
        <v>201236</v>
      </c>
      <c r="C58777" t="s">
        <v>201237</v>
      </c>
      <c r="D58777" t="s">
        <v>201238</v>
      </c>
      <c r="E58777">
        <v>5260000</v>
      </c>
      <c r="F58777" t="s">
        <v>18</v>
      </c>
      <c r="G58777" t="s">
        <v>25</v>
      </c>
      <c r="H58777" t="s">
        <v>64</v>
      </c>
      <c r="I58777" t="s">
        <v>65</v>
      </c>
      <c r="J58777" t="s">
        <v>71</v>
      </c>
      <c r="K58777">
        <v>1</v>
      </c>
      <c r="L58777" s="1">
        <v>41275</v>
      </c>
      <c r="M58777" s="1">
        <v>41699</v>
      </c>
      <c r="N58777" s="1">
        <v>41699</v>
      </c>
      <c r="O58777"/>
      <c r="P58777"/>
      <c r="Q58777"/>
      <c r="R58777"/>
    </row>
    <row r="58778" spans="1:18" hidden="1" x14ac:dyDescent="0.2">
      <c r="A58778" t="s">
        <v>201239</v>
      </c>
      <c r="B58778" t="s">
        <v>201240</v>
      </c>
      <c r="C58778" t="s">
        <v>201241</v>
      </c>
      <c r="D58778" t="s">
        <v>201242</v>
      </c>
      <c r="E58778">
        <v>247436</v>
      </c>
      <c r="F58778" t="s">
        <v>18</v>
      </c>
      <c r="G58778" t="s">
        <v>25</v>
      </c>
      <c r="H58778" t="s">
        <v>106</v>
      </c>
      <c r="I58778" t="s">
        <v>107</v>
      </c>
      <c r="J58778" t="s">
        <v>201243</v>
      </c>
      <c r="K58778">
        <v>2</v>
      </c>
      <c r="L58778" s="1">
        <v>40725</v>
      </c>
      <c r="M58778" s="1">
        <v>40725</v>
      </c>
      <c r="N58778" s="1">
        <v>41105</v>
      </c>
      <c r="O58778"/>
      <c r="P58778"/>
      <c r="Q58778"/>
      <c r="R58778"/>
    </row>
    <row r="58779" spans="1:18" x14ac:dyDescent="0.2">
      <c r="A58779" t="s">
        <v>201244</v>
      </c>
      <c r="B58779" t="s">
        <v>201245</v>
      </c>
      <c r="C58779" t="s">
        <v>201246</v>
      </c>
      <c r="D58779" t="s">
        <v>1196</v>
      </c>
      <c r="E58779">
        <v>11250000</v>
      </c>
      <c r="F58779" t="s">
        <v>18</v>
      </c>
      <c r="G58779" t="s">
        <v>37</v>
      </c>
      <c r="H58779">
        <v>22</v>
      </c>
      <c r="I58779" t="s">
        <v>38</v>
      </c>
      <c r="J58779" t="s">
        <v>38</v>
      </c>
      <c r="K58779">
        <v>1</v>
      </c>
      <c r="L58779" s="1">
        <v>37622</v>
      </c>
      <c r="M58779" s="1">
        <v>39022</v>
      </c>
      <c r="N58779" s="1">
        <v>39022</v>
      </c>
    </row>
    <row r="58780" spans="1:18" hidden="1" x14ac:dyDescent="0.2">
      <c r="A58780" t="s">
        <v>201247</v>
      </c>
      <c r="B58780" t="s">
        <v>201248</v>
      </c>
      <c r="D58780" t="s">
        <v>248</v>
      </c>
      <c r="E58780" t="s">
        <v>43</v>
      </c>
      <c r="F58780" t="s">
        <v>18</v>
      </c>
      <c r="G58780" t="s">
        <v>25</v>
      </c>
      <c r="H58780" t="s">
        <v>972</v>
      </c>
      <c r="I58780" t="s">
        <v>973</v>
      </c>
      <c r="J58780" t="s">
        <v>12878</v>
      </c>
      <c r="K58780">
        <v>1</v>
      </c>
      <c r="L58780" s="1">
        <v>41791</v>
      </c>
      <c r="M58780" s="1">
        <v>41835</v>
      </c>
      <c r="N58780" s="1">
        <v>41835</v>
      </c>
      <c r="O58780"/>
      <c r="P58780"/>
      <c r="Q58780"/>
      <c r="R58780"/>
    </row>
    <row r="58781" spans="1:18" x14ac:dyDescent="0.2">
      <c r="A58781" t="s">
        <v>201249</v>
      </c>
      <c r="B58781" t="s">
        <v>201250</v>
      </c>
      <c r="C58781" t="s">
        <v>201251</v>
      </c>
      <c r="D58781" t="s">
        <v>201252</v>
      </c>
      <c r="E58781">
        <v>250000</v>
      </c>
      <c r="F58781" t="s">
        <v>207</v>
      </c>
      <c r="G58781" t="s">
        <v>25</v>
      </c>
      <c r="H58781" t="s">
        <v>64</v>
      </c>
      <c r="I58781" t="s">
        <v>95</v>
      </c>
      <c r="J58781" t="s">
        <v>95</v>
      </c>
      <c r="K58781">
        <v>2</v>
      </c>
      <c r="L58781" s="1">
        <v>40452</v>
      </c>
      <c r="M58781" s="1">
        <v>40452</v>
      </c>
      <c r="N58781" s="1">
        <v>40627</v>
      </c>
    </row>
    <row r="58782" spans="1:18" hidden="1" x14ac:dyDescent="0.2">
      <c r="A58782" t="s">
        <v>201253</v>
      </c>
      <c r="B58782" t="s">
        <v>201254</v>
      </c>
      <c r="C58782" t="s">
        <v>201255</v>
      </c>
      <c r="D58782" t="s">
        <v>655</v>
      </c>
      <c r="E58782" t="s">
        <v>43</v>
      </c>
      <c r="F58782" t="s">
        <v>18</v>
      </c>
      <c r="G58782" t="s">
        <v>25</v>
      </c>
      <c r="H58782" t="s">
        <v>106</v>
      </c>
      <c r="I58782" t="s">
        <v>107</v>
      </c>
      <c r="J58782" t="s">
        <v>108</v>
      </c>
      <c r="K58782">
        <v>1</v>
      </c>
      <c r="L58782" s="1">
        <v>41579</v>
      </c>
      <c r="M58782" s="1">
        <v>42201</v>
      </c>
      <c r="N58782" s="1">
        <v>42201</v>
      </c>
      <c r="O58782"/>
      <c r="P58782"/>
      <c r="Q58782"/>
      <c r="R58782"/>
    </row>
    <row r="58783" spans="1:18" hidden="1" x14ac:dyDescent="0.2">
      <c r="A58783" t="s">
        <v>201256</v>
      </c>
      <c r="B58783" t="s">
        <v>201257</v>
      </c>
      <c r="C58783" t="s">
        <v>201258</v>
      </c>
      <c r="E58783" t="s">
        <v>43</v>
      </c>
      <c r="F58783" t="s">
        <v>18</v>
      </c>
      <c r="K58783">
        <v>1</v>
      </c>
      <c r="M58783" s="1">
        <v>41596</v>
      </c>
      <c r="N58783" s="1">
        <v>41596</v>
      </c>
      <c r="O58783"/>
      <c r="P58783"/>
      <c r="Q58783"/>
      <c r="R58783"/>
    </row>
    <row r="58784" spans="1:18" hidden="1" x14ac:dyDescent="0.2">
      <c r="A58784" t="s">
        <v>201259</v>
      </c>
      <c r="B58784" t="s">
        <v>201260</v>
      </c>
      <c r="C58784" t="s">
        <v>201261</v>
      </c>
      <c r="D58784" t="s">
        <v>50</v>
      </c>
      <c r="E58784">
        <v>31200000</v>
      </c>
      <c r="F58784" t="s">
        <v>18</v>
      </c>
      <c r="G58784" t="s">
        <v>25</v>
      </c>
      <c r="H58784" t="s">
        <v>64</v>
      </c>
      <c r="I58784" t="s">
        <v>65</v>
      </c>
      <c r="J58784" t="s">
        <v>71</v>
      </c>
      <c r="K58784">
        <v>3</v>
      </c>
      <c r="L58784" s="1">
        <v>40544</v>
      </c>
      <c r="M58784" s="1">
        <v>40837</v>
      </c>
      <c r="N58784" s="1">
        <v>41982</v>
      </c>
      <c r="O58784"/>
      <c r="P58784"/>
      <c r="Q58784"/>
      <c r="R58784"/>
    </row>
    <row r="58785" spans="1:18" x14ac:dyDescent="0.2">
      <c r="A58785" t="s">
        <v>201262</v>
      </c>
      <c r="B58785" t="s">
        <v>201263</v>
      </c>
      <c r="C58785" t="s">
        <v>201264</v>
      </c>
      <c r="D58785" t="s">
        <v>201265</v>
      </c>
      <c r="E58785">
        <v>300000</v>
      </c>
      <c r="F58785" t="s">
        <v>18</v>
      </c>
      <c r="G58785" t="s">
        <v>1062</v>
      </c>
      <c r="H58785">
        <v>16</v>
      </c>
      <c r="I58785" t="s">
        <v>1704</v>
      </c>
      <c r="J58785" t="s">
        <v>1704</v>
      </c>
      <c r="K58785">
        <v>2</v>
      </c>
      <c r="L58785" s="1">
        <v>41403</v>
      </c>
      <c r="M58785" s="1">
        <v>41702</v>
      </c>
      <c r="N58785" s="1">
        <v>41926</v>
      </c>
    </row>
    <row r="58786" spans="1:18" hidden="1" x14ac:dyDescent="0.2">
      <c r="A58786" t="s">
        <v>201266</v>
      </c>
      <c r="B58786" t="s">
        <v>201267</v>
      </c>
      <c r="C58786" t="s">
        <v>201268</v>
      </c>
      <c r="D58786" t="s">
        <v>201269</v>
      </c>
      <c r="E58786" t="s">
        <v>43</v>
      </c>
      <c r="F58786" t="s">
        <v>18</v>
      </c>
      <c r="K58786">
        <v>1</v>
      </c>
      <c r="M58786" s="1">
        <v>41818</v>
      </c>
      <c r="N58786" s="1">
        <v>41818</v>
      </c>
      <c r="O58786"/>
      <c r="P58786"/>
      <c r="Q58786"/>
      <c r="R58786"/>
    </row>
    <row r="58787" spans="1:18" x14ac:dyDescent="0.2">
      <c r="A58787" t="s">
        <v>201270</v>
      </c>
      <c r="B58787" t="s">
        <v>201271</v>
      </c>
      <c r="C58787" t="s">
        <v>201272</v>
      </c>
      <c r="D58787" t="s">
        <v>264</v>
      </c>
      <c r="E58787">
        <v>643300</v>
      </c>
      <c r="F58787" t="s">
        <v>18</v>
      </c>
      <c r="G58787" t="s">
        <v>165</v>
      </c>
      <c r="H58787" t="s">
        <v>166</v>
      </c>
      <c r="I58787" t="s">
        <v>167</v>
      </c>
      <c r="J58787" t="s">
        <v>167</v>
      </c>
      <c r="K58787">
        <v>1</v>
      </c>
      <c r="L58787" s="1">
        <v>40544</v>
      </c>
      <c r="M58787" s="1">
        <v>41479</v>
      </c>
      <c r="N58787" s="1">
        <v>41479</v>
      </c>
    </row>
    <row r="58788" spans="1:18" hidden="1" x14ac:dyDescent="0.2">
      <c r="A58788" t="s">
        <v>201273</v>
      </c>
      <c r="B58788" t="s">
        <v>201274</v>
      </c>
      <c r="C58788" t="s">
        <v>201275</v>
      </c>
      <c r="D58788" t="s">
        <v>56</v>
      </c>
      <c r="E58788">
        <v>1429999</v>
      </c>
      <c r="F58788" t="s">
        <v>18</v>
      </c>
      <c r="G58788" t="s">
        <v>25</v>
      </c>
      <c r="H58788" t="s">
        <v>64</v>
      </c>
      <c r="I58788" t="s">
        <v>1221</v>
      </c>
      <c r="J58788" t="s">
        <v>1221</v>
      </c>
      <c r="K58788">
        <v>1</v>
      </c>
      <c r="L58788" s="1">
        <v>40659</v>
      </c>
      <c r="M58788" s="1">
        <v>41645</v>
      </c>
      <c r="N58788" s="1">
        <v>41645</v>
      </c>
      <c r="O58788"/>
      <c r="P58788"/>
      <c r="Q58788"/>
      <c r="R58788"/>
    </row>
    <row r="58789" spans="1:18" hidden="1" x14ac:dyDescent="0.2">
      <c r="A58789" t="s">
        <v>201276</v>
      </c>
      <c r="B58789" t="s">
        <v>201277</v>
      </c>
      <c r="C58789" t="s">
        <v>201278</v>
      </c>
      <c r="D58789" t="s">
        <v>201279</v>
      </c>
      <c r="E58789">
        <v>12543000</v>
      </c>
      <c r="F58789" t="s">
        <v>113</v>
      </c>
      <c r="G58789" t="s">
        <v>276</v>
      </c>
      <c r="K58789">
        <v>1</v>
      </c>
      <c r="M58789" s="1">
        <v>39001</v>
      </c>
      <c r="N58789" s="1">
        <v>39001</v>
      </c>
      <c r="O58789"/>
      <c r="P58789"/>
      <c r="Q58789"/>
      <c r="R58789"/>
    </row>
    <row r="58790" spans="1:18" hidden="1" x14ac:dyDescent="0.2">
      <c r="A58790" t="s">
        <v>201280</v>
      </c>
      <c r="B58790" t="s">
        <v>201281</v>
      </c>
      <c r="C58790" t="s">
        <v>201282</v>
      </c>
      <c r="D58790" t="s">
        <v>2326</v>
      </c>
      <c r="E58790" t="s">
        <v>43</v>
      </c>
      <c r="F58790" t="s">
        <v>18</v>
      </c>
      <c r="G58790" t="s">
        <v>25</v>
      </c>
      <c r="H58790" t="s">
        <v>790</v>
      </c>
      <c r="I58790" t="s">
        <v>791</v>
      </c>
      <c r="J58790" t="s">
        <v>791</v>
      </c>
      <c r="K58790">
        <v>1</v>
      </c>
      <c r="M58790" s="1">
        <v>40966</v>
      </c>
      <c r="N58790" s="1">
        <v>40966</v>
      </c>
      <c r="O58790"/>
      <c r="P58790"/>
      <c r="Q58790"/>
      <c r="R58790"/>
    </row>
    <row r="58791" spans="1:18" hidden="1" x14ac:dyDescent="0.2">
      <c r="A58791" t="s">
        <v>201283</v>
      </c>
      <c r="B58791" t="s">
        <v>201284</v>
      </c>
      <c r="C58791" t="s">
        <v>201285</v>
      </c>
      <c r="D58791" t="s">
        <v>766</v>
      </c>
      <c r="E58791">
        <v>48000000</v>
      </c>
      <c r="F58791" t="s">
        <v>18</v>
      </c>
      <c r="G58791" t="s">
        <v>25</v>
      </c>
      <c r="H58791" t="s">
        <v>1352</v>
      </c>
      <c r="I58791" t="s">
        <v>1353</v>
      </c>
      <c r="J58791" t="s">
        <v>1354</v>
      </c>
      <c r="K58791">
        <v>2</v>
      </c>
      <c r="M58791" s="1">
        <v>39367</v>
      </c>
      <c r="N58791" s="1">
        <v>40150</v>
      </c>
      <c r="O58791"/>
      <c r="P58791"/>
      <c r="Q58791"/>
      <c r="R58791"/>
    </row>
    <row r="58792" spans="1:18" hidden="1" x14ac:dyDescent="0.2">
      <c r="A58792" t="s">
        <v>201286</v>
      </c>
      <c r="B58792" t="s">
        <v>201287</v>
      </c>
      <c r="C58792" t="s">
        <v>201288</v>
      </c>
      <c r="D58792" t="s">
        <v>56</v>
      </c>
      <c r="E58792">
        <v>12200000</v>
      </c>
      <c r="F58792" t="s">
        <v>18</v>
      </c>
      <c r="G58792" t="s">
        <v>128</v>
      </c>
      <c r="H58792" t="s">
        <v>2005</v>
      </c>
      <c r="I58792" t="s">
        <v>2006</v>
      </c>
      <c r="J58792" t="s">
        <v>2006</v>
      </c>
      <c r="K58792">
        <v>1</v>
      </c>
      <c r="M58792" s="1">
        <v>40378</v>
      </c>
      <c r="N58792" s="1">
        <v>40378</v>
      </c>
      <c r="O58792"/>
      <c r="P58792"/>
      <c r="Q58792"/>
      <c r="R58792"/>
    </row>
    <row r="58793" spans="1:18" hidden="1" x14ac:dyDescent="0.2">
      <c r="A58793" t="s">
        <v>201289</v>
      </c>
      <c r="B58793" t="s">
        <v>201290</v>
      </c>
      <c r="C58793" t="s">
        <v>201291</v>
      </c>
      <c r="D58793" t="s">
        <v>20936</v>
      </c>
      <c r="E58793" t="s">
        <v>43</v>
      </c>
      <c r="F58793" t="s">
        <v>18</v>
      </c>
      <c r="G58793" t="s">
        <v>37</v>
      </c>
      <c r="H58793">
        <v>23</v>
      </c>
      <c r="I58793" t="s">
        <v>182</v>
      </c>
      <c r="J58793" t="s">
        <v>182</v>
      </c>
      <c r="K58793">
        <v>2</v>
      </c>
      <c r="M58793" s="1">
        <v>41871</v>
      </c>
      <c r="N58793" s="1">
        <v>42191</v>
      </c>
      <c r="O58793"/>
      <c r="P58793"/>
      <c r="Q58793"/>
      <c r="R58793"/>
    </row>
    <row r="58794" spans="1:18" hidden="1" x14ac:dyDescent="0.2">
      <c r="A58794" t="s">
        <v>201292</v>
      </c>
      <c r="B58794" t="s">
        <v>201293</v>
      </c>
      <c r="C58794" t="s">
        <v>201294</v>
      </c>
      <c r="D58794" t="s">
        <v>201295</v>
      </c>
      <c r="E58794">
        <v>484308</v>
      </c>
      <c r="F58794" t="s">
        <v>18</v>
      </c>
      <c r="G58794" t="s">
        <v>128</v>
      </c>
      <c r="H58794" t="s">
        <v>12997</v>
      </c>
      <c r="I58794" t="s">
        <v>12998</v>
      </c>
      <c r="J58794" t="s">
        <v>12998</v>
      </c>
      <c r="K58794">
        <v>1</v>
      </c>
      <c r="L58794" s="1">
        <v>39203</v>
      </c>
      <c r="M58794" s="1">
        <v>41255</v>
      </c>
      <c r="N58794" s="1">
        <v>41255</v>
      </c>
      <c r="O58794"/>
      <c r="P58794"/>
      <c r="Q58794"/>
      <c r="R58794"/>
    </row>
    <row r="58795" spans="1:18" hidden="1" x14ac:dyDescent="0.2">
      <c r="A58795" t="s">
        <v>201296</v>
      </c>
      <c r="B58795" t="s">
        <v>201297</v>
      </c>
      <c r="E58795" t="s">
        <v>43</v>
      </c>
      <c r="F58795" t="s">
        <v>18</v>
      </c>
      <c r="K58795">
        <v>1</v>
      </c>
      <c r="M58795" s="1">
        <v>42024</v>
      </c>
      <c r="N58795" s="1">
        <v>42024</v>
      </c>
      <c r="O58795"/>
      <c r="P58795"/>
      <c r="Q58795"/>
      <c r="R58795"/>
    </row>
    <row r="58796" spans="1:18" hidden="1" x14ac:dyDescent="0.2">
      <c r="A58796" t="s">
        <v>201298</v>
      </c>
      <c r="B58796" t="s">
        <v>201299</v>
      </c>
      <c r="C58796" t="s">
        <v>201300</v>
      </c>
      <c r="D58796" t="s">
        <v>2479</v>
      </c>
      <c r="E58796">
        <v>31700000</v>
      </c>
      <c r="F58796" t="s">
        <v>113</v>
      </c>
      <c r="G58796" t="s">
        <v>25</v>
      </c>
      <c r="H58796" t="s">
        <v>106</v>
      </c>
      <c r="I58796" t="s">
        <v>107</v>
      </c>
      <c r="J58796" t="s">
        <v>108</v>
      </c>
      <c r="K58796">
        <v>2</v>
      </c>
      <c r="M58796" s="1">
        <v>39940</v>
      </c>
      <c r="N58796" s="1">
        <v>40308</v>
      </c>
      <c r="O58796"/>
      <c r="P58796"/>
      <c r="Q58796"/>
      <c r="R58796"/>
    </row>
    <row r="58797" spans="1:18" hidden="1" x14ac:dyDescent="0.2">
      <c r="A58797" t="s">
        <v>201301</v>
      </c>
      <c r="B58797" t="s">
        <v>201302</v>
      </c>
      <c r="C58797" t="s">
        <v>201303</v>
      </c>
      <c r="D58797" t="s">
        <v>201304</v>
      </c>
      <c r="E58797">
        <v>3727913</v>
      </c>
      <c r="F58797" t="s">
        <v>18</v>
      </c>
      <c r="G58797" t="s">
        <v>25</v>
      </c>
      <c r="H58797" t="s">
        <v>64</v>
      </c>
      <c r="I58797" t="s">
        <v>65</v>
      </c>
      <c r="J58797" t="s">
        <v>71</v>
      </c>
      <c r="K58797">
        <v>5</v>
      </c>
      <c r="L58797" s="1">
        <v>39479</v>
      </c>
      <c r="M58797" s="1">
        <v>40662</v>
      </c>
      <c r="N58797" s="1">
        <v>41956</v>
      </c>
      <c r="O58797"/>
      <c r="P58797"/>
      <c r="Q58797"/>
      <c r="R58797"/>
    </row>
    <row r="58798" spans="1:18" x14ac:dyDescent="0.2">
      <c r="A58798" t="s">
        <v>201305</v>
      </c>
      <c r="B58798" t="s">
        <v>201306</v>
      </c>
      <c r="C58798" t="s">
        <v>201307</v>
      </c>
      <c r="D58798" t="s">
        <v>28637</v>
      </c>
      <c r="E58798">
        <v>100000</v>
      </c>
      <c r="F58798" t="s">
        <v>18</v>
      </c>
      <c r="G58798" t="s">
        <v>76</v>
      </c>
      <c r="H58798">
        <v>12</v>
      </c>
      <c r="I58798" t="s">
        <v>77</v>
      </c>
      <c r="J58798" t="s">
        <v>77</v>
      </c>
      <c r="K58798">
        <v>1</v>
      </c>
      <c r="L58798" s="1">
        <v>40969</v>
      </c>
      <c r="M58798" s="1">
        <v>41275</v>
      </c>
      <c r="N58798" s="1">
        <v>41275</v>
      </c>
    </row>
    <row r="58799" spans="1:18" hidden="1" x14ac:dyDescent="0.2">
      <c r="A58799" t="s">
        <v>201308</v>
      </c>
      <c r="B58799" t="s">
        <v>201309</v>
      </c>
      <c r="C58799" t="s">
        <v>201310</v>
      </c>
      <c r="D58799" t="s">
        <v>63</v>
      </c>
      <c r="E58799">
        <v>481837</v>
      </c>
      <c r="F58799" t="s">
        <v>18</v>
      </c>
      <c r="G58799" t="s">
        <v>128</v>
      </c>
      <c r="H58799" t="s">
        <v>2005</v>
      </c>
      <c r="I58799" t="s">
        <v>2006</v>
      </c>
      <c r="J58799" t="s">
        <v>2006</v>
      </c>
      <c r="K58799">
        <v>2</v>
      </c>
      <c r="L58799" s="1">
        <v>38353</v>
      </c>
      <c r="M58799" s="1">
        <v>39891</v>
      </c>
      <c r="N58799" s="1">
        <v>40422</v>
      </c>
      <c r="O58799"/>
      <c r="P58799"/>
      <c r="Q58799"/>
      <c r="R58799"/>
    </row>
    <row r="58800" spans="1:18" x14ac:dyDescent="0.2">
      <c r="A58800" t="s">
        <v>201311</v>
      </c>
      <c r="B58800" t="s">
        <v>201312</v>
      </c>
      <c r="C58800" t="s">
        <v>201313</v>
      </c>
      <c r="D58800" t="s">
        <v>264</v>
      </c>
      <c r="E58800">
        <v>40000</v>
      </c>
      <c r="F58800" t="s">
        <v>18</v>
      </c>
      <c r="G58800" t="s">
        <v>76</v>
      </c>
      <c r="H58800">
        <v>12</v>
      </c>
      <c r="I58800" t="s">
        <v>77</v>
      </c>
      <c r="J58800" t="s">
        <v>77</v>
      </c>
      <c r="K58800">
        <v>1</v>
      </c>
      <c r="L58800" s="1">
        <v>41275</v>
      </c>
      <c r="M58800" s="1">
        <v>41620</v>
      </c>
      <c r="N58800" s="1">
        <v>41620</v>
      </c>
    </row>
    <row r="58801" spans="1:18" hidden="1" x14ac:dyDescent="0.2">
      <c r="A58801" t="s">
        <v>201314</v>
      </c>
      <c r="B58801" t="s">
        <v>201315</v>
      </c>
      <c r="C58801" t="s">
        <v>201316</v>
      </c>
      <c r="D58801" t="s">
        <v>63</v>
      </c>
      <c r="E58801">
        <v>225962</v>
      </c>
      <c r="F58801" t="s">
        <v>18</v>
      </c>
      <c r="G58801" t="s">
        <v>128</v>
      </c>
      <c r="H58801" t="s">
        <v>3894</v>
      </c>
      <c r="I58801" t="s">
        <v>123500</v>
      </c>
      <c r="J58801" t="s">
        <v>123500</v>
      </c>
      <c r="K58801">
        <v>1</v>
      </c>
      <c r="L58801" s="1">
        <v>38353</v>
      </c>
      <c r="M58801" s="1">
        <v>40190</v>
      </c>
      <c r="N58801" s="1">
        <v>40190</v>
      </c>
      <c r="O58801"/>
      <c r="P58801"/>
      <c r="Q58801"/>
      <c r="R58801"/>
    </row>
    <row r="58802" spans="1:18" x14ac:dyDescent="0.2">
      <c r="A58802" t="s">
        <v>201317</v>
      </c>
      <c r="B58802" t="s">
        <v>201318</v>
      </c>
      <c r="C58802" t="s">
        <v>201319</v>
      </c>
      <c r="D58802" t="s">
        <v>201320</v>
      </c>
      <c r="E58802">
        <v>2690000</v>
      </c>
      <c r="F58802" t="s">
        <v>18</v>
      </c>
      <c r="G58802" t="s">
        <v>366</v>
      </c>
      <c r="H58802">
        <v>26</v>
      </c>
      <c r="I58802" t="s">
        <v>367</v>
      </c>
      <c r="J58802" t="s">
        <v>90800</v>
      </c>
      <c r="K58802">
        <v>1</v>
      </c>
      <c r="L58802" s="1">
        <v>37622</v>
      </c>
      <c r="M58802" s="1">
        <v>38602</v>
      </c>
      <c r="N58802" s="1">
        <v>38602</v>
      </c>
    </row>
    <row r="58803" spans="1:18" hidden="1" x14ac:dyDescent="0.2">
      <c r="A58803" t="s">
        <v>201321</v>
      </c>
      <c r="B58803" t="s">
        <v>201322</v>
      </c>
      <c r="C58803" t="s">
        <v>201323</v>
      </c>
      <c r="D58803" t="s">
        <v>7961</v>
      </c>
      <c r="E58803" t="s">
        <v>43</v>
      </c>
      <c r="F58803" t="s">
        <v>18</v>
      </c>
      <c r="K58803">
        <v>1</v>
      </c>
      <c r="M58803" s="1">
        <v>41718</v>
      </c>
      <c r="N58803" s="1">
        <v>41718</v>
      </c>
      <c r="O58803"/>
      <c r="P58803"/>
      <c r="Q58803"/>
      <c r="R58803"/>
    </row>
    <row r="58804" spans="1:18" x14ac:dyDescent="0.2">
      <c r="A58804" t="s">
        <v>201324</v>
      </c>
      <c r="B58804" t="s">
        <v>201325</v>
      </c>
      <c r="C58804" t="s">
        <v>201326</v>
      </c>
      <c r="D58804" t="s">
        <v>201327</v>
      </c>
      <c r="E58804">
        <v>9500000</v>
      </c>
      <c r="F58804" t="s">
        <v>18</v>
      </c>
      <c r="G58804" t="s">
        <v>25</v>
      </c>
      <c r="H58804" t="s">
        <v>64</v>
      </c>
      <c r="I58804" t="s">
        <v>95</v>
      </c>
      <c r="J58804" t="s">
        <v>7114</v>
      </c>
      <c r="K58804">
        <v>2</v>
      </c>
      <c r="L58804" s="1">
        <v>41640</v>
      </c>
      <c r="M58804" s="1">
        <v>41989</v>
      </c>
      <c r="N58804" s="1">
        <v>42200</v>
      </c>
    </row>
    <row r="58805" spans="1:18" x14ac:dyDescent="0.2">
      <c r="A58805" t="s">
        <v>201328</v>
      </c>
      <c r="B58805" t="s">
        <v>201329</v>
      </c>
      <c r="C58805" t="s">
        <v>201330</v>
      </c>
      <c r="D58805" t="s">
        <v>201331</v>
      </c>
      <c r="E58805">
        <v>1680000</v>
      </c>
      <c r="F58805" t="s">
        <v>18</v>
      </c>
      <c r="G58805" t="s">
        <v>128</v>
      </c>
      <c r="K58805">
        <v>2</v>
      </c>
      <c r="L58805" s="1">
        <v>37257</v>
      </c>
      <c r="M58805" s="1">
        <v>39168</v>
      </c>
      <c r="N58805" s="1">
        <v>41097</v>
      </c>
    </row>
    <row r="58806" spans="1:18" hidden="1" x14ac:dyDescent="0.2">
      <c r="A58806" t="s">
        <v>201332</v>
      </c>
      <c r="B58806" t="s">
        <v>201333</v>
      </c>
      <c r="C58806" t="s">
        <v>201334</v>
      </c>
      <c r="D58806" t="s">
        <v>13439</v>
      </c>
      <c r="E58806">
        <v>500000</v>
      </c>
      <c r="F58806" t="s">
        <v>18</v>
      </c>
      <c r="G58806" t="s">
        <v>1126</v>
      </c>
      <c r="H58806">
        <v>23</v>
      </c>
      <c r="I58806" t="s">
        <v>1294</v>
      </c>
      <c r="J58806" t="s">
        <v>15873</v>
      </c>
      <c r="K58806">
        <v>1</v>
      </c>
      <c r="M58806" s="1">
        <v>41097</v>
      </c>
      <c r="N58806" s="1">
        <v>41097</v>
      </c>
      <c r="O58806"/>
      <c r="P58806"/>
      <c r="Q58806"/>
      <c r="R58806"/>
    </row>
    <row r="58807" spans="1:18" hidden="1" x14ac:dyDescent="0.2">
      <c r="A58807" t="s">
        <v>201335</v>
      </c>
      <c r="B58807" t="s">
        <v>201336</v>
      </c>
      <c r="C58807" t="s">
        <v>201337</v>
      </c>
      <c r="D58807" t="s">
        <v>42</v>
      </c>
      <c r="E58807">
        <v>2926842</v>
      </c>
      <c r="F58807" t="s">
        <v>18</v>
      </c>
      <c r="G58807" t="s">
        <v>128</v>
      </c>
      <c r="H58807" t="s">
        <v>6461</v>
      </c>
      <c r="I58807" t="s">
        <v>6462</v>
      </c>
      <c r="J58807" t="s">
        <v>6462</v>
      </c>
      <c r="K58807">
        <v>2</v>
      </c>
      <c r="L58807" s="1">
        <v>41122</v>
      </c>
      <c r="M58807" s="1">
        <v>42107</v>
      </c>
      <c r="N58807" s="1">
        <v>42107</v>
      </c>
      <c r="O58807"/>
      <c r="P58807"/>
      <c r="Q58807"/>
      <c r="R58807"/>
    </row>
    <row r="58808" spans="1:18" hidden="1" x14ac:dyDescent="0.2">
      <c r="A58808" t="s">
        <v>201338</v>
      </c>
      <c r="B58808" t="s">
        <v>201339</v>
      </c>
      <c r="C58808" t="s">
        <v>201340</v>
      </c>
      <c r="D58808" t="s">
        <v>42</v>
      </c>
      <c r="E58808">
        <v>29359751</v>
      </c>
      <c r="F58808" t="s">
        <v>18</v>
      </c>
      <c r="G58808" t="s">
        <v>25</v>
      </c>
      <c r="H58808" t="s">
        <v>158</v>
      </c>
      <c r="I58808" t="s">
        <v>244</v>
      </c>
      <c r="J58808" t="s">
        <v>2277</v>
      </c>
      <c r="K58808">
        <v>4</v>
      </c>
      <c r="L58808" s="1">
        <v>39814</v>
      </c>
      <c r="M58808" s="1">
        <v>41178</v>
      </c>
      <c r="N58808" s="1">
        <v>42053</v>
      </c>
      <c r="O58808"/>
      <c r="P58808"/>
      <c r="Q58808"/>
      <c r="R58808"/>
    </row>
    <row r="58809" spans="1:18" x14ac:dyDescent="0.2">
      <c r="A58809" t="s">
        <v>201341</v>
      </c>
      <c r="B58809" t="s">
        <v>201342</v>
      </c>
      <c r="C58809" t="s">
        <v>201343</v>
      </c>
      <c r="D58809" t="s">
        <v>201344</v>
      </c>
      <c r="E58809">
        <v>5800000</v>
      </c>
      <c r="F58809" t="s">
        <v>113</v>
      </c>
      <c r="G58809" t="s">
        <v>25</v>
      </c>
      <c r="H58809" t="s">
        <v>298</v>
      </c>
      <c r="I58809" t="s">
        <v>299</v>
      </c>
      <c r="J58809" t="s">
        <v>299</v>
      </c>
      <c r="K58809">
        <v>2</v>
      </c>
      <c r="L58809" s="1">
        <v>40360</v>
      </c>
      <c r="M58809" s="1">
        <v>40850</v>
      </c>
      <c r="N58809" s="1">
        <v>40990</v>
      </c>
    </row>
    <row r="58810" spans="1:18" hidden="1" x14ac:dyDescent="0.2">
      <c r="A58810" t="s">
        <v>201345</v>
      </c>
      <c r="B58810" t="s">
        <v>201346</v>
      </c>
      <c r="C58810" t="s">
        <v>201347</v>
      </c>
      <c r="D58810" t="s">
        <v>201348</v>
      </c>
      <c r="E58810">
        <v>335747</v>
      </c>
      <c r="F58810" t="s">
        <v>18</v>
      </c>
      <c r="G58810" t="s">
        <v>552</v>
      </c>
      <c r="H58810">
        <v>60</v>
      </c>
      <c r="I58810" t="s">
        <v>5648</v>
      </c>
      <c r="J58810" t="s">
        <v>5648</v>
      </c>
      <c r="K58810">
        <v>1</v>
      </c>
      <c r="L58810" s="1">
        <v>40544</v>
      </c>
      <c r="M58810" s="1">
        <v>41313</v>
      </c>
      <c r="N58810" s="1">
        <v>41313</v>
      </c>
      <c r="O58810"/>
      <c r="P58810"/>
      <c r="Q58810"/>
      <c r="R58810"/>
    </row>
    <row r="58811" spans="1:18" hidden="1" x14ac:dyDescent="0.2">
      <c r="A58811" t="s">
        <v>201349</v>
      </c>
      <c r="B58811" t="s">
        <v>201350</v>
      </c>
      <c r="C58811" t="s">
        <v>201351</v>
      </c>
      <c r="D58811" t="s">
        <v>9010</v>
      </c>
      <c r="E58811">
        <v>8000000</v>
      </c>
      <c r="F58811" t="s">
        <v>18</v>
      </c>
      <c r="G58811" t="s">
        <v>25</v>
      </c>
      <c r="H58811" t="s">
        <v>582</v>
      </c>
      <c r="I58811" t="s">
        <v>6373</v>
      </c>
      <c r="J58811" t="s">
        <v>6373</v>
      </c>
      <c r="K58811">
        <v>1</v>
      </c>
      <c r="M58811" s="1">
        <v>39321</v>
      </c>
      <c r="N58811" s="1">
        <v>39321</v>
      </c>
      <c r="O58811"/>
      <c r="P58811"/>
      <c r="Q58811"/>
      <c r="R58811"/>
    </row>
    <row r="58812" spans="1:18" hidden="1" x14ac:dyDescent="0.2">
      <c r="A58812" t="s">
        <v>201352</v>
      </c>
      <c r="B58812" t="s">
        <v>201353</v>
      </c>
      <c r="C58812" t="s">
        <v>201354</v>
      </c>
      <c r="D58812" t="s">
        <v>201355</v>
      </c>
      <c r="E58812">
        <v>413400</v>
      </c>
      <c r="F58812" t="s">
        <v>18</v>
      </c>
      <c r="G58812" t="s">
        <v>1062</v>
      </c>
      <c r="H58812">
        <v>16</v>
      </c>
      <c r="I58812" t="s">
        <v>1704</v>
      </c>
      <c r="J58812" t="s">
        <v>1704</v>
      </c>
      <c r="K58812">
        <v>3</v>
      </c>
      <c r="L58812" s="1">
        <v>41593</v>
      </c>
      <c r="M58812" s="1">
        <v>41593</v>
      </c>
      <c r="N58812" s="1">
        <v>42037</v>
      </c>
      <c r="O58812"/>
      <c r="P58812"/>
      <c r="Q58812"/>
      <c r="R58812"/>
    </row>
    <row r="58813" spans="1:18" hidden="1" x14ac:dyDescent="0.2">
      <c r="A58813" t="s">
        <v>201356</v>
      </c>
      <c r="B58813" t="s">
        <v>201357</v>
      </c>
      <c r="C58813" t="s">
        <v>201358</v>
      </c>
      <c r="D58813" t="s">
        <v>201359</v>
      </c>
      <c r="E58813">
        <v>5673200</v>
      </c>
      <c r="F58813" t="s">
        <v>18</v>
      </c>
      <c r="G58813" t="s">
        <v>276</v>
      </c>
      <c r="H58813">
        <v>17</v>
      </c>
      <c r="I58813" t="s">
        <v>464</v>
      </c>
      <c r="J58813" t="s">
        <v>464</v>
      </c>
      <c r="K58813">
        <v>3</v>
      </c>
      <c r="L58813" s="1">
        <v>37530</v>
      </c>
      <c r="M58813" s="1">
        <v>36526</v>
      </c>
      <c r="N58813" s="1">
        <v>39210</v>
      </c>
      <c r="O58813"/>
      <c r="P58813"/>
      <c r="Q58813"/>
      <c r="R58813"/>
    </row>
    <row r="58814" spans="1:18" hidden="1" x14ac:dyDescent="0.2">
      <c r="A58814" t="s">
        <v>201360</v>
      </c>
      <c r="B58814" t="s">
        <v>201361</v>
      </c>
      <c r="C58814" t="s">
        <v>201362</v>
      </c>
      <c r="D58814" t="s">
        <v>201363</v>
      </c>
      <c r="E58814" t="s">
        <v>43</v>
      </c>
      <c r="F58814" t="s">
        <v>113</v>
      </c>
      <c r="G58814" t="s">
        <v>25</v>
      </c>
      <c r="H58814" t="s">
        <v>106</v>
      </c>
      <c r="I58814" t="s">
        <v>107</v>
      </c>
      <c r="J58814" t="s">
        <v>108</v>
      </c>
      <c r="K58814">
        <v>1</v>
      </c>
      <c r="L58814" s="1">
        <v>40179</v>
      </c>
      <c r="M58814" s="1">
        <v>39981</v>
      </c>
      <c r="N58814" s="1">
        <v>39981</v>
      </c>
      <c r="O58814"/>
      <c r="P58814"/>
      <c r="Q58814"/>
      <c r="R58814"/>
    </row>
    <row r="58815" spans="1:18" x14ac:dyDescent="0.2">
      <c r="A58815" t="s">
        <v>201364</v>
      </c>
      <c r="B58815" t="s">
        <v>201361</v>
      </c>
      <c r="C58815" t="s">
        <v>201365</v>
      </c>
      <c r="D58815" t="s">
        <v>42</v>
      </c>
      <c r="E58815">
        <v>275000</v>
      </c>
      <c r="F58815" t="s">
        <v>18</v>
      </c>
      <c r="G58815" t="s">
        <v>25</v>
      </c>
      <c r="H58815" t="s">
        <v>1234</v>
      </c>
      <c r="I58815" t="s">
        <v>1235</v>
      </c>
      <c r="J58815" t="s">
        <v>104669</v>
      </c>
      <c r="K58815">
        <v>1</v>
      </c>
      <c r="L58815" s="1">
        <v>40909</v>
      </c>
      <c r="M58815" s="1">
        <v>42090</v>
      </c>
      <c r="N58815" s="1">
        <v>42090</v>
      </c>
    </row>
    <row r="58816" spans="1:18" x14ac:dyDescent="0.2">
      <c r="A58816" t="s">
        <v>201366</v>
      </c>
      <c r="B58816" t="s">
        <v>201367</v>
      </c>
      <c r="C58816" t="s">
        <v>201368</v>
      </c>
      <c r="D58816" t="s">
        <v>2300</v>
      </c>
      <c r="E58816">
        <v>25000</v>
      </c>
      <c r="F58816" t="s">
        <v>18</v>
      </c>
      <c r="K58816">
        <v>1</v>
      </c>
      <c r="L58816" s="1">
        <v>39934</v>
      </c>
      <c r="M58816" s="1">
        <v>39965</v>
      </c>
      <c r="N58816" s="1">
        <v>39965</v>
      </c>
    </row>
    <row r="58817" spans="1:18" hidden="1" x14ac:dyDescent="0.2">
      <c r="A58817" t="s">
        <v>201369</v>
      </c>
      <c r="B58817" t="s">
        <v>201370</v>
      </c>
      <c r="C58817" t="s">
        <v>201371</v>
      </c>
      <c r="D58817" t="s">
        <v>201372</v>
      </c>
      <c r="E58817" t="s">
        <v>43</v>
      </c>
      <c r="F58817" t="s">
        <v>18</v>
      </c>
      <c r="G58817" t="s">
        <v>165</v>
      </c>
      <c r="H58817" t="s">
        <v>166</v>
      </c>
      <c r="I58817" t="s">
        <v>167</v>
      </c>
      <c r="J58817" t="s">
        <v>167</v>
      </c>
      <c r="K58817">
        <v>1</v>
      </c>
      <c r="L58817" s="1">
        <v>41518</v>
      </c>
      <c r="M58817" s="1">
        <v>41372</v>
      </c>
      <c r="N58817" s="1">
        <v>41372</v>
      </c>
      <c r="O58817"/>
      <c r="P58817"/>
      <c r="Q58817"/>
      <c r="R58817"/>
    </row>
    <row r="58818" spans="1:18" hidden="1" x14ac:dyDescent="0.2">
      <c r="A58818" t="s">
        <v>201373</v>
      </c>
      <c r="B58818" t="s">
        <v>201374</v>
      </c>
      <c r="C58818" t="s">
        <v>201375</v>
      </c>
      <c r="D58818" t="s">
        <v>42</v>
      </c>
      <c r="E58818">
        <v>925249</v>
      </c>
      <c r="F58818" t="s">
        <v>18</v>
      </c>
      <c r="G58818" t="s">
        <v>25</v>
      </c>
      <c r="H58818" t="s">
        <v>1011</v>
      </c>
      <c r="I58818" t="s">
        <v>4763</v>
      </c>
      <c r="J58818" t="s">
        <v>201376</v>
      </c>
      <c r="K58818">
        <v>1</v>
      </c>
      <c r="L58818" s="1">
        <v>36526</v>
      </c>
      <c r="M58818" s="1">
        <v>42128</v>
      </c>
      <c r="N58818" s="1">
        <v>42128</v>
      </c>
      <c r="O58818"/>
      <c r="P58818"/>
      <c r="Q58818"/>
      <c r="R58818"/>
    </row>
    <row r="58819" spans="1:18" hidden="1" x14ac:dyDescent="0.2">
      <c r="A58819" t="s">
        <v>201377</v>
      </c>
      <c r="B58819" t="s">
        <v>201378</v>
      </c>
      <c r="C58819" t="s">
        <v>201379</v>
      </c>
      <c r="D58819" t="s">
        <v>2479</v>
      </c>
      <c r="E58819">
        <v>726950</v>
      </c>
      <c r="F58819" t="s">
        <v>18</v>
      </c>
      <c r="G58819" t="s">
        <v>638</v>
      </c>
      <c r="H58819">
        <v>7</v>
      </c>
      <c r="I58819" t="s">
        <v>929</v>
      </c>
      <c r="J58819" t="s">
        <v>929</v>
      </c>
      <c r="K58819">
        <v>1</v>
      </c>
      <c r="L58819" s="1">
        <v>40087</v>
      </c>
      <c r="M58819" s="1">
        <v>40087</v>
      </c>
      <c r="N58819" s="1">
        <v>40087</v>
      </c>
      <c r="O58819"/>
      <c r="P58819"/>
      <c r="Q58819"/>
      <c r="R58819"/>
    </row>
    <row r="58820" spans="1:18" hidden="1" x14ac:dyDescent="0.2">
      <c r="A58820" t="s">
        <v>201380</v>
      </c>
      <c r="B58820" t="s">
        <v>201381</v>
      </c>
      <c r="C58820" t="s">
        <v>201382</v>
      </c>
      <c r="D58820" t="s">
        <v>7825</v>
      </c>
      <c r="E58820">
        <v>412000</v>
      </c>
      <c r="F58820" t="s">
        <v>18</v>
      </c>
      <c r="G58820" t="s">
        <v>128</v>
      </c>
      <c r="H58820" t="s">
        <v>201383</v>
      </c>
      <c r="I58820" t="s">
        <v>3220</v>
      </c>
      <c r="J58820" t="s">
        <v>201384</v>
      </c>
      <c r="K58820">
        <v>1</v>
      </c>
      <c r="L58820" s="1">
        <v>37257</v>
      </c>
      <c r="M58820" s="1">
        <v>39273</v>
      </c>
      <c r="N58820" s="1">
        <v>39273</v>
      </c>
      <c r="O58820"/>
      <c r="P58820"/>
      <c r="Q58820"/>
      <c r="R58820"/>
    </row>
    <row r="58821" spans="1:18" x14ac:dyDescent="0.2">
      <c r="A58821" t="s">
        <v>201385</v>
      </c>
      <c r="B58821" t="s">
        <v>201386</v>
      </c>
      <c r="C58821" t="s">
        <v>201387</v>
      </c>
      <c r="D58821" t="s">
        <v>201388</v>
      </c>
      <c r="E58821">
        <v>1060000</v>
      </c>
      <c r="F58821" t="s">
        <v>18</v>
      </c>
      <c r="G58821" t="s">
        <v>25</v>
      </c>
      <c r="H58821" t="s">
        <v>3993</v>
      </c>
      <c r="I58821" t="s">
        <v>3994</v>
      </c>
      <c r="J58821" t="s">
        <v>3995</v>
      </c>
      <c r="K58821">
        <v>9</v>
      </c>
      <c r="L58821" s="1">
        <v>40940</v>
      </c>
      <c r="M58821" s="1">
        <v>41304</v>
      </c>
      <c r="N58821" s="1">
        <v>41947</v>
      </c>
    </row>
    <row r="58822" spans="1:18" x14ac:dyDescent="0.2">
      <c r="A58822" t="s">
        <v>201389</v>
      </c>
      <c r="B58822" t="s">
        <v>201390</v>
      </c>
      <c r="C58822" t="s">
        <v>201391</v>
      </c>
      <c r="D58822" t="s">
        <v>317</v>
      </c>
      <c r="E58822">
        <v>750000</v>
      </c>
      <c r="F58822" t="s">
        <v>18</v>
      </c>
      <c r="G58822" t="s">
        <v>25</v>
      </c>
      <c r="H58822" t="s">
        <v>106</v>
      </c>
      <c r="I58822" t="s">
        <v>107</v>
      </c>
      <c r="J58822" t="s">
        <v>108</v>
      </c>
      <c r="K58822">
        <v>2</v>
      </c>
      <c r="L58822" s="1">
        <v>42125</v>
      </c>
      <c r="M58822" s="1">
        <v>42249</v>
      </c>
      <c r="N58822" s="1">
        <v>42282</v>
      </c>
    </row>
    <row r="58823" spans="1:18" hidden="1" x14ac:dyDescent="0.2">
      <c r="A58823" t="s">
        <v>201392</v>
      </c>
      <c r="B58823" t="s">
        <v>201393</v>
      </c>
      <c r="C58823" t="s">
        <v>201394</v>
      </c>
      <c r="D58823" t="s">
        <v>201395</v>
      </c>
      <c r="E58823">
        <v>270320</v>
      </c>
      <c r="F58823" t="s">
        <v>18</v>
      </c>
      <c r="G58823" t="s">
        <v>4661</v>
      </c>
      <c r="H58823">
        <v>65</v>
      </c>
      <c r="I58823" t="s">
        <v>4662</v>
      </c>
      <c r="J58823" t="s">
        <v>4662</v>
      </c>
      <c r="K58823">
        <v>2</v>
      </c>
      <c r="L58823" s="1">
        <v>41334</v>
      </c>
      <c r="M58823" s="1">
        <v>41443</v>
      </c>
      <c r="N58823" s="1">
        <v>41703</v>
      </c>
      <c r="O58823"/>
      <c r="P58823"/>
      <c r="Q58823"/>
      <c r="R58823"/>
    </row>
    <row r="58824" spans="1:18" x14ac:dyDescent="0.2">
      <c r="A58824" t="s">
        <v>201396</v>
      </c>
      <c r="B58824" t="s">
        <v>201397</v>
      </c>
      <c r="C58824" t="s">
        <v>201398</v>
      </c>
      <c r="D58824" t="s">
        <v>36</v>
      </c>
      <c r="E58824">
        <v>11500000</v>
      </c>
      <c r="F58824" t="s">
        <v>207</v>
      </c>
      <c r="G58824" t="s">
        <v>25</v>
      </c>
      <c r="H58824" t="s">
        <v>106</v>
      </c>
      <c r="I58824" t="s">
        <v>107</v>
      </c>
      <c r="J58824" t="s">
        <v>108</v>
      </c>
      <c r="K58824">
        <v>2</v>
      </c>
      <c r="L58824" s="1">
        <v>39539</v>
      </c>
      <c r="M58824" s="1">
        <v>39630</v>
      </c>
      <c r="N58824" s="1">
        <v>39995</v>
      </c>
    </row>
    <row r="58825" spans="1:18" hidden="1" x14ac:dyDescent="0.2">
      <c r="A58825" t="s">
        <v>201399</v>
      </c>
      <c r="B58825" t="s">
        <v>201400</v>
      </c>
      <c r="C58825" t="s">
        <v>201401</v>
      </c>
      <c r="D58825" t="s">
        <v>201402</v>
      </c>
      <c r="E58825" t="s">
        <v>43</v>
      </c>
      <c r="F58825" t="s">
        <v>18</v>
      </c>
      <c r="G58825" t="s">
        <v>25</v>
      </c>
      <c r="H58825" t="s">
        <v>208</v>
      </c>
      <c r="I58825" t="s">
        <v>843</v>
      </c>
      <c r="J58825" t="s">
        <v>844</v>
      </c>
      <c r="K58825">
        <v>1</v>
      </c>
      <c r="M58825" s="1">
        <v>40988</v>
      </c>
      <c r="N58825" s="1">
        <v>40988</v>
      </c>
      <c r="O58825"/>
      <c r="P58825"/>
      <c r="Q58825"/>
      <c r="R58825"/>
    </row>
    <row r="58826" spans="1:18" hidden="1" x14ac:dyDescent="0.2">
      <c r="A58826" t="s">
        <v>201403</v>
      </c>
      <c r="B58826" t="s">
        <v>201404</v>
      </c>
      <c r="C58826" t="s">
        <v>201405</v>
      </c>
      <c r="D58826" t="s">
        <v>201406</v>
      </c>
      <c r="E58826">
        <v>10190000</v>
      </c>
      <c r="F58826" t="s">
        <v>18</v>
      </c>
      <c r="G58826" t="s">
        <v>25</v>
      </c>
      <c r="H58826" t="s">
        <v>1234</v>
      </c>
      <c r="I58826" t="s">
        <v>1235</v>
      </c>
      <c r="J58826" t="s">
        <v>2668</v>
      </c>
      <c r="K58826">
        <v>4</v>
      </c>
      <c r="L58826" s="1">
        <v>41275</v>
      </c>
      <c r="M58826" s="1">
        <v>41439</v>
      </c>
      <c r="N58826" s="1">
        <v>42234</v>
      </c>
      <c r="O58826"/>
      <c r="P58826"/>
      <c r="Q58826"/>
      <c r="R58826"/>
    </row>
    <row r="58827" spans="1:18" hidden="1" x14ac:dyDescent="0.2">
      <c r="A58827" t="s">
        <v>201407</v>
      </c>
      <c r="B58827" t="s">
        <v>201408</v>
      </c>
      <c r="C58827" t="s">
        <v>201409</v>
      </c>
      <c r="D58827" t="s">
        <v>201410</v>
      </c>
      <c r="E58827">
        <v>120000</v>
      </c>
      <c r="F58827" t="s">
        <v>18</v>
      </c>
      <c r="G58827" t="s">
        <v>25</v>
      </c>
      <c r="H58827" t="s">
        <v>64</v>
      </c>
      <c r="I58827" t="s">
        <v>65</v>
      </c>
      <c r="J58827" t="s">
        <v>71</v>
      </c>
      <c r="K58827">
        <v>1</v>
      </c>
      <c r="M58827" s="1">
        <v>41974</v>
      </c>
      <c r="N58827" s="1">
        <v>41974</v>
      </c>
      <c r="O58827"/>
      <c r="P58827"/>
      <c r="Q58827"/>
      <c r="R58827"/>
    </row>
    <row r="58828" spans="1:18" hidden="1" x14ac:dyDescent="0.2">
      <c r="A58828" t="s">
        <v>201411</v>
      </c>
      <c r="B58828" t="s">
        <v>201412</v>
      </c>
      <c r="C58828" t="s">
        <v>201413</v>
      </c>
      <c r="D58828" t="s">
        <v>201414</v>
      </c>
      <c r="E58828" t="s">
        <v>43</v>
      </c>
      <c r="F58828" t="s">
        <v>18</v>
      </c>
      <c r="G58828" t="s">
        <v>699</v>
      </c>
      <c r="K58828">
        <v>1</v>
      </c>
      <c r="L58828" s="1">
        <v>41791</v>
      </c>
      <c r="M58828" s="1">
        <v>41791</v>
      </c>
      <c r="N58828" s="1">
        <v>41791</v>
      </c>
      <c r="O58828"/>
      <c r="P58828"/>
      <c r="Q58828"/>
      <c r="R58828"/>
    </row>
    <row r="58829" spans="1:18" hidden="1" x14ac:dyDescent="0.2">
      <c r="A58829" t="s">
        <v>201415</v>
      </c>
      <c r="B58829" t="s">
        <v>201416</v>
      </c>
      <c r="C58829" t="s">
        <v>201417</v>
      </c>
      <c r="D58829" t="s">
        <v>741</v>
      </c>
      <c r="E58829">
        <v>33200492</v>
      </c>
      <c r="F58829" t="s">
        <v>18</v>
      </c>
      <c r="G58829" t="s">
        <v>25</v>
      </c>
      <c r="H58829" t="s">
        <v>286</v>
      </c>
      <c r="I58829" t="s">
        <v>1030</v>
      </c>
      <c r="J58829" t="s">
        <v>196679</v>
      </c>
      <c r="K58829">
        <v>2</v>
      </c>
      <c r="L58829" s="1">
        <v>40544</v>
      </c>
      <c r="M58829" s="1">
        <v>41624</v>
      </c>
      <c r="N58829" s="1">
        <v>41872</v>
      </c>
      <c r="O58829"/>
      <c r="P58829"/>
      <c r="Q58829"/>
      <c r="R58829"/>
    </row>
    <row r="58830" spans="1:18" x14ac:dyDescent="0.2">
      <c r="A58830" t="s">
        <v>201418</v>
      </c>
      <c r="B58830" t="s">
        <v>201419</v>
      </c>
      <c r="C58830" t="s">
        <v>201420</v>
      </c>
      <c r="D58830" t="s">
        <v>63</v>
      </c>
      <c r="E58830">
        <v>21750000</v>
      </c>
      <c r="F58830" t="s">
        <v>18</v>
      </c>
      <c r="G58830" t="s">
        <v>25</v>
      </c>
      <c r="H58830" t="s">
        <v>527</v>
      </c>
      <c r="I58830" t="s">
        <v>528</v>
      </c>
      <c r="J58830" t="s">
        <v>529</v>
      </c>
      <c r="K58830">
        <v>4</v>
      </c>
      <c r="L58830" s="1">
        <v>41153</v>
      </c>
      <c r="M58830" s="1">
        <v>41423</v>
      </c>
      <c r="N58830" s="1">
        <v>41982</v>
      </c>
    </row>
    <row r="58831" spans="1:18" hidden="1" x14ac:dyDescent="0.2">
      <c r="A58831" t="s">
        <v>201421</v>
      </c>
      <c r="B58831" t="s">
        <v>201422</v>
      </c>
      <c r="D58831" t="s">
        <v>766</v>
      </c>
      <c r="E58831">
        <v>13000</v>
      </c>
      <c r="F58831" t="s">
        <v>18</v>
      </c>
      <c r="G58831" t="s">
        <v>25</v>
      </c>
      <c r="H58831" t="s">
        <v>89</v>
      </c>
      <c r="I58831" t="s">
        <v>1132</v>
      </c>
      <c r="J58831" t="s">
        <v>30853</v>
      </c>
      <c r="K58831">
        <v>1</v>
      </c>
      <c r="L58831" s="1">
        <v>41944</v>
      </c>
      <c r="M58831" s="1">
        <v>41944</v>
      </c>
      <c r="N58831" s="1">
        <v>41944</v>
      </c>
      <c r="O58831"/>
      <c r="P58831"/>
      <c r="Q58831"/>
      <c r="R58831"/>
    </row>
    <row r="58832" spans="1:18" x14ac:dyDescent="0.2">
      <c r="A58832" t="s">
        <v>201423</v>
      </c>
      <c r="B58832" t="s">
        <v>201424</v>
      </c>
      <c r="C58832" t="s">
        <v>201425</v>
      </c>
      <c r="D58832" t="s">
        <v>201426</v>
      </c>
      <c r="E58832">
        <v>345000</v>
      </c>
      <c r="F58832" t="s">
        <v>207</v>
      </c>
      <c r="G58832" t="s">
        <v>25</v>
      </c>
      <c r="H58832" t="s">
        <v>89</v>
      </c>
      <c r="I58832" t="s">
        <v>589</v>
      </c>
      <c r="J58832" t="s">
        <v>24837</v>
      </c>
      <c r="K58832">
        <v>1</v>
      </c>
      <c r="L58832" s="1">
        <v>42005</v>
      </c>
      <c r="M58832" s="1">
        <v>42156</v>
      </c>
      <c r="N58832" s="1">
        <v>42156</v>
      </c>
    </row>
    <row r="58833" spans="1:18" x14ac:dyDescent="0.2">
      <c r="A58833" t="s">
        <v>201427</v>
      </c>
      <c r="B58833" t="s">
        <v>201428</v>
      </c>
      <c r="C58833" t="s">
        <v>201429</v>
      </c>
      <c r="D58833" t="s">
        <v>1377</v>
      </c>
      <c r="E58833">
        <v>88000</v>
      </c>
      <c r="F58833" t="s">
        <v>18</v>
      </c>
      <c r="G58833" t="s">
        <v>25</v>
      </c>
      <c r="H58833" t="s">
        <v>64</v>
      </c>
      <c r="I58833" t="s">
        <v>1221</v>
      </c>
      <c r="J58833" t="s">
        <v>1221</v>
      </c>
      <c r="K58833">
        <v>2</v>
      </c>
      <c r="L58833" s="1">
        <v>35110</v>
      </c>
      <c r="M58833" s="1">
        <v>41122</v>
      </c>
      <c r="N58833" s="1">
        <v>41183</v>
      </c>
    </row>
    <row r="58834" spans="1:18" hidden="1" x14ac:dyDescent="0.2">
      <c r="A58834" t="s">
        <v>201430</v>
      </c>
      <c r="B58834" t="s">
        <v>201431</v>
      </c>
      <c r="C58834" t="s">
        <v>201432</v>
      </c>
      <c r="D58834" t="s">
        <v>3270</v>
      </c>
      <c r="E58834">
        <v>5699999</v>
      </c>
      <c r="F58834" t="s">
        <v>18</v>
      </c>
      <c r="G58834" t="s">
        <v>25</v>
      </c>
      <c r="H58834" t="s">
        <v>158</v>
      </c>
      <c r="I58834" t="s">
        <v>244</v>
      </c>
      <c r="J58834" t="s">
        <v>10073</v>
      </c>
      <c r="K58834">
        <v>2</v>
      </c>
      <c r="L58834" s="1">
        <v>41275</v>
      </c>
      <c r="M58834" s="1">
        <v>41843</v>
      </c>
      <c r="N58834" s="1">
        <v>42234</v>
      </c>
      <c r="O58834"/>
      <c r="P58834"/>
      <c r="Q58834"/>
      <c r="R58834"/>
    </row>
    <row r="58835" spans="1:18" x14ac:dyDescent="0.2">
      <c r="A58835" t="s">
        <v>201433</v>
      </c>
      <c r="B58835" t="s">
        <v>201434</v>
      </c>
      <c r="C58835" t="s">
        <v>201435</v>
      </c>
      <c r="D58835" t="s">
        <v>42</v>
      </c>
      <c r="E58835">
        <v>2500000</v>
      </c>
      <c r="F58835" t="s">
        <v>18</v>
      </c>
      <c r="G58835" t="s">
        <v>57</v>
      </c>
      <c r="H58835" t="s">
        <v>3339</v>
      </c>
      <c r="I58835" t="s">
        <v>3340</v>
      </c>
      <c r="J58835" t="s">
        <v>3341</v>
      </c>
      <c r="K58835">
        <v>2</v>
      </c>
      <c r="L58835" s="1">
        <v>40179</v>
      </c>
      <c r="M58835" s="1">
        <v>41731</v>
      </c>
      <c r="N58835" s="1">
        <v>42116</v>
      </c>
    </row>
    <row r="58836" spans="1:18" hidden="1" x14ac:dyDescent="0.2">
      <c r="A58836" t="s">
        <v>201436</v>
      </c>
      <c r="B58836" t="s">
        <v>201437</v>
      </c>
      <c r="C58836" t="s">
        <v>201438</v>
      </c>
      <c r="D58836" t="s">
        <v>275</v>
      </c>
      <c r="E58836" t="s">
        <v>43</v>
      </c>
      <c r="F58836" t="s">
        <v>18</v>
      </c>
      <c r="G58836" t="s">
        <v>25</v>
      </c>
      <c r="H58836" t="s">
        <v>286</v>
      </c>
      <c r="I58836" t="s">
        <v>578</v>
      </c>
      <c r="J58836" t="s">
        <v>578</v>
      </c>
      <c r="K58836">
        <v>1</v>
      </c>
      <c r="L58836" s="1">
        <v>41631</v>
      </c>
      <c r="M58836" s="1">
        <v>42208</v>
      </c>
      <c r="N58836" s="1">
        <v>42208</v>
      </c>
      <c r="O58836"/>
      <c r="P58836"/>
      <c r="Q58836"/>
      <c r="R58836"/>
    </row>
    <row r="58837" spans="1:18" x14ac:dyDescent="0.2">
      <c r="A58837" t="s">
        <v>201439</v>
      </c>
      <c r="B58837" t="s">
        <v>201440</v>
      </c>
      <c r="C58837" t="s">
        <v>201441</v>
      </c>
      <c r="D58837" t="s">
        <v>201442</v>
      </c>
      <c r="E58837">
        <v>130000</v>
      </c>
      <c r="F58837" t="s">
        <v>18</v>
      </c>
      <c r="G58837" t="s">
        <v>25</v>
      </c>
      <c r="H58837" t="s">
        <v>64</v>
      </c>
      <c r="I58837" t="s">
        <v>65</v>
      </c>
      <c r="J58837" t="s">
        <v>71</v>
      </c>
      <c r="K58837">
        <v>2</v>
      </c>
      <c r="L58837" s="1">
        <v>41699</v>
      </c>
      <c r="M58837" s="1">
        <v>41149</v>
      </c>
      <c r="N58837" s="1">
        <v>41640</v>
      </c>
    </row>
    <row r="58838" spans="1:18" hidden="1" x14ac:dyDescent="0.2">
      <c r="A58838" t="s">
        <v>201443</v>
      </c>
      <c r="B58838" t="s">
        <v>201444</v>
      </c>
      <c r="C58838" t="s">
        <v>201445</v>
      </c>
      <c r="D58838" t="s">
        <v>201446</v>
      </c>
      <c r="E58838">
        <v>11384493</v>
      </c>
      <c r="F58838" t="s">
        <v>18</v>
      </c>
      <c r="G58838" t="s">
        <v>25</v>
      </c>
      <c r="H58838" t="s">
        <v>808</v>
      </c>
      <c r="I58838" t="s">
        <v>809</v>
      </c>
      <c r="J58838" t="s">
        <v>809</v>
      </c>
      <c r="K58838">
        <v>5</v>
      </c>
      <c r="L58838" s="1">
        <v>38718</v>
      </c>
      <c r="M58838" s="1">
        <v>39260</v>
      </c>
      <c r="N58838" s="1">
        <v>42075</v>
      </c>
      <c r="O58838"/>
      <c r="P58838"/>
      <c r="Q58838"/>
      <c r="R58838"/>
    </row>
    <row r="58839" spans="1:18" x14ac:dyDescent="0.2">
      <c r="A58839" t="s">
        <v>201447</v>
      </c>
      <c r="B58839" t="s">
        <v>201448</v>
      </c>
      <c r="C58839" t="s">
        <v>201449</v>
      </c>
      <c r="D58839" t="s">
        <v>42</v>
      </c>
      <c r="E58839">
        <v>1230000</v>
      </c>
      <c r="F58839" t="s">
        <v>18</v>
      </c>
      <c r="G58839" t="s">
        <v>3403</v>
      </c>
      <c r="H58839">
        <v>24</v>
      </c>
      <c r="I58839" t="s">
        <v>43603</v>
      </c>
      <c r="J58839" t="s">
        <v>201450</v>
      </c>
      <c r="K58839">
        <v>1</v>
      </c>
      <c r="L58839" s="1">
        <v>36892</v>
      </c>
      <c r="M58839" s="1">
        <v>38741</v>
      </c>
      <c r="N58839" s="1">
        <v>38741</v>
      </c>
    </row>
    <row r="58840" spans="1:18" x14ac:dyDescent="0.2">
      <c r="A58840" t="s">
        <v>201451</v>
      </c>
      <c r="B58840" t="s">
        <v>201452</v>
      </c>
      <c r="C58840" t="s">
        <v>201453</v>
      </c>
      <c r="D58840" t="s">
        <v>42</v>
      </c>
      <c r="E58840">
        <v>1500000</v>
      </c>
      <c r="F58840" t="s">
        <v>18</v>
      </c>
      <c r="G58840" t="s">
        <v>25</v>
      </c>
      <c r="H58840" t="s">
        <v>972</v>
      </c>
      <c r="I58840" t="s">
        <v>973</v>
      </c>
      <c r="J58840" t="s">
        <v>973</v>
      </c>
      <c r="K58840">
        <v>2</v>
      </c>
      <c r="L58840" s="1">
        <v>40487</v>
      </c>
      <c r="M58840" s="1">
        <v>40976</v>
      </c>
      <c r="N58840" s="1">
        <v>41073</v>
      </c>
    </row>
    <row r="58841" spans="1:18" hidden="1" x14ac:dyDescent="0.2">
      <c r="A58841" t="s">
        <v>201454</v>
      </c>
      <c r="B58841" t="s">
        <v>201455</v>
      </c>
      <c r="C58841" t="s">
        <v>201456</v>
      </c>
      <c r="D58841" t="s">
        <v>56</v>
      </c>
      <c r="E58841">
        <v>52040000</v>
      </c>
      <c r="F58841" t="s">
        <v>689</v>
      </c>
      <c r="G58841" t="s">
        <v>25</v>
      </c>
      <c r="H58841" t="s">
        <v>64</v>
      </c>
      <c r="I58841" t="s">
        <v>1221</v>
      </c>
      <c r="J58841" t="s">
        <v>1221</v>
      </c>
      <c r="K58841">
        <v>4</v>
      </c>
      <c r="M58841" s="1">
        <v>39199</v>
      </c>
      <c r="N58841" s="1">
        <v>41904</v>
      </c>
      <c r="O58841"/>
      <c r="P58841"/>
      <c r="Q58841"/>
      <c r="R58841"/>
    </row>
    <row r="58842" spans="1:18" x14ac:dyDescent="0.2">
      <c r="A58842" t="s">
        <v>201457</v>
      </c>
      <c r="B58842" t="s">
        <v>201458</v>
      </c>
      <c r="C58842" t="s">
        <v>201459</v>
      </c>
      <c r="D58842" t="s">
        <v>201460</v>
      </c>
      <c r="E58842">
        <v>470000</v>
      </c>
      <c r="F58842" t="s">
        <v>18</v>
      </c>
      <c r="G58842" t="s">
        <v>25</v>
      </c>
      <c r="H58842" t="s">
        <v>208</v>
      </c>
      <c r="I58842" t="s">
        <v>6943</v>
      </c>
      <c r="J58842" t="s">
        <v>6943</v>
      </c>
      <c r="K58842">
        <v>2</v>
      </c>
      <c r="L58842" s="1">
        <v>41334</v>
      </c>
      <c r="M58842" s="1">
        <v>41334</v>
      </c>
      <c r="N58842" s="1">
        <v>41772</v>
      </c>
    </row>
    <row r="58843" spans="1:18" hidden="1" x14ac:dyDescent="0.2">
      <c r="A58843" t="s">
        <v>201461</v>
      </c>
      <c r="B58843" t="s">
        <v>201462</v>
      </c>
      <c r="C58843" t="s">
        <v>201463</v>
      </c>
      <c r="D58843" t="s">
        <v>201464</v>
      </c>
      <c r="E58843">
        <v>3299122</v>
      </c>
      <c r="F58843" t="s">
        <v>18</v>
      </c>
      <c r="G58843" t="s">
        <v>128</v>
      </c>
      <c r="H58843" t="s">
        <v>2038</v>
      </c>
      <c r="I58843" t="s">
        <v>2039</v>
      </c>
      <c r="J58843" t="s">
        <v>2039</v>
      </c>
      <c r="K58843">
        <v>1</v>
      </c>
      <c r="L58843" s="1">
        <v>37987</v>
      </c>
      <c r="M58843" s="1">
        <v>40694</v>
      </c>
      <c r="N58843" s="1">
        <v>40694</v>
      </c>
      <c r="O58843"/>
      <c r="P58843"/>
      <c r="Q58843"/>
      <c r="R58843"/>
    </row>
    <row r="58844" spans="1:18" x14ac:dyDescent="0.2">
      <c r="A58844" t="s">
        <v>201465</v>
      </c>
      <c r="B58844" t="s">
        <v>201466</v>
      </c>
      <c r="C58844" t="s">
        <v>201467</v>
      </c>
      <c r="D58844" t="s">
        <v>201468</v>
      </c>
      <c r="E58844">
        <v>47000000</v>
      </c>
      <c r="F58844" t="s">
        <v>18</v>
      </c>
      <c r="G58844" t="s">
        <v>25</v>
      </c>
      <c r="H58844" t="s">
        <v>286</v>
      </c>
      <c r="I58844" t="s">
        <v>1030</v>
      </c>
      <c r="J58844" t="s">
        <v>1030</v>
      </c>
      <c r="K58844">
        <v>2</v>
      </c>
      <c r="L58844" s="1">
        <v>39448</v>
      </c>
      <c r="M58844" s="1">
        <v>41000</v>
      </c>
      <c r="N58844" s="1">
        <v>41942</v>
      </c>
    </row>
    <row r="58845" spans="1:18" hidden="1" x14ac:dyDescent="0.2">
      <c r="A58845" t="s">
        <v>201469</v>
      </c>
      <c r="B58845" t="s">
        <v>201470</v>
      </c>
      <c r="C58845" t="s">
        <v>201471</v>
      </c>
      <c r="D58845" t="s">
        <v>655</v>
      </c>
      <c r="E58845">
        <v>1824883</v>
      </c>
      <c r="F58845" t="s">
        <v>18</v>
      </c>
      <c r="K58845">
        <v>1</v>
      </c>
      <c r="M58845" s="1">
        <v>42185</v>
      </c>
      <c r="N58845" s="1">
        <v>42185</v>
      </c>
      <c r="O58845"/>
      <c r="P58845"/>
      <c r="Q58845"/>
      <c r="R58845"/>
    </row>
    <row r="58846" spans="1:18" hidden="1" x14ac:dyDescent="0.2">
      <c r="A58846" t="s">
        <v>201472</v>
      </c>
      <c r="B58846" t="s">
        <v>201473</v>
      </c>
      <c r="C58846" t="s">
        <v>201474</v>
      </c>
      <c r="D58846" t="s">
        <v>9401</v>
      </c>
      <c r="E58846">
        <v>120000</v>
      </c>
      <c r="F58846" t="s">
        <v>18</v>
      </c>
      <c r="G58846" t="s">
        <v>25</v>
      </c>
      <c r="H58846" t="s">
        <v>64</v>
      </c>
      <c r="I58846" t="s">
        <v>65</v>
      </c>
      <c r="J58846" t="s">
        <v>71</v>
      </c>
      <c r="K58846">
        <v>1</v>
      </c>
      <c r="M58846" s="1">
        <v>41836</v>
      </c>
      <c r="N58846" s="1">
        <v>41836</v>
      </c>
      <c r="O58846"/>
      <c r="P58846"/>
      <c r="Q58846"/>
      <c r="R58846"/>
    </row>
    <row r="58847" spans="1:18" hidden="1" x14ac:dyDescent="0.2">
      <c r="A58847" t="s">
        <v>201475</v>
      </c>
      <c r="B58847" t="s">
        <v>201473</v>
      </c>
      <c r="C58847" t="s">
        <v>201476</v>
      </c>
      <c r="D58847" t="s">
        <v>179313</v>
      </c>
      <c r="E58847">
        <v>1500000</v>
      </c>
      <c r="F58847" t="s">
        <v>18</v>
      </c>
      <c r="G58847" t="s">
        <v>25</v>
      </c>
      <c r="H58847" t="s">
        <v>64</v>
      </c>
      <c r="I58847" t="s">
        <v>65</v>
      </c>
      <c r="J58847" t="s">
        <v>71</v>
      </c>
      <c r="K58847">
        <v>2</v>
      </c>
      <c r="M58847" s="1">
        <v>41640</v>
      </c>
      <c r="N58847" s="1">
        <v>41893</v>
      </c>
      <c r="O58847"/>
      <c r="P58847"/>
      <c r="Q58847"/>
      <c r="R58847"/>
    </row>
    <row r="58848" spans="1:18" hidden="1" x14ac:dyDescent="0.2">
      <c r="A58848" t="s">
        <v>201477</v>
      </c>
      <c r="B58848" t="s">
        <v>201478</v>
      </c>
      <c r="C58848" t="s">
        <v>201479</v>
      </c>
      <c r="D58848" t="s">
        <v>190528</v>
      </c>
      <c r="E58848">
        <v>31500</v>
      </c>
      <c r="F58848" t="s">
        <v>18</v>
      </c>
      <c r="K58848">
        <v>1</v>
      </c>
      <c r="L58848" s="1">
        <v>42045</v>
      </c>
      <c r="M58848" s="1">
        <v>42064</v>
      </c>
      <c r="N58848" s="1">
        <v>42064</v>
      </c>
      <c r="O58848"/>
      <c r="P58848"/>
      <c r="Q58848"/>
      <c r="R58848"/>
    </row>
    <row r="58849" spans="1:18" x14ac:dyDescent="0.2">
      <c r="A58849" t="s">
        <v>201480</v>
      </c>
      <c r="B58849" t="s">
        <v>201481</v>
      </c>
      <c r="C58849" t="s">
        <v>201482</v>
      </c>
      <c r="D58849" t="s">
        <v>201483</v>
      </c>
      <c r="E58849">
        <v>500000</v>
      </c>
      <c r="F58849" t="s">
        <v>18</v>
      </c>
      <c r="G58849" t="s">
        <v>322</v>
      </c>
      <c r="H58849">
        <v>4</v>
      </c>
      <c r="I58849" t="s">
        <v>11781</v>
      </c>
      <c r="J58849" t="s">
        <v>168684</v>
      </c>
      <c r="K58849">
        <v>2</v>
      </c>
      <c r="L58849" s="1">
        <v>41183</v>
      </c>
      <c r="M58849" s="1">
        <v>41183</v>
      </c>
      <c r="N58849" s="1">
        <v>41365</v>
      </c>
    </row>
    <row r="58850" spans="1:18" x14ac:dyDescent="0.2">
      <c r="A58850" t="s">
        <v>201484</v>
      </c>
      <c r="B58850" t="s">
        <v>201485</v>
      </c>
      <c r="C58850" t="s">
        <v>201486</v>
      </c>
      <c r="D58850" t="s">
        <v>201487</v>
      </c>
      <c r="E58850">
        <v>25900000</v>
      </c>
      <c r="F58850" t="s">
        <v>18</v>
      </c>
      <c r="G58850" t="s">
        <v>25</v>
      </c>
      <c r="H58850" t="s">
        <v>106</v>
      </c>
      <c r="I58850" t="s">
        <v>107</v>
      </c>
      <c r="J58850" t="s">
        <v>108</v>
      </c>
      <c r="K58850">
        <v>3</v>
      </c>
      <c r="L58850" s="1">
        <v>39630</v>
      </c>
      <c r="M58850" s="1">
        <v>40955</v>
      </c>
      <c r="N58850" s="1">
        <v>42037</v>
      </c>
    </row>
    <row r="58851" spans="1:18" x14ac:dyDescent="0.2">
      <c r="A58851" t="s">
        <v>201488</v>
      </c>
      <c r="B58851" t="s">
        <v>201489</v>
      </c>
      <c r="C58851" t="s">
        <v>201490</v>
      </c>
      <c r="D58851" t="s">
        <v>201491</v>
      </c>
      <c r="E58851">
        <v>13500000</v>
      </c>
      <c r="F58851" t="s">
        <v>18</v>
      </c>
      <c r="G58851" t="s">
        <v>25</v>
      </c>
      <c r="H58851" t="s">
        <v>64</v>
      </c>
      <c r="I58851" t="s">
        <v>65</v>
      </c>
      <c r="J58851" t="s">
        <v>271</v>
      </c>
      <c r="K58851">
        <v>2</v>
      </c>
      <c r="L58851" s="1">
        <v>41426</v>
      </c>
      <c r="M58851" s="1">
        <v>42122</v>
      </c>
      <c r="N58851" s="1">
        <v>42174</v>
      </c>
    </row>
    <row r="58852" spans="1:18" hidden="1" x14ac:dyDescent="0.2">
      <c r="A58852" t="s">
        <v>201492</v>
      </c>
      <c r="B58852" t="s">
        <v>201493</v>
      </c>
      <c r="D58852" t="s">
        <v>29248</v>
      </c>
      <c r="E58852">
        <v>300000</v>
      </c>
      <c r="F58852" t="s">
        <v>18</v>
      </c>
      <c r="G58852" t="s">
        <v>25</v>
      </c>
      <c r="H58852" t="s">
        <v>286</v>
      </c>
      <c r="I58852" t="s">
        <v>578</v>
      </c>
      <c r="J58852" t="s">
        <v>578</v>
      </c>
      <c r="K58852">
        <v>1</v>
      </c>
      <c r="M58852" s="1">
        <v>38953</v>
      </c>
      <c r="N58852" s="1">
        <v>38953</v>
      </c>
      <c r="O58852"/>
      <c r="P58852"/>
      <c r="Q58852"/>
      <c r="R58852"/>
    </row>
    <row r="58853" spans="1:18" x14ac:dyDescent="0.2">
      <c r="A58853" t="s">
        <v>201494</v>
      </c>
      <c r="B58853" t="s">
        <v>201495</v>
      </c>
      <c r="C58853" t="s">
        <v>201496</v>
      </c>
      <c r="D58853" t="s">
        <v>2479</v>
      </c>
      <c r="E58853">
        <v>18950000</v>
      </c>
      <c r="F58853" t="s">
        <v>207</v>
      </c>
      <c r="G58853" t="s">
        <v>25</v>
      </c>
      <c r="H58853" t="s">
        <v>808</v>
      </c>
      <c r="I58853" t="s">
        <v>809</v>
      </c>
      <c r="J58853" t="s">
        <v>810</v>
      </c>
      <c r="K58853">
        <v>5</v>
      </c>
      <c r="L58853" s="1">
        <v>39706</v>
      </c>
      <c r="M58853" s="1">
        <v>40254</v>
      </c>
      <c r="N58853" s="1">
        <v>41730</v>
      </c>
    </row>
    <row r="58854" spans="1:18" x14ac:dyDescent="0.2">
      <c r="A58854" t="s">
        <v>201497</v>
      </c>
      <c r="B58854" t="s">
        <v>201498</v>
      </c>
      <c r="C58854" t="s">
        <v>201499</v>
      </c>
      <c r="D58854" t="s">
        <v>718</v>
      </c>
      <c r="E58854">
        <v>18900000</v>
      </c>
      <c r="F58854" t="s">
        <v>18</v>
      </c>
      <c r="G58854" t="s">
        <v>699</v>
      </c>
      <c r="H58854">
        <v>5</v>
      </c>
      <c r="I58854" t="s">
        <v>700</v>
      </c>
      <c r="J58854" t="s">
        <v>700</v>
      </c>
      <c r="K58854">
        <v>2</v>
      </c>
      <c r="L58854" s="1">
        <v>40179</v>
      </c>
      <c r="M58854" s="1">
        <v>40940</v>
      </c>
      <c r="N58854" s="1">
        <v>42016</v>
      </c>
    </row>
    <row r="58855" spans="1:18" x14ac:dyDescent="0.2">
      <c r="A58855" t="s">
        <v>201500</v>
      </c>
      <c r="B58855" t="s">
        <v>201501</v>
      </c>
      <c r="C58855" t="s">
        <v>201502</v>
      </c>
      <c r="D58855" t="s">
        <v>718</v>
      </c>
      <c r="E58855">
        <v>1200000</v>
      </c>
      <c r="F58855" t="s">
        <v>18</v>
      </c>
      <c r="G58855" t="s">
        <v>25</v>
      </c>
      <c r="H58855" t="s">
        <v>89</v>
      </c>
      <c r="I58855" t="s">
        <v>90</v>
      </c>
      <c r="J58855" t="s">
        <v>90</v>
      </c>
      <c r="K58855">
        <v>1</v>
      </c>
      <c r="L58855" s="1">
        <v>40179</v>
      </c>
      <c r="M58855" s="1">
        <v>41168</v>
      </c>
      <c r="N58855" s="1">
        <v>41168</v>
      </c>
    </row>
    <row r="58856" spans="1:18" hidden="1" x14ac:dyDescent="0.2">
      <c r="A58856" t="s">
        <v>201503</v>
      </c>
      <c r="B58856" t="s">
        <v>201504</v>
      </c>
      <c r="D58856" t="s">
        <v>201505</v>
      </c>
      <c r="E58856">
        <v>18250000</v>
      </c>
      <c r="F58856" t="s">
        <v>18</v>
      </c>
      <c r="K58856">
        <v>1</v>
      </c>
      <c r="M58856" s="1">
        <v>38302</v>
      </c>
      <c r="N58856" s="1">
        <v>38302</v>
      </c>
      <c r="O58856"/>
      <c r="P58856"/>
      <c r="Q58856"/>
      <c r="R58856"/>
    </row>
    <row r="58857" spans="1:18" hidden="1" x14ac:dyDescent="0.2">
      <c r="A58857" t="s">
        <v>201506</v>
      </c>
      <c r="B58857" t="s">
        <v>201507</v>
      </c>
      <c r="C58857" t="s">
        <v>201508</v>
      </c>
      <c r="D58857" t="s">
        <v>718</v>
      </c>
      <c r="E58857" t="s">
        <v>43</v>
      </c>
      <c r="F58857" t="s">
        <v>18</v>
      </c>
      <c r="G58857" t="s">
        <v>25</v>
      </c>
      <c r="H58857" t="s">
        <v>64</v>
      </c>
      <c r="I58857" t="s">
        <v>1221</v>
      </c>
      <c r="J58857" t="s">
        <v>1221</v>
      </c>
      <c r="K58857">
        <v>1</v>
      </c>
      <c r="L58857" s="1">
        <v>41933</v>
      </c>
      <c r="M58857" s="1">
        <v>41976</v>
      </c>
      <c r="N58857" s="1">
        <v>41976</v>
      </c>
      <c r="O58857"/>
      <c r="P58857"/>
      <c r="Q58857"/>
      <c r="R58857"/>
    </row>
    <row r="58858" spans="1:18" x14ac:dyDescent="0.2">
      <c r="A58858" t="s">
        <v>201509</v>
      </c>
      <c r="B58858" t="s">
        <v>201510</v>
      </c>
      <c r="C58858" t="s">
        <v>201511</v>
      </c>
      <c r="D58858" t="s">
        <v>201512</v>
      </c>
      <c r="E58858">
        <v>525000</v>
      </c>
      <c r="F58858" t="s">
        <v>18</v>
      </c>
      <c r="G58858" t="s">
        <v>25</v>
      </c>
      <c r="H58858" t="s">
        <v>106</v>
      </c>
      <c r="I58858" t="s">
        <v>107</v>
      </c>
      <c r="J58858" t="s">
        <v>9893</v>
      </c>
      <c r="K58858">
        <v>1</v>
      </c>
      <c r="L58858" s="1">
        <v>41025</v>
      </c>
      <c r="M58858" s="1">
        <v>41470</v>
      </c>
      <c r="N58858" s="1">
        <v>41470</v>
      </c>
    </row>
    <row r="58859" spans="1:18" hidden="1" x14ac:dyDescent="0.2">
      <c r="A58859" t="s">
        <v>201513</v>
      </c>
      <c r="B58859" t="s">
        <v>201514</v>
      </c>
      <c r="C58859" t="s">
        <v>201515</v>
      </c>
      <c r="D58859" t="s">
        <v>3110</v>
      </c>
      <c r="E58859">
        <v>481434</v>
      </c>
      <c r="F58859" t="s">
        <v>18</v>
      </c>
      <c r="G58859" t="s">
        <v>366</v>
      </c>
      <c r="H58859">
        <v>26</v>
      </c>
      <c r="I58859" t="s">
        <v>367</v>
      </c>
      <c r="J58859" t="s">
        <v>367</v>
      </c>
      <c r="K58859">
        <v>1</v>
      </c>
      <c r="L58859" s="1">
        <v>41640</v>
      </c>
      <c r="M58859" s="1">
        <v>42184</v>
      </c>
      <c r="N58859" s="1">
        <v>42184</v>
      </c>
      <c r="O58859"/>
      <c r="P58859"/>
      <c r="Q58859"/>
      <c r="R58859"/>
    </row>
    <row r="58860" spans="1:18" hidden="1" x14ac:dyDescent="0.2">
      <c r="A58860" t="s">
        <v>201516</v>
      </c>
      <c r="B58860" t="s">
        <v>201517</v>
      </c>
      <c r="D58860" t="s">
        <v>285</v>
      </c>
      <c r="E58860" t="s">
        <v>43</v>
      </c>
      <c r="F58860" t="s">
        <v>18</v>
      </c>
      <c r="G58860" t="s">
        <v>25</v>
      </c>
      <c r="H58860" t="s">
        <v>106</v>
      </c>
      <c r="I58860" t="s">
        <v>693</v>
      </c>
      <c r="J58860" t="s">
        <v>25818</v>
      </c>
      <c r="K58860">
        <v>1</v>
      </c>
      <c r="L58860" s="1">
        <v>41179</v>
      </c>
      <c r="M58860" s="1">
        <v>42069</v>
      </c>
      <c r="N58860" s="1">
        <v>42069</v>
      </c>
      <c r="O58860"/>
      <c r="P58860"/>
      <c r="Q58860"/>
      <c r="R58860"/>
    </row>
    <row r="58861" spans="1:18" hidden="1" x14ac:dyDescent="0.2">
      <c r="A58861" t="s">
        <v>201518</v>
      </c>
      <c r="B58861" t="s">
        <v>201519</v>
      </c>
      <c r="C58861" t="s">
        <v>201520</v>
      </c>
      <c r="E58861">
        <v>5000000</v>
      </c>
      <c r="F58861" t="s">
        <v>207</v>
      </c>
      <c r="K58861">
        <v>1</v>
      </c>
      <c r="M58861" s="1">
        <v>36559</v>
      </c>
      <c r="N58861" s="1">
        <v>36559</v>
      </c>
      <c r="O58861"/>
      <c r="P58861"/>
      <c r="Q58861"/>
      <c r="R58861"/>
    </row>
    <row r="58862" spans="1:18" hidden="1" x14ac:dyDescent="0.2">
      <c r="A58862" t="s">
        <v>201521</v>
      </c>
      <c r="B58862" t="s">
        <v>201522</v>
      </c>
      <c r="D58862" t="s">
        <v>264</v>
      </c>
      <c r="E58862">
        <v>565000</v>
      </c>
      <c r="F58862" t="s">
        <v>18</v>
      </c>
      <c r="G58862" t="s">
        <v>128</v>
      </c>
      <c r="H58862" t="s">
        <v>5025</v>
      </c>
      <c r="I58862" t="s">
        <v>5026</v>
      </c>
      <c r="J58862" t="s">
        <v>5026</v>
      </c>
      <c r="K58862">
        <v>1</v>
      </c>
      <c r="M58862" s="1">
        <v>38937</v>
      </c>
      <c r="N58862" s="1">
        <v>38937</v>
      </c>
      <c r="O58862"/>
      <c r="P58862"/>
      <c r="Q58862"/>
      <c r="R58862"/>
    </row>
    <row r="58863" spans="1:18" hidden="1" x14ac:dyDescent="0.2">
      <c r="A58863" t="s">
        <v>201523</v>
      </c>
      <c r="B58863" t="s">
        <v>201524</v>
      </c>
      <c r="C58863" t="s">
        <v>201525</v>
      </c>
      <c r="D58863" t="s">
        <v>264</v>
      </c>
      <c r="E58863">
        <v>45850000</v>
      </c>
      <c r="F58863" t="s">
        <v>113</v>
      </c>
      <c r="G58863" t="s">
        <v>25</v>
      </c>
      <c r="H58863" t="s">
        <v>64</v>
      </c>
      <c r="I58863" t="s">
        <v>65</v>
      </c>
      <c r="J58863" t="s">
        <v>1160</v>
      </c>
      <c r="K58863">
        <v>3</v>
      </c>
      <c r="M58863" s="1">
        <v>37761</v>
      </c>
      <c r="N58863" s="1">
        <v>40077</v>
      </c>
      <c r="O58863"/>
      <c r="P58863"/>
      <c r="Q58863"/>
      <c r="R58863"/>
    </row>
    <row r="58864" spans="1:18" x14ac:dyDescent="0.2">
      <c r="A58864" t="s">
        <v>201526</v>
      </c>
      <c r="B58864" t="s">
        <v>201527</v>
      </c>
      <c r="C58864" t="s">
        <v>201528</v>
      </c>
      <c r="D58864" t="s">
        <v>201529</v>
      </c>
      <c r="E58864">
        <v>2800000</v>
      </c>
      <c r="F58864" t="s">
        <v>18</v>
      </c>
      <c r="G58864" t="s">
        <v>25</v>
      </c>
      <c r="H58864" t="s">
        <v>106</v>
      </c>
      <c r="I58864" t="s">
        <v>107</v>
      </c>
      <c r="J58864" t="s">
        <v>108</v>
      </c>
      <c r="K58864">
        <v>1</v>
      </c>
      <c r="L58864" s="1">
        <v>41275</v>
      </c>
      <c r="M58864" s="1">
        <v>41836</v>
      </c>
      <c r="N58864" s="1">
        <v>41836</v>
      </c>
    </row>
    <row r="58865" spans="1:18" hidden="1" x14ac:dyDescent="0.2">
      <c r="A58865" t="s">
        <v>201530</v>
      </c>
      <c r="B58865" t="s">
        <v>201531</v>
      </c>
      <c r="C58865" t="s">
        <v>201532</v>
      </c>
      <c r="D58865" t="s">
        <v>1289</v>
      </c>
      <c r="E58865" t="s">
        <v>43</v>
      </c>
      <c r="F58865" t="s">
        <v>18</v>
      </c>
      <c r="G58865" t="s">
        <v>19</v>
      </c>
      <c r="H58865">
        <v>16</v>
      </c>
      <c r="I58865" t="s">
        <v>20</v>
      </c>
      <c r="J58865" t="s">
        <v>20</v>
      </c>
      <c r="K58865">
        <v>1</v>
      </c>
      <c r="M58865" s="1">
        <v>41121</v>
      </c>
      <c r="N58865" s="1">
        <v>41121</v>
      </c>
      <c r="O58865"/>
      <c r="P58865"/>
      <c r="Q58865"/>
      <c r="R58865"/>
    </row>
    <row r="58866" spans="1:18" hidden="1" x14ac:dyDescent="0.2">
      <c r="A58866" t="s">
        <v>201533</v>
      </c>
      <c r="B58866" t="s">
        <v>201534</v>
      </c>
      <c r="C58866" t="s">
        <v>201535</v>
      </c>
      <c r="D58866" t="s">
        <v>201536</v>
      </c>
      <c r="E58866">
        <v>54925050</v>
      </c>
      <c r="F58866" t="s">
        <v>113</v>
      </c>
      <c r="G58866" t="s">
        <v>25</v>
      </c>
      <c r="H58866" t="s">
        <v>106</v>
      </c>
      <c r="I58866" t="s">
        <v>107</v>
      </c>
      <c r="J58866" t="s">
        <v>108</v>
      </c>
      <c r="K58866">
        <v>3</v>
      </c>
      <c r="L58866" s="1">
        <v>36161</v>
      </c>
      <c r="M58866" s="1">
        <v>37575</v>
      </c>
      <c r="N58866" s="1">
        <v>41348</v>
      </c>
      <c r="O58866"/>
      <c r="P58866"/>
      <c r="Q58866"/>
      <c r="R58866"/>
    </row>
    <row r="58867" spans="1:18" hidden="1" x14ac:dyDescent="0.2">
      <c r="A58867" t="s">
        <v>201537</v>
      </c>
      <c r="B58867" t="s">
        <v>201538</v>
      </c>
      <c r="C58867" t="s">
        <v>201539</v>
      </c>
      <c r="D58867" t="s">
        <v>20945</v>
      </c>
      <c r="E58867" t="s">
        <v>43</v>
      </c>
      <c r="F58867" t="s">
        <v>18</v>
      </c>
      <c r="G58867" t="s">
        <v>25</v>
      </c>
      <c r="H58867" t="s">
        <v>3993</v>
      </c>
      <c r="I58867" t="s">
        <v>12495</v>
      </c>
      <c r="J58867" t="s">
        <v>201540</v>
      </c>
      <c r="K58867">
        <v>1</v>
      </c>
      <c r="L58867" s="1">
        <v>40909</v>
      </c>
      <c r="M58867" s="1">
        <v>41841</v>
      </c>
      <c r="N58867" s="1">
        <v>41841</v>
      </c>
      <c r="O58867"/>
      <c r="P58867"/>
      <c r="Q58867"/>
      <c r="R58867"/>
    </row>
    <row r="58868" spans="1:18" x14ac:dyDescent="0.2">
      <c r="A58868" t="s">
        <v>201541</v>
      </c>
      <c r="B58868" t="s">
        <v>201542</v>
      </c>
      <c r="C58868" t="s">
        <v>201543</v>
      </c>
      <c r="E58868">
        <v>400000</v>
      </c>
      <c r="F58868" t="s">
        <v>18</v>
      </c>
      <c r="K58868">
        <v>1</v>
      </c>
      <c r="L58868" s="1">
        <v>40695</v>
      </c>
      <c r="M58868" s="1">
        <v>40695</v>
      </c>
      <c r="N58868" s="1">
        <v>40695</v>
      </c>
    </row>
    <row r="58869" spans="1:18" hidden="1" x14ac:dyDescent="0.2">
      <c r="A58869" t="s">
        <v>201544</v>
      </c>
      <c r="B58869" t="s">
        <v>201545</v>
      </c>
      <c r="C58869" t="s">
        <v>201546</v>
      </c>
      <c r="D58869" t="s">
        <v>14494</v>
      </c>
      <c r="E58869" t="s">
        <v>43</v>
      </c>
      <c r="F58869" t="s">
        <v>18</v>
      </c>
      <c r="G58869" t="s">
        <v>25</v>
      </c>
      <c r="H58869" t="s">
        <v>89</v>
      </c>
      <c r="I58869" t="s">
        <v>589</v>
      </c>
      <c r="J58869" t="s">
        <v>589</v>
      </c>
      <c r="K58869">
        <v>1</v>
      </c>
      <c r="L58869" s="1">
        <v>41620</v>
      </c>
      <c r="M58869" s="1">
        <v>41954</v>
      </c>
      <c r="N58869" s="1">
        <v>41954</v>
      </c>
      <c r="O58869"/>
      <c r="P58869"/>
      <c r="Q58869"/>
      <c r="R58869"/>
    </row>
    <row r="58870" spans="1:18" x14ac:dyDescent="0.2">
      <c r="A58870" t="s">
        <v>201547</v>
      </c>
      <c r="B58870" t="s">
        <v>201548</v>
      </c>
      <c r="C58870" t="s">
        <v>201549</v>
      </c>
      <c r="D58870" t="s">
        <v>160145</v>
      </c>
      <c r="E58870">
        <v>7710000</v>
      </c>
      <c r="F58870" t="s">
        <v>18</v>
      </c>
      <c r="G58870" t="s">
        <v>479</v>
      </c>
      <c r="K58870">
        <v>4</v>
      </c>
      <c r="L58870" s="1">
        <v>40909</v>
      </c>
      <c r="M58870" s="1">
        <v>40933</v>
      </c>
      <c r="N58870" s="1">
        <v>42115</v>
      </c>
    </row>
    <row r="58871" spans="1:18" x14ac:dyDescent="0.2">
      <c r="A58871" t="s">
        <v>201550</v>
      </c>
      <c r="B58871" t="s">
        <v>201551</v>
      </c>
      <c r="C58871" t="s">
        <v>201552</v>
      </c>
      <c r="D58871" t="s">
        <v>75</v>
      </c>
      <c r="E58871">
        <v>40000</v>
      </c>
      <c r="F58871" t="s">
        <v>18</v>
      </c>
      <c r="G58871" t="s">
        <v>25</v>
      </c>
      <c r="H58871" t="s">
        <v>64</v>
      </c>
      <c r="I58871" t="s">
        <v>65</v>
      </c>
      <c r="J58871" t="s">
        <v>71</v>
      </c>
      <c r="K58871">
        <v>1</v>
      </c>
      <c r="L58871" s="1">
        <v>40909</v>
      </c>
      <c r="M58871" s="1">
        <v>41509</v>
      </c>
      <c r="N58871" s="1">
        <v>41509</v>
      </c>
    </row>
    <row r="58872" spans="1:18" hidden="1" x14ac:dyDescent="0.2">
      <c r="A58872" t="s">
        <v>201553</v>
      </c>
      <c r="B58872" t="s">
        <v>201554</v>
      </c>
      <c r="C58872" t="s">
        <v>201555</v>
      </c>
      <c r="D58872" t="s">
        <v>201556</v>
      </c>
      <c r="E58872" t="s">
        <v>43</v>
      </c>
      <c r="F58872" t="s">
        <v>113</v>
      </c>
      <c r="G58872" t="s">
        <v>25</v>
      </c>
      <c r="H58872" t="s">
        <v>208</v>
      </c>
      <c r="I58872" t="s">
        <v>6943</v>
      </c>
      <c r="J58872" t="s">
        <v>6943</v>
      </c>
      <c r="K58872">
        <v>1</v>
      </c>
      <c r="L58872" s="1">
        <v>36892</v>
      </c>
      <c r="M58872" s="1">
        <v>41548</v>
      </c>
      <c r="N58872" s="1">
        <v>41548</v>
      </c>
      <c r="O58872"/>
      <c r="P58872"/>
      <c r="Q58872"/>
      <c r="R58872"/>
    </row>
    <row r="58873" spans="1:18" x14ac:dyDescent="0.2">
      <c r="A58873" t="s">
        <v>201557</v>
      </c>
      <c r="B58873" t="s">
        <v>201558</v>
      </c>
      <c r="C58873" t="s">
        <v>201559</v>
      </c>
      <c r="D58873" t="s">
        <v>42</v>
      </c>
      <c r="E58873">
        <v>1105000</v>
      </c>
      <c r="F58873" t="s">
        <v>18</v>
      </c>
      <c r="G58873" t="s">
        <v>25</v>
      </c>
      <c r="H58873" t="s">
        <v>3993</v>
      </c>
      <c r="I58873" t="s">
        <v>3994</v>
      </c>
      <c r="J58873" t="s">
        <v>3995</v>
      </c>
      <c r="K58873">
        <v>1</v>
      </c>
      <c r="L58873" s="1">
        <v>36161</v>
      </c>
      <c r="M58873" s="1">
        <v>41715</v>
      </c>
      <c r="N58873" s="1">
        <v>41715</v>
      </c>
    </row>
    <row r="58874" spans="1:18" hidden="1" x14ac:dyDescent="0.2">
      <c r="A58874" t="s">
        <v>201560</v>
      </c>
      <c r="B58874" t="s">
        <v>201561</v>
      </c>
      <c r="C58874" t="s">
        <v>201562</v>
      </c>
      <c r="D58874" t="s">
        <v>201563</v>
      </c>
      <c r="E58874">
        <v>10464859</v>
      </c>
      <c r="F58874" t="s">
        <v>18</v>
      </c>
      <c r="G58874" t="s">
        <v>479</v>
      </c>
      <c r="I58874" t="s">
        <v>480</v>
      </c>
      <c r="J58874" t="s">
        <v>480</v>
      </c>
      <c r="K58874">
        <v>2</v>
      </c>
      <c r="L58874" s="1">
        <v>40909</v>
      </c>
      <c r="M58874" s="1">
        <v>41275</v>
      </c>
      <c r="N58874" s="1">
        <v>41543</v>
      </c>
      <c r="O58874"/>
      <c r="P58874"/>
      <c r="Q58874"/>
      <c r="R58874"/>
    </row>
    <row r="58875" spans="1:18" x14ac:dyDescent="0.2">
      <c r="A58875" t="s">
        <v>201564</v>
      </c>
      <c r="B58875" t="s">
        <v>201565</v>
      </c>
      <c r="C58875" t="s">
        <v>201566</v>
      </c>
      <c r="D58875" t="s">
        <v>201567</v>
      </c>
      <c r="E58875">
        <v>400000</v>
      </c>
      <c r="F58875" t="s">
        <v>207</v>
      </c>
      <c r="G58875" t="s">
        <v>25</v>
      </c>
      <c r="H58875" t="s">
        <v>64</v>
      </c>
      <c r="I58875" t="s">
        <v>65</v>
      </c>
      <c r="J58875" t="s">
        <v>71</v>
      </c>
      <c r="K58875">
        <v>1</v>
      </c>
      <c r="L58875" s="1">
        <v>40603</v>
      </c>
      <c r="M58875" s="1">
        <v>41334</v>
      </c>
      <c r="N58875" s="1">
        <v>41334</v>
      </c>
    </row>
    <row r="58876" spans="1:18" x14ac:dyDescent="0.2">
      <c r="A58876" t="s">
        <v>201568</v>
      </c>
      <c r="B58876" t="s">
        <v>201569</v>
      </c>
      <c r="C58876" t="s">
        <v>201570</v>
      </c>
      <c r="D58876" t="s">
        <v>718</v>
      </c>
      <c r="E58876">
        <v>6000000</v>
      </c>
      <c r="F58876" t="s">
        <v>18</v>
      </c>
      <c r="G58876" t="s">
        <v>25</v>
      </c>
      <c r="H58876" t="s">
        <v>89</v>
      </c>
      <c r="I58876" t="s">
        <v>1260</v>
      </c>
      <c r="J58876" t="s">
        <v>1783</v>
      </c>
      <c r="K58876">
        <v>1</v>
      </c>
      <c r="L58876" s="1">
        <v>38687</v>
      </c>
      <c r="M58876" s="1">
        <v>38930</v>
      </c>
      <c r="N58876" s="1">
        <v>38930</v>
      </c>
    </row>
    <row r="58877" spans="1:18" x14ac:dyDescent="0.2">
      <c r="A58877" t="s">
        <v>201571</v>
      </c>
      <c r="B58877" t="s">
        <v>201572</v>
      </c>
      <c r="C58877" t="s">
        <v>201573</v>
      </c>
      <c r="D58877" t="s">
        <v>42</v>
      </c>
      <c r="E58877">
        <v>390000</v>
      </c>
      <c r="F58877" t="s">
        <v>18</v>
      </c>
      <c r="G58877" t="s">
        <v>19</v>
      </c>
      <c r="H58877">
        <v>19</v>
      </c>
      <c r="I58877" t="s">
        <v>474</v>
      </c>
      <c r="J58877" t="s">
        <v>474</v>
      </c>
      <c r="K58877">
        <v>1</v>
      </c>
      <c r="L58877" s="1">
        <v>40909</v>
      </c>
      <c r="M58877" s="1">
        <v>42127</v>
      </c>
      <c r="N58877" s="1">
        <v>42127</v>
      </c>
    </row>
    <row r="58878" spans="1:18" hidden="1" x14ac:dyDescent="0.2">
      <c r="A58878" t="s">
        <v>201574</v>
      </c>
      <c r="B58878" t="s">
        <v>201575</v>
      </c>
      <c r="E58878" t="s">
        <v>43</v>
      </c>
      <c r="F58878" t="s">
        <v>18</v>
      </c>
      <c r="K58878">
        <v>1</v>
      </c>
      <c r="M58878" s="1">
        <v>41974</v>
      </c>
      <c r="N58878" s="1">
        <v>41974</v>
      </c>
      <c r="O58878"/>
      <c r="P58878"/>
      <c r="Q58878"/>
      <c r="R58878"/>
    </row>
    <row r="58879" spans="1:18" hidden="1" x14ac:dyDescent="0.2">
      <c r="A58879" t="s">
        <v>201576</v>
      </c>
      <c r="B58879" t="s">
        <v>201577</v>
      </c>
      <c r="D58879" t="s">
        <v>285</v>
      </c>
      <c r="E58879" t="s">
        <v>43</v>
      </c>
      <c r="F58879" t="s">
        <v>18</v>
      </c>
      <c r="G58879" t="s">
        <v>25</v>
      </c>
      <c r="H58879" t="s">
        <v>1306</v>
      </c>
      <c r="I58879" t="s">
        <v>16954</v>
      </c>
      <c r="J58879" t="s">
        <v>529</v>
      </c>
      <c r="K58879">
        <v>1</v>
      </c>
      <c r="L58879" s="1">
        <v>41978</v>
      </c>
      <c r="M58879" s="1">
        <v>41978</v>
      </c>
      <c r="N58879" s="1">
        <v>41978</v>
      </c>
      <c r="O58879"/>
      <c r="P58879"/>
      <c r="Q58879"/>
      <c r="R58879"/>
    </row>
    <row r="58880" spans="1:18" x14ac:dyDescent="0.2">
      <c r="A58880" t="s">
        <v>201578</v>
      </c>
      <c r="B58880" t="s">
        <v>201579</v>
      </c>
      <c r="C58880" t="s">
        <v>201580</v>
      </c>
      <c r="D58880" t="s">
        <v>201581</v>
      </c>
      <c r="E58880">
        <v>55000</v>
      </c>
      <c r="F58880" t="s">
        <v>18</v>
      </c>
      <c r="G58880" t="s">
        <v>25</v>
      </c>
      <c r="H58880" t="s">
        <v>64</v>
      </c>
      <c r="I58880" t="s">
        <v>919</v>
      </c>
      <c r="J58880" t="s">
        <v>919</v>
      </c>
      <c r="K58880">
        <v>1</v>
      </c>
      <c r="L58880" s="1">
        <v>39457</v>
      </c>
      <c r="M58880" s="1">
        <v>39448</v>
      </c>
      <c r="N58880" s="1">
        <v>39448</v>
      </c>
    </row>
    <row r="58881" spans="1:18" x14ac:dyDescent="0.2">
      <c r="A58881" t="s">
        <v>201582</v>
      </c>
      <c r="B58881" t="s">
        <v>201583</v>
      </c>
      <c r="C58881" t="s">
        <v>201584</v>
      </c>
      <c r="D58881" t="s">
        <v>201585</v>
      </c>
      <c r="E58881">
        <v>100000</v>
      </c>
      <c r="F58881" t="s">
        <v>18</v>
      </c>
      <c r="G58881" t="s">
        <v>25</v>
      </c>
      <c r="H58881" t="s">
        <v>64</v>
      </c>
      <c r="I58881" t="s">
        <v>65</v>
      </c>
      <c r="J58881" t="s">
        <v>66</v>
      </c>
      <c r="K58881">
        <v>1</v>
      </c>
      <c r="L58881" s="1">
        <v>40001</v>
      </c>
      <c r="M58881" s="1">
        <v>39995</v>
      </c>
      <c r="N58881" s="1">
        <v>39995</v>
      </c>
    </row>
    <row r="58882" spans="1:18" x14ac:dyDescent="0.2">
      <c r="A58882" t="s">
        <v>201586</v>
      </c>
      <c r="B58882" t="s">
        <v>201587</v>
      </c>
      <c r="C58882" t="s">
        <v>201588</v>
      </c>
      <c r="D58882" t="s">
        <v>42</v>
      </c>
      <c r="E58882">
        <v>3500000</v>
      </c>
      <c r="F58882" t="s">
        <v>207</v>
      </c>
      <c r="G58882" t="s">
        <v>25</v>
      </c>
      <c r="H58882" t="s">
        <v>106</v>
      </c>
      <c r="I58882" t="s">
        <v>107</v>
      </c>
      <c r="J58882" t="s">
        <v>108</v>
      </c>
      <c r="K58882">
        <v>1</v>
      </c>
      <c r="L58882" s="1">
        <v>40909</v>
      </c>
      <c r="M58882" s="1">
        <v>41766</v>
      </c>
      <c r="N58882" s="1">
        <v>41766</v>
      </c>
    </row>
    <row r="58883" spans="1:18" x14ac:dyDescent="0.2">
      <c r="A58883" t="s">
        <v>201589</v>
      </c>
      <c r="B58883" t="s">
        <v>201590</v>
      </c>
      <c r="C58883" t="s">
        <v>201591</v>
      </c>
      <c r="D58883" t="s">
        <v>201592</v>
      </c>
      <c r="E58883">
        <v>15000000</v>
      </c>
      <c r="F58883" t="s">
        <v>18</v>
      </c>
      <c r="G58883" t="s">
        <v>1062</v>
      </c>
      <c r="H58883">
        <v>16</v>
      </c>
      <c r="I58883" t="s">
        <v>1704</v>
      </c>
      <c r="J58883" t="s">
        <v>1704</v>
      </c>
      <c r="K58883">
        <v>1</v>
      </c>
      <c r="L58883" s="1">
        <v>40391</v>
      </c>
      <c r="M58883" s="1">
        <v>41220</v>
      </c>
      <c r="N58883" s="1">
        <v>41220</v>
      </c>
    </row>
    <row r="58884" spans="1:18" hidden="1" x14ac:dyDescent="0.2">
      <c r="A58884" t="s">
        <v>201593</v>
      </c>
      <c r="B58884" t="s">
        <v>201594</v>
      </c>
      <c r="C58884" t="s">
        <v>201595</v>
      </c>
      <c r="D58884" t="s">
        <v>201596</v>
      </c>
      <c r="E58884">
        <v>327352</v>
      </c>
      <c r="F58884" t="s">
        <v>18</v>
      </c>
      <c r="G58884" t="s">
        <v>12817</v>
      </c>
      <c r="H58884">
        <v>35</v>
      </c>
      <c r="I58884" t="s">
        <v>43570</v>
      </c>
      <c r="J58884" t="s">
        <v>201597</v>
      </c>
      <c r="K58884">
        <v>1</v>
      </c>
      <c r="L58884" s="1">
        <v>41283</v>
      </c>
      <c r="M58884" s="1">
        <v>41283</v>
      </c>
      <c r="N58884" s="1">
        <v>41283</v>
      </c>
      <c r="O58884"/>
      <c r="P58884"/>
      <c r="Q58884"/>
      <c r="R58884"/>
    </row>
    <row r="58885" spans="1:18" x14ac:dyDescent="0.2">
      <c r="A58885" t="s">
        <v>201598</v>
      </c>
      <c r="B58885" t="s">
        <v>201599</v>
      </c>
      <c r="C58885" t="s">
        <v>201600</v>
      </c>
      <c r="D58885" t="s">
        <v>544</v>
      </c>
      <c r="E58885">
        <v>1000000</v>
      </c>
      <c r="F58885" t="s">
        <v>18</v>
      </c>
      <c r="G58885" t="s">
        <v>699</v>
      </c>
      <c r="H58885">
        <v>5</v>
      </c>
      <c r="I58885" t="s">
        <v>700</v>
      </c>
      <c r="J58885" t="s">
        <v>700</v>
      </c>
      <c r="K58885">
        <v>1</v>
      </c>
      <c r="L58885" s="1">
        <v>40544</v>
      </c>
      <c r="M58885" s="1">
        <v>40878</v>
      </c>
      <c r="N58885" s="1">
        <v>40878</v>
      </c>
    </row>
    <row r="58886" spans="1:18" hidden="1" x14ac:dyDescent="0.2">
      <c r="A58886" t="s">
        <v>201601</v>
      </c>
      <c r="B58886" t="s">
        <v>201602</v>
      </c>
      <c r="E58886" t="s">
        <v>43</v>
      </c>
      <c r="F58886" t="s">
        <v>18</v>
      </c>
      <c r="K58886">
        <v>2</v>
      </c>
      <c r="M58886" s="1">
        <v>41229</v>
      </c>
      <c r="N58886" s="1">
        <v>41587</v>
      </c>
      <c r="O58886"/>
      <c r="P58886"/>
      <c r="Q58886"/>
      <c r="R58886"/>
    </row>
    <row r="58887" spans="1:18" x14ac:dyDescent="0.2">
      <c r="A58887" t="s">
        <v>201603</v>
      </c>
      <c r="B58887" t="s">
        <v>201604</v>
      </c>
      <c r="C58887" t="s">
        <v>201605</v>
      </c>
      <c r="D58887" t="s">
        <v>14494</v>
      </c>
      <c r="E58887">
        <v>200000</v>
      </c>
      <c r="F58887" t="s">
        <v>18</v>
      </c>
      <c r="G58887" t="s">
        <v>25</v>
      </c>
      <c r="H58887" t="s">
        <v>286</v>
      </c>
      <c r="I58887" t="s">
        <v>874</v>
      </c>
      <c r="J58887" t="s">
        <v>875</v>
      </c>
      <c r="K58887">
        <v>1</v>
      </c>
      <c r="L58887" s="1">
        <v>41518</v>
      </c>
      <c r="M58887" s="1">
        <v>41842</v>
      </c>
      <c r="N58887" s="1">
        <v>41842</v>
      </c>
    </row>
    <row r="58888" spans="1:18" hidden="1" x14ac:dyDescent="0.2">
      <c r="A58888" t="s">
        <v>201606</v>
      </c>
      <c r="B58888" t="s">
        <v>201607</v>
      </c>
      <c r="C58888" t="s">
        <v>201608</v>
      </c>
      <c r="D58888" t="s">
        <v>379</v>
      </c>
      <c r="E58888" t="s">
        <v>43</v>
      </c>
      <c r="F58888" t="s">
        <v>18</v>
      </c>
      <c r="G58888" t="s">
        <v>25</v>
      </c>
      <c r="H58888" t="s">
        <v>99</v>
      </c>
      <c r="I58888" t="s">
        <v>3295</v>
      </c>
      <c r="J58888" t="s">
        <v>201609</v>
      </c>
      <c r="K58888">
        <v>1</v>
      </c>
      <c r="L58888" s="1">
        <v>41621</v>
      </c>
      <c r="M58888" s="1">
        <v>41722</v>
      </c>
      <c r="N58888" s="1">
        <v>41722</v>
      </c>
      <c r="O58888"/>
      <c r="P58888"/>
      <c r="Q58888"/>
      <c r="R58888"/>
    </row>
    <row r="58889" spans="1:18" hidden="1" x14ac:dyDescent="0.2">
      <c r="A58889" t="s">
        <v>201610</v>
      </c>
      <c r="B58889" t="s">
        <v>201611</v>
      </c>
      <c r="D58889" t="s">
        <v>201612</v>
      </c>
      <c r="E58889">
        <v>1000000</v>
      </c>
      <c r="F58889" t="s">
        <v>18</v>
      </c>
      <c r="G58889" t="s">
        <v>25</v>
      </c>
      <c r="H58889" t="s">
        <v>106</v>
      </c>
      <c r="I58889" t="s">
        <v>107</v>
      </c>
      <c r="J58889" t="s">
        <v>108</v>
      </c>
      <c r="K58889">
        <v>1</v>
      </c>
      <c r="M58889" s="1">
        <v>41712</v>
      </c>
      <c r="N58889" s="1">
        <v>41712</v>
      </c>
      <c r="O58889"/>
      <c r="P58889"/>
      <c r="Q58889"/>
      <c r="R58889"/>
    </row>
    <row r="58890" spans="1:18" x14ac:dyDescent="0.2">
      <c r="A58890" t="s">
        <v>201613</v>
      </c>
      <c r="B58890" t="s">
        <v>201614</v>
      </c>
      <c r="C58890" t="s">
        <v>201615</v>
      </c>
      <c r="D58890" t="s">
        <v>201616</v>
      </c>
      <c r="E58890">
        <v>100000</v>
      </c>
      <c r="F58890" t="s">
        <v>18</v>
      </c>
      <c r="G58890" t="s">
        <v>25</v>
      </c>
      <c r="H58890" t="s">
        <v>44</v>
      </c>
      <c r="I58890" t="s">
        <v>282</v>
      </c>
      <c r="J58890" t="s">
        <v>282</v>
      </c>
      <c r="K58890">
        <v>1</v>
      </c>
      <c r="L58890" s="1">
        <v>41153</v>
      </c>
      <c r="M58890" s="1">
        <v>41153</v>
      </c>
      <c r="N58890" s="1">
        <v>41153</v>
      </c>
    </row>
    <row r="58891" spans="1:18" x14ac:dyDescent="0.2">
      <c r="A58891" t="s">
        <v>201617</v>
      </c>
      <c r="B58891" t="s">
        <v>201618</v>
      </c>
      <c r="C58891" t="s">
        <v>201619</v>
      </c>
      <c r="D58891" t="s">
        <v>42</v>
      </c>
      <c r="E58891">
        <v>9800000</v>
      </c>
      <c r="F58891" t="s">
        <v>18</v>
      </c>
      <c r="G58891" t="s">
        <v>25</v>
      </c>
      <c r="H58891" t="s">
        <v>106</v>
      </c>
      <c r="I58891" t="s">
        <v>107</v>
      </c>
      <c r="J58891" t="s">
        <v>108</v>
      </c>
      <c r="K58891">
        <v>2</v>
      </c>
      <c r="L58891" s="1">
        <v>35431</v>
      </c>
      <c r="M58891" s="1">
        <v>39826</v>
      </c>
      <c r="N58891" s="1">
        <v>40184</v>
      </c>
    </row>
    <row r="58892" spans="1:18" hidden="1" x14ac:dyDescent="0.2">
      <c r="A58892" t="s">
        <v>201620</v>
      </c>
      <c r="B58892" t="s">
        <v>201621</v>
      </c>
      <c r="C58892" t="s">
        <v>201622</v>
      </c>
      <c r="D58892" t="s">
        <v>42</v>
      </c>
      <c r="E58892">
        <v>7634742</v>
      </c>
      <c r="F58892" t="s">
        <v>18</v>
      </c>
      <c r="G58892" t="s">
        <v>25</v>
      </c>
      <c r="H58892" t="s">
        <v>64</v>
      </c>
      <c r="I58892" t="s">
        <v>65</v>
      </c>
      <c r="J58892" t="s">
        <v>1160</v>
      </c>
      <c r="K58892">
        <v>3</v>
      </c>
      <c r="L58892" s="1">
        <v>36892</v>
      </c>
      <c r="M58892" s="1">
        <v>39251</v>
      </c>
      <c r="N58892" s="1">
        <v>41499</v>
      </c>
      <c r="O58892"/>
      <c r="P58892"/>
      <c r="Q58892"/>
      <c r="R58892"/>
    </row>
    <row r="58893" spans="1:18" hidden="1" x14ac:dyDescent="0.2">
      <c r="A58893" t="s">
        <v>201623</v>
      </c>
      <c r="B58893" t="s">
        <v>201624</v>
      </c>
      <c r="C58893" t="s">
        <v>201625</v>
      </c>
      <c r="D58893" t="s">
        <v>42474</v>
      </c>
      <c r="E58893">
        <v>128999992</v>
      </c>
      <c r="F58893" t="s">
        <v>18</v>
      </c>
      <c r="G58893" t="s">
        <v>25</v>
      </c>
      <c r="H58893" t="s">
        <v>64</v>
      </c>
      <c r="I58893" t="s">
        <v>65</v>
      </c>
      <c r="J58893" t="s">
        <v>71</v>
      </c>
      <c r="K58893">
        <v>4</v>
      </c>
      <c r="L58893" s="1">
        <v>39995</v>
      </c>
      <c r="M58893" s="1">
        <v>40679</v>
      </c>
      <c r="N58893" s="1">
        <v>41767</v>
      </c>
      <c r="O58893"/>
      <c r="P58893"/>
      <c r="Q58893"/>
      <c r="R58893"/>
    </row>
    <row r="58894" spans="1:18" hidden="1" x14ac:dyDescent="0.2">
      <c r="A58894" t="s">
        <v>201626</v>
      </c>
      <c r="B58894" t="s">
        <v>201627</v>
      </c>
      <c r="C58894" t="s">
        <v>201628</v>
      </c>
      <c r="D58894" t="s">
        <v>201629</v>
      </c>
      <c r="E58894">
        <v>4562140</v>
      </c>
      <c r="F58894" t="s">
        <v>18</v>
      </c>
      <c r="G58894" t="s">
        <v>128</v>
      </c>
      <c r="H58894" t="s">
        <v>129</v>
      </c>
      <c r="I58894" t="s">
        <v>130</v>
      </c>
      <c r="J58894" t="s">
        <v>130</v>
      </c>
      <c r="K58894">
        <v>2</v>
      </c>
      <c r="L58894" s="1">
        <v>40988</v>
      </c>
      <c r="M58894" s="1">
        <v>40988</v>
      </c>
      <c r="N58894" s="1">
        <v>41924</v>
      </c>
      <c r="O58894"/>
      <c r="P58894"/>
      <c r="Q58894"/>
      <c r="R58894"/>
    </row>
    <row r="58895" spans="1:18" x14ac:dyDescent="0.2">
      <c r="A58895" t="s">
        <v>201630</v>
      </c>
      <c r="B58895" t="s">
        <v>201631</v>
      </c>
      <c r="C58895" t="s">
        <v>201632</v>
      </c>
      <c r="D58895" t="s">
        <v>201633</v>
      </c>
      <c r="E58895">
        <v>500000</v>
      </c>
      <c r="F58895" t="s">
        <v>18</v>
      </c>
      <c r="G58895" t="s">
        <v>37</v>
      </c>
      <c r="H58895">
        <v>23</v>
      </c>
      <c r="I58895" t="s">
        <v>182</v>
      </c>
      <c r="J58895" t="s">
        <v>182</v>
      </c>
      <c r="K58895">
        <v>3</v>
      </c>
      <c r="L58895" s="1">
        <v>40179</v>
      </c>
      <c r="M58895" s="1">
        <v>41011</v>
      </c>
      <c r="N58895" s="1">
        <v>41820</v>
      </c>
    </row>
    <row r="58896" spans="1:18" x14ac:dyDescent="0.2">
      <c r="A58896" t="s">
        <v>201634</v>
      </c>
      <c r="B58896" t="s">
        <v>201635</v>
      </c>
      <c r="C58896" t="s">
        <v>201636</v>
      </c>
      <c r="D58896" t="s">
        <v>201637</v>
      </c>
      <c r="E58896">
        <v>44500000</v>
      </c>
      <c r="F58896" t="s">
        <v>18</v>
      </c>
      <c r="G58896" t="s">
        <v>25</v>
      </c>
      <c r="H58896" t="s">
        <v>64</v>
      </c>
      <c r="I58896" t="s">
        <v>95</v>
      </c>
      <c r="J58896" t="s">
        <v>376</v>
      </c>
      <c r="K58896">
        <v>3</v>
      </c>
      <c r="L58896" s="1">
        <v>41206</v>
      </c>
      <c r="M58896" s="1">
        <v>41206</v>
      </c>
      <c r="N58896" s="1">
        <v>42031</v>
      </c>
    </row>
    <row r="58897" spans="1:18" x14ac:dyDescent="0.2">
      <c r="A58897" t="s">
        <v>201638</v>
      </c>
      <c r="B58897" t="s">
        <v>201639</v>
      </c>
      <c r="C58897" t="s">
        <v>201640</v>
      </c>
      <c r="D58897" t="s">
        <v>201641</v>
      </c>
      <c r="E58897">
        <v>1400000</v>
      </c>
      <c r="F58897" t="s">
        <v>18</v>
      </c>
      <c r="G58897" t="s">
        <v>25</v>
      </c>
      <c r="H58897" t="s">
        <v>64</v>
      </c>
      <c r="I58897" t="s">
        <v>65</v>
      </c>
      <c r="J58897" t="s">
        <v>236</v>
      </c>
      <c r="K58897">
        <v>1</v>
      </c>
      <c r="L58897" s="1">
        <v>40544</v>
      </c>
      <c r="M58897" s="1">
        <v>41313</v>
      </c>
      <c r="N58897" s="1">
        <v>41313</v>
      </c>
    </row>
    <row r="58898" spans="1:18" x14ac:dyDescent="0.2">
      <c r="A58898" t="s">
        <v>201642</v>
      </c>
      <c r="B58898" t="s">
        <v>201643</v>
      </c>
      <c r="C58898" t="s">
        <v>201644</v>
      </c>
      <c r="D58898" t="s">
        <v>201645</v>
      </c>
      <c r="E58898">
        <v>225000</v>
      </c>
      <c r="F58898" t="s">
        <v>18</v>
      </c>
      <c r="G58898" t="s">
        <v>25</v>
      </c>
      <c r="H58898" t="s">
        <v>44</v>
      </c>
      <c r="I58898" t="s">
        <v>282</v>
      </c>
      <c r="J58898" t="s">
        <v>282</v>
      </c>
      <c r="K58898">
        <v>1</v>
      </c>
      <c r="L58898" s="1">
        <v>39448</v>
      </c>
      <c r="M58898" s="1">
        <v>41782</v>
      </c>
      <c r="N58898" s="1">
        <v>41782</v>
      </c>
    </row>
    <row r="58899" spans="1:18" hidden="1" x14ac:dyDescent="0.2">
      <c r="A58899" t="s">
        <v>201646</v>
      </c>
      <c r="B58899" t="s">
        <v>201647</v>
      </c>
      <c r="D58899" t="s">
        <v>201648</v>
      </c>
      <c r="E58899" t="s">
        <v>43</v>
      </c>
      <c r="F58899" t="s">
        <v>113</v>
      </c>
      <c r="G58899" t="s">
        <v>25</v>
      </c>
      <c r="H58899" t="s">
        <v>64</v>
      </c>
      <c r="I58899" t="s">
        <v>65</v>
      </c>
      <c r="J58899" t="s">
        <v>71</v>
      </c>
      <c r="K58899">
        <v>1</v>
      </c>
      <c r="M58899" s="1">
        <v>36466</v>
      </c>
      <c r="N58899" s="1">
        <v>36466</v>
      </c>
      <c r="O58899"/>
      <c r="P58899"/>
      <c r="Q58899"/>
      <c r="R58899"/>
    </row>
    <row r="58900" spans="1:18" hidden="1" x14ac:dyDescent="0.2">
      <c r="A58900" t="s">
        <v>201649</v>
      </c>
      <c r="B58900" t="s">
        <v>201650</v>
      </c>
      <c r="C58900" t="s">
        <v>201651</v>
      </c>
      <c r="D58900" t="s">
        <v>201652</v>
      </c>
      <c r="E58900" t="s">
        <v>43</v>
      </c>
      <c r="F58900" t="s">
        <v>18</v>
      </c>
      <c r="G58900" t="s">
        <v>25</v>
      </c>
      <c r="H58900" t="s">
        <v>106</v>
      </c>
      <c r="I58900" t="s">
        <v>107</v>
      </c>
      <c r="J58900" t="s">
        <v>108</v>
      </c>
      <c r="K58900">
        <v>1</v>
      </c>
      <c r="L58900" s="1">
        <v>41275</v>
      </c>
      <c r="M58900" s="1">
        <v>41404</v>
      </c>
      <c r="N58900" s="1">
        <v>41404</v>
      </c>
      <c r="O58900"/>
      <c r="P58900"/>
      <c r="Q58900"/>
      <c r="R58900"/>
    </row>
    <row r="58901" spans="1:18" x14ac:dyDescent="0.2">
      <c r="A58901" t="s">
        <v>201653</v>
      </c>
      <c r="B58901" t="s">
        <v>201654</v>
      </c>
      <c r="C58901" t="s">
        <v>201655</v>
      </c>
      <c r="D58901" t="s">
        <v>201656</v>
      </c>
      <c r="E58901">
        <v>100000</v>
      </c>
      <c r="F58901" t="s">
        <v>18</v>
      </c>
      <c r="G58901" t="s">
        <v>128</v>
      </c>
      <c r="H58901" t="s">
        <v>129</v>
      </c>
      <c r="I58901" t="s">
        <v>130</v>
      </c>
      <c r="J58901" t="s">
        <v>130</v>
      </c>
      <c r="K58901">
        <v>1</v>
      </c>
      <c r="L58901" s="1">
        <v>41655</v>
      </c>
      <c r="M58901" s="1">
        <v>41883</v>
      </c>
      <c r="N58901" s="1">
        <v>41883</v>
      </c>
    </row>
    <row r="58902" spans="1:18" x14ac:dyDescent="0.2">
      <c r="A58902" t="s">
        <v>201657</v>
      </c>
      <c r="B58902" t="s">
        <v>201658</v>
      </c>
      <c r="C58902" t="s">
        <v>201659</v>
      </c>
      <c r="D58902" t="s">
        <v>75</v>
      </c>
      <c r="E58902">
        <v>1100000</v>
      </c>
      <c r="F58902" t="s">
        <v>18</v>
      </c>
      <c r="G58902" t="s">
        <v>25</v>
      </c>
      <c r="H58902" t="s">
        <v>64</v>
      </c>
      <c r="I58902" t="s">
        <v>95</v>
      </c>
      <c r="J58902" t="s">
        <v>7114</v>
      </c>
      <c r="K58902">
        <v>1</v>
      </c>
      <c r="L58902" s="1">
        <v>40909</v>
      </c>
      <c r="M58902" s="1">
        <v>41673</v>
      </c>
      <c r="N58902" s="1">
        <v>41673</v>
      </c>
    </row>
    <row r="58903" spans="1:18" x14ac:dyDescent="0.2">
      <c r="A58903" t="s">
        <v>201660</v>
      </c>
      <c r="B58903" t="s">
        <v>201661</v>
      </c>
      <c r="C58903" t="s">
        <v>201662</v>
      </c>
      <c r="D58903" t="s">
        <v>71911</v>
      </c>
      <c r="E58903">
        <v>3100000</v>
      </c>
      <c r="F58903" t="s">
        <v>18</v>
      </c>
      <c r="G58903" t="s">
        <v>25</v>
      </c>
      <c r="H58903" t="s">
        <v>82</v>
      </c>
      <c r="I58903" t="s">
        <v>3879</v>
      </c>
      <c r="J58903" t="s">
        <v>3879</v>
      </c>
      <c r="K58903">
        <v>1</v>
      </c>
      <c r="L58903" s="1">
        <v>41214</v>
      </c>
      <c r="M58903" s="1">
        <v>41754</v>
      </c>
      <c r="N58903" s="1">
        <v>41754</v>
      </c>
    </row>
    <row r="58904" spans="1:18" hidden="1" x14ac:dyDescent="0.2">
      <c r="A58904" t="s">
        <v>201663</v>
      </c>
      <c r="B58904" t="s">
        <v>201664</v>
      </c>
      <c r="C58904" t="s">
        <v>201665</v>
      </c>
      <c r="D58904" t="s">
        <v>1377</v>
      </c>
      <c r="E58904">
        <v>1289709</v>
      </c>
      <c r="F58904" t="s">
        <v>18</v>
      </c>
      <c r="G58904" t="s">
        <v>128</v>
      </c>
      <c r="H58904" t="s">
        <v>129</v>
      </c>
      <c r="I58904" t="s">
        <v>130</v>
      </c>
      <c r="J58904" t="s">
        <v>130</v>
      </c>
      <c r="K58904">
        <v>3</v>
      </c>
      <c r="L58904" s="1">
        <v>41640</v>
      </c>
      <c r="M58904" s="1">
        <v>41477</v>
      </c>
      <c r="N58904" s="1">
        <v>42065</v>
      </c>
      <c r="O58904"/>
      <c r="P58904"/>
      <c r="Q58904"/>
      <c r="R58904"/>
    </row>
    <row r="58905" spans="1:18" hidden="1" x14ac:dyDescent="0.2">
      <c r="A58905" t="s">
        <v>201666</v>
      </c>
      <c r="B58905" t="s">
        <v>201667</v>
      </c>
      <c r="C58905" t="s">
        <v>201668</v>
      </c>
      <c r="D58905" t="s">
        <v>201669</v>
      </c>
      <c r="E58905" t="s">
        <v>43</v>
      </c>
      <c r="F58905" t="s">
        <v>18</v>
      </c>
      <c r="G58905" t="s">
        <v>276</v>
      </c>
      <c r="H58905">
        <v>17</v>
      </c>
      <c r="I58905" t="s">
        <v>464</v>
      </c>
      <c r="J58905" t="s">
        <v>464</v>
      </c>
      <c r="K58905">
        <v>2</v>
      </c>
      <c r="L58905" s="1">
        <v>41240</v>
      </c>
      <c r="M58905" s="1">
        <v>40544</v>
      </c>
      <c r="N58905" s="1">
        <v>41981</v>
      </c>
      <c r="O58905"/>
      <c r="P58905"/>
      <c r="Q58905"/>
      <c r="R58905"/>
    </row>
    <row r="58906" spans="1:18" x14ac:dyDescent="0.2">
      <c r="A58906" t="s">
        <v>201670</v>
      </c>
      <c r="B58906" t="s">
        <v>201671</v>
      </c>
      <c r="C58906" t="s">
        <v>201672</v>
      </c>
      <c r="D58906" t="s">
        <v>3110</v>
      </c>
      <c r="E58906">
        <v>2485000</v>
      </c>
      <c r="F58906" t="s">
        <v>18</v>
      </c>
      <c r="G58906" t="s">
        <v>25</v>
      </c>
      <c r="H58906" t="s">
        <v>44</v>
      </c>
      <c r="I58906" t="s">
        <v>282</v>
      </c>
      <c r="J58906" t="s">
        <v>282</v>
      </c>
      <c r="K58906">
        <v>2</v>
      </c>
      <c r="L58906" s="1">
        <v>37622</v>
      </c>
      <c r="M58906" s="1">
        <v>40555</v>
      </c>
      <c r="N58906" s="1">
        <v>41662</v>
      </c>
    </row>
    <row r="58907" spans="1:18" x14ac:dyDescent="0.2">
      <c r="A58907" t="s">
        <v>201673</v>
      </c>
      <c r="B58907" t="s">
        <v>201674</v>
      </c>
      <c r="C58907" t="s">
        <v>201675</v>
      </c>
      <c r="D58907" t="s">
        <v>42</v>
      </c>
      <c r="E58907">
        <v>1800000</v>
      </c>
      <c r="F58907" t="s">
        <v>18</v>
      </c>
      <c r="G58907" t="s">
        <v>25</v>
      </c>
      <c r="H58907" t="s">
        <v>89</v>
      </c>
      <c r="I58907" t="s">
        <v>11295</v>
      </c>
      <c r="J58907" t="s">
        <v>46287</v>
      </c>
      <c r="K58907">
        <v>1</v>
      </c>
      <c r="L58907" s="1">
        <v>36892</v>
      </c>
      <c r="M58907" s="1">
        <v>40855</v>
      </c>
      <c r="N58907" s="1">
        <v>40855</v>
      </c>
    </row>
    <row r="58908" spans="1:18" hidden="1" x14ac:dyDescent="0.2">
      <c r="A58908" t="s">
        <v>201676</v>
      </c>
      <c r="B58908" t="s">
        <v>201677</v>
      </c>
      <c r="C58908" t="s">
        <v>201678</v>
      </c>
      <c r="D58908" t="s">
        <v>42</v>
      </c>
      <c r="E58908">
        <v>4000000</v>
      </c>
      <c r="F58908" t="s">
        <v>18</v>
      </c>
      <c r="G58908" t="s">
        <v>25</v>
      </c>
      <c r="H58908" t="s">
        <v>106</v>
      </c>
      <c r="I58908" t="s">
        <v>107</v>
      </c>
      <c r="J58908" t="s">
        <v>108</v>
      </c>
      <c r="K58908">
        <v>1</v>
      </c>
      <c r="M58908" s="1">
        <v>39203</v>
      </c>
      <c r="N58908" s="1">
        <v>39203</v>
      </c>
      <c r="O58908"/>
      <c r="P58908"/>
      <c r="Q58908"/>
      <c r="R58908"/>
    </row>
    <row r="58909" spans="1:18" hidden="1" x14ac:dyDescent="0.2">
      <c r="A58909" t="s">
        <v>201679</v>
      </c>
      <c r="B58909" t="s">
        <v>201680</v>
      </c>
      <c r="C58909" t="s">
        <v>201681</v>
      </c>
      <c r="D58909" t="s">
        <v>201682</v>
      </c>
      <c r="E58909">
        <v>4000000</v>
      </c>
      <c r="F58909" t="s">
        <v>18</v>
      </c>
      <c r="G58909" t="s">
        <v>25</v>
      </c>
      <c r="H58909" t="s">
        <v>106</v>
      </c>
      <c r="I58909" t="s">
        <v>107</v>
      </c>
      <c r="J58909" t="s">
        <v>108</v>
      </c>
      <c r="K58909">
        <v>2</v>
      </c>
      <c r="M58909" s="1">
        <v>41984</v>
      </c>
      <c r="N58909" s="1">
        <v>42255</v>
      </c>
      <c r="O58909"/>
      <c r="P58909"/>
      <c r="Q58909"/>
      <c r="R58909"/>
    </row>
    <row r="58910" spans="1:18" hidden="1" x14ac:dyDescent="0.2">
      <c r="A58910" t="s">
        <v>201683</v>
      </c>
      <c r="B58910" t="s">
        <v>201684</v>
      </c>
      <c r="C58910" t="s">
        <v>201685</v>
      </c>
      <c r="D58910" t="s">
        <v>201686</v>
      </c>
      <c r="E58910" t="s">
        <v>43</v>
      </c>
      <c r="F58910" t="s">
        <v>18</v>
      </c>
      <c r="G58910" t="s">
        <v>25</v>
      </c>
      <c r="H58910" t="s">
        <v>106</v>
      </c>
      <c r="I58910" t="s">
        <v>107</v>
      </c>
      <c r="J58910" t="s">
        <v>108</v>
      </c>
      <c r="K58910">
        <v>1</v>
      </c>
      <c r="L58910" s="1">
        <v>36161</v>
      </c>
      <c r="M58910" s="1">
        <v>38443</v>
      </c>
      <c r="N58910" s="1">
        <v>38443</v>
      </c>
      <c r="O58910"/>
      <c r="P58910"/>
      <c r="Q58910"/>
      <c r="R58910"/>
    </row>
    <row r="58911" spans="1:18" x14ac:dyDescent="0.2">
      <c r="A58911" t="s">
        <v>201687</v>
      </c>
      <c r="B58911" t="s">
        <v>201688</v>
      </c>
      <c r="C58911" t="s">
        <v>201689</v>
      </c>
      <c r="D58911" t="s">
        <v>201690</v>
      </c>
      <c r="E58911">
        <v>3650000</v>
      </c>
      <c r="F58911" t="s">
        <v>18</v>
      </c>
      <c r="G58911" t="s">
        <v>25</v>
      </c>
      <c r="H58911" t="s">
        <v>44</v>
      </c>
      <c r="I58911" t="s">
        <v>282</v>
      </c>
      <c r="J58911" t="s">
        <v>282</v>
      </c>
      <c r="K58911">
        <v>3</v>
      </c>
      <c r="L58911" s="1">
        <v>40787</v>
      </c>
      <c r="M58911" s="1">
        <v>41560</v>
      </c>
      <c r="N58911" s="1">
        <v>42201</v>
      </c>
    </row>
    <row r="58912" spans="1:18" hidden="1" x14ac:dyDescent="0.2">
      <c r="A58912" t="s">
        <v>201691</v>
      </c>
      <c r="B58912" t="s">
        <v>201692</v>
      </c>
      <c r="C58912" t="s">
        <v>201693</v>
      </c>
      <c r="D58912" t="s">
        <v>766</v>
      </c>
      <c r="E58912">
        <v>200000000</v>
      </c>
      <c r="F58912" t="s">
        <v>18</v>
      </c>
      <c r="G58912" t="s">
        <v>25</v>
      </c>
      <c r="H58912" t="s">
        <v>286</v>
      </c>
      <c r="I58912" t="s">
        <v>578</v>
      </c>
      <c r="J58912" t="s">
        <v>578</v>
      </c>
      <c r="K58912">
        <v>1</v>
      </c>
      <c r="M58912" s="1">
        <v>40751</v>
      </c>
      <c r="N58912" s="1">
        <v>40751</v>
      </c>
      <c r="O58912"/>
      <c r="P58912"/>
      <c r="Q58912"/>
      <c r="R58912"/>
    </row>
    <row r="58913" spans="1:18" hidden="1" x14ac:dyDescent="0.2">
      <c r="A58913" t="s">
        <v>201694</v>
      </c>
      <c r="B58913" t="s">
        <v>201695</v>
      </c>
      <c r="C58913" t="s">
        <v>201696</v>
      </c>
      <c r="D58913" t="s">
        <v>201697</v>
      </c>
      <c r="E58913">
        <v>4200000</v>
      </c>
      <c r="F58913" t="s">
        <v>18</v>
      </c>
      <c r="G58913" t="s">
        <v>25</v>
      </c>
      <c r="H58913" t="s">
        <v>64</v>
      </c>
      <c r="I58913" t="s">
        <v>6512</v>
      </c>
      <c r="J58913" t="s">
        <v>56937</v>
      </c>
      <c r="K58913">
        <v>1</v>
      </c>
      <c r="M58913" s="1">
        <v>41897</v>
      </c>
      <c r="N58913" s="1">
        <v>41897</v>
      </c>
      <c r="O58913"/>
      <c r="P58913"/>
      <c r="Q58913"/>
      <c r="R58913"/>
    </row>
    <row r="58914" spans="1:18" x14ac:dyDescent="0.2">
      <c r="A58914" t="s">
        <v>201698</v>
      </c>
      <c r="B58914" t="s">
        <v>201699</v>
      </c>
      <c r="C58914" t="s">
        <v>201700</v>
      </c>
      <c r="D58914" t="s">
        <v>655</v>
      </c>
      <c r="E58914">
        <v>1000000</v>
      </c>
      <c r="F58914" t="s">
        <v>18</v>
      </c>
      <c r="G58914" t="s">
        <v>25</v>
      </c>
      <c r="H58914" t="s">
        <v>808</v>
      </c>
      <c r="I58914" t="s">
        <v>809</v>
      </c>
      <c r="J58914" t="s">
        <v>810</v>
      </c>
      <c r="K58914">
        <v>1</v>
      </c>
      <c r="L58914" s="1">
        <v>41944</v>
      </c>
      <c r="M58914" s="1">
        <v>42306</v>
      </c>
      <c r="N58914" s="1">
        <v>42306</v>
      </c>
    </row>
    <row r="58915" spans="1:18" hidden="1" x14ac:dyDescent="0.2">
      <c r="A58915" t="s">
        <v>201701</v>
      </c>
      <c r="B58915" t="s">
        <v>201702</v>
      </c>
      <c r="C58915" t="s">
        <v>201703</v>
      </c>
      <c r="D58915" t="s">
        <v>201704</v>
      </c>
      <c r="E58915">
        <v>16249</v>
      </c>
      <c r="F58915" t="s">
        <v>18</v>
      </c>
      <c r="K58915">
        <v>1</v>
      </c>
      <c r="M58915" s="1">
        <v>42204</v>
      </c>
      <c r="N58915" s="1">
        <v>42204</v>
      </c>
      <c r="O58915"/>
      <c r="P58915"/>
      <c r="Q58915"/>
      <c r="R58915"/>
    </row>
    <row r="58916" spans="1:18" hidden="1" x14ac:dyDescent="0.2">
      <c r="A58916" t="s">
        <v>201705</v>
      </c>
      <c r="B58916" t="s">
        <v>201706</v>
      </c>
      <c r="C58916" t="s">
        <v>201707</v>
      </c>
      <c r="D58916" t="s">
        <v>201708</v>
      </c>
      <c r="E58916">
        <v>251012.18220000001</v>
      </c>
      <c r="F58916" t="s">
        <v>18</v>
      </c>
      <c r="G58916" t="s">
        <v>341</v>
      </c>
      <c r="H58916">
        <v>12</v>
      </c>
      <c r="I58916" t="s">
        <v>119608</v>
      </c>
      <c r="J58916" t="s">
        <v>119608</v>
      </c>
      <c r="K58916">
        <v>1</v>
      </c>
      <c r="L58916" s="1">
        <v>42146</v>
      </c>
      <c r="M58916" s="1">
        <v>42240</v>
      </c>
      <c r="N58916" s="1">
        <v>42240</v>
      </c>
      <c r="O58916"/>
      <c r="P58916"/>
      <c r="Q58916"/>
      <c r="R58916"/>
    </row>
    <row r="58917" spans="1:18" hidden="1" x14ac:dyDescent="0.2">
      <c r="A58917" t="s">
        <v>201709</v>
      </c>
      <c r="B58917" t="s">
        <v>201710</v>
      </c>
      <c r="C58917" t="s">
        <v>201711</v>
      </c>
      <c r="D58917" t="s">
        <v>201712</v>
      </c>
      <c r="E58917" t="s">
        <v>43</v>
      </c>
      <c r="F58917" t="s">
        <v>18</v>
      </c>
      <c r="G58917" t="s">
        <v>276</v>
      </c>
      <c r="H58917">
        <v>17</v>
      </c>
      <c r="I58917" t="s">
        <v>464</v>
      </c>
      <c r="J58917" t="s">
        <v>464</v>
      </c>
      <c r="K58917">
        <v>3</v>
      </c>
      <c r="L58917" s="1">
        <v>41760</v>
      </c>
      <c r="M58917" s="1">
        <v>41821</v>
      </c>
      <c r="N58917" s="1">
        <v>42170</v>
      </c>
      <c r="O58917"/>
      <c r="P58917"/>
      <c r="Q58917"/>
      <c r="R58917"/>
    </row>
    <row r="58918" spans="1:18" hidden="1" x14ac:dyDescent="0.2">
      <c r="A58918" t="s">
        <v>201713</v>
      </c>
      <c r="B58918" t="s">
        <v>201714</v>
      </c>
      <c r="C58918" t="s">
        <v>201715</v>
      </c>
      <c r="D58918" t="s">
        <v>75</v>
      </c>
      <c r="E58918">
        <v>2855800</v>
      </c>
      <c r="F58918" t="s">
        <v>113</v>
      </c>
      <c r="G58918" t="s">
        <v>1062</v>
      </c>
      <c r="H58918">
        <v>2</v>
      </c>
      <c r="I58918" t="s">
        <v>1698</v>
      </c>
      <c r="J58918" t="s">
        <v>201716</v>
      </c>
      <c r="K58918">
        <v>1</v>
      </c>
      <c r="L58918" s="1">
        <v>39114</v>
      </c>
      <c r="M58918" s="1">
        <v>40197</v>
      </c>
      <c r="N58918" s="1">
        <v>40197</v>
      </c>
      <c r="O58918"/>
      <c r="P58918"/>
      <c r="Q58918"/>
      <c r="R58918"/>
    </row>
    <row r="58919" spans="1:18" x14ac:dyDescent="0.2">
      <c r="A58919" t="s">
        <v>201717</v>
      </c>
      <c r="B58919" t="s">
        <v>201718</v>
      </c>
      <c r="D58919" t="s">
        <v>744</v>
      </c>
      <c r="E58919">
        <v>2000000</v>
      </c>
      <c r="F58919" t="s">
        <v>113</v>
      </c>
      <c r="G58919" t="s">
        <v>25</v>
      </c>
      <c r="H58919" t="s">
        <v>430</v>
      </c>
      <c r="I58919" t="s">
        <v>6338</v>
      </c>
      <c r="J58919" t="s">
        <v>6338</v>
      </c>
      <c r="K58919">
        <v>1</v>
      </c>
      <c r="L58919" s="1">
        <v>30682</v>
      </c>
      <c r="M58919" s="1">
        <v>37501</v>
      </c>
      <c r="N58919" s="1">
        <v>37501</v>
      </c>
    </row>
    <row r="58920" spans="1:18" hidden="1" x14ac:dyDescent="0.2">
      <c r="A58920" t="s">
        <v>201719</v>
      </c>
      <c r="B58920" t="s">
        <v>201720</v>
      </c>
      <c r="D58920" t="s">
        <v>75</v>
      </c>
      <c r="E58920">
        <v>2600000</v>
      </c>
      <c r="F58920" t="s">
        <v>18</v>
      </c>
      <c r="G58920" t="s">
        <v>25</v>
      </c>
      <c r="H58920" t="s">
        <v>158</v>
      </c>
      <c r="I58920" t="s">
        <v>244</v>
      </c>
      <c r="J58920" t="s">
        <v>244</v>
      </c>
      <c r="K58920">
        <v>1</v>
      </c>
      <c r="M58920" s="1">
        <v>39623</v>
      </c>
      <c r="N58920" s="1">
        <v>39623</v>
      </c>
      <c r="O58920"/>
      <c r="P58920"/>
      <c r="Q58920"/>
      <c r="R58920"/>
    </row>
    <row r="58921" spans="1:18" hidden="1" x14ac:dyDescent="0.2">
      <c r="A58921" t="s">
        <v>201721</v>
      </c>
      <c r="B58921" t="s">
        <v>201722</v>
      </c>
      <c r="C58921" t="s">
        <v>201723</v>
      </c>
      <c r="D58921" t="s">
        <v>544</v>
      </c>
      <c r="E58921" t="s">
        <v>43</v>
      </c>
      <c r="F58921" t="s">
        <v>207</v>
      </c>
      <c r="K58921">
        <v>1</v>
      </c>
      <c r="M58921" s="1">
        <v>40909</v>
      </c>
      <c r="N58921" s="1">
        <v>40909</v>
      </c>
      <c r="O58921"/>
      <c r="P58921"/>
      <c r="Q58921"/>
      <c r="R58921"/>
    </row>
    <row r="58922" spans="1:18" x14ac:dyDescent="0.2">
      <c r="A58922" t="s">
        <v>201724</v>
      </c>
      <c r="B58922" t="s">
        <v>201725</v>
      </c>
      <c r="C58922" t="s">
        <v>201726</v>
      </c>
      <c r="D58922" t="s">
        <v>201727</v>
      </c>
      <c r="E58922">
        <v>300000</v>
      </c>
      <c r="F58922" t="s">
        <v>18</v>
      </c>
      <c r="G58922" t="s">
        <v>276</v>
      </c>
      <c r="H58922">
        <v>17</v>
      </c>
      <c r="I58922" t="s">
        <v>464</v>
      </c>
      <c r="J58922" t="s">
        <v>464</v>
      </c>
      <c r="K58922">
        <v>1</v>
      </c>
      <c r="L58922" s="1">
        <v>40909</v>
      </c>
      <c r="M58922" s="1">
        <v>41671</v>
      </c>
      <c r="N58922" s="1">
        <v>41671</v>
      </c>
    </row>
    <row r="58923" spans="1:18" x14ac:dyDescent="0.2">
      <c r="A58923" t="s">
        <v>201728</v>
      </c>
      <c r="B58923" t="s">
        <v>201729</v>
      </c>
      <c r="C58923" t="s">
        <v>201730</v>
      </c>
      <c r="D58923" t="s">
        <v>8897</v>
      </c>
      <c r="E58923">
        <v>100000</v>
      </c>
      <c r="F58923" t="s">
        <v>18</v>
      </c>
      <c r="G58923" t="s">
        <v>25</v>
      </c>
      <c r="H58923" t="s">
        <v>89</v>
      </c>
      <c r="I58923" t="s">
        <v>589</v>
      </c>
      <c r="J58923" t="s">
        <v>589</v>
      </c>
      <c r="K58923">
        <v>1</v>
      </c>
      <c r="L58923" s="1">
        <v>38718</v>
      </c>
      <c r="M58923" s="1">
        <v>40422</v>
      </c>
      <c r="N58923" s="1">
        <v>40422</v>
      </c>
    </row>
    <row r="58924" spans="1:18" hidden="1" x14ac:dyDescent="0.2">
      <c r="A58924" t="s">
        <v>201731</v>
      </c>
      <c r="B58924" t="s">
        <v>201732</v>
      </c>
      <c r="C58924" t="s">
        <v>201733</v>
      </c>
      <c r="D58924" t="s">
        <v>7511</v>
      </c>
      <c r="E58924" t="s">
        <v>43</v>
      </c>
      <c r="F58924" t="s">
        <v>207</v>
      </c>
      <c r="G58924" t="s">
        <v>25</v>
      </c>
      <c r="H58924" t="s">
        <v>1011</v>
      </c>
      <c r="I58924" t="s">
        <v>1012</v>
      </c>
      <c r="J58924" t="s">
        <v>6313</v>
      </c>
      <c r="K58924">
        <v>3</v>
      </c>
      <c r="M58924" s="1">
        <v>37306</v>
      </c>
      <c r="N58924" s="1">
        <v>38602</v>
      </c>
      <c r="O58924"/>
      <c r="P58924"/>
      <c r="Q58924"/>
      <c r="R58924"/>
    </row>
    <row r="58925" spans="1:18" x14ac:dyDescent="0.2">
      <c r="A58925" t="s">
        <v>201734</v>
      </c>
      <c r="B58925" t="s">
        <v>201735</v>
      </c>
      <c r="C58925" t="s">
        <v>201736</v>
      </c>
      <c r="D58925" t="s">
        <v>75981</v>
      </c>
      <c r="E58925">
        <v>50000</v>
      </c>
      <c r="F58925" t="s">
        <v>207</v>
      </c>
      <c r="G58925" t="s">
        <v>25</v>
      </c>
      <c r="H58925" t="s">
        <v>64</v>
      </c>
      <c r="I58925" t="s">
        <v>65</v>
      </c>
      <c r="J58925" t="s">
        <v>71</v>
      </c>
      <c r="K58925">
        <v>1</v>
      </c>
      <c r="L58925" s="1">
        <v>41217</v>
      </c>
      <c r="M58925" s="1">
        <v>41213</v>
      </c>
      <c r="N58925" s="1">
        <v>41213</v>
      </c>
    </row>
    <row r="58926" spans="1:18" x14ac:dyDescent="0.2">
      <c r="A58926" t="s">
        <v>201737</v>
      </c>
      <c r="B58926" t="s">
        <v>201738</v>
      </c>
      <c r="C58926" t="s">
        <v>201739</v>
      </c>
      <c r="D58926" t="s">
        <v>201740</v>
      </c>
      <c r="E58926">
        <v>1500000</v>
      </c>
      <c r="F58926" t="s">
        <v>18</v>
      </c>
      <c r="G58926" t="s">
        <v>128</v>
      </c>
      <c r="H58926" t="s">
        <v>129</v>
      </c>
      <c r="I58926" t="s">
        <v>130</v>
      </c>
      <c r="J58926" t="s">
        <v>130</v>
      </c>
      <c r="K58926">
        <v>1</v>
      </c>
      <c r="L58926" s="1">
        <v>41194</v>
      </c>
      <c r="M58926" s="1">
        <v>42107</v>
      </c>
      <c r="N58926" s="1">
        <v>42107</v>
      </c>
    </row>
    <row r="58927" spans="1:18" hidden="1" x14ac:dyDescent="0.2">
      <c r="A58927" t="s">
        <v>201741</v>
      </c>
      <c r="B58927" t="s">
        <v>201742</v>
      </c>
      <c r="C58927" t="s">
        <v>201743</v>
      </c>
      <c r="D58927" t="s">
        <v>63</v>
      </c>
      <c r="E58927">
        <v>3750000</v>
      </c>
      <c r="F58927" t="s">
        <v>18</v>
      </c>
      <c r="G58927" t="s">
        <v>25</v>
      </c>
      <c r="H58927" t="s">
        <v>190</v>
      </c>
      <c r="I58927" t="s">
        <v>191</v>
      </c>
      <c r="J58927" t="s">
        <v>191</v>
      </c>
      <c r="K58927">
        <v>2</v>
      </c>
      <c r="M58927" s="1">
        <v>39083</v>
      </c>
      <c r="N58927" s="1">
        <v>39469</v>
      </c>
      <c r="O58927"/>
      <c r="P58927"/>
      <c r="Q58927"/>
      <c r="R58927"/>
    </row>
    <row r="58928" spans="1:18" hidden="1" x14ac:dyDescent="0.2">
      <c r="A58928" t="s">
        <v>201744</v>
      </c>
      <c r="B58928" t="s">
        <v>201745</v>
      </c>
      <c r="C58928" t="s">
        <v>201746</v>
      </c>
      <c r="D58928" t="s">
        <v>201747</v>
      </c>
      <c r="E58928">
        <v>94578</v>
      </c>
      <c r="F58928" t="s">
        <v>18</v>
      </c>
      <c r="G58928" t="s">
        <v>341</v>
      </c>
      <c r="H58928">
        <v>11</v>
      </c>
      <c r="I58928" t="s">
        <v>497</v>
      </c>
      <c r="J58928" t="s">
        <v>497</v>
      </c>
      <c r="K58928">
        <v>1</v>
      </c>
      <c r="L58928" s="1">
        <v>41291</v>
      </c>
      <c r="M58928" s="1">
        <v>41291</v>
      </c>
      <c r="N58928" s="1">
        <v>41291</v>
      </c>
      <c r="O58928"/>
      <c r="P58928"/>
      <c r="Q58928"/>
      <c r="R58928"/>
    </row>
    <row r="58929" spans="1:18" hidden="1" x14ac:dyDescent="0.2">
      <c r="A58929" t="s">
        <v>201748</v>
      </c>
      <c r="B58929" t="s">
        <v>201749</v>
      </c>
      <c r="C58929" t="s">
        <v>201750</v>
      </c>
      <c r="D58929" t="s">
        <v>643</v>
      </c>
      <c r="E58929">
        <v>7704308</v>
      </c>
      <c r="F58929" t="s">
        <v>18</v>
      </c>
      <c r="G58929" t="s">
        <v>25</v>
      </c>
      <c r="H58929" t="s">
        <v>430</v>
      </c>
      <c r="I58929" t="s">
        <v>528</v>
      </c>
      <c r="J58929" t="s">
        <v>1424</v>
      </c>
      <c r="K58929">
        <v>4</v>
      </c>
      <c r="M58929" s="1">
        <v>40308</v>
      </c>
      <c r="N58929" s="1">
        <v>40751</v>
      </c>
      <c r="O58929"/>
      <c r="P58929"/>
      <c r="Q58929"/>
      <c r="R58929"/>
    </row>
    <row r="58930" spans="1:18" hidden="1" x14ac:dyDescent="0.2">
      <c r="A58930" t="s">
        <v>201751</v>
      </c>
      <c r="B58930" t="s">
        <v>201752</v>
      </c>
      <c r="C58930" t="s">
        <v>201753</v>
      </c>
      <c r="D58930" t="s">
        <v>3713</v>
      </c>
      <c r="E58930">
        <v>2000000</v>
      </c>
      <c r="F58930" t="s">
        <v>18</v>
      </c>
      <c r="G58930" t="s">
        <v>25</v>
      </c>
      <c r="H58930" t="s">
        <v>106</v>
      </c>
      <c r="I58930" t="s">
        <v>107</v>
      </c>
      <c r="J58930" t="s">
        <v>108</v>
      </c>
      <c r="K58930">
        <v>1</v>
      </c>
      <c r="M58930" s="1">
        <v>38006</v>
      </c>
      <c r="N58930" s="1">
        <v>38006</v>
      </c>
      <c r="O58930"/>
      <c r="P58930"/>
      <c r="Q58930"/>
      <c r="R58930"/>
    </row>
    <row r="58931" spans="1:18" x14ac:dyDescent="0.2">
      <c r="A58931" t="s">
        <v>201754</v>
      </c>
      <c r="B58931" t="s">
        <v>201755</v>
      </c>
      <c r="C58931" t="s">
        <v>201756</v>
      </c>
      <c r="D58931" t="s">
        <v>2544</v>
      </c>
      <c r="E58931">
        <v>700000</v>
      </c>
      <c r="F58931" t="s">
        <v>18</v>
      </c>
      <c r="G58931" t="s">
        <v>25</v>
      </c>
      <c r="H58931" t="s">
        <v>64</v>
      </c>
      <c r="I58931" t="s">
        <v>65</v>
      </c>
      <c r="J58931" t="s">
        <v>71</v>
      </c>
      <c r="K58931">
        <v>3</v>
      </c>
      <c r="L58931" s="1">
        <v>40969</v>
      </c>
      <c r="M58931" s="1">
        <v>40909</v>
      </c>
      <c r="N58931" s="1">
        <v>41486</v>
      </c>
    </row>
    <row r="58932" spans="1:18" x14ac:dyDescent="0.2">
      <c r="A58932" t="s">
        <v>201757</v>
      </c>
      <c r="B58932" t="s">
        <v>201758</v>
      </c>
      <c r="C58932" t="s">
        <v>201759</v>
      </c>
      <c r="D58932" t="s">
        <v>201760</v>
      </c>
      <c r="E58932">
        <v>18000000</v>
      </c>
      <c r="F58932" t="s">
        <v>18</v>
      </c>
      <c r="G58932" t="s">
        <v>25</v>
      </c>
      <c r="H58932" t="s">
        <v>106</v>
      </c>
      <c r="I58932" t="s">
        <v>107</v>
      </c>
      <c r="J58932" t="s">
        <v>108</v>
      </c>
      <c r="K58932">
        <v>3</v>
      </c>
      <c r="L58932" s="1">
        <v>38966</v>
      </c>
      <c r="M58932" s="1">
        <v>38966</v>
      </c>
      <c r="N58932" s="1">
        <v>40400</v>
      </c>
    </row>
    <row r="58933" spans="1:18" hidden="1" x14ac:dyDescent="0.2">
      <c r="A58933" t="s">
        <v>201761</v>
      </c>
      <c r="B58933" t="s">
        <v>201762</v>
      </c>
      <c r="C58933" t="s">
        <v>201763</v>
      </c>
      <c r="D58933" t="s">
        <v>1401</v>
      </c>
      <c r="E58933">
        <v>8400000</v>
      </c>
      <c r="F58933" t="s">
        <v>113</v>
      </c>
      <c r="G58933" t="s">
        <v>699</v>
      </c>
      <c r="H58933">
        <v>2</v>
      </c>
      <c r="I58933" t="s">
        <v>700</v>
      </c>
      <c r="J58933" t="s">
        <v>10421</v>
      </c>
      <c r="K58933">
        <v>3</v>
      </c>
      <c r="M58933" s="1">
        <v>38756</v>
      </c>
      <c r="N58933" s="1">
        <v>40849</v>
      </c>
      <c r="O58933"/>
      <c r="P58933"/>
      <c r="Q58933"/>
      <c r="R58933"/>
    </row>
    <row r="58934" spans="1:18" hidden="1" x14ac:dyDescent="0.2">
      <c r="A58934" t="s">
        <v>201764</v>
      </c>
      <c r="B58934" t="s">
        <v>201765</v>
      </c>
      <c r="C58934" t="s">
        <v>201766</v>
      </c>
      <c r="D58934" t="s">
        <v>128864</v>
      </c>
      <c r="E58934" t="s">
        <v>43</v>
      </c>
      <c r="F58934" t="s">
        <v>18</v>
      </c>
      <c r="K58934">
        <v>1</v>
      </c>
      <c r="L58934" s="1">
        <v>40940</v>
      </c>
      <c r="M58934" s="1">
        <v>40967</v>
      </c>
      <c r="N58934" s="1">
        <v>40967</v>
      </c>
      <c r="O58934"/>
      <c r="P58934"/>
      <c r="Q58934"/>
      <c r="R58934"/>
    </row>
    <row r="58935" spans="1:18" hidden="1" x14ac:dyDescent="0.2">
      <c r="A58935" t="s">
        <v>201767</v>
      </c>
      <c r="B58935" t="s">
        <v>201768</v>
      </c>
      <c r="C58935" t="s">
        <v>201769</v>
      </c>
      <c r="D58935" t="s">
        <v>36</v>
      </c>
      <c r="E58935" t="s">
        <v>43</v>
      </c>
      <c r="F58935" t="s">
        <v>18</v>
      </c>
      <c r="G58935" t="s">
        <v>19</v>
      </c>
      <c r="H58935">
        <v>16</v>
      </c>
      <c r="I58935" t="s">
        <v>20</v>
      </c>
      <c r="J58935" t="s">
        <v>20</v>
      </c>
      <c r="K58935">
        <v>2</v>
      </c>
      <c r="L58935" s="1">
        <v>40544</v>
      </c>
      <c r="M58935" s="1">
        <v>41614</v>
      </c>
      <c r="N58935" s="1">
        <v>41913</v>
      </c>
      <c r="O58935"/>
      <c r="P58935"/>
      <c r="Q58935"/>
      <c r="R58935"/>
    </row>
    <row r="58936" spans="1:18" x14ac:dyDescent="0.2">
      <c r="A58936" t="s">
        <v>201770</v>
      </c>
      <c r="B58936" t="s">
        <v>201771</v>
      </c>
      <c r="C58936" t="s">
        <v>201772</v>
      </c>
      <c r="D58936" t="s">
        <v>201773</v>
      </c>
      <c r="E58936">
        <v>7000000</v>
      </c>
      <c r="F58936" t="s">
        <v>18</v>
      </c>
      <c r="G58936" t="s">
        <v>128</v>
      </c>
      <c r="H58936" t="s">
        <v>129</v>
      </c>
      <c r="I58936" t="s">
        <v>130</v>
      </c>
      <c r="J58936" t="s">
        <v>130</v>
      </c>
      <c r="K58936">
        <v>2</v>
      </c>
      <c r="L58936" s="1">
        <v>41518</v>
      </c>
      <c r="M58936" s="1">
        <v>41561</v>
      </c>
      <c r="N58936" s="1">
        <v>42143</v>
      </c>
    </row>
    <row r="58937" spans="1:18" hidden="1" x14ac:dyDescent="0.2">
      <c r="A58937" t="s">
        <v>201774</v>
      </c>
      <c r="B58937" t="s">
        <v>201775</v>
      </c>
      <c r="C58937" t="s">
        <v>201776</v>
      </c>
      <c r="D58937" t="s">
        <v>56</v>
      </c>
      <c r="E58937">
        <v>63259984</v>
      </c>
      <c r="F58937" t="s">
        <v>18</v>
      </c>
      <c r="G58937" t="s">
        <v>25</v>
      </c>
      <c r="H58937" t="s">
        <v>64</v>
      </c>
      <c r="I58937" t="s">
        <v>1221</v>
      </c>
      <c r="J58937" t="s">
        <v>1221</v>
      </c>
      <c r="K58937">
        <v>5</v>
      </c>
      <c r="L58937" s="1">
        <v>39083</v>
      </c>
      <c r="M58937" s="1">
        <v>39156</v>
      </c>
      <c r="N58937" s="1">
        <v>42249</v>
      </c>
      <c r="O58937"/>
      <c r="P58937"/>
      <c r="Q58937"/>
      <c r="R58937"/>
    </row>
    <row r="58938" spans="1:18" x14ac:dyDescent="0.2">
      <c r="A58938" t="s">
        <v>201777</v>
      </c>
      <c r="B58938" t="s">
        <v>201778</v>
      </c>
      <c r="C58938" t="s">
        <v>201779</v>
      </c>
      <c r="D58938" t="s">
        <v>201780</v>
      </c>
      <c r="E58938">
        <v>15000000</v>
      </c>
      <c r="F58938" t="s">
        <v>113</v>
      </c>
      <c r="G58938" t="s">
        <v>25</v>
      </c>
      <c r="H58938" t="s">
        <v>106</v>
      </c>
      <c r="I58938" t="s">
        <v>107</v>
      </c>
      <c r="J58938" t="s">
        <v>108</v>
      </c>
      <c r="K58938">
        <v>1</v>
      </c>
      <c r="L58938" s="1">
        <v>36526</v>
      </c>
      <c r="M58938" s="1">
        <v>38634</v>
      </c>
      <c r="N58938" s="1">
        <v>38634</v>
      </c>
    </row>
    <row r="58939" spans="1:18" hidden="1" x14ac:dyDescent="0.2">
      <c r="A58939" t="s">
        <v>201781</v>
      </c>
      <c r="B58939" t="s">
        <v>201782</v>
      </c>
      <c r="D58939" t="s">
        <v>2326</v>
      </c>
      <c r="E58939" t="s">
        <v>43</v>
      </c>
      <c r="F58939" t="s">
        <v>18</v>
      </c>
      <c r="G58939" t="s">
        <v>25</v>
      </c>
      <c r="H58939" t="s">
        <v>106</v>
      </c>
      <c r="I58939" t="s">
        <v>107</v>
      </c>
      <c r="J58939" t="s">
        <v>15753</v>
      </c>
      <c r="K58939">
        <v>1</v>
      </c>
      <c r="L58939" s="1">
        <v>41554</v>
      </c>
      <c r="M58939" s="1">
        <v>41556</v>
      </c>
      <c r="N58939" s="1">
        <v>41556</v>
      </c>
      <c r="O58939"/>
      <c r="P58939"/>
      <c r="Q58939"/>
      <c r="R58939"/>
    </row>
    <row r="58940" spans="1:18" x14ac:dyDescent="0.2">
      <c r="A58940" t="s">
        <v>201783</v>
      </c>
      <c r="B58940" t="s">
        <v>201784</v>
      </c>
      <c r="C58940" t="s">
        <v>201785</v>
      </c>
      <c r="D58940" t="s">
        <v>1072</v>
      </c>
      <c r="E58940">
        <v>165000</v>
      </c>
      <c r="F58940" t="s">
        <v>18</v>
      </c>
      <c r="G58940" t="s">
        <v>1062</v>
      </c>
      <c r="H58940">
        <v>16</v>
      </c>
      <c r="I58940" t="s">
        <v>1704</v>
      </c>
      <c r="J58940" t="s">
        <v>1704</v>
      </c>
      <c r="K58940">
        <v>1</v>
      </c>
      <c r="L58940" s="1">
        <v>41275</v>
      </c>
      <c r="M58940" s="1">
        <v>41456</v>
      </c>
      <c r="N58940" s="1">
        <v>41456</v>
      </c>
    </row>
    <row r="58941" spans="1:18" x14ac:dyDescent="0.2">
      <c r="A58941" t="s">
        <v>201786</v>
      </c>
      <c r="B58941" t="s">
        <v>201787</v>
      </c>
      <c r="C58941" t="s">
        <v>201788</v>
      </c>
      <c r="D58941" t="s">
        <v>201789</v>
      </c>
      <c r="E58941">
        <v>750000</v>
      </c>
      <c r="F58941" t="s">
        <v>18</v>
      </c>
      <c r="G58941" t="s">
        <v>25</v>
      </c>
      <c r="H58941" t="s">
        <v>64</v>
      </c>
      <c r="I58941" t="s">
        <v>65</v>
      </c>
      <c r="J58941" t="s">
        <v>71</v>
      </c>
      <c r="K58941">
        <v>1</v>
      </c>
      <c r="L58941" s="1">
        <v>41244</v>
      </c>
      <c r="M58941" s="1">
        <v>41718</v>
      </c>
      <c r="N58941" s="1">
        <v>41718</v>
      </c>
    </row>
    <row r="58942" spans="1:18" x14ac:dyDescent="0.2">
      <c r="A58942" t="s">
        <v>201790</v>
      </c>
      <c r="B58942" t="s">
        <v>201791</v>
      </c>
      <c r="D58942" t="s">
        <v>56</v>
      </c>
      <c r="E58942">
        <v>9690000</v>
      </c>
      <c r="F58942" t="s">
        <v>18</v>
      </c>
      <c r="G58942" t="s">
        <v>25</v>
      </c>
      <c r="H58942" t="s">
        <v>1330</v>
      </c>
      <c r="I58942" t="s">
        <v>1331</v>
      </c>
      <c r="J58942" t="s">
        <v>1331</v>
      </c>
      <c r="K58942">
        <v>1</v>
      </c>
      <c r="L58942" s="1">
        <v>40544</v>
      </c>
      <c r="M58942" s="1">
        <v>40854</v>
      </c>
      <c r="N58942" s="1">
        <v>40854</v>
      </c>
    </row>
    <row r="58943" spans="1:18" x14ac:dyDescent="0.2">
      <c r="A58943" t="s">
        <v>201792</v>
      </c>
      <c r="B58943" t="s">
        <v>201793</v>
      </c>
      <c r="C58943" t="s">
        <v>201794</v>
      </c>
      <c r="E58943">
        <v>600000</v>
      </c>
      <c r="F58943" t="s">
        <v>207</v>
      </c>
      <c r="K58943">
        <v>1</v>
      </c>
      <c r="L58943" s="1">
        <v>41932</v>
      </c>
      <c r="M58943" s="1">
        <v>41974</v>
      </c>
      <c r="N58943" s="1">
        <v>41974</v>
      </c>
    </row>
    <row r="58944" spans="1:18" hidden="1" x14ac:dyDescent="0.2">
      <c r="A58944" t="s">
        <v>201795</v>
      </c>
      <c r="B58944" t="s">
        <v>201796</v>
      </c>
      <c r="C58944" t="s">
        <v>201797</v>
      </c>
      <c r="D58944" t="s">
        <v>42</v>
      </c>
      <c r="E58944" t="s">
        <v>43</v>
      </c>
      <c r="F58944" t="s">
        <v>18</v>
      </c>
      <c r="K58944">
        <v>3</v>
      </c>
      <c r="L58944" s="1">
        <v>40918</v>
      </c>
      <c r="M58944" s="1">
        <v>41601</v>
      </c>
      <c r="N58944" s="1">
        <v>42039</v>
      </c>
      <c r="O58944"/>
      <c r="P58944"/>
      <c r="Q58944"/>
      <c r="R58944"/>
    </row>
    <row r="58945" spans="1:18" hidden="1" x14ac:dyDescent="0.2">
      <c r="A58945" t="s">
        <v>201798</v>
      </c>
      <c r="B58945" t="s">
        <v>201799</v>
      </c>
      <c r="C58945" t="s">
        <v>201800</v>
      </c>
      <c r="E58945" t="s">
        <v>43</v>
      </c>
      <c r="F58945" t="s">
        <v>18</v>
      </c>
      <c r="K58945">
        <v>1</v>
      </c>
      <c r="L58945" s="1">
        <v>42005</v>
      </c>
      <c r="M58945" s="1">
        <v>42284</v>
      </c>
      <c r="N58945" s="1">
        <v>42284</v>
      </c>
      <c r="O58945"/>
      <c r="P58945"/>
      <c r="Q58945"/>
      <c r="R58945"/>
    </row>
    <row r="58946" spans="1:18" hidden="1" x14ac:dyDescent="0.2">
      <c r="A58946" t="s">
        <v>201801</v>
      </c>
      <c r="B58946" t="s">
        <v>201802</v>
      </c>
      <c r="D58946" t="s">
        <v>117</v>
      </c>
      <c r="E58946" t="s">
        <v>43</v>
      </c>
      <c r="F58946" t="s">
        <v>18</v>
      </c>
      <c r="G58946" t="s">
        <v>25</v>
      </c>
      <c r="H58946" t="s">
        <v>644</v>
      </c>
      <c r="I58946" t="s">
        <v>645</v>
      </c>
      <c r="J58946" t="s">
        <v>645</v>
      </c>
      <c r="K58946">
        <v>1</v>
      </c>
      <c r="L58946" s="1">
        <v>40219</v>
      </c>
      <c r="M58946" s="1">
        <v>40511</v>
      </c>
      <c r="N58946" s="1">
        <v>40511</v>
      </c>
      <c r="O58946"/>
      <c r="P58946"/>
      <c r="Q58946"/>
      <c r="R58946"/>
    </row>
    <row r="58947" spans="1:18" hidden="1" x14ac:dyDescent="0.2">
      <c r="A58947" t="s">
        <v>201803</v>
      </c>
      <c r="B58947" t="s">
        <v>201804</v>
      </c>
      <c r="C58947" t="s">
        <v>201805</v>
      </c>
      <c r="D58947" t="s">
        <v>127</v>
      </c>
      <c r="E58947">
        <v>155376.07019999999</v>
      </c>
      <c r="F58947" t="s">
        <v>18</v>
      </c>
      <c r="G58947" t="s">
        <v>1255</v>
      </c>
      <c r="H58947">
        <v>42</v>
      </c>
      <c r="I58947" t="s">
        <v>1256</v>
      </c>
      <c r="J58947" t="s">
        <v>1256</v>
      </c>
      <c r="K58947">
        <v>4</v>
      </c>
      <c r="L58947" s="1">
        <v>41640</v>
      </c>
      <c r="M58947" s="1">
        <v>41883</v>
      </c>
      <c r="N58947" s="1">
        <v>42217</v>
      </c>
      <c r="O58947"/>
      <c r="P58947"/>
      <c r="Q58947"/>
      <c r="R58947"/>
    </row>
    <row r="58948" spans="1:18" hidden="1" x14ac:dyDescent="0.2">
      <c r="A58948" t="s">
        <v>201806</v>
      </c>
      <c r="B58948" t="s">
        <v>201807</v>
      </c>
      <c r="C58948" t="s">
        <v>201808</v>
      </c>
      <c r="D58948" t="s">
        <v>127</v>
      </c>
      <c r="E58948">
        <v>20687</v>
      </c>
      <c r="F58948" t="s">
        <v>18</v>
      </c>
      <c r="K58948">
        <v>1</v>
      </c>
      <c r="M58948" s="1">
        <v>41572</v>
      </c>
      <c r="N58948" s="1">
        <v>41572</v>
      </c>
      <c r="O58948"/>
      <c r="P58948"/>
      <c r="Q58948"/>
      <c r="R58948"/>
    </row>
    <row r="58949" spans="1:18" x14ac:dyDescent="0.2">
      <c r="A58949" t="s">
        <v>201809</v>
      </c>
      <c r="B58949" t="s">
        <v>201810</v>
      </c>
      <c r="C58949" t="s">
        <v>201811</v>
      </c>
      <c r="D58949" t="s">
        <v>201812</v>
      </c>
      <c r="E58949">
        <v>50000</v>
      </c>
      <c r="F58949" t="s">
        <v>18</v>
      </c>
      <c r="G58949" t="s">
        <v>25</v>
      </c>
      <c r="H58949" t="s">
        <v>64</v>
      </c>
      <c r="I58949" t="s">
        <v>65</v>
      </c>
      <c r="J58949" t="s">
        <v>2951</v>
      </c>
      <c r="K58949">
        <v>1</v>
      </c>
      <c r="L58949" s="1">
        <v>41640</v>
      </c>
      <c r="M58949" s="1">
        <v>42135</v>
      </c>
      <c r="N58949" s="1">
        <v>42135</v>
      </c>
    </row>
    <row r="58950" spans="1:18" hidden="1" x14ac:dyDescent="0.2">
      <c r="A58950" t="s">
        <v>201813</v>
      </c>
      <c r="B58950" t="s">
        <v>201814</v>
      </c>
      <c r="C58950" t="s">
        <v>201815</v>
      </c>
      <c r="D58950" t="s">
        <v>564</v>
      </c>
      <c r="E58950" t="s">
        <v>43</v>
      </c>
      <c r="F58950" t="s">
        <v>18</v>
      </c>
      <c r="G58950" t="s">
        <v>552</v>
      </c>
      <c r="H58950">
        <v>51</v>
      </c>
      <c r="I58950" t="s">
        <v>11940</v>
      </c>
      <c r="J58950" t="s">
        <v>11940</v>
      </c>
      <c r="K58950">
        <v>1</v>
      </c>
      <c r="L58950" s="1">
        <v>41640</v>
      </c>
      <c r="M58950" s="1">
        <v>41652</v>
      </c>
      <c r="N58950" s="1">
        <v>41652</v>
      </c>
      <c r="O58950"/>
      <c r="P58950"/>
      <c r="Q58950"/>
      <c r="R58950"/>
    </row>
    <row r="58951" spans="1:18" hidden="1" x14ac:dyDescent="0.2">
      <c r="A58951" t="s">
        <v>201816</v>
      </c>
      <c r="B58951" t="s">
        <v>201817</v>
      </c>
      <c r="C58951" t="s">
        <v>201818</v>
      </c>
      <c r="D58951" t="s">
        <v>201819</v>
      </c>
      <c r="E58951" t="s">
        <v>43</v>
      </c>
      <c r="F58951" t="s">
        <v>18</v>
      </c>
      <c r="G58951" t="s">
        <v>699</v>
      </c>
      <c r="H58951">
        <v>2</v>
      </c>
      <c r="I58951" t="s">
        <v>700</v>
      </c>
      <c r="J58951" t="s">
        <v>30862</v>
      </c>
      <c r="K58951">
        <v>1</v>
      </c>
      <c r="L58951" s="1">
        <v>41153</v>
      </c>
      <c r="M58951" s="1">
        <v>41730</v>
      </c>
      <c r="N58951" s="1">
        <v>41730</v>
      </c>
      <c r="O58951"/>
      <c r="P58951"/>
      <c r="Q58951"/>
      <c r="R58951"/>
    </row>
    <row r="58952" spans="1:18" hidden="1" x14ac:dyDescent="0.2">
      <c r="A58952" t="s">
        <v>201820</v>
      </c>
      <c r="B58952" t="s">
        <v>201821</v>
      </c>
      <c r="C58952" t="s">
        <v>201822</v>
      </c>
      <c r="D58952" t="s">
        <v>201823</v>
      </c>
      <c r="E58952" t="s">
        <v>43</v>
      </c>
      <c r="F58952" t="s">
        <v>18</v>
      </c>
      <c r="G58952" t="s">
        <v>222</v>
      </c>
      <c r="H58952">
        <v>2</v>
      </c>
      <c r="I58952" t="s">
        <v>223</v>
      </c>
      <c r="J58952" t="s">
        <v>223</v>
      </c>
      <c r="K58952">
        <v>2</v>
      </c>
      <c r="L58952" s="1">
        <v>41671</v>
      </c>
      <c r="M58952" s="1">
        <v>41791</v>
      </c>
      <c r="N58952" s="1">
        <v>41974</v>
      </c>
      <c r="O58952"/>
      <c r="P58952"/>
      <c r="Q58952"/>
      <c r="R58952"/>
    </row>
    <row r="58953" spans="1:18" x14ac:dyDescent="0.2">
      <c r="A58953" t="s">
        <v>201824</v>
      </c>
      <c r="B58953" t="s">
        <v>201825</v>
      </c>
      <c r="C58953" t="s">
        <v>201826</v>
      </c>
      <c r="D58953" t="s">
        <v>201827</v>
      </c>
      <c r="E58953">
        <v>172500</v>
      </c>
      <c r="F58953" t="s">
        <v>18</v>
      </c>
      <c r="G58953" t="s">
        <v>25</v>
      </c>
      <c r="H58953" t="s">
        <v>106</v>
      </c>
      <c r="I58953" t="s">
        <v>107</v>
      </c>
      <c r="J58953" t="s">
        <v>108</v>
      </c>
      <c r="K58953">
        <v>2</v>
      </c>
      <c r="L58953" s="1">
        <v>41609</v>
      </c>
      <c r="M58953" s="1">
        <v>41800</v>
      </c>
      <c r="N58953" s="1">
        <v>42064</v>
      </c>
    </row>
    <row r="58954" spans="1:18" x14ac:dyDescent="0.2">
      <c r="A58954" t="s">
        <v>201828</v>
      </c>
      <c r="B58954" t="s">
        <v>201829</v>
      </c>
      <c r="C58954" t="s">
        <v>201830</v>
      </c>
      <c r="D58954" t="s">
        <v>201831</v>
      </c>
      <c r="E58954">
        <v>300000</v>
      </c>
      <c r="F58954" t="s">
        <v>207</v>
      </c>
      <c r="G58954" t="s">
        <v>25</v>
      </c>
      <c r="H58954" t="s">
        <v>1272</v>
      </c>
      <c r="I58954" t="s">
        <v>1273</v>
      </c>
      <c r="J58954" t="s">
        <v>20108</v>
      </c>
      <c r="K58954">
        <v>1</v>
      </c>
      <c r="L58954" s="1">
        <v>38777</v>
      </c>
      <c r="M58954" s="1">
        <v>38777</v>
      </c>
      <c r="N58954" s="1">
        <v>38777</v>
      </c>
    </row>
    <row r="58955" spans="1:18" hidden="1" x14ac:dyDescent="0.2">
      <c r="A58955" t="s">
        <v>201832</v>
      </c>
      <c r="B58955" t="s">
        <v>201833</v>
      </c>
      <c r="C58955" t="s">
        <v>201834</v>
      </c>
      <c r="D58955" t="s">
        <v>2361</v>
      </c>
      <c r="E58955" t="s">
        <v>43</v>
      </c>
      <c r="F58955" t="s">
        <v>18</v>
      </c>
      <c r="G58955" t="s">
        <v>25</v>
      </c>
      <c r="H58955" t="s">
        <v>106</v>
      </c>
      <c r="I58955" t="s">
        <v>107</v>
      </c>
      <c r="J58955" t="s">
        <v>108</v>
      </c>
      <c r="K58955">
        <v>1</v>
      </c>
      <c r="M58955" s="1">
        <v>41886</v>
      </c>
      <c r="N58955" s="1">
        <v>41886</v>
      </c>
      <c r="O58955"/>
      <c r="P58955"/>
      <c r="Q58955"/>
      <c r="R58955"/>
    </row>
    <row r="58956" spans="1:18" x14ac:dyDescent="0.2">
      <c r="A58956" t="s">
        <v>201835</v>
      </c>
      <c r="B58956" t="s">
        <v>201836</v>
      </c>
      <c r="C58956" t="s">
        <v>201837</v>
      </c>
      <c r="D58956" t="s">
        <v>201838</v>
      </c>
      <c r="E58956">
        <v>4700000</v>
      </c>
      <c r="F58956" t="s">
        <v>18</v>
      </c>
      <c r="G58956" t="s">
        <v>25</v>
      </c>
      <c r="H58956" t="s">
        <v>64</v>
      </c>
      <c r="I58956" t="s">
        <v>65</v>
      </c>
      <c r="J58956" t="s">
        <v>66</v>
      </c>
      <c r="K58956">
        <v>2</v>
      </c>
      <c r="L58956" s="1">
        <v>41107</v>
      </c>
      <c r="M58956" s="1">
        <v>41121</v>
      </c>
      <c r="N58956" s="1">
        <v>41823</v>
      </c>
    </row>
    <row r="58957" spans="1:18" hidden="1" x14ac:dyDescent="0.2">
      <c r="A58957" t="s">
        <v>201839</v>
      </c>
      <c r="B58957" t="s">
        <v>201840</v>
      </c>
      <c r="C58957" t="s">
        <v>201841</v>
      </c>
      <c r="D58957" t="s">
        <v>1503</v>
      </c>
      <c r="E58957">
        <v>4726008</v>
      </c>
      <c r="F58957" t="s">
        <v>18</v>
      </c>
      <c r="G58957" t="s">
        <v>25</v>
      </c>
      <c r="H58957" t="s">
        <v>64</v>
      </c>
      <c r="I58957" t="s">
        <v>65</v>
      </c>
      <c r="J58957" t="s">
        <v>71</v>
      </c>
      <c r="K58957">
        <v>1</v>
      </c>
      <c r="L58957" s="1">
        <v>39661</v>
      </c>
      <c r="M58957" s="1">
        <v>40340</v>
      </c>
      <c r="N58957" s="1">
        <v>40340</v>
      </c>
      <c r="O58957"/>
      <c r="P58957"/>
      <c r="Q58957"/>
      <c r="R58957"/>
    </row>
    <row r="58958" spans="1:18" x14ac:dyDescent="0.2">
      <c r="A58958" t="s">
        <v>201842</v>
      </c>
      <c r="B58958" t="s">
        <v>201843</v>
      </c>
      <c r="C58958" t="s">
        <v>201844</v>
      </c>
      <c r="D58958" t="s">
        <v>63</v>
      </c>
      <c r="E58958">
        <v>1000000</v>
      </c>
      <c r="F58958" t="s">
        <v>18</v>
      </c>
      <c r="G58958" t="s">
        <v>25</v>
      </c>
      <c r="H58958" t="s">
        <v>158</v>
      </c>
      <c r="I58958" t="s">
        <v>244</v>
      </c>
      <c r="J58958" t="s">
        <v>53766</v>
      </c>
      <c r="K58958">
        <v>1</v>
      </c>
      <c r="L58958" s="1">
        <v>40787</v>
      </c>
      <c r="M58958" s="1">
        <v>41598</v>
      </c>
      <c r="N58958" s="1">
        <v>41598</v>
      </c>
    </row>
    <row r="58959" spans="1:18" hidden="1" x14ac:dyDescent="0.2">
      <c r="A58959" t="s">
        <v>201845</v>
      </c>
      <c r="B58959" t="s">
        <v>201846</v>
      </c>
      <c r="C58959" t="s">
        <v>201847</v>
      </c>
      <c r="D58959" t="s">
        <v>201848</v>
      </c>
      <c r="E58959" t="s">
        <v>43</v>
      </c>
      <c r="F58959" t="s">
        <v>207</v>
      </c>
      <c r="G58959" t="s">
        <v>1138</v>
      </c>
      <c r="H58959">
        <v>2</v>
      </c>
      <c r="I58959" t="s">
        <v>1745</v>
      </c>
      <c r="J58959" t="s">
        <v>1746</v>
      </c>
      <c r="K58959">
        <v>1</v>
      </c>
      <c r="L58959" s="1">
        <v>41034</v>
      </c>
      <c r="M58959" s="1">
        <v>41214</v>
      </c>
      <c r="N58959" s="1">
        <v>41214</v>
      </c>
      <c r="O58959"/>
      <c r="P58959"/>
      <c r="Q58959"/>
      <c r="R58959"/>
    </row>
    <row r="58960" spans="1:18" x14ac:dyDescent="0.2">
      <c r="A58960" t="s">
        <v>201849</v>
      </c>
      <c r="B58960" t="s">
        <v>201850</v>
      </c>
      <c r="C58960" t="s">
        <v>201851</v>
      </c>
      <c r="D58960" t="s">
        <v>201852</v>
      </c>
      <c r="E58960">
        <v>150000</v>
      </c>
      <c r="F58960" t="s">
        <v>18</v>
      </c>
      <c r="G58960" t="s">
        <v>128</v>
      </c>
      <c r="H58960" t="s">
        <v>129</v>
      </c>
      <c r="I58960" t="s">
        <v>130</v>
      </c>
      <c r="J58960" t="s">
        <v>130</v>
      </c>
      <c r="K58960">
        <v>1</v>
      </c>
      <c r="L58960" s="1">
        <v>41395</v>
      </c>
      <c r="M58960" s="1">
        <v>41736</v>
      </c>
      <c r="N58960" s="1">
        <v>41736</v>
      </c>
    </row>
    <row r="58961" spans="1:18" x14ac:dyDescent="0.2">
      <c r="A58961" t="s">
        <v>201853</v>
      </c>
      <c r="B58961" t="s">
        <v>201854</v>
      </c>
      <c r="C58961" t="s">
        <v>201855</v>
      </c>
      <c r="D58961" t="s">
        <v>112560</v>
      </c>
      <c r="E58961">
        <v>400000</v>
      </c>
      <c r="F58961" t="s">
        <v>18</v>
      </c>
      <c r="G58961" t="s">
        <v>25</v>
      </c>
      <c r="H58961" t="s">
        <v>64</v>
      </c>
      <c r="I58961" t="s">
        <v>95</v>
      </c>
      <c r="J58961" t="s">
        <v>95</v>
      </c>
      <c r="K58961">
        <v>1</v>
      </c>
      <c r="L58961" s="1">
        <v>40940</v>
      </c>
      <c r="M58961" s="1">
        <v>41917</v>
      </c>
      <c r="N58961" s="1">
        <v>41917</v>
      </c>
    </row>
    <row r="58962" spans="1:18" x14ac:dyDescent="0.2">
      <c r="A58962" t="s">
        <v>201856</v>
      </c>
      <c r="B58962" t="s">
        <v>201857</v>
      </c>
      <c r="C58962" t="s">
        <v>201858</v>
      </c>
      <c r="D58962" t="s">
        <v>1503</v>
      </c>
      <c r="E58962">
        <v>1400000</v>
      </c>
      <c r="F58962" t="s">
        <v>18</v>
      </c>
      <c r="G58962" t="s">
        <v>128</v>
      </c>
      <c r="H58962" t="s">
        <v>5601</v>
      </c>
      <c r="I58962" t="s">
        <v>26836</v>
      </c>
      <c r="J58962" t="s">
        <v>184352</v>
      </c>
      <c r="K58962">
        <v>1</v>
      </c>
      <c r="L58962" s="1">
        <v>34700</v>
      </c>
      <c r="M58962" s="1">
        <v>41591</v>
      </c>
      <c r="N58962" s="1">
        <v>41591</v>
      </c>
    </row>
    <row r="58963" spans="1:18" hidden="1" x14ac:dyDescent="0.2">
      <c r="A58963" t="s">
        <v>201859</v>
      </c>
      <c r="B58963" t="s">
        <v>201860</v>
      </c>
      <c r="C58963" t="s">
        <v>201861</v>
      </c>
      <c r="D58963" t="s">
        <v>445</v>
      </c>
      <c r="E58963" t="s">
        <v>43</v>
      </c>
      <c r="F58963" t="s">
        <v>18</v>
      </c>
      <c r="K58963">
        <v>1</v>
      </c>
      <c r="M58963" s="1">
        <v>41468</v>
      </c>
      <c r="N58963" s="1">
        <v>41468</v>
      </c>
      <c r="O58963"/>
      <c r="P58963"/>
      <c r="Q58963"/>
      <c r="R58963"/>
    </row>
    <row r="58964" spans="1:18" x14ac:dyDescent="0.2">
      <c r="A58964" t="s">
        <v>201862</v>
      </c>
      <c r="B58964" t="s">
        <v>201863</v>
      </c>
      <c r="C58964" t="s">
        <v>201864</v>
      </c>
      <c r="D58964" t="s">
        <v>201865</v>
      </c>
      <c r="E58964">
        <v>16390</v>
      </c>
      <c r="F58964" t="s">
        <v>18</v>
      </c>
      <c r="G58964" t="s">
        <v>347</v>
      </c>
      <c r="H58964">
        <v>7</v>
      </c>
      <c r="I58964" t="s">
        <v>762</v>
      </c>
      <c r="J58964" t="s">
        <v>762</v>
      </c>
      <c r="K58964">
        <v>1</v>
      </c>
      <c r="L58964" s="1">
        <v>40931</v>
      </c>
      <c r="M58964" s="1">
        <v>42098</v>
      </c>
      <c r="N58964" s="1">
        <v>42098</v>
      </c>
    </row>
    <row r="58965" spans="1:18" x14ac:dyDescent="0.2">
      <c r="A58965" t="s">
        <v>201866</v>
      </c>
      <c r="B58965" t="s">
        <v>201867</v>
      </c>
      <c r="C58965" t="s">
        <v>201868</v>
      </c>
      <c r="D58965" t="s">
        <v>201869</v>
      </c>
      <c r="E58965">
        <v>350000</v>
      </c>
      <c r="F58965" t="s">
        <v>18</v>
      </c>
      <c r="G58965" t="s">
        <v>25</v>
      </c>
      <c r="H58965" t="s">
        <v>1352</v>
      </c>
      <c r="I58965" t="s">
        <v>1353</v>
      </c>
      <c r="J58965" t="s">
        <v>1353</v>
      </c>
      <c r="K58965">
        <v>1</v>
      </c>
      <c r="L58965" s="1">
        <v>40575</v>
      </c>
      <c r="M58965" s="1">
        <v>41876</v>
      </c>
      <c r="N58965" s="1">
        <v>41876</v>
      </c>
    </row>
    <row r="58966" spans="1:18" hidden="1" x14ac:dyDescent="0.2">
      <c r="A58966" t="s">
        <v>201870</v>
      </c>
      <c r="B58966" t="s">
        <v>201871</v>
      </c>
      <c r="C58966" t="s">
        <v>201872</v>
      </c>
      <c r="D58966" t="s">
        <v>741</v>
      </c>
      <c r="E58966">
        <v>2627533</v>
      </c>
      <c r="F58966" t="s">
        <v>18</v>
      </c>
      <c r="G58966" t="s">
        <v>25</v>
      </c>
      <c r="H58966" t="s">
        <v>380</v>
      </c>
      <c r="I58966" t="s">
        <v>3248</v>
      </c>
      <c r="J58966" t="s">
        <v>3248</v>
      </c>
      <c r="K58966">
        <v>5</v>
      </c>
      <c r="M58966" s="1">
        <v>40407</v>
      </c>
      <c r="N58966" s="1">
        <v>41518</v>
      </c>
      <c r="O58966"/>
      <c r="P58966"/>
      <c r="Q58966"/>
      <c r="R58966"/>
    </row>
    <row r="58967" spans="1:18" hidden="1" x14ac:dyDescent="0.2">
      <c r="A58967" t="s">
        <v>201873</v>
      </c>
      <c r="B58967" t="s">
        <v>201874</v>
      </c>
      <c r="C58967" t="s">
        <v>201875</v>
      </c>
      <c r="D58967" t="s">
        <v>201876</v>
      </c>
      <c r="E58967">
        <v>15000</v>
      </c>
      <c r="F58967" t="s">
        <v>18</v>
      </c>
      <c r="K58967">
        <v>1</v>
      </c>
      <c r="M58967" s="1">
        <v>42017</v>
      </c>
      <c r="N58967" s="1">
        <v>42017</v>
      </c>
      <c r="O58967"/>
      <c r="P58967"/>
      <c r="Q58967"/>
      <c r="R58967"/>
    </row>
    <row r="58968" spans="1:18" hidden="1" x14ac:dyDescent="0.2">
      <c r="A58968" t="s">
        <v>201877</v>
      </c>
      <c r="B58968" t="s">
        <v>201878</v>
      </c>
      <c r="D58968" t="s">
        <v>201879</v>
      </c>
      <c r="E58968">
        <v>7500</v>
      </c>
      <c r="F58968" t="s">
        <v>18</v>
      </c>
      <c r="G58968" t="s">
        <v>25</v>
      </c>
      <c r="H58968" t="s">
        <v>380</v>
      </c>
      <c r="I58968" t="s">
        <v>3248</v>
      </c>
      <c r="J58968" t="s">
        <v>3248</v>
      </c>
      <c r="K58968">
        <v>1</v>
      </c>
      <c r="M58968" s="1">
        <v>41774</v>
      </c>
      <c r="N58968" s="1">
        <v>41774</v>
      </c>
      <c r="O58968"/>
      <c r="P58968"/>
      <c r="Q58968"/>
      <c r="R58968"/>
    </row>
    <row r="58969" spans="1:18" x14ac:dyDescent="0.2">
      <c r="A58969" t="s">
        <v>201880</v>
      </c>
      <c r="B58969" t="s">
        <v>201881</v>
      </c>
      <c r="C58969" t="s">
        <v>201882</v>
      </c>
      <c r="D58969" t="s">
        <v>201883</v>
      </c>
      <c r="E58969">
        <v>40000</v>
      </c>
      <c r="F58969" t="s">
        <v>18</v>
      </c>
      <c r="G58969" t="s">
        <v>76</v>
      </c>
      <c r="H58969">
        <v>12</v>
      </c>
      <c r="I58969" t="s">
        <v>77</v>
      </c>
      <c r="J58969" t="s">
        <v>77</v>
      </c>
      <c r="K58969">
        <v>1</v>
      </c>
      <c r="L58969" s="1">
        <v>41343</v>
      </c>
      <c r="M58969" s="1">
        <v>41791</v>
      </c>
      <c r="N58969" s="1">
        <v>41791</v>
      </c>
    </row>
    <row r="58970" spans="1:18" hidden="1" x14ac:dyDescent="0.2">
      <c r="A58970" t="s">
        <v>201884</v>
      </c>
      <c r="B58970" t="s">
        <v>201885</v>
      </c>
      <c r="C58970" t="s">
        <v>201886</v>
      </c>
      <c r="D58970" t="s">
        <v>201887</v>
      </c>
      <c r="E58970">
        <v>68536</v>
      </c>
      <c r="F58970" t="s">
        <v>18</v>
      </c>
      <c r="G58970" t="s">
        <v>650</v>
      </c>
      <c r="H58970">
        <v>12</v>
      </c>
      <c r="I58970" t="s">
        <v>4472</v>
      </c>
      <c r="J58970" t="s">
        <v>31189</v>
      </c>
      <c r="K58970">
        <v>1</v>
      </c>
      <c r="M58970" s="1">
        <v>41775</v>
      </c>
      <c r="N58970" s="1">
        <v>41775</v>
      </c>
      <c r="O58970"/>
      <c r="P58970"/>
      <c r="Q58970"/>
      <c r="R58970"/>
    </row>
    <row r="58971" spans="1:18" hidden="1" x14ac:dyDescent="0.2">
      <c r="A58971" t="s">
        <v>201888</v>
      </c>
      <c r="B58971" t="s">
        <v>201889</v>
      </c>
      <c r="C58971" t="s">
        <v>201890</v>
      </c>
      <c r="D58971" t="s">
        <v>201891</v>
      </c>
      <c r="E58971">
        <v>7658779.534</v>
      </c>
      <c r="F58971" t="s">
        <v>18</v>
      </c>
      <c r="G58971" t="s">
        <v>128</v>
      </c>
      <c r="H58971" t="s">
        <v>129</v>
      </c>
      <c r="I58971" t="s">
        <v>130</v>
      </c>
      <c r="J58971" t="s">
        <v>130</v>
      </c>
      <c r="K58971">
        <v>5</v>
      </c>
      <c r="L58971" s="1">
        <v>37895</v>
      </c>
      <c r="M58971" s="1">
        <v>37895</v>
      </c>
      <c r="N58971" s="1">
        <v>40513</v>
      </c>
      <c r="O58971"/>
      <c r="P58971"/>
      <c r="Q58971"/>
      <c r="R58971"/>
    </row>
    <row r="58972" spans="1:18" hidden="1" x14ac:dyDescent="0.2">
      <c r="A58972" t="s">
        <v>201892</v>
      </c>
      <c r="B58972" t="s">
        <v>201893</v>
      </c>
      <c r="C58972" t="s">
        <v>201894</v>
      </c>
      <c r="D58972" t="s">
        <v>201895</v>
      </c>
      <c r="E58972">
        <v>2558445</v>
      </c>
      <c r="F58972" t="s">
        <v>18</v>
      </c>
      <c r="K58972">
        <v>2</v>
      </c>
      <c r="L58972" s="1">
        <v>41275</v>
      </c>
      <c r="M58972" s="1">
        <v>41484</v>
      </c>
      <c r="N58972" s="1">
        <v>41963</v>
      </c>
      <c r="O58972"/>
      <c r="P58972"/>
      <c r="Q58972"/>
      <c r="R58972"/>
    </row>
    <row r="58973" spans="1:18" hidden="1" x14ac:dyDescent="0.2">
      <c r="A58973" t="s">
        <v>201896</v>
      </c>
      <c r="B58973" t="s">
        <v>201897</v>
      </c>
      <c r="C58973" t="s">
        <v>201898</v>
      </c>
      <c r="D58973" t="s">
        <v>201899</v>
      </c>
      <c r="E58973" t="s">
        <v>43</v>
      </c>
      <c r="F58973" t="s">
        <v>18</v>
      </c>
      <c r="K58973">
        <v>1</v>
      </c>
      <c r="L58973" s="1">
        <v>41562</v>
      </c>
      <c r="M58973" s="1">
        <v>42125</v>
      </c>
      <c r="N58973" s="1">
        <v>42125</v>
      </c>
      <c r="O58973"/>
      <c r="P58973"/>
      <c r="Q58973"/>
      <c r="R58973"/>
    </row>
    <row r="58974" spans="1:18" hidden="1" x14ac:dyDescent="0.2">
      <c r="A58974" t="s">
        <v>201900</v>
      </c>
      <c r="B58974" t="s">
        <v>201901</v>
      </c>
      <c r="C58974" t="s">
        <v>201902</v>
      </c>
      <c r="E58974" t="s">
        <v>43</v>
      </c>
      <c r="F58974" t="s">
        <v>18</v>
      </c>
      <c r="G58974" t="s">
        <v>25</v>
      </c>
      <c r="H58974" t="s">
        <v>64</v>
      </c>
      <c r="I58974" t="s">
        <v>65</v>
      </c>
      <c r="J58974" t="s">
        <v>271</v>
      </c>
      <c r="K58974">
        <v>1</v>
      </c>
      <c r="L58974" s="1">
        <v>41640</v>
      </c>
      <c r="M58974" s="1">
        <v>41654</v>
      </c>
      <c r="N58974" s="1">
        <v>41654</v>
      </c>
      <c r="O58974"/>
      <c r="P58974"/>
      <c r="Q58974"/>
      <c r="R58974"/>
    </row>
    <row r="58975" spans="1:18" x14ac:dyDescent="0.2">
      <c r="A58975" t="s">
        <v>201903</v>
      </c>
      <c r="B58975" t="s">
        <v>201904</v>
      </c>
      <c r="C58975" t="s">
        <v>201905</v>
      </c>
      <c r="D58975" t="s">
        <v>56</v>
      </c>
      <c r="E58975">
        <v>27000</v>
      </c>
      <c r="F58975" t="s">
        <v>207</v>
      </c>
      <c r="G58975" t="s">
        <v>25</v>
      </c>
      <c r="H58975" t="s">
        <v>1330</v>
      </c>
      <c r="I58975" t="s">
        <v>1331</v>
      </c>
      <c r="J58975" t="s">
        <v>3423</v>
      </c>
      <c r="K58975">
        <v>1</v>
      </c>
      <c r="L58975" s="1">
        <v>40272</v>
      </c>
      <c r="M58975" s="1">
        <v>40273</v>
      </c>
      <c r="N58975" s="1">
        <v>40273</v>
      </c>
    </row>
    <row r="58976" spans="1:18" hidden="1" x14ac:dyDescent="0.2">
      <c r="A58976" t="s">
        <v>201906</v>
      </c>
      <c r="B58976" t="s">
        <v>201907</v>
      </c>
      <c r="E58976" t="s">
        <v>43</v>
      </c>
      <c r="F58976" t="s">
        <v>18</v>
      </c>
      <c r="K58976">
        <v>1</v>
      </c>
      <c r="M58976" s="1">
        <v>42269</v>
      </c>
      <c r="N58976" s="1">
        <v>42269</v>
      </c>
      <c r="O58976"/>
      <c r="P58976"/>
      <c r="Q58976"/>
      <c r="R58976"/>
    </row>
    <row r="58977" spans="1:18" x14ac:dyDescent="0.2">
      <c r="A58977" t="s">
        <v>201908</v>
      </c>
      <c r="B58977" t="s">
        <v>201909</v>
      </c>
      <c r="C58977" t="s">
        <v>201910</v>
      </c>
      <c r="D58977" t="s">
        <v>766</v>
      </c>
      <c r="E58977">
        <v>11200000</v>
      </c>
      <c r="F58977" t="s">
        <v>18</v>
      </c>
      <c r="G58977" t="s">
        <v>860</v>
      </c>
      <c r="H58977" t="s">
        <v>2141</v>
      </c>
      <c r="I58977" t="s">
        <v>2142</v>
      </c>
      <c r="J58977" t="s">
        <v>2142</v>
      </c>
      <c r="K58977">
        <v>1</v>
      </c>
      <c r="L58977" s="1">
        <v>39083</v>
      </c>
      <c r="M58977" s="1">
        <v>41605</v>
      </c>
      <c r="N58977" s="1">
        <v>41605</v>
      </c>
    </row>
    <row r="58978" spans="1:18" hidden="1" x14ac:dyDescent="0.2">
      <c r="A58978" t="s">
        <v>201911</v>
      </c>
      <c r="B58978" t="s">
        <v>201912</v>
      </c>
      <c r="C58978" t="s">
        <v>201913</v>
      </c>
      <c r="D58978" t="s">
        <v>8996</v>
      </c>
      <c r="E58978">
        <v>1745000</v>
      </c>
      <c r="F58978" t="s">
        <v>18</v>
      </c>
      <c r="G58978" t="s">
        <v>25</v>
      </c>
      <c r="H58978" t="s">
        <v>972</v>
      </c>
      <c r="I58978" t="s">
        <v>14042</v>
      </c>
      <c r="J58978" t="s">
        <v>31221</v>
      </c>
      <c r="K58978">
        <v>2</v>
      </c>
      <c r="L58978" s="1">
        <v>37622</v>
      </c>
      <c r="M58978" s="1">
        <v>42041</v>
      </c>
      <c r="N58978" s="1">
        <v>42041</v>
      </c>
      <c r="O58978"/>
      <c r="P58978"/>
      <c r="Q58978"/>
      <c r="R58978"/>
    </row>
    <row r="58979" spans="1:18" hidden="1" x14ac:dyDescent="0.2">
      <c r="A58979" t="s">
        <v>201914</v>
      </c>
      <c r="B58979" t="s">
        <v>201915</v>
      </c>
      <c r="C58979" t="s">
        <v>201916</v>
      </c>
      <c r="D58979" t="s">
        <v>9181</v>
      </c>
      <c r="E58979" t="s">
        <v>43</v>
      </c>
      <c r="F58979" t="s">
        <v>18</v>
      </c>
      <c r="K58979">
        <v>1</v>
      </c>
      <c r="L58979" s="1">
        <v>28126</v>
      </c>
      <c r="M58979" s="1">
        <v>42172</v>
      </c>
      <c r="N58979" s="1">
        <v>42172</v>
      </c>
      <c r="O58979"/>
      <c r="P58979"/>
      <c r="Q58979"/>
      <c r="R58979"/>
    </row>
    <row r="58980" spans="1:18" hidden="1" x14ac:dyDescent="0.2">
      <c r="A58980" t="s">
        <v>201917</v>
      </c>
      <c r="B58980" t="s">
        <v>201918</v>
      </c>
      <c r="C58980" t="s">
        <v>201919</v>
      </c>
      <c r="D58980" t="s">
        <v>201920</v>
      </c>
      <c r="E58980">
        <v>540233</v>
      </c>
      <c r="F58980" t="s">
        <v>18</v>
      </c>
      <c r="G58980" t="s">
        <v>479</v>
      </c>
      <c r="K58980">
        <v>3</v>
      </c>
      <c r="L58980" s="1">
        <v>41913</v>
      </c>
      <c r="M58980" s="1">
        <v>41791</v>
      </c>
      <c r="N58980" s="1">
        <v>42278</v>
      </c>
      <c r="O58980"/>
      <c r="P58980"/>
      <c r="Q58980"/>
      <c r="R58980"/>
    </row>
    <row r="58981" spans="1:18" x14ac:dyDescent="0.2">
      <c r="A58981" t="s">
        <v>201921</v>
      </c>
      <c r="B58981" t="s">
        <v>201922</v>
      </c>
      <c r="C58981" t="s">
        <v>201923</v>
      </c>
      <c r="D58981" t="s">
        <v>201924</v>
      </c>
      <c r="E58981">
        <v>4250000</v>
      </c>
      <c r="F58981" t="s">
        <v>18</v>
      </c>
      <c r="G58981" t="s">
        <v>25</v>
      </c>
      <c r="H58981" t="s">
        <v>64</v>
      </c>
      <c r="I58981" t="s">
        <v>1221</v>
      </c>
      <c r="J58981" t="s">
        <v>1221</v>
      </c>
      <c r="K58981">
        <v>2</v>
      </c>
      <c r="L58981" s="1">
        <v>38718</v>
      </c>
      <c r="M58981" s="1">
        <v>39692</v>
      </c>
      <c r="N58981" s="1">
        <v>40156</v>
      </c>
    </row>
    <row r="58982" spans="1:18" hidden="1" x14ac:dyDescent="0.2">
      <c r="A58982" t="s">
        <v>201925</v>
      </c>
      <c r="B58982" t="s">
        <v>201926</v>
      </c>
      <c r="C58982" t="s">
        <v>201927</v>
      </c>
      <c r="D58982" t="s">
        <v>201928</v>
      </c>
      <c r="E58982">
        <v>1361038</v>
      </c>
      <c r="F58982" t="s">
        <v>18</v>
      </c>
      <c r="G58982" t="s">
        <v>3319</v>
      </c>
      <c r="H58982">
        <v>14</v>
      </c>
      <c r="I58982" t="s">
        <v>4456</v>
      </c>
      <c r="J58982" t="s">
        <v>14929</v>
      </c>
      <c r="K58982">
        <v>1</v>
      </c>
      <c r="M58982" s="1">
        <v>41788</v>
      </c>
      <c r="N58982" s="1">
        <v>41788</v>
      </c>
      <c r="O58982"/>
      <c r="P58982"/>
      <c r="Q58982"/>
      <c r="R58982"/>
    </row>
    <row r="58983" spans="1:18" x14ac:dyDescent="0.2">
      <c r="A58983" t="s">
        <v>201929</v>
      </c>
      <c r="B58983" t="s">
        <v>201930</v>
      </c>
      <c r="C58983" t="s">
        <v>201931</v>
      </c>
      <c r="D58983" t="s">
        <v>8644</v>
      </c>
      <c r="E58983">
        <v>185000</v>
      </c>
      <c r="F58983" t="s">
        <v>18</v>
      </c>
      <c r="G58983" t="s">
        <v>25</v>
      </c>
      <c r="H58983" t="s">
        <v>644</v>
      </c>
      <c r="I58983" t="s">
        <v>645</v>
      </c>
      <c r="J58983" t="s">
        <v>12951</v>
      </c>
      <c r="K58983">
        <v>1</v>
      </c>
      <c r="L58983" s="1">
        <v>39814</v>
      </c>
      <c r="M58983" s="1">
        <v>40809</v>
      </c>
      <c r="N58983" s="1">
        <v>40809</v>
      </c>
    </row>
    <row r="58984" spans="1:18" hidden="1" x14ac:dyDescent="0.2">
      <c r="A58984" t="s">
        <v>201932</v>
      </c>
      <c r="B58984" t="s">
        <v>201933</v>
      </c>
      <c r="C58984" t="s">
        <v>201934</v>
      </c>
      <c r="D58984" t="s">
        <v>42</v>
      </c>
      <c r="E58984">
        <v>36700000</v>
      </c>
      <c r="F58984" t="s">
        <v>113</v>
      </c>
      <c r="G58984" t="s">
        <v>25</v>
      </c>
      <c r="H58984" t="s">
        <v>82</v>
      </c>
      <c r="I58984" t="s">
        <v>3879</v>
      </c>
      <c r="J58984" t="s">
        <v>3879</v>
      </c>
      <c r="K58984">
        <v>9</v>
      </c>
      <c r="M58984" s="1">
        <v>39114</v>
      </c>
      <c r="N58984" s="1">
        <v>41872</v>
      </c>
      <c r="O58984"/>
      <c r="P58984"/>
      <c r="Q58984"/>
      <c r="R58984"/>
    </row>
    <row r="58985" spans="1:18" x14ac:dyDescent="0.2">
      <c r="A58985" t="s">
        <v>201935</v>
      </c>
      <c r="B58985" t="s">
        <v>201936</v>
      </c>
      <c r="C58985" t="s">
        <v>201937</v>
      </c>
      <c r="D58985" t="s">
        <v>2479</v>
      </c>
      <c r="E58985">
        <v>1200000</v>
      </c>
      <c r="F58985" t="s">
        <v>207</v>
      </c>
      <c r="G58985" t="s">
        <v>25</v>
      </c>
      <c r="H58985" t="s">
        <v>208</v>
      </c>
      <c r="I58985" t="s">
        <v>6943</v>
      </c>
      <c r="J58985" t="s">
        <v>6943</v>
      </c>
      <c r="K58985">
        <v>1</v>
      </c>
      <c r="L58985" s="1">
        <v>39995</v>
      </c>
      <c r="M58985" s="1">
        <v>40099</v>
      </c>
      <c r="N58985" s="1">
        <v>40099</v>
      </c>
    </row>
    <row r="58986" spans="1:18" hidden="1" x14ac:dyDescent="0.2">
      <c r="A58986" t="s">
        <v>201938</v>
      </c>
      <c r="B58986" t="s">
        <v>201939</v>
      </c>
      <c r="C58986" t="s">
        <v>201940</v>
      </c>
      <c r="D58986" t="s">
        <v>741</v>
      </c>
      <c r="E58986" t="s">
        <v>43</v>
      </c>
      <c r="F58986" t="s">
        <v>18</v>
      </c>
      <c r="K58986">
        <v>1</v>
      </c>
      <c r="L58986" s="1">
        <v>39083</v>
      </c>
      <c r="M58986" s="1">
        <v>39600</v>
      </c>
      <c r="N58986" s="1">
        <v>39600</v>
      </c>
      <c r="O58986"/>
      <c r="P58986"/>
      <c r="Q58986"/>
      <c r="R58986"/>
    </row>
    <row r="58987" spans="1:18" hidden="1" x14ac:dyDescent="0.2">
      <c r="A58987" t="s">
        <v>201941</v>
      </c>
      <c r="B58987" t="s">
        <v>201942</v>
      </c>
      <c r="C58987" t="s">
        <v>201943</v>
      </c>
      <c r="D58987" t="s">
        <v>766</v>
      </c>
      <c r="E58987">
        <v>5463000</v>
      </c>
      <c r="F58987" t="s">
        <v>18</v>
      </c>
      <c r="G58987" t="s">
        <v>25</v>
      </c>
      <c r="H58987" t="s">
        <v>158</v>
      </c>
      <c r="I58987" t="s">
        <v>244</v>
      </c>
      <c r="J58987" t="s">
        <v>327</v>
      </c>
      <c r="K58987">
        <v>3</v>
      </c>
      <c r="L58987" s="1">
        <v>40179</v>
      </c>
      <c r="M58987" s="1">
        <v>41060</v>
      </c>
      <c r="N58987" s="1">
        <v>42045</v>
      </c>
      <c r="O58987"/>
      <c r="P58987"/>
      <c r="Q58987"/>
      <c r="R58987"/>
    </row>
    <row r="58988" spans="1:18" hidden="1" x14ac:dyDescent="0.2">
      <c r="A58988" t="s">
        <v>201944</v>
      </c>
      <c r="B58988" t="s">
        <v>201945</v>
      </c>
      <c r="D58988" t="s">
        <v>56</v>
      </c>
      <c r="E58988">
        <v>11042572</v>
      </c>
      <c r="F58988" t="s">
        <v>113</v>
      </c>
      <c r="G58988" t="s">
        <v>25</v>
      </c>
      <c r="H58988" t="s">
        <v>99</v>
      </c>
      <c r="I58988" t="s">
        <v>100</v>
      </c>
      <c r="J58988" t="s">
        <v>39289</v>
      </c>
      <c r="K58988">
        <v>2</v>
      </c>
      <c r="M58988" s="1">
        <v>40120</v>
      </c>
      <c r="N58988" s="1">
        <v>40354</v>
      </c>
      <c r="O58988"/>
      <c r="P58988"/>
      <c r="Q58988"/>
      <c r="R58988"/>
    </row>
    <row r="58989" spans="1:18" hidden="1" x14ac:dyDescent="0.2">
      <c r="A58989" t="s">
        <v>201946</v>
      </c>
      <c r="B58989" t="s">
        <v>201947</v>
      </c>
      <c r="C58989" t="s">
        <v>201948</v>
      </c>
      <c r="D58989" t="s">
        <v>56</v>
      </c>
      <c r="E58989">
        <v>1500000</v>
      </c>
      <c r="F58989" t="s">
        <v>18</v>
      </c>
      <c r="G58989" t="s">
        <v>699</v>
      </c>
      <c r="K58989">
        <v>1</v>
      </c>
      <c r="M58989" s="1">
        <v>39734</v>
      </c>
      <c r="N58989" s="1">
        <v>39734</v>
      </c>
      <c r="O58989"/>
      <c r="P58989"/>
      <c r="Q58989"/>
      <c r="R58989"/>
    </row>
    <row r="58990" spans="1:18" hidden="1" x14ac:dyDescent="0.2">
      <c r="A58990" t="s">
        <v>201949</v>
      </c>
      <c r="B58990" t="s">
        <v>201950</v>
      </c>
      <c r="C58990" t="s">
        <v>201951</v>
      </c>
      <c r="D58990" t="s">
        <v>56</v>
      </c>
      <c r="E58990">
        <v>1635240</v>
      </c>
      <c r="F58990" t="s">
        <v>18</v>
      </c>
      <c r="G58990" t="s">
        <v>552</v>
      </c>
      <c r="H58990">
        <v>56</v>
      </c>
      <c r="I58990" t="s">
        <v>2552</v>
      </c>
      <c r="J58990" t="s">
        <v>2552</v>
      </c>
      <c r="K58990">
        <v>1</v>
      </c>
      <c r="M58990" s="1">
        <v>40593</v>
      </c>
      <c r="N58990" s="1">
        <v>40593</v>
      </c>
      <c r="O58990"/>
      <c r="P58990"/>
      <c r="Q58990"/>
      <c r="R58990"/>
    </row>
    <row r="58991" spans="1:18" x14ac:dyDescent="0.2">
      <c r="A58991" t="s">
        <v>201952</v>
      </c>
      <c r="B58991" t="s">
        <v>201953</v>
      </c>
      <c r="C58991" t="s">
        <v>201954</v>
      </c>
      <c r="D58991" t="s">
        <v>357</v>
      </c>
      <c r="E58991">
        <v>3000000</v>
      </c>
      <c r="F58991" t="s">
        <v>18</v>
      </c>
      <c r="G58991" t="s">
        <v>25</v>
      </c>
      <c r="H58991" t="s">
        <v>64</v>
      </c>
      <c r="I58991" t="s">
        <v>507</v>
      </c>
      <c r="J58991" t="s">
        <v>25598</v>
      </c>
      <c r="K58991">
        <v>1</v>
      </c>
      <c r="L58991" s="1">
        <v>37987</v>
      </c>
      <c r="M58991" s="1">
        <v>41177</v>
      </c>
      <c r="N58991" s="1">
        <v>41177</v>
      </c>
    </row>
    <row r="58992" spans="1:18" x14ac:dyDescent="0.2">
      <c r="A58992" t="s">
        <v>201955</v>
      </c>
      <c r="B58992" t="s">
        <v>201956</v>
      </c>
      <c r="C58992" t="s">
        <v>201957</v>
      </c>
      <c r="D58992" t="s">
        <v>56</v>
      </c>
      <c r="E58992">
        <v>200000</v>
      </c>
      <c r="F58992" t="s">
        <v>18</v>
      </c>
      <c r="G58992" t="s">
        <v>25</v>
      </c>
      <c r="H58992" t="s">
        <v>644</v>
      </c>
      <c r="I58992" t="s">
        <v>645</v>
      </c>
      <c r="J58992" t="s">
        <v>645</v>
      </c>
      <c r="K58992">
        <v>1</v>
      </c>
      <c r="L58992" s="1">
        <v>37622</v>
      </c>
      <c r="M58992" s="1">
        <v>40024</v>
      </c>
      <c r="N58992" s="1">
        <v>40024</v>
      </c>
    </row>
    <row r="58993" spans="1:18" hidden="1" x14ac:dyDescent="0.2">
      <c r="A58993" t="s">
        <v>201958</v>
      </c>
      <c r="B58993" t="s">
        <v>201959</v>
      </c>
      <c r="C58993" t="s">
        <v>201960</v>
      </c>
      <c r="D58993" t="s">
        <v>201961</v>
      </c>
      <c r="E58993">
        <v>50000</v>
      </c>
      <c r="F58993" t="s">
        <v>18</v>
      </c>
      <c r="G58993" t="s">
        <v>1370</v>
      </c>
      <c r="H58993">
        <v>9</v>
      </c>
      <c r="I58993" t="s">
        <v>14124</v>
      </c>
      <c r="J58993" t="s">
        <v>201962</v>
      </c>
      <c r="K58993">
        <v>1</v>
      </c>
      <c r="M58993" s="1">
        <v>41518</v>
      </c>
      <c r="N58993" s="1">
        <v>41518</v>
      </c>
      <c r="O58993"/>
      <c r="P58993"/>
      <c r="Q58993"/>
      <c r="R58993"/>
    </row>
    <row r="58994" spans="1:18" hidden="1" x14ac:dyDescent="0.2">
      <c r="A58994" t="s">
        <v>201963</v>
      </c>
      <c r="B58994" t="s">
        <v>201964</v>
      </c>
      <c r="D58994" t="s">
        <v>201965</v>
      </c>
      <c r="E58994">
        <v>1280000</v>
      </c>
      <c r="F58994" t="s">
        <v>18</v>
      </c>
      <c r="K58994">
        <v>1</v>
      </c>
      <c r="M58994" s="1">
        <v>41183</v>
      </c>
      <c r="N58994" s="1">
        <v>41183</v>
      </c>
      <c r="O58994"/>
      <c r="P58994"/>
      <c r="Q58994"/>
      <c r="R58994"/>
    </row>
    <row r="58995" spans="1:18" hidden="1" x14ac:dyDescent="0.2">
      <c r="A58995" t="s">
        <v>201966</v>
      </c>
      <c r="B58995" t="s">
        <v>201967</v>
      </c>
      <c r="C58995" t="s">
        <v>201968</v>
      </c>
      <c r="D58995" t="s">
        <v>1247</v>
      </c>
      <c r="E58995">
        <v>4156262</v>
      </c>
      <c r="F58995" t="s">
        <v>18</v>
      </c>
      <c r="G58995" t="s">
        <v>1062</v>
      </c>
      <c r="H58995">
        <v>2</v>
      </c>
      <c r="I58995" t="s">
        <v>16358</v>
      </c>
      <c r="J58995" t="s">
        <v>16358</v>
      </c>
      <c r="K58995">
        <v>3</v>
      </c>
      <c r="L58995" s="1">
        <v>39814</v>
      </c>
      <c r="M58995" s="1">
        <v>40007</v>
      </c>
      <c r="N58995" s="1">
        <v>41360</v>
      </c>
      <c r="O58995"/>
      <c r="P58995"/>
      <c r="Q58995"/>
      <c r="R58995"/>
    </row>
    <row r="58996" spans="1:18" x14ac:dyDescent="0.2">
      <c r="A58996" t="s">
        <v>201969</v>
      </c>
      <c r="B58996" t="s">
        <v>201970</v>
      </c>
      <c r="C58996" t="s">
        <v>201971</v>
      </c>
      <c r="D58996" t="s">
        <v>1247</v>
      </c>
      <c r="E58996">
        <v>80000000</v>
      </c>
      <c r="F58996" t="s">
        <v>18</v>
      </c>
      <c r="G58996" t="s">
        <v>25</v>
      </c>
      <c r="H58996" t="s">
        <v>64</v>
      </c>
      <c r="I58996" t="s">
        <v>65</v>
      </c>
      <c r="J58996" t="s">
        <v>984</v>
      </c>
      <c r="K58996">
        <v>4</v>
      </c>
      <c r="L58996" s="1">
        <v>38353</v>
      </c>
      <c r="M58996" s="1">
        <v>39031</v>
      </c>
      <c r="N58996" s="1">
        <v>41731</v>
      </c>
    </row>
    <row r="58997" spans="1:18" x14ac:dyDescent="0.2">
      <c r="A58997" t="s">
        <v>201972</v>
      </c>
      <c r="B58997" t="s">
        <v>201973</v>
      </c>
      <c r="C58997" t="s">
        <v>201974</v>
      </c>
      <c r="D58997" t="s">
        <v>201975</v>
      </c>
      <c r="E58997">
        <v>4500000</v>
      </c>
      <c r="F58997" t="s">
        <v>18</v>
      </c>
      <c r="G58997" t="s">
        <v>25</v>
      </c>
      <c r="H58997" t="s">
        <v>135</v>
      </c>
      <c r="I58997" t="s">
        <v>136</v>
      </c>
      <c r="J58997" t="s">
        <v>1114</v>
      </c>
      <c r="K58997">
        <v>1</v>
      </c>
      <c r="L58997" s="1">
        <v>41640</v>
      </c>
      <c r="M58997" s="1">
        <v>41948</v>
      </c>
      <c r="N58997" s="1">
        <v>41948</v>
      </c>
    </row>
    <row r="58998" spans="1:18" hidden="1" x14ac:dyDescent="0.2">
      <c r="A58998" t="s">
        <v>201976</v>
      </c>
      <c r="B58998" t="s">
        <v>201977</v>
      </c>
      <c r="C58998" t="s">
        <v>201978</v>
      </c>
      <c r="D58998" t="s">
        <v>1414</v>
      </c>
      <c r="E58998">
        <v>40000000</v>
      </c>
      <c r="F58998" t="s">
        <v>689</v>
      </c>
      <c r="G58998" t="s">
        <v>25</v>
      </c>
      <c r="H58998" t="s">
        <v>64</v>
      </c>
      <c r="I58998" t="s">
        <v>65</v>
      </c>
      <c r="J58998" t="s">
        <v>7659</v>
      </c>
      <c r="K58998">
        <v>1</v>
      </c>
      <c r="M58998" s="1">
        <v>39149</v>
      </c>
      <c r="N58998" s="1">
        <v>39149</v>
      </c>
      <c r="O58998"/>
      <c r="P58998"/>
      <c r="Q58998"/>
      <c r="R58998"/>
    </row>
    <row r="58999" spans="1:18" x14ac:dyDescent="0.2">
      <c r="A58999" t="s">
        <v>201979</v>
      </c>
      <c r="B58999" t="s">
        <v>201980</v>
      </c>
      <c r="C58999" t="s">
        <v>201981</v>
      </c>
      <c r="D58999" t="s">
        <v>42</v>
      </c>
      <c r="E58999">
        <v>3000000</v>
      </c>
      <c r="F58999" t="s">
        <v>18</v>
      </c>
      <c r="G58999" t="s">
        <v>25</v>
      </c>
      <c r="H58999" t="s">
        <v>64</v>
      </c>
      <c r="I58999" t="s">
        <v>966</v>
      </c>
      <c r="J58999" t="s">
        <v>12622</v>
      </c>
      <c r="K58999">
        <v>1</v>
      </c>
      <c r="L58999" s="1">
        <v>38353</v>
      </c>
      <c r="M58999" s="1">
        <v>39069</v>
      </c>
      <c r="N58999" s="1">
        <v>39069</v>
      </c>
    </row>
    <row r="59000" spans="1:18" hidden="1" x14ac:dyDescent="0.2">
      <c r="A59000" t="s">
        <v>201982</v>
      </c>
      <c r="B59000" t="s">
        <v>201983</v>
      </c>
      <c r="C59000" t="s">
        <v>201984</v>
      </c>
      <c r="D59000" t="s">
        <v>201985</v>
      </c>
      <c r="E59000">
        <v>19000000</v>
      </c>
      <c r="F59000" t="s">
        <v>18</v>
      </c>
      <c r="G59000" t="s">
        <v>699</v>
      </c>
      <c r="H59000">
        <v>5</v>
      </c>
      <c r="I59000" t="s">
        <v>700</v>
      </c>
      <c r="J59000" t="s">
        <v>11959</v>
      </c>
      <c r="K59000">
        <v>1</v>
      </c>
      <c r="M59000" s="1">
        <v>38028</v>
      </c>
      <c r="N59000" s="1">
        <v>38028</v>
      </c>
      <c r="O59000"/>
      <c r="P59000"/>
      <c r="Q59000"/>
      <c r="R59000"/>
    </row>
    <row r="59001" spans="1:18" x14ac:dyDescent="0.2">
      <c r="A59001" t="s">
        <v>201986</v>
      </c>
      <c r="B59001" t="s">
        <v>201987</v>
      </c>
      <c r="C59001" t="s">
        <v>201988</v>
      </c>
      <c r="D59001" t="s">
        <v>42</v>
      </c>
      <c r="E59001">
        <v>750000</v>
      </c>
      <c r="F59001" t="s">
        <v>18</v>
      </c>
      <c r="G59001" t="s">
        <v>25</v>
      </c>
      <c r="H59001" t="s">
        <v>82</v>
      </c>
      <c r="I59001" t="s">
        <v>1764</v>
      </c>
      <c r="J59001" t="s">
        <v>2524</v>
      </c>
      <c r="K59001">
        <v>1</v>
      </c>
      <c r="L59001" s="1">
        <v>41297</v>
      </c>
      <c r="M59001" s="1">
        <v>42041</v>
      </c>
      <c r="N59001" s="1">
        <v>42041</v>
      </c>
    </row>
    <row r="59002" spans="1:18" hidden="1" x14ac:dyDescent="0.2">
      <c r="A59002" t="s">
        <v>201989</v>
      </c>
      <c r="B59002" t="s">
        <v>201990</v>
      </c>
      <c r="C59002" t="s">
        <v>201991</v>
      </c>
      <c r="D59002" t="s">
        <v>56</v>
      </c>
      <c r="E59002">
        <v>755958</v>
      </c>
      <c r="F59002" t="s">
        <v>18</v>
      </c>
      <c r="G59002" t="s">
        <v>25</v>
      </c>
      <c r="H59002" t="s">
        <v>1080</v>
      </c>
      <c r="I59002" t="s">
        <v>4260</v>
      </c>
      <c r="J59002" t="s">
        <v>4260</v>
      </c>
      <c r="K59002">
        <v>1</v>
      </c>
      <c r="L59002" s="1">
        <v>39448</v>
      </c>
      <c r="M59002" s="1">
        <v>40675</v>
      </c>
      <c r="N59002" s="1">
        <v>40675</v>
      </c>
      <c r="O59002"/>
      <c r="P59002"/>
      <c r="Q59002"/>
      <c r="R59002"/>
    </row>
    <row r="59003" spans="1:18" x14ac:dyDescent="0.2">
      <c r="A59003" t="s">
        <v>201992</v>
      </c>
      <c r="B59003" t="s">
        <v>201993</v>
      </c>
      <c r="C59003" t="s">
        <v>201994</v>
      </c>
      <c r="D59003" t="s">
        <v>201995</v>
      </c>
      <c r="E59003">
        <v>1350000</v>
      </c>
      <c r="F59003" t="s">
        <v>18</v>
      </c>
      <c r="G59003" t="s">
        <v>25</v>
      </c>
      <c r="H59003" t="s">
        <v>64</v>
      </c>
      <c r="I59003" t="s">
        <v>65</v>
      </c>
      <c r="J59003" t="s">
        <v>5485</v>
      </c>
      <c r="K59003">
        <v>2</v>
      </c>
      <c r="L59003" s="1">
        <v>40787</v>
      </c>
      <c r="M59003" s="1">
        <v>41044</v>
      </c>
      <c r="N59003" s="1">
        <v>41218</v>
      </c>
    </row>
    <row r="59004" spans="1:18" hidden="1" x14ac:dyDescent="0.2">
      <c r="A59004" t="s">
        <v>201996</v>
      </c>
      <c r="B59004" t="s">
        <v>201997</v>
      </c>
      <c r="C59004" t="s">
        <v>201998</v>
      </c>
      <c r="D59004" t="s">
        <v>201999</v>
      </c>
      <c r="E59004">
        <v>14370000</v>
      </c>
      <c r="F59004" t="s">
        <v>18</v>
      </c>
      <c r="G59004" t="s">
        <v>25</v>
      </c>
      <c r="H59004" t="s">
        <v>64</v>
      </c>
      <c r="I59004" t="s">
        <v>65</v>
      </c>
      <c r="J59004" t="s">
        <v>984</v>
      </c>
      <c r="K59004">
        <v>5</v>
      </c>
      <c r="L59004" s="1">
        <v>40953</v>
      </c>
      <c r="M59004" s="1">
        <v>41241</v>
      </c>
      <c r="N59004" s="1">
        <v>42054</v>
      </c>
      <c r="O59004"/>
      <c r="P59004"/>
      <c r="Q59004"/>
      <c r="R59004"/>
    </row>
    <row r="59005" spans="1:18" hidden="1" x14ac:dyDescent="0.2">
      <c r="A59005" t="s">
        <v>202000</v>
      </c>
      <c r="B59005" t="s">
        <v>202001</v>
      </c>
      <c r="C59005" t="s">
        <v>202002</v>
      </c>
      <c r="D59005" t="s">
        <v>148979</v>
      </c>
      <c r="E59005">
        <v>936246</v>
      </c>
      <c r="F59005" t="s">
        <v>18</v>
      </c>
      <c r="G59005" t="s">
        <v>165</v>
      </c>
      <c r="H59005" t="s">
        <v>5601</v>
      </c>
      <c r="I59005" t="s">
        <v>1455</v>
      </c>
      <c r="J59005" t="s">
        <v>202003</v>
      </c>
      <c r="K59005">
        <v>1</v>
      </c>
      <c r="L59005" s="1">
        <v>40909</v>
      </c>
      <c r="M59005" s="1">
        <v>41866</v>
      </c>
      <c r="N59005" s="1">
        <v>41866</v>
      </c>
      <c r="O59005"/>
      <c r="P59005"/>
      <c r="Q59005"/>
      <c r="R59005"/>
    </row>
    <row r="59006" spans="1:18" hidden="1" x14ac:dyDescent="0.2">
      <c r="A59006" t="s">
        <v>202004</v>
      </c>
      <c r="B59006" t="s">
        <v>202005</v>
      </c>
      <c r="C59006" t="s">
        <v>202006</v>
      </c>
      <c r="D59006" t="s">
        <v>655</v>
      </c>
      <c r="E59006" t="s">
        <v>43</v>
      </c>
      <c r="F59006" t="s">
        <v>207</v>
      </c>
      <c r="G59006" t="s">
        <v>25</v>
      </c>
      <c r="H59006" t="s">
        <v>64</v>
      </c>
      <c r="I59006" t="s">
        <v>966</v>
      </c>
      <c r="J59006" t="s">
        <v>967</v>
      </c>
      <c r="K59006">
        <v>2</v>
      </c>
      <c r="M59006" s="1">
        <v>38170</v>
      </c>
      <c r="N59006" s="1">
        <v>38170</v>
      </c>
      <c r="O59006"/>
      <c r="P59006"/>
      <c r="Q59006"/>
      <c r="R59006"/>
    </row>
    <row r="59007" spans="1:18" hidden="1" x14ac:dyDescent="0.2">
      <c r="A59007" t="s">
        <v>202007</v>
      </c>
      <c r="B59007" t="s">
        <v>202008</v>
      </c>
      <c r="E59007" t="s">
        <v>43</v>
      </c>
      <c r="F59007" t="s">
        <v>18</v>
      </c>
      <c r="G59007" t="s">
        <v>25</v>
      </c>
      <c r="H59007" t="s">
        <v>286</v>
      </c>
      <c r="I59007" t="s">
        <v>578</v>
      </c>
      <c r="J59007" t="s">
        <v>578</v>
      </c>
      <c r="K59007">
        <v>1</v>
      </c>
      <c r="L59007" s="1">
        <v>32143</v>
      </c>
      <c r="M59007" s="1">
        <v>35107</v>
      </c>
      <c r="N59007" s="1">
        <v>35107</v>
      </c>
      <c r="O59007"/>
      <c r="P59007"/>
      <c r="Q59007"/>
      <c r="R59007"/>
    </row>
    <row r="59008" spans="1:18" hidden="1" x14ac:dyDescent="0.2">
      <c r="A59008" t="s">
        <v>202009</v>
      </c>
      <c r="B59008" t="s">
        <v>202010</v>
      </c>
      <c r="D59008" t="s">
        <v>94</v>
      </c>
      <c r="E59008">
        <v>4499350</v>
      </c>
      <c r="F59008" t="s">
        <v>18</v>
      </c>
      <c r="G59008" t="s">
        <v>25</v>
      </c>
      <c r="H59008" t="s">
        <v>1272</v>
      </c>
      <c r="I59008" t="s">
        <v>1273</v>
      </c>
      <c r="J59008" t="s">
        <v>20108</v>
      </c>
      <c r="K59008">
        <v>2</v>
      </c>
      <c r="L59008" s="1">
        <v>38718</v>
      </c>
      <c r="M59008" s="1">
        <v>39918</v>
      </c>
      <c r="N59008" s="1">
        <v>40400</v>
      </c>
      <c r="O59008"/>
      <c r="P59008"/>
      <c r="Q59008"/>
      <c r="R59008"/>
    </row>
    <row r="59009" spans="1:18" hidden="1" x14ac:dyDescent="0.2">
      <c r="A59009" t="s">
        <v>202011</v>
      </c>
      <c r="B59009" t="s">
        <v>202012</v>
      </c>
      <c r="C59009" t="s">
        <v>202013</v>
      </c>
      <c r="D59009" t="s">
        <v>1247</v>
      </c>
      <c r="E59009">
        <v>385891470</v>
      </c>
      <c r="F59009" t="s">
        <v>689</v>
      </c>
      <c r="G59009" t="s">
        <v>25</v>
      </c>
      <c r="H59009" t="s">
        <v>82</v>
      </c>
      <c r="I59009" t="s">
        <v>1764</v>
      </c>
      <c r="J59009" t="s">
        <v>2524</v>
      </c>
      <c r="K59009">
        <v>10</v>
      </c>
      <c r="L59009" s="1">
        <v>38718</v>
      </c>
      <c r="M59009" s="1">
        <v>40093</v>
      </c>
      <c r="N59009" s="1">
        <v>42170</v>
      </c>
      <c r="O59009"/>
      <c r="P59009"/>
      <c r="Q59009"/>
      <c r="R59009"/>
    </row>
    <row r="59010" spans="1:18" x14ac:dyDescent="0.2">
      <c r="A59010" t="s">
        <v>202014</v>
      </c>
      <c r="B59010" t="s">
        <v>202015</v>
      </c>
      <c r="C59010" t="s">
        <v>202016</v>
      </c>
      <c r="D59010" t="s">
        <v>202017</v>
      </c>
      <c r="E59010">
        <v>37000000</v>
      </c>
      <c r="F59010" t="s">
        <v>18</v>
      </c>
      <c r="G59010" t="s">
        <v>25</v>
      </c>
      <c r="H59010" t="s">
        <v>64</v>
      </c>
      <c r="I59010" t="s">
        <v>65</v>
      </c>
      <c r="J59010" t="s">
        <v>1103</v>
      </c>
      <c r="K59010">
        <v>3</v>
      </c>
      <c r="L59010" s="1">
        <v>37987</v>
      </c>
      <c r="M59010" s="1">
        <v>38581</v>
      </c>
      <c r="N59010" s="1">
        <v>39884</v>
      </c>
    </row>
    <row r="59011" spans="1:18" hidden="1" x14ac:dyDescent="0.2">
      <c r="A59011" t="s">
        <v>202018</v>
      </c>
      <c r="B59011" t="s">
        <v>202019</v>
      </c>
      <c r="C59011" t="s">
        <v>202020</v>
      </c>
      <c r="D59011" t="s">
        <v>202021</v>
      </c>
      <c r="E59011" t="s">
        <v>43</v>
      </c>
      <c r="F59011" t="s">
        <v>18</v>
      </c>
      <c r="G59011" t="s">
        <v>19</v>
      </c>
      <c r="H59011">
        <v>16</v>
      </c>
      <c r="I59011" t="s">
        <v>20</v>
      </c>
      <c r="J59011" t="s">
        <v>20</v>
      </c>
      <c r="K59011">
        <v>1</v>
      </c>
      <c r="M59011" s="1">
        <v>41827</v>
      </c>
      <c r="N59011" s="1">
        <v>41827</v>
      </c>
      <c r="O59011"/>
      <c r="P59011"/>
      <c r="Q59011"/>
      <c r="R59011"/>
    </row>
    <row r="59012" spans="1:18" x14ac:dyDescent="0.2">
      <c r="A59012" t="s">
        <v>202022</v>
      </c>
      <c r="B59012" t="s">
        <v>202023</v>
      </c>
      <c r="C59012" t="s">
        <v>202024</v>
      </c>
      <c r="D59012" t="s">
        <v>127</v>
      </c>
      <c r="E59012">
        <v>3500000</v>
      </c>
      <c r="F59012" t="s">
        <v>18</v>
      </c>
      <c r="G59012" t="s">
        <v>37</v>
      </c>
      <c r="H59012">
        <v>22</v>
      </c>
      <c r="I59012" t="s">
        <v>38</v>
      </c>
      <c r="J59012" t="s">
        <v>38</v>
      </c>
      <c r="K59012">
        <v>3</v>
      </c>
      <c r="L59012" s="1">
        <v>40544</v>
      </c>
      <c r="M59012" s="1">
        <v>40878</v>
      </c>
      <c r="N59012" s="1">
        <v>41609</v>
      </c>
    </row>
    <row r="59013" spans="1:18" hidden="1" x14ac:dyDescent="0.2">
      <c r="A59013" t="s">
        <v>202025</v>
      </c>
      <c r="B59013" t="s">
        <v>202026</v>
      </c>
      <c r="C59013" t="s">
        <v>202027</v>
      </c>
      <c r="D59013" t="s">
        <v>1384</v>
      </c>
      <c r="E59013">
        <v>537500</v>
      </c>
      <c r="F59013" t="s">
        <v>18</v>
      </c>
      <c r="G59013" t="s">
        <v>25</v>
      </c>
      <c r="H59013" t="s">
        <v>64</v>
      </c>
      <c r="I59013" t="s">
        <v>65</v>
      </c>
      <c r="J59013" t="s">
        <v>1419</v>
      </c>
      <c r="K59013">
        <v>1</v>
      </c>
      <c r="L59013" s="1">
        <v>41640</v>
      </c>
      <c r="M59013" s="1">
        <v>42026</v>
      </c>
      <c r="N59013" s="1">
        <v>42026</v>
      </c>
      <c r="O59013"/>
      <c r="P59013"/>
      <c r="Q59013"/>
      <c r="R59013"/>
    </row>
    <row r="59014" spans="1:18" x14ac:dyDescent="0.2">
      <c r="A59014" t="s">
        <v>202028</v>
      </c>
      <c r="B59014" t="s">
        <v>202029</v>
      </c>
      <c r="C59014" t="s">
        <v>202030</v>
      </c>
      <c r="D59014" t="s">
        <v>202031</v>
      </c>
      <c r="E59014">
        <v>3000000</v>
      </c>
      <c r="F59014" t="s">
        <v>18</v>
      </c>
      <c r="G59014" t="s">
        <v>25</v>
      </c>
      <c r="H59014" t="s">
        <v>64</v>
      </c>
      <c r="I59014" t="s">
        <v>65</v>
      </c>
      <c r="J59014" t="s">
        <v>71</v>
      </c>
      <c r="K59014">
        <v>1</v>
      </c>
      <c r="L59014" s="1">
        <v>38353</v>
      </c>
      <c r="M59014" s="1">
        <v>40100</v>
      </c>
      <c r="N59014" s="1">
        <v>40100</v>
      </c>
    </row>
    <row r="59015" spans="1:18" x14ac:dyDescent="0.2">
      <c r="A59015" t="s">
        <v>202032</v>
      </c>
      <c r="B59015" t="s">
        <v>202033</v>
      </c>
      <c r="C59015" t="s">
        <v>202034</v>
      </c>
      <c r="D59015" t="s">
        <v>202035</v>
      </c>
      <c r="E59015">
        <v>611000</v>
      </c>
      <c r="F59015" t="s">
        <v>18</v>
      </c>
      <c r="G59015" t="s">
        <v>860</v>
      </c>
      <c r="H59015" t="s">
        <v>861</v>
      </c>
      <c r="I59015" t="s">
        <v>862</v>
      </c>
      <c r="J59015" t="s">
        <v>862</v>
      </c>
      <c r="K59015">
        <v>3</v>
      </c>
      <c r="L59015" s="1">
        <v>39479</v>
      </c>
      <c r="M59015" s="1">
        <v>39465</v>
      </c>
      <c r="N59015" s="1">
        <v>42114</v>
      </c>
    </row>
    <row r="59016" spans="1:18" hidden="1" x14ac:dyDescent="0.2">
      <c r="A59016" t="s">
        <v>202036</v>
      </c>
      <c r="B59016" t="s">
        <v>202037</v>
      </c>
      <c r="C59016" t="s">
        <v>202038</v>
      </c>
      <c r="D59016" t="s">
        <v>202039</v>
      </c>
      <c r="E59016">
        <v>90372075</v>
      </c>
      <c r="F59016" t="s">
        <v>18</v>
      </c>
      <c r="G59016" t="s">
        <v>128</v>
      </c>
      <c r="H59016" t="s">
        <v>129</v>
      </c>
      <c r="I59016" t="s">
        <v>130</v>
      </c>
      <c r="J59016" t="s">
        <v>130</v>
      </c>
      <c r="K59016">
        <v>5</v>
      </c>
      <c r="L59016" s="1">
        <v>40238</v>
      </c>
      <c r="M59016" s="1">
        <v>40756</v>
      </c>
      <c r="N59016" s="1">
        <v>42029</v>
      </c>
      <c r="O59016"/>
      <c r="P59016"/>
      <c r="Q59016"/>
      <c r="R59016"/>
    </row>
    <row r="59017" spans="1:18" x14ac:dyDescent="0.2">
      <c r="A59017" t="s">
        <v>202040</v>
      </c>
      <c r="B59017" t="s">
        <v>202041</v>
      </c>
      <c r="C59017" t="s">
        <v>202042</v>
      </c>
      <c r="D59017" t="s">
        <v>202043</v>
      </c>
      <c r="E59017">
        <v>14500000</v>
      </c>
      <c r="F59017" t="s">
        <v>18</v>
      </c>
      <c r="K59017">
        <v>2</v>
      </c>
      <c r="L59017" s="1">
        <v>41487</v>
      </c>
      <c r="M59017" s="1">
        <v>41830</v>
      </c>
      <c r="N59017" s="1">
        <v>42318</v>
      </c>
    </row>
    <row r="59018" spans="1:18" hidden="1" x14ac:dyDescent="0.2">
      <c r="A59018" t="s">
        <v>202044</v>
      </c>
      <c r="B59018" t="s">
        <v>202045</v>
      </c>
      <c r="C59018" t="s">
        <v>202046</v>
      </c>
      <c r="D59018" t="s">
        <v>202047</v>
      </c>
      <c r="E59018">
        <v>3288300</v>
      </c>
      <c r="F59018" t="s">
        <v>18</v>
      </c>
      <c r="G59018" t="s">
        <v>2125</v>
      </c>
      <c r="H59018">
        <v>13</v>
      </c>
      <c r="I59018" t="s">
        <v>2126</v>
      </c>
      <c r="J59018" t="s">
        <v>2126</v>
      </c>
      <c r="K59018">
        <v>3</v>
      </c>
      <c r="L59018" s="1">
        <v>40544</v>
      </c>
      <c r="M59018" s="1">
        <v>40756</v>
      </c>
      <c r="N59018" s="1">
        <v>41667</v>
      </c>
      <c r="O59018"/>
      <c r="P59018"/>
      <c r="Q59018"/>
      <c r="R59018"/>
    </row>
    <row r="59019" spans="1:18" x14ac:dyDescent="0.2">
      <c r="A59019" t="s">
        <v>202048</v>
      </c>
      <c r="B59019" t="s">
        <v>202049</v>
      </c>
      <c r="C59019" t="s">
        <v>202050</v>
      </c>
      <c r="D59019" t="s">
        <v>42</v>
      </c>
      <c r="E59019">
        <v>2500000</v>
      </c>
      <c r="F59019" t="s">
        <v>113</v>
      </c>
      <c r="G59019" t="s">
        <v>25</v>
      </c>
      <c r="H59019" t="s">
        <v>808</v>
      </c>
      <c r="I59019" t="s">
        <v>809</v>
      </c>
      <c r="J59019" t="s">
        <v>3871</v>
      </c>
      <c r="K59019">
        <v>1</v>
      </c>
      <c r="L59019" s="1">
        <v>37987</v>
      </c>
      <c r="M59019" s="1">
        <v>38569</v>
      </c>
      <c r="N59019" s="1">
        <v>38569</v>
      </c>
    </row>
    <row r="59020" spans="1:18" hidden="1" x14ac:dyDescent="0.2">
      <c r="A59020" t="s">
        <v>202051</v>
      </c>
      <c r="B59020" t="s">
        <v>202052</v>
      </c>
      <c r="C59020" t="s">
        <v>202053</v>
      </c>
      <c r="D59020" t="s">
        <v>1919</v>
      </c>
      <c r="E59020" t="s">
        <v>43</v>
      </c>
      <c r="F59020" t="s">
        <v>18</v>
      </c>
      <c r="K59020">
        <v>1</v>
      </c>
      <c r="L59020" s="1">
        <v>36768</v>
      </c>
      <c r="M59020" s="1">
        <v>41946</v>
      </c>
      <c r="N59020" s="1">
        <v>41946</v>
      </c>
      <c r="O59020"/>
      <c r="P59020"/>
      <c r="Q59020"/>
      <c r="R59020"/>
    </row>
    <row r="59021" spans="1:18" x14ac:dyDescent="0.2">
      <c r="A59021" t="s">
        <v>202054</v>
      </c>
      <c r="B59021" t="s">
        <v>202055</v>
      </c>
      <c r="C59021" t="s">
        <v>202056</v>
      </c>
      <c r="D59021" t="s">
        <v>50</v>
      </c>
      <c r="E59021">
        <v>500000</v>
      </c>
      <c r="F59021" t="s">
        <v>113</v>
      </c>
      <c r="G59021" t="s">
        <v>57</v>
      </c>
      <c r="H59021" t="s">
        <v>202</v>
      </c>
      <c r="I59021" t="s">
        <v>203</v>
      </c>
      <c r="J59021" t="s">
        <v>203</v>
      </c>
      <c r="K59021">
        <v>1</v>
      </c>
      <c r="L59021" s="1">
        <v>36892</v>
      </c>
      <c r="M59021" s="1">
        <v>40080</v>
      </c>
      <c r="N59021" s="1">
        <v>40080</v>
      </c>
    </row>
    <row r="59022" spans="1:18" hidden="1" x14ac:dyDescent="0.2">
      <c r="A59022" t="s">
        <v>202057</v>
      </c>
      <c r="B59022" t="s">
        <v>202058</v>
      </c>
      <c r="C59022" t="s">
        <v>202059</v>
      </c>
      <c r="D59022" t="s">
        <v>633</v>
      </c>
      <c r="E59022">
        <v>13789760</v>
      </c>
      <c r="F59022" t="s">
        <v>689</v>
      </c>
      <c r="G59022" t="s">
        <v>25</v>
      </c>
      <c r="H59022" t="s">
        <v>5815</v>
      </c>
      <c r="I59022" t="s">
        <v>5816</v>
      </c>
      <c r="J59022" t="s">
        <v>5816</v>
      </c>
      <c r="K59022">
        <v>4</v>
      </c>
      <c r="L59022" s="1">
        <v>35431</v>
      </c>
      <c r="M59022" s="1">
        <v>40921</v>
      </c>
      <c r="N59022" s="1">
        <v>42202</v>
      </c>
      <c r="O59022"/>
      <c r="P59022"/>
      <c r="Q59022"/>
      <c r="R59022"/>
    </row>
    <row r="59023" spans="1:18" hidden="1" x14ac:dyDescent="0.2">
      <c r="A59023" t="s">
        <v>202060</v>
      </c>
      <c r="B59023" t="s">
        <v>202061</v>
      </c>
      <c r="C59023" t="s">
        <v>202062</v>
      </c>
      <c r="D59023" t="s">
        <v>56</v>
      </c>
      <c r="E59023">
        <v>6925600</v>
      </c>
      <c r="F59023" t="s">
        <v>207</v>
      </c>
      <c r="G59023" t="s">
        <v>25</v>
      </c>
      <c r="H59023" t="s">
        <v>582</v>
      </c>
      <c r="I59023" t="s">
        <v>6373</v>
      </c>
      <c r="J59023" t="s">
        <v>6373</v>
      </c>
      <c r="K59023">
        <v>2</v>
      </c>
      <c r="M59023" s="1">
        <v>40394</v>
      </c>
      <c r="N59023" s="1">
        <v>40465</v>
      </c>
      <c r="O59023"/>
      <c r="P59023"/>
      <c r="Q59023"/>
      <c r="R59023"/>
    </row>
    <row r="59024" spans="1:18" x14ac:dyDescent="0.2">
      <c r="A59024" t="s">
        <v>202063</v>
      </c>
      <c r="B59024" t="s">
        <v>202064</v>
      </c>
      <c r="C59024" t="s">
        <v>202065</v>
      </c>
      <c r="D59024" t="s">
        <v>9401</v>
      </c>
      <c r="E59024">
        <v>200000</v>
      </c>
      <c r="F59024" t="s">
        <v>18</v>
      </c>
      <c r="G59024" t="s">
        <v>25</v>
      </c>
      <c r="H59024" t="s">
        <v>286</v>
      </c>
      <c r="I59024" t="s">
        <v>874</v>
      </c>
      <c r="J59024" t="s">
        <v>874</v>
      </c>
      <c r="K59024">
        <v>1</v>
      </c>
      <c r="L59024" s="1">
        <v>40210</v>
      </c>
      <c r="M59024" s="1">
        <v>41549</v>
      </c>
      <c r="N59024" s="1">
        <v>41549</v>
      </c>
    </row>
    <row r="59025" spans="1:18" x14ac:dyDescent="0.2">
      <c r="A59025" t="s">
        <v>202066</v>
      </c>
      <c r="B59025" t="s">
        <v>202067</v>
      </c>
      <c r="C59025" t="s">
        <v>202068</v>
      </c>
      <c r="D59025" t="s">
        <v>3708</v>
      </c>
      <c r="E59025">
        <v>85000</v>
      </c>
      <c r="F59025" t="s">
        <v>18</v>
      </c>
      <c r="G59025" t="s">
        <v>25</v>
      </c>
      <c r="H59025" t="s">
        <v>64</v>
      </c>
      <c r="I59025" t="s">
        <v>65</v>
      </c>
      <c r="J59025" t="s">
        <v>240</v>
      </c>
      <c r="K59025">
        <v>1</v>
      </c>
      <c r="L59025" s="1">
        <v>41275</v>
      </c>
      <c r="M59025" s="1">
        <v>41944</v>
      </c>
      <c r="N59025" s="1">
        <v>41944</v>
      </c>
    </row>
    <row r="59026" spans="1:18" hidden="1" x14ac:dyDescent="0.2">
      <c r="A59026" t="s">
        <v>202069</v>
      </c>
      <c r="B59026" t="s">
        <v>202070</v>
      </c>
      <c r="C59026" t="s">
        <v>202071</v>
      </c>
      <c r="D59026" t="s">
        <v>766</v>
      </c>
      <c r="E59026">
        <v>565000</v>
      </c>
      <c r="F59026" t="s">
        <v>207</v>
      </c>
      <c r="G59026" t="s">
        <v>366</v>
      </c>
      <c r="H59026">
        <v>26</v>
      </c>
      <c r="I59026" t="s">
        <v>367</v>
      </c>
      <c r="J59026" t="s">
        <v>1587</v>
      </c>
      <c r="K59026">
        <v>2</v>
      </c>
      <c r="M59026" s="1">
        <v>39031</v>
      </c>
      <c r="N59026" s="1">
        <v>39608</v>
      </c>
      <c r="O59026"/>
      <c r="P59026"/>
      <c r="Q59026"/>
      <c r="R59026"/>
    </row>
    <row r="59027" spans="1:18" x14ac:dyDescent="0.2">
      <c r="A59027" t="s">
        <v>202072</v>
      </c>
      <c r="B59027" t="s">
        <v>202073</v>
      </c>
      <c r="C59027" t="s">
        <v>202074</v>
      </c>
      <c r="D59027" t="s">
        <v>202075</v>
      </c>
      <c r="E59027">
        <v>6500000</v>
      </c>
      <c r="F59027" t="s">
        <v>18</v>
      </c>
      <c r="G59027" t="s">
        <v>25</v>
      </c>
      <c r="H59027" t="s">
        <v>64</v>
      </c>
      <c r="I59027" t="s">
        <v>65</v>
      </c>
      <c r="J59027" t="s">
        <v>984</v>
      </c>
      <c r="K59027">
        <v>2</v>
      </c>
      <c r="L59027" s="1">
        <v>39814</v>
      </c>
      <c r="M59027" s="1">
        <v>41814</v>
      </c>
      <c r="N59027" s="1">
        <v>42192</v>
      </c>
    </row>
    <row r="59028" spans="1:18" hidden="1" x14ac:dyDescent="0.2">
      <c r="A59028" t="s">
        <v>202076</v>
      </c>
      <c r="B59028" t="s">
        <v>202077</v>
      </c>
      <c r="C59028" t="s">
        <v>202078</v>
      </c>
      <c r="D59028" t="s">
        <v>202079</v>
      </c>
      <c r="E59028">
        <v>9459222</v>
      </c>
      <c r="F59028" t="s">
        <v>18</v>
      </c>
      <c r="G59028" t="s">
        <v>25</v>
      </c>
      <c r="H59028" t="s">
        <v>64</v>
      </c>
      <c r="I59028" t="s">
        <v>65</v>
      </c>
      <c r="J59028" t="s">
        <v>1160</v>
      </c>
      <c r="K59028">
        <v>3</v>
      </c>
      <c r="L59028" s="1">
        <v>40909</v>
      </c>
      <c r="M59028" s="1">
        <v>41487</v>
      </c>
      <c r="N59028" s="1">
        <v>42206</v>
      </c>
      <c r="O59028"/>
      <c r="P59028"/>
      <c r="Q59028"/>
      <c r="R59028"/>
    </row>
    <row r="59029" spans="1:18" hidden="1" x14ac:dyDescent="0.2">
      <c r="A59029" t="s">
        <v>202080</v>
      </c>
      <c r="B59029" t="s">
        <v>202081</v>
      </c>
      <c r="C59029" t="s">
        <v>202082</v>
      </c>
      <c r="D59029" t="s">
        <v>202083</v>
      </c>
      <c r="E59029">
        <v>589850</v>
      </c>
      <c r="F59029" t="s">
        <v>18</v>
      </c>
      <c r="G59029" t="s">
        <v>1062</v>
      </c>
      <c r="H59029">
        <v>13</v>
      </c>
      <c r="I59029" t="s">
        <v>13183</v>
      </c>
      <c r="J59029" t="s">
        <v>13183</v>
      </c>
      <c r="K59029">
        <v>1</v>
      </c>
      <c r="L59029" s="1">
        <v>38675</v>
      </c>
      <c r="M59029" s="1">
        <v>38718</v>
      </c>
      <c r="N59029" s="1">
        <v>38718</v>
      </c>
      <c r="O59029"/>
      <c r="P59029"/>
      <c r="Q59029"/>
      <c r="R59029"/>
    </row>
    <row r="59030" spans="1:18" x14ac:dyDescent="0.2">
      <c r="A59030" t="s">
        <v>202084</v>
      </c>
      <c r="B59030" t="s">
        <v>202085</v>
      </c>
      <c r="C59030" t="s">
        <v>202086</v>
      </c>
      <c r="D59030" t="s">
        <v>202087</v>
      </c>
      <c r="E59030">
        <v>675000</v>
      </c>
      <c r="F59030" t="s">
        <v>18</v>
      </c>
      <c r="G59030" t="s">
        <v>25</v>
      </c>
      <c r="H59030" t="s">
        <v>527</v>
      </c>
      <c r="I59030" t="s">
        <v>528</v>
      </c>
      <c r="J59030" t="s">
        <v>529</v>
      </c>
      <c r="K59030">
        <v>2</v>
      </c>
      <c r="L59030" s="1">
        <v>41334</v>
      </c>
      <c r="M59030" s="1">
        <v>41898</v>
      </c>
      <c r="N59030" s="1">
        <v>42075</v>
      </c>
    </row>
    <row r="59031" spans="1:18" hidden="1" x14ac:dyDescent="0.2">
      <c r="A59031" t="s">
        <v>202088</v>
      </c>
      <c r="B59031" t="s">
        <v>202089</v>
      </c>
      <c r="C59031" t="s">
        <v>202090</v>
      </c>
      <c r="D59031" t="s">
        <v>56</v>
      </c>
      <c r="E59031">
        <v>41800000</v>
      </c>
      <c r="F59031" t="s">
        <v>689</v>
      </c>
      <c r="G59031" t="s">
        <v>57</v>
      </c>
      <c r="H59031" t="s">
        <v>202</v>
      </c>
      <c r="I59031" t="s">
        <v>203</v>
      </c>
      <c r="J59031" t="s">
        <v>203</v>
      </c>
      <c r="K59031">
        <v>2</v>
      </c>
      <c r="M59031" s="1">
        <v>41502</v>
      </c>
      <c r="N59031" s="1">
        <v>41796</v>
      </c>
      <c r="O59031"/>
      <c r="P59031"/>
      <c r="Q59031"/>
      <c r="R59031"/>
    </row>
    <row r="59032" spans="1:18" hidden="1" x14ac:dyDescent="0.2">
      <c r="A59032" t="s">
        <v>202091</v>
      </c>
      <c r="B59032" t="s">
        <v>202092</v>
      </c>
      <c r="C59032" t="s">
        <v>202093</v>
      </c>
      <c r="E59032" t="s">
        <v>43</v>
      </c>
      <c r="F59032" t="s">
        <v>18</v>
      </c>
      <c r="G59032" t="s">
        <v>25</v>
      </c>
      <c r="H59032" t="s">
        <v>82</v>
      </c>
      <c r="I59032" t="s">
        <v>9608</v>
      </c>
      <c r="J59032" t="s">
        <v>123916</v>
      </c>
      <c r="K59032">
        <v>1</v>
      </c>
      <c r="L59032" s="1">
        <v>35431</v>
      </c>
      <c r="M59032" s="1">
        <v>39661</v>
      </c>
      <c r="N59032" s="1">
        <v>39661</v>
      </c>
      <c r="O59032"/>
      <c r="P59032"/>
      <c r="Q59032"/>
      <c r="R59032"/>
    </row>
    <row r="59033" spans="1:18" x14ac:dyDescent="0.2">
      <c r="A59033" t="s">
        <v>202094</v>
      </c>
      <c r="B59033" t="s">
        <v>202095</v>
      </c>
      <c r="C59033" t="s">
        <v>202096</v>
      </c>
      <c r="D59033" t="s">
        <v>42</v>
      </c>
      <c r="E59033">
        <v>10000000</v>
      </c>
      <c r="F59033" t="s">
        <v>113</v>
      </c>
      <c r="G59033" t="s">
        <v>25</v>
      </c>
      <c r="H59033" t="s">
        <v>64</v>
      </c>
      <c r="I59033" t="s">
        <v>65</v>
      </c>
      <c r="J59033" t="s">
        <v>4127</v>
      </c>
      <c r="K59033">
        <v>1</v>
      </c>
      <c r="L59033" s="1">
        <v>36526</v>
      </c>
      <c r="M59033" s="1">
        <v>37684</v>
      </c>
      <c r="N59033" s="1">
        <v>37684</v>
      </c>
    </row>
    <row r="59034" spans="1:18" x14ac:dyDescent="0.2">
      <c r="A59034" t="s">
        <v>202097</v>
      </c>
      <c r="B59034" t="s">
        <v>202098</v>
      </c>
      <c r="C59034" t="s">
        <v>202099</v>
      </c>
      <c r="D59034" t="s">
        <v>106116</v>
      </c>
      <c r="E59034">
        <v>120000</v>
      </c>
      <c r="F59034" t="s">
        <v>18</v>
      </c>
      <c r="G59034" t="s">
        <v>25</v>
      </c>
      <c r="H59034" t="s">
        <v>64</v>
      </c>
      <c r="I59034" t="s">
        <v>65</v>
      </c>
      <c r="J59034" t="s">
        <v>71</v>
      </c>
      <c r="K59034">
        <v>1</v>
      </c>
      <c r="L59034" s="1">
        <v>41943</v>
      </c>
      <c r="M59034" s="1">
        <v>41974</v>
      </c>
      <c r="N59034" s="1">
        <v>41974</v>
      </c>
    </row>
    <row r="59035" spans="1:18" x14ac:dyDescent="0.2">
      <c r="A59035" t="s">
        <v>202100</v>
      </c>
      <c r="B59035" t="s">
        <v>202101</v>
      </c>
      <c r="C59035" t="s">
        <v>202102</v>
      </c>
      <c r="D59035" t="s">
        <v>52063</v>
      </c>
      <c r="E59035">
        <v>250000</v>
      </c>
      <c r="F59035" t="s">
        <v>18</v>
      </c>
      <c r="G59035" t="s">
        <v>128</v>
      </c>
      <c r="H59035" t="s">
        <v>129</v>
      </c>
      <c r="I59035" t="s">
        <v>130</v>
      </c>
      <c r="J59035" t="s">
        <v>130</v>
      </c>
      <c r="K59035">
        <v>1</v>
      </c>
      <c r="L59035" s="1">
        <v>37987</v>
      </c>
      <c r="M59035" s="1">
        <v>38231</v>
      </c>
      <c r="N59035" s="1">
        <v>38231</v>
      </c>
    </row>
    <row r="59036" spans="1:18" hidden="1" x14ac:dyDescent="0.2">
      <c r="A59036" t="s">
        <v>202103</v>
      </c>
      <c r="B59036" t="s">
        <v>202104</v>
      </c>
      <c r="C59036" t="s">
        <v>202105</v>
      </c>
      <c r="D59036" t="s">
        <v>42</v>
      </c>
      <c r="E59036" t="s">
        <v>43</v>
      </c>
      <c r="F59036" t="s">
        <v>18</v>
      </c>
      <c r="G59036" t="s">
        <v>25</v>
      </c>
      <c r="H59036" t="s">
        <v>3993</v>
      </c>
      <c r="I59036" t="s">
        <v>3994</v>
      </c>
      <c r="J59036" t="s">
        <v>3995</v>
      </c>
      <c r="K59036">
        <v>1</v>
      </c>
      <c r="L59036" s="1">
        <v>39560</v>
      </c>
      <c r="M59036" s="1">
        <v>42115</v>
      </c>
      <c r="N59036" s="1">
        <v>42115</v>
      </c>
      <c r="O59036"/>
      <c r="P59036"/>
      <c r="Q59036"/>
      <c r="R59036"/>
    </row>
    <row r="59037" spans="1:18" hidden="1" x14ac:dyDescent="0.2">
      <c r="A59037" t="s">
        <v>202106</v>
      </c>
      <c r="B59037" t="s">
        <v>202107</v>
      </c>
      <c r="C59037" t="s">
        <v>202108</v>
      </c>
      <c r="D59037" t="s">
        <v>202109</v>
      </c>
      <c r="E59037" t="s">
        <v>43</v>
      </c>
      <c r="F59037" t="s">
        <v>18</v>
      </c>
      <c r="G59037" t="s">
        <v>25</v>
      </c>
      <c r="H59037" t="s">
        <v>64</v>
      </c>
      <c r="I59037" t="s">
        <v>95</v>
      </c>
      <c r="J59037" t="s">
        <v>7114</v>
      </c>
      <c r="K59037">
        <v>1</v>
      </c>
      <c r="M59037" s="1">
        <v>41852</v>
      </c>
      <c r="N59037" s="1">
        <v>41852</v>
      </c>
      <c r="O59037"/>
      <c r="P59037"/>
      <c r="Q59037"/>
      <c r="R59037"/>
    </row>
    <row r="59038" spans="1:18" hidden="1" x14ac:dyDescent="0.2">
      <c r="A59038" t="s">
        <v>202110</v>
      </c>
      <c r="B59038" t="s">
        <v>202111</v>
      </c>
      <c r="C59038" t="s">
        <v>202112</v>
      </c>
      <c r="D59038" t="s">
        <v>411</v>
      </c>
      <c r="E59038">
        <v>19026410</v>
      </c>
      <c r="F59038" t="s">
        <v>18</v>
      </c>
      <c r="G59038" t="s">
        <v>25</v>
      </c>
      <c r="H59038" t="s">
        <v>64</v>
      </c>
      <c r="I59038" t="s">
        <v>65</v>
      </c>
      <c r="J59038" t="s">
        <v>1402</v>
      </c>
      <c r="K59038">
        <v>2</v>
      </c>
      <c r="L59038" s="1">
        <v>39083</v>
      </c>
      <c r="M59038" s="1">
        <v>39665</v>
      </c>
      <c r="N59038" s="1">
        <v>40483</v>
      </c>
      <c r="O59038"/>
      <c r="P59038"/>
      <c r="Q59038"/>
      <c r="R59038"/>
    </row>
    <row r="59039" spans="1:18" hidden="1" x14ac:dyDescent="0.2">
      <c r="A59039" t="s">
        <v>202113</v>
      </c>
      <c r="B59039" t="s">
        <v>202114</v>
      </c>
      <c r="C59039" t="s">
        <v>202115</v>
      </c>
      <c r="D59039" t="s">
        <v>42</v>
      </c>
      <c r="E59039">
        <v>2900000</v>
      </c>
      <c r="F59039" t="s">
        <v>18</v>
      </c>
      <c r="G59039" t="s">
        <v>406</v>
      </c>
      <c r="H59039">
        <v>40</v>
      </c>
      <c r="I59039" t="s">
        <v>980</v>
      </c>
      <c r="J59039" t="s">
        <v>980</v>
      </c>
      <c r="K59039">
        <v>2</v>
      </c>
      <c r="M59039" s="1">
        <v>41715</v>
      </c>
      <c r="N59039" s="1">
        <v>41922</v>
      </c>
      <c r="O59039"/>
      <c r="P59039"/>
      <c r="Q59039"/>
      <c r="R59039"/>
    </row>
    <row r="59040" spans="1:18" hidden="1" x14ac:dyDescent="0.2">
      <c r="A59040" t="s">
        <v>202116</v>
      </c>
      <c r="B59040" t="s">
        <v>202117</v>
      </c>
      <c r="C59040" t="s">
        <v>202118</v>
      </c>
      <c r="D59040" t="s">
        <v>56</v>
      </c>
      <c r="E59040">
        <v>1500004</v>
      </c>
      <c r="F59040" t="s">
        <v>18</v>
      </c>
      <c r="G59040" t="s">
        <v>25</v>
      </c>
      <c r="H59040" t="s">
        <v>106</v>
      </c>
      <c r="I59040" t="s">
        <v>17325</v>
      </c>
      <c r="J59040" t="s">
        <v>17325</v>
      </c>
      <c r="K59040">
        <v>1</v>
      </c>
      <c r="M59040" s="1">
        <v>42145</v>
      </c>
      <c r="N59040" s="1">
        <v>42145</v>
      </c>
      <c r="O59040"/>
      <c r="P59040"/>
      <c r="Q59040"/>
      <c r="R59040"/>
    </row>
    <row r="59041" spans="1:18" hidden="1" x14ac:dyDescent="0.2">
      <c r="A59041" t="s">
        <v>202119</v>
      </c>
      <c r="B59041" t="s">
        <v>202120</v>
      </c>
      <c r="C59041" t="s">
        <v>202121</v>
      </c>
      <c r="D59041" t="s">
        <v>42</v>
      </c>
      <c r="E59041">
        <v>7300000</v>
      </c>
      <c r="F59041" t="s">
        <v>18</v>
      </c>
      <c r="G59041" t="s">
        <v>25</v>
      </c>
      <c r="H59041" t="s">
        <v>64</v>
      </c>
      <c r="I59041" t="s">
        <v>65</v>
      </c>
      <c r="J59041" t="s">
        <v>114</v>
      </c>
      <c r="K59041">
        <v>1</v>
      </c>
      <c r="M59041" s="1">
        <v>41876</v>
      </c>
      <c r="N59041" s="1">
        <v>41876</v>
      </c>
      <c r="O59041"/>
      <c r="P59041"/>
      <c r="Q59041"/>
      <c r="R59041"/>
    </row>
    <row r="59042" spans="1:18" hidden="1" x14ac:dyDescent="0.2">
      <c r="A59042" t="s">
        <v>202122</v>
      </c>
      <c r="B59042" t="s">
        <v>202123</v>
      </c>
      <c r="C59042" t="s">
        <v>202124</v>
      </c>
      <c r="D59042" t="s">
        <v>643</v>
      </c>
      <c r="E59042">
        <v>7665600</v>
      </c>
      <c r="F59042" t="s">
        <v>18</v>
      </c>
      <c r="K59042">
        <v>1</v>
      </c>
      <c r="L59042" s="1">
        <v>37653</v>
      </c>
      <c r="M59042" s="1">
        <v>41162</v>
      </c>
      <c r="N59042" s="1">
        <v>41162</v>
      </c>
      <c r="O59042"/>
      <c r="P59042"/>
      <c r="Q59042"/>
      <c r="R59042"/>
    </row>
    <row r="59043" spans="1:18" x14ac:dyDescent="0.2">
      <c r="A59043" t="s">
        <v>202125</v>
      </c>
      <c r="B59043" t="s">
        <v>202126</v>
      </c>
      <c r="C59043" t="s">
        <v>202127</v>
      </c>
      <c r="D59043" t="s">
        <v>264</v>
      </c>
      <c r="E59043">
        <v>6500000</v>
      </c>
      <c r="F59043" t="s">
        <v>18</v>
      </c>
      <c r="K59043">
        <v>1</v>
      </c>
      <c r="L59043" s="1">
        <v>36892</v>
      </c>
      <c r="M59043" s="1">
        <v>39083</v>
      </c>
      <c r="N59043" s="1">
        <v>39083</v>
      </c>
    </row>
    <row r="59044" spans="1:18" hidden="1" x14ac:dyDescent="0.2">
      <c r="A59044" t="s">
        <v>202128</v>
      </c>
      <c r="B59044" t="s">
        <v>202129</v>
      </c>
      <c r="C59044" t="s">
        <v>202130</v>
      </c>
      <c r="D59044" t="s">
        <v>5471</v>
      </c>
      <c r="E59044">
        <v>158178559</v>
      </c>
      <c r="F59044" t="s">
        <v>18</v>
      </c>
      <c r="G59044" t="s">
        <v>25</v>
      </c>
      <c r="H59044" t="s">
        <v>158</v>
      </c>
      <c r="I59044" t="s">
        <v>244</v>
      </c>
      <c r="J59044" t="s">
        <v>14730</v>
      </c>
      <c r="K59044">
        <v>10</v>
      </c>
      <c r="L59044" s="1">
        <v>35796</v>
      </c>
      <c r="M59044" s="1">
        <v>38013</v>
      </c>
      <c r="N59044" s="1">
        <v>42268</v>
      </c>
      <c r="O59044"/>
      <c r="P59044"/>
      <c r="Q59044"/>
      <c r="R59044"/>
    </row>
    <row r="59045" spans="1:18" hidden="1" x14ac:dyDescent="0.2">
      <c r="A59045" t="s">
        <v>202131</v>
      </c>
      <c r="B59045" t="s">
        <v>202132</v>
      </c>
      <c r="C59045" t="s">
        <v>202133</v>
      </c>
      <c r="D59045" t="s">
        <v>50</v>
      </c>
      <c r="E59045" t="s">
        <v>43</v>
      </c>
      <c r="F59045" t="s">
        <v>18</v>
      </c>
      <c r="G59045" t="s">
        <v>37</v>
      </c>
      <c r="H59045">
        <v>23</v>
      </c>
      <c r="I59045" t="s">
        <v>182</v>
      </c>
      <c r="J59045" t="s">
        <v>182</v>
      </c>
      <c r="K59045">
        <v>2</v>
      </c>
      <c r="M59045" s="1">
        <v>40969</v>
      </c>
      <c r="N59045" s="1">
        <v>41186</v>
      </c>
      <c r="O59045"/>
      <c r="P59045"/>
      <c r="Q59045"/>
      <c r="R59045"/>
    </row>
    <row r="59046" spans="1:18" hidden="1" x14ac:dyDescent="0.2">
      <c r="A59046" t="s">
        <v>202134</v>
      </c>
      <c r="B59046" t="s">
        <v>202135</v>
      </c>
      <c r="C59046" t="s">
        <v>202136</v>
      </c>
      <c r="D59046" t="s">
        <v>202137</v>
      </c>
      <c r="E59046" t="s">
        <v>43</v>
      </c>
      <c r="F59046" t="s">
        <v>18</v>
      </c>
      <c r="G59046" t="s">
        <v>25</v>
      </c>
      <c r="H59046" t="s">
        <v>286</v>
      </c>
      <c r="I59046" t="s">
        <v>1030</v>
      </c>
      <c r="J59046" t="s">
        <v>1030</v>
      </c>
      <c r="K59046">
        <v>1</v>
      </c>
      <c r="L59046" s="1">
        <v>38869</v>
      </c>
      <c r="M59046" s="1">
        <v>41628</v>
      </c>
      <c r="N59046" s="1">
        <v>41628</v>
      </c>
      <c r="O59046"/>
      <c r="P59046"/>
      <c r="Q59046"/>
      <c r="R59046"/>
    </row>
    <row r="59047" spans="1:18" x14ac:dyDescent="0.2">
      <c r="A59047" t="s">
        <v>202138</v>
      </c>
      <c r="B59047" t="s">
        <v>202139</v>
      </c>
      <c r="C59047" t="s">
        <v>202140</v>
      </c>
      <c r="D59047" t="s">
        <v>202141</v>
      </c>
      <c r="E59047">
        <v>670000</v>
      </c>
      <c r="F59047" t="s">
        <v>18</v>
      </c>
      <c r="G59047" t="s">
        <v>1255</v>
      </c>
      <c r="H59047">
        <v>42</v>
      </c>
      <c r="I59047" t="s">
        <v>1256</v>
      </c>
      <c r="J59047" t="s">
        <v>1256</v>
      </c>
      <c r="K59047">
        <v>2</v>
      </c>
      <c r="L59047" s="1">
        <v>41351</v>
      </c>
      <c r="M59047" s="1">
        <v>41785</v>
      </c>
      <c r="N59047" s="1">
        <v>41785</v>
      </c>
    </row>
    <row r="59048" spans="1:18" hidden="1" x14ac:dyDescent="0.2">
      <c r="A59048" t="s">
        <v>202142</v>
      </c>
      <c r="B59048" t="s">
        <v>202143</v>
      </c>
      <c r="C59048" t="s">
        <v>202144</v>
      </c>
      <c r="E59048" t="s">
        <v>43</v>
      </c>
      <c r="F59048" t="s">
        <v>18</v>
      </c>
      <c r="G59048" t="s">
        <v>479</v>
      </c>
      <c r="I59048" t="s">
        <v>480</v>
      </c>
      <c r="J59048" t="s">
        <v>480</v>
      </c>
      <c r="K59048">
        <v>1</v>
      </c>
      <c r="L59048" s="1">
        <v>37987</v>
      </c>
      <c r="M59048" s="1">
        <v>40007</v>
      </c>
      <c r="N59048" s="1">
        <v>40007</v>
      </c>
      <c r="O59048"/>
      <c r="P59048"/>
      <c r="Q59048"/>
      <c r="R59048"/>
    </row>
    <row r="59049" spans="1:18" x14ac:dyDescent="0.2">
      <c r="A59049" t="s">
        <v>202145</v>
      </c>
      <c r="B59049" t="s">
        <v>202146</v>
      </c>
      <c r="C59049" t="s">
        <v>202147</v>
      </c>
      <c r="D59049" t="s">
        <v>202148</v>
      </c>
      <c r="E59049">
        <v>450000</v>
      </c>
      <c r="F59049" t="s">
        <v>18</v>
      </c>
      <c r="G59049" t="s">
        <v>4699</v>
      </c>
      <c r="H59049">
        <v>10</v>
      </c>
      <c r="I59049" t="s">
        <v>4700</v>
      </c>
      <c r="J59049" t="s">
        <v>4701</v>
      </c>
      <c r="K59049">
        <v>1</v>
      </c>
      <c r="L59049" s="1">
        <v>39965</v>
      </c>
      <c r="M59049" s="1">
        <v>40511</v>
      </c>
      <c r="N59049" s="1">
        <v>40511</v>
      </c>
    </row>
    <row r="59050" spans="1:18" hidden="1" x14ac:dyDescent="0.2">
      <c r="A59050" t="s">
        <v>202149</v>
      </c>
      <c r="B59050" t="s">
        <v>202150</v>
      </c>
      <c r="C59050" t="s">
        <v>202151</v>
      </c>
      <c r="D59050" t="s">
        <v>202152</v>
      </c>
      <c r="E59050">
        <v>125800</v>
      </c>
      <c r="F59050" t="s">
        <v>18</v>
      </c>
      <c r="G59050" t="s">
        <v>128</v>
      </c>
      <c r="H59050" t="s">
        <v>17888</v>
      </c>
      <c r="I59050" t="s">
        <v>2524</v>
      </c>
      <c r="J59050" t="s">
        <v>2524</v>
      </c>
      <c r="K59050">
        <v>1</v>
      </c>
      <c r="L59050" s="1">
        <v>40911</v>
      </c>
      <c r="M59050" s="1">
        <v>40939</v>
      </c>
      <c r="N59050" s="1">
        <v>40939</v>
      </c>
      <c r="O59050"/>
      <c r="P59050"/>
      <c r="Q59050"/>
      <c r="R59050"/>
    </row>
    <row r="59051" spans="1:18" hidden="1" x14ac:dyDescent="0.2">
      <c r="A59051" t="s">
        <v>202153</v>
      </c>
      <c r="B59051" t="s">
        <v>202154</v>
      </c>
      <c r="C59051" t="s">
        <v>202155</v>
      </c>
      <c r="D59051" t="s">
        <v>1401</v>
      </c>
      <c r="E59051">
        <v>4780000</v>
      </c>
      <c r="F59051" t="s">
        <v>113</v>
      </c>
      <c r="G59051" t="s">
        <v>366</v>
      </c>
      <c r="H59051">
        <v>26</v>
      </c>
      <c r="I59051" t="s">
        <v>367</v>
      </c>
      <c r="J59051" t="s">
        <v>367</v>
      </c>
      <c r="K59051">
        <v>1</v>
      </c>
      <c r="M59051" s="1">
        <v>38771</v>
      </c>
      <c r="N59051" s="1">
        <v>38771</v>
      </c>
      <c r="O59051"/>
      <c r="P59051"/>
      <c r="Q59051"/>
      <c r="R59051"/>
    </row>
    <row r="59052" spans="1:18" x14ac:dyDescent="0.2">
      <c r="A59052" t="s">
        <v>202156</v>
      </c>
      <c r="B59052" t="s">
        <v>202157</v>
      </c>
      <c r="D59052" t="s">
        <v>56</v>
      </c>
      <c r="E59052">
        <v>33200000</v>
      </c>
      <c r="F59052" t="s">
        <v>113</v>
      </c>
      <c r="G59052" t="s">
        <v>25</v>
      </c>
      <c r="H59052" t="s">
        <v>265</v>
      </c>
      <c r="I59052" t="s">
        <v>5428</v>
      </c>
      <c r="J59052" t="s">
        <v>5428</v>
      </c>
      <c r="K59052">
        <v>1</v>
      </c>
      <c r="L59052" s="1">
        <v>35247</v>
      </c>
      <c r="M59052" s="1">
        <v>38047</v>
      </c>
      <c r="N59052" s="1">
        <v>38047</v>
      </c>
    </row>
    <row r="59053" spans="1:18" x14ac:dyDescent="0.2">
      <c r="A59053" t="s">
        <v>202158</v>
      </c>
      <c r="B59053" t="s">
        <v>202159</v>
      </c>
      <c r="C59053" t="s">
        <v>202160</v>
      </c>
      <c r="D59053" t="s">
        <v>42</v>
      </c>
      <c r="E59053">
        <v>700000</v>
      </c>
      <c r="F59053" t="s">
        <v>207</v>
      </c>
      <c r="G59053" t="s">
        <v>25</v>
      </c>
      <c r="H59053" t="s">
        <v>99</v>
      </c>
      <c r="I59053" t="s">
        <v>100</v>
      </c>
      <c r="J59053" t="s">
        <v>24045</v>
      </c>
      <c r="K59053">
        <v>1</v>
      </c>
      <c r="L59053" s="1">
        <v>25204</v>
      </c>
      <c r="M59053" s="1">
        <v>40087</v>
      </c>
      <c r="N59053" s="1">
        <v>40087</v>
      </c>
    </row>
    <row r="59054" spans="1:18" hidden="1" x14ac:dyDescent="0.2">
      <c r="A59054" t="s">
        <v>202161</v>
      </c>
      <c r="B59054" t="s">
        <v>202162</v>
      </c>
      <c r="C59054" t="s">
        <v>202163</v>
      </c>
      <c r="E59054">
        <v>13000000</v>
      </c>
      <c r="F59054" t="s">
        <v>18</v>
      </c>
      <c r="G59054" t="s">
        <v>25</v>
      </c>
      <c r="H59054" t="s">
        <v>1234</v>
      </c>
      <c r="I59054" t="s">
        <v>1235</v>
      </c>
      <c r="J59054" t="s">
        <v>9786</v>
      </c>
      <c r="K59054">
        <v>1</v>
      </c>
      <c r="M59054" s="1">
        <v>39160</v>
      </c>
      <c r="N59054" s="1">
        <v>39160</v>
      </c>
      <c r="O59054"/>
      <c r="P59054"/>
      <c r="Q59054"/>
      <c r="R59054"/>
    </row>
    <row r="59055" spans="1:18" x14ac:dyDescent="0.2">
      <c r="A59055" t="s">
        <v>202164</v>
      </c>
      <c r="B59055" t="s">
        <v>202165</v>
      </c>
      <c r="C59055" t="s">
        <v>202166</v>
      </c>
      <c r="D59055" t="s">
        <v>56</v>
      </c>
      <c r="E59055">
        <v>20000</v>
      </c>
      <c r="F59055" t="s">
        <v>18</v>
      </c>
      <c r="G59055" t="s">
        <v>25</v>
      </c>
      <c r="H59055" t="s">
        <v>265</v>
      </c>
      <c r="I59055" t="s">
        <v>266</v>
      </c>
      <c r="J59055" t="s">
        <v>266</v>
      </c>
      <c r="K59055">
        <v>1</v>
      </c>
      <c r="L59055" s="1">
        <v>40909</v>
      </c>
      <c r="M59055" s="1">
        <v>40976</v>
      </c>
      <c r="N59055" s="1">
        <v>40976</v>
      </c>
    </row>
    <row r="59056" spans="1:18" x14ac:dyDescent="0.2">
      <c r="A59056" t="s">
        <v>202167</v>
      </c>
      <c r="B59056" t="s">
        <v>202168</v>
      </c>
      <c r="C59056" t="s">
        <v>202169</v>
      </c>
      <c r="D59056" t="s">
        <v>766</v>
      </c>
      <c r="E59056">
        <v>32000000</v>
      </c>
      <c r="F59056" t="s">
        <v>18</v>
      </c>
      <c r="G59056" t="s">
        <v>25</v>
      </c>
      <c r="H59056" t="s">
        <v>64</v>
      </c>
      <c r="I59056" t="s">
        <v>4639</v>
      </c>
      <c r="J59056" t="s">
        <v>11365</v>
      </c>
      <c r="K59056">
        <v>2</v>
      </c>
      <c r="L59056" s="1">
        <v>38718</v>
      </c>
      <c r="M59056" s="1">
        <v>39225</v>
      </c>
      <c r="N59056" s="1">
        <v>41221</v>
      </c>
    </row>
    <row r="59057" spans="1:18" x14ac:dyDescent="0.2">
      <c r="A59057" t="s">
        <v>202170</v>
      </c>
      <c r="B59057" t="s">
        <v>202171</v>
      </c>
      <c r="C59057" t="s">
        <v>202172</v>
      </c>
      <c r="D59057" t="s">
        <v>42</v>
      </c>
      <c r="E59057">
        <v>12050000</v>
      </c>
      <c r="F59057" t="s">
        <v>207</v>
      </c>
      <c r="G59057" t="s">
        <v>25</v>
      </c>
      <c r="H59057" t="s">
        <v>64</v>
      </c>
      <c r="I59057" t="s">
        <v>65</v>
      </c>
      <c r="J59057" t="s">
        <v>271</v>
      </c>
      <c r="K59057">
        <v>2</v>
      </c>
      <c r="L59057" s="1">
        <v>37987</v>
      </c>
      <c r="M59057" s="1">
        <v>38429</v>
      </c>
      <c r="N59057" s="1">
        <v>39264</v>
      </c>
    </row>
    <row r="59058" spans="1:18" hidden="1" x14ac:dyDescent="0.2">
      <c r="A59058" t="s">
        <v>202173</v>
      </c>
      <c r="B59058" t="s">
        <v>202174</v>
      </c>
      <c r="C59058" t="s">
        <v>202175</v>
      </c>
      <c r="D59058" t="s">
        <v>202176</v>
      </c>
      <c r="E59058">
        <v>1835000</v>
      </c>
      <c r="F59058" t="s">
        <v>113</v>
      </c>
      <c r="G59058" t="s">
        <v>25</v>
      </c>
      <c r="H59058" t="s">
        <v>44</v>
      </c>
      <c r="I59058" t="s">
        <v>282</v>
      </c>
      <c r="J59058" t="s">
        <v>282</v>
      </c>
      <c r="K59058">
        <v>4</v>
      </c>
      <c r="L59058" s="1">
        <v>39814</v>
      </c>
      <c r="M59058" s="1">
        <v>40299</v>
      </c>
      <c r="N59058" s="1">
        <v>40555</v>
      </c>
      <c r="O59058"/>
      <c r="P59058"/>
      <c r="Q59058"/>
      <c r="R59058"/>
    </row>
    <row r="59059" spans="1:18" hidden="1" x14ac:dyDescent="0.2">
      <c r="A59059" t="s">
        <v>202177</v>
      </c>
      <c r="B59059" t="s">
        <v>202178</v>
      </c>
      <c r="C59059" t="s">
        <v>202179</v>
      </c>
      <c r="D59059" t="s">
        <v>42</v>
      </c>
      <c r="E59059" t="s">
        <v>43</v>
      </c>
      <c r="F59059" t="s">
        <v>207</v>
      </c>
      <c r="G59059" t="s">
        <v>19</v>
      </c>
      <c r="H59059">
        <v>25</v>
      </c>
      <c r="I59059" t="s">
        <v>72914</v>
      </c>
      <c r="J59059" t="s">
        <v>72914</v>
      </c>
      <c r="K59059">
        <v>1</v>
      </c>
      <c r="L59059" s="1">
        <v>40197</v>
      </c>
      <c r="M59059" s="1">
        <v>40179</v>
      </c>
      <c r="N59059" s="1">
        <v>40179</v>
      </c>
      <c r="O59059"/>
      <c r="P59059"/>
      <c r="Q59059"/>
      <c r="R59059"/>
    </row>
    <row r="59060" spans="1:18" hidden="1" x14ac:dyDescent="0.2">
      <c r="A59060" t="s">
        <v>202180</v>
      </c>
      <c r="B59060" t="s">
        <v>202181</v>
      </c>
      <c r="D59060" t="s">
        <v>7542</v>
      </c>
      <c r="E59060">
        <v>20000000</v>
      </c>
      <c r="F59060" t="s">
        <v>207</v>
      </c>
      <c r="G59060" t="s">
        <v>25</v>
      </c>
      <c r="H59060" t="s">
        <v>64</v>
      </c>
      <c r="I59060" t="s">
        <v>65</v>
      </c>
      <c r="J59060" t="s">
        <v>1402</v>
      </c>
      <c r="K59060">
        <v>1</v>
      </c>
      <c r="M59060" s="1">
        <v>37312</v>
      </c>
      <c r="N59060" s="1">
        <v>37312</v>
      </c>
      <c r="O59060"/>
      <c r="P59060"/>
      <c r="Q59060"/>
      <c r="R59060"/>
    </row>
    <row r="59061" spans="1:18" hidden="1" x14ac:dyDescent="0.2">
      <c r="A59061" t="s">
        <v>202182</v>
      </c>
      <c r="B59061" t="s">
        <v>202183</v>
      </c>
      <c r="C59061" t="s">
        <v>202184</v>
      </c>
      <c r="D59061" t="s">
        <v>25961</v>
      </c>
      <c r="E59061" t="s">
        <v>43</v>
      </c>
      <c r="F59061" t="s">
        <v>18</v>
      </c>
      <c r="G59061" t="s">
        <v>25</v>
      </c>
      <c r="H59061" t="s">
        <v>106</v>
      </c>
      <c r="I59061" t="s">
        <v>107</v>
      </c>
      <c r="J59061" t="s">
        <v>108</v>
      </c>
      <c r="K59061">
        <v>1</v>
      </c>
      <c r="M59061" s="1">
        <v>41699</v>
      </c>
      <c r="N59061" s="1">
        <v>41699</v>
      </c>
      <c r="O59061"/>
      <c r="P59061"/>
      <c r="Q59061"/>
      <c r="R59061"/>
    </row>
    <row r="59062" spans="1:18" hidden="1" x14ac:dyDescent="0.2">
      <c r="A59062" t="s">
        <v>202185</v>
      </c>
      <c r="B59062" t="s">
        <v>202186</v>
      </c>
      <c r="C59062" t="s">
        <v>202187</v>
      </c>
      <c r="D59062" t="s">
        <v>544</v>
      </c>
      <c r="E59062">
        <v>1091000</v>
      </c>
      <c r="F59062" t="s">
        <v>18</v>
      </c>
      <c r="G59062" t="s">
        <v>25</v>
      </c>
      <c r="H59062" t="s">
        <v>44</v>
      </c>
      <c r="I59062" t="s">
        <v>282</v>
      </c>
      <c r="J59062" t="s">
        <v>282</v>
      </c>
      <c r="K59062">
        <v>1</v>
      </c>
      <c r="L59062" s="1">
        <v>41506</v>
      </c>
      <c r="M59062" s="1">
        <v>41607</v>
      </c>
      <c r="N59062" s="1">
        <v>41607</v>
      </c>
      <c r="O59062"/>
      <c r="P59062"/>
      <c r="Q59062"/>
      <c r="R59062"/>
    </row>
    <row r="59063" spans="1:18" hidden="1" x14ac:dyDescent="0.2">
      <c r="A59063" t="s">
        <v>202188</v>
      </c>
      <c r="B59063" t="s">
        <v>202189</v>
      </c>
      <c r="C59063" t="s">
        <v>202190</v>
      </c>
      <c r="D59063" t="s">
        <v>70</v>
      </c>
      <c r="E59063">
        <v>19540002</v>
      </c>
      <c r="F59063" t="s">
        <v>113</v>
      </c>
      <c r="G59063" t="s">
        <v>25</v>
      </c>
      <c r="H59063" t="s">
        <v>64</v>
      </c>
      <c r="I59063" t="s">
        <v>65</v>
      </c>
      <c r="J59063" t="s">
        <v>71</v>
      </c>
      <c r="K59063">
        <v>4</v>
      </c>
      <c r="L59063" s="1">
        <v>39083</v>
      </c>
      <c r="M59063" s="1">
        <v>39286</v>
      </c>
      <c r="N59063" s="1">
        <v>40331</v>
      </c>
      <c r="O59063"/>
      <c r="P59063"/>
      <c r="Q59063"/>
      <c r="R59063"/>
    </row>
    <row r="59064" spans="1:18" x14ac:dyDescent="0.2">
      <c r="A59064" t="s">
        <v>202191</v>
      </c>
      <c r="B59064" t="s">
        <v>202192</v>
      </c>
      <c r="C59064" t="s">
        <v>202193</v>
      </c>
      <c r="D59064" t="s">
        <v>56</v>
      </c>
      <c r="E59064">
        <v>18000000</v>
      </c>
      <c r="F59064" t="s">
        <v>207</v>
      </c>
      <c r="G59064" t="s">
        <v>699</v>
      </c>
      <c r="H59064">
        <v>2</v>
      </c>
      <c r="I59064" t="s">
        <v>700</v>
      </c>
      <c r="J59064" t="s">
        <v>25638</v>
      </c>
      <c r="K59064">
        <v>1</v>
      </c>
      <c r="L59064" s="1">
        <v>36526</v>
      </c>
      <c r="M59064" s="1">
        <v>38922</v>
      </c>
      <c r="N59064" s="1">
        <v>38922</v>
      </c>
    </row>
    <row r="59065" spans="1:18" hidden="1" x14ac:dyDescent="0.2">
      <c r="A59065" t="s">
        <v>202194</v>
      </c>
      <c r="B59065" t="s">
        <v>202195</v>
      </c>
      <c r="C59065" t="s">
        <v>202196</v>
      </c>
      <c r="D59065" t="s">
        <v>766</v>
      </c>
      <c r="E59065">
        <v>221200001</v>
      </c>
      <c r="F59065" t="s">
        <v>18</v>
      </c>
      <c r="G59065" t="s">
        <v>25</v>
      </c>
      <c r="H59065" t="s">
        <v>64</v>
      </c>
      <c r="I59065" t="s">
        <v>4639</v>
      </c>
      <c r="J59065" t="s">
        <v>13852</v>
      </c>
      <c r="K59065">
        <v>9</v>
      </c>
      <c r="L59065" s="1">
        <v>39083</v>
      </c>
      <c r="M59065" s="1">
        <v>40303</v>
      </c>
      <c r="N59065" s="1">
        <v>42177</v>
      </c>
      <c r="O59065"/>
      <c r="P59065"/>
      <c r="Q59065"/>
      <c r="R59065"/>
    </row>
    <row r="59066" spans="1:18" hidden="1" x14ac:dyDescent="0.2">
      <c r="A59066" t="s">
        <v>202197</v>
      </c>
      <c r="B59066" t="s">
        <v>202198</v>
      </c>
      <c r="C59066" t="s">
        <v>202199</v>
      </c>
      <c r="E59066">
        <v>1607653.861</v>
      </c>
      <c r="F59066" t="s">
        <v>18</v>
      </c>
      <c r="G59066" t="s">
        <v>552</v>
      </c>
      <c r="H59066">
        <v>56</v>
      </c>
      <c r="I59066" t="s">
        <v>2552</v>
      </c>
      <c r="J59066" t="s">
        <v>2552</v>
      </c>
      <c r="K59066">
        <v>1</v>
      </c>
      <c r="L59066" s="1">
        <v>41640</v>
      </c>
      <c r="M59066" s="1">
        <v>42320</v>
      </c>
      <c r="N59066" s="1">
        <v>42320</v>
      </c>
      <c r="O59066"/>
      <c r="P59066"/>
      <c r="Q59066"/>
      <c r="R59066"/>
    </row>
    <row r="59067" spans="1:18" hidden="1" x14ac:dyDescent="0.2">
      <c r="A59067" t="s">
        <v>202200</v>
      </c>
      <c r="B59067" t="s">
        <v>202201</v>
      </c>
      <c r="D59067" t="s">
        <v>202202</v>
      </c>
      <c r="E59067">
        <v>3013000</v>
      </c>
      <c r="F59067" t="s">
        <v>18</v>
      </c>
      <c r="G59067" t="s">
        <v>25</v>
      </c>
      <c r="H59067" t="s">
        <v>64</v>
      </c>
      <c r="I59067" t="s">
        <v>95</v>
      </c>
      <c r="J59067" t="s">
        <v>826</v>
      </c>
      <c r="K59067">
        <v>2</v>
      </c>
      <c r="M59067" s="1">
        <v>41736</v>
      </c>
      <c r="N59067" s="1">
        <v>41739</v>
      </c>
      <c r="O59067"/>
      <c r="P59067"/>
      <c r="Q59067"/>
      <c r="R59067"/>
    </row>
    <row r="59068" spans="1:18" hidden="1" x14ac:dyDescent="0.2">
      <c r="A59068" t="s">
        <v>202203</v>
      </c>
      <c r="B59068" t="s">
        <v>202204</v>
      </c>
      <c r="C59068" t="s">
        <v>202205</v>
      </c>
      <c r="D59068" t="s">
        <v>42</v>
      </c>
      <c r="E59068" t="s">
        <v>43</v>
      </c>
      <c r="F59068" t="s">
        <v>18</v>
      </c>
      <c r="G59068" t="s">
        <v>1062</v>
      </c>
      <c r="H59068">
        <v>1</v>
      </c>
      <c r="I59068" t="s">
        <v>94740</v>
      </c>
      <c r="J59068" t="s">
        <v>94740</v>
      </c>
      <c r="K59068">
        <v>1</v>
      </c>
      <c r="M59068" s="1">
        <v>40737</v>
      </c>
      <c r="N59068" s="1">
        <v>40737</v>
      </c>
      <c r="O59068"/>
      <c r="P59068"/>
      <c r="Q59068"/>
      <c r="R59068"/>
    </row>
    <row r="59069" spans="1:18" hidden="1" x14ac:dyDescent="0.2">
      <c r="A59069" t="s">
        <v>202206</v>
      </c>
      <c r="B59069" t="s">
        <v>202207</v>
      </c>
      <c r="C59069" t="s">
        <v>202208</v>
      </c>
      <c r="D59069" t="s">
        <v>94</v>
      </c>
      <c r="E59069">
        <v>1799000</v>
      </c>
      <c r="F59069" t="s">
        <v>18</v>
      </c>
      <c r="G59069" t="s">
        <v>25</v>
      </c>
      <c r="H59069" t="s">
        <v>158</v>
      </c>
      <c r="I59069" t="s">
        <v>244</v>
      </c>
      <c r="J59069" t="s">
        <v>14023</v>
      </c>
      <c r="K59069">
        <v>4</v>
      </c>
      <c r="L59069" s="1">
        <v>36161</v>
      </c>
      <c r="M59069" s="1">
        <v>39925</v>
      </c>
      <c r="N59069" s="1">
        <v>40092</v>
      </c>
      <c r="O59069"/>
      <c r="P59069"/>
      <c r="Q59069"/>
      <c r="R59069"/>
    </row>
    <row r="59070" spans="1:18" x14ac:dyDescent="0.2">
      <c r="A59070" t="s">
        <v>202209</v>
      </c>
      <c r="B59070" t="s">
        <v>202210</v>
      </c>
      <c r="C59070" t="s">
        <v>202211</v>
      </c>
      <c r="D59070" t="s">
        <v>993</v>
      </c>
      <c r="E59070">
        <v>15000</v>
      </c>
      <c r="F59070" t="s">
        <v>18</v>
      </c>
      <c r="G59070" t="s">
        <v>25</v>
      </c>
      <c r="H59070" t="s">
        <v>135</v>
      </c>
      <c r="I59070" t="s">
        <v>10662</v>
      </c>
      <c r="J59070" t="s">
        <v>11708</v>
      </c>
      <c r="K59070">
        <v>1</v>
      </c>
      <c r="L59070" s="1">
        <v>41685</v>
      </c>
      <c r="M59070" s="1">
        <v>41771</v>
      </c>
      <c r="N59070" s="1">
        <v>41771</v>
      </c>
    </row>
    <row r="59071" spans="1:18" x14ac:dyDescent="0.2">
      <c r="A59071" t="s">
        <v>202212</v>
      </c>
      <c r="B59071" t="s">
        <v>202213</v>
      </c>
      <c r="C59071" t="s">
        <v>202214</v>
      </c>
      <c r="D59071" t="s">
        <v>202215</v>
      </c>
      <c r="E59071">
        <v>415000</v>
      </c>
      <c r="F59071" t="s">
        <v>18</v>
      </c>
      <c r="G59071" t="s">
        <v>25</v>
      </c>
      <c r="H59071" t="s">
        <v>64</v>
      </c>
      <c r="I59071" t="s">
        <v>65</v>
      </c>
      <c r="J59071" t="s">
        <v>236</v>
      </c>
      <c r="K59071">
        <v>1</v>
      </c>
      <c r="L59071" s="1">
        <v>41710</v>
      </c>
      <c r="M59071" s="1">
        <v>41791</v>
      </c>
      <c r="N59071" s="1">
        <v>41791</v>
      </c>
    </row>
    <row r="59072" spans="1:18" x14ac:dyDescent="0.2">
      <c r="A59072" t="s">
        <v>202216</v>
      </c>
      <c r="B59072" t="s">
        <v>202217</v>
      </c>
      <c r="C59072" t="s">
        <v>202218</v>
      </c>
      <c r="D59072" t="s">
        <v>1414</v>
      </c>
      <c r="E59072">
        <v>5380000</v>
      </c>
      <c r="F59072" t="s">
        <v>18</v>
      </c>
      <c r="G59072" t="s">
        <v>25</v>
      </c>
      <c r="H59072" t="s">
        <v>1306</v>
      </c>
      <c r="I59072" t="s">
        <v>245</v>
      </c>
      <c r="J59072" t="s">
        <v>245</v>
      </c>
      <c r="K59072">
        <v>3</v>
      </c>
      <c r="L59072" s="1">
        <v>37917</v>
      </c>
      <c r="M59072" s="1">
        <v>40897</v>
      </c>
      <c r="N59072" s="1">
        <v>41446</v>
      </c>
    </row>
    <row r="59073" spans="1:18" x14ac:dyDescent="0.2">
      <c r="A59073" t="s">
        <v>202219</v>
      </c>
      <c r="B59073" t="s">
        <v>202220</v>
      </c>
      <c r="C59073" t="s">
        <v>202221</v>
      </c>
      <c r="D59073" t="s">
        <v>42</v>
      </c>
      <c r="E59073">
        <v>1500000</v>
      </c>
      <c r="F59073" t="s">
        <v>18</v>
      </c>
      <c r="G59073" t="s">
        <v>25</v>
      </c>
      <c r="H59073" t="s">
        <v>142</v>
      </c>
      <c r="I59073" t="s">
        <v>143</v>
      </c>
      <c r="J59073" t="s">
        <v>143</v>
      </c>
      <c r="K59073">
        <v>1</v>
      </c>
      <c r="L59073" s="1">
        <v>42036</v>
      </c>
      <c r="M59073" s="1">
        <v>42135</v>
      </c>
      <c r="N59073" s="1">
        <v>42135</v>
      </c>
    </row>
    <row r="59074" spans="1:18" hidden="1" x14ac:dyDescent="0.2">
      <c r="A59074" t="s">
        <v>202222</v>
      </c>
      <c r="B59074" t="s">
        <v>202223</v>
      </c>
      <c r="C59074" t="s">
        <v>202224</v>
      </c>
      <c r="D59074" t="s">
        <v>357</v>
      </c>
      <c r="E59074" t="s">
        <v>43</v>
      </c>
      <c r="F59074" t="s">
        <v>18</v>
      </c>
      <c r="G59074" t="s">
        <v>25</v>
      </c>
      <c r="H59074" t="s">
        <v>89</v>
      </c>
      <c r="I59074" t="s">
        <v>1260</v>
      </c>
      <c r="J59074" t="s">
        <v>2112</v>
      </c>
      <c r="K59074">
        <v>1</v>
      </c>
      <c r="L59074" s="1">
        <v>40193</v>
      </c>
      <c r="M59074" s="1">
        <v>41575</v>
      </c>
      <c r="N59074" s="1">
        <v>41575</v>
      </c>
      <c r="O59074"/>
      <c r="P59074"/>
      <c r="Q59074"/>
      <c r="R59074"/>
    </row>
    <row r="59075" spans="1:18" hidden="1" x14ac:dyDescent="0.2">
      <c r="A59075" t="s">
        <v>202225</v>
      </c>
      <c r="B59075" t="s">
        <v>202226</v>
      </c>
      <c r="C59075" t="s">
        <v>202227</v>
      </c>
      <c r="D59075" t="s">
        <v>56</v>
      </c>
      <c r="E59075">
        <v>74500000</v>
      </c>
      <c r="F59075" t="s">
        <v>18</v>
      </c>
      <c r="G59075" t="s">
        <v>25</v>
      </c>
      <c r="H59075" t="s">
        <v>82</v>
      </c>
      <c r="I59075" t="s">
        <v>9608</v>
      </c>
      <c r="J59075" t="s">
        <v>123916</v>
      </c>
      <c r="K59075">
        <v>2</v>
      </c>
      <c r="L59075" s="1">
        <v>36161</v>
      </c>
      <c r="M59075" s="1">
        <v>37659</v>
      </c>
      <c r="N59075" s="1">
        <v>40337</v>
      </c>
      <c r="O59075"/>
      <c r="P59075"/>
      <c r="Q59075"/>
      <c r="R59075"/>
    </row>
    <row r="59076" spans="1:18" x14ac:dyDescent="0.2">
      <c r="A59076" t="s">
        <v>202228</v>
      </c>
      <c r="B59076" t="s">
        <v>202229</v>
      </c>
      <c r="C59076" t="s">
        <v>202230</v>
      </c>
      <c r="D59076" t="s">
        <v>17</v>
      </c>
      <c r="E59076">
        <v>1250000</v>
      </c>
      <c r="F59076" t="s">
        <v>18</v>
      </c>
      <c r="G59076" t="s">
        <v>12410</v>
      </c>
      <c r="H59076">
        <v>4</v>
      </c>
      <c r="I59076" t="s">
        <v>39929</v>
      </c>
      <c r="J59076" t="s">
        <v>39929</v>
      </c>
      <c r="K59076">
        <v>2</v>
      </c>
      <c r="L59076" s="1">
        <v>41365</v>
      </c>
      <c r="M59076" s="1">
        <v>41968</v>
      </c>
      <c r="N59076" s="1">
        <v>42309</v>
      </c>
    </row>
    <row r="59077" spans="1:18" hidden="1" x14ac:dyDescent="0.2">
      <c r="A59077" t="s">
        <v>202231</v>
      </c>
      <c r="B59077" t="s">
        <v>202232</v>
      </c>
      <c r="C59077" t="s">
        <v>202233</v>
      </c>
      <c r="D59077" t="s">
        <v>7825</v>
      </c>
      <c r="E59077" t="s">
        <v>43</v>
      </c>
      <c r="F59077" t="s">
        <v>689</v>
      </c>
      <c r="G59077" t="s">
        <v>25</v>
      </c>
      <c r="H59077" t="s">
        <v>44</v>
      </c>
      <c r="I59077" t="s">
        <v>282</v>
      </c>
      <c r="J59077" t="s">
        <v>282</v>
      </c>
      <c r="K59077">
        <v>1</v>
      </c>
      <c r="L59077" s="1">
        <v>24838</v>
      </c>
      <c r="M59077" s="1">
        <v>40544</v>
      </c>
      <c r="N59077" s="1">
        <v>40544</v>
      </c>
      <c r="O59077"/>
      <c r="P59077"/>
      <c r="Q59077"/>
      <c r="R59077"/>
    </row>
    <row r="59078" spans="1:18" hidden="1" x14ac:dyDescent="0.2">
      <c r="A59078" t="s">
        <v>202234</v>
      </c>
      <c r="B59078" t="s">
        <v>202235</v>
      </c>
      <c r="C59078" t="s">
        <v>202236</v>
      </c>
      <c r="D59078" t="s">
        <v>1384</v>
      </c>
      <c r="E59078">
        <v>2729500</v>
      </c>
      <c r="F59078" t="s">
        <v>207</v>
      </c>
      <c r="G59078" t="s">
        <v>25</v>
      </c>
      <c r="H59078" t="s">
        <v>1272</v>
      </c>
      <c r="I59078" t="s">
        <v>1273</v>
      </c>
      <c r="J59078" t="s">
        <v>20108</v>
      </c>
      <c r="K59078">
        <v>2</v>
      </c>
      <c r="L59078" s="1">
        <v>32143</v>
      </c>
      <c r="M59078" s="1">
        <v>41508</v>
      </c>
      <c r="N59078" s="1">
        <v>41520</v>
      </c>
      <c r="O59078"/>
      <c r="P59078"/>
      <c r="Q59078"/>
      <c r="R59078"/>
    </row>
    <row r="59079" spans="1:18" hidden="1" x14ac:dyDescent="0.2">
      <c r="A59079" t="s">
        <v>202237</v>
      </c>
      <c r="B59079" t="s">
        <v>202238</v>
      </c>
      <c r="C59079" t="s">
        <v>202239</v>
      </c>
      <c r="D59079" t="s">
        <v>70</v>
      </c>
      <c r="E59079" t="s">
        <v>43</v>
      </c>
      <c r="F59079" t="s">
        <v>18</v>
      </c>
      <c r="K59079">
        <v>1</v>
      </c>
      <c r="L59079" s="1">
        <v>40179</v>
      </c>
      <c r="M59079" s="1">
        <v>39918</v>
      </c>
      <c r="N59079" s="1">
        <v>39918</v>
      </c>
      <c r="O59079"/>
      <c r="P59079"/>
      <c r="Q59079"/>
      <c r="R59079"/>
    </row>
    <row r="59080" spans="1:18" hidden="1" x14ac:dyDescent="0.2">
      <c r="A59080" t="s">
        <v>202240</v>
      </c>
      <c r="B59080" t="s">
        <v>202241</v>
      </c>
      <c r="E59080">
        <v>3000000</v>
      </c>
      <c r="F59080" t="s">
        <v>207</v>
      </c>
      <c r="K59080">
        <v>1</v>
      </c>
      <c r="M59080" s="1">
        <v>36466</v>
      </c>
      <c r="N59080" s="1">
        <v>36466</v>
      </c>
      <c r="O59080"/>
      <c r="P59080"/>
      <c r="Q59080"/>
      <c r="R59080"/>
    </row>
    <row r="59081" spans="1:18" hidden="1" x14ac:dyDescent="0.2">
      <c r="A59081" t="s">
        <v>202242</v>
      </c>
      <c r="B59081" t="s">
        <v>202243</v>
      </c>
      <c r="C59081" t="s">
        <v>202244</v>
      </c>
      <c r="D59081" t="s">
        <v>70</v>
      </c>
      <c r="E59081">
        <v>4811163</v>
      </c>
      <c r="F59081" t="s">
        <v>18</v>
      </c>
      <c r="G59081" t="s">
        <v>57</v>
      </c>
      <c r="H59081" t="s">
        <v>58</v>
      </c>
      <c r="I59081" t="s">
        <v>16486</v>
      </c>
      <c r="J59081" t="s">
        <v>202245</v>
      </c>
      <c r="K59081">
        <v>4</v>
      </c>
      <c r="M59081" s="1">
        <v>40087</v>
      </c>
      <c r="N59081" s="1">
        <v>40800</v>
      </c>
      <c r="O59081"/>
      <c r="P59081"/>
      <c r="Q59081"/>
      <c r="R59081"/>
    </row>
    <row r="59082" spans="1:18" x14ac:dyDescent="0.2">
      <c r="A59082" t="s">
        <v>202246</v>
      </c>
      <c r="B59082" t="s">
        <v>202247</v>
      </c>
      <c r="C59082" t="s">
        <v>202248</v>
      </c>
      <c r="D59082" t="s">
        <v>166156</v>
      </c>
      <c r="E59082">
        <v>300000</v>
      </c>
      <c r="F59082" t="s">
        <v>18</v>
      </c>
      <c r="G59082" t="s">
        <v>128</v>
      </c>
      <c r="H59082" t="s">
        <v>129</v>
      </c>
      <c r="I59082" t="s">
        <v>130</v>
      </c>
      <c r="J59082" t="s">
        <v>130</v>
      </c>
      <c r="K59082">
        <v>1</v>
      </c>
      <c r="L59082" s="1">
        <v>39448</v>
      </c>
      <c r="M59082" s="1">
        <v>40077</v>
      </c>
      <c r="N59082" s="1">
        <v>40077</v>
      </c>
    </row>
    <row r="59083" spans="1:18" hidden="1" x14ac:dyDescent="0.2">
      <c r="A59083" t="s">
        <v>202249</v>
      </c>
      <c r="B59083" t="s">
        <v>202250</v>
      </c>
      <c r="C59083" t="s">
        <v>202251</v>
      </c>
      <c r="D59083" t="s">
        <v>202252</v>
      </c>
      <c r="E59083">
        <v>2499967</v>
      </c>
      <c r="F59083" t="s">
        <v>18</v>
      </c>
      <c r="G59083" t="s">
        <v>25</v>
      </c>
      <c r="H59083" t="s">
        <v>64</v>
      </c>
      <c r="I59083" t="s">
        <v>95</v>
      </c>
      <c r="J59083" t="s">
        <v>3082</v>
      </c>
      <c r="K59083">
        <v>3</v>
      </c>
      <c r="L59083" s="1">
        <v>40817</v>
      </c>
      <c r="M59083" s="1">
        <v>41241</v>
      </c>
      <c r="N59083" s="1">
        <v>41408</v>
      </c>
      <c r="O59083"/>
      <c r="P59083"/>
      <c r="Q59083"/>
      <c r="R59083"/>
    </row>
    <row r="59084" spans="1:18" hidden="1" x14ac:dyDescent="0.2">
      <c r="A59084" t="s">
        <v>202253</v>
      </c>
      <c r="B59084" t="s">
        <v>202254</v>
      </c>
      <c r="C59084" t="s">
        <v>202255</v>
      </c>
      <c r="D59084" t="s">
        <v>14881</v>
      </c>
      <c r="E59084">
        <v>20000000</v>
      </c>
      <c r="F59084" t="s">
        <v>18</v>
      </c>
      <c r="G59084" t="s">
        <v>25</v>
      </c>
      <c r="H59084" t="s">
        <v>82</v>
      </c>
      <c r="K59084">
        <v>2</v>
      </c>
      <c r="M59084" s="1">
        <v>38485</v>
      </c>
      <c r="N59084" s="1">
        <v>39387</v>
      </c>
      <c r="O59084"/>
      <c r="P59084"/>
      <c r="Q59084"/>
      <c r="R59084"/>
    </row>
    <row r="59085" spans="1:18" hidden="1" x14ac:dyDescent="0.2">
      <c r="A59085" t="s">
        <v>202256</v>
      </c>
      <c r="B59085" t="s">
        <v>202257</v>
      </c>
      <c r="C59085" t="s">
        <v>202258</v>
      </c>
      <c r="D59085" t="s">
        <v>8477</v>
      </c>
      <c r="E59085">
        <v>61120000</v>
      </c>
      <c r="F59085" t="s">
        <v>113</v>
      </c>
      <c r="G59085" t="s">
        <v>25</v>
      </c>
      <c r="H59085" t="s">
        <v>64</v>
      </c>
      <c r="I59085" t="s">
        <v>65</v>
      </c>
      <c r="J59085" t="s">
        <v>236</v>
      </c>
      <c r="K59085">
        <v>3</v>
      </c>
      <c r="L59085" s="1">
        <v>37257</v>
      </c>
      <c r="M59085" s="1">
        <v>38442</v>
      </c>
      <c r="N59085" s="1">
        <v>38957</v>
      </c>
      <c r="O59085"/>
      <c r="P59085"/>
      <c r="Q59085"/>
      <c r="R59085"/>
    </row>
    <row r="59086" spans="1:18" hidden="1" x14ac:dyDescent="0.2">
      <c r="A59086" t="s">
        <v>202259</v>
      </c>
      <c r="B59086" t="s">
        <v>202260</v>
      </c>
      <c r="C59086" t="s">
        <v>202261</v>
      </c>
      <c r="E59086">
        <v>10340000</v>
      </c>
      <c r="F59086" t="s">
        <v>18</v>
      </c>
      <c r="G59086" t="s">
        <v>8000</v>
      </c>
      <c r="I59086" t="s">
        <v>14374</v>
      </c>
      <c r="J59086" t="s">
        <v>14374</v>
      </c>
      <c r="K59086">
        <v>1</v>
      </c>
      <c r="M59086" s="1">
        <v>39427</v>
      </c>
      <c r="N59086" s="1">
        <v>39427</v>
      </c>
      <c r="O59086"/>
      <c r="P59086"/>
      <c r="Q59086"/>
      <c r="R59086"/>
    </row>
    <row r="59087" spans="1:18" hidden="1" x14ac:dyDescent="0.2">
      <c r="A59087" t="s">
        <v>202262</v>
      </c>
      <c r="B59087" t="s">
        <v>202263</v>
      </c>
      <c r="C59087" t="s">
        <v>202264</v>
      </c>
      <c r="D59087" t="s">
        <v>202265</v>
      </c>
      <c r="E59087">
        <v>20116592</v>
      </c>
      <c r="F59087" t="s">
        <v>18</v>
      </c>
      <c r="G59087" t="s">
        <v>25</v>
      </c>
      <c r="H59087" t="s">
        <v>64</v>
      </c>
      <c r="I59087" t="s">
        <v>65</v>
      </c>
      <c r="J59087" t="s">
        <v>71</v>
      </c>
      <c r="K59087">
        <v>5</v>
      </c>
      <c r="L59087" s="1">
        <v>40179</v>
      </c>
      <c r="M59087" s="1">
        <v>40464</v>
      </c>
      <c r="N59087" s="1">
        <v>41982</v>
      </c>
      <c r="O59087"/>
      <c r="P59087"/>
      <c r="Q59087"/>
      <c r="R59087"/>
    </row>
    <row r="59088" spans="1:18" hidden="1" x14ac:dyDescent="0.2">
      <c r="A59088" t="s">
        <v>202266</v>
      </c>
      <c r="B59088" t="s">
        <v>202267</v>
      </c>
      <c r="C59088" t="s">
        <v>202268</v>
      </c>
      <c r="D59088" t="s">
        <v>50</v>
      </c>
      <c r="E59088">
        <v>1877403.1710000001</v>
      </c>
      <c r="F59088" t="s">
        <v>18</v>
      </c>
      <c r="G59088" t="s">
        <v>2125</v>
      </c>
      <c r="H59088">
        <v>15</v>
      </c>
      <c r="I59088" t="s">
        <v>8549</v>
      </c>
      <c r="J59088" t="s">
        <v>8549</v>
      </c>
      <c r="K59088">
        <v>2</v>
      </c>
      <c r="M59088" s="1">
        <v>41940</v>
      </c>
      <c r="N59088" s="1">
        <v>42340</v>
      </c>
      <c r="O59088"/>
      <c r="P59088"/>
      <c r="Q59088"/>
      <c r="R59088"/>
    </row>
    <row r="59089" spans="1:18" x14ac:dyDescent="0.2">
      <c r="A59089" t="s">
        <v>202269</v>
      </c>
      <c r="B59089" t="s">
        <v>202270</v>
      </c>
      <c r="C59089" t="s">
        <v>202271</v>
      </c>
      <c r="D59089" t="s">
        <v>3152</v>
      </c>
      <c r="E59089">
        <v>100000</v>
      </c>
      <c r="F59089" t="s">
        <v>18</v>
      </c>
      <c r="G59089" t="s">
        <v>2271</v>
      </c>
      <c r="H59089">
        <v>34</v>
      </c>
      <c r="I59089" t="s">
        <v>2272</v>
      </c>
      <c r="J59089" t="s">
        <v>2272</v>
      </c>
      <c r="K59089">
        <v>1</v>
      </c>
      <c r="L59089" s="1">
        <v>41840</v>
      </c>
      <c r="M59089" s="1">
        <v>41640</v>
      </c>
      <c r="N59089" s="1">
        <v>41640</v>
      </c>
    </row>
    <row r="59090" spans="1:18" hidden="1" x14ac:dyDescent="0.2">
      <c r="A59090" t="s">
        <v>202272</v>
      </c>
      <c r="B59090" t="s">
        <v>202273</v>
      </c>
      <c r="C59090" t="s">
        <v>202274</v>
      </c>
      <c r="D59090" t="s">
        <v>202275</v>
      </c>
      <c r="E59090">
        <v>792460</v>
      </c>
      <c r="F59090" t="s">
        <v>18</v>
      </c>
      <c r="G59090" t="s">
        <v>552</v>
      </c>
      <c r="H59090">
        <v>29</v>
      </c>
      <c r="I59090" t="s">
        <v>749</v>
      </c>
      <c r="J59090" t="s">
        <v>749</v>
      </c>
      <c r="K59090">
        <v>1</v>
      </c>
      <c r="M59090" s="1">
        <v>42046</v>
      </c>
      <c r="N59090" s="1">
        <v>42046</v>
      </c>
      <c r="O59090"/>
      <c r="P59090"/>
      <c r="Q59090"/>
      <c r="R59090"/>
    </row>
    <row r="59091" spans="1:18" x14ac:dyDescent="0.2">
      <c r="A59091" t="s">
        <v>202276</v>
      </c>
      <c r="B59091" t="s">
        <v>202277</v>
      </c>
      <c r="C59091" t="s">
        <v>202278</v>
      </c>
      <c r="D59091" t="s">
        <v>202279</v>
      </c>
      <c r="E59091">
        <v>1700000</v>
      </c>
      <c r="F59091" t="s">
        <v>113</v>
      </c>
      <c r="G59091" t="s">
        <v>25</v>
      </c>
      <c r="H59091" t="s">
        <v>64</v>
      </c>
      <c r="I59091" t="s">
        <v>1221</v>
      </c>
      <c r="J59091" t="s">
        <v>3048</v>
      </c>
      <c r="K59091">
        <v>1</v>
      </c>
      <c r="L59091" s="1">
        <v>37622</v>
      </c>
      <c r="M59091" s="1">
        <v>39873</v>
      </c>
      <c r="N59091" s="1">
        <v>39873</v>
      </c>
    </row>
    <row r="59092" spans="1:18" x14ac:dyDescent="0.2">
      <c r="A59092" t="s">
        <v>202280</v>
      </c>
      <c r="B59092" t="s">
        <v>202281</v>
      </c>
      <c r="C59092" t="s">
        <v>202282</v>
      </c>
      <c r="D59092" t="s">
        <v>37422</v>
      </c>
      <c r="E59092">
        <v>14000000</v>
      </c>
      <c r="F59092" t="s">
        <v>18</v>
      </c>
      <c r="G59092" t="s">
        <v>25</v>
      </c>
      <c r="H59092" t="s">
        <v>64</v>
      </c>
      <c r="I59092" t="s">
        <v>65</v>
      </c>
      <c r="J59092" t="s">
        <v>1160</v>
      </c>
      <c r="K59092">
        <v>2</v>
      </c>
      <c r="L59092" s="1">
        <v>40179</v>
      </c>
      <c r="M59092" s="1">
        <v>41989</v>
      </c>
      <c r="N59092" s="1">
        <v>42195</v>
      </c>
    </row>
    <row r="59093" spans="1:18" hidden="1" x14ac:dyDescent="0.2">
      <c r="A59093" t="s">
        <v>202283</v>
      </c>
      <c r="B59093" t="s">
        <v>202284</v>
      </c>
      <c r="D59093" t="s">
        <v>92497</v>
      </c>
      <c r="E59093">
        <v>14800000</v>
      </c>
      <c r="F59093" t="s">
        <v>207</v>
      </c>
      <c r="K59093">
        <v>1</v>
      </c>
      <c r="M59093" s="1">
        <v>37575</v>
      </c>
      <c r="N59093" s="1">
        <v>37575</v>
      </c>
      <c r="O59093"/>
      <c r="P59093"/>
      <c r="Q59093"/>
      <c r="R59093"/>
    </row>
    <row r="59094" spans="1:18" x14ac:dyDescent="0.2">
      <c r="A59094" t="s">
        <v>202285</v>
      </c>
      <c r="B59094" t="s">
        <v>202286</v>
      </c>
      <c r="C59094" t="s">
        <v>202287</v>
      </c>
      <c r="D59094" t="s">
        <v>202288</v>
      </c>
      <c r="E59094">
        <v>17000</v>
      </c>
      <c r="F59094" t="s">
        <v>18</v>
      </c>
      <c r="G59094" t="s">
        <v>25</v>
      </c>
      <c r="H59094" t="s">
        <v>142</v>
      </c>
      <c r="I59094" t="s">
        <v>143</v>
      </c>
      <c r="J59094" t="s">
        <v>19207</v>
      </c>
      <c r="K59094">
        <v>1</v>
      </c>
      <c r="L59094" s="1">
        <v>41274</v>
      </c>
      <c r="M59094" s="1">
        <v>41153</v>
      </c>
      <c r="N59094" s="1">
        <v>41153</v>
      </c>
    </row>
    <row r="59095" spans="1:18" hidden="1" x14ac:dyDescent="0.2">
      <c r="A59095" t="s">
        <v>202289</v>
      </c>
      <c r="B59095" t="s">
        <v>202290</v>
      </c>
      <c r="C59095" t="s">
        <v>202291</v>
      </c>
      <c r="D59095" t="s">
        <v>202292</v>
      </c>
      <c r="E59095">
        <v>475451</v>
      </c>
      <c r="F59095" t="s">
        <v>18</v>
      </c>
      <c r="K59095">
        <v>3</v>
      </c>
      <c r="L59095" s="1">
        <v>40782</v>
      </c>
      <c r="M59095" s="1">
        <v>40787</v>
      </c>
      <c r="N59095" s="1">
        <v>42064</v>
      </c>
      <c r="O59095"/>
      <c r="P59095"/>
      <c r="Q59095"/>
      <c r="R59095"/>
    </row>
    <row r="59096" spans="1:18" x14ac:dyDescent="0.2">
      <c r="A59096" t="s">
        <v>202293</v>
      </c>
      <c r="B59096" t="s">
        <v>202294</v>
      </c>
      <c r="C59096" t="s">
        <v>202295</v>
      </c>
      <c r="D59096" t="s">
        <v>26931</v>
      </c>
      <c r="E59096">
        <v>150000</v>
      </c>
      <c r="F59096" t="s">
        <v>18</v>
      </c>
      <c r="G59096" t="s">
        <v>25</v>
      </c>
      <c r="H59096" t="s">
        <v>286</v>
      </c>
      <c r="I59096" t="s">
        <v>578</v>
      </c>
      <c r="J59096" t="s">
        <v>578</v>
      </c>
      <c r="K59096">
        <v>1</v>
      </c>
      <c r="L59096" s="1">
        <v>39083</v>
      </c>
      <c r="M59096" s="1">
        <v>39489</v>
      </c>
      <c r="N59096" s="1">
        <v>39489</v>
      </c>
    </row>
    <row r="59097" spans="1:18" x14ac:dyDescent="0.2">
      <c r="A59097" t="s">
        <v>202296</v>
      </c>
      <c r="B59097" t="s">
        <v>202297</v>
      </c>
      <c r="C59097" t="s">
        <v>202298</v>
      </c>
      <c r="D59097" t="s">
        <v>2533</v>
      </c>
      <c r="E59097">
        <v>10500000</v>
      </c>
      <c r="F59097" t="s">
        <v>18</v>
      </c>
      <c r="G59097" t="s">
        <v>1062</v>
      </c>
      <c r="H59097">
        <v>2</v>
      </c>
      <c r="I59097" t="s">
        <v>1736</v>
      </c>
      <c r="J59097" t="s">
        <v>1736</v>
      </c>
      <c r="K59097">
        <v>2</v>
      </c>
      <c r="L59097" s="1">
        <v>41334</v>
      </c>
      <c r="M59097" s="1">
        <v>41579</v>
      </c>
      <c r="N59097" s="1">
        <v>41913</v>
      </c>
    </row>
    <row r="59098" spans="1:18" hidden="1" x14ac:dyDescent="0.2">
      <c r="A59098" t="s">
        <v>202299</v>
      </c>
      <c r="B59098" t="s">
        <v>202300</v>
      </c>
      <c r="C59098" t="s">
        <v>202301</v>
      </c>
      <c r="E59098" t="s">
        <v>43</v>
      </c>
      <c r="F59098" t="s">
        <v>18</v>
      </c>
      <c r="K59098">
        <v>1</v>
      </c>
      <c r="L59098" s="1">
        <v>41699</v>
      </c>
      <c r="M59098" s="1">
        <v>41918</v>
      </c>
      <c r="N59098" s="1">
        <v>41918</v>
      </c>
      <c r="O59098"/>
      <c r="P59098"/>
      <c r="Q59098"/>
      <c r="R59098"/>
    </row>
    <row r="59099" spans="1:18" x14ac:dyDescent="0.2">
      <c r="A59099" t="s">
        <v>202302</v>
      </c>
      <c r="B59099" t="s">
        <v>202303</v>
      </c>
      <c r="E59099">
        <v>105000</v>
      </c>
      <c r="F59099" t="s">
        <v>18</v>
      </c>
      <c r="G59099" t="s">
        <v>25</v>
      </c>
      <c r="H59099" t="s">
        <v>142</v>
      </c>
      <c r="I59099" t="s">
        <v>143</v>
      </c>
      <c r="J59099" t="s">
        <v>115004</v>
      </c>
      <c r="K59099">
        <v>1</v>
      </c>
      <c r="L59099" s="1">
        <v>42158</v>
      </c>
      <c r="M59099" s="1">
        <v>41883</v>
      </c>
      <c r="N59099" s="1">
        <v>41883</v>
      </c>
    </row>
    <row r="59100" spans="1:18" hidden="1" x14ac:dyDescent="0.2">
      <c r="A59100" t="s">
        <v>202304</v>
      </c>
      <c r="B59100" t="s">
        <v>202305</v>
      </c>
      <c r="C59100" t="s">
        <v>202306</v>
      </c>
      <c r="D59100" t="s">
        <v>56</v>
      </c>
      <c r="E59100">
        <v>7500000</v>
      </c>
      <c r="F59100" t="s">
        <v>18</v>
      </c>
      <c r="G59100" t="s">
        <v>25</v>
      </c>
      <c r="H59100" t="s">
        <v>1234</v>
      </c>
      <c r="I59100" t="s">
        <v>6196</v>
      </c>
      <c r="J59100" t="s">
        <v>87983</v>
      </c>
      <c r="K59100">
        <v>1</v>
      </c>
      <c r="M59100" s="1">
        <v>38925</v>
      </c>
      <c r="N59100" s="1">
        <v>38925</v>
      </c>
      <c r="O59100"/>
      <c r="P59100"/>
      <c r="Q59100"/>
      <c r="R59100"/>
    </row>
    <row r="59101" spans="1:18" hidden="1" x14ac:dyDescent="0.2">
      <c r="A59101" t="s">
        <v>202307</v>
      </c>
      <c r="B59101" t="s">
        <v>202308</v>
      </c>
      <c r="C59101" t="s">
        <v>202309</v>
      </c>
      <c r="D59101" t="s">
        <v>20415</v>
      </c>
      <c r="E59101">
        <v>94311</v>
      </c>
      <c r="F59101" t="s">
        <v>18</v>
      </c>
      <c r="K59101">
        <v>1</v>
      </c>
      <c r="L59101" s="1">
        <v>40918</v>
      </c>
      <c r="M59101" s="1">
        <v>41760</v>
      </c>
      <c r="N59101" s="1">
        <v>41760</v>
      </c>
      <c r="O59101"/>
      <c r="P59101"/>
      <c r="Q59101"/>
      <c r="R59101"/>
    </row>
    <row r="59102" spans="1:18" x14ac:dyDescent="0.2">
      <c r="A59102" t="s">
        <v>202310</v>
      </c>
      <c r="B59102" t="s">
        <v>202311</v>
      </c>
      <c r="C59102" t="s">
        <v>202312</v>
      </c>
      <c r="D59102" t="s">
        <v>202313</v>
      </c>
      <c r="E59102">
        <v>138000</v>
      </c>
      <c r="F59102" t="s">
        <v>18</v>
      </c>
      <c r="G59102" t="s">
        <v>492</v>
      </c>
      <c r="H59102">
        <v>12</v>
      </c>
      <c r="I59102" t="s">
        <v>28379</v>
      </c>
      <c r="J59102" t="s">
        <v>28379</v>
      </c>
      <c r="K59102">
        <v>4</v>
      </c>
      <c r="L59102" s="1">
        <v>41641</v>
      </c>
      <c r="M59102" s="1">
        <v>41677</v>
      </c>
      <c r="N59102" s="1">
        <v>41897</v>
      </c>
    </row>
    <row r="59103" spans="1:18" x14ac:dyDescent="0.2">
      <c r="A59103" t="s">
        <v>202314</v>
      </c>
      <c r="B59103" t="s">
        <v>202315</v>
      </c>
      <c r="C59103" t="s">
        <v>202316</v>
      </c>
      <c r="D59103" t="s">
        <v>70</v>
      </c>
      <c r="E59103">
        <v>100000</v>
      </c>
      <c r="F59103" t="s">
        <v>18</v>
      </c>
      <c r="G59103" t="s">
        <v>25</v>
      </c>
      <c r="H59103" t="s">
        <v>158</v>
      </c>
      <c r="I59103" t="s">
        <v>244</v>
      </c>
      <c r="J59103" t="s">
        <v>244</v>
      </c>
      <c r="K59103">
        <v>2</v>
      </c>
      <c r="L59103" s="1">
        <v>41232</v>
      </c>
      <c r="M59103" s="1">
        <v>41225</v>
      </c>
      <c r="N59103" s="1">
        <v>41393</v>
      </c>
    </row>
    <row r="59104" spans="1:18" x14ac:dyDescent="0.2">
      <c r="A59104" t="s">
        <v>202317</v>
      </c>
      <c r="B59104" t="s">
        <v>202318</v>
      </c>
      <c r="C59104" t="s">
        <v>202319</v>
      </c>
      <c r="D59104" t="s">
        <v>202320</v>
      </c>
      <c r="E59104">
        <v>950000</v>
      </c>
      <c r="F59104" t="s">
        <v>18</v>
      </c>
      <c r="G59104" t="s">
        <v>699</v>
      </c>
      <c r="H59104">
        <v>2</v>
      </c>
      <c r="I59104" t="s">
        <v>700</v>
      </c>
      <c r="J59104" t="s">
        <v>9729</v>
      </c>
      <c r="K59104">
        <v>1</v>
      </c>
      <c r="L59104" s="1">
        <v>41030</v>
      </c>
      <c r="M59104" s="1">
        <v>41122</v>
      </c>
      <c r="N59104" s="1">
        <v>41122</v>
      </c>
    </row>
    <row r="59105" spans="1:18" hidden="1" x14ac:dyDescent="0.2">
      <c r="A59105" t="s">
        <v>202321</v>
      </c>
      <c r="B59105" t="s">
        <v>202322</v>
      </c>
      <c r="C59105" t="s">
        <v>202323</v>
      </c>
      <c r="D59105" t="s">
        <v>202324</v>
      </c>
      <c r="E59105">
        <v>2215000</v>
      </c>
      <c r="F59105" t="s">
        <v>18</v>
      </c>
      <c r="G59105" t="s">
        <v>25</v>
      </c>
      <c r="H59105" t="s">
        <v>5815</v>
      </c>
      <c r="I59105" t="s">
        <v>5816</v>
      </c>
      <c r="J59105" t="s">
        <v>5817</v>
      </c>
      <c r="K59105">
        <v>4</v>
      </c>
      <c r="L59105" s="1">
        <v>41000</v>
      </c>
      <c r="M59105" s="1">
        <v>41275</v>
      </c>
      <c r="N59105" s="1">
        <v>42121</v>
      </c>
      <c r="O59105"/>
      <c r="P59105"/>
      <c r="Q59105"/>
      <c r="R59105"/>
    </row>
    <row r="59106" spans="1:18" x14ac:dyDescent="0.2">
      <c r="A59106" t="s">
        <v>202325</v>
      </c>
      <c r="B59106" t="s">
        <v>202326</v>
      </c>
      <c r="C59106" t="s">
        <v>202327</v>
      </c>
      <c r="D59106" t="s">
        <v>424</v>
      </c>
      <c r="E59106">
        <v>30500000</v>
      </c>
      <c r="F59106" t="s">
        <v>113</v>
      </c>
      <c r="G59106" t="s">
        <v>25</v>
      </c>
      <c r="H59106" t="s">
        <v>106</v>
      </c>
      <c r="I59106" t="s">
        <v>107</v>
      </c>
      <c r="J59106" t="s">
        <v>108</v>
      </c>
      <c r="K59106">
        <v>3</v>
      </c>
      <c r="L59106" s="1">
        <v>40544</v>
      </c>
      <c r="M59106" s="1">
        <v>37622</v>
      </c>
      <c r="N59106" s="1">
        <v>40470</v>
      </c>
    </row>
    <row r="59107" spans="1:18" x14ac:dyDescent="0.2">
      <c r="A59107" t="s">
        <v>202328</v>
      </c>
      <c r="B59107" t="s">
        <v>202329</v>
      </c>
      <c r="D59107" t="s">
        <v>2479</v>
      </c>
      <c r="E59107">
        <v>3000</v>
      </c>
      <c r="F59107" t="s">
        <v>18</v>
      </c>
      <c r="G59107" t="s">
        <v>25</v>
      </c>
      <c r="H59107" t="s">
        <v>1330</v>
      </c>
      <c r="I59107" t="s">
        <v>1331</v>
      </c>
      <c r="J59107" t="s">
        <v>11077</v>
      </c>
      <c r="K59107">
        <v>1</v>
      </c>
      <c r="L59107" s="1">
        <v>41697</v>
      </c>
      <c r="M59107" s="1">
        <v>41871</v>
      </c>
      <c r="N59107" s="1">
        <v>41871</v>
      </c>
    </row>
    <row r="59108" spans="1:18" hidden="1" x14ac:dyDescent="0.2">
      <c r="A59108" t="s">
        <v>202330</v>
      </c>
      <c r="B59108" t="s">
        <v>202331</v>
      </c>
      <c r="C59108" t="s">
        <v>202332</v>
      </c>
      <c r="D59108" t="s">
        <v>63</v>
      </c>
      <c r="E59108">
        <v>107955</v>
      </c>
      <c r="F59108" t="s">
        <v>18</v>
      </c>
      <c r="G59108" t="s">
        <v>650</v>
      </c>
      <c r="H59108">
        <v>20</v>
      </c>
      <c r="I59108" t="s">
        <v>651</v>
      </c>
      <c r="J59108" t="s">
        <v>651</v>
      </c>
      <c r="K59108">
        <v>2</v>
      </c>
      <c r="L59108" s="1">
        <v>41600</v>
      </c>
      <c r="M59108" s="1">
        <v>41617</v>
      </c>
      <c r="N59108" s="1">
        <v>42096</v>
      </c>
      <c r="O59108"/>
      <c r="P59108"/>
      <c r="Q59108"/>
      <c r="R59108"/>
    </row>
    <row r="59109" spans="1:18" x14ac:dyDescent="0.2">
      <c r="A59109" t="s">
        <v>202333</v>
      </c>
      <c r="B59109" t="s">
        <v>202334</v>
      </c>
      <c r="C59109" t="s">
        <v>202335</v>
      </c>
      <c r="D59109" t="s">
        <v>75</v>
      </c>
      <c r="E59109">
        <v>486000</v>
      </c>
      <c r="F59109" t="s">
        <v>18</v>
      </c>
      <c r="G59109" t="s">
        <v>25</v>
      </c>
      <c r="H59109" t="s">
        <v>106</v>
      </c>
      <c r="I59109" t="s">
        <v>107</v>
      </c>
      <c r="J59109" t="s">
        <v>108</v>
      </c>
      <c r="K59109">
        <v>1</v>
      </c>
      <c r="L59109" s="1">
        <v>40544</v>
      </c>
      <c r="M59109" s="1">
        <v>41549</v>
      </c>
      <c r="N59109" s="1">
        <v>41549</v>
      </c>
    </row>
    <row r="59110" spans="1:18" x14ac:dyDescent="0.2">
      <c r="A59110" t="s">
        <v>202336</v>
      </c>
      <c r="B59110" t="s">
        <v>202337</v>
      </c>
      <c r="C59110" t="s">
        <v>202338</v>
      </c>
      <c r="D59110" t="s">
        <v>424</v>
      </c>
      <c r="E59110">
        <v>100000</v>
      </c>
      <c r="F59110" t="s">
        <v>18</v>
      </c>
      <c r="G59110" t="s">
        <v>19</v>
      </c>
      <c r="H59110">
        <v>36</v>
      </c>
      <c r="I59110" t="s">
        <v>50571</v>
      </c>
      <c r="J59110" t="s">
        <v>50571</v>
      </c>
      <c r="K59110">
        <v>1</v>
      </c>
      <c r="L59110" s="1">
        <v>41382</v>
      </c>
      <c r="M59110" s="1">
        <v>41366</v>
      </c>
      <c r="N59110" s="1">
        <v>41366</v>
      </c>
    </row>
    <row r="59111" spans="1:18" x14ac:dyDescent="0.2">
      <c r="A59111" t="s">
        <v>202339</v>
      </c>
      <c r="B59111" t="s">
        <v>202340</v>
      </c>
      <c r="C59111" t="s">
        <v>202341</v>
      </c>
      <c r="D59111" t="s">
        <v>202342</v>
      </c>
      <c r="E59111">
        <v>1100000</v>
      </c>
      <c r="F59111" t="s">
        <v>207</v>
      </c>
      <c r="G59111" t="s">
        <v>222</v>
      </c>
      <c r="H59111">
        <v>7</v>
      </c>
      <c r="I59111" t="s">
        <v>293</v>
      </c>
      <c r="J59111" t="s">
        <v>293</v>
      </c>
      <c r="K59111">
        <v>1</v>
      </c>
      <c r="L59111" s="1">
        <v>37257</v>
      </c>
      <c r="M59111" s="1">
        <v>39841</v>
      </c>
      <c r="N59111" s="1">
        <v>39841</v>
      </c>
    </row>
    <row r="59112" spans="1:18" x14ac:dyDescent="0.2">
      <c r="A59112" t="s">
        <v>202343</v>
      </c>
      <c r="B59112" t="s">
        <v>202344</v>
      </c>
      <c r="C59112" t="s">
        <v>202345</v>
      </c>
      <c r="D59112" t="s">
        <v>202346</v>
      </c>
      <c r="E59112">
        <v>15000000</v>
      </c>
      <c r="F59112" t="s">
        <v>18</v>
      </c>
      <c r="G59112" t="s">
        <v>25</v>
      </c>
      <c r="H59112" t="s">
        <v>89</v>
      </c>
      <c r="I59112" t="s">
        <v>90</v>
      </c>
      <c r="J59112" t="s">
        <v>24815</v>
      </c>
      <c r="K59112">
        <v>1</v>
      </c>
      <c r="L59112" s="1">
        <v>37987</v>
      </c>
      <c r="M59112" s="1">
        <v>38342</v>
      </c>
      <c r="N59112" s="1">
        <v>38342</v>
      </c>
    </row>
    <row r="59113" spans="1:18" x14ac:dyDescent="0.2">
      <c r="A59113" t="s">
        <v>202347</v>
      </c>
      <c r="B59113" t="s">
        <v>202348</v>
      </c>
      <c r="C59113" t="s">
        <v>202349</v>
      </c>
      <c r="D59113" t="s">
        <v>21731</v>
      </c>
      <c r="E59113">
        <v>25000</v>
      </c>
      <c r="F59113" t="s">
        <v>18</v>
      </c>
      <c r="G59113" t="s">
        <v>25</v>
      </c>
      <c r="H59113" t="s">
        <v>208</v>
      </c>
      <c r="I59113" t="s">
        <v>209</v>
      </c>
      <c r="J59113" t="s">
        <v>209</v>
      </c>
      <c r="K59113">
        <v>1</v>
      </c>
      <c r="L59113" s="1">
        <v>41820</v>
      </c>
      <c r="M59113" s="1">
        <v>41760</v>
      </c>
      <c r="N59113" s="1">
        <v>41760</v>
      </c>
    </row>
    <row r="59114" spans="1:18" x14ac:dyDescent="0.2">
      <c r="A59114" t="s">
        <v>202350</v>
      </c>
      <c r="B59114" t="s">
        <v>202351</v>
      </c>
      <c r="C59114" t="s">
        <v>202352</v>
      </c>
      <c r="D59114" t="s">
        <v>424</v>
      </c>
      <c r="E59114">
        <v>10000</v>
      </c>
      <c r="F59114" t="s">
        <v>18</v>
      </c>
      <c r="K59114">
        <v>1</v>
      </c>
      <c r="L59114" s="1">
        <v>41653</v>
      </c>
      <c r="M59114" s="1">
        <v>41653</v>
      </c>
      <c r="N59114" s="1">
        <v>41653</v>
      </c>
    </row>
    <row r="59115" spans="1:18" hidden="1" x14ac:dyDescent="0.2">
      <c r="A59115" t="s">
        <v>202353</v>
      </c>
      <c r="B59115" t="s">
        <v>202354</v>
      </c>
      <c r="C59115" t="s">
        <v>202355</v>
      </c>
      <c r="D59115" t="s">
        <v>202356</v>
      </c>
      <c r="E59115">
        <v>40000</v>
      </c>
      <c r="F59115" t="s">
        <v>18</v>
      </c>
      <c r="G59115" t="s">
        <v>25</v>
      </c>
      <c r="H59115" t="s">
        <v>1306</v>
      </c>
      <c r="I59115" t="s">
        <v>16954</v>
      </c>
      <c r="J59115" t="s">
        <v>40313</v>
      </c>
      <c r="K59115">
        <v>2</v>
      </c>
      <c r="M59115" s="1">
        <v>41862</v>
      </c>
      <c r="N59115" s="1">
        <v>42095</v>
      </c>
      <c r="O59115"/>
      <c r="P59115"/>
      <c r="Q59115"/>
      <c r="R59115"/>
    </row>
    <row r="59116" spans="1:18" x14ac:dyDescent="0.2">
      <c r="A59116" t="s">
        <v>202357</v>
      </c>
      <c r="B59116" t="s">
        <v>202358</v>
      </c>
      <c r="C59116" t="s">
        <v>202359</v>
      </c>
      <c r="D59116" t="s">
        <v>202360</v>
      </c>
      <c r="E59116">
        <v>705000</v>
      </c>
      <c r="F59116" t="s">
        <v>18</v>
      </c>
      <c r="K59116">
        <v>2</v>
      </c>
      <c r="L59116" s="1">
        <v>41395</v>
      </c>
      <c r="M59116" s="1">
        <v>42036</v>
      </c>
      <c r="N59116" s="1">
        <v>42276</v>
      </c>
    </row>
    <row r="59117" spans="1:18" x14ac:dyDescent="0.2">
      <c r="A59117" t="s">
        <v>202361</v>
      </c>
      <c r="B59117" t="s">
        <v>202362</v>
      </c>
      <c r="C59117" t="s">
        <v>202363</v>
      </c>
      <c r="D59117" t="s">
        <v>424</v>
      </c>
      <c r="E59117">
        <v>5000000</v>
      </c>
      <c r="F59117" t="s">
        <v>113</v>
      </c>
      <c r="G59117" t="s">
        <v>458</v>
      </c>
      <c r="H59117">
        <v>48</v>
      </c>
      <c r="I59117" t="s">
        <v>459</v>
      </c>
      <c r="J59117" t="s">
        <v>459</v>
      </c>
      <c r="K59117">
        <v>1</v>
      </c>
      <c r="L59117" s="1">
        <v>35796</v>
      </c>
      <c r="M59117" s="1">
        <v>41621</v>
      </c>
      <c r="N59117" s="1">
        <v>41621</v>
      </c>
    </row>
    <row r="59118" spans="1:18" x14ac:dyDescent="0.2">
      <c r="A59118" t="s">
        <v>202364</v>
      </c>
      <c r="B59118" t="s">
        <v>202365</v>
      </c>
      <c r="C59118" t="s">
        <v>202366</v>
      </c>
      <c r="D59118" t="s">
        <v>86723</v>
      </c>
      <c r="E59118">
        <v>500000</v>
      </c>
      <c r="F59118" t="s">
        <v>18</v>
      </c>
      <c r="G59118" t="s">
        <v>25</v>
      </c>
      <c r="H59118" t="s">
        <v>89</v>
      </c>
      <c r="I59118" t="s">
        <v>90</v>
      </c>
      <c r="J59118" t="s">
        <v>90</v>
      </c>
      <c r="K59118">
        <v>1</v>
      </c>
      <c r="L59118" s="1">
        <v>41852</v>
      </c>
      <c r="M59118" s="1">
        <v>41852</v>
      </c>
      <c r="N59118" s="1">
        <v>41852</v>
      </c>
    </row>
    <row r="59119" spans="1:18" hidden="1" x14ac:dyDescent="0.2">
      <c r="A59119" t="s">
        <v>202367</v>
      </c>
      <c r="B59119" t="s">
        <v>202368</v>
      </c>
      <c r="C59119" t="s">
        <v>202369</v>
      </c>
      <c r="D59119" t="s">
        <v>42</v>
      </c>
      <c r="E59119" t="s">
        <v>43</v>
      </c>
      <c r="F59119" t="s">
        <v>18</v>
      </c>
      <c r="G59119" t="s">
        <v>128</v>
      </c>
      <c r="H59119" t="s">
        <v>129</v>
      </c>
      <c r="I59119" t="s">
        <v>130</v>
      </c>
      <c r="J59119" t="s">
        <v>130</v>
      </c>
      <c r="K59119">
        <v>1</v>
      </c>
      <c r="M59119" s="1">
        <v>41743</v>
      </c>
      <c r="N59119" s="1">
        <v>41743</v>
      </c>
      <c r="O59119"/>
      <c r="P59119"/>
      <c r="Q59119"/>
      <c r="R59119"/>
    </row>
    <row r="59120" spans="1:18" x14ac:dyDescent="0.2">
      <c r="A59120" t="s">
        <v>202370</v>
      </c>
      <c r="B59120" t="s">
        <v>202371</v>
      </c>
      <c r="C59120" t="s">
        <v>202372</v>
      </c>
      <c r="D59120" t="s">
        <v>424</v>
      </c>
      <c r="E59120">
        <v>12500000</v>
      </c>
      <c r="F59120" t="s">
        <v>18</v>
      </c>
      <c r="G59120" t="s">
        <v>458</v>
      </c>
      <c r="H59120">
        <v>48</v>
      </c>
      <c r="I59120" t="s">
        <v>459</v>
      </c>
      <c r="J59120" t="s">
        <v>459</v>
      </c>
      <c r="K59120">
        <v>3</v>
      </c>
      <c r="L59120" s="1">
        <v>40544</v>
      </c>
      <c r="M59120" s="1">
        <v>41214</v>
      </c>
      <c r="N59120" s="1">
        <v>41830</v>
      </c>
    </row>
    <row r="59121" spans="1:18" x14ac:dyDescent="0.2">
      <c r="A59121" t="s">
        <v>202373</v>
      </c>
      <c r="B59121" t="s">
        <v>202374</v>
      </c>
      <c r="C59121" t="s">
        <v>202375</v>
      </c>
      <c r="D59121" t="s">
        <v>19566</v>
      </c>
      <c r="E59121">
        <v>10000</v>
      </c>
      <c r="F59121" t="s">
        <v>113</v>
      </c>
      <c r="G59121" t="s">
        <v>25</v>
      </c>
      <c r="H59121" t="s">
        <v>26</v>
      </c>
      <c r="I59121" t="s">
        <v>7746</v>
      </c>
      <c r="J59121" t="s">
        <v>2729</v>
      </c>
      <c r="K59121">
        <v>1</v>
      </c>
      <c r="L59121" s="1">
        <v>40848</v>
      </c>
      <c r="M59121" s="1">
        <v>41344</v>
      </c>
      <c r="N59121" s="1">
        <v>41344</v>
      </c>
    </row>
    <row r="59122" spans="1:18" x14ac:dyDescent="0.2">
      <c r="A59122" t="s">
        <v>202376</v>
      </c>
      <c r="B59122" t="s">
        <v>202377</v>
      </c>
      <c r="C59122" t="s">
        <v>202378</v>
      </c>
      <c r="D59122" t="s">
        <v>202379</v>
      </c>
      <c r="E59122">
        <v>2000000</v>
      </c>
      <c r="F59122" t="s">
        <v>18</v>
      </c>
      <c r="G59122" t="s">
        <v>1819</v>
      </c>
      <c r="H59122">
        <v>5</v>
      </c>
      <c r="I59122" t="s">
        <v>1820</v>
      </c>
      <c r="J59122" t="s">
        <v>1820</v>
      </c>
      <c r="K59122">
        <v>1</v>
      </c>
      <c r="L59122" s="1">
        <v>42278</v>
      </c>
      <c r="M59122" s="1">
        <v>42324</v>
      </c>
      <c r="N59122" s="1">
        <v>42324</v>
      </c>
    </row>
    <row r="59123" spans="1:18" hidden="1" x14ac:dyDescent="0.2">
      <c r="A59123" t="s">
        <v>202380</v>
      </c>
      <c r="B59123" t="s">
        <v>202381</v>
      </c>
      <c r="C59123" t="s">
        <v>202382</v>
      </c>
      <c r="D59123" t="s">
        <v>424</v>
      </c>
      <c r="E59123">
        <v>40891652</v>
      </c>
      <c r="F59123" t="s">
        <v>18</v>
      </c>
      <c r="G59123" t="s">
        <v>347</v>
      </c>
      <c r="H59123">
        <v>7</v>
      </c>
      <c r="I59123" t="s">
        <v>762</v>
      </c>
      <c r="J59123" t="s">
        <v>762</v>
      </c>
      <c r="K59123">
        <v>2</v>
      </c>
      <c r="L59123" s="1">
        <v>40288</v>
      </c>
      <c r="M59123" s="1">
        <v>41724</v>
      </c>
      <c r="N59123" s="1">
        <v>41962</v>
      </c>
      <c r="O59123"/>
      <c r="P59123"/>
      <c r="Q59123"/>
      <c r="R59123"/>
    </row>
    <row r="59124" spans="1:18" hidden="1" x14ac:dyDescent="0.2">
      <c r="A59124" t="s">
        <v>202383</v>
      </c>
      <c r="B59124" t="s">
        <v>202384</v>
      </c>
      <c r="C59124" t="s">
        <v>202385</v>
      </c>
      <c r="D59124" t="s">
        <v>202386</v>
      </c>
      <c r="E59124" t="s">
        <v>43</v>
      </c>
      <c r="F59124" t="s">
        <v>18</v>
      </c>
      <c r="G59124" t="s">
        <v>638</v>
      </c>
      <c r="H59124">
        <v>4</v>
      </c>
      <c r="I59124" t="s">
        <v>3256</v>
      </c>
      <c r="J59124" t="s">
        <v>3256</v>
      </c>
      <c r="K59124">
        <v>1</v>
      </c>
      <c r="L59124" s="1">
        <v>40179</v>
      </c>
      <c r="M59124" s="1">
        <v>41502</v>
      </c>
      <c r="N59124" s="1">
        <v>41502</v>
      </c>
      <c r="O59124"/>
      <c r="P59124"/>
      <c r="Q59124"/>
      <c r="R59124"/>
    </row>
    <row r="59125" spans="1:18" hidden="1" x14ac:dyDescent="0.2">
      <c r="A59125" t="s">
        <v>202387</v>
      </c>
      <c r="B59125" t="s">
        <v>202388</v>
      </c>
      <c r="C59125" t="s">
        <v>202389</v>
      </c>
      <c r="D59125" t="s">
        <v>68815</v>
      </c>
      <c r="E59125" t="s">
        <v>43</v>
      </c>
      <c r="F59125" t="s">
        <v>113</v>
      </c>
      <c r="G59125" t="s">
        <v>25</v>
      </c>
      <c r="H59125" t="s">
        <v>106</v>
      </c>
      <c r="I59125" t="s">
        <v>107</v>
      </c>
      <c r="J59125" t="s">
        <v>108</v>
      </c>
      <c r="K59125">
        <v>2</v>
      </c>
      <c r="L59125" s="1">
        <v>36161</v>
      </c>
      <c r="M59125" s="1">
        <v>36342</v>
      </c>
      <c r="N59125" s="1">
        <v>37125</v>
      </c>
      <c r="O59125"/>
      <c r="P59125"/>
      <c r="Q59125"/>
      <c r="R59125"/>
    </row>
    <row r="59126" spans="1:18" x14ac:dyDescent="0.2">
      <c r="A59126" t="s">
        <v>202390</v>
      </c>
      <c r="B59126" t="s">
        <v>202391</v>
      </c>
      <c r="C59126" t="s">
        <v>202392</v>
      </c>
      <c r="D59126" t="s">
        <v>202393</v>
      </c>
      <c r="E59126">
        <v>750000</v>
      </c>
      <c r="F59126" t="s">
        <v>18</v>
      </c>
      <c r="G59126" t="s">
        <v>165</v>
      </c>
      <c r="H59126" t="s">
        <v>166</v>
      </c>
      <c r="I59126" t="s">
        <v>167</v>
      </c>
      <c r="J59126" t="s">
        <v>167</v>
      </c>
      <c r="K59126">
        <v>1</v>
      </c>
      <c r="L59126" s="1">
        <v>41255</v>
      </c>
      <c r="M59126" s="1">
        <v>41859</v>
      </c>
      <c r="N59126" s="1">
        <v>41859</v>
      </c>
    </row>
    <row r="59127" spans="1:18" x14ac:dyDescent="0.2">
      <c r="A59127" t="s">
        <v>202394</v>
      </c>
      <c r="B59127" t="s">
        <v>202395</v>
      </c>
      <c r="C59127" t="s">
        <v>202396</v>
      </c>
      <c r="D59127" t="s">
        <v>202397</v>
      </c>
      <c r="E59127">
        <v>4500000</v>
      </c>
      <c r="F59127" t="s">
        <v>18</v>
      </c>
      <c r="G59127" t="s">
        <v>2271</v>
      </c>
      <c r="H59127">
        <v>34</v>
      </c>
      <c r="I59127" t="s">
        <v>2272</v>
      </c>
      <c r="J59127" t="s">
        <v>2272</v>
      </c>
      <c r="K59127">
        <v>1</v>
      </c>
      <c r="L59127" s="1">
        <v>40909</v>
      </c>
      <c r="M59127" s="1">
        <v>42150</v>
      </c>
      <c r="N59127" s="1">
        <v>42150</v>
      </c>
    </row>
    <row r="59128" spans="1:18" x14ac:dyDescent="0.2">
      <c r="A59128" t="s">
        <v>202398</v>
      </c>
      <c r="B59128" t="s">
        <v>202399</v>
      </c>
      <c r="C59128" t="s">
        <v>202400</v>
      </c>
      <c r="D59128" t="s">
        <v>424</v>
      </c>
      <c r="E59128">
        <v>1000000</v>
      </c>
      <c r="F59128" t="s">
        <v>18</v>
      </c>
      <c r="G59128" t="s">
        <v>2811</v>
      </c>
      <c r="H59128">
        <v>3</v>
      </c>
      <c r="I59128" t="s">
        <v>17368</v>
      </c>
      <c r="J59128" t="s">
        <v>17368</v>
      </c>
      <c r="K59128">
        <v>1</v>
      </c>
      <c r="L59128" s="1">
        <v>40909</v>
      </c>
      <c r="M59128" s="1">
        <v>41316</v>
      </c>
      <c r="N59128" s="1">
        <v>41316</v>
      </c>
    </row>
    <row r="59129" spans="1:18" x14ac:dyDescent="0.2">
      <c r="A59129" t="s">
        <v>202401</v>
      </c>
      <c r="B59129" t="s">
        <v>202402</v>
      </c>
      <c r="C59129" t="s">
        <v>202403</v>
      </c>
      <c r="D59129" t="s">
        <v>424</v>
      </c>
      <c r="E59129">
        <v>1000000</v>
      </c>
      <c r="F59129" t="s">
        <v>18</v>
      </c>
      <c r="G59129" t="s">
        <v>8907</v>
      </c>
      <c r="K59129">
        <v>1</v>
      </c>
      <c r="L59129" s="1">
        <v>40313</v>
      </c>
      <c r="M59129" s="1">
        <v>40313</v>
      </c>
      <c r="N59129" s="1">
        <v>40313</v>
      </c>
    </row>
    <row r="59130" spans="1:18" hidden="1" x14ac:dyDescent="0.2">
      <c r="A59130" t="s">
        <v>202404</v>
      </c>
      <c r="B59130" t="s">
        <v>202405</v>
      </c>
      <c r="C59130" t="s">
        <v>202406</v>
      </c>
      <c r="D59130" t="s">
        <v>202407</v>
      </c>
      <c r="E59130">
        <v>15000000</v>
      </c>
      <c r="F59130" t="s">
        <v>113</v>
      </c>
      <c r="G59130" t="s">
        <v>19</v>
      </c>
      <c r="H59130">
        <v>16</v>
      </c>
      <c r="I59130" t="s">
        <v>20</v>
      </c>
      <c r="J59130" t="s">
        <v>20</v>
      </c>
      <c r="K59130">
        <v>1</v>
      </c>
      <c r="M59130" s="1">
        <v>39050</v>
      </c>
      <c r="N59130" s="1">
        <v>39050</v>
      </c>
      <c r="O59130"/>
      <c r="P59130"/>
      <c r="Q59130"/>
      <c r="R59130"/>
    </row>
    <row r="59131" spans="1:18" x14ac:dyDescent="0.2">
      <c r="A59131" t="s">
        <v>202408</v>
      </c>
      <c r="B59131" t="s">
        <v>202409</v>
      </c>
      <c r="C59131" t="s">
        <v>202410</v>
      </c>
      <c r="D59131" t="s">
        <v>202411</v>
      </c>
      <c r="E59131">
        <v>870000</v>
      </c>
      <c r="F59131" t="s">
        <v>18</v>
      </c>
      <c r="G59131" t="s">
        <v>25</v>
      </c>
      <c r="H59131" t="s">
        <v>64</v>
      </c>
      <c r="I59131" t="s">
        <v>65</v>
      </c>
      <c r="J59131" t="s">
        <v>71</v>
      </c>
      <c r="K59131">
        <v>1</v>
      </c>
      <c r="L59131" s="1">
        <v>41456</v>
      </c>
      <c r="M59131" s="1">
        <v>42263</v>
      </c>
      <c r="N59131" s="1">
        <v>42263</v>
      </c>
    </row>
    <row r="59132" spans="1:18" x14ac:dyDescent="0.2">
      <c r="A59132" t="s">
        <v>202412</v>
      </c>
      <c r="B59132" t="s">
        <v>202413</v>
      </c>
      <c r="C59132" t="s">
        <v>202414</v>
      </c>
      <c r="D59132" t="s">
        <v>202415</v>
      </c>
      <c r="E59132">
        <v>1000000</v>
      </c>
      <c r="F59132" t="s">
        <v>18</v>
      </c>
      <c r="G59132" t="s">
        <v>19</v>
      </c>
      <c r="H59132">
        <v>7</v>
      </c>
      <c r="I59132" t="s">
        <v>672</v>
      </c>
      <c r="J59132" t="s">
        <v>672</v>
      </c>
      <c r="K59132">
        <v>3</v>
      </c>
      <c r="L59132" s="1">
        <v>41122</v>
      </c>
      <c r="M59132" s="1">
        <v>41551</v>
      </c>
      <c r="N59132" s="1">
        <v>42333</v>
      </c>
    </row>
    <row r="59133" spans="1:18" x14ac:dyDescent="0.2">
      <c r="A59133" t="s">
        <v>202416</v>
      </c>
      <c r="B59133" t="s">
        <v>202417</v>
      </c>
      <c r="C59133" t="s">
        <v>202418</v>
      </c>
      <c r="D59133" t="s">
        <v>202419</v>
      </c>
      <c r="E59133">
        <v>100000</v>
      </c>
      <c r="F59133" t="s">
        <v>207</v>
      </c>
      <c r="G59133" t="s">
        <v>25</v>
      </c>
      <c r="H59133" t="s">
        <v>64</v>
      </c>
      <c r="I59133" t="s">
        <v>65</v>
      </c>
      <c r="J59133" t="s">
        <v>71</v>
      </c>
      <c r="K59133">
        <v>1</v>
      </c>
      <c r="L59133" s="1">
        <v>40909</v>
      </c>
      <c r="M59133" s="1">
        <v>41093</v>
      </c>
      <c r="N59133" s="1">
        <v>41093</v>
      </c>
    </row>
    <row r="59134" spans="1:18" x14ac:dyDescent="0.2">
      <c r="A59134" t="s">
        <v>202420</v>
      </c>
      <c r="B59134" t="s">
        <v>202421</v>
      </c>
      <c r="C59134" t="s">
        <v>202422</v>
      </c>
      <c r="D59134" t="s">
        <v>1778</v>
      </c>
      <c r="E59134">
        <v>250000</v>
      </c>
      <c r="F59134" t="s">
        <v>207</v>
      </c>
      <c r="G59134" t="s">
        <v>458</v>
      </c>
      <c r="H59134">
        <v>48</v>
      </c>
      <c r="I59134" t="s">
        <v>459</v>
      </c>
      <c r="J59134" t="s">
        <v>459</v>
      </c>
      <c r="K59134">
        <v>1</v>
      </c>
      <c r="L59134" s="1">
        <v>39448</v>
      </c>
      <c r="M59134" s="1">
        <v>41487</v>
      </c>
      <c r="N59134" s="1">
        <v>41487</v>
      </c>
    </row>
    <row r="59135" spans="1:18" hidden="1" x14ac:dyDescent="0.2">
      <c r="A59135" t="s">
        <v>202423</v>
      </c>
      <c r="B59135" t="s">
        <v>202424</v>
      </c>
      <c r="C59135" t="s">
        <v>202425</v>
      </c>
      <c r="D59135" t="s">
        <v>162385</v>
      </c>
      <c r="E59135">
        <v>535457</v>
      </c>
      <c r="F59135" t="s">
        <v>18</v>
      </c>
      <c r="G59135" t="s">
        <v>165</v>
      </c>
      <c r="H59135" t="s">
        <v>166</v>
      </c>
      <c r="I59135" t="s">
        <v>167</v>
      </c>
      <c r="J59135" t="s">
        <v>167</v>
      </c>
      <c r="K59135">
        <v>2</v>
      </c>
      <c r="L59135" s="1">
        <v>40623</v>
      </c>
      <c r="M59135" s="1">
        <v>40848</v>
      </c>
      <c r="N59135" s="1">
        <v>41183</v>
      </c>
      <c r="O59135"/>
      <c r="P59135"/>
      <c r="Q59135"/>
      <c r="R59135"/>
    </row>
    <row r="59136" spans="1:18" x14ac:dyDescent="0.2">
      <c r="A59136" t="s">
        <v>202426</v>
      </c>
      <c r="B59136" t="s">
        <v>202427</v>
      </c>
      <c r="C59136" t="s">
        <v>202428</v>
      </c>
      <c r="D59136" t="s">
        <v>33955</v>
      </c>
      <c r="E59136">
        <v>7100000</v>
      </c>
      <c r="F59136" t="s">
        <v>207</v>
      </c>
      <c r="G59136" t="s">
        <v>458</v>
      </c>
      <c r="H59136">
        <v>48</v>
      </c>
      <c r="I59136" t="s">
        <v>459</v>
      </c>
      <c r="J59136" t="s">
        <v>459</v>
      </c>
      <c r="K59136">
        <v>4</v>
      </c>
      <c r="L59136" s="1">
        <v>38718</v>
      </c>
      <c r="M59136" s="1">
        <v>38718</v>
      </c>
      <c r="N59136" s="1">
        <v>40984</v>
      </c>
    </row>
    <row r="59137" spans="1:18" x14ac:dyDescent="0.2">
      <c r="A59137" t="s">
        <v>202429</v>
      </c>
      <c r="B59137" t="s">
        <v>202430</v>
      </c>
      <c r="C59137" t="s">
        <v>202431</v>
      </c>
      <c r="D59137" t="s">
        <v>202432</v>
      </c>
      <c r="E59137">
        <v>1000000</v>
      </c>
      <c r="F59137" t="s">
        <v>113</v>
      </c>
      <c r="G59137" t="s">
        <v>479</v>
      </c>
      <c r="I59137" t="s">
        <v>480</v>
      </c>
      <c r="J59137" t="s">
        <v>480</v>
      </c>
      <c r="K59137">
        <v>1</v>
      </c>
      <c r="L59137" s="1">
        <v>40725</v>
      </c>
      <c r="M59137" s="1">
        <v>41190</v>
      </c>
      <c r="N59137" s="1">
        <v>41190</v>
      </c>
    </row>
    <row r="59138" spans="1:18" x14ac:dyDescent="0.2">
      <c r="A59138" t="s">
        <v>202433</v>
      </c>
      <c r="B59138" t="s">
        <v>202434</v>
      </c>
      <c r="C59138" t="s">
        <v>202435</v>
      </c>
      <c r="D59138" t="s">
        <v>424</v>
      </c>
      <c r="E59138">
        <v>5600000</v>
      </c>
      <c r="F59138" t="s">
        <v>113</v>
      </c>
      <c r="G59138" t="s">
        <v>25</v>
      </c>
      <c r="H59138" t="s">
        <v>106</v>
      </c>
      <c r="I59138" t="s">
        <v>107</v>
      </c>
      <c r="J59138" t="s">
        <v>108</v>
      </c>
      <c r="K59138">
        <v>3</v>
      </c>
      <c r="L59138" s="1">
        <v>39188</v>
      </c>
      <c r="M59138" s="1">
        <v>39203</v>
      </c>
      <c r="N59138" s="1">
        <v>39965</v>
      </c>
    </row>
    <row r="59139" spans="1:18" hidden="1" x14ac:dyDescent="0.2">
      <c r="A59139" t="s">
        <v>202436</v>
      </c>
      <c r="B59139" t="s">
        <v>202437</v>
      </c>
      <c r="C59139" t="s">
        <v>202438</v>
      </c>
      <c r="D59139" t="s">
        <v>181</v>
      </c>
      <c r="E59139" t="s">
        <v>43</v>
      </c>
      <c r="F59139" t="s">
        <v>18</v>
      </c>
      <c r="G59139" t="s">
        <v>25</v>
      </c>
      <c r="H59139" t="s">
        <v>64</v>
      </c>
      <c r="I59139" t="s">
        <v>65</v>
      </c>
      <c r="J59139" t="s">
        <v>271</v>
      </c>
      <c r="K59139">
        <v>1</v>
      </c>
      <c r="M59139" s="1">
        <v>41814</v>
      </c>
      <c r="N59139" s="1">
        <v>41814</v>
      </c>
      <c r="O59139"/>
      <c r="P59139"/>
      <c r="Q59139"/>
      <c r="R59139"/>
    </row>
    <row r="59140" spans="1:18" hidden="1" x14ac:dyDescent="0.2">
      <c r="A59140" t="s">
        <v>202439</v>
      </c>
      <c r="B59140" t="s">
        <v>202440</v>
      </c>
      <c r="C59140" t="s">
        <v>202441</v>
      </c>
      <c r="D59140" t="s">
        <v>202442</v>
      </c>
      <c r="E59140" t="s">
        <v>43</v>
      </c>
      <c r="F59140" t="s">
        <v>18</v>
      </c>
      <c r="G59140" t="s">
        <v>479</v>
      </c>
      <c r="I59140" t="s">
        <v>480</v>
      </c>
      <c r="J59140" t="s">
        <v>480</v>
      </c>
      <c r="K59140">
        <v>1</v>
      </c>
      <c r="L59140" s="1">
        <v>41640</v>
      </c>
      <c r="M59140" s="1">
        <v>41791</v>
      </c>
      <c r="N59140" s="1">
        <v>41791</v>
      </c>
      <c r="O59140"/>
      <c r="P59140"/>
      <c r="Q59140"/>
      <c r="R59140"/>
    </row>
    <row r="59141" spans="1:18" hidden="1" x14ac:dyDescent="0.2">
      <c r="A59141" t="s">
        <v>202443</v>
      </c>
      <c r="B59141" t="s">
        <v>202444</v>
      </c>
      <c r="C59141" t="s">
        <v>202445</v>
      </c>
      <c r="D59141" t="s">
        <v>202446</v>
      </c>
      <c r="E59141">
        <v>200000</v>
      </c>
      <c r="F59141" t="s">
        <v>18</v>
      </c>
      <c r="G59141" t="s">
        <v>479</v>
      </c>
      <c r="I59141" t="s">
        <v>480</v>
      </c>
      <c r="J59141" t="s">
        <v>480</v>
      </c>
      <c r="K59141">
        <v>1</v>
      </c>
      <c r="M59141" s="1">
        <v>41170</v>
      </c>
      <c r="N59141" s="1">
        <v>41170</v>
      </c>
      <c r="O59141"/>
      <c r="P59141"/>
      <c r="Q59141"/>
      <c r="R59141"/>
    </row>
    <row r="59142" spans="1:18" hidden="1" x14ac:dyDescent="0.2">
      <c r="A59142" t="s">
        <v>202447</v>
      </c>
      <c r="B59142" t="s">
        <v>202448</v>
      </c>
      <c r="C59142" t="s">
        <v>202449</v>
      </c>
      <c r="D59142" t="s">
        <v>70</v>
      </c>
      <c r="E59142">
        <v>813000</v>
      </c>
      <c r="F59142" t="s">
        <v>18</v>
      </c>
      <c r="G59142" t="s">
        <v>37</v>
      </c>
      <c r="H59142">
        <v>22</v>
      </c>
      <c r="I59142" t="s">
        <v>1515</v>
      </c>
      <c r="J59142" t="s">
        <v>18997</v>
      </c>
      <c r="K59142">
        <v>1</v>
      </c>
      <c r="M59142" s="1">
        <v>41872</v>
      </c>
      <c r="N59142" s="1">
        <v>41872</v>
      </c>
      <c r="O59142"/>
      <c r="P59142"/>
      <c r="Q59142"/>
      <c r="R59142"/>
    </row>
    <row r="59143" spans="1:18" hidden="1" x14ac:dyDescent="0.2">
      <c r="A59143" t="s">
        <v>202450</v>
      </c>
      <c r="B59143" t="s">
        <v>202451</v>
      </c>
      <c r="C59143" t="s">
        <v>202452</v>
      </c>
      <c r="D59143" t="s">
        <v>424</v>
      </c>
      <c r="E59143" t="s">
        <v>43</v>
      </c>
      <c r="F59143" t="s">
        <v>18</v>
      </c>
      <c r="G59143" t="s">
        <v>2906</v>
      </c>
      <c r="H59143">
        <v>72</v>
      </c>
      <c r="I59143" t="s">
        <v>11772</v>
      </c>
      <c r="J59143" t="s">
        <v>11772</v>
      </c>
      <c r="K59143">
        <v>1</v>
      </c>
      <c r="M59143" s="1">
        <v>36892</v>
      </c>
      <c r="N59143" s="1">
        <v>36892</v>
      </c>
      <c r="O59143"/>
      <c r="P59143"/>
      <c r="Q59143"/>
      <c r="R59143"/>
    </row>
    <row r="59144" spans="1:18" hidden="1" x14ac:dyDescent="0.2">
      <c r="A59144" t="s">
        <v>202453</v>
      </c>
      <c r="B59144" t="s">
        <v>202454</v>
      </c>
      <c r="C59144" t="s">
        <v>202455</v>
      </c>
      <c r="D59144" t="s">
        <v>197628</v>
      </c>
      <c r="E59144">
        <v>2000000</v>
      </c>
      <c r="F59144" t="s">
        <v>18</v>
      </c>
      <c r="G59144" t="s">
        <v>650</v>
      </c>
      <c r="H59144">
        <v>5</v>
      </c>
      <c r="I59144" t="s">
        <v>8350</v>
      </c>
      <c r="J59144" t="s">
        <v>202456</v>
      </c>
      <c r="K59144">
        <v>1</v>
      </c>
      <c r="M59144" s="1">
        <v>41080</v>
      </c>
      <c r="N59144" s="1">
        <v>41080</v>
      </c>
      <c r="O59144"/>
      <c r="P59144"/>
      <c r="Q59144"/>
      <c r="R59144"/>
    </row>
    <row r="59145" spans="1:18" x14ac:dyDescent="0.2">
      <c r="A59145" t="s">
        <v>202457</v>
      </c>
      <c r="B59145" t="s">
        <v>202458</v>
      </c>
      <c r="C59145" t="s">
        <v>202459</v>
      </c>
      <c r="D59145" t="s">
        <v>202460</v>
      </c>
      <c r="E59145">
        <v>125000</v>
      </c>
      <c r="F59145" t="s">
        <v>18</v>
      </c>
      <c r="G59145" t="s">
        <v>25</v>
      </c>
      <c r="H59145" t="s">
        <v>64</v>
      </c>
      <c r="I59145" t="s">
        <v>65</v>
      </c>
      <c r="J59145" t="s">
        <v>71</v>
      </c>
      <c r="K59145">
        <v>1</v>
      </c>
      <c r="L59145" s="1">
        <v>40969</v>
      </c>
      <c r="M59145" s="1">
        <v>41618</v>
      </c>
      <c r="N59145" s="1">
        <v>41618</v>
      </c>
    </row>
    <row r="59146" spans="1:18" hidden="1" x14ac:dyDescent="0.2">
      <c r="A59146" t="s">
        <v>202461</v>
      </c>
      <c r="B59146" t="s">
        <v>202462</v>
      </c>
      <c r="C59146" t="s">
        <v>202463</v>
      </c>
      <c r="D59146" t="s">
        <v>424</v>
      </c>
      <c r="E59146" t="s">
        <v>43</v>
      </c>
      <c r="F59146" t="s">
        <v>18</v>
      </c>
      <c r="G59146" t="s">
        <v>458</v>
      </c>
      <c r="H59146">
        <v>48</v>
      </c>
      <c r="I59146" t="s">
        <v>459</v>
      </c>
      <c r="J59146" t="s">
        <v>459</v>
      </c>
      <c r="K59146">
        <v>3</v>
      </c>
      <c r="L59146" s="1">
        <v>40179</v>
      </c>
      <c r="M59146" s="1">
        <v>40878</v>
      </c>
      <c r="N59146" s="1">
        <v>41456</v>
      </c>
      <c r="O59146"/>
      <c r="P59146"/>
      <c r="Q59146"/>
      <c r="R59146"/>
    </row>
    <row r="59147" spans="1:18" x14ac:dyDescent="0.2">
      <c r="A59147" t="s">
        <v>202464</v>
      </c>
      <c r="B59147" t="s">
        <v>202465</v>
      </c>
      <c r="C59147" t="s">
        <v>202466</v>
      </c>
      <c r="D59147" t="s">
        <v>202467</v>
      </c>
      <c r="E59147">
        <v>9900000</v>
      </c>
      <c r="F59147" t="s">
        <v>18</v>
      </c>
      <c r="G59147" t="s">
        <v>25</v>
      </c>
      <c r="H59147" t="s">
        <v>430</v>
      </c>
      <c r="I59147" t="s">
        <v>528</v>
      </c>
      <c r="J59147" t="s">
        <v>5344</v>
      </c>
      <c r="K59147">
        <v>3</v>
      </c>
      <c r="L59147" s="1">
        <v>40725</v>
      </c>
      <c r="M59147" s="1">
        <v>41061</v>
      </c>
      <c r="N59147" s="1">
        <v>42123</v>
      </c>
    </row>
    <row r="59148" spans="1:18" hidden="1" x14ac:dyDescent="0.2">
      <c r="A59148" t="s">
        <v>202468</v>
      </c>
      <c r="B59148" t="s">
        <v>202469</v>
      </c>
      <c r="D59148" t="s">
        <v>1207</v>
      </c>
      <c r="E59148">
        <v>12500</v>
      </c>
      <c r="F59148" t="s">
        <v>18</v>
      </c>
      <c r="K59148">
        <v>1</v>
      </c>
      <c r="M59148" s="1">
        <v>42217</v>
      </c>
      <c r="N59148" s="1">
        <v>42217</v>
      </c>
      <c r="O59148"/>
      <c r="P59148"/>
      <c r="Q59148"/>
      <c r="R59148"/>
    </row>
    <row r="59149" spans="1:18" hidden="1" x14ac:dyDescent="0.2">
      <c r="A59149" t="s">
        <v>202470</v>
      </c>
      <c r="B59149" t="s">
        <v>202471</v>
      </c>
      <c r="E59149" t="s">
        <v>43</v>
      </c>
      <c r="F59149" t="s">
        <v>18</v>
      </c>
      <c r="K59149">
        <v>1</v>
      </c>
      <c r="L59149" s="1">
        <v>38417</v>
      </c>
      <c r="M59149" s="1">
        <v>42095</v>
      </c>
      <c r="N59149" s="1">
        <v>42095</v>
      </c>
      <c r="O59149"/>
      <c r="P59149"/>
      <c r="Q59149"/>
      <c r="R59149"/>
    </row>
    <row r="59150" spans="1:18" hidden="1" x14ac:dyDescent="0.2">
      <c r="A59150" t="s">
        <v>202472</v>
      </c>
      <c r="B59150" t="s">
        <v>202473</v>
      </c>
      <c r="C59150" t="s">
        <v>202474</v>
      </c>
      <c r="D59150" t="s">
        <v>8226</v>
      </c>
      <c r="E59150" t="s">
        <v>43</v>
      </c>
      <c r="F59150" t="s">
        <v>18</v>
      </c>
      <c r="K59150">
        <v>1</v>
      </c>
      <c r="L59150" s="1">
        <v>40330</v>
      </c>
      <c r="M59150" s="1">
        <v>41426</v>
      </c>
      <c r="N59150" s="1">
        <v>41426</v>
      </c>
      <c r="O59150"/>
      <c r="P59150"/>
      <c r="Q59150"/>
      <c r="R59150"/>
    </row>
    <row r="59151" spans="1:18" hidden="1" x14ac:dyDescent="0.2">
      <c r="A59151" t="s">
        <v>202475</v>
      </c>
      <c r="B59151" t="s">
        <v>202476</v>
      </c>
      <c r="C59151" t="s">
        <v>202477</v>
      </c>
      <c r="D59151" t="s">
        <v>75</v>
      </c>
      <c r="E59151">
        <v>11660000</v>
      </c>
      <c r="F59151" t="s">
        <v>18</v>
      </c>
      <c r="G59151" t="s">
        <v>51</v>
      </c>
      <c r="I59151" t="s">
        <v>52</v>
      </c>
      <c r="J59151" t="s">
        <v>52</v>
      </c>
      <c r="K59151">
        <v>3</v>
      </c>
      <c r="L59151" s="1">
        <v>39083</v>
      </c>
      <c r="M59151" s="1">
        <v>40179</v>
      </c>
      <c r="N59151" s="1">
        <v>40544</v>
      </c>
      <c r="O59151"/>
      <c r="P59151"/>
      <c r="Q59151"/>
      <c r="R59151"/>
    </row>
    <row r="59152" spans="1:18" hidden="1" x14ac:dyDescent="0.2">
      <c r="A59152" t="s">
        <v>202478</v>
      </c>
      <c r="B59152" t="s">
        <v>202479</v>
      </c>
      <c r="C59152" t="s">
        <v>202480</v>
      </c>
      <c r="D59152" t="s">
        <v>424</v>
      </c>
      <c r="E59152">
        <v>778143</v>
      </c>
      <c r="F59152" t="s">
        <v>18</v>
      </c>
      <c r="G59152" t="s">
        <v>57</v>
      </c>
      <c r="H59152" t="s">
        <v>58</v>
      </c>
      <c r="I59152" t="s">
        <v>59</v>
      </c>
      <c r="J59152" t="s">
        <v>2939</v>
      </c>
      <c r="K59152">
        <v>1</v>
      </c>
      <c r="L59152" s="1">
        <v>40422</v>
      </c>
      <c r="M59152" s="1">
        <v>40725</v>
      </c>
      <c r="N59152" s="1">
        <v>40725</v>
      </c>
      <c r="O59152"/>
      <c r="P59152"/>
      <c r="Q59152"/>
      <c r="R59152"/>
    </row>
    <row r="59153" spans="1:18" hidden="1" x14ac:dyDescent="0.2">
      <c r="A59153" t="s">
        <v>202481</v>
      </c>
      <c r="B59153" t="s">
        <v>202482</v>
      </c>
      <c r="C59153" t="s">
        <v>202483</v>
      </c>
      <c r="D59153" t="s">
        <v>56</v>
      </c>
      <c r="E59153">
        <v>7000000</v>
      </c>
      <c r="F59153" t="s">
        <v>207</v>
      </c>
      <c r="G59153" t="s">
        <v>25</v>
      </c>
      <c r="H59153" t="s">
        <v>64</v>
      </c>
      <c r="I59153" t="s">
        <v>1221</v>
      </c>
      <c r="J59153" t="s">
        <v>7234</v>
      </c>
      <c r="K59153">
        <v>2</v>
      </c>
      <c r="M59153" s="1">
        <v>39482</v>
      </c>
      <c r="N59153" s="1">
        <v>39910</v>
      </c>
      <c r="O59153"/>
      <c r="P59153"/>
      <c r="Q59153"/>
      <c r="R59153"/>
    </row>
    <row r="59154" spans="1:18" x14ac:dyDescent="0.2">
      <c r="A59154" t="s">
        <v>202484</v>
      </c>
      <c r="B59154" t="s">
        <v>202485</v>
      </c>
      <c r="C59154" t="s">
        <v>202486</v>
      </c>
      <c r="D59154" t="s">
        <v>56</v>
      </c>
      <c r="E59154">
        <v>100000</v>
      </c>
      <c r="F59154" t="s">
        <v>18</v>
      </c>
      <c r="G59154" t="s">
        <v>25</v>
      </c>
      <c r="H59154" t="s">
        <v>106</v>
      </c>
      <c r="I59154" t="s">
        <v>1621</v>
      </c>
      <c r="J59154" t="s">
        <v>14143</v>
      </c>
      <c r="K59154">
        <v>1</v>
      </c>
      <c r="L59154" s="1">
        <v>41275</v>
      </c>
      <c r="M59154" s="1">
        <v>41799</v>
      </c>
      <c r="N59154" s="1">
        <v>41799</v>
      </c>
    </row>
    <row r="59155" spans="1:18" x14ac:dyDescent="0.2">
      <c r="A59155" t="s">
        <v>202487</v>
      </c>
      <c r="B59155" t="s">
        <v>202488</v>
      </c>
      <c r="C59155" t="s">
        <v>202489</v>
      </c>
      <c r="D59155" t="s">
        <v>766</v>
      </c>
      <c r="E59155">
        <v>11500000</v>
      </c>
      <c r="F59155" t="s">
        <v>207</v>
      </c>
      <c r="G59155" t="s">
        <v>57</v>
      </c>
      <c r="H59155" t="s">
        <v>4487</v>
      </c>
      <c r="I59155" t="s">
        <v>6236</v>
      </c>
      <c r="J59155" t="s">
        <v>6236</v>
      </c>
      <c r="K59155">
        <v>1</v>
      </c>
      <c r="L59155" s="1">
        <v>34700</v>
      </c>
      <c r="M59155" s="1">
        <v>41710</v>
      </c>
      <c r="N59155" s="1">
        <v>41710</v>
      </c>
    </row>
    <row r="59156" spans="1:18" x14ac:dyDescent="0.2">
      <c r="A59156" t="s">
        <v>202490</v>
      </c>
      <c r="B59156" t="s">
        <v>202491</v>
      </c>
      <c r="D59156" t="s">
        <v>1401</v>
      </c>
      <c r="E59156">
        <v>8500000</v>
      </c>
      <c r="F59156" t="s">
        <v>113</v>
      </c>
      <c r="G59156" t="s">
        <v>25</v>
      </c>
      <c r="H59156" t="s">
        <v>64</v>
      </c>
      <c r="I59156" t="s">
        <v>65</v>
      </c>
      <c r="J59156" t="s">
        <v>2604</v>
      </c>
      <c r="K59156">
        <v>1</v>
      </c>
      <c r="L59156" s="1">
        <v>36892</v>
      </c>
      <c r="M59156" s="1">
        <v>38397</v>
      </c>
      <c r="N59156" s="1">
        <v>38397</v>
      </c>
    </row>
    <row r="59157" spans="1:18" hidden="1" x14ac:dyDescent="0.2">
      <c r="A59157" t="s">
        <v>202492</v>
      </c>
      <c r="B59157" t="s">
        <v>202493</v>
      </c>
      <c r="C59157" t="s">
        <v>202494</v>
      </c>
      <c r="D59157" t="s">
        <v>20415</v>
      </c>
      <c r="E59157">
        <v>343554</v>
      </c>
      <c r="F59157" t="s">
        <v>18</v>
      </c>
      <c r="G59157" t="s">
        <v>1062</v>
      </c>
      <c r="H59157">
        <v>2</v>
      </c>
      <c r="I59157" t="s">
        <v>1698</v>
      </c>
      <c r="J59157" t="s">
        <v>202495</v>
      </c>
      <c r="K59157">
        <v>2</v>
      </c>
      <c r="L59157" s="1">
        <v>42228</v>
      </c>
      <c r="M59157" s="1">
        <v>42139</v>
      </c>
      <c r="N59157" s="1">
        <v>42228</v>
      </c>
      <c r="O59157"/>
      <c r="P59157"/>
      <c r="Q59157"/>
      <c r="R59157"/>
    </row>
    <row r="59158" spans="1:18" x14ac:dyDescent="0.2">
      <c r="A59158" t="s">
        <v>202496</v>
      </c>
      <c r="B59158" t="s">
        <v>202497</v>
      </c>
      <c r="C59158" t="s">
        <v>202498</v>
      </c>
      <c r="D59158" t="s">
        <v>202499</v>
      </c>
      <c r="E59158">
        <v>2000000</v>
      </c>
      <c r="F59158" t="s">
        <v>207</v>
      </c>
      <c r="G59158" t="s">
        <v>458</v>
      </c>
      <c r="H59158">
        <v>48</v>
      </c>
      <c r="I59158" t="s">
        <v>459</v>
      </c>
      <c r="J59158" t="s">
        <v>459</v>
      </c>
      <c r="K59158">
        <v>1</v>
      </c>
      <c r="L59158" s="1">
        <v>40695</v>
      </c>
      <c r="M59158" s="1">
        <v>40695</v>
      </c>
      <c r="N59158" s="1">
        <v>40695</v>
      </c>
    </row>
    <row r="59159" spans="1:18" hidden="1" x14ac:dyDescent="0.2">
      <c r="A59159" t="s">
        <v>202500</v>
      </c>
      <c r="B59159" t="s">
        <v>202501</v>
      </c>
      <c r="C59159" t="s">
        <v>202502</v>
      </c>
      <c r="D59159" t="s">
        <v>202503</v>
      </c>
      <c r="E59159" t="s">
        <v>43</v>
      </c>
      <c r="F59159" t="s">
        <v>18</v>
      </c>
      <c r="G59159" t="s">
        <v>25</v>
      </c>
      <c r="H59159" t="s">
        <v>99</v>
      </c>
      <c r="I59159" t="s">
        <v>100</v>
      </c>
      <c r="J59159" t="s">
        <v>14878</v>
      </c>
      <c r="K59159">
        <v>1</v>
      </c>
      <c r="L59159" s="1">
        <v>40544</v>
      </c>
      <c r="M59159" s="1">
        <v>41220</v>
      </c>
      <c r="N59159" s="1">
        <v>41220</v>
      </c>
      <c r="O59159"/>
      <c r="P59159"/>
      <c r="Q59159"/>
      <c r="R59159"/>
    </row>
    <row r="59160" spans="1:18" x14ac:dyDescent="0.2">
      <c r="A59160" t="s">
        <v>202504</v>
      </c>
      <c r="B59160" t="s">
        <v>202505</v>
      </c>
      <c r="C59160" t="s">
        <v>202506</v>
      </c>
      <c r="D59160" t="s">
        <v>3396</v>
      </c>
      <c r="E59160">
        <v>15000000</v>
      </c>
      <c r="F59160" t="s">
        <v>18</v>
      </c>
      <c r="G59160" t="s">
        <v>479</v>
      </c>
      <c r="I59160" t="s">
        <v>480</v>
      </c>
      <c r="J59160" t="s">
        <v>480</v>
      </c>
      <c r="K59160">
        <v>1</v>
      </c>
      <c r="L59160" s="1">
        <v>40179</v>
      </c>
      <c r="M59160" s="1">
        <v>41989</v>
      </c>
      <c r="N59160" s="1">
        <v>41989</v>
      </c>
    </row>
    <row r="59161" spans="1:18" x14ac:dyDescent="0.2">
      <c r="A59161" t="s">
        <v>202507</v>
      </c>
      <c r="B59161" t="s">
        <v>202508</v>
      </c>
      <c r="C59161" t="s">
        <v>202509</v>
      </c>
      <c r="D59161" t="s">
        <v>202510</v>
      </c>
      <c r="E59161">
        <v>15000000</v>
      </c>
      <c r="F59161" t="s">
        <v>113</v>
      </c>
      <c r="G59161" t="s">
        <v>25</v>
      </c>
      <c r="H59161" t="s">
        <v>1352</v>
      </c>
      <c r="I59161" t="s">
        <v>1353</v>
      </c>
      <c r="J59161" t="s">
        <v>1354</v>
      </c>
      <c r="K59161">
        <v>2</v>
      </c>
      <c r="L59161" s="1">
        <v>33970</v>
      </c>
      <c r="M59161" s="1">
        <v>39448</v>
      </c>
      <c r="N59161" s="1">
        <v>41319</v>
      </c>
    </row>
    <row r="59162" spans="1:18" x14ac:dyDescent="0.2">
      <c r="A59162" t="s">
        <v>202511</v>
      </c>
      <c r="B59162" t="s">
        <v>202512</v>
      </c>
      <c r="C59162" t="s">
        <v>202513</v>
      </c>
      <c r="D59162" t="s">
        <v>42</v>
      </c>
      <c r="E59162">
        <v>2500000</v>
      </c>
      <c r="F59162" t="s">
        <v>18</v>
      </c>
      <c r="G59162" t="s">
        <v>479</v>
      </c>
      <c r="I59162" t="s">
        <v>480</v>
      </c>
      <c r="J59162" t="s">
        <v>480</v>
      </c>
      <c r="K59162">
        <v>1</v>
      </c>
      <c r="L59162" s="1">
        <v>40179</v>
      </c>
      <c r="M59162" s="1">
        <v>41614</v>
      </c>
      <c r="N59162" s="1">
        <v>41614</v>
      </c>
    </row>
    <row r="59163" spans="1:18" hidden="1" x14ac:dyDescent="0.2">
      <c r="A59163" t="s">
        <v>202514</v>
      </c>
      <c r="B59163" t="s">
        <v>202515</v>
      </c>
      <c r="C59163" t="s">
        <v>202516</v>
      </c>
      <c r="D59163" t="s">
        <v>202517</v>
      </c>
      <c r="E59163" t="s">
        <v>43</v>
      </c>
      <c r="F59163" t="s">
        <v>18</v>
      </c>
      <c r="G59163" t="s">
        <v>165</v>
      </c>
      <c r="H59163" t="s">
        <v>166</v>
      </c>
      <c r="I59163" t="s">
        <v>167</v>
      </c>
      <c r="J59163" t="s">
        <v>167</v>
      </c>
      <c r="K59163">
        <v>1</v>
      </c>
      <c r="L59163" s="1">
        <v>41295</v>
      </c>
      <c r="M59163" s="1">
        <v>41372</v>
      </c>
      <c r="N59163" s="1">
        <v>41372</v>
      </c>
      <c r="O59163"/>
      <c r="P59163"/>
      <c r="Q59163"/>
      <c r="R59163"/>
    </row>
    <row r="59164" spans="1:18" hidden="1" x14ac:dyDescent="0.2">
      <c r="A59164" t="s">
        <v>202518</v>
      </c>
      <c r="B59164" t="s">
        <v>202519</v>
      </c>
      <c r="C59164" t="s">
        <v>202520</v>
      </c>
      <c r="D59164" t="s">
        <v>11868</v>
      </c>
      <c r="E59164">
        <v>1646066.45</v>
      </c>
      <c r="F59164" t="s">
        <v>18</v>
      </c>
      <c r="G59164" t="s">
        <v>165</v>
      </c>
      <c r="H59164" t="s">
        <v>1454</v>
      </c>
      <c r="I59164" t="s">
        <v>10140</v>
      </c>
      <c r="J59164" t="s">
        <v>10140</v>
      </c>
      <c r="K59164">
        <v>1</v>
      </c>
      <c r="L59164" s="1">
        <v>40909</v>
      </c>
      <c r="M59164" s="1">
        <v>42312</v>
      </c>
      <c r="N59164" s="1">
        <v>42312</v>
      </c>
      <c r="O59164"/>
      <c r="P59164"/>
      <c r="Q59164"/>
      <c r="R59164"/>
    </row>
    <row r="59165" spans="1:18" x14ac:dyDescent="0.2">
      <c r="A59165" t="s">
        <v>202521</v>
      </c>
      <c r="B59165" t="s">
        <v>202522</v>
      </c>
      <c r="D59165" t="s">
        <v>2966</v>
      </c>
      <c r="E59165">
        <v>590000</v>
      </c>
      <c r="F59165" t="s">
        <v>18</v>
      </c>
      <c r="G59165" t="s">
        <v>2125</v>
      </c>
      <c r="H59165">
        <v>13</v>
      </c>
      <c r="I59165" t="s">
        <v>2126</v>
      </c>
      <c r="J59165" t="s">
        <v>2126</v>
      </c>
      <c r="K59165">
        <v>1</v>
      </c>
      <c r="L59165" s="1">
        <v>41801</v>
      </c>
      <c r="M59165" s="1">
        <v>41801</v>
      </c>
      <c r="N59165" s="1">
        <v>41801</v>
      </c>
    </row>
    <row r="59166" spans="1:18" hidden="1" x14ac:dyDescent="0.2">
      <c r="A59166" t="s">
        <v>202523</v>
      </c>
      <c r="B59166" t="s">
        <v>202524</v>
      </c>
      <c r="C59166" t="s">
        <v>202525</v>
      </c>
      <c r="D59166" t="s">
        <v>42</v>
      </c>
      <c r="E59166">
        <v>185000</v>
      </c>
      <c r="F59166" t="s">
        <v>18</v>
      </c>
      <c r="G59166" t="s">
        <v>25</v>
      </c>
      <c r="H59166" t="s">
        <v>64</v>
      </c>
      <c r="I59166" t="s">
        <v>65</v>
      </c>
      <c r="J59166" t="s">
        <v>71</v>
      </c>
      <c r="K59166">
        <v>1</v>
      </c>
      <c r="M59166" s="1">
        <v>40189</v>
      </c>
      <c r="N59166" s="1">
        <v>40189</v>
      </c>
      <c r="O59166"/>
      <c r="P59166"/>
      <c r="Q59166"/>
      <c r="R59166"/>
    </row>
    <row r="59167" spans="1:18" x14ac:dyDescent="0.2">
      <c r="A59167" t="s">
        <v>202526</v>
      </c>
      <c r="B59167" t="s">
        <v>202527</v>
      </c>
      <c r="C59167" t="s">
        <v>202528</v>
      </c>
      <c r="D59167" t="s">
        <v>202529</v>
      </c>
      <c r="E59167">
        <v>5740000</v>
      </c>
      <c r="F59167" t="s">
        <v>18</v>
      </c>
      <c r="G59167" t="s">
        <v>25</v>
      </c>
      <c r="H59167" t="s">
        <v>286</v>
      </c>
      <c r="I59167" t="s">
        <v>874</v>
      </c>
      <c r="J59167" t="s">
        <v>874</v>
      </c>
      <c r="K59167">
        <v>2</v>
      </c>
      <c r="L59167" s="1">
        <v>39539</v>
      </c>
      <c r="M59167" s="1">
        <v>41061</v>
      </c>
      <c r="N59167" s="1">
        <v>41542</v>
      </c>
    </row>
    <row r="59168" spans="1:18" x14ac:dyDescent="0.2">
      <c r="A59168" t="s">
        <v>202530</v>
      </c>
      <c r="B59168" t="s">
        <v>202531</v>
      </c>
      <c r="C59168" t="s">
        <v>202532</v>
      </c>
      <c r="D59168" t="s">
        <v>202533</v>
      </c>
      <c r="E59168">
        <v>19000000</v>
      </c>
      <c r="F59168" t="s">
        <v>113</v>
      </c>
      <c r="G59168" t="s">
        <v>1062</v>
      </c>
      <c r="H59168">
        <v>5</v>
      </c>
      <c r="I59168" t="s">
        <v>1063</v>
      </c>
      <c r="J59168" t="s">
        <v>1063</v>
      </c>
      <c r="K59168">
        <v>2</v>
      </c>
      <c r="L59168" s="1">
        <v>40909</v>
      </c>
      <c r="M59168" s="1">
        <v>41086</v>
      </c>
      <c r="N59168" s="1">
        <v>41905</v>
      </c>
    </row>
    <row r="59169" spans="1:18" x14ac:dyDescent="0.2">
      <c r="A59169" t="s">
        <v>202534</v>
      </c>
      <c r="B59169" t="s">
        <v>202535</v>
      </c>
      <c r="C59169" t="s">
        <v>202536</v>
      </c>
      <c r="D59169" t="s">
        <v>202537</v>
      </c>
      <c r="E59169">
        <v>2800000</v>
      </c>
      <c r="F59169" t="s">
        <v>18</v>
      </c>
      <c r="G59169" t="s">
        <v>128</v>
      </c>
      <c r="H59169" t="s">
        <v>129</v>
      </c>
      <c r="I59169" t="s">
        <v>130</v>
      </c>
      <c r="J59169" t="s">
        <v>130</v>
      </c>
      <c r="K59169">
        <v>2</v>
      </c>
      <c r="L59169" s="1">
        <v>41013</v>
      </c>
      <c r="M59169" s="1">
        <v>41214</v>
      </c>
      <c r="N59169" s="1">
        <v>42110</v>
      </c>
    </row>
    <row r="59170" spans="1:18" hidden="1" x14ac:dyDescent="0.2">
      <c r="A59170" t="s">
        <v>202538</v>
      </c>
      <c r="B59170" t="s">
        <v>202539</v>
      </c>
      <c r="C59170" t="s">
        <v>202540</v>
      </c>
      <c r="D59170" t="s">
        <v>56</v>
      </c>
      <c r="E59170">
        <v>9007512</v>
      </c>
      <c r="F59170" t="s">
        <v>18</v>
      </c>
      <c r="G59170" t="s">
        <v>25</v>
      </c>
      <c r="H59170" t="s">
        <v>208</v>
      </c>
      <c r="I59170" t="s">
        <v>843</v>
      </c>
      <c r="J59170" t="s">
        <v>844</v>
      </c>
      <c r="K59170">
        <v>4</v>
      </c>
      <c r="L59170" s="1">
        <v>39083</v>
      </c>
      <c r="M59170" s="1">
        <v>39470</v>
      </c>
      <c r="N59170" s="1">
        <v>41523</v>
      </c>
      <c r="O59170"/>
      <c r="P59170"/>
      <c r="Q59170"/>
      <c r="R59170"/>
    </row>
    <row r="59171" spans="1:18" hidden="1" x14ac:dyDescent="0.2">
      <c r="A59171" t="s">
        <v>202541</v>
      </c>
      <c r="B59171" t="s">
        <v>202542</v>
      </c>
      <c r="C59171" t="s">
        <v>202543</v>
      </c>
      <c r="D59171" t="s">
        <v>202544</v>
      </c>
      <c r="E59171" t="s">
        <v>43</v>
      </c>
      <c r="F59171" t="s">
        <v>18</v>
      </c>
      <c r="G59171" t="s">
        <v>1062</v>
      </c>
      <c r="H59171">
        <v>2</v>
      </c>
      <c r="I59171" t="s">
        <v>1736</v>
      </c>
      <c r="J59171" t="s">
        <v>1736</v>
      </c>
      <c r="K59171">
        <v>1</v>
      </c>
      <c r="L59171" s="1">
        <v>41275</v>
      </c>
      <c r="M59171" s="1">
        <v>41851</v>
      </c>
      <c r="N59171" s="1">
        <v>41851</v>
      </c>
      <c r="O59171"/>
      <c r="P59171"/>
      <c r="Q59171"/>
      <c r="R59171"/>
    </row>
    <row r="59172" spans="1:18" hidden="1" x14ac:dyDescent="0.2">
      <c r="A59172" t="s">
        <v>202545</v>
      </c>
      <c r="B59172" t="s">
        <v>202546</v>
      </c>
      <c r="C59172" t="s">
        <v>202547</v>
      </c>
      <c r="D59172" t="s">
        <v>655</v>
      </c>
      <c r="E59172" t="s">
        <v>43</v>
      </c>
      <c r="F59172" t="s">
        <v>18</v>
      </c>
      <c r="G59172" t="s">
        <v>276</v>
      </c>
      <c r="H59172">
        <v>17</v>
      </c>
      <c r="I59172" t="s">
        <v>25785</v>
      </c>
      <c r="J59172" t="s">
        <v>25786</v>
      </c>
      <c r="K59172">
        <v>1</v>
      </c>
      <c r="M59172" s="1">
        <v>41989</v>
      </c>
      <c r="N59172" s="1">
        <v>41989</v>
      </c>
      <c r="O59172"/>
      <c r="P59172"/>
      <c r="Q59172"/>
      <c r="R59172"/>
    </row>
    <row r="59173" spans="1:18" hidden="1" x14ac:dyDescent="0.2">
      <c r="A59173" t="s">
        <v>202548</v>
      </c>
      <c r="B59173" t="s">
        <v>202549</v>
      </c>
      <c r="C59173" t="s">
        <v>202550</v>
      </c>
      <c r="D59173" t="s">
        <v>202551</v>
      </c>
      <c r="E59173" t="s">
        <v>43</v>
      </c>
      <c r="F59173" t="s">
        <v>18</v>
      </c>
      <c r="G59173" t="s">
        <v>128</v>
      </c>
      <c r="H59173" t="s">
        <v>129</v>
      </c>
      <c r="I59173" t="s">
        <v>130</v>
      </c>
      <c r="J59173" t="s">
        <v>130</v>
      </c>
      <c r="K59173">
        <v>3</v>
      </c>
      <c r="L59173" s="1">
        <v>40026</v>
      </c>
      <c r="M59173" s="1">
        <v>41267</v>
      </c>
      <c r="N59173" s="1">
        <v>41456</v>
      </c>
      <c r="O59173"/>
      <c r="P59173"/>
      <c r="Q59173"/>
      <c r="R59173"/>
    </row>
    <row r="59174" spans="1:18" x14ac:dyDescent="0.2">
      <c r="A59174" t="s">
        <v>202552</v>
      </c>
      <c r="B59174" t="s">
        <v>202553</v>
      </c>
      <c r="C59174" t="s">
        <v>202554</v>
      </c>
      <c r="D59174" t="s">
        <v>3797</v>
      </c>
      <c r="E59174">
        <v>910000</v>
      </c>
      <c r="F59174" t="s">
        <v>18</v>
      </c>
      <c r="G59174" t="s">
        <v>25</v>
      </c>
      <c r="H59174" t="s">
        <v>89</v>
      </c>
      <c r="I59174" t="s">
        <v>4203</v>
      </c>
      <c r="J59174" t="s">
        <v>10236</v>
      </c>
      <c r="K59174">
        <v>1</v>
      </c>
      <c r="L59174" s="1">
        <v>41640</v>
      </c>
      <c r="M59174" s="1">
        <v>42025</v>
      </c>
      <c r="N59174" s="1">
        <v>42025</v>
      </c>
    </row>
    <row r="59175" spans="1:18" hidden="1" x14ac:dyDescent="0.2">
      <c r="A59175" t="s">
        <v>202555</v>
      </c>
      <c r="B59175" t="s">
        <v>202556</v>
      </c>
      <c r="C59175" t="s">
        <v>202557</v>
      </c>
      <c r="D59175" t="s">
        <v>544</v>
      </c>
      <c r="E59175">
        <v>40000</v>
      </c>
      <c r="F59175" t="s">
        <v>18</v>
      </c>
      <c r="G59175" t="s">
        <v>76</v>
      </c>
      <c r="H59175">
        <v>12</v>
      </c>
      <c r="I59175" t="s">
        <v>77</v>
      </c>
      <c r="J59175" t="s">
        <v>77</v>
      </c>
      <c r="K59175">
        <v>1</v>
      </c>
      <c r="M59175" s="1">
        <v>41232</v>
      </c>
      <c r="N59175" s="1">
        <v>41232</v>
      </c>
      <c r="O59175"/>
      <c r="P59175"/>
      <c r="Q59175"/>
      <c r="R59175"/>
    </row>
    <row r="59176" spans="1:18" x14ac:dyDescent="0.2">
      <c r="A59176" t="s">
        <v>202558</v>
      </c>
      <c r="B59176" t="s">
        <v>202559</v>
      </c>
      <c r="C59176" t="s">
        <v>202560</v>
      </c>
      <c r="D59176" t="s">
        <v>202561</v>
      </c>
      <c r="E59176">
        <v>35050000</v>
      </c>
      <c r="F59176" t="s">
        <v>18</v>
      </c>
      <c r="G59176" t="s">
        <v>25</v>
      </c>
      <c r="H59176" t="s">
        <v>64</v>
      </c>
      <c r="I59176" t="s">
        <v>65</v>
      </c>
      <c r="J59176" t="s">
        <v>66</v>
      </c>
      <c r="K59176">
        <v>5</v>
      </c>
      <c r="L59176" s="1">
        <v>40899</v>
      </c>
      <c r="M59176" s="1">
        <v>41180</v>
      </c>
      <c r="N59176" s="1">
        <v>42249</v>
      </c>
    </row>
    <row r="59177" spans="1:18" hidden="1" x14ac:dyDescent="0.2">
      <c r="A59177" t="s">
        <v>202562</v>
      </c>
      <c r="B59177" t="s">
        <v>202563</v>
      </c>
      <c r="D59177" t="s">
        <v>181</v>
      </c>
      <c r="E59177" t="s">
        <v>43</v>
      </c>
      <c r="F59177" t="s">
        <v>18</v>
      </c>
      <c r="G59177" t="s">
        <v>25</v>
      </c>
      <c r="H59177" t="s">
        <v>1239</v>
      </c>
      <c r="I59177" t="s">
        <v>1632</v>
      </c>
      <c r="J59177" t="s">
        <v>1791</v>
      </c>
      <c r="K59177">
        <v>1</v>
      </c>
      <c r="L59177" s="1">
        <v>40940</v>
      </c>
      <c r="M59177" s="1">
        <v>41740</v>
      </c>
      <c r="N59177" s="1">
        <v>41740</v>
      </c>
      <c r="O59177"/>
      <c r="P59177"/>
      <c r="Q59177"/>
      <c r="R59177"/>
    </row>
    <row r="59178" spans="1:18" x14ac:dyDescent="0.2">
      <c r="A59178" t="s">
        <v>202564</v>
      </c>
      <c r="B59178" t="s">
        <v>202565</v>
      </c>
      <c r="C59178" t="s">
        <v>202566</v>
      </c>
      <c r="D59178" t="s">
        <v>56</v>
      </c>
      <c r="E59178">
        <v>980000</v>
      </c>
      <c r="F59178" t="s">
        <v>18</v>
      </c>
      <c r="G59178" t="s">
        <v>25</v>
      </c>
      <c r="H59178" t="s">
        <v>2676</v>
      </c>
      <c r="I59178" t="s">
        <v>23892</v>
      </c>
      <c r="J59178" t="s">
        <v>128838</v>
      </c>
      <c r="K59178">
        <v>1</v>
      </c>
      <c r="L59178" s="1">
        <v>40909</v>
      </c>
      <c r="M59178" s="1">
        <v>41047</v>
      </c>
      <c r="N59178" s="1">
        <v>41047</v>
      </c>
    </row>
    <row r="59179" spans="1:18" hidden="1" x14ac:dyDescent="0.2">
      <c r="A59179" t="s">
        <v>202567</v>
      </c>
      <c r="B59179" t="s">
        <v>202568</v>
      </c>
      <c r="D59179" t="s">
        <v>56</v>
      </c>
      <c r="E59179">
        <v>382014</v>
      </c>
      <c r="F59179" t="s">
        <v>18</v>
      </c>
      <c r="G59179" t="s">
        <v>25</v>
      </c>
      <c r="H59179" t="s">
        <v>286</v>
      </c>
      <c r="I59179" t="s">
        <v>1030</v>
      </c>
      <c r="J59179" t="s">
        <v>1030</v>
      </c>
      <c r="K59179">
        <v>6</v>
      </c>
      <c r="L59179" s="1">
        <v>37987</v>
      </c>
      <c r="M59179" s="1">
        <v>40065</v>
      </c>
      <c r="N59179" s="1">
        <v>42171</v>
      </c>
      <c r="O59179"/>
      <c r="P59179"/>
      <c r="Q59179"/>
      <c r="R59179"/>
    </row>
    <row r="59180" spans="1:18" hidden="1" x14ac:dyDescent="0.2">
      <c r="A59180" t="s">
        <v>202569</v>
      </c>
      <c r="B59180" t="s">
        <v>202570</v>
      </c>
      <c r="C59180" t="s">
        <v>202571</v>
      </c>
      <c r="D59180" t="s">
        <v>202572</v>
      </c>
      <c r="E59180">
        <v>5539808</v>
      </c>
      <c r="F59180" t="s">
        <v>18</v>
      </c>
      <c r="G59180" t="s">
        <v>1062</v>
      </c>
      <c r="H59180">
        <v>1</v>
      </c>
      <c r="I59180" t="s">
        <v>1063</v>
      </c>
      <c r="J59180" t="s">
        <v>74047</v>
      </c>
      <c r="K59180">
        <v>1</v>
      </c>
      <c r="L59180" s="1">
        <v>40179</v>
      </c>
      <c r="M59180" s="1">
        <v>41760</v>
      </c>
      <c r="N59180" s="1">
        <v>41760</v>
      </c>
      <c r="O59180"/>
      <c r="P59180"/>
      <c r="Q59180"/>
      <c r="R59180"/>
    </row>
    <row r="59181" spans="1:18" hidden="1" x14ac:dyDescent="0.2">
      <c r="A59181" t="s">
        <v>202573</v>
      </c>
      <c r="B59181" t="s">
        <v>202574</v>
      </c>
      <c r="C59181" t="s">
        <v>202575</v>
      </c>
      <c r="D59181" t="s">
        <v>56</v>
      </c>
      <c r="E59181">
        <v>1003918</v>
      </c>
      <c r="F59181" t="s">
        <v>18</v>
      </c>
      <c r="G59181" t="s">
        <v>3319</v>
      </c>
      <c r="H59181">
        <v>13</v>
      </c>
      <c r="I59181" t="s">
        <v>92990</v>
      </c>
      <c r="J59181" t="s">
        <v>109935</v>
      </c>
      <c r="K59181">
        <v>1</v>
      </c>
      <c r="L59181" s="1">
        <v>40199</v>
      </c>
      <c r="M59181" s="1">
        <v>41480</v>
      </c>
      <c r="N59181" s="1">
        <v>41480</v>
      </c>
      <c r="O59181"/>
      <c r="P59181"/>
      <c r="Q59181"/>
      <c r="R59181"/>
    </row>
    <row r="59182" spans="1:18" x14ac:dyDescent="0.2">
      <c r="A59182" t="s">
        <v>202576</v>
      </c>
      <c r="B59182" t="s">
        <v>202577</v>
      </c>
      <c r="C59182" t="s">
        <v>202578</v>
      </c>
      <c r="D59182" t="s">
        <v>202579</v>
      </c>
      <c r="E59182">
        <v>2500000</v>
      </c>
      <c r="F59182" t="s">
        <v>18</v>
      </c>
      <c r="K59182">
        <v>2</v>
      </c>
      <c r="L59182" s="1">
        <v>40544</v>
      </c>
      <c r="M59182" s="1">
        <v>41142</v>
      </c>
      <c r="N59182" s="1">
        <v>41373</v>
      </c>
    </row>
    <row r="59183" spans="1:18" hidden="1" x14ac:dyDescent="0.2">
      <c r="A59183" t="s">
        <v>202580</v>
      </c>
      <c r="B59183" t="s">
        <v>202581</v>
      </c>
      <c r="C59183" t="s">
        <v>202582</v>
      </c>
      <c r="D59183" t="s">
        <v>36</v>
      </c>
      <c r="E59183">
        <v>5400000</v>
      </c>
      <c r="F59183" t="s">
        <v>207</v>
      </c>
      <c r="G59183" t="s">
        <v>25</v>
      </c>
      <c r="H59183" t="s">
        <v>64</v>
      </c>
      <c r="I59183" t="s">
        <v>95</v>
      </c>
      <c r="J59183" t="s">
        <v>95</v>
      </c>
      <c r="K59183">
        <v>1</v>
      </c>
      <c r="M59183" s="1">
        <v>40652</v>
      </c>
      <c r="N59183" s="1">
        <v>40652</v>
      </c>
      <c r="O59183"/>
      <c r="P59183"/>
      <c r="Q59183"/>
      <c r="R59183"/>
    </row>
    <row r="59184" spans="1:18" hidden="1" x14ac:dyDescent="0.2">
      <c r="A59184" t="s">
        <v>202583</v>
      </c>
      <c r="B59184" t="s">
        <v>202584</v>
      </c>
      <c r="C59184" t="s">
        <v>202585</v>
      </c>
      <c r="D59184" t="s">
        <v>202586</v>
      </c>
      <c r="E59184">
        <v>150000</v>
      </c>
      <c r="F59184" t="s">
        <v>113</v>
      </c>
      <c r="G59184" t="s">
        <v>25</v>
      </c>
      <c r="H59184" t="s">
        <v>64</v>
      </c>
      <c r="I59184" t="s">
        <v>65</v>
      </c>
      <c r="J59184" t="s">
        <v>71</v>
      </c>
      <c r="K59184">
        <v>1</v>
      </c>
      <c r="M59184" s="1">
        <v>40725</v>
      </c>
      <c r="N59184" s="1">
        <v>40725</v>
      </c>
      <c r="O59184"/>
      <c r="P59184"/>
      <c r="Q59184"/>
      <c r="R59184"/>
    </row>
    <row r="59185" spans="1:18" hidden="1" x14ac:dyDescent="0.2">
      <c r="A59185" t="s">
        <v>202587</v>
      </c>
      <c r="B59185" t="s">
        <v>202588</v>
      </c>
      <c r="C59185" t="s">
        <v>202589</v>
      </c>
      <c r="D59185" t="s">
        <v>44381</v>
      </c>
      <c r="E59185">
        <v>35000</v>
      </c>
      <c r="F59185" t="s">
        <v>18</v>
      </c>
      <c r="K59185">
        <v>2</v>
      </c>
      <c r="M59185" s="1">
        <v>41760</v>
      </c>
      <c r="N59185" s="1">
        <v>41925</v>
      </c>
      <c r="O59185"/>
      <c r="P59185"/>
      <c r="Q59185"/>
      <c r="R59185"/>
    </row>
    <row r="59186" spans="1:18" hidden="1" x14ac:dyDescent="0.2">
      <c r="A59186" t="s">
        <v>202590</v>
      </c>
      <c r="B59186" t="s">
        <v>202591</v>
      </c>
      <c r="C59186" t="s">
        <v>202592</v>
      </c>
      <c r="D59186" t="s">
        <v>1247</v>
      </c>
      <c r="E59186">
        <v>372090</v>
      </c>
      <c r="F59186" t="s">
        <v>18</v>
      </c>
      <c r="G59186" t="s">
        <v>128</v>
      </c>
      <c r="H59186" t="s">
        <v>129</v>
      </c>
      <c r="I59186" t="s">
        <v>130</v>
      </c>
      <c r="J59186" t="s">
        <v>130</v>
      </c>
      <c r="K59186">
        <v>1</v>
      </c>
      <c r="L59186" s="1">
        <v>40179</v>
      </c>
      <c r="M59186" s="1">
        <v>42083</v>
      </c>
      <c r="N59186" s="1">
        <v>42083</v>
      </c>
      <c r="O59186"/>
      <c r="P59186"/>
      <c r="Q59186"/>
      <c r="R59186"/>
    </row>
    <row r="59187" spans="1:18" x14ac:dyDescent="0.2">
      <c r="A59187" t="s">
        <v>202593</v>
      </c>
      <c r="B59187" t="s">
        <v>202594</v>
      </c>
      <c r="C59187" t="s">
        <v>202595</v>
      </c>
      <c r="D59187" t="s">
        <v>202596</v>
      </c>
      <c r="E59187">
        <v>14500000</v>
      </c>
      <c r="F59187" t="s">
        <v>18</v>
      </c>
      <c r="G59187" t="s">
        <v>699</v>
      </c>
      <c r="H59187">
        <v>5</v>
      </c>
      <c r="I59187" t="s">
        <v>700</v>
      </c>
      <c r="J59187" t="s">
        <v>37295</v>
      </c>
      <c r="K59187">
        <v>1</v>
      </c>
      <c r="L59187" s="1">
        <v>39722</v>
      </c>
      <c r="M59187" s="1">
        <v>41387</v>
      </c>
      <c r="N59187" s="1">
        <v>41387</v>
      </c>
    </row>
    <row r="59188" spans="1:18" x14ac:dyDescent="0.2">
      <c r="A59188" t="s">
        <v>202597</v>
      </c>
      <c r="B59188" t="s">
        <v>202598</v>
      </c>
      <c r="C59188" t="s">
        <v>202599</v>
      </c>
      <c r="D59188" t="s">
        <v>202600</v>
      </c>
      <c r="E59188">
        <v>325000</v>
      </c>
      <c r="F59188" t="s">
        <v>18</v>
      </c>
      <c r="G59188" t="s">
        <v>25</v>
      </c>
      <c r="H59188" t="s">
        <v>1396</v>
      </c>
      <c r="I59188" t="s">
        <v>3865</v>
      </c>
      <c r="J59188" t="s">
        <v>90863</v>
      </c>
      <c r="K59188">
        <v>2</v>
      </c>
      <c r="L59188" s="1">
        <v>41153</v>
      </c>
      <c r="M59188" s="1">
        <v>41555</v>
      </c>
      <c r="N59188" s="1">
        <v>42318</v>
      </c>
    </row>
    <row r="59189" spans="1:18" x14ac:dyDescent="0.2">
      <c r="A59189" t="s">
        <v>202601</v>
      </c>
      <c r="B59189" t="s">
        <v>202602</v>
      </c>
      <c r="C59189" t="s">
        <v>202603</v>
      </c>
      <c r="D59189" t="s">
        <v>202604</v>
      </c>
      <c r="E59189">
        <v>25000</v>
      </c>
      <c r="F59189" t="s">
        <v>18</v>
      </c>
      <c r="G59189" t="s">
        <v>25</v>
      </c>
      <c r="H59189" t="s">
        <v>1011</v>
      </c>
      <c r="I59189" t="s">
        <v>1035</v>
      </c>
      <c r="J59189" t="s">
        <v>1035</v>
      </c>
      <c r="K59189">
        <v>2</v>
      </c>
      <c r="L59189" s="1">
        <v>40969</v>
      </c>
      <c r="M59189" s="1">
        <v>41207</v>
      </c>
      <c r="N59189" s="1">
        <v>41666</v>
      </c>
    </row>
    <row r="59190" spans="1:18" hidden="1" x14ac:dyDescent="0.2">
      <c r="A59190" t="s">
        <v>202605</v>
      </c>
      <c r="B59190" t="s">
        <v>202606</v>
      </c>
      <c r="C59190" t="s">
        <v>202607</v>
      </c>
      <c r="D59190" t="s">
        <v>202608</v>
      </c>
      <c r="E59190" t="s">
        <v>43</v>
      </c>
      <c r="F59190" t="s">
        <v>18</v>
      </c>
      <c r="G59190" t="s">
        <v>128</v>
      </c>
      <c r="H59190" t="s">
        <v>129</v>
      </c>
      <c r="I59190" t="s">
        <v>130</v>
      </c>
      <c r="J59190" t="s">
        <v>130</v>
      </c>
      <c r="K59190">
        <v>1</v>
      </c>
      <c r="L59190" s="1">
        <v>40026</v>
      </c>
      <c r="M59190" s="1">
        <v>40437</v>
      </c>
      <c r="N59190" s="1">
        <v>40437</v>
      </c>
      <c r="O59190"/>
      <c r="P59190"/>
      <c r="Q59190"/>
      <c r="R59190"/>
    </row>
    <row r="59191" spans="1:18" hidden="1" x14ac:dyDescent="0.2">
      <c r="A59191" t="s">
        <v>202609</v>
      </c>
      <c r="B59191" t="s">
        <v>202610</v>
      </c>
      <c r="C59191" t="s">
        <v>202611</v>
      </c>
      <c r="D59191" t="s">
        <v>44074</v>
      </c>
      <c r="E59191">
        <v>39000000</v>
      </c>
      <c r="F59191" t="s">
        <v>113</v>
      </c>
      <c r="K59191">
        <v>3</v>
      </c>
      <c r="M59191" s="1">
        <v>36624</v>
      </c>
      <c r="N59191" s="1">
        <v>37095</v>
      </c>
      <c r="O59191"/>
      <c r="P59191"/>
      <c r="Q59191"/>
      <c r="R59191"/>
    </row>
    <row r="59192" spans="1:18" hidden="1" x14ac:dyDescent="0.2">
      <c r="A59192" t="s">
        <v>202612</v>
      </c>
      <c r="B59192" t="s">
        <v>202613</v>
      </c>
      <c r="C59192" t="s">
        <v>202614</v>
      </c>
      <c r="D59192" t="s">
        <v>7878</v>
      </c>
      <c r="E59192">
        <v>2615209</v>
      </c>
      <c r="F59192" t="s">
        <v>18</v>
      </c>
      <c r="G59192" t="s">
        <v>1062</v>
      </c>
      <c r="H59192">
        <v>16</v>
      </c>
      <c r="I59192" t="s">
        <v>1704</v>
      </c>
      <c r="J59192" t="s">
        <v>1704</v>
      </c>
      <c r="K59192">
        <v>1</v>
      </c>
      <c r="L59192" s="1">
        <v>41153</v>
      </c>
      <c r="M59192" s="1">
        <v>41956</v>
      </c>
      <c r="N59192" s="1">
        <v>41956</v>
      </c>
      <c r="O59192"/>
      <c r="P59192"/>
      <c r="Q59192"/>
      <c r="R59192"/>
    </row>
    <row r="59193" spans="1:18" x14ac:dyDescent="0.2">
      <c r="A59193" t="s">
        <v>202615</v>
      </c>
      <c r="B59193" t="s">
        <v>202616</v>
      </c>
      <c r="C59193" t="s">
        <v>202617</v>
      </c>
      <c r="D59193" t="s">
        <v>202618</v>
      </c>
      <c r="E59193">
        <v>4500000</v>
      </c>
      <c r="F59193" t="s">
        <v>18</v>
      </c>
      <c r="G59193" t="s">
        <v>25</v>
      </c>
      <c r="H59193" t="s">
        <v>142</v>
      </c>
      <c r="I59193" t="s">
        <v>143</v>
      </c>
      <c r="J59193" t="s">
        <v>143</v>
      </c>
      <c r="K59193">
        <v>5</v>
      </c>
      <c r="L59193" s="1">
        <v>40544</v>
      </c>
      <c r="M59193" s="1">
        <v>40756</v>
      </c>
      <c r="N59193" s="1">
        <v>42158</v>
      </c>
    </row>
    <row r="59194" spans="1:18" x14ac:dyDescent="0.2">
      <c r="A59194" t="s">
        <v>202619</v>
      </c>
      <c r="B59194" t="s">
        <v>202620</v>
      </c>
      <c r="C59194" t="s">
        <v>202621</v>
      </c>
      <c r="D59194" t="s">
        <v>3843</v>
      </c>
      <c r="E59194">
        <v>8800000</v>
      </c>
      <c r="F59194" t="s">
        <v>18</v>
      </c>
      <c r="G59194" t="s">
        <v>25</v>
      </c>
      <c r="H59194" t="s">
        <v>44</v>
      </c>
      <c r="I59194" t="s">
        <v>282</v>
      </c>
      <c r="J59194" t="s">
        <v>282</v>
      </c>
      <c r="K59194">
        <v>1</v>
      </c>
      <c r="L59194" s="1">
        <v>41640</v>
      </c>
      <c r="M59194" s="1">
        <v>42125</v>
      </c>
      <c r="N59194" s="1">
        <v>42125</v>
      </c>
    </row>
    <row r="59195" spans="1:18" x14ac:dyDescent="0.2">
      <c r="A59195" t="s">
        <v>202622</v>
      </c>
      <c r="B59195" t="s">
        <v>202623</v>
      </c>
      <c r="C59195" t="s">
        <v>202624</v>
      </c>
      <c r="D59195" t="s">
        <v>181</v>
      </c>
      <c r="E59195">
        <v>6000000</v>
      </c>
      <c r="F59195" t="s">
        <v>18</v>
      </c>
      <c r="G59195" t="s">
        <v>19</v>
      </c>
      <c r="H59195">
        <v>19</v>
      </c>
      <c r="I59195" t="s">
        <v>474</v>
      </c>
      <c r="J59195" t="s">
        <v>11966</v>
      </c>
      <c r="K59195">
        <v>1</v>
      </c>
      <c r="L59195" s="1">
        <v>42005</v>
      </c>
      <c r="M59195" s="1">
        <v>42178</v>
      </c>
      <c r="N59195" s="1">
        <v>42178</v>
      </c>
    </row>
    <row r="59196" spans="1:18" hidden="1" x14ac:dyDescent="0.2">
      <c r="A59196" t="s">
        <v>202625</v>
      </c>
      <c r="B59196" t="s">
        <v>202626</v>
      </c>
      <c r="C59196" t="s">
        <v>202627</v>
      </c>
      <c r="E59196" t="s">
        <v>43</v>
      </c>
      <c r="F59196" t="s">
        <v>207</v>
      </c>
      <c r="K59196">
        <v>1</v>
      </c>
      <c r="M59196" s="1">
        <v>42129</v>
      </c>
      <c r="N59196" s="1">
        <v>42129</v>
      </c>
      <c r="O59196"/>
      <c r="P59196"/>
      <c r="Q59196"/>
      <c r="R59196"/>
    </row>
    <row r="59197" spans="1:18" x14ac:dyDescent="0.2">
      <c r="A59197" t="s">
        <v>202628</v>
      </c>
      <c r="B59197" t="s">
        <v>202629</v>
      </c>
      <c r="C59197" t="s">
        <v>202630</v>
      </c>
      <c r="D59197" t="s">
        <v>202631</v>
      </c>
      <c r="E59197">
        <v>565000</v>
      </c>
      <c r="F59197" t="s">
        <v>18</v>
      </c>
      <c r="G59197" t="s">
        <v>25</v>
      </c>
      <c r="H59197" t="s">
        <v>64</v>
      </c>
      <c r="I59197" t="s">
        <v>95</v>
      </c>
      <c r="J59197" t="s">
        <v>376</v>
      </c>
      <c r="K59197">
        <v>2</v>
      </c>
      <c r="L59197" s="1">
        <v>40452</v>
      </c>
      <c r="M59197" s="1">
        <v>41214</v>
      </c>
      <c r="N59197" s="1">
        <v>41289</v>
      </c>
    </row>
    <row r="59198" spans="1:18" hidden="1" x14ac:dyDescent="0.2">
      <c r="A59198" t="s">
        <v>202632</v>
      </c>
      <c r="B59198" t="s">
        <v>202633</v>
      </c>
      <c r="C59198" t="s">
        <v>202634</v>
      </c>
      <c r="D59198" t="s">
        <v>202635</v>
      </c>
      <c r="E59198">
        <v>588837</v>
      </c>
      <c r="F59198" t="s">
        <v>18</v>
      </c>
      <c r="G59198" t="s">
        <v>1062</v>
      </c>
      <c r="H59198">
        <v>2</v>
      </c>
      <c r="I59198" t="s">
        <v>1736</v>
      </c>
      <c r="J59198" t="s">
        <v>1736</v>
      </c>
      <c r="K59198">
        <v>2</v>
      </c>
      <c r="L59198" s="1">
        <v>41975</v>
      </c>
      <c r="M59198" s="1">
        <v>41944</v>
      </c>
      <c r="N59198" s="1">
        <v>42078</v>
      </c>
      <c r="O59198"/>
      <c r="P59198"/>
      <c r="Q59198"/>
      <c r="R59198"/>
    </row>
    <row r="59199" spans="1:18" x14ac:dyDescent="0.2">
      <c r="A59199" t="s">
        <v>202636</v>
      </c>
      <c r="B59199" t="s">
        <v>202637</v>
      </c>
      <c r="C59199" t="s">
        <v>202638</v>
      </c>
      <c r="D59199" t="s">
        <v>202639</v>
      </c>
      <c r="E59199">
        <v>12350000</v>
      </c>
      <c r="F59199" t="s">
        <v>18</v>
      </c>
      <c r="G59199" t="s">
        <v>25</v>
      </c>
      <c r="H59199" t="s">
        <v>135</v>
      </c>
      <c r="I59199" t="s">
        <v>136</v>
      </c>
      <c r="J59199" t="s">
        <v>1114</v>
      </c>
      <c r="K59199">
        <v>3</v>
      </c>
      <c r="L59199" s="1">
        <v>40848</v>
      </c>
      <c r="M59199" s="1">
        <v>40833</v>
      </c>
      <c r="N59199" s="1">
        <v>41374</v>
      </c>
    </row>
    <row r="59200" spans="1:18" x14ac:dyDescent="0.2">
      <c r="A59200" t="s">
        <v>202640</v>
      </c>
      <c r="B59200" t="s">
        <v>202641</v>
      </c>
      <c r="C59200" t="s">
        <v>202642</v>
      </c>
      <c r="D59200" t="s">
        <v>8644</v>
      </c>
      <c r="E59200">
        <v>16000000</v>
      </c>
      <c r="F59200" t="s">
        <v>18</v>
      </c>
      <c r="G59200" t="s">
        <v>25</v>
      </c>
      <c r="H59200" t="s">
        <v>286</v>
      </c>
      <c r="I59200" t="s">
        <v>1030</v>
      </c>
      <c r="J59200" t="s">
        <v>1030</v>
      </c>
      <c r="K59200">
        <v>1</v>
      </c>
      <c r="L59200" s="1">
        <v>39814</v>
      </c>
      <c r="M59200" s="1">
        <v>42222</v>
      </c>
      <c r="N59200" s="1">
        <v>42222</v>
      </c>
    </row>
    <row r="59201" spans="1:18" hidden="1" x14ac:dyDescent="0.2">
      <c r="A59201" t="s">
        <v>202643</v>
      </c>
      <c r="B59201" t="s">
        <v>202644</v>
      </c>
      <c r="C59201" t="s">
        <v>202645</v>
      </c>
      <c r="D59201" t="s">
        <v>544</v>
      </c>
      <c r="E59201">
        <v>157253</v>
      </c>
      <c r="F59201" t="s">
        <v>18</v>
      </c>
      <c r="G59201" t="s">
        <v>128</v>
      </c>
      <c r="H59201" t="s">
        <v>2589</v>
      </c>
      <c r="I59201" t="s">
        <v>2590</v>
      </c>
      <c r="J59201" t="s">
        <v>2590</v>
      </c>
      <c r="K59201">
        <v>1</v>
      </c>
      <c r="L59201" s="1">
        <v>42303</v>
      </c>
      <c r="M59201" s="1">
        <v>42005</v>
      </c>
      <c r="N59201" s="1">
        <v>42005</v>
      </c>
      <c r="O59201"/>
      <c r="P59201"/>
      <c r="Q59201"/>
      <c r="R59201"/>
    </row>
    <row r="59202" spans="1:18" x14ac:dyDescent="0.2">
      <c r="A59202" t="s">
        <v>202646</v>
      </c>
      <c r="B59202" t="s">
        <v>202647</v>
      </c>
      <c r="C59202" t="s">
        <v>202648</v>
      </c>
      <c r="D59202" t="s">
        <v>133835</v>
      </c>
      <c r="E59202">
        <v>2550000</v>
      </c>
      <c r="F59202" t="s">
        <v>18</v>
      </c>
      <c r="G59202" t="s">
        <v>25</v>
      </c>
      <c r="H59202" t="s">
        <v>142</v>
      </c>
      <c r="I59202" t="s">
        <v>143</v>
      </c>
      <c r="J59202" t="s">
        <v>143</v>
      </c>
      <c r="K59202">
        <v>1</v>
      </c>
      <c r="L59202" s="1">
        <v>38353</v>
      </c>
      <c r="M59202" s="1">
        <v>39356</v>
      </c>
      <c r="N59202" s="1">
        <v>39356</v>
      </c>
    </row>
    <row r="59203" spans="1:18" x14ac:dyDescent="0.2">
      <c r="A59203" t="s">
        <v>202649</v>
      </c>
      <c r="B59203" t="s">
        <v>202650</v>
      </c>
      <c r="C59203" t="s">
        <v>202651</v>
      </c>
      <c r="D59203" t="s">
        <v>202652</v>
      </c>
      <c r="E59203">
        <v>7600000</v>
      </c>
      <c r="F59203" t="s">
        <v>18</v>
      </c>
      <c r="G59203" t="s">
        <v>25</v>
      </c>
      <c r="H59203" t="s">
        <v>64</v>
      </c>
      <c r="I59203" t="s">
        <v>65</v>
      </c>
      <c r="J59203" t="s">
        <v>1160</v>
      </c>
      <c r="K59203">
        <v>3</v>
      </c>
      <c r="L59203" s="1">
        <v>40179</v>
      </c>
      <c r="M59203" s="1">
        <v>40422</v>
      </c>
      <c r="N59203" s="1">
        <v>42064</v>
      </c>
    </row>
    <row r="59204" spans="1:18" hidden="1" x14ac:dyDescent="0.2">
      <c r="A59204" t="s">
        <v>202653</v>
      </c>
      <c r="B59204" t="s">
        <v>202654</v>
      </c>
      <c r="C59204" t="s">
        <v>202655</v>
      </c>
      <c r="D59204" t="s">
        <v>202656</v>
      </c>
      <c r="E59204">
        <v>304818</v>
      </c>
      <c r="F59204" t="s">
        <v>18</v>
      </c>
      <c r="G59204" t="s">
        <v>552</v>
      </c>
      <c r="H59204">
        <v>56</v>
      </c>
      <c r="I59204" t="s">
        <v>2552</v>
      </c>
      <c r="J59204" t="s">
        <v>2552</v>
      </c>
      <c r="K59204">
        <v>3</v>
      </c>
      <c r="L59204" s="1">
        <v>41365</v>
      </c>
      <c r="M59204" s="1">
        <v>41579</v>
      </c>
      <c r="N59204" s="1">
        <v>42095</v>
      </c>
      <c r="O59204"/>
      <c r="P59204"/>
      <c r="Q59204"/>
      <c r="R59204"/>
    </row>
    <row r="59205" spans="1:18" x14ac:dyDescent="0.2">
      <c r="A59205" t="s">
        <v>202657</v>
      </c>
      <c r="B59205" t="s">
        <v>202658</v>
      </c>
      <c r="C59205" t="s">
        <v>202659</v>
      </c>
      <c r="D59205" t="s">
        <v>201460</v>
      </c>
      <c r="E59205">
        <v>2130000</v>
      </c>
      <c r="F59205" t="s">
        <v>18</v>
      </c>
      <c r="G59205" t="s">
        <v>25</v>
      </c>
      <c r="H59205" t="s">
        <v>158</v>
      </c>
      <c r="I59205" t="s">
        <v>244</v>
      </c>
      <c r="J59205" t="s">
        <v>244</v>
      </c>
      <c r="K59205">
        <v>2</v>
      </c>
      <c r="L59205" s="1">
        <v>39083</v>
      </c>
      <c r="M59205" s="1">
        <v>39753</v>
      </c>
      <c r="N59205" s="1">
        <v>40331</v>
      </c>
    </row>
    <row r="59206" spans="1:18" hidden="1" x14ac:dyDescent="0.2">
      <c r="A59206" t="s">
        <v>202660</v>
      </c>
      <c r="B59206" t="s">
        <v>202661</v>
      </c>
      <c r="C59206" t="s">
        <v>202662</v>
      </c>
      <c r="D59206" t="s">
        <v>718</v>
      </c>
      <c r="E59206">
        <v>24120000</v>
      </c>
      <c r="F59206" t="s">
        <v>113</v>
      </c>
      <c r="G59206" t="s">
        <v>3403</v>
      </c>
      <c r="H59206">
        <v>13</v>
      </c>
      <c r="I59206" t="s">
        <v>67313</v>
      </c>
      <c r="J59206" t="s">
        <v>67314</v>
      </c>
      <c r="K59206">
        <v>4</v>
      </c>
      <c r="M59206" s="1">
        <v>35065</v>
      </c>
      <c r="N59206" s="1">
        <v>36563</v>
      </c>
      <c r="O59206"/>
      <c r="P59206"/>
      <c r="Q59206"/>
      <c r="R59206"/>
    </row>
    <row r="59207" spans="1:18" x14ac:dyDescent="0.2">
      <c r="A59207" t="s">
        <v>202663</v>
      </c>
      <c r="B59207" t="s">
        <v>202664</v>
      </c>
      <c r="C59207" t="s">
        <v>202665</v>
      </c>
      <c r="D59207" t="s">
        <v>42</v>
      </c>
      <c r="E59207">
        <v>50000</v>
      </c>
      <c r="F59207" t="s">
        <v>18</v>
      </c>
      <c r="G59207" t="s">
        <v>25</v>
      </c>
      <c r="H59207" t="s">
        <v>790</v>
      </c>
      <c r="I59207" t="s">
        <v>18181</v>
      </c>
      <c r="J59207" t="s">
        <v>18181</v>
      </c>
      <c r="K59207">
        <v>1</v>
      </c>
      <c r="L59207" s="1">
        <v>41275</v>
      </c>
      <c r="M59207" s="1">
        <v>42044</v>
      </c>
      <c r="N59207" s="1">
        <v>42044</v>
      </c>
    </row>
    <row r="59208" spans="1:18" hidden="1" x14ac:dyDescent="0.2">
      <c r="A59208" t="s">
        <v>202666</v>
      </c>
      <c r="B59208" t="s">
        <v>202667</v>
      </c>
      <c r="C59208" t="s">
        <v>202668</v>
      </c>
      <c r="D59208" t="s">
        <v>202669</v>
      </c>
      <c r="E59208" t="s">
        <v>43</v>
      </c>
      <c r="F59208" t="s">
        <v>18</v>
      </c>
      <c r="G59208" t="s">
        <v>699</v>
      </c>
      <c r="H59208">
        <v>5</v>
      </c>
      <c r="I59208" t="s">
        <v>700</v>
      </c>
      <c r="J59208" t="s">
        <v>11459</v>
      </c>
      <c r="K59208">
        <v>1</v>
      </c>
      <c r="L59208" s="1">
        <v>39479</v>
      </c>
      <c r="M59208" s="1">
        <v>39448</v>
      </c>
      <c r="N59208" s="1">
        <v>39448</v>
      </c>
      <c r="O59208"/>
      <c r="P59208"/>
      <c r="Q59208"/>
      <c r="R59208"/>
    </row>
    <row r="59209" spans="1:18" hidden="1" x14ac:dyDescent="0.2">
      <c r="A59209" t="s">
        <v>202670</v>
      </c>
      <c r="B59209" t="s">
        <v>202671</v>
      </c>
      <c r="C59209" t="s">
        <v>202672</v>
      </c>
      <c r="D59209" t="s">
        <v>202673</v>
      </c>
      <c r="E59209">
        <v>1701960</v>
      </c>
      <c r="F59209" t="s">
        <v>18</v>
      </c>
      <c r="K59209">
        <v>1</v>
      </c>
      <c r="M59209" s="1">
        <v>41247</v>
      </c>
      <c r="N59209" s="1">
        <v>41247</v>
      </c>
      <c r="O59209"/>
      <c r="P59209"/>
      <c r="Q59209"/>
      <c r="R59209"/>
    </row>
    <row r="59210" spans="1:18" hidden="1" x14ac:dyDescent="0.2">
      <c r="A59210" t="s">
        <v>202674</v>
      </c>
      <c r="B59210" t="s">
        <v>202675</v>
      </c>
      <c r="C59210" t="s">
        <v>202676</v>
      </c>
      <c r="D59210" t="s">
        <v>202677</v>
      </c>
      <c r="E59210">
        <v>3432290</v>
      </c>
      <c r="F59210" t="s">
        <v>18</v>
      </c>
      <c r="G59210" t="s">
        <v>1126</v>
      </c>
      <c r="H59210">
        <v>5</v>
      </c>
      <c r="I59210" t="s">
        <v>1294</v>
      </c>
      <c r="J59210" t="s">
        <v>202678</v>
      </c>
      <c r="K59210">
        <v>4</v>
      </c>
      <c r="L59210" s="1">
        <v>40269</v>
      </c>
      <c r="M59210" s="1">
        <v>41500</v>
      </c>
      <c r="N59210" s="1">
        <v>42125</v>
      </c>
      <c r="O59210"/>
      <c r="P59210"/>
      <c r="Q59210"/>
      <c r="R59210"/>
    </row>
    <row r="59211" spans="1:18" hidden="1" x14ac:dyDescent="0.2">
      <c r="A59211" t="s">
        <v>202679</v>
      </c>
      <c r="B59211" t="s">
        <v>202680</v>
      </c>
      <c r="C59211" t="s">
        <v>202681</v>
      </c>
      <c r="D59211" t="s">
        <v>202682</v>
      </c>
      <c r="E59211">
        <v>447240</v>
      </c>
      <c r="F59211" t="s">
        <v>18</v>
      </c>
      <c r="G59211" t="s">
        <v>192570</v>
      </c>
      <c r="H59211">
        <v>36</v>
      </c>
      <c r="I59211" t="s">
        <v>192571</v>
      </c>
      <c r="J59211" t="s">
        <v>10396</v>
      </c>
      <c r="K59211">
        <v>3</v>
      </c>
      <c r="L59211" s="1">
        <v>41110</v>
      </c>
      <c r="M59211" s="1">
        <v>41131</v>
      </c>
      <c r="N59211" s="1">
        <v>41983</v>
      </c>
      <c r="O59211"/>
      <c r="P59211"/>
      <c r="Q59211"/>
      <c r="R59211"/>
    </row>
    <row r="59212" spans="1:18" x14ac:dyDescent="0.2">
      <c r="A59212" t="s">
        <v>202683</v>
      </c>
      <c r="B59212" t="s">
        <v>202684</v>
      </c>
      <c r="C59212" t="s">
        <v>202685</v>
      </c>
      <c r="D59212" t="s">
        <v>264</v>
      </c>
      <c r="E59212">
        <v>8800000</v>
      </c>
      <c r="F59212" t="s">
        <v>113</v>
      </c>
      <c r="G59212" t="s">
        <v>57</v>
      </c>
      <c r="H59212" t="s">
        <v>3339</v>
      </c>
      <c r="I59212" t="s">
        <v>3340</v>
      </c>
      <c r="J59212" t="s">
        <v>3341</v>
      </c>
      <c r="K59212">
        <v>3</v>
      </c>
      <c r="L59212" s="1">
        <v>37622</v>
      </c>
      <c r="M59212" s="1">
        <v>38362</v>
      </c>
      <c r="N59212" s="1">
        <v>39832</v>
      </c>
    </row>
    <row r="59213" spans="1:18" hidden="1" x14ac:dyDescent="0.2">
      <c r="A59213" t="s">
        <v>202686</v>
      </c>
      <c r="B59213" t="s">
        <v>202687</v>
      </c>
      <c r="C59213" t="s">
        <v>202688</v>
      </c>
      <c r="D59213" t="s">
        <v>202689</v>
      </c>
      <c r="E59213">
        <v>1779137</v>
      </c>
      <c r="F59213" t="s">
        <v>18</v>
      </c>
      <c r="G59213" t="s">
        <v>25</v>
      </c>
      <c r="H59213" t="s">
        <v>158</v>
      </c>
      <c r="I59213" t="s">
        <v>244</v>
      </c>
      <c r="J59213" t="s">
        <v>4833</v>
      </c>
      <c r="K59213">
        <v>4</v>
      </c>
      <c r="L59213" s="1">
        <v>41061</v>
      </c>
      <c r="M59213" s="1">
        <v>41232</v>
      </c>
      <c r="N59213" s="1">
        <v>42060</v>
      </c>
      <c r="O59213"/>
      <c r="P59213"/>
      <c r="Q59213"/>
      <c r="R59213"/>
    </row>
    <row r="59214" spans="1:18" hidden="1" x14ac:dyDescent="0.2">
      <c r="A59214" t="s">
        <v>202690</v>
      </c>
      <c r="B59214" t="s">
        <v>202691</v>
      </c>
      <c r="C59214" t="s">
        <v>202692</v>
      </c>
      <c r="D59214" t="s">
        <v>42</v>
      </c>
      <c r="E59214">
        <v>2250000</v>
      </c>
      <c r="F59214" t="s">
        <v>18</v>
      </c>
      <c r="G59214" t="s">
        <v>25</v>
      </c>
      <c r="H59214" t="s">
        <v>286</v>
      </c>
      <c r="I59214" t="s">
        <v>578</v>
      </c>
      <c r="J59214" t="s">
        <v>578</v>
      </c>
      <c r="K59214">
        <v>1</v>
      </c>
      <c r="M59214" s="1">
        <v>40203</v>
      </c>
      <c r="N59214" s="1">
        <v>40203</v>
      </c>
      <c r="O59214"/>
      <c r="P59214"/>
      <c r="Q59214"/>
      <c r="R59214"/>
    </row>
    <row r="59215" spans="1:18" x14ac:dyDescent="0.2">
      <c r="A59215" t="s">
        <v>202693</v>
      </c>
      <c r="B59215" t="s">
        <v>202694</v>
      </c>
      <c r="C59215" t="s">
        <v>202695</v>
      </c>
      <c r="D59215" t="s">
        <v>70295</v>
      </c>
      <c r="E59215">
        <v>550000</v>
      </c>
      <c r="F59215" t="s">
        <v>18</v>
      </c>
      <c r="G59215" t="s">
        <v>25</v>
      </c>
      <c r="H59215" t="s">
        <v>135</v>
      </c>
      <c r="I59215" t="s">
        <v>136</v>
      </c>
      <c r="J59215" t="s">
        <v>1114</v>
      </c>
      <c r="K59215">
        <v>2</v>
      </c>
      <c r="L59215" s="1">
        <v>40997</v>
      </c>
      <c r="M59215" s="1">
        <v>41535</v>
      </c>
      <c r="N59215" s="1">
        <v>41535</v>
      </c>
    </row>
    <row r="59216" spans="1:18" hidden="1" x14ac:dyDescent="0.2">
      <c r="A59216" t="s">
        <v>202696</v>
      </c>
      <c r="B59216" t="s">
        <v>202697</v>
      </c>
      <c r="C59216" t="s">
        <v>202698</v>
      </c>
      <c r="D59216" t="s">
        <v>56</v>
      </c>
      <c r="E59216">
        <v>21950708</v>
      </c>
      <c r="F59216" t="s">
        <v>18</v>
      </c>
      <c r="G59216" t="s">
        <v>25</v>
      </c>
      <c r="H59216" t="s">
        <v>64</v>
      </c>
      <c r="I59216" t="s">
        <v>65</v>
      </c>
      <c r="J59216" t="s">
        <v>71</v>
      </c>
      <c r="K59216">
        <v>3</v>
      </c>
      <c r="M59216" s="1">
        <v>39127</v>
      </c>
      <c r="N59216" s="1">
        <v>40856</v>
      </c>
      <c r="O59216"/>
      <c r="P59216"/>
      <c r="Q59216"/>
      <c r="R59216"/>
    </row>
    <row r="59217" spans="1:18" x14ac:dyDescent="0.2">
      <c r="A59217" t="s">
        <v>202699</v>
      </c>
      <c r="B59217" t="s">
        <v>202700</v>
      </c>
      <c r="D59217" t="s">
        <v>56</v>
      </c>
      <c r="E59217">
        <v>75000</v>
      </c>
      <c r="F59217" t="s">
        <v>18</v>
      </c>
      <c r="G59217" t="s">
        <v>25</v>
      </c>
      <c r="H59217" t="s">
        <v>135</v>
      </c>
      <c r="I59217" t="s">
        <v>136</v>
      </c>
      <c r="J59217" t="s">
        <v>77626</v>
      </c>
      <c r="K59217">
        <v>1</v>
      </c>
      <c r="L59217" s="1">
        <v>38718</v>
      </c>
      <c r="M59217" s="1">
        <v>40620</v>
      </c>
      <c r="N59217" s="1">
        <v>40620</v>
      </c>
    </row>
    <row r="59218" spans="1:18" hidden="1" x14ac:dyDescent="0.2">
      <c r="A59218" t="s">
        <v>202701</v>
      </c>
      <c r="B59218" t="s">
        <v>202702</v>
      </c>
      <c r="E59218" t="s">
        <v>43</v>
      </c>
      <c r="F59218" t="s">
        <v>18</v>
      </c>
      <c r="G59218" t="s">
        <v>25</v>
      </c>
      <c r="H59218" t="s">
        <v>3477</v>
      </c>
      <c r="I59218" t="s">
        <v>3478</v>
      </c>
      <c r="J59218" t="s">
        <v>202703</v>
      </c>
      <c r="K59218">
        <v>1</v>
      </c>
      <c r="L59218" s="1">
        <v>41821</v>
      </c>
      <c r="M59218" s="1">
        <v>42030</v>
      </c>
      <c r="N59218" s="1">
        <v>42030</v>
      </c>
      <c r="O59218"/>
      <c r="P59218"/>
      <c r="Q59218"/>
      <c r="R59218"/>
    </row>
    <row r="59219" spans="1:18" hidden="1" x14ac:dyDescent="0.2">
      <c r="A59219" t="s">
        <v>202704</v>
      </c>
      <c r="B59219" t="s">
        <v>202705</v>
      </c>
      <c r="D59219" t="s">
        <v>544</v>
      </c>
      <c r="E59219">
        <v>230000</v>
      </c>
      <c r="F59219" t="s">
        <v>113</v>
      </c>
      <c r="G59219" t="s">
        <v>25</v>
      </c>
      <c r="H59219" t="s">
        <v>99</v>
      </c>
      <c r="I59219" t="s">
        <v>100</v>
      </c>
      <c r="J59219" t="s">
        <v>11576</v>
      </c>
      <c r="K59219">
        <v>1</v>
      </c>
      <c r="M59219" s="1">
        <v>40645</v>
      </c>
      <c r="N59219" s="1">
        <v>40645</v>
      </c>
      <c r="O59219"/>
      <c r="P59219"/>
      <c r="Q59219"/>
      <c r="R59219"/>
    </row>
    <row r="59220" spans="1:18" hidden="1" x14ac:dyDescent="0.2">
      <c r="A59220" t="s">
        <v>202706</v>
      </c>
      <c r="B59220" t="s">
        <v>202707</v>
      </c>
      <c r="C59220" t="s">
        <v>202708</v>
      </c>
      <c r="D59220" t="s">
        <v>42</v>
      </c>
      <c r="E59220">
        <v>533350</v>
      </c>
      <c r="F59220" t="s">
        <v>18</v>
      </c>
      <c r="G59220" t="s">
        <v>25</v>
      </c>
      <c r="H59220" t="s">
        <v>286</v>
      </c>
      <c r="I59220" t="s">
        <v>578</v>
      </c>
      <c r="J59220" t="s">
        <v>578</v>
      </c>
      <c r="K59220">
        <v>1</v>
      </c>
      <c r="L59220" s="1">
        <v>40909</v>
      </c>
      <c r="M59220" s="1">
        <v>41716</v>
      </c>
      <c r="N59220" s="1">
        <v>41716</v>
      </c>
      <c r="O59220"/>
      <c r="P59220"/>
      <c r="Q59220"/>
      <c r="R59220"/>
    </row>
    <row r="59221" spans="1:18" hidden="1" x14ac:dyDescent="0.2">
      <c r="A59221" t="s">
        <v>202709</v>
      </c>
      <c r="B59221" t="s">
        <v>202710</v>
      </c>
      <c r="D59221" t="s">
        <v>202711</v>
      </c>
      <c r="E59221" t="s">
        <v>43</v>
      </c>
      <c r="F59221" t="s">
        <v>113</v>
      </c>
      <c r="G59221" t="s">
        <v>25</v>
      </c>
      <c r="H59221" t="s">
        <v>44</v>
      </c>
      <c r="I59221" t="s">
        <v>282</v>
      </c>
      <c r="J59221" t="s">
        <v>94215</v>
      </c>
      <c r="K59221">
        <v>1</v>
      </c>
      <c r="L59221" s="1">
        <v>36404</v>
      </c>
      <c r="M59221" s="1">
        <v>37326</v>
      </c>
      <c r="N59221" s="1">
        <v>37326</v>
      </c>
      <c r="O59221"/>
      <c r="P59221"/>
      <c r="Q59221"/>
      <c r="R59221"/>
    </row>
    <row r="59222" spans="1:18" x14ac:dyDescent="0.2">
      <c r="A59222" t="s">
        <v>202712</v>
      </c>
      <c r="B59222" t="s">
        <v>202713</v>
      </c>
      <c r="C59222" t="s">
        <v>202714</v>
      </c>
      <c r="D59222" t="s">
        <v>202715</v>
      </c>
      <c r="E59222">
        <v>10300000</v>
      </c>
      <c r="F59222" t="s">
        <v>18</v>
      </c>
      <c r="G59222" t="s">
        <v>25</v>
      </c>
      <c r="H59222" t="s">
        <v>106</v>
      </c>
      <c r="I59222" t="s">
        <v>107</v>
      </c>
      <c r="J59222" t="s">
        <v>108</v>
      </c>
      <c r="K59222">
        <v>1</v>
      </c>
      <c r="L59222" s="1">
        <v>40544</v>
      </c>
      <c r="M59222" s="1">
        <v>41844</v>
      </c>
      <c r="N59222" s="1">
        <v>41844</v>
      </c>
    </row>
    <row r="59223" spans="1:18" x14ac:dyDescent="0.2">
      <c r="A59223" t="s">
        <v>202716</v>
      </c>
      <c r="B59223" t="s">
        <v>202717</v>
      </c>
      <c r="C59223" t="s">
        <v>202718</v>
      </c>
      <c r="D59223" t="s">
        <v>36034</v>
      </c>
      <c r="E59223">
        <v>18000</v>
      </c>
      <c r="F59223" t="s">
        <v>18</v>
      </c>
      <c r="G59223" t="s">
        <v>25</v>
      </c>
      <c r="H59223" t="s">
        <v>808</v>
      </c>
      <c r="I59223" t="s">
        <v>809</v>
      </c>
      <c r="J59223" t="s">
        <v>809</v>
      </c>
      <c r="K59223">
        <v>1</v>
      </c>
      <c r="L59223" s="1">
        <v>40544</v>
      </c>
      <c r="M59223" s="1">
        <v>42169</v>
      </c>
      <c r="N59223" s="1">
        <v>42169</v>
      </c>
    </row>
    <row r="59224" spans="1:18" x14ac:dyDescent="0.2">
      <c r="A59224" t="s">
        <v>202719</v>
      </c>
      <c r="B59224" t="s">
        <v>202720</v>
      </c>
      <c r="D59224" t="s">
        <v>56</v>
      </c>
      <c r="E59224">
        <v>3750000</v>
      </c>
      <c r="F59224" t="s">
        <v>18</v>
      </c>
      <c r="G59224" t="s">
        <v>25</v>
      </c>
      <c r="H59224" t="s">
        <v>64</v>
      </c>
      <c r="I59224" t="s">
        <v>65</v>
      </c>
      <c r="J59224" t="s">
        <v>71</v>
      </c>
      <c r="K59224">
        <v>2</v>
      </c>
      <c r="L59224" s="1">
        <v>40909</v>
      </c>
      <c r="M59224" s="1">
        <v>41365</v>
      </c>
      <c r="N59224" s="1">
        <v>41438</v>
      </c>
    </row>
    <row r="59225" spans="1:18" x14ac:dyDescent="0.2">
      <c r="A59225" t="s">
        <v>202721</v>
      </c>
      <c r="B59225" t="s">
        <v>202722</v>
      </c>
      <c r="D59225" t="s">
        <v>42</v>
      </c>
      <c r="E59225">
        <v>10510000</v>
      </c>
      <c r="F59225" t="s">
        <v>113</v>
      </c>
      <c r="G59225" t="s">
        <v>128</v>
      </c>
      <c r="H59225" t="s">
        <v>129</v>
      </c>
      <c r="I59225" t="s">
        <v>130</v>
      </c>
      <c r="J59225" t="s">
        <v>130</v>
      </c>
      <c r="K59225">
        <v>1</v>
      </c>
      <c r="L59225" s="1">
        <v>33604</v>
      </c>
      <c r="M59225" s="1">
        <v>38414</v>
      </c>
      <c r="N59225" s="1">
        <v>38414</v>
      </c>
    </row>
    <row r="59226" spans="1:18" hidden="1" x14ac:dyDescent="0.2">
      <c r="A59226" t="s">
        <v>202723</v>
      </c>
      <c r="B59226" t="s">
        <v>202724</v>
      </c>
      <c r="C59226" t="s">
        <v>202725</v>
      </c>
      <c r="D59226" t="s">
        <v>202726</v>
      </c>
      <c r="E59226">
        <v>116400000</v>
      </c>
      <c r="F59226" t="s">
        <v>689</v>
      </c>
      <c r="G59226" t="s">
        <v>25</v>
      </c>
      <c r="H59226" t="s">
        <v>106</v>
      </c>
      <c r="I59226" t="s">
        <v>107</v>
      </c>
      <c r="J59226" t="s">
        <v>108</v>
      </c>
      <c r="K59226">
        <v>8</v>
      </c>
      <c r="L59226" s="1">
        <v>38353</v>
      </c>
      <c r="M59226" s="1">
        <v>38777</v>
      </c>
      <c r="N59226" s="1">
        <v>40798</v>
      </c>
      <c r="O59226"/>
      <c r="P59226"/>
      <c r="Q59226"/>
      <c r="R59226"/>
    </row>
    <row r="59227" spans="1:18" x14ac:dyDescent="0.2">
      <c r="A59227" t="s">
        <v>202727</v>
      </c>
      <c r="B59227" t="s">
        <v>202728</v>
      </c>
      <c r="C59227" t="s">
        <v>202729</v>
      </c>
      <c r="D59227" t="s">
        <v>993</v>
      </c>
      <c r="E59227">
        <v>100</v>
      </c>
      <c r="F59227" t="s">
        <v>18</v>
      </c>
      <c r="G59227" t="s">
        <v>25</v>
      </c>
      <c r="H59227" t="s">
        <v>208</v>
      </c>
      <c r="I59227" t="s">
        <v>6943</v>
      </c>
      <c r="J59227" t="s">
        <v>72398</v>
      </c>
      <c r="K59227">
        <v>2</v>
      </c>
      <c r="L59227" s="1">
        <v>41018</v>
      </c>
      <c r="M59227" s="1">
        <v>41834</v>
      </c>
      <c r="N59227" s="1">
        <v>42010</v>
      </c>
    </row>
    <row r="59228" spans="1:18" hidden="1" x14ac:dyDescent="0.2">
      <c r="A59228" t="s">
        <v>202730</v>
      </c>
      <c r="B59228" t="s">
        <v>202731</v>
      </c>
      <c r="D59228" t="s">
        <v>357</v>
      </c>
      <c r="E59228">
        <v>7325330</v>
      </c>
      <c r="F59228" t="s">
        <v>18</v>
      </c>
      <c r="G59228" t="s">
        <v>25</v>
      </c>
      <c r="H59228" t="s">
        <v>64</v>
      </c>
      <c r="I59228" t="s">
        <v>65</v>
      </c>
      <c r="J59228" t="s">
        <v>271</v>
      </c>
      <c r="K59228">
        <v>1</v>
      </c>
      <c r="M59228" s="1">
        <v>42185</v>
      </c>
      <c r="N59228" s="1">
        <v>42185</v>
      </c>
      <c r="O59228"/>
      <c r="P59228"/>
      <c r="Q59228"/>
      <c r="R59228"/>
    </row>
    <row r="59229" spans="1:18" hidden="1" x14ac:dyDescent="0.2">
      <c r="A59229" t="s">
        <v>202732</v>
      </c>
      <c r="B59229" t="s">
        <v>202733</v>
      </c>
      <c r="C59229" t="s">
        <v>202734</v>
      </c>
      <c r="D59229" t="s">
        <v>36</v>
      </c>
      <c r="E59229">
        <v>1000000</v>
      </c>
      <c r="F59229" t="s">
        <v>207</v>
      </c>
      <c r="K59229">
        <v>1</v>
      </c>
      <c r="M59229" s="1">
        <v>40477</v>
      </c>
      <c r="N59229" s="1">
        <v>40477</v>
      </c>
      <c r="O59229"/>
      <c r="P59229"/>
      <c r="Q59229"/>
      <c r="R59229"/>
    </row>
    <row r="59230" spans="1:18" x14ac:dyDescent="0.2">
      <c r="A59230" t="s">
        <v>202735</v>
      </c>
      <c r="B59230" t="s">
        <v>202736</v>
      </c>
      <c r="C59230" t="s">
        <v>202737</v>
      </c>
      <c r="D59230" t="s">
        <v>202738</v>
      </c>
      <c r="E59230">
        <v>1235000</v>
      </c>
      <c r="F59230" t="s">
        <v>18</v>
      </c>
      <c r="K59230">
        <v>1</v>
      </c>
      <c r="L59230" s="1">
        <v>40909</v>
      </c>
      <c r="M59230" s="1">
        <v>41192</v>
      </c>
      <c r="N59230" s="1">
        <v>41192</v>
      </c>
    </row>
    <row r="59231" spans="1:18" x14ac:dyDescent="0.2">
      <c r="A59231" t="s">
        <v>202739</v>
      </c>
      <c r="B59231" t="s">
        <v>202740</v>
      </c>
      <c r="C59231" t="s">
        <v>202741</v>
      </c>
      <c r="D59231" t="s">
        <v>63</v>
      </c>
      <c r="E59231">
        <v>40000</v>
      </c>
      <c r="F59231" t="s">
        <v>18</v>
      </c>
      <c r="G59231" t="s">
        <v>25</v>
      </c>
      <c r="H59231" t="s">
        <v>106</v>
      </c>
      <c r="I59231" t="s">
        <v>107</v>
      </c>
      <c r="J59231" t="s">
        <v>108</v>
      </c>
      <c r="K59231">
        <v>3</v>
      </c>
      <c r="L59231" s="1">
        <v>41275</v>
      </c>
      <c r="M59231" s="1">
        <v>41298</v>
      </c>
      <c r="N59231" s="1">
        <v>42019</v>
      </c>
    </row>
    <row r="59232" spans="1:18" hidden="1" x14ac:dyDescent="0.2">
      <c r="A59232" t="s">
        <v>202742</v>
      </c>
      <c r="B59232" t="s">
        <v>202743</v>
      </c>
      <c r="C59232" t="s">
        <v>202744</v>
      </c>
      <c r="E59232" t="s">
        <v>43</v>
      </c>
      <c r="F59232" t="s">
        <v>18</v>
      </c>
      <c r="G59232" t="s">
        <v>25</v>
      </c>
      <c r="H59232" t="s">
        <v>1011</v>
      </c>
      <c r="I59232" t="s">
        <v>1012</v>
      </c>
      <c r="J59232" t="s">
        <v>1012</v>
      </c>
      <c r="K59232">
        <v>1</v>
      </c>
      <c r="M59232" s="1">
        <v>41248</v>
      </c>
      <c r="N59232" s="1">
        <v>41248</v>
      </c>
      <c r="O59232"/>
      <c r="P59232"/>
      <c r="Q59232"/>
      <c r="R59232"/>
    </row>
    <row r="59233" spans="1:18" x14ac:dyDescent="0.2">
      <c r="A59233" t="s">
        <v>202745</v>
      </c>
      <c r="B59233" t="s">
        <v>202746</v>
      </c>
      <c r="C59233" t="s">
        <v>202747</v>
      </c>
      <c r="D59233" t="s">
        <v>202748</v>
      </c>
      <c r="E59233">
        <v>200000</v>
      </c>
      <c r="F59233" t="s">
        <v>18</v>
      </c>
      <c r="G59233" t="s">
        <v>699</v>
      </c>
      <c r="H59233">
        <v>2</v>
      </c>
      <c r="I59233" t="s">
        <v>10000</v>
      </c>
      <c r="J59233" t="s">
        <v>202749</v>
      </c>
      <c r="K59233">
        <v>1</v>
      </c>
      <c r="L59233" s="1">
        <v>41275</v>
      </c>
      <c r="M59233" s="1">
        <v>41609</v>
      </c>
      <c r="N59233" s="1">
        <v>41609</v>
      </c>
    </row>
    <row r="59234" spans="1:18" hidden="1" x14ac:dyDescent="0.2">
      <c r="A59234" t="s">
        <v>202750</v>
      </c>
      <c r="B59234" t="s">
        <v>202751</v>
      </c>
      <c r="C59234" t="s">
        <v>202752</v>
      </c>
      <c r="D59234" t="s">
        <v>16121</v>
      </c>
      <c r="E59234" t="s">
        <v>43</v>
      </c>
      <c r="F59234" t="s">
        <v>207</v>
      </c>
      <c r="K59234">
        <v>1</v>
      </c>
      <c r="L59234" s="1">
        <v>39448</v>
      </c>
      <c r="M59234" s="1">
        <v>39692</v>
      </c>
      <c r="N59234" s="1">
        <v>39692</v>
      </c>
      <c r="O59234"/>
      <c r="P59234"/>
      <c r="Q59234"/>
      <c r="R59234"/>
    </row>
    <row r="59235" spans="1:18" x14ac:dyDescent="0.2">
      <c r="A59235" t="s">
        <v>202753</v>
      </c>
      <c r="B59235" t="s">
        <v>202754</v>
      </c>
      <c r="C59235" t="s">
        <v>202755</v>
      </c>
      <c r="D59235" t="s">
        <v>202756</v>
      </c>
      <c r="E59235">
        <v>30000</v>
      </c>
      <c r="F59235" t="s">
        <v>18</v>
      </c>
      <c r="G59235" t="s">
        <v>57</v>
      </c>
      <c r="H59235" t="s">
        <v>202</v>
      </c>
      <c r="I59235" t="s">
        <v>33077</v>
      </c>
      <c r="J59235" t="s">
        <v>83588</v>
      </c>
      <c r="K59235">
        <v>1</v>
      </c>
      <c r="L59235" s="1">
        <v>41275</v>
      </c>
      <c r="M59235" s="1">
        <v>42064</v>
      </c>
      <c r="N59235" s="1">
        <v>42064</v>
      </c>
    </row>
    <row r="59236" spans="1:18" hidden="1" x14ac:dyDescent="0.2">
      <c r="A59236" t="s">
        <v>202757</v>
      </c>
      <c r="B59236" t="s">
        <v>202758</v>
      </c>
      <c r="D59236" t="s">
        <v>248</v>
      </c>
      <c r="E59236" t="s">
        <v>43</v>
      </c>
      <c r="F59236" t="s">
        <v>18</v>
      </c>
      <c r="G59236" t="s">
        <v>25</v>
      </c>
      <c r="H59236" t="s">
        <v>286</v>
      </c>
      <c r="I59236" t="s">
        <v>874</v>
      </c>
      <c r="J59236" t="s">
        <v>4105</v>
      </c>
      <c r="K59236">
        <v>1</v>
      </c>
      <c r="L59236" s="1">
        <v>41913</v>
      </c>
      <c r="M59236" s="1">
        <v>41904</v>
      </c>
      <c r="N59236" s="1">
        <v>41904</v>
      </c>
      <c r="O59236"/>
      <c r="P59236"/>
      <c r="Q59236"/>
      <c r="R59236"/>
    </row>
    <row r="59237" spans="1:18" hidden="1" x14ac:dyDescent="0.2">
      <c r="A59237" t="s">
        <v>202759</v>
      </c>
      <c r="B59237" t="s">
        <v>202760</v>
      </c>
      <c r="C59237" t="s">
        <v>202761</v>
      </c>
      <c r="D59237" t="s">
        <v>117</v>
      </c>
      <c r="E59237" t="s">
        <v>43</v>
      </c>
      <c r="F59237" t="s">
        <v>18</v>
      </c>
      <c r="G59237" t="s">
        <v>25</v>
      </c>
      <c r="H59237" t="s">
        <v>64</v>
      </c>
      <c r="I59237" t="s">
        <v>65</v>
      </c>
      <c r="J59237" t="s">
        <v>606</v>
      </c>
      <c r="K59237">
        <v>1</v>
      </c>
      <c r="L59237" s="1">
        <v>41447</v>
      </c>
      <c r="M59237" s="1">
        <v>41822</v>
      </c>
      <c r="N59237" s="1">
        <v>41822</v>
      </c>
      <c r="O59237"/>
      <c r="P59237"/>
      <c r="Q59237"/>
      <c r="R59237"/>
    </row>
    <row r="59238" spans="1:18" hidden="1" x14ac:dyDescent="0.2">
      <c r="A59238" t="s">
        <v>202762</v>
      </c>
      <c r="B59238" t="s">
        <v>202763</v>
      </c>
      <c r="C59238" t="s">
        <v>202764</v>
      </c>
      <c r="D59238" t="s">
        <v>50</v>
      </c>
      <c r="E59238">
        <v>40000</v>
      </c>
      <c r="F59238" t="s">
        <v>18</v>
      </c>
      <c r="G59238" t="s">
        <v>76</v>
      </c>
      <c r="H59238">
        <v>12</v>
      </c>
      <c r="I59238" t="s">
        <v>77</v>
      </c>
      <c r="J59238" t="s">
        <v>77</v>
      </c>
      <c r="K59238">
        <v>1</v>
      </c>
      <c r="M59238" s="1">
        <v>41480</v>
      </c>
      <c r="N59238" s="1">
        <v>41480</v>
      </c>
      <c r="O59238"/>
      <c r="P59238"/>
      <c r="Q59238"/>
      <c r="R59238"/>
    </row>
    <row r="59239" spans="1:18" x14ac:dyDescent="0.2">
      <c r="A59239" t="s">
        <v>202765</v>
      </c>
      <c r="B59239" t="s">
        <v>202766</v>
      </c>
      <c r="C59239" t="s">
        <v>202767</v>
      </c>
      <c r="D59239" t="s">
        <v>42</v>
      </c>
      <c r="E59239">
        <v>20100000</v>
      </c>
      <c r="F59239" t="s">
        <v>18</v>
      </c>
      <c r="G59239" t="s">
        <v>25</v>
      </c>
      <c r="H59239" t="s">
        <v>286</v>
      </c>
      <c r="I59239" t="s">
        <v>1030</v>
      </c>
      <c r="J59239" t="s">
        <v>1030</v>
      </c>
      <c r="K59239">
        <v>4</v>
      </c>
      <c r="L59239" s="1">
        <v>40909</v>
      </c>
      <c r="M59239" s="1">
        <v>41507</v>
      </c>
      <c r="N59239" s="1">
        <v>42306</v>
      </c>
    </row>
    <row r="59240" spans="1:18" hidden="1" x14ac:dyDescent="0.2">
      <c r="A59240" t="s">
        <v>202768</v>
      </c>
      <c r="B59240" t="s">
        <v>202769</v>
      </c>
      <c r="C59240" t="s">
        <v>202770</v>
      </c>
      <c r="E59240">
        <v>2000000</v>
      </c>
      <c r="F59240" t="s">
        <v>18</v>
      </c>
      <c r="K59240">
        <v>2</v>
      </c>
      <c r="M59240" s="1">
        <v>41804</v>
      </c>
      <c r="N59240" s="1">
        <v>42314</v>
      </c>
      <c r="O59240"/>
      <c r="P59240"/>
      <c r="Q59240"/>
      <c r="R59240"/>
    </row>
    <row r="59241" spans="1:18" hidden="1" x14ac:dyDescent="0.2">
      <c r="A59241" t="s">
        <v>202771</v>
      </c>
      <c r="B59241" t="s">
        <v>202772</v>
      </c>
      <c r="C59241" t="s">
        <v>202773</v>
      </c>
      <c r="E59241">
        <v>3484779</v>
      </c>
      <c r="F59241" t="s">
        <v>18</v>
      </c>
      <c r="G59241" t="s">
        <v>699</v>
      </c>
      <c r="H59241">
        <v>3</v>
      </c>
      <c r="I59241" t="s">
        <v>10000</v>
      </c>
      <c r="J59241" t="s">
        <v>83161</v>
      </c>
      <c r="K59241">
        <v>3</v>
      </c>
      <c r="L59241" s="1">
        <v>33970</v>
      </c>
      <c r="M59241" s="1">
        <v>41430</v>
      </c>
      <c r="N59241" s="1">
        <v>42057</v>
      </c>
      <c r="O59241"/>
      <c r="P59241"/>
      <c r="Q59241"/>
      <c r="R59241"/>
    </row>
    <row r="59242" spans="1:18" x14ac:dyDescent="0.2">
      <c r="A59242" t="s">
        <v>202774</v>
      </c>
      <c r="B59242" t="s">
        <v>202775</v>
      </c>
      <c r="C59242" t="s">
        <v>202776</v>
      </c>
      <c r="D59242" t="s">
        <v>3797</v>
      </c>
      <c r="E59242">
        <v>1000000</v>
      </c>
      <c r="F59242" t="s">
        <v>18</v>
      </c>
      <c r="G59242" t="s">
        <v>699</v>
      </c>
      <c r="H59242">
        <v>3</v>
      </c>
      <c r="I59242" t="s">
        <v>10000</v>
      </c>
      <c r="J59242" t="s">
        <v>83161</v>
      </c>
      <c r="K59242">
        <v>1</v>
      </c>
      <c r="L59242" s="1">
        <v>33970</v>
      </c>
      <c r="M59242" s="1">
        <v>41758</v>
      </c>
      <c r="N59242" s="1">
        <v>41758</v>
      </c>
    </row>
    <row r="59243" spans="1:18" hidden="1" x14ac:dyDescent="0.2">
      <c r="A59243" t="s">
        <v>202777</v>
      </c>
      <c r="B59243" t="s">
        <v>202778</v>
      </c>
      <c r="C59243" t="s">
        <v>202779</v>
      </c>
      <c r="D59243" t="s">
        <v>202780</v>
      </c>
      <c r="E59243" t="s">
        <v>43</v>
      </c>
      <c r="F59243" t="s">
        <v>18</v>
      </c>
      <c r="G59243" t="s">
        <v>366</v>
      </c>
      <c r="H59243">
        <v>26</v>
      </c>
      <c r="I59243" t="s">
        <v>367</v>
      </c>
      <c r="J59243" t="s">
        <v>367</v>
      </c>
      <c r="K59243">
        <v>1</v>
      </c>
      <c r="L59243" s="1">
        <v>41275</v>
      </c>
      <c r="M59243" s="1">
        <v>41640</v>
      </c>
      <c r="N59243" s="1">
        <v>41640</v>
      </c>
      <c r="O59243"/>
      <c r="P59243"/>
      <c r="Q59243"/>
      <c r="R59243"/>
    </row>
    <row r="59244" spans="1:18" hidden="1" x14ac:dyDescent="0.2">
      <c r="A59244" t="s">
        <v>202781</v>
      </c>
      <c r="B59244" t="s">
        <v>202782</v>
      </c>
      <c r="C59244" t="s">
        <v>202783</v>
      </c>
      <c r="D59244" t="s">
        <v>202784</v>
      </c>
      <c r="E59244">
        <v>33887</v>
      </c>
      <c r="F59244" t="s">
        <v>18</v>
      </c>
      <c r="K59244">
        <v>1</v>
      </c>
      <c r="M59244" s="1">
        <v>42036</v>
      </c>
      <c r="N59244" s="1">
        <v>42036</v>
      </c>
      <c r="O59244"/>
      <c r="P59244"/>
      <c r="Q59244"/>
      <c r="R59244"/>
    </row>
    <row r="59245" spans="1:18" hidden="1" x14ac:dyDescent="0.2">
      <c r="A59245" t="s">
        <v>202785</v>
      </c>
      <c r="B59245" t="s">
        <v>202786</v>
      </c>
      <c r="C59245" t="s">
        <v>202787</v>
      </c>
      <c r="D59245" t="s">
        <v>2479</v>
      </c>
      <c r="E59245">
        <v>29702</v>
      </c>
      <c r="F59245" t="s">
        <v>18</v>
      </c>
      <c r="G59245" t="s">
        <v>57</v>
      </c>
      <c r="H59245" t="s">
        <v>202</v>
      </c>
      <c r="I59245" t="s">
        <v>203</v>
      </c>
      <c r="J59245" t="s">
        <v>203</v>
      </c>
      <c r="K59245">
        <v>1</v>
      </c>
      <c r="L59245" s="1">
        <v>41333</v>
      </c>
      <c r="M59245" s="1">
        <v>41395</v>
      </c>
      <c r="N59245" s="1">
        <v>41395</v>
      </c>
      <c r="O59245"/>
      <c r="P59245"/>
      <c r="Q59245"/>
      <c r="R59245"/>
    </row>
    <row r="59246" spans="1:18" hidden="1" x14ac:dyDescent="0.2">
      <c r="A59246" t="s">
        <v>202788</v>
      </c>
      <c r="B59246" t="s">
        <v>202789</v>
      </c>
      <c r="C59246" t="s">
        <v>202790</v>
      </c>
      <c r="D59246" t="s">
        <v>196893</v>
      </c>
      <c r="E59246" t="s">
        <v>43</v>
      </c>
      <c r="F59246" t="s">
        <v>18</v>
      </c>
      <c r="G59246" t="s">
        <v>4627</v>
      </c>
      <c r="H59246">
        <v>13</v>
      </c>
      <c r="I59246" t="s">
        <v>4628</v>
      </c>
      <c r="J59246" t="s">
        <v>4628</v>
      </c>
      <c r="K59246">
        <v>1</v>
      </c>
      <c r="L59246" s="1">
        <v>41061</v>
      </c>
      <c r="M59246" s="1">
        <v>41061</v>
      </c>
      <c r="N59246" s="1">
        <v>41061</v>
      </c>
      <c r="O59246"/>
      <c r="P59246"/>
      <c r="Q59246"/>
      <c r="R59246"/>
    </row>
    <row r="59247" spans="1:18" x14ac:dyDescent="0.2">
      <c r="A59247" t="s">
        <v>202791</v>
      </c>
      <c r="B59247" t="s">
        <v>202792</v>
      </c>
      <c r="C59247" t="s">
        <v>202793</v>
      </c>
      <c r="D59247" t="s">
        <v>202794</v>
      </c>
      <c r="E59247">
        <v>200000</v>
      </c>
      <c r="F59247" t="s">
        <v>18</v>
      </c>
      <c r="G59247" t="s">
        <v>25</v>
      </c>
      <c r="H59247" t="s">
        <v>527</v>
      </c>
      <c r="I59247" t="s">
        <v>528</v>
      </c>
      <c r="J59247" t="s">
        <v>529</v>
      </c>
      <c r="K59247">
        <v>1</v>
      </c>
      <c r="L59247" s="1">
        <v>41030</v>
      </c>
      <c r="M59247" s="1">
        <v>41442</v>
      </c>
      <c r="N59247" s="1">
        <v>41442</v>
      </c>
    </row>
    <row r="59248" spans="1:18" x14ac:dyDescent="0.2">
      <c r="A59248" t="s">
        <v>202795</v>
      </c>
      <c r="B59248" t="s">
        <v>202796</v>
      </c>
      <c r="C59248" t="s">
        <v>202797</v>
      </c>
      <c r="D59248" t="s">
        <v>202798</v>
      </c>
      <c r="E59248">
        <v>110000</v>
      </c>
      <c r="F59248" t="s">
        <v>18</v>
      </c>
      <c r="G59248" t="s">
        <v>57</v>
      </c>
      <c r="H59248" t="s">
        <v>3339</v>
      </c>
      <c r="I59248" t="s">
        <v>3340</v>
      </c>
      <c r="J59248" t="s">
        <v>3341</v>
      </c>
      <c r="K59248">
        <v>1</v>
      </c>
      <c r="L59248" s="1">
        <v>40909</v>
      </c>
      <c r="M59248" s="1">
        <v>41518</v>
      </c>
      <c r="N59248" s="1">
        <v>41518</v>
      </c>
    </row>
    <row r="59249" spans="1:18" hidden="1" x14ac:dyDescent="0.2">
      <c r="A59249" t="s">
        <v>202799</v>
      </c>
      <c r="B59249" t="s">
        <v>202800</v>
      </c>
      <c r="C59249" t="s">
        <v>202801</v>
      </c>
      <c r="D59249" t="s">
        <v>3110</v>
      </c>
      <c r="E59249">
        <v>1000000</v>
      </c>
      <c r="F59249" t="s">
        <v>18</v>
      </c>
      <c r="G59249" t="s">
        <v>1126</v>
      </c>
      <c r="H59249">
        <v>20</v>
      </c>
      <c r="I59249" t="s">
        <v>56807</v>
      </c>
      <c r="J59249" t="s">
        <v>56807</v>
      </c>
      <c r="K59249">
        <v>1</v>
      </c>
      <c r="M59249" s="1">
        <v>41821</v>
      </c>
      <c r="N59249" s="1">
        <v>41821</v>
      </c>
      <c r="O59249"/>
      <c r="P59249"/>
      <c r="Q59249"/>
      <c r="R59249"/>
    </row>
    <row r="59250" spans="1:18" hidden="1" x14ac:dyDescent="0.2">
      <c r="A59250" t="s">
        <v>202802</v>
      </c>
      <c r="B59250" t="s">
        <v>202803</v>
      </c>
      <c r="C59250" t="s">
        <v>202804</v>
      </c>
      <c r="D59250" t="s">
        <v>86067</v>
      </c>
      <c r="E59250">
        <v>4000000</v>
      </c>
      <c r="F59250" t="s">
        <v>18</v>
      </c>
      <c r="G59250" t="s">
        <v>458</v>
      </c>
      <c r="H59250">
        <v>48</v>
      </c>
      <c r="I59250" t="s">
        <v>459</v>
      </c>
      <c r="J59250" t="s">
        <v>459</v>
      </c>
      <c r="K59250">
        <v>1</v>
      </c>
      <c r="M59250" s="1">
        <v>41306</v>
      </c>
      <c r="N59250" s="1">
        <v>41306</v>
      </c>
      <c r="O59250"/>
      <c r="P59250"/>
      <c r="Q59250"/>
      <c r="R59250"/>
    </row>
    <row r="59251" spans="1:18" x14ac:dyDescent="0.2">
      <c r="A59251" t="s">
        <v>202805</v>
      </c>
      <c r="B59251" t="s">
        <v>202806</v>
      </c>
      <c r="C59251" t="s">
        <v>202807</v>
      </c>
      <c r="D59251" t="s">
        <v>248</v>
      </c>
      <c r="E59251">
        <v>90000</v>
      </c>
      <c r="F59251" t="s">
        <v>18</v>
      </c>
      <c r="G59251" t="s">
        <v>3403</v>
      </c>
      <c r="H59251">
        <v>7</v>
      </c>
      <c r="I59251" t="s">
        <v>3404</v>
      </c>
      <c r="J59251" t="s">
        <v>3404</v>
      </c>
      <c r="K59251">
        <v>3</v>
      </c>
      <c r="L59251" s="1">
        <v>40544</v>
      </c>
      <c r="M59251" s="1">
        <v>40544</v>
      </c>
      <c r="N59251" s="1">
        <v>40896</v>
      </c>
    </row>
    <row r="59252" spans="1:18" x14ac:dyDescent="0.2">
      <c r="A59252" t="s">
        <v>202808</v>
      </c>
      <c r="B59252" t="s">
        <v>202809</v>
      </c>
      <c r="C59252" t="s">
        <v>202810</v>
      </c>
      <c r="D59252" t="s">
        <v>202811</v>
      </c>
      <c r="E59252">
        <v>125000</v>
      </c>
      <c r="F59252" t="s">
        <v>113</v>
      </c>
      <c r="G59252" t="s">
        <v>25</v>
      </c>
      <c r="H59252" t="s">
        <v>545</v>
      </c>
      <c r="I59252" t="s">
        <v>546</v>
      </c>
      <c r="J59252" t="s">
        <v>5575</v>
      </c>
      <c r="K59252">
        <v>2</v>
      </c>
      <c r="L59252" s="1">
        <v>40756</v>
      </c>
      <c r="M59252" s="1">
        <v>40756</v>
      </c>
      <c r="N59252" s="1">
        <v>40969</v>
      </c>
    </row>
    <row r="59253" spans="1:18" x14ac:dyDescent="0.2">
      <c r="A59253" t="s">
        <v>202812</v>
      </c>
      <c r="B59253" t="s">
        <v>202813</v>
      </c>
      <c r="C59253" t="s">
        <v>202814</v>
      </c>
      <c r="D59253" t="s">
        <v>202815</v>
      </c>
      <c r="E59253">
        <v>1000000</v>
      </c>
      <c r="F59253" t="s">
        <v>18</v>
      </c>
      <c r="G59253" t="s">
        <v>1062</v>
      </c>
      <c r="H59253">
        <v>16</v>
      </c>
      <c r="I59253" t="s">
        <v>1704</v>
      </c>
      <c r="J59253" t="s">
        <v>145039</v>
      </c>
      <c r="K59253">
        <v>1</v>
      </c>
      <c r="L59253" s="1">
        <v>41331</v>
      </c>
      <c r="M59253" s="1">
        <v>41638</v>
      </c>
      <c r="N59253" s="1">
        <v>41638</v>
      </c>
    </row>
    <row r="59254" spans="1:18" x14ac:dyDescent="0.2">
      <c r="A59254" t="s">
        <v>202816</v>
      </c>
      <c r="B59254" t="s">
        <v>202817</v>
      </c>
      <c r="C59254" t="s">
        <v>202818</v>
      </c>
      <c r="D59254" t="s">
        <v>248</v>
      </c>
      <c r="E59254">
        <v>1200000</v>
      </c>
      <c r="F59254" t="s">
        <v>18</v>
      </c>
      <c r="G59254" t="s">
        <v>25</v>
      </c>
      <c r="H59254" t="s">
        <v>64</v>
      </c>
      <c r="I59254" t="s">
        <v>95</v>
      </c>
      <c r="J59254" t="s">
        <v>95</v>
      </c>
      <c r="K59254">
        <v>2</v>
      </c>
      <c r="L59254" s="1">
        <v>41640</v>
      </c>
      <c r="M59254" s="1">
        <v>42188</v>
      </c>
      <c r="N59254" s="1">
        <v>42304</v>
      </c>
    </row>
    <row r="59255" spans="1:18" hidden="1" x14ac:dyDescent="0.2">
      <c r="A59255" t="s">
        <v>202819</v>
      </c>
      <c r="B59255" t="s">
        <v>202820</v>
      </c>
      <c r="C59255" t="s">
        <v>202821</v>
      </c>
      <c r="D59255" t="s">
        <v>50</v>
      </c>
      <c r="E59255">
        <v>18238879</v>
      </c>
      <c r="F59255" t="s">
        <v>18</v>
      </c>
      <c r="G59255" t="s">
        <v>25</v>
      </c>
      <c r="H59255" t="s">
        <v>89</v>
      </c>
      <c r="I59255" t="s">
        <v>2795</v>
      </c>
      <c r="J59255" t="s">
        <v>2795</v>
      </c>
      <c r="K59255">
        <v>1</v>
      </c>
      <c r="L59255" s="1">
        <v>39814</v>
      </c>
      <c r="M59255" s="1">
        <v>41121</v>
      </c>
      <c r="N59255" s="1">
        <v>41121</v>
      </c>
      <c r="O59255"/>
      <c r="P59255"/>
      <c r="Q59255"/>
      <c r="R59255"/>
    </row>
    <row r="59256" spans="1:18" x14ac:dyDescent="0.2">
      <c r="A59256" t="s">
        <v>202822</v>
      </c>
      <c r="B59256" t="s">
        <v>202823</v>
      </c>
      <c r="C59256" t="s">
        <v>202824</v>
      </c>
      <c r="D59256" t="s">
        <v>248</v>
      </c>
      <c r="E59256">
        <v>200000000</v>
      </c>
      <c r="F59256" t="s">
        <v>18</v>
      </c>
      <c r="G59256" t="s">
        <v>37</v>
      </c>
      <c r="H59256">
        <v>30</v>
      </c>
      <c r="I59256" t="s">
        <v>386</v>
      </c>
      <c r="J59256" t="s">
        <v>386</v>
      </c>
      <c r="K59256">
        <v>1</v>
      </c>
      <c r="L59256" s="1">
        <v>36161</v>
      </c>
      <c r="M59256" s="1">
        <v>40952</v>
      </c>
      <c r="N59256" s="1">
        <v>40952</v>
      </c>
    </row>
    <row r="59257" spans="1:18" hidden="1" x14ac:dyDescent="0.2">
      <c r="A59257" t="s">
        <v>202825</v>
      </c>
      <c r="B59257" t="s">
        <v>202826</v>
      </c>
      <c r="C59257" t="s">
        <v>202827</v>
      </c>
      <c r="D59257" t="s">
        <v>248</v>
      </c>
      <c r="E59257">
        <v>133000</v>
      </c>
      <c r="F59257" t="s">
        <v>18</v>
      </c>
      <c r="G59257" t="s">
        <v>25</v>
      </c>
      <c r="H59257" t="s">
        <v>64</v>
      </c>
      <c r="I59257" t="s">
        <v>65</v>
      </c>
      <c r="J59257" t="s">
        <v>71</v>
      </c>
      <c r="K59257">
        <v>2</v>
      </c>
      <c r="L59257" s="1">
        <v>40996</v>
      </c>
      <c r="M59257" s="1">
        <v>41065</v>
      </c>
      <c r="N59257" s="1">
        <v>41779</v>
      </c>
      <c r="O59257"/>
      <c r="P59257"/>
      <c r="Q59257"/>
      <c r="R59257"/>
    </row>
    <row r="59258" spans="1:18" hidden="1" x14ac:dyDescent="0.2">
      <c r="A59258" t="s">
        <v>202828</v>
      </c>
      <c r="B59258" t="s">
        <v>202829</v>
      </c>
      <c r="C59258" t="s">
        <v>202830</v>
      </c>
      <c r="D59258" t="s">
        <v>77146</v>
      </c>
      <c r="E59258">
        <v>36940188</v>
      </c>
      <c r="F59258" t="s">
        <v>18</v>
      </c>
      <c r="G59258" t="s">
        <v>2271</v>
      </c>
      <c r="H59258">
        <v>34</v>
      </c>
      <c r="I59258" t="s">
        <v>2272</v>
      </c>
      <c r="J59258" t="s">
        <v>2272</v>
      </c>
      <c r="K59258">
        <v>3</v>
      </c>
      <c r="L59258" s="1">
        <v>40118</v>
      </c>
      <c r="M59258" s="1">
        <v>40382</v>
      </c>
      <c r="N59258" s="1">
        <v>40746</v>
      </c>
      <c r="O59258"/>
      <c r="P59258"/>
      <c r="Q59258"/>
      <c r="R59258"/>
    </row>
    <row r="59259" spans="1:18" hidden="1" x14ac:dyDescent="0.2">
      <c r="A59259" t="s">
        <v>202831</v>
      </c>
      <c r="B59259" t="s">
        <v>202832</v>
      </c>
      <c r="C59259" t="s">
        <v>202833</v>
      </c>
      <c r="D59259" t="s">
        <v>202834</v>
      </c>
      <c r="E59259">
        <v>182300</v>
      </c>
      <c r="F59259" t="s">
        <v>18</v>
      </c>
      <c r="G59259" t="s">
        <v>4937</v>
      </c>
      <c r="H59259">
        <v>9</v>
      </c>
      <c r="I59259" t="s">
        <v>7376</v>
      </c>
      <c r="J59259" t="s">
        <v>7376</v>
      </c>
      <c r="K59259">
        <v>2</v>
      </c>
      <c r="L59259" s="1">
        <v>41183</v>
      </c>
      <c r="M59259" s="1">
        <v>41610</v>
      </c>
      <c r="N59259" s="1">
        <v>41723</v>
      </c>
      <c r="O59259"/>
      <c r="P59259"/>
      <c r="Q59259"/>
      <c r="R59259"/>
    </row>
    <row r="59260" spans="1:18" x14ac:dyDescent="0.2">
      <c r="A59260" t="s">
        <v>202835</v>
      </c>
      <c r="B59260" t="s">
        <v>202836</v>
      </c>
      <c r="C59260" t="s">
        <v>202837</v>
      </c>
      <c r="D59260" t="s">
        <v>202838</v>
      </c>
      <c r="E59260">
        <v>270862</v>
      </c>
      <c r="F59260" t="s">
        <v>18</v>
      </c>
      <c r="G59260" t="s">
        <v>552</v>
      </c>
      <c r="H59260">
        <v>56</v>
      </c>
      <c r="I59260" t="s">
        <v>2552</v>
      </c>
      <c r="J59260" t="s">
        <v>2552</v>
      </c>
      <c r="K59260">
        <v>1</v>
      </c>
      <c r="L59260" s="1">
        <v>40909</v>
      </c>
      <c r="M59260" s="1">
        <v>41802</v>
      </c>
      <c r="N59260" s="1">
        <v>41802</v>
      </c>
    </row>
    <row r="59261" spans="1:18" x14ac:dyDescent="0.2">
      <c r="A59261" t="s">
        <v>202839</v>
      </c>
      <c r="B59261" t="s">
        <v>202840</v>
      </c>
      <c r="C59261" t="s">
        <v>202841</v>
      </c>
      <c r="D59261" t="s">
        <v>741</v>
      </c>
      <c r="E59261">
        <v>660000</v>
      </c>
      <c r="F59261" t="s">
        <v>18</v>
      </c>
      <c r="G59261" t="s">
        <v>25</v>
      </c>
      <c r="H59261" t="s">
        <v>158</v>
      </c>
      <c r="I59261" t="s">
        <v>244</v>
      </c>
      <c r="J59261" t="s">
        <v>10370</v>
      </c>
      <c r="K59261">
        <v>2</v>
      </c>
      <c r="L59261" s="1">
        <v>39814</v>
      </c>
      <c r="M59261" s="1">
        <v>40199</v>
      </c>
      <c r="N59261" s="1">
        <v>41856</v>
      </c>
    </row>
    <row r="59262" spans="1:18" x14ac:dyDescent="0.2">
      <c r="A59262" t="s">
        <v>202842</v>
      </c>
      <c r="B59262" t="s">
        <v>202843</v>
      </c>
      <c r="D59262" t="s">
        <v>42</v>
      </c>
      <c r="E59262">
        <v>10000000</v>
      </c>
      <c r="F59262" t="s">
        <v>113</v>
      </c>
      <c r="G59262" t="s">
        <v>25</v>
      </c>
      <c r="H59262" t="s">
        <v>808</v>
      </c>
      <c r="I59262" t="s">
        <v>809</v>
      </c>
      <c r="J59262" t="s">
        <v>4282</v>
      </c>
      <c r="K59262">
        <v>1</v>
      </c>
      <c r="L59262" s="1">
        <v>36892</v>
      </c>
      <c r="M59262" s="1">
        <v>39178</v>
      </c>
      <c r="N59262" s="1">
        <v>39178</v>
      </c>
    </row>
    <row r="59263" spans="1:18" hidden="1" x14ac:dyDescent="0.2">
      <c r="A59263" t="s">
        <v>202844</v>
      </c>
      <c r="B59263" t="s">
        <v>202845</v>
      </c>
      <c r="C59263" t="s">
        <v>202846</v>
      </c>
      <c r="D59263" t="s">
        <v>202847</v>
      </c>
      <c r="E59263" t="s">
        <v>43</v>
      </c>
      <c r="F59263" t="s">
        <v>18</v>
      </c>
      <c r="G59263" t="s">
        <v>347</v>
      </c>
      <c r="H59263">
        <v>11</v>
      </c>
      <c r="I59263" t="s">
        <v>6825</v>
      </c>
      <c r="J59263" t="s">
        <v>8889</v>
      </c>
      <c r="K59263">
        <v>1</v>
      </c>
      <c r="L59263" s="1">
        <v>39083</v>
      </c>
      <c r="M59263" s="1">
        <v>39917</v>
      </c>
      <c r="N59263" s="1">
        <v>39917</v>
      </c>
      <c r="O59263"/>
      <c r="P59263"/>
      <c r="Q59263"/>
      <c r="R59263"/>
    </row>
    <row r="59264" spans="1:18" hidden="1" x14ac:dyDescent="0.2">
      <c r="A59264" t="s">
        <v>202848</v>
      </c>
      <c r="B59264" t="s">
        <v>202849</v>
      </c>
      <c r="C59264" t="s">
        <v>202850</v>
      </c>
      <c r="E59264" t="s">
        <v>43</v>
      </c>
      <c r="F59264" t="s">
        <v>207</v>
      </c>
      <c r="K59264">
        <v>1</v>
      </c>
      <c r="L59264" s="1">
        <v>41685</v>
      </c>
      <c r="M59264" s="1">
        <v>42036</v>
      </c>
      <c r="N59264" s="1">
        <v>42036</v>
      </c>
      <c r="O59264"/>
      <c r="P59264"/>
      <c r="Q59264"/>
      <c r="R59264"/>
    </row>
    <row r="59265" spans="1:18" hidden="1" x14ac:dyDescent="0.2">
      <c r="A59265" t="s">
        <v>202851</v>
      </c>
      <c r="B59265" t="s">
        <v>202852</v>
      </c>
      <c r="C59265" t="s">
        <v>202853</v>
      </c>
      <c r="D59265" t="s">
        <v>202854</v>
      </c>
      <c r="E59265" t="s">
        <v>43</v>
      </c>
      <c r="F59265" t="s">
        <v>18</v>
      </c>
      <c r="G59265" t="s">
        <v>25</v>
      </c>
      <c r="H59265" t="s">
        <v>64</v>
      </c>
      <c r="I59265" t="s">
        <v>95</v>
      </c>
      <c r="J59265" t="s">
        <v>376</v>
      </c>
      <c r="K59265">
        <v>1</v>
      </c>
      <c r="L59265" s="1">
        <v>41716</v>
      </c>
      <c r="M59265" s="1">
        <v>41939</v>
      </c>
      <c r="N59265" s="1">
        <v>41939</v>
      </c>
      <c r="O59265"/>
      <c r="P59265"/>
      <c r="Q59265"/>
      <c r="R59265"/>
    </row>
    <row r="59266" spans="1:18" x14ac:dyDescent="0.2">
      <c r="A59266" t="s">
        <v>202855</v>
      </c>
      <c r="B59266" t="s">
        <v>202856</v>
      </c>
      <c r="C59266" t="s">
        <v>202857</v>
      </c>
      <c r="D59266" t="s">
        <v>317</v>
      </c>
      <c r="E59266">
        <v>1000000</v>
      </c>
      <c r="F59266" t="s">
        <v>18</v>
      </c>
      <c r="G59266" t="s">
        <v>19</v>
      </c>
      <c r="H59266">
        <v>16</v>
      </c>
      <c r="I59266" t="s">
        <v>20</v>
      </c>
      <c r="J59266" t="s">
        <v>20</v>
      </c>
      <c r="K59266">
        <v>1</v>
      </c>
      <c r="L59266" s="1">
        <v>41760</v>
      </c>
      <c r="M59266" s="1">
        <v>41640</v>
      </c>
      <c r="N59266" s="1">
        <v>41640</v>
      </c>
    </row>
    <row r="59267" spans="1:18" hidden="1" x14ac:dyDescent="0.2">
      <c r="A59267" t="s">
        <v>202858</v>
      </c>
      <c r="B59267" t="s">
        <v>202859</v>
      </c>
      <c r="C59267" t="s">
        <v>202860</v>
      </c>
      <c r="D59267" t="s">
        <v>766</v>
      </c>
      <c r="E59267">
        <v>12000000</v>
      </c>
      <c r="F59267" t="s">
        <v>18</v>
      </c>
      <c r="G59267" t="s">
        <v>25</v>
      </c>
      <c r="H59267" t="s">
        <v>6144</v>
      </c>
      <c r="I59267" t="s">
        <v>6452</v>
      </c>
      <c r="J59267" t="s">
        <v>17868</v>
      </c>
      <c r="K59267">
        <v>1</v>
      </c>
      <c r="M59267" s="1">
        <v>40905</v>
      </c>
      <c r="N59267" s="1">
        <v>40905</v>
      </c>
      <c r="O59267"/>
      <c r="P59267"/>
      <c r="Q59267"/>
      <c r="R59267"/>
    </row>
    <row r="59268" spans="1:18" x14ac:dyDescent="0.2">
      <c r="A59268" t="s">
        <v>202861</v>
      </c>
      <c r="B59268" t="s">
        <v>202862</v>
      </c>
      <c r="C59268" t="s">
        <v>202863</v>
      </c>
      <c r="D59268" t="s">
        <v>63</v>
      </c>
      <c r="E59268">
        <v>1250000</v>
      </c>
      <c r="F59268" t="s">
        <v>18</v>
      </c>
      <c r="G59268" t="s">
        <v>25</v>
      </c>
      <c r="H59268" t="s">
        <v>82</v>
      </c>
      <c r="I59268" t="s">
        <v>3879</v>
      </c>
      <c r="J59268" t="s">
        <v>3879</v>
      </c>
      <c r="K59268">
        <v>2</v>
      </c>
      <c r="L59268" s="1">
        <v>40544</v>
      </c>
      <c r="M59268" s="1">
        <v>40694</v>
      </c>
      <c r="N59268" s="1">
        <v>41247</v>
      </c>
    </row>
    <row r="59269" spans="1:18" hidden="1" x14ac:dyDescent="0.2">
      <c r="A59269" t="s">
        <v>202864</v>
      </c>
      <c r="B59269" t="s">
        <v>202865</v>
      </c>
      <c r="C59269" t="s">
        <v>202866</v>
      </c>
      <c r="D59269" t="s">
        <v>202867</v>
      </c>
      <c r="E59269">
        <v>8999985</v>
      </c>
      <c r="F59269" t="s">
        <v>18</v>
      </c>
      <c r="G59269" t="s">
        <v>25</v>
      </c>
      <c r="H59269" t="s">
        <v>106</v>
      </c>
      <c r="I59269" t="s">
        <v>107</v>
      </c>
      <c r="J59269" t="s">
        <v>108</v>
      </c>
      <c r="K59269">
        <v>4</v>
      </c>
      <c r="L59269" s="1">
        <v>40544</v>
      </c>
      <c r="M59269" s="1">
        <v>41113</v>
      </c>
      <c r="N59269" s="1">
        <v>42108</v>
      </c>
      <c r="O59269"/>
      <c r="P59269"/>
      <c r="Q59269"/>
      <c r="R59269"/>
    </row>
    <row r="59270" spans="1:18" x14ac:dyDescent="0.2">
      <c r="A59270" t="s">
        <v>202868</v>
      </c>
      <c r="B59270" t="s">
        <v>202869</v>
      </c>
      <c r="C59270" t="s">
        <v>202870</v>
      </c>
      <c r="D59270" t="s">
        <v>202871</v>
      </c>
      <c r="E59270">
        <v>4700000</v>
      </c>
      <c r="F59270" t="s">
        <v>18</v>
      </c>
      <c r="G59270" t="s">
        <v>1370</v>
      </c>
      <c r="H59270">
        <v>5</v>
      </c>
      <c r="I59270" t="s">
        <v>1371</v>
      </c>
      <c r="J59270" t="s">
        <v>1371</v>
      </c>
      <c r="K59270">
        <v>2</v>
      </c>
      <c r="L59270" s="1">
        <v>40544</v>
      </c>
      <c r="M59270" s="1">
        <v>40909</v>
      </c>
      <c r="N59270" s="1">
        <v>41760</v>
      </c>
    </row>
    <row r="59271" spans="1:18" x14ac:dyDescent="0.2">
      <c r="A59271" t="s">
        <v>202872</v>
      </c>
      <c r="B59271" t="s">
        <v>202873</v>
      </c>
      <c r="C59271" t="s">
        <v>202874</v>
      </c>
      <c r="D59271" t="s">
        <v>202875</v>
      </c>
      <c r="E59271">
        <v>4000000</v>
      </c>
      <c r="F59271" t="s">
        <v>113</v>
      </c>
      <c r="G59271" t="s">
        <v>25</v>
      </c>
      <c r="H59271" t="s">
        <v>1396</v>
      </c>
      <c r="I59271" t="s">
        <v>1397</v>
      </c>
      <c r="J59271" t="s">
        <v>1397</v>
      </c>
      <c r="K59271">
        <v>1</v>
      </c>
      <c r="L59271" s="1">
        <v>36892</v>
      </c>
      <c r="M59271" s="1">
        <v>38142</v>
      </c>
      <c r="N59271" s="1">
        <v>38142</v>
      </c>
    </row>
    <row r="59272" spans="1:18" hidden="1" x14ac:dyDescent="0.2">
      <c r="A59272" t="s">
        <v>202876</v>
      </c>
      <c r="B59272" t="s">
        <v>202877</v>
      </c>
      <c r="C59272" t="s">
        <v>202878</v>
      </c>
      <c r="D59272" t="s">
        <v>56</v>
      </c>
      <c r="E59272">
        <v>174000000</v>
      </c>
      <c r="F59272" t="s">
        <v>689</v>
      </c>
      <c r="G59272" t="s">
        <v>25</v>
      </c>
      <c r="H59272" t="s">
        <v>1011</v>
      </c>
      <c r="I59272" t="s">
        <v>1012</v>
      </c>
      <c r="J59272" t="s">
        <v>16821</v>
      </c>
      <c r="K59272">
        <v>5</v>
      </c>
      <c r="L59272" s="1">
        <v>39083</v>
      </c>
      <c r="M59272" s="1">
        <v>39508</v>
      </c>
      <c r="N59272" s="1">
        <v>41948</v>
      </c>
      <c r="O59272"/>
      <c r="P59272"/>
      <c r="Q59272"/>
      <c r="R59272"/>
    </row>
    <row r="59273" spans="1:18" x14ac:dyDescent="0.2">
      <c r="A59273" t="s">
        <v>202879</v>
      </c>
      <c r="B59273" t="s">
        <v>202880</v>
      </c>
      <c r="C59273" t="s">
        <v>202881</v>
      </c>
      <c r="D59273" t="s">
        <v>633</v>
      </c>
      <c r="E59273">
        <v>4400000</v>
      </c>
      <c r="F59273" t="s">
        <v>18</v>
      </c>
      <c r="G59273" t="s">
        <v>25</v>
      </c>
      <c r="H59273" t="s">
        <v>1011</v>
      </c>
      <c r="I59273" t="s">
        <v>1012</v>
      </c>
      <c r="J59273" t="s">
        <v>31549</v>
      </c>
      <c r="K59273">
        <v>1</v>
      </c>
      <c r="L59273" s="1">
        <v>39448</v>
      </c>
      <c r="M59273" s="1">
        <v>41536</v>
      </c>
      <c r="N59273" s="1">
        <v>41536</v>
      </c>
    </row>
    <row r="59274" spans="1:18" hidden="1" x14ac:dyDescent="0.2">
      <c r="A59274" t="s">
        <v>202882</v>
      </c>
      <c r="B59274" t="s">
        <v>202883</v>
      </c>
      <c r="C59274" t="s">
        <v>202884</v>
      </c>
      <c r="D59274" t="s">
        <v>56</v>
      </c>
      <c r="E59274">
        <v>47564102</v>
      </c>
      <c r="F59274" t="s">
        <v>18</v>
      </c>
      <c r="G59274" t="s">
        <v>25</v>
      </c>
      <c r="H59274" t="s">
        <v>1272</v>
      </c>
      <c r="I59274" t="s">
        <v>7188</v>
      </c>
      <c r="J59274" t="s">
        <v>202885</v>
      </c>
      <c r="K59274">
        <v>3</v>
      </c>
      <c r="L59274" s="1">
        <v>40544</v>
      </c>
      <c r="M59274" s="1">
        <v>41261</v>
      </c>
      <c r="N59274" s="1">
        <v>42012</v>
      </c>
      <c r="O59274"/>
      <c r="P59274"/>
      <c r="Q59274"/>
      <c r="R59274"/>
    </row>
    <row r="59275" spans="1:18" hidden="1" x14ac:dyDescent="0.2">
      <c r="A59275" t="s">
        <v>202886</v>
      </c>
      <c r="B59275" t="s">
        <v>202887</v>
      </c>
      <c r="C59275" t="s">
        <v>202888</v>
      </c>
      <c r="D59275" t="s">
        <v>23900</v>
      </c>
      <c r="E59275">
        <v>116973</v>
      </c>
      <c r="F59275" t="s">
        <v>18</v>
      </c>
      <c r="G59275" t="s">
        <v>25</v>
      </c>
      <c r="H59275" t="s">
        <v>3162</v>
      </c>
      <c r="I59275" t="s">
        <v>3163</v>
      </c>
      <c r="J59275" t="s">
        <v>3164</v>
      </c>
      <c r="K59275">
        <v>1</v>
      </c>
      <c r="M59275" s="1">
        <v>42011</v>
      </c>
      <c r="N59275" s="1">
        <v>42011</v>
      </c>
      <c r="O59275"/>
      <c r="P59275"/>
      <c r="Q59275"/>
      <c r="R59275"/>
    </row>
    <row r="59276" spans="1:18" x14ac:dyDescent="0.2">
      <c r="A59276" t="s">
        <v>202889</v>
      </c>
      <c r="B59276" t="s">
        <v>202890</v>
      </c>
      <c r="C59276" t="s">
        <v>202891</v>
      </c>
      <c r="D59276" t="s">
        <v>248</v>
      </c>
      <c r="E59276">
        <v>1600000</v>
      </c>
      <c r="F59276" t="s">
        <v>18</v>
      </c>
      <c r="G59276" t="s">
        <v>25</v>
      </c>
      <c r="H59276" t="s">
        <v>135</v>
      </c>
      <c r="I59276" t="s">
        <v>136</v>
      </c>
      <c r="J59276" t="s">
        <v>1114</v>
      </c>
      <c r="K59276">
        <v>1</v>
      </c>
      <c r="L59276" s="1">
        <v>39448</v>
      </c>
      <c r="M59276" s="1">
        <v>42258</v>
      </c>
      <c r="N59276" s="1">
        <v>42258</v>
      </c>
    </row>
    <row r="59277" spans="1:18" x14ac:dyDescent="0.2">
      <c r="A59277" t="s">
        <v>202892</v>
      </c>
      <c r="B59277" t="s">
        <v>202893</v>
      </c>
      <c r="C59277" t="s">
        <v>202894</v>
      </c>
      <c r="D59277" t="s">
        <v>202895</v>
      </c>
      <c r="E59277">
        <v>18000</v>
      </c>
      <c r="F59277" t="s">
        <v>207</v>
      </c>
      <c r="K59277">
        <v>1</v>
      </c>
      <c r="L59277" s="1">
        <v>39051</v>
      </c>
      <c r="M59277" s="1">
        <v>39897</v>
      </c>
      <c r="N59277" s="1">
        <v>39897</v>
      </c>
    </row>
    <row r="59278" spans="1:18" x14ac:dyDescent="0.2">
      <c r="A59278" t="s">
        <v>202896</v>
      </c>
      <c r="B59278" t="s">
        <v>202897</v>
      </c>
      <c r="C59278" t="s">
        <v>202898</v>
      </c>
      <c r="D59278" t="s">
        <v>202899</v>
      </c>
      <c r="E59278">
        <v>1000000</v>
      </c>
      <c r="F59278" t="s">
        <v>18</v>
      </c>
      <c r="G59278" t="s">
        <v>25</v>
      </c>
      <c r="H59278" t="s">
        <v>208</v>
      </c>
      <c r="I59278" t="s">
        <v>6943</v>
      </c>
      <c r="J59278" t="s">
        <v>6943</v>
      </c>
      <c r="K59278">
        <v>1</v>
      </c>
      <c r="L59278" s="1">
        <v>41386</v>
      </c>
      <c r="M59278" s="1">
        <v>41913</v>
      </c>
      <c r="N59278" s="1">
        <v>41913</v>
      </c>
    </row>
    <row r="59279" spans="1:18" hidden="1" x14ac:dyDescent="0.2">
      <c r="A59279" t="s">
        <v>202900</v>
      </c>
      <c r="B59279" t="s">
        <v>202901</v>
      </c>
      <c r="C59279" t="s">
        <v>202902</v>
      </c>
      <c r="D59279" t="s">
        <v>264</v>
      </c>
      <c r="E59279">
        <v>1680000</v>
      </c>
      <c r="F59279" t="s">
        <v>18</v>
      </c>
      <c r="G59279" t="s">
        <v>25</v>
      </c>
      <c r="H59279" t="s">
        <v>64</v>
      </c>
      <c r="I59279" t="s">
        <v>1221</v>
      </c>
      <c r="J59279" t="s">
        <v>1221</v>
      </c>
      <c r="K59279">
        <v>1</v>
      </c>
      <c r="M59279" s="1">
        <v>40554</v>
      </c>
      <c r="N59279" s="1">
        <v>40554</v>
      </c>
      <c r="O59279"/>
      <c r="P59279"/>
      <c r="Q59279"/>
      <c r="R59279"/>
    </row>
    <row r="59280" spans="1:18" hidden="1" x14ac:dyDescent="0.2">
      <c r="A59280" t="s">
        <v>202903</v>
      </c>
      <c r="B59280" t="s">
        <v>202904</v>
      </c>
      <c r="C59280" t="s">
        <v>202905</v>
      </c>
      <c r="D59280" t="s">
        <v>202906</v>
      </c>
      <c r="E59280" t="s">
        <v>43</v>
      </c>
      <c r="F59280" t="s">
        <v>18</v>
      </c>
      <c r="G59280" t="s">
        <v>25</v>
      </c>
      <c r="H59280" t="s">
        <v>89</v>
      </c>
      <c r="I59280" t="s">
        <v>1655</v>
      </c>
      <c r="J59280" t="s">
        <v>1656</v>
      </c>
      <c r="K59280">
        <v>1</v>
      </c>
      <c r="L59280" s="1">
        <v>41275</v>
      </c>
      <c r="M59280" s="1">
        <v>42000</v>
      </c>
      <c r="N59280" s="1">
        <v>42000</v>
      </c>
      <c r="O59280"/>
      <c r="P59280"/>
      <c r="Q59280"/>
      <c r="R59280"/>
    </row>
    <row r="59281" spans="1:18" hidden="1" x14ac:dyDescent="0.2">
      <c r="A59281" t="s">
        <v>202907</v>
      </c>
      <c r="B59281" t="s">
        <v>202908</v>
      </c>
      <c r="C59281" t="s">
        <v>202909</v>
      </c>
      <c r="D59281" t="s">
        <v>718</v>
      </c>
      <c r="E59281" t="s">
        <v>43</v>
      </c>
      <c r="F59281" t="s">
        <v>18</v>
      </c>
      <c r="G59281" t="s">
        <v>25</v>
      </c>
      <c r="H59281" t="s">
        <v>2676</v>
      </c>
      <c r="I59281" t="s">
        <v>23892</v>
      </c>
      <c r="J59281" t="s">
        <v>19430</v>
      </c>
      <c r="K59281">
        <v>1</v>
      </c>
      <c r="L59281" s="1">
        <v>33810</v>
      </c>
      <c r="M59281" s="1">
        <v>41925</v>
      </c>
      <c r="N59281" s="1">
        <v>41925</v>
      </c>
      <c r="O59281"/>
      <c r="P59281"/>
      <c r="Q59281"/>
      <c r="R59281"/>
    </row>
    <row r="59282" spans="1:18" hidden="1" x14ac:dyDescent="0.2">
      <c r="A59282" t="s">
        <v>202910</v>
      </c>
      <c r="B59282" t="s">
        <v>202911</v>
      </c>
      <c r="C59282" t="s">
        <v>202912</v>
      </c>
      <c r="D59282" t="s">
        <v>42</v>
      </c>
      <c r="E59282">
        <v>32811</v>
      </c>
      <c r="F59282" t="s">
        <v>18</v>
      </c>
      <c r="K59282">
        <v>1</v>
      </c>
      <c r="L59282" s="1">
        <v>40638</v>
      </c>
      <c r="M59282" s="1">
        <v>40670</v>
      </c>
      <c r="N59282" s="1">
        <v>40670</v>
      </c>
      <c r="O59282"/>
      <c r="P59282"/>
      <c r="Q59282"/>
      <c r="R59282"/>
    </row>
    <row r="59283" spans="1:18" x14ac:dyDescent="0.2">
      <c r="A59283" t="s">
        <v>202913</v>
      </c>
      <c r="B59283" t="s">
        <v>202914</v>
      </c>
      <c r="D59283" t="s">
        <v>202915</v>
      </c>
      <c r="E59283">
        <v>40000000</v>
      </c>
      <c r="F59283" t="s">
        <v>18</v>
      </c>
      <c r="G59283" t="s">
        <v>25</v>
      </c>
      <c r="H59283" t="s">
        <v>64</v>
      </c>
      <c r="I59283" t="s">
        <v>95</v>
      </c>
      <c r="J59283" t="s">
        <v>45395</v>
      </c>
      <c r="K59283">
        <v>2</v>
      </c>
      <c r="L59283" s="1">
        <v>35796</v>
      </c>
      <c r="M59283" s="1">
        <v>39223</v>
      </c>
      <c r="N59283" s="1">
        <v>41344</v>
      </c>
    </row>
    <row r="59284" spans="1:18" x14ac:dyDescent="0.2">
      <c r="A59284" t="s">
        <v>202916</v>
      </c>
      <c r="B59284" t="s">
        <v>202917</v>
      </c>
      <c r="C59284" t="s">
        <v>202918</v>
      </c>
      <c r="D59284" t="s">
        <v>56</v>
      </c>
      <c r="E59284">
        <v>160000</v>
      </c>
      <c r="F59284" t="s">
        <v>18</v>
      </c>
      <c r="G59284" t="s">
        <v>25</v>
      </c>
      <c r="H59284" t="s">
        <v>158</v>
      </c>
      <c r="I59284" t="s">
        <v>3348</v>
      </c>
      <c r="J59284" t="s">
        <v>20019</v>
      </c>
      <c r="K59284">
        <v>1</v>
      </c>
      <c r="L59284" s="1">
        <v>36526</v>
      </c>
      <c r="M59284" s="1">
        <v>41117</v>
      </c>
      <c r="N59284" s="1">
        <v>41117</v>
      </c>
    </row>
    <row r="59285" spans="1:18" hidden="1" x14ac:dyDescent="0.2">
      <c r="A59285" t="s">
        <v>202919</v>
      </c>
      <c r="B59285" t="s">
        <v>202920</v>
      </c>
      <c r="C59285" t="s">
        <v>202921</v>
      </c>
      <c r="D59285" t="s">
        <v>75</v>
      </c>
      <c r="E59285">
        <v>277226267</v>
      </c>
      <c r="F59285" t="s">
        <v>18</v>
      </c>
      <c r="G59285" t="s">
        <v>25</v>
      </c>
      <c r="H59285" t="s">
        <v>64</v>
      </c>
      <c r="I59285" t="s">
        <v>65</v>
      </c>
      <c r="J59285" t="s">
        <v>236</v>
      </c>
      <c r="K59285">
        <v>12</v>
      </c>
      <c r="L59285" s="1">
        <v>37622</v>
      </c>
      <c r="M59285" s="1">
        <v>39226</v>
      </c>
      <c r="N59285" s="1">
        <v>41921</v>
      </c>
      <c r="O59285"/>
      <c r="P59285"/>
      <c r="Q59285"/>
      <c r="R59285"/>
    </row>
    <row r="59286" spans="1:18" hidden="1" x14ac:dyDescent="0.2">
      <c r="A59286" t="s">
        <v>202922</v>
      </c>
      <c r="B59286" t="s">
        <v>202923</v>
      </c>
      <c r="C59286" t="s">
        <v>202924</v>
      </c>
      <c r="D59286" t="s">
        <v>42</v>
      </c>
      <c r="E59286">
        <v>887000</v>
      </c>
      <c r="F59286" t="s">
        <v>113</v>
      </c>
      <c r="G59286" t="s">
        <v>57</v>
      </c>
      <c r="H59286" t="s">
        <v>202</v>
      </c>
      <c r="I59286" t="s">
        <v>33077</v>
      </c>
      <c r="J59286" t="s">
        <v>202925</v>
      </c>
      <c r="K59286">
        <v>1</v>
      </c>
      <c r="L59286" s="1">
        <v>37622</v>
      </c>
      <c r="M59286" s="1">
        <v>39016</v>
      </c>
      <c r="N59286" s="1">
        <v>39016</v>
      </c>
      <c r="O59286"/>
      <c r="P59286"/>
      <c r="Q59286"/>
      <c r="R59286"/>
    </row>
    <row r="59287" spans="1:18" x14ac:dyDescent="0.2">
      <c r="A59287" t="s">
        <v>202926</v>
      </c>
      <c r="B59287" t="s">
        <v>202927</v>
      </c>
      <c r="C59287" t="s">
        <v>202928</v>
      </c>
      <c r="D59287" t="s">
        <v>42</v>
      </c>
      <c r="E59287">
        <v>2100000</v>
      </c>
      <c r="F59287" t="s">
        <v>18</v>
      </c>
      <c r="G59287" t="s">
        <v>25</v>
      </c>
      <c r="H59287" t="s">
        <v>286</v>
      </c>
      <c r="I59287" t="s">
        <v>1030</v>
      </c>
      <c r="J59287" t="s">
        <v>1030</v>
      </c>
      <c r="K59287">
        <v>1</v>
      </c>
      <c r="L59287" s="1">
        <v>35431</v>
      </c>
      <c r="M59287" s="1">
        <v>39202</v>
      </c>
      <c r="N59287" s="1">
        <v>39202</v>
      </c>
    </row>
    <row r="59288" spans="1:18" hidden="1" x14ac:dyDescent="0.2">
      <c r="A59288" t="s">
        <v>202929</v>
      </c>
      <c r="B59288" t="s">
        <v>202930</v>
      </c>
      <c r="C59288" t="s">
        <v>202931</v>
      </c>
      <c r="E59288">
        <v>498175.29670000001</v>
      </c>
      <c r="F59288" t="s">
        <v>207</v>
      </c>
      <c r="K59288">
        <v>1</v>
      </c>
      <c r="M59288" s="1">
        <v>42129</v>
      </c>
      <c r="N59288" s="1">
        <v>42129</v>
      </c>
      <c r="O59288"/>
      <c r="P59288"/>
      <c r="Q59288"/>
      <c r="R59288"/>
    </row>
    <row r="59289" spans="1:18" hidden="1" x14ac:dyDescent="0.2">
      <c r="A59289" t="s">
        <v>202932</v>
      </c>
      <c r="B59289" t="s">
        <v>202933</v>
      </c>
      <c r="C59289" t="s">
        <v>202934</v>
      </c>
      <c r="D59289" t="s">
        <v>2479</v>
      </c>
      <c r="E59289" t="s">
        <v>43</v>
      </c>
      <c r="F59289" t="s">
        <v>18</v>
      </c>
      <c r="G59289" t="s">
        <v>25</v>
      </c>
      <c r="H59289" t="s">
        <v>89</v>
      </c>
      <c r="I59289" t="s">
        <v>3569</v>
      </c>
      <c r="J59289" t="s">
        <v>3569</v>
      </c>
      <c r="K59289">
        <v>1</v>
      </c>
      <c r="L59289" s="1">
        <v>37987</v>
      </c>
      <c r="M59289" s="1">
        <v>40151</v>
      </c>
      <c r="N59289" s="1">
        <v>40151</v>
      </c>
      <c r="O59289"/>
      <c r="P59289"/>
      <c r="Q59289"/>
      <c r="R59289"/>
    </row>
    <row r="59290" spans="1:18" x14ac:dyDescent="0.2">
      <c r="A59290" t="s">
        <v>202935</v>
      </c>
      <c r="B59290" t="s">
        <v>202936</v>
      </c>
      <c r="C59290" t="s">
        <v>202937</v>
      </c>
      <c r="D59290" t="s">
        <v>1384</v>
      </c>
      <c r="E59290">
        <v>14000000</v>
      </c>
      <c r="F59290" t="s">
        <v>18</v>
      </c>
      <c r="G59290" t="s">
        <v>25</v>
      </c>
      <c r="H59290" t="s">
        <v>82</v>
      </c>
      <c r="I59290" t="s">
        <v>41995</v>
      </c>
      <c r="J59290" t="s">
        <v>41996</v>
      </c>
      <c r="K59290">
        <v>2</v>
      </c>
      <c r="L59290" s="1">
        <v>37257</v>
      </c>
      <c r="M59290" s="1">
        <v>40701</v>
      </c>
      <c r="N59290" s="1">
        <v>42293</v>
      </c>
    </row>
    <row r="59291" spans="1:18" x14ac:dyDescent="0.2">
      <c r="A59291" t="s">
        <v>202938</v>
      </c>
      <c r="B59291" t="s">
        <v>202939</v>
      </c>
      <c r="C59291" t="s">
        <v>202940</v>
      </c>
      <c r="D59291" t="s">
        <v>741</v>
      </c>
      <c r="E59291">
        <v>440000</v>
      </c>
      <c r="F59291" t="s">
        <v>18</v>
      </c>
      <c r="G59291" t="s">
        <v>25</v>
      </c>
      <c r="H59291" t="s">
        <v>121</v>
      </c>
      <c r="I59291" t="s">
        <v>528</v>
      </c>
      <c r="J59291" t="s">
        <v>4694</v>
      </c>
      <c r="K59291">
        <v>1</v>
      </c>
      <c r="L59291" s="1">
        <v>39814</v>
      </c>
      <c r="M59291" s="1">
        <v>39995</v>
      </c>
      <c r="N59291" s="1">
        <v>39995</v>
      </c>
    </row>
    <row r="59292" spans="1:18" hidden="1" x14ac:dyDescent="0.2">
      <c r="A59292" t="s">
        <v>202941</v>
      </c>
      <c r="B59292" t="s">
        <v>202942</v>
      </c>
      <c r="C59292" t="s">
        <v>202943</v>
      </c>
      <c r="D59292" t="s">
        <v>202944</v>
      </c>
      <c r="E59292">
        <v>320000</v>
      </c>
      <c r="F59292" t="s">
        <v>18</v>
      </c>
      <c r="G59292" t="s">
        <v>25</v>
      </c>
      <c r="H59292" t="s">
        <v>82</v>
      </c>
      <c r="I59292" t="s">
        <v>9608</v>
      </c>
      <c r="J59292" t="s">
        <v>9608</v>
      </c>
      <c r="K59292">
        <v>1</v>
      </c>
      <c r="M59292" s="1">
        <v>42095</v>
      </c>
      <c r="N59292" s="1">
        <v>42095</v>
      </c>
      <c r="O59292"/>
      <c r="P59292"/>
      <c r="Q59292"/>
      <c r="R59292"/>
    </row>
    <row r="59293" spans="1:18" x14ac:dyDescent="0.2">
      <c r="A59293" t="s">
        <v>202945</v>
      </c>
      <c r="B59293" t="s">
        <v>202946</v>
      </c>
      <c r="D59293" t="s">
        <v>39338</v>
      </c>
      <c r="E59293">
        <v>30000</v>
      </c>
      <c r="F59293" t="s">
        <v>113</v>
      </c>
      <c r="K59293">
        <v>1</v>
      </c>
      <c r="L59293" s="1">
        <v>41000</v>
      </c>
      <c r="M59293" s="1">
        <v>41299</v>
      </c>
      <c r="N59293" s="1">
        <v>41299</v>
      </c>
    </row>
    <row r="59294" spans="1:18" hidden="1" x14ac:dyDescent="0.2">
      <c r="A59294" t="s">
        <v>202947</v>
      </c>
      <c r="B59294" t="s">
        <v>202948</v>
      </c>
      <c r="C59294" t="s">
        <v>202949</v>
      </c>
      <c r="D59294" t="s">
        <v>202950</v>
      </c>
      <c r="E59294">
        <v>1000000</v>
      </c>
      <c r="F59294" t="s">
        <v>18</v>
      </c>
      <c r="G59294" t="s">
        <v>25</v>
      </c>
      <c r="H59294" t="s">
        <v>64</v>
      </c>
      <c r="I59294" t="s">
        <v>65</v>
      </c>
      <c r="J59294" t="s">
        <v>71</v>
      </c>
      <c r="K59294">
        <v>1</v>
      </c>
      <c r="M59294" s="1">
        <v>41782</v>
      </c>
      <c r="N59294" s="1">
        <v>41782</v>
      </c>
      <c r="O59294"/>
      <c r="P59294"/>
      <c r="Q59294"/>
      <c r="R59294"/>
    </row>
    <row r="59295" spans="1:18" hidden="1" x14ac:dyDescent="0.2">
      <c r="A59295" t="s">
        <v>202951</v>
      </c>
      <c r="B59295" t="s">
        <v>202952</v>
      </c>
      <c r="D59295" t="s">
        <v>2966</v>
      </c>
      <c r="E59295">
        <v>10000000</v>
      </c>
      <c r="F59295" t="s">
        <v>207</v>
      </c>
      <c r="G59295" t="s">
        <v>25</v>
      </c>
      <c r="H59295" t="s">
        <v>64</v>
      </c>
      <c r="I59295" t="s">
        <v>966</v>
      </c>
      <c r="J59295" t="s">
        <v>967</v>
      </c>
      <c r="K59295">
        <v>1</v>
      </c>
      <c r="M59295" s="1">
        <v>37853</v>
      </c>
      <c r="N59295" s="1">
        <v>37853</v>
      </c>
      <c r="O59295"/>
      <c r="P59295"/>
      <c r="Q59295"/>
      <c r="R59295"/>
    </row>
    <row r="59296" spans="1:18" hidden="1" x14ac:dyDescent="0.2">
      <c r="A59296" t="s">
        <v>202953</v>
      </c>
      <c r="B59296" t="s">
        <v>202954</v>
      </c>
      <c r="C59296" t="s">
        <v>202955</v>
      </c>
      <c r="D59296" t="s">
        <v>202956</v>
      </c>
      <c r="E59296" t="s">
        <v>43</v>
      </c>
      <c r="F59296" t="s">
        <v>18</v>
      </c>
      <c r="G59296" t="s">
        <v>25</v>
      </c>
      <c r="H59296" t="s">
        <v>64</v>
      </c>
      <c r="I59296" t="s">
        <v>95</v>
      </c>
      <c r="J59296" t="s">
        <v>95</v>
      </c>
      <c r="K59296">
        <v>1</v>
      </c>
      <c r="L59296" s="1">
        <v>41906</v>
      </c>
      <c r="M59296" s="1">
        <v>42104</v>
      </c>
      <c r="N59296" s="1">
        <v>42104</v>
      </c>
      <c r="O59296"/>
      <c r="P59296"/>
      <c r="Q59296"/>
      <c r="R59296"/>
    </row>
    <row r="59297" spans="1:18" hidden="1" x14ac:dyDescent="0.2">
      <c r="A59297" t="s">
        <v>202957</v>
      </c>
      <c r="B59297" t="s">
        <v>202958</v>
      </c>
      <c r="C59297" t="s">
        <v>202959</v>
      </c>
      <c r="D59297" t="s">
        <v>202960</v>
      </c>
      <c r="E59297">
        <v>8425730</v>
      </c>
      <c r="F59297" t="s">
        <v>18</v>
      </c>
      <c r="G59297" t="s">
        <v>366</v>
      </c>
      <c r="H59297">
        <v>27</v>
      </c>
      <c r="I59297" t="s">
        <v>5348</v>
      </c>
      <c r="J59297" t="s">
        <v>14648</v>
      </c>
      <c r="K59297">
        <v>3</v>
      </c>
      <c r="L59297" s="1">
        <v>40179</v>
      </c>
      <c r="M59297" s="1">
        <v>40791</v>
      </c>
      <c r="N59297" s="1">
        <v>42083</v>
      </c>
      <c r="O59297"/>
      <c r="P59297"/>
      <c r="Q59297"/>
      <c r="R59297"/>
    </row>
    <row r="59298" spans="1:18" hidden="1" x14ac:dyDescent="0.2">
      <c r="A59298" t="s">
        <v>202961</v>
      </c>
      <c r="B59298" t="s">
        <v>202962</v>
      </c>
      <c r="C59298" t="s">
        <v>202963</v>
      </c>
      <c r="E59298" t="s">
        <v>43</v>
      </c>
      <c r="F59298" t="s">
        <v>18</v>
      </c>
      <c r="G59298" t="s">
        <v>25</v>
      </c>
      <c r="H59298" t="s">
        <v>82</v>
      </c>
      <c r="I59298" t="s">
        <v>1764</v>
      </c>
      <c r="J59298" t="s">
        <v>16327</v>
      </c>
      <c r="K59298">
        <v>1</v>
      </c>
      <c r="M59298" s="1">
        <v>42020</v>
      </c>
      <c r="N59298" s="1">
        <v>42020</v>
      </c>
      <c r="O59298"/>
      <c r="P59298"/>
      <c r="Q59298"/>
      <c r="R59298"/>
    </row>
    <row r="59299" spans="1:18" x14ac:dyDescent="0.2">
      <c r="A59299" t="s">
        <v>202964</v>
      </c>
      <c r="B59299" t="s">
        <v>202965</v>
      </c>
      <c r="C59299" t="s">
        <v>202966</v>
      </c>
      <c r="D59299" t="s">
        <v>202967</v>
      </c>
      <c r="E59299">
        <v>58900000</v>
      </c>
      <c r="F59299" t="s">
        <v>113</v>
      </c>
      <c r="G59299" t="s">
        <v>25</v>
      </c>
      <c r="H59299" t="s">
        <v>64</v>
      </c>
      <c r="I59299" t="s">
        <v>65</v>
      </c>
      <c r="J59299" t="s">
        <v>66</v>
      </c>
      <c r="K59299">
        <v>4</v>
      </c>
      <c r="L59299" s="1">
        <v>38757</v>
      </c>
      <c r="M59299" s="1">
        <v>39064</v>
      </c>
      <c r="N59299" s="1">
        <v>40939</v>
      </c>
    </row>
    <row r="59300" spans="1:18" x14ac:dyDescent="0.2">
      <c r="A59300" t="s">
        <v>202968</v>
      </c>
      <c r="B59300" t="s">
        <v>202969</v>
      </c>
      <c r="C59300" t="s">
        <v>202970</v>
      </c>
      <c r="D59300" t="s">
        <v>202971</v>
      </c>
      <c r="E59300">
        <v>17900000</v>
      </c>
      <c r="F59300" t="s">
        <v>18</v>
      </c>
      <c r="G59300" t="s">
        <v>128</v>
      </c>
      <c r="H59300" t="s">
        <v>78420</v>
      </c>
      <c r="I59300" t="s">
        <v>130</v>
      </c>
      <c r="J59300" t="s">
        <v>7659</v>
      </c>
      <c r="K59300">
        <v>3</v>
      </c>
      <c r="L59300" s="1">
        <v>39814</v>
      </c>
      <c r="M59300" s="1">
        <v>40844</v>
      </c>
      <c r="N59300" s="1">
        <v>42040</v>
      </c>
    </row>
    <row r="59301" spans="1:18" hidden="1" x14ac:dyDescent="0.2">
      <c r="A59301" t="s">
        <v>202972</v>
      </c>
      <c r="B59301" t="s">
        <v>202973</v>
      </c>
      <c r="C59301" t="s">
        <v>202974</v>
      </c>
      <c r="D59301" t="s">
        <v>66620</v>
      </c>
      <c r="E59301">
        <v>10000000</v>
      </c>
      <c r="F59301" t="s">
        <v>18</v>
      </c>
      <c r="G59301" t="s">
        <v>25</v>
      </c>
      <c r="H59301" t="s">
        <v>99</v>
      </c>
      <c r="I59301" t="s">
        <v>100</v>
      </c>
      <c r="J59301" t="s">
        <v>13190</v>
      </c>
      <c r="K59301">
        <v>1</v>
      </c>
      <c r="M59301" s="1">
        <v>41794</v>
      </c>
      <c r="N59301" s="1">
        <v>41794</v>
      </c>
      <c r="O59301"/>
      <c r="P59301"/>
      <c r="Q59301"/>
      <c r="R59301"/>
    </row>
    <row r="59302" spans="1:18" hidden="1" x14ac:dyDescent="0.2">
      <c r="A59302" t="s">
        <v>202975</v>
      </c>
      <c r="B59302" t="s">
        <v>202976</v>
      </c>
      <c r="D59302" t="s">
        <v>3485</v>
      </c>
      <c r="E59302">
        <v>4854850</v>
      </c>
      <c r="F59302" t="s">
        <v>18</v>
      </c>
      <c r="G59302" t="s">
        <v>25</v>
      </c>
      <c r="H59302" t="s">
        <v>64</v>
      </c>
      <c r="I59302" t="s">
        <v>95</v>
      </c>
      <c r="J59302" t="s">
        <v>95</v>
      </c>
      <c r="K59302">
        <v>1</v>
      </c>
      <c r="L59302" s="1">
        <v>41275</v>
      </c>
      <c r="M59302" s="1">
        <v>42187</v>
      </c>
      <c r="N59302" s="1">
        <v>42187</v>
      </c>
      <c r="O59302"/>
      <c r="P59302"/>
      <c r="Q59302"/>
      <c r="R59302"/>
    </row>
    <row r="59303" spans="1:18" x14ac:dyDescent="0.2">
      <c r="A59303" t="s">
        <v>202977</v>
      </c>
      <c r="B59303" t="s">
        <v>202978</v>
      </c>
      <c r="C59303" t="s">
        <v>202979</v>
      </c>
      <c r="D59303" t="s">
        <v>36</v>
      </c>
      <c r="E59303">
        <v>1500000</v>
      </c>
      <c r="F59303" t="s">
        <v>207</v>
      </c>
      <c r="G59303" t="s">
        <v>25</v>
      </c>
      <c r="H59303" t="s">
        <v>64</v>
      </c>
      <c r="I59303" t="s">
        <v>65</v>
      </c>
      <c r="J59303" t="s">
        <v>271</v>
      </c>
      <c r="K59303">
        <v>2</v>
      </c>
      <c r="L59303" s="1">
        <v>39814</v>
      </c>
      <c r="M59303" s="1">
        <v>40252</v>
      </c>
      <c r="N59303" s="1">
        <v>40386</v>
      </c>
    </row>
    <row r="59304" spans="1:18" x14ac:dyDescent="0.2">
      <c r="A59304" t="s">
        <v>202980</v>
      </c>
      <c r="B59304" t="s">
        <v>202981</v>
      </c>
      <c r="C59304" t="s">
        <v>68386</v>
      </c>
      <c r="D59304" t="s">
        <v>202982</v>
      </c>
      <c r="E59304">
        <v>14000000</v>
      </c>
      <c r="F59304" t="s">
        <v>18</v>
      </c>
      <c r="G59304" t="s">
        <v>25</v>
      </c>
      <c r="H59304" t="s">
        <v>64</v>
      </c>
      <c r="I59304" t="s">
        <v>65</v>
      </c>
      <c r="J59304" t="s">
        <v>1402</v>
      </c>
      <c r="K59304">
        <v>1</v>
      </c>
      <c r="L59304" s="1">
        <v>36892</v>
      </c>
      <c r="M59304" s="1">
        <v>39099</v>
      </c>
      <c r="N59304" s="1">
        <v>39099</v>
      </c>
    </row>
    <row r="59305" spans="1:18" hidden="1" x14ac:dyDescent="0.2">
      <c r="A59305" t="s">
        <v>202983</v>
      </c>
      <c r="B59305" t="s">
        <v>202984</v>
      </c>
      <c r="D59305" t="s">
        <v>1247</v>
      </c>
      <c r="E59305">
        <v>150000</v>
      </c>
      <c r="F59305" t="s">
        <v>18</v>
      </c>
      <c r="G59305" t="s">
        <v>25</v>
      </c>
      <c r="H59305" t="s">
        <v>64</v>
      </c>
      <c r="I59305" t="s">
        <v>65</v>
      </c>
      <c r="J59305" t="s">
        <v>2145</v>
      </c>
      <c r="K59305">
        <v>1</v>
      </c>
      <c r="M59305" s="1">
        <v>40036</v>
      </c>
      <c r="N59305" s="1">
        <v>40036</v>
      </c>
      <c r="O59305"/>
      <c r="P59305"/>
      <c r="Q59305"/>
      <c r="R59305"/>
    </row>
    <row r="59306" spans="1:18" hidden="1" x14ac:dyDescent="0.2">
      <c r="A59306" t="s">
        <v>202985</v>
      </c>
      <c r="B59306" t="s">
        <v>202986</v>
      </c>
      <c r="C59306" t="s">
        <v>202987</v>
      </c>
      <c r="D59306" t="s">
        <v>56853</v>
      </c>
      <c r="E59306">
        <v>2493889</v>
      </c>
      <c r="F59306" t="s">
        <v>18</v>
      </c>
      <c r="G59306" t="s">
        <v>57</v>
      </c>
      <c r="H59306" t="s">
        <v>3339</v>
      </c>
      <c r="I59306" t="s">
        <v>3340</v>
      </c>
      <c r="J59306" t="s">
        <v>3341</v>
      </c>
      <c r="K59306">
        <v>1</v>
      </c>
      <c r="M59306" s="1">
        <v>39919</v>
      </c>
      <c r="N59306" s="1">
        <v>39919</v>
      </c>
      <c r="O59306"/>
      <c r="P59306"/>
      <c r="Q59306"/>
      <c r="R59306"/>
    </row>
    <row r="59307" spans="1:18" x14ac:dyDescent="0.2">
      <c r="A59307" t="s">
        <v>202988</v>
      </c>
      <c r="B59307" t="s">
        <v>202989</v>
      </c>
      <c r="C59307" t="s">
        <v>202990</v>
      </c>
      <c r="D59307" t="s">
        <v>945</v>
      </c>
      <c r="E59307">
        <v>3900000</v>
      </c>
      <c r="F59307" t="s">
        <v>18</v>
      </c>
      <c r="G59307" t="s">
        <v>2125</v>
      </c>
      <c r="H59307">
        <v>13</v>
      </c>
      <c r="I59307" t="s">
        <v>2126</v>
      </c>
      <c r="J59307" t="s">
        <v>2126</v>
      </c>
      <c r="K59307">
        <v>2</v>
      </c>
      <c r="L59307" s="1">
        <v>41275</v>
      </c>
      <c r="M59307" s="1">
        <v>41275</v>
      </c>
      <c r="N59307" s="1">
        <v>41275</v>
      </c>
    </row>
    <row r="59308" spans="1:18" hidden="1" x14ac:dyDescent="0.2">
      <c r="A59308" t="s">
        <v>202991</v>
      </c>
      <c r="B59308" t="s">
        <v>202992</v>
      </c>
      <c r="C59308" t="s">
        <v>202993</v>
      </c>
      <c r="D59308" t="s">
        <v>42</v>
      </c>
      <c r="E59308">
        <v>36967</v>
      </c>
      <c r="F59308" t="s">
        <v>207</v>
      </c>
      <c r="K59308">
        <v>1</v>
      </c>
      <c r="L59308" s="1">
        <v>40057</v>
      </c>
      <c r="M59308" s="1">
        <v>40154</v>
      </c>
      <c r="N59308" s="1">
        <v>40154</v>
      </c>
      <c r="O59308"/>
      <c r="P59308"/>
      <c r="Q59308"/>
      <c r="R59308"/>
    </row>
    <row r="59309" spans="1:18" hidden="1" x14ac:dyDescent="0.2">
      <c r="A59309" t="s">
        <v>202994</v>
      </c>
      <c r="B59309" t="s">
        <v>202995</v>
      </c>
      <c r="C59309" t="s">
        <v>202996</v>
      </c>
      <c r="D59309" t="s">
        <v>202997</v>
      </c>
      <c r="E59309" t="s">
        <v>43</v>
      </c>
      <c r="F59309" t="s">
        <v>18</v>
      </c>
      <c r="K59309">
        <v>1</v>
      </c>
      <c r="L59309" s="1">
        <v>39448</v>
      </c>
      <c r="M59309" s="1">
        <v>39755</v>
      </c>
      <c r="N59309" s="1">
        <v>39755</v>
      </c>
      <c r="O59309"/>
      <c r="P59309"/>
      <c r="Q59309"/>
      <c r="R59309"/>
    </row>
    <row r="59310" spans="1:18" x14ac:dyDescent="0.2">
      <c r="A59310" t="s">
        <v>202998</v>
      </c>
      <c r="B59310" t="s">
        <v>202999</v>
      </c>
      <c r="C59310" t="s">
        <v>203000</v>
      </c>
      <c r="D59310" t="s">
        <v>544</v>
      </c>
      <c r="E59310">
        <v>9350000</v>
      </c>
      <c r="F59310" t="s">
        <v>113</v>
      </c>
      <c r="G59310" t="s">
        <v>25</v>
      </c>
      <c r="H59310" t="s">
        <v>64</v>
      </c>
      <c r="I59310" t="s">
        <v>65</v>
      </c>
      <c r="J59310" t="s">
        <v>4127</v>
      </c>
      <c r="K59310">
        <v>2</v>
      </c>
      <c r="L59310" s="1">
        <v>37622</v>
      </c>
      <c r="M59310" s="1">
        <v>37951</v>
      </c>
      <c r="N59310" s="1">
        <v>38772</v>
      </c>
    </row>
    <row r="59311" spans="1:18" x14ac:dyDescent="0.2">
      <c r="A59311" t="s">
        <v>203001</v>
      </c>
      <c r="B59311" t="s">
        <v>202999</v>
      </c>
      <c r="C59311" t="s">
        <v>203002</v>
      </c>
      <c r="D59311" t="s">
        <v>203003</v>
      </c>
      <c r="E59311">
        <v>300000</v>
      </c>
      <c r="F59311" t="s">
        <v>18</v>
      </c>
      <c r="G59311" t="s">
        <v>25</v>
      </c>
      <c r="H59311" t="s">
        <v>44</v>
      </c>
      <c r="I59311" t="s">
        <v>282</v>
      </c>
      <c r="J59311" t="s">
        <v>282</v>
      </c>
      <c r="K59311">
        <v>1</v>
      </c>
      <c r="L59311" s="1">
        <v>42036</v>
      </c>
      <c r="M59311" s="1">
        <v>42191</v>
      </c>
      <c r="N59311" s="1">
        <v>42191</v>
      </c>
    </row>
    <row r="59312" spans="1:18" hidden="1" x14ac:dyDescent="0.2">
      <c r="A59312" t="s">
        <v>203004</v>
      </c>
      <c r="B59312" t="s">
        <v>203005</v>
      </c>
      <c r="C59312" t="s">
        <v>203006</v>
      </c>
      <c r="D59312" t="s">
        <v>203007</v>
      </c>
      <c r="E59312">
        <v>581435.24910000002</v>
      </c>
      <c r="F59312" t="s">
        <v>18</v>
      </c>
      <c r="G59312" t="s">
        <v>222</v>
      </c>
      <c r="H59312">
        <v>7</v>
      </c>
      <c r="I59312" t="s">
        <v>293</v>
      </c>
      <c r="J59312" t="s">
        <v>5989</v>
      </c>
      <c r="K59312">
        <v>1</v>
      </c>
      <c r="L59312" s="1">
        <v>42157</v>
      </c>
      <c r="M59312" s="1">
        <v>42095</v>
      </c>
      <c r="N59312" s="1">
        <v>42095</v>
      </c>
      <c r="O59312"/>
      <c r="P59312"/>
      <c r="Q59312"/>
      <c r="R59312"/>
    </row>
    <row r="59313" spans="1:18" x14ac:dyDescent="0.2">
      <c r="A59313" t="s">
        <v>203008</v>
      </c>
      <c r="B59313" t="s">
        <v>203009</v>
      </c>
      <c r="C59313" t="s">
        <v>203010</v>
      </c>
      <c r="D59313" t="s">
        <v>203011</v>
      </c>
      <c r="E59313">
        <v>3500000</v>
      </c>
      <c r="F59313" t="s">
        <v>113</v>
      </c>
      <c r="G59313" t="s">
        <v>57</v>
      </c>
      <c r="H59313" t="s">
        <v>202</v>
      </c>
      <c r="I59313" t="s">
        <v>203</v>
      </c>
      <c r="J59313" t="s">
        <v>15551</v>
      </c>
      <c r="K59313">
        <v>2</v>
      </c>
      <c r="L59313" s="1">
        <v>39814</v>
      </c>
      <c r="M59313" s="1">
        <v>40751</v>
      </c>
      <c r="N59313" s="1">
        <v>41122</v>
      </c>
    </row>
    <row r="59314" spans="1:18" x14ac:dyDescent="0.2">
      <c r="A59314" t="s">
        <v>203012</v>
      </c>
      <c r="B59314" t="s">
        <v>203013</v>
      </c>
      <c r="C59314" t="s">
        <v>203014</v>
      </c>
      <c r="D59314" t="s">
        <v>203015</v>
      </c>
      <c r="E59314">
        <v>650000</v>
      </c>
      <c r="F59314" t="s">
        <v>113</v>
      </c>
      <c r="G59314" t="s">
        <v>2125</v>
      </c>
      <c r="H59314">
        <v>13</v>
      </c>
      <c r="I59314" t="s">
        <v>2126</v>
      </c>
      <c r="J59314" t="s">
        <v>2126</v>
      </c>
      <c r="K59314">
        <v>4</v>
      </c>
      <c r="L59314" s="1">
        <v>40411</v>
      </c>
      <c r="M59314" s="1">
        <v>40553</v>
      </c>
      <c r="N59314" s="1">
        <v>41515</v>
      </c>
    </row>
    <row r="59315" spans="1:18" hidden="1" x14ac:dyDescent="0.2">
      <c r="A59315" t="s">
        <v>203016</v>
      </c>
      <c r="B59315" t="s">
        <v>203017</v>
      </c>
      <c r="C59315" t="s">
        <v>203018</v>
      </c>
      <c r="D59315" t="s">
        <v>203019</v>
      </c>
      <c r="E59315">
        <v>128660</v>
      </c>
      <c r="F59315" t="s">
        <v>18</v>
      </c>
      <c r="G59315" t="s">
        <v>12817</v>
      </c>
      <c r="H59315">
        <v>2</v>
      </c>
      <c r="I59315" t="s">
        <v>43570</v>
      </c>
      <c r="J59315" t="s">
        <v>203020</v>
      </c>
      <c r="K59315">
        <v>1</v>
      </c>
      <c r="M59315" s="1">
        <v>41711</v>
      </c>
      <c r="N59315" s="1">
        <v>41711</v>
      </c>
      <c r="O59315"/>
      <c r="P59315"/>
      <c r="Q59315"/>
      <c r="R59315"/>
    </row>
    <row r="59316" spans="1:18" x14ac:dyDescent="0.2">
      <c r="A59316" t="s">
        <v>203021</v>
      </c>
      <c r="B59316" t="s">
        <v>203022</v>
      </c>
      <c r="C59316" t="s">
        <v>203023</v>
      </c>
      <c r="D59316" t="s">
        <v>57316</v>
      </c>
      <c r="E59316">
        <v>560000</v>
      </c>
      <c r="F59316" t="s">
        <v>18</v>
      </c>
      <c r="G59316" t="s">
        <v>479</v>
      </c>
      <c r="I59316" t="s">
        <v>480</v>
      </c>
      <c r="J59316" t="s">
        <v>480</v>
      </c>
      <c r="K59316">
        <v>2</v>
      </c>
      <c r="L59316" s="1">
        <v>40967</v>
      </c>
      <c r="M59316" s="1">
        <v>40967</v>
      </c>
      <c r="N59316" s="1">
        <v>41358</v>
      </c>
    </row>
    <row r="59317" spans="1:18" x14ac:dyDescent="0.2">
      <c r="A59317" t="s">
        <v>203024</v>
      </c>
      <c r="B59317" t="s">
        <v>203025</v>
      </c>
      <c r="C59317" t="s">
        <v>203026</v>
      </c>
      <c r="D59317" t="s">
        <v>203027</v>
      </c>
      <c r="E59317">
        <v>336000</v>
      </c>
      <c r="F59317" t="s">
        <v>18</v>
      </c>
      <c r="G59317" t="s">
        <v>165</v>
      </c>
      <c r="H59317" t="s">
        <v>166</v>
      </c>
      <c r="I59317" t="s">
        <v>167</v>
      </c>
      <c r="J59317" t="s">
        <v>167</v>
      </c>
      <c r="K59317">
        <v>1</v>
      </c>
      <c r="L59317" s="1">
        <v>41823</v>
      </c>
      <c r="M59317" s="1">
        <v>42257</v>
      </c>
      <c r="N59317" s="1">
        <v>42257</v>
      </c>
    </row>
    <row r="59318" spans="1:18" x14ac:dyDescent="0.2">
      <c r="A59318" t="s">
        <v>203028</v>
      </c>
      <c r="B59318" t="s">
        <v>203029</v>
      </c>
      <c r="C59318" t="s">
        <v>203030</v>
      </c>
      <c r="D59318" t="s">
        <v>24470</v>
      </c>
      <c r="E59318">
        <v>5600000</v>
      </c>
      <c r="F59318" t="s">
        <v>18</v>
      </c>
      <c r="G59318" t="s">
        <v>128</v>
      </c>
      <c r="H59318" t="s">
        <v>129</v>
      </c>
      <c r="I59318" t="s">
        <v>130</v>
      </c>
      <c r="J59318" t="s">
        <v>130</v>
      </c>
      <c r="K59318">
        <v>3</v>
      </c>
      <c r="L59318" s="1">
        <v>40179</v>
      </c>
      <c r="M59318" s="1">
        <v>40704</v>
      </c>
      <c r="N59318" s="1">
        <v>41289</v>
      </c>
    </row>
    <row r="59319" spans="1:18" hidden="1" x14ac:dyDescent="0.2">
      <c r="A59319" t="s">
        <v>203031</v>
      </c>
      <c r="B59319" t="s">
        <v>203032</v>
      </c>
      <c r="D59319" t="s">
        <v>741</v>
      </c>
      <c r="E59319">
        <v>1600000</v>
      </c>
      <c r="F59319" t="s">
        <v>18</v>
      </c>
      <c r="G59319" t="s">
        <v>19</v>
      </c>
      <c r="H59319">
        <v>19</v>
      </c>
      <c r="I59319" t="s">
        <v>474</v>
      </c>
      <c r="J59319" t="s">
        <v>11966</v>
      </c>
      <c r="K59319">
        <v>1</v>
      </c>
      <c r="M59319" s="1">
        <v>39486</v>
      </c>
      <c r="N59319" s="1">
        <v>39486</v>
      </c>
      <c r="O59319"/>
      <c r="P59319"/>
      <c r="Q59319"/>
      <c r="R59319"/>
    </row>
    <row r="59320" spans="1:18" hidden="1" x14ac:dyDescent="0.2">
      <c r="A59320" t="s">
        <v>203033</v>
      </c>
      <c r="B59320" t="s">
        <v>203034</v>
      </c>
      <c r="C59320" t="s">
        <v>203035</v>
      </c>
      <c r="D59320" t="s">
        <v>42</v>
      </c>
      <c r="E59320">
        <v>3400000</v>
      </c>
      <c r="F59320" t="s">
        <v>18</v>
      </c>
      <c r="G59320" t="s">
        <v>25</v>
      </c>
      <c r="H59320" t="s">
        <v>430</v>
      </c>
      <c r="I59320" t="s">
        <v>528</v>
      </c>
      <c r="J59320" t="s">
        <v>323</v>
      </c>
      <c r="K59320">
        <v>1</v>
      </c>
      <c r="M59320" s="1">
        <v>41795</v>
      </c>
      <c r="N59320" s="1">
        <v>41795</v>
      </c>
      <c r="O59320"/>
      <c r="P59320"/>
      <c r="Q59320"/>
      <c r="R59320"/>
    </row>
    <row r="59321" spans="1:18" x14ac:dyDescent="0.2">
      <c r="A59321" t="s">
        <v>203036</v>
      </c>
      <c r="B59321" t="s">
        <v>203037</v>
      </c>
      <c r="C59321" t="s">
        <v>203038</v>
      </c>
      <c r="D59321" t="s">
        <v>203039</v>
      </c>
      <c r="E59321">
        <v>19700000</v>
      </c>
      <c r="F59321" t="s">
        <v>18</v>
      </c>
      <c r="G59321" t="s">
        <v>25</v>
      </c>
      <c r="H59321" t="s">
        <v>64</v>
      </c>
      <c r="I59321" t="s">
        <v>95</v>
      </c>
      <c r="J59321" t="s">
        <v>95</v>
      </c>
      <c r="K59321">
        <v>3</v>
      </c>
      <c r="L59321" s="1">
        <v>40725</v>
      </c>
      <c r="M59321" s="1">
        <v>40882</v>
      </c>
      <c r="N59321" s="1">
        <v>42170</v>
      </c>
    </row>
    <row r="59322" spans="1:18" hidden="1" x14ac:dyDescent="0.2">
      <c r="A59322" t="s">
        <v>203040</v>
      </c>
      <c r="B59322" t="s">
        <v>203041</v>
      </c>
      <c r="C59322" t="s">
        <v>203042</v>
      </c>
      <c r="D59322" t="s">
        <v>42</v>
      </c>
      <c r="E59322">
        <v>28120000</v>
      </c>
      <c r="F59322" t="s">
        <v>113</v>
      </c>
      <c r="G59322" t="s">
        <v>128</v>
      </c>
      <c r="H59322" t="s">
        <v>129</v>
      </c>
      <c r="I59322" t="s">
        <v>130</v>
      </c>
      <c r="J59322" t="s">
        <v>130</v>
      </c>
      <c r="K59322">
        <v>3</v>
      </c>
      <c r="L59322" s="1">
        <v>37622</v>
      </c>
      <c r="M59322" s="1">
        <v>38534</v>
      </c>
      <c r="N59322" s="1">
        <v>39827</v>
      </c>
      <c r="O59322"/>
      <c r="P59322"/>
      <c r="Q59322"/>
      <c r="R59322"/>
    </row>
    <row r="59323" spans="1:18" x14ac:dyDescent="0.2">
      <c r="A59323" t="s">
        <v>203043</v>
      </c>
      <c r="B59323" t="s">
        <v>203044</v>
      </c>
      <c r="D59323" t="s">
        <v>357</v>
      </c>
      <c r="E59323">
        <v>15980000</v>
      </c>
      <c r="F59323" t="s">
        <v>18</v>
      </c>
      <c r="G59323" t="s">
        <v>25</v>
      </c>
      <c r="H59323" t="s">
        <v>158</v>
      </c>
      <c r="I59323" t="s">
        <v>244</v>
      </c>
      <c r="J59323" t="s">
        <v>332</v>
      </c>
      <c r="K59323">
        <v>2</v>
      </c>
      <c r="L59323" s="1">
        <v>36892</v>
      </c>
      <c r="M59323" s="1">
        <v>38583</v>
      </c>
      <c r="N59323" s="1">
        <v>39349</v>
      </c>
    </row>
    <row r="59324" spans="1:18" hidden="1" x14ac:dyDescent="0.2">
      <c r="A59324" t="s">
        <v>203045</v>
      </c>
      <c r="B59324" t="s">
        <v>203046</v>
      </c>
      <c r="C59324" t="s">
        <v>203047</v>
      </c>
      <c r="D59324" t="s">
        <v>203048</v>
      </c>
      <c r="E59324" t="s">
        <v>43</v>
      </c>
      <c r="F59324" t="s">
        <v>18</v>
      </c>
      <c r="G59324" t="s">
        <v>25</v>
      </c>
      <c r="H59324" t="s">
        <v>1239</v>
      </c>
      <c r="I59324" t="s">
        <v>2107</v>
      </c>
      <c r="J59324" t="s">
        <v>4618</v>
      </c>
      <c r="K59324">
        <v>1</v>
      </c>
      <c r="L59324" s="1">
        <v>41000</v>
      </c>
      <c r="M59324" s="1">
        <v>41136</v>
      </c>
      <c r="N59324" s="1">
        <v>41136</v>
      </c>
      <c r="O59324"/>
      <c r="P59324"/>
      <c r="Q59324"/>
      <c r="R59324"/>
    </row>
    <row r="59325" spans="1:18" hidden="1" x14ac:dyDescent="0.2">
      <c r="A59325" t="s">
        <v>203049</v>
      </c>
      <c r="B59325" t="s">
        <v>203050</v>
      </c>
      <c r="C59325" t="s">
        <v>203051</v>
      </c>
      <c r="D59325" t="s">
        <v>42</v>
      </c>
      <c r="E59325">
        <v>24100000</v>
      </c>
      <c r="F59325" t="s">
        <v>18</v>
      </c>
      <c r="G59325" t="s">
        <v>25</v>
      </c>
      <c r="H59325" t="s">
        <v>89</v>
      </c>
      <c r="I59325" t="s">
        <v>3569</v>
      </c>
      <c r="J59325" t="s">
        <v>3569</v>
      </c>
      <c r="K59325">
        <v>1</v>
      </c>
      <c r="M59325" s="1">
        <v>40483</v>
      </c>
      <c r="N59325" s="1">
        <v>40483</v>
      </c>
      <c r="O59325"/>
      <c r="P59325"/>
      <c r="Q59325"/>
      <c r="R59325"/>
    </row>
    <row r="59326" spans="1:18" x14ac:dyDescent="0.2">
      <c r="A59326" t="s">
        <v>203052</v>
      </c>
      <c r="B59326" t="s">
        <v>203053</v>
      </c>
      <c r="C59326" t="s">
        <v>203054</v>
      </c>
      <c r="D59326" t="s">
        <v>203055</v>
      </c>
      <c r="E59326">
        <v>100000</v>
      </c>
      <c r="F59326" t="s">
        <v>18</v>
      </c>
      <c r="G59326" t="s">
        <v>25</v>
      </c>
      <c r="H59326" t="s">
        <v>89</v>
      </c>
      <c r="I59326" t="s">
        <v>11269</v>
      </c>
      <c r="J59326" t="s">
        <v>2693</v>
      </c>
      <c r="K59326">
        <v>1</v>
      </c>
      <c r="L59326" s="1">
        <v>41000</v>
      </c>
      <c r="M59326" s="1">
        <v>41791</v>
      </c>
      <c r="N59326" s="1">
        <v>41791</v>
      </c>
    </row>
    <row r="59327" spans="1:18" x14ac:dyDescent="0.2">
      <c r="A59327" t="s">
        <v>203056</v>
      </c>
      <c r="B59327" t="s">
        <v>203057</v>
      </c>
      <c r="C59327" t="s">
        <v>203058</v>
      </c>
      <c r="D59327" t="s">
        <v>203059</v>
      </c>
      <c r="E59327">
        <v>335000</v>
      </c>
      <c r="F59327" t="s">
        <v>18</v>
      </c>
      <c r="G59327" t="s">
        <v>25</v>
      </c>
      <c r="H59327" t="s">
        <v>106</v>
      </c>
      <c r="I59327" t="s">
        <v>107</v>
      </c>
      <c r="J59327" t="s">
        <v>5335</v>
      </c>
      <c r="K59327">
        <v>2</v>
      </c>
      <c r="L59327" s="1">
        <v>41974</v>
      </c>
      <c r="M59327" s="1">
        <v>41944</v>
      </c>
      <c r="N59327" s="1">
        <v>41944</v>
      </c>
    </row>
    <row r="59328" spans="1:18" hidden="1" x14ac:dyDescent="0.2">
      <c r="A59328" t="s">
        <v>203060</v>
      </c>
      <c r="B59328" t="s">
        <v>203061</v>
      </c>
      <c r="C59328" t="s">
        <v>203062</v>
      </c>
      <c r="D59328" t="s">
        <v>56</v>
      </c>
      <c r="E59328">
        <v>31998025</v>
      </c>
      <c r="F59328" t="s">
        <v>113</v>
      </c>
      <c r="G59328" t="s">
        <v>57</v>
      </c>
      <c r="H59328" t="s">
        <v>202</v>
      </c>
      <c r="I59328" t="s">
        <v>203</v>
      </c>
      <c r="J59328" t="s">
        <v>33013</v>
      </c>
      <c r="K59328">
        <v>2</v>
      </c>
      <c r="L59328" s="1">
        <v>41275</v>
      </c>
      <c r="M59328" s="1">
        <v>41876</v>
      </c>
      <c r="N59328" s="1">
        <v>42160</v>
      </c>
      <c r="O59328"/>
      <c r="P59328"/>
      <c r="Q59328"/>
      <c r="R59328"/>
    </row>
    <row r="59329" spans="1:18" hidden="1" x14ac:dyDescent="0.2">
      <c r="A59329" t="s">
        <v>203063</v>
      </c>
      <c r="B59329" t="s">
        <v>203064</v>
      </c>
      <c r="C59329" t="s">
        <v>203065</v>
      </c>
      <c r="D59329" t="s">
        <v>643</v>
      </c>
      <c r="E59329">
        <v>5500000</v>
      </c>
      <c r="F59329" t="s">
        <v>113</v>
      </c>
      <c r="G59329" t="s">
        <v>25</v>
      </c>
      <c r="H59329" t="s">
        <v>158</v>
      </c>
      <c r="I59329" t="s">
        <v>244</v>
      </c>
      <c r="J59329" t="s">
        <v>244</v>
      </c>
      <c r="K59329">
        <v>2</v>
      </c>
      <c r="M59329" s="1">
        <v>39479</v>
      </c>
      <c r="N59329" s="1">
        <v>40007</v>
      </c>
      <c r="O59329"/>
      <c r="P59329"/>
      <c r="Q59329"/>
      <c r="R59329"/>
    </row>
    <row r="59330" spans="1:18" hidden="1" x14ac:dyDescent="0.2">
      <c r="A59330" t="s">
        <v>203066</v>
      </c>
      <c r="B59330" t="s">
        <v>203067</v>
      </c>
      <c r="C59330" t="s">
        <v>203068</v>
      </c>
      <c r="D59330" t="s">
        <v>203069</v>
      </c>
      <c r="E59330">
        <v>20203</v>
      </c>
      <c r="F59330" t="s">
        <v>207</v>
      </c>
      <c r="K59330">
        <v>1</v>
      </c>
      <c r="M59330" s="1">
        <v>41301</v>
      </c>
      <c r="N59330" s="1">
        <v>41301</v>
      </c>
      <c r="O59330"/>
      <c r="P59330"/>
      <c r="Q59330"/>
      <c r="R59330"/>
    </row>
    <row r="59331" spans="1:18" hidden="1" x14ac:dyDescent="0.2">
      <c r="A59331" t="s">
        <v>203070</v>
      </c>
      <c r="B59331" t="s">
        <v>203071</v>
      </c>
      <c r="C59331" t="s">
        <v>203072</v>
      </c>
      <c r="D59331" t="s">
        <v>42</v>
      </c>
      <c r="E59331">
        <v>3282000</v>
      </c>
      <c r="F59331" t="s">
        <v>18</v>
      </c>
      <c r="G59331" t="s">
        <v>25</v>
      </c>
      <c r="H59331" t="s">
        <v>190</v>
      </c>
      <c r="I59331" t="s">
        <v>2188</v>
      </c>
      <c r="J59331" t="s">
        <v>2188</v>
      </c>
      <c r="K59331">
        <v>1</v>
      </c>
      <c r="M59331" s="1">
        <v>42229</v>
      </c>
      <c r="N59331" s="1">
        <v>42229</v>
      </c>
      <c r="O59331"/>
      <c r="P59331"/>
      <c r="Q59331"/>
      <c r="R59331"/>
    </row>
    <row r="59332" spans="1:18" x14ac:dyDescent="0.2">
      <c r="A59332" t="s">
        <v>203073</v>
      </c>
      <c r="B59332" t="s">
        <v>203074</v>
      </c>
      <c r="C59332" t="s">
        <v>203075</v>
      </c>
      <c r="D59332" t="s">
        <v>741</v>
      </c>
      <c r="E59332">
        <v>500000</v>
      </c>
      <c r="F59332" t="s">
        <v>18</v>
      </c>
      <c r="G59332" t="s">
        <v>25</v>
      </c>
      <c r="H59332" t="s">
        <v>64</v>
      </c>
      <c r="I59332" t="s">
        <v>1221</v>
      </c>
      <c r="J59332" t="s">
        <v>8968</v>
      </c>
      <c r="K59332">
        <v>1</v>
      </c>
      <c r="L59332" s="1">
        <v>39448</v>
      </c>
      <c r="M59332" s="1">
        <v>41689</v>
      </c>
      <c r="N59332" s="1">
        <v>41689</v>
      </c>
    </row>
    <row r="59333" spans="1:18" hidden="1" x14ac:dyDescent="0.2">
      <c r="A59333" t="s">
        <v>203076</v>
      </c>
      <c r="B59333" t="s">
        <v>203077</v>
      </c>
      <c r="C59333" t="s">
        <v>203078</v>
      </c>
      <c r="D59333" t="s">
        <v>6337</v>
      </c>
      <c r="E59333">
        <v>18100000</v>
      </c>
      <c r="F59333" t="s">
        <v>18</v>
      </c>
      <c r="G59333" t="s">
        <v>25</v>
      </c>
      <c r="H59333" t="s">
        <v>1011</v>
      </c>
      <c r="I59333" t="s">
        <v>1012</v>
      </c>
      <c r="J59333" t="s">
        <v>16821</v>
      </c>
      <c r="K59333">
        <v>2</v>
      </c>
      <c r="M59333" s="1">
        <v>41837</v>
      </c>
      <c r="N59333" s="1">
        <v>42032</v>
      </c>
      <c r="O59333"/>
      <c r="P59333"/>
      <c r="Q59333"/>
      <c r="R59333"/>
    </row>
    <row r="59334" spans="1:18" hidden="1" x14ac:dyDescent="0.2">
      <c r="A59334" t="s">
        <v>203079</v>
      </c>
      <c r="B59334" t="s">
        <v>203080</v>
      </c>
      <c r="C59334" t="s">
        <v>203081</v>
      </c>
      <c r="D59334" t="s">
        <v>633</v>
      </c>
      <c r="E59334">
        <v>3000000</v>
      </c>
      <c r="F59334" t="s">
        <v>18</v>
      </c>
      <c r="G59334" t="s">
        <v>25</v>
      </c>
      <c r="H59334" t="s">
        <v>1011</v>
      </c>
      <c r="I59334" t="s">
        <v>1012</v>
      </c>
      <c r="J59334" t="s">
        <v>16821</v>
      </c>
      <c r="K59334">
        <v>1</v>
      </c>
      <c r="M59334" s="1">
        <v>41605</v>
      </c>
      <c r="N59334" s="1">
        <v>41605</v>
      </c>
      <c r="O59334"/>
      <c r="P59334"/>
      <c r="Q59334"/>
      <c r="R59334"/>
    </row>
    <row r="59335" spans="1:18" hidden="1" x14ac:dyDescent="0.2">
      <c r="A59335" t="s">
        <v>203082</v>
      </c>
      <c r="B59335" t="s">
        <v>203083</v>
      </c>
      <c r="C59335" t="s">
        <v>203084</v>
      </c>
      <c r="D59335" t="s">
        <v>42</v>
      </c>
      <c r="E59335" t="s">
        <v>43</v>
      </c>
      <c r="F59335" t="s">
        <v>207</v>
      </c>
      <c r="G59335" t="s">
        <v>322</v>
      </c>
      <c r="H59335">
        <v>9</v>
      </c>
      <c r="I59335" t="s">
        <v>323</v>
      </c>
      <c r="J59335" t="s">
        <v>323</v>
      </c>
      <c r="K59335">
        <v>1</v>
      </c>
      <c r="L59335" s="1">
        <v>39083</v>
      </c>
      <c r="M59335" s="1">
        <v>41255</v>
      </c>
      <c r="N59335" s="1">
        <v>41255</v>
      </c>
      <c r="O59335"/>
      <c r="P59335"/>
      <c r="Q59335"/>
      <c r="R59335"/>
    </row>
    <row r="59336" spans="1:18" hidden="1" x14ac:dyDescent="0.2">
      <c r="A59336" t="s">
        <v>203085</v>
      </c>
      <c r="B59336" t="s">
        <v>203086</v>
      </c>
      <c r="C59336" t="s">
        <v>203087</v>
      </c>
      <c r="D59336" t="s">
        <v>1414</v>
      </c>
      <c r="E59336">
        <v>44514244</v>
      </c>
      <c r="F59336" t="s">
        <v>18</v>
      </c>
      <c r="G59336" t="s">
        <v>25</v>
      </c>
      <c r="H59336" t="s">
        <v>64</v>
      </c>
      <c r="I59336" t="s">
        <v>65</v>
      </c>
      <c r="J59336" t="s">
        <v>984</v>
      </c>
      <c r="K59336">
        <v>3</v>
      </c>
      <c r="L59336" s="1">
        <v>41275</v>
      </c>
      <c r="M59336" s="1">
        <v>41669</v>
      </c>
      <c r="N59336" s="1">
        <v>42067</v>
      </c>
      <c r="O59336"/>
      <c r="P59336"/>
      <c r="Q59336"/>
      <c r="R59336"/>
    </row>
    <row r="59337" spans="1:18" x14ac:dyDescent="0.2">
      <c r="A59337" t="s">
        <v>203088</v>
      </c>
      <c r="B59337" t="s">
        <v>203089</v>
      </c>
      <c r="C59337" t="s">
        <v>203090</v>
      </c>
      <c r="D59337" t="s">
        <v>264</v>
      </c>
      <c r="E59337">
        <v>40100000</v>
      </c>
      <c r="F59337" t="s">
        <v>113</v>
      </c>
      <c r="G59337" t="s">
        <v>25</v>
      </c>
      <c r="H59337" t="s">
        <v>64</v>
      </c>
      <c r="I59337" t="s">
        <v>65</v>
      </c>
      <c r="J59337" t="s">
        <v>4127</v>
      </c>
      <c r="K59337">
        <v>4</v>
      </c>
      <c r="L59337" s="1">
        <v>36526</v>
      </c>
      <c r="M59337" s="1">
        <v>38397</v>
      </c>
      <c r="N59337" s="1">
        <v>40175</v>
      </c>
    </row>
    <row r="59338" spans="1:18" hidden="1" x14ac:dyDescent="0.2">
      <c r="A59338" t="s">
        <v>203091</v>
      </c>
      <c r="B59338" t="s">
        <v>203092</v>
      </c>
      <c r="C59338" t="s">
        <v>203093</v>
      </c>
      <c r="E59338" t="s">
        <v>43</v>
      </c>
      <c r="F59338" t="s">
        <v>18</v>
      </c>
      <c r="G59338" t="s">
        <v>25</v>
      </c>
      <c r="H59338" t="s">
        <v>158</v>
      </c>
      <c r="I59338" t="s">
        <v>244</v>
      </c>
      <c r="J59338" t="s">
        <v>41144</v>
      </c>
      <c r="K59338">
        <v>1</v>
      </c>
      <c r="M59338" s="1">
        <v>41954</v>
      </c>
      <c r="N59338" s="1">
        <v>41954</v>
      </c>
      <c r="O59338"/>
      <c r="P59338"/>
      <c r="Q59338"/>
      <c r="R59338"/>
    </row>
    <row r="59339" spans="1:18" x14ac:dyDescent="0.2">
      <c r="A59339" t="s">
        <v>203094</v>
      </c>
      <c r="B59339" t="s">
        <v>203095</v>
      </c>
      <c r="C59339" t="s">
        <v>203096</v>
      </c>
      <c r="D59339" t="s">
        <v>203097</v>
      </c>
      <c r="E59339">
        <v>2175000</v>
      </c>
      <c r="F59339" t="s">
        <v>18</v>
      </c>
      <c r="G59339" t="s">
        <v>25</v>
      </c>
      <c r="H59339" t="s">
        <v>380</v>
      </c>
      <c r="I59339" t="s">
        <v>1212</v>
      </c>
      <c r="J59339" t="s">
        <v>1212</v>
      </c>
      <c r="K59339">
        <v>5</v>
      </c>
      <c r="L59339" s="1">
        <v>37257</v>
      </c>
      <c r="M59339" s="1">
        <v>37257</v>
      </c>
      <c r="N59339" s="1">
        <v>39814</v>
      </c>
    </row>
    <row r="59340" spans="1:18" x14ac:dyDescent="0.2">
      <c r="A59340" t="s">
        <v>203098</v>
      </c>
      <c r="B59340" t="s">
        <v>203099</v>
      </c>
      <c r="C59340" t="s">
        <v>203100</v>
      </c>
      <c r="D59340" t="s">
        <v>203101</v>
      </c>
      <c r="E59340">
        <v>50000</v>
      </c>
      <c r="F59340" t="s">
        <v>18</v>
      </c>
      <c r="G59340" t="s">
        <v>25</v>
      </c>
      <c r="H59340" t="s">
        <v>286</v>
      </c>
      <c r="I59340" t="s">
        <v>578</v>
      </c>
      <c r="J59340" t="s">
        <v>52973</v>
      </c>
      <c r="K59340">
        <v>1</v>
      </c>
      <c r="L59340" s="1">
        <v>42013</v>
      </c>
      <c r="M59340" s="1">
        <v>42018</v>
      </c>
      <c r="N59340" s="1">
        <v>42018</v>
      </c>
    </row>
    <row r="59341" spans="1:18" hidden="1" x14ac:dyDescent="0.2">
      <c r="A59341" t="s">
        <v>203102</v>
      </c>
      <c r="B59341" t="s">
        <v>203103</v>
      </c>
      <c r="C59341" t="s">
        <v>203104</v>
      </c>
      <c r="D59341" t="s">
        <v>766</v>
      </c>
      <c r="E59341">
        <v>668048</v>
      </c>
      <c r="F59341" t="s">
        <v>18</v>
      </c>
      <c r="G59341" t="s">
        <v>128</v>
      </c>
      <c r="H59341" t="s">
        <v>4294</v>
      </c>
      <c r="I59341" t="s">
        <v>4295</v>
      </c>
      <c r="J59341" t="s">
        <v>4295</v>
      </c>
      <c r="K59341">
        <v>2</v>
      </c>
      <c r="L59341" s="1">
        <v>37622</v>
      </c>
      <c r="M59341" s="1">
        <v>41235</v>
      </c>
      <c r="N59341" s="1">
        <v>41355</v>
      </c>
      <c r="O59341"/>
      <c r="P59341"/>
      <c r="Q59341"/>
      <c r="R59341"/>
    </row>
    <row r="59342" spans="1:18" hidden="1" x14ac:dyDescent="0.2">
      <c r="A59342" t="s">
        <v>203105</v>
      </c>
      <c r="B59342" t="s">
        <v>203106</v>
      </c>
      <c r="C59342" t="s">
        <v>203107</v>
      </c>
      <c r="D59342" t="s">
        <v>3485</v>
      </c>
      <c r="E59342">
        <v>275187</v>
      </c>
      <c r="F59342" t="s">
        <v>18</v>
      </c>
      <c r="G59342" t="s">
        <v>25</v>
      </c>
      <c r="H59342" t="s">
        <v>158</v>
      </c>
      <c r="I59342" t="s">
        <v>244</v>
      </c>
      <c r="J59342" t="s">
        <v>244</v>
      </c>
      <c r="K59342">
        <v>1</v>
      </c>
      <c r="M59342" s="1">
        <v>41780</v>
      </c>
      <c r="N59342" s="1">
        <v>41780</v>
      </c>
      <c r="O59342"/>
      <c r="P59342"/>
      <c r="Q59342"/>
      <c r="R59342"/>
    </row>
    <row r="59343" spans="1:18" hidden="1" x14ac:dyDescent="0.2">
      <c r="A59343" t="s">
        <v>203108</v>
      </c>
      <c r="B59343" t="s">
        <v>203109</v>
      </c>
      <c r="C59343" t="s">
        <v>203110</v>
      </c>
      <c r="D59343" t="s">
        <v>203111</v>
      </c>
      <c r="E59343" t="s">
        <v>43</v>
      </c>
      <c r="F59343" t="s">
        <v>18</v>
      </c>
      <c r="G59343" t="s">
        <v>25</v>
      </c>
      <c r="H59343" t="s">
        <v>64</v>
      </c>
      <c r="I59343" t="s">
        <v>966</v>
      </c>
      <c r="J59343" t="s">
        <v>65719</v>
      </c>
      <c r="K59343">
        <v>1</v>
      </c>
      <c r="L59343" s="1">
        <v>35796</v>
      </c>
      <c r="M59343" s="1">
        <v>39386</v>
      </c>
      <c r="N59343" s="1">
        <v>39386</v>
      </c>
      <c r="O59343"/>
      <c r="P59343"/>
      <c r="Q59343"/>
      <c r="R59343"/>
    </row>
    <row r="59344" spans="1:18" hidden="1" x14ac:dyDescent="0.2">
      <c r="A59344" t="s">
        <v>203112</v>
      </c>
      <c r="B59344" t="s">
        <v>203113</v>
      </c>
      <c r="C59344" t="s">
        <v>203114</v>
      </c>
      <c r="D59344" t="s">
        <v>1384</v>
      </c>
      <c r="E59344" t="s">
        <v>43</v>
      </c>
      <c r="F59344" t="s">
        <v>18</v>
      </c>
      <c r="G59344" t="s">
        <v>37</v>
      </c>
      <c r="H59344">
        <v>4</v>
      </c>
      <c r="I59344" t="s">
        <v>182</v>
      </c>
      <c r="J59344" t="s">
        <v>425</v>
      </c>
      <c r="K59344">
        <v>1</v>
      </c>
      <c r="L59344" s="1">
        <v>38718</v>
      </c>
      <c r="M59344" s="1">
        <v>39479</v>
      </c>
      <c r="N59344" s="1">
        <v>39479</v>
      </c>
      <c r="O59344"/>
      <c r="P59344"/>
      <c r="Q59344"/>
      <c r="R59344"/>
    </row>
    <row r="59345" spans="1:18" x14ac:dyDescent="0.2">
      <c r="A59345" t="s">
        <v>203115</v>
      </c>
      <c r="B59345" t="s">
        <v>203116</v>
      </c>
      <c r="C59345" t="s">
        <v>203117</v>
      </c>
      <c r="D59345" t="s">
        <v>766</v>
      </c>
      <c r="E59345">
        <v>2200000</v>
      </c>
      <c r="F59345" t="s">
        <v>18</v>
      </c>
      <c r="G59345" t="s">
        <v>25</v>
      </c>
      <c r="H59345" t="s">
        <v>1011</v>
      </c>
      <c r="I59345" t="s">
        <v>4763</v>
      </c>
      <c r="J59345" t="s">
        <v>8804</v>
      </c>
      <c r="K59345">
        <v>1</v>
      </c>
      <c r="L59345" s="1">
        <v>40179</v>
      </c>
      <c r="M59345" s="1">
        <v>41452</v>
      </c>
      <c r="N59345" s="1">
        <v>41452</v>
      </c>
    </row>
    <row r="59346" spans="1:18" x14ac:dyDescent="0.2">
      <c r="A59346" t="s">
        <v>203118</v>
      </c>
      <c r="B59346" t="s">
        <v>203119</v>
      </c>
      <c r="C59346" t="s">
        <v>203120</v>
      </c>
      <c r="D59346" t="s">
        <v>42</v>
      </c>
      <c r="E59346">
        <v>41300000</v>
      </c>
      <c r="F59346" t="s">
        <v>18</v>
      </c>
      <c r="G59346" t="s">
        <v>25</v>
      </c>
      <c r="H59346" t="s">
        <v>64</v>
      </c>
      <c r="I59346" t="s">
        <v>65</v>
      </c>
      <c r="J59346" t="s">
        <v>71</v>
      </c>
      <c r="K59346">
        <v>3</v>
      </c>
      <c r="L59346" s="1">
        <v>40909</v>
      </c>
      <c r="M59346" s="1">
        <v>41186</v>
      </c>
      <c r="N59346" s="1">
        <v>41788</v>
      </c>
    </row>
    <row r="59347" spans="1:18" x14ac:dyDescent="0.2">
      <c r="A59347" t="s">
        <v>203121</v>
      </c>
      <c r="B59347" t="s">
        <v>203122</v>
      </c>
      <c r="C59347" t="s">
        <v>203123</v>
      </c>
      <c r="D59347" t="s">
        <v>285</v>
      </c>
      <c r="E59347">
        <v>325000</v>
      </c>
      <c r="F59347" t="s">
        <v>18</v>
      </c>
      <c r="G59347" t="s">
        <v>25</v>
      </c>
      <c r="H59347" t="s">
        <v>89</v>
      </c>
      <c r="I59347" t="s">
        <v>1132</v>
      </c>
      <c r="J59347" t="s">
        <v>1133</v>
      </c>
      <c r="K59347">
        <v>1</v>
      </c>
      <c r="L59347" s="1">
        <v>41831</v>
      </c>
      <c r="M59347" s="1">
        <v>41866</v>
      </c>
      <c r="N59347" s="1">
        <v>41866</v>
      </c>
    </row>
    <row r="59348" spans="1:18" hidden="1" x14ac:dyDescent="0.2">
      <c r="A59348" t="s">
        <v>203124</v>
      </c>
      <c r="B59348" t="s">
        <v>203125</v>
      </c>
      <c r="C59348" t="s">
        <v>203126</v>
      </c>
      <c r="D59348" t="s">
        <v>203127</v>
      </c>
      <c r="E59348">
        <v>3928115</v>
      </c>
      <c r="F59348" t="s">
        <v>18</v>
      </c>
      <c r="G59348" t="s">
        <v>406</v>
      </c>
      <c r="H59348">
        <v>19</v>
      </c>
      <c r="I59348" t="s">
        <v>980</v>
      </c>
      <c r="J59348" t="s">
        <v>17113</v>
      </c>
      <c r="K59348">
        <v>1</v>
      </c>
      <c r="M59348" s="1">
        <v>41673</v>
      </c>
      <c r="N59348" s="1">
        <v>41673</v>
      </c>
      <c r="O59348"/>
      <c r="P59348"/>
      <c r="Q59348"/>
      <c r="R59348"/>
    </row>
    <row r="59349" spans="1:18" hidden="1" x14ac:dyDescent="0.2">
      <c r="A59349" t="s">
        <v>203128</v>
      </c>
      <c r="B59349" t="s">
        <v>203129</v>
      </c>
      <c r="C59349" t="s">
        <v>203130</v>
      </c>
      <c r="D59349" t="s">
        <v>94</v>
      </c>
      <c r="E59349">
        <v>4085740</v>
      </c>
      <c r="F59349" t="s">
        <v>18</v>
      </c>
      <c r="G59349" t="s">
        <v>25</v>
      </c>
      <c r="H59349" t="s">
        <v>99</v>
      </c>
      <c r="I59349" t="s">
        <v>100</v>
      </c>
      <c r="J59349" t="s">
        <v>26366</v>
      </c>
      <c r="K59349">
        <v>1</v>
      </c>
      <c r="L59349" s="1">
        <v>36892</v>
      </c>
      <c r="M59349" s="1">
        <v>40032</v>
      </c>
      <c r="N59349" s="1">
        <v>40032</v>
      </c>
      <c r="O59349"/>
      <c r="P59349"/>
      <c r="Q59349"/>
      <c r="R59349"/>
    </row>
    <row r="59350" spans="1:18" hidden="1" x14ac:dyDescent="0.2">
      <c r="A59350" t="s">
        <v>203131</v>
      </c>
      <c r="B59350" t="s">
        <v>203132</v>
      </c>
      <c r="C59350" t="s">
        <v>203133</v>
      </c>
      <c r="D59350" t="s">
        <v>56</v>
      </c>
      <c r="E59350">
        <v>5204967</v>
      </c>
      <c r="F59350" t="s">
        <v>18</v>
      </c>
      <c r="G59350" t="s">
        <v>25</v>
      </c>
      <c r="H59350" t="s">
        <v>64</v>
      </c>
      <c r="I59350" t="s">
        <v>65</v>
      </c>
      <c r="J59350" t="s">
        <v>168479</v>
      </c>
      <c r="K59350">
        <v>3</v>
      </c>
      <c r="L59350" s="1">
        <v>38718</v>
      </c>
      <c r="M59350" s="1">
        <v>40170</v>
      </c>
      <c r="N59350" s="1">
        <v>41442</v>
      </c>
      <c r="O59350"/>
      <c r="P59350"/>
      <c r="Q59350"/>
      <c r="R59350"/>
    </row>
    <row r="59351" spans="1:18" x14ac:dyDescent="0.2">
      <c r="A59351" t="s">
        <v>203134</v>
      </c>
      <c r="B59351" t="s">
        <v>203135</v>
      </c>
      <c r="C59351" t="s">
        <v>203136</v>
      </c>
      <c r="D59351" t="s">
        <v>42</v>
      </c>
      <c r="E59351">
        <v>15100000</v>
      </c>
      <c r="F59351" t="s">
        <v>113</v>
      </c>
      <c r="G59351" t="s">
        <v>25</v>
      </c>
      <c r="H59351" t="s">
        <v>99</v>
      </c>
      <c r="I59351" t="s">
        <v>100</v>
      </c>
      <c r="J59351" t="s">
        <v>13190</v>
      </c>
      <c r="K59351">
        <v>4</v>
      </c>
      <c r="L59351" s="1">
        <v>37987</v>
      </c>
      <c r="M59351" s="1">
        <v>37742</v>
      </c>
      <c r="N59351" s="1">
        <v>39119</v>
      </c>
    </row>
    <row r="59352" spans="1:18" hidden="1" x14ac:dyDescent="0.2">
      <c r="A59352" t="s">
        <v>203137</v>
      </c>
      <c r="B59352" t="s">
        <v>203138</v>
      </c>
      <c r="C59352" t="s">
        <v>203139</v>
      </c>
      <c r="D59352" t="s">
        <v>117</v>
      </c>
      <c r="E59352" t="s">
        <v>43</v>
      </c>
      <c r="F59352" t="s">
        <v>18</v>
      </c>
      <c r="G59352" t="s">
        <v>25</v>
      </c>
      <c r="H59352" t="s">
        <v>121</v>
      </c>
      <c r="I59352" t="s">
        <v>122</v>
      </c>
      <c r="J59352" t="s">
        <v>122</v>
      </c>
      <c r="K59352">
        <v>1</v>
      </c>
      <c r="L59352" s="1">
        <v>40647</v>
      </c>
      <c r="M59352" s="1">
        <v>41553</v>
      </c>
      <c r="N59352" s="1">
        <v>41553</v>
      </c>
      <c r="O59352"/>
      <c r="P59352"/>
      <c r="Q59352"/>
      <c r="R59352"/>
    </row>
    <row r="59353" spans="1:18" hidden="1" x14ac:dyDescent="0.2">
      <c r="A59353" t="s">
        <v>203140</v>
      </c>
      <c r="B59353" t="s">
        <v>203141</v>
      </c>
      <c r="C59353" t="s">
        <v>203142</v>
      </c>
      <c r="D59353" t="s">
        <v>6231</v>
      </c>
      <c r="E59353">
        <v>1604400</v>
      </c>
      <c r="F59353" t="s">
        <v>18</v>
      </c>
      <c r="G59353" t="s">
        <v>25</v>
      </c>
      <c r="H59353" t="s">
        <v>64</v>
      </c>
      <c r="I59353" t="s">
        <v>65</v>
      </c>
      <c r="J59353" t="s">
        <v>71</v>
      </c>
      <c r="K59353">
        <v>5</v>
      </c>
      <c r="M59353" s="1">
        <v>39448</v>
      </c>
      <c r="N59353" s="1">
        <v>40925</v>
      </c>
      <c r="O59353"/>
      <c r="P59353"/>
      <c r="Q59353"/>
      <c r="R59353"/>
    </row>
    <row r="59354" spans="1:18" hidden="1" x14ac:dyDescent="0.2">
      <c r="A59354" t="s">
        <v>203143</v>
      </c>
      <c r="B59354" t="s">
        <v>203144</v>
      </c>
      <c r="C59354" t="s">
        <v>203145</v>
      </c>
      <c r="D59354" t="s">
        <v>111139</v>
      </c>
      <c r="E59354" t="s">
        <v>43</v>
      </c>
      <c r="F59354" t="s">
        <v>18</v>
      </c>
      <c r="G59354" t="s">
        <v>4881</v>
      </c>
      <c r="I59354" t="s">
        <v>4882</v>
      </c>
      <c r="J59354" t="s">
        <v>4882</v>
      </c>
      <c r="K59354">
        <v>1</v>
      </c>
      <c r="L59354" s="1">
        <v>35065</v>
      </c>
      <c r="M59354" s="1">
        <v>41596</v>
      </c>
      <c r="N59354" s="1">
        <v>41596</v>
      </c>
      <c r="O59354"/>
      <c r="P59354"/>
      <c r="Q59354"/>
      <c r="R59354"/>
    </row>
    <row r="59355" spans="1:18" x14ac:dyDescent="0.2">
      <c r="A59355" t="s">
        <v>203146</v>
      </c>
      <c r="B59355" t="s">
        <v>203147</v>
      </c>
      <c r="C59355" t="s">
        <v>203148</v>
      </c>
      <c r="D59355" t="s">
        <v>14241</v>
      </c>
      <c r="E59355">
        <v>2600000</v>
      </c>
      <c r="F59355" t="s">
        <v>18</v>
      </c>
      <c r="G59355" t="s">
        <v>57</v>
      </c>
      <c r="H59355" t="s">
        <v>202</v>
      </c>
      <c r="I59355" t="s">
        <v>203</v>
      </c>
      <c r="J59355" t="s">
        <v>203</v>
      </c>
      <c r="K59355">
        <v>2</v>
      </c>
      <c r="L59355" s="1">
        <v>40909</v>
      </c>
      <c r="M59355" s="1">
        <v>41731</v>
      </c>
      <c r="N59355" s="1">
        <v>42067</v>
      </c>
    </row>
    <row r="59356" spans="1:18" hidden="1" x14ac:dyDescent="0.2">
      <c r="A59356" t="s">
        <v>203149</v>
      </c>
      <c r="B59356" t="s">
        <v>203150</v>
      </c>
      <c r="C59356" t="s">
        <v>203151</v>
      </c>
      <c r="D59356" t="s">
        <v>203152</v>
      </c>
      <c r="E59356">
        <v>28219452</v>
      </c>
      <c r="F59356" t="s">
        <v>18</v>
      </c>
      <c r="G59356" t="s">
        <v>25</v>
      </c>
      <c r="H59356" t="s">
        <v>106</v>
      </c>
      <c r="I59356" t="s">
        <v>107</v>
      </c>
      <c r="J59356" t="s">
        <v>108</v>
      </c>
      <c r="K59356">
        <v>4</v>
      </c>
      <c r="L59356" s="1">
        <v>41280</v>
      </c>
      <c r="M59356" s="1">
        <v>41366</v>
      </c>
      <c r="N59356" s="1">
        <v>42340</v>
      </c>
      <c r="O59356"/>
      <c r="P59356"/>
      <c r="Q59356"/>
      <c r="R59356"/>
    </row>
    <row r="59357" spans="1:18" x14ac:dyDescent="0.2">
      <c r="A59357" t="s">
        <v>203153</v>
      </c>
      <c r="B59357" t="s">
        <v>203154</v>
      </c>
      <c r="C59357" t="s">
        <v>203155</v>
      </c>
      <c r="D59357" t="s">
        <v>203156</v>
      </c>
      <c r="E59357">
        <v>77000</v>
      </c>
      <c r="F59357" t="s">
        <v>18</v>
      </c>
      <c r="G59357" t="s">
        <v>128</v>
      </c>
      <c r="H59357" t="s">
        <v>129</v>
      </c>
      <c r="I59357" t="s">
        <v>130</v>
      </c>
      <c r="J59357" t="s">
        <v>130</v>
      </c>
      <c r="K59357">
        <v>3</v>
      </c>
      <c r="L59357" s="1">
        <v>40725</v>
      </c>
      <c r="M59357" s="1">
        <v>40755</v>
      </c>
      <c r="N59357" s="1">
        <v>41985</v>
      </c>
    </row>
    <row r="59358" spans="1:18" hidden="1" x14ac:dyDescent="0.2">
      <c r="A59358" t="s">
        <v>203157</v>
      </c>
      <c r="B59358" t="s">
        <v>203158</v>
      </c>
      <c r="C59358" t="s">
        <v>203159</v>
      </c>
      <c r="D59358" t="s">
        <v>203160</v>
      </c>
      <c r="E59358">
        <v>18450000</v>
      </c>
      <c r="F59358" t="s">
        <v>113</v>
      </c>
      <c r="G59358" t="s">
        <v>25</v>
      </c>
      <c r="H59358" t="s">
        <v>64</v>
      </c>
      <c r="I59358" t="s">
        <v>65</v>
      </c>
      <c r="J59358" t="s">
        <v>71</v>
      </c>
      <c r="K59358">
        <v>5</v>
      </c>
      <c r="L59358" s="1">
        <v>38991</v>
      </c>
      <c r="M59358" s="1">
        <v>39142</v>
      </c>
      <c r="N59358" s="1">
        <v>41410</v>
      </c>
      <c r="O59358"/>
      <c r="P59358"/>
      <c r="Q59358"/>
      <c r="R59358"/>
    </row>
    <row r="59359" spans="1:18" x14ac:dyDescent="0.2">
      <c r="A59359" t="s">
        <v>203161</v>
      </c>
      <c r="B59359" t="s">
        <v>203162</v>
      </c>
      <c r="C59359" t="s">
        <v>203163</v>
      </c>
      <c r="D59359" t="s">
        <v>2460</v>
      </c>
      <c r="E59359">
        <v>300000</v>
      </c>
      <c r="F59359" t="s">
        <v>18</v>
      </c>
      <c r="G59359" t="s">
        <v>4627</v>
      </c>
      <c r="H59359">
        <v>13</v>
      </c>
      <c r="I59359" t="s">
        <v>4628</v>
      </c>
      <c r="J59359" t="s">
        <v>4628</v>
      </c>
      <c r="K59359">
        <v>1</v>
      </c>
      <c r="L59359" s="1">
        <v>41263</v>
      </c>
      <c r="M59359" s="1">
        <v>42290</v>
      </c>
      <c r="N59359" s="1">
        <v>42290</v>
      </c>
    </row>
    <row r="59360" spans="1:18" x14ac:dyDescent="0.2">
      <c r="A59360" t="s">
        <v>203164</v>
      </c>
      <c r="B59360" t="s">
        <v>203165</v>
      </c>
      <c r="C59360" t="s">
        <v>203166</v>
      </c>
      <c r="D59360" t="s">
        <v>203167</v>
      </c>
      <c r="E59360">
        <v>26000000</v>
      </c>
      <c r="F59360" t="s">
        <v>113</v>
      </c>
      <c r="G59360" t="s">
        <v>25</v>
      </c>
      <c r="H59360" t="s">
        <v>64</v>
      </c>
      <c r="I59360" t="s">
        <v>65</v>
      </c>
      <c r="J59360" t="s">
        <v>852</v>
      </c>
      <c r="K59360">
        <v>2</v>
      </c>
      <c r="L59360" s="1">
        <v>36526</v>
      </c>
      <c r="M59360" s="1">
        <v>37109</v>
      </c>
      <c r="N59360" s="1">
        <v>37893</v>
      </c>
    </row>
    <row r="59361" spans="1:18" x14ac:dyDescent="0.2">
      <c r="A59361" t="s">
        <v>203168</v>
      </c>
      <c r="B59361" t="s">
        <v>203169</v>
      </c>
      <c r="D59361" t="s">
        <v>285</v>
      </c>
      <c r="E59361">
        <v>1000000</v>
      </c>
      <c r="F59361" t="s">
        <v>18</v>
      </c>
      <c r="G59361" t="s">
        <v>57</v>
      </c>
      <c r="H59361" t="s">
        <v>3339</v>
      </c>
      <c r="I59361" t="s">
        <v>3340</v>
      </c>
      <c r="J59361" t="s">
        <v>3341</v>
      </c>
      <c r="K59361">
        <v>1</v>
      </c>
      <c r="L59361" s="1">
        <v>41852</v>
      </c>
      <c r="M59361" s="1">
        <v>41954</v>
      </c>
      <c r="N59361" s="1">
        <v>41954</v>
      </c>
    </row>
    <row r="59362" spans="1:18" hidden="1" x14ac:dyDescent="0.2">
      <c r="A59362" t="s">
        <v>203170</v>
      </c>
      <c r="B59362" t="s">
        <v>203171</v>
      </c>
      <c r="C59362" t="s">
        <v>203172</v>
      </c>
      <c r="D59362" t="s">
        <v>203173</v>
      </c>
      <c r="E59362">
        <v>1442676</v>
      </c>
      <c r="F59362" t="s">
        <v>18</v>
      </c>
      <c r="G59362" t="s">
        <v>552</v>
      </c>
      <c r="H59362">
        <v>29</v>
      </c>
      <c r="I59362" t="s">
        <v>749</v>
      </c>
      <c r="J59362" t="s">
        <v>749</v>
      </c>
      <c r="K59362">
        <v>3</v>
      </c>
      <c r="L59362" s="1">
        <v>41257</v>
      </c>
      <c r="M59362" s="1">
        <v>40937</v>
      </c>
      <c r="N59362" s="1">
        <v>41334</v>
      </c>
      <c r="O59362"/>
      <c r="P59362"/>
      <c r="Q59362"/>
      <c r="R59362"/>
    </row>
    <row r="59363" spans="1:18" x14ac:dyDescent="0.2">
      <c r="A59363" t="s">
        <v>203174</v>
      </c>
      <c r="B59363" t="s">
        <v>203175</v>
      </c>
      <c r="C59363" t="s">
        <v>203176</v>
      </c>
      <c r="D59363" t="s">
        <v>203177</v>
      </c>
      <c r="E59363">
        <v>800000</v>
      </c>
      <c r="F59363" t="s">
        <v>18</v>
      </c>
      <c r="G59363" t="s">
        <v>25</v>
      </c>
      <c r="H59363" t="s">
        <v>106</v>
      </c>
      <c r="I59363" t="s">
        <v>107</v>
      </c>
      <c r="J59363" t="s">
        <v>5335</v>
      </c>
      <c r="K59363">
        <v>1</v>
      </c>
      <c r="L59363" s="1">
        <v>41944</v>
      </c>
      <c r="M59363" s="1">
        <v>41913</v>
      </c>
      <c r="N59363" s="1">
        <v>41913</v>
      </c>
    </row>
    <row r="59364" spans="1:18" x14ac:dyDescent="0.2">
      <c r="A59364" t="s">
        <v>203178</v>
      </c>
      <c r="B59364" t="s">
        <v>203179</v>
      </c>
      <c r="C59364" t="s">
        <v>203180</v>
      </c>
      <c r="D59364" t="s">
        <v>70</v>
      </c>
      <c r="E59364">
        <v>7700000</v>
      </c>
      <c r="F59364" t="s">
        <v>207</v>
      </c>
      <c r="G59364" t="s">
        <v>25</v>
      </c>
      <c r="H59364" t="s">
        <v>64</v>
      </c>
      <c r="I59364" t="s">
        <v>65</v>
      </c>
      <c r="J59364" t="s">
        <v>1160</v>
      </c>
      <c r="K59364">
        <v>2</v>
      </c>
      <c r="L59364" s="1">
        <v>37257</v>
      </c>
      <c r="M59364" s="1">
        <v>39448</v>
      </c>
      <c r="N59364" s="1">
        <v>41365</v>
      </c>
    </row>
    <row r="59365" spans="1:18" hidden="1" x14ac:dyDescent="0.2">
      <c r="A59365" t="s">
        <v>203181</v>
      </c>
      <c r="B59365" t="s">
        <v>203182</v>
      </c>
      <c r="C59365" t="s">
        <v>203183</v>
      </c>
      <c r="D59365" t="s">
        <v>1802</v>
      </c>
      <c r="E59365">
        <v>2006152</v>
      </c>
      <c r="F59365" t="s">
        <v>18</v>
      </c>
      <c r="G59365" t="s">
        <v>128</v>
      </c>
      <c r="H59365" t="s">
        <v>129</v>
      </c>
      <c r="I59365" t="s">
        <v>130</v>
      </c>
      <c r="J59365" t="s">
        <v>130</v>
      </c>
      <c r="K59365">
        <v>1</v>
      </c>
      <c r="L59365" s="1">
        <v>39814</v>
      </c>
      <c r="M59365" s="1">
        <v>42064</v>
      </c>
      <c r="N59365" s="1">
        <v>42064</v>
      </c>
      <c r="O59365"/>
      <c r="P59365"/>
      <c r="Q59365"/>
      <c r="R59365"/>
    </row>
    <row r="59366" spans="1:18" hidden="1" x14ac:dyDescent="0.2">
      <c r="A59366" t="s">
        <v>203184</v>
      </c>
      <c r="B59366" t="s">
        <v>203185</v>
      </c>
      <c r="C59366" t="s">
        <v>203186</v>
      </c>
      <c r="D59366" t="s">
        <v>203187</v>
      </c>
      <c r="E59366" t="s">
        <v>43</v>
      </c>
      <c r="F59366" t="s">
        <v>113</v>
      </c>
      <c r="G59366" t="s">
        <v>366</v>
      </c>
      <c r="H59366">
        <v>28</v>
      </c>
      <c r="I59366" t="s">
        <v>5704</v>
      </c>
      <c r="J59366" t="s">
        <v>5705</v>
      </c>
      <c r="K59366">
        <v>1</v>
      </c>
      <c r="L59366" s="1">
        <v>41617</v>
      </c>
      <c r="M59366" s="1">
        <v>41699</v>
      </c>
      <c r="N59366" s="1">
        <v>41699</v>
      </c>
      <c r="O59366"/>
      <c r="P59366"/>
      <c r="Q59366"/>
      <c r="R59366"/>
    </row>
    <row r="59367" spans="1:18" x14ac:dyDescent="0.2">
      <c r="A59367" t="s">
        <v>203188</v>
      </c>
      <c r="B59367" t="s">
        <v>203189</v>
      </c>
      <c r="C59367" t="s">
        <v>203190</v>
      </c>
      <c r="D59367" t="s">
        <v>203191</v>
      </c>
      <c r="E59367">
        <v>146000000</v>
      </c>
      <c r="F59367" t="s">
        <v>18</v>
      </c>
      <c r="G59367" t="s">
        <v>25</v>
      </c>
      <c r="H59367" t="s">
        <v>64</v>
      </c>
      <c r="I59367" t="s">
        <v>65</v>
      </c>
      <c r="J59367" t="s">
        <v>1251</v>
      </c>
      <c r="K59367">
        <v>3</v>
      </c>
      <c r="L59367" s="1">
        <v>34700</v>
      </c>
      <c r="M59367" s="1">
        <v>39679</v>
      </c>
      <c r="N59367" s="1">
        <v>40533</v>
      </c>
    </row>
    <row r="59368" spans="1:18" hidden="1" x14ac:dyDescent="0.2">
      <c r="A59368" t="s">
        <v>203192</v>
      </c>
      <c r="B59368" t="s">
        <v>203193</v>
      </c>
      <c r="C59368" t="s">
        <v>203194</v>
      </c>
      <c r="D59368" t="s">
        <v>11610</v>
      </c>
      <c r="E59368">
        <v>825207</v>
      </c>
      <c r="F59368" t="s">
        <v>18</v>
      </c>
      <c r="G59368" t="s">
        <v>128</v>
      </c>
      <c r="H59368" t="s">
        <v>129</v>
      </c>
      <c r="I59368" t="s">
        <v>130</v>
      </c>
      <c r="J59368" t="s">
        <v>130</v>
      </c>
      <c r="K59368">
        <v>1</v>
      </c>
      <c r="L59368" s="1">
        <v>40179</v>
      </c>
      <c r="M59368" s="1">
        <v>42124</v>
      </c>
      <c r="N59368" s="1">
        <v>42124</v>
      </c>
      <c r="O59368"/>
      <c r="P59368"/>
      <c r="Q59368"/>
      <c r="R59368"/>
    </row>
    <row r="59369" spans="1:18" hidden="1" x14ac:dyDescent="0.2">
      <c r="A59369" t="s">
        <v>203195</v>
      </c>
      <c r="B59369" t="s">
        <v>203196</v>
      </c>
      <c r="C59369" t="s">
        <v>203197</v>
      </c>
      <c r="D59369" t="s">
        <v>1196</v>
      </c>
      <c r="E59369" t="s">
        <v>43</v>
      </c>
      <c r="F59369" t="s">
        <v>18</v>
      </c>
      <c r="G59369" t="s">
        <v>25</v>
      </c>
      <c r="H59369" t="s">
        <v>64</v>
      </c>
      <c r="I59369" t="s">
        <v>966</v>
      </c>
      <c r="J59369" t="s">
        <v>89555</v>
      </c>
      <c r="K59369">
        <v>1</v>
      </c>
      <c r="L59369" s="1">
        <v>38661</v>
      </c>
      <c r="M59369" s="1">
        <v>41928</v>
      </c>
      <c r="N59369" s="1">
        <v>41928</v>
      </c>
      <c r="O59369"/>
      <c r="P59369"/>
      <c r="Q59369"/>
      <c r="R59369"/>
    </row>
    <row r="59370" spans="1:18" hidden="1" x14ac:dyDescent="0.2">
      <c r="A59370" t="s">
        <v>203198</v>
      </c>
      <c r="B59370" t="s">
        <v>203199</v>
      </c>
      <c r="C59370" t="s">
        <v>203200</v>
      </c>
      <c r="D59370" t="s">
        <v>56</v>
      </c>
      <c r="E59370">
        <v>1000000</v>
      </c>
      <c r="F59370" t="s">
        <v>113</v>
      </c>
      <c r="G59370" t="s">
        <v>57</v>
      </c>
      <c r="H59370" t="s">
        <v>202</v>
      </c>
      <c r="I59370" t="s">
        <v>203</v>
      </c>
      <c r="J59370" t="s">
        <v>203</v>
      </c>
      <c r="K59370">
        <v>1</v>
      </c>
      <c r="M59370" s="1">
        <v>40675</v>
      </c>
      <c r="N59370" s="1">
        <v>40675</v>
      </c>
      <c r="O59370"/>
      <c r="P59370"/>
      <c r="Q59370"/>
      <c r="R59370"/>
    </row>
    <row r="59371" spans="1:18" x14ac:dyDescent="0.2">
      <c r="A59371" t="s">
        <v>203201</v>
      </c>
      <c r="B59371" t="s">
        <v>203202</v>
      </c>
      <c r="C59371" t="s">
        <v>203203</v>
      </c>
      <c r="D59371" t="s">
        <v>424</v>
      </c>
      <c r="E59371">
        <v>100000</v>
      </c>
      <c r="F59371" t="s">
        <v>18</v>
      </c>
      <c r="G59371" t="s">
        <v>650</v>
      </c>
      <c r="H59371">
        <v>20</v>
      </c>
      <c r="I59371" t="s">
        <v>48814</v>
      </c>
      <c r="J59371" t="s">
        <v>48814</v>
      </c>
      <c r="K59371">
        <v>1</v>
      </c>
      <c r="L59371" s="1">
        <v>41275</v>
      </c>
      <c r="M59371" s="1">
        <v>41334</v>
      </c>
      <c r="N59371" s="1">
        <v>41334</v>
      </c>
    </row>
    <row r="59372" spans="1:18" hidden="1" x14ac:dyDescent="0.2">
      <c r="A59372" t="s">
        <v>203204</v>
      </c>
      <c r="B59372" t="s">
        <v>203205</v>
      </c>
      <c r="C59372" t="s">
        <v>203206</v>
      </c>
      <c r="D59372" t="s">
        <v>56</v>
      </c>
      <c r="E59372">
        <v>2972866</v>
      </c>
      <c r="F59372" t="s">
        <v>18</v>
      </c>
      <c r="G59372" t="s">
        <v>25</v>
      </c>
      <c r="H59372" t="s">
        <v>265</v>
      </c>
      <c r="I59372" t="s">
        <v>5742</v>
      </c>
      <c r="J59372" t="s">
        <v>5742</v>
      </c>
      <c r="K59372">
        <v>4</v>
      </c>
      <c r="L59372" s="1">
        <v>36526</v>
      </c>
      <c r="M59372" s="1">
        <v>39331</v>
      </c>
      <c r="N59372" s="1">
        <v>41122</v>
      </c>
      <c r="O59372"/>
      <c r="P59372"/>
      <c r="Q59372"/>
      <c r="R59372"/>
    </row>
    <row r="59373" spans="1:18" hidden="1" x14ac:dyDescent="0.2">
      <c r="A59373" t="s">
        <v>203207</v>
      </c>
      <c r="B59373" t="s">
        <v>203208</v>
      </c>
      <c r="C59373" t="s">
        <v>203209</v>
      </c>
      <c r="D59373" t="s">
        <v>72380</v>
      </c>
      <c r="E59373">
        <v>26000000</v>
      </c>
      <c r="F59373" t="s">
        <v>207</v>
      </c>
      <c r="G59373" t="s">
        <v>25</v>
      </c>
      <c r="H59373" t="s">
        <v>1306</v>
      </c>
      <c r="I59373" t="s">
        <v>1339</v>
      </c>
      <c r="J59373" t="s">
        <v>1339</v>
      </c>
      <c r="K59373">
        <v>1</v>
      </c>
      <c r="M59373" s="1">
        <v>38111</v>
      </c>
      <c r="N59373" s="1">
        <v>38111</v>
      </c>
      <c r="O59373"/>
      <c r="P59373"/>
      <c r="Q59373"/>
      <c r="R59373"/>
    </row>
    <row r="59374" spans="1:18" hidden="1" x14ac:dyDescent="0.2">
      <c r="A59374" t="s">
        <v>203210</v>
      </c>
      <c r="B59374" t="s">
        <v>203211</v>
      </c>
      <c r="C59374" t="s">
        <v>203212</v>
      </c>
      <c r="D59374" t="s">
        <v>168507</v>
      </c>
      <c r="E59374">
        <v>51478306</v>
      </c>
      <c r="F59374" t="s">
        <v>18</v>
      </c>
      <c r="G59374" t="s">
        <v>25</v>
      </c>
      <c r="H59374" t="s">
        <v>142</v>
      </c>
      <c r="I59374" t="s">
        <v>143</v>
      </c>
      <c r="J59374" t="s">
        <v>438</v>
      </c>
      <c r="K59374">
        <v>2</v>
      </c>
      <c r="L59374" s="1">
        <v>38353</v>
      </c>
      <c r="M59374" s="1">
        <v>40541</v>
      </c>
      <c r="N59374" s="1">
        <v>42228</v>
      </c>
      <c r="O59374"/>
      <c r="P59374"/>
      <c r="Q59374"/>
      <c r="R59374"/>
    </row>
    <row r="59375" spans="1:18" hidden="1" x14ac:dyDescent="0.2">
      <c r="A59375" t="s">
        <v>203213</v>
      </c>
      <c r="B59375" t="s">
        <v>203214</v>
      </c>
      <c r="C59375" t="s">
        <v>203215</v>
      </c>
      <c r="D59375" t="s">
        <v>203216</v>
      </c>
      <c r="E59375" t="s">
        <v>43</v>
      </c>
      <c r="F59375" t="s">
        <v>18</v>
      </c>
      <c r="G59375" t="s">
        <v>4881</v>
      </c>
      <c r="I59375" t="s">
        <v>13788</v>
      </c>
      <c r="J59375" t="s">
        <v>13788</v>
      </c>
      <c r="K59375">
        <v>1</v>
      </c>
      <c r="L59375" s="1">
        <v>40391</v>
      </c>
      <c r="M59375" s="1">
        <v>40391</v>
      </c>
      <c r="N59375" s="1">
        <v>40391</v>
      </c>
      <c r="O59375"/>
      <c r="P59375"/>
      <c r="Q59375"/>
      <c r="R59375"/>
    </row>
    <row r="59376" spans="1:18" x14ac:dyDescent="0.2">
      <c r="A59376" t="s">
        <v>203217</v>
      </c>
      <c r="B59376" t="s">
        <v>203218</v>
      </c>
      <c r="C59376" t="s">
        <v>203219</v>
      </c>
      <c r="D59376" t="s">
        <v>203220</v>
      </c>
      <c r="E59376">
        <v>18250000</v>
      </c>
      <c r="F59376" t="s">
        <v>18</v>
      </c>
      <c r="G59376" t="s">
        <v>25</v>
      </c>
      <c r="H59376" t="s">
        <v>6144</v>
      </c>
      <c r="I59376" t="s">
        <v>6452</v>
      </c>
      <c r="J59376" t="s">
        <v>6452</v>
      </c>
      <c r="K59376">
        <v>4</v>
      </c>
      <c r="L59376" s="1">
        <v>40179</v>
      </c>
      <c r="M59376" s="1">
        <v>40452</v>
      </c>
      <c r="N59376" s="1">
        <v>42038</v>
      </c>
    </row>
    <row r="59377" spans="1:18" x14ac:dyDescent="0.2">
      <c r="A59377" t="s">
        <v>203221</v>
      </c>
      <c r="B59377" t="s">
        <v>203222</v>
      </c>
      <c r="C59377" t="s">
        <v>203223</v>
      </c>
      <c r="D59377" t="s">
        <v>203224</v>
      </c>
      <c r="E59377">
        <v>19200000</v>
      </c>
      <c r="F59377" t="s">
        <v>689</v>
      </c>
      <c r="G59377" t="s">
        <v>25</v>
      </c>
      <c r="H59377" t="s">
        <v>64</v>
      </c>
      <c r="I59377" t="s">
        <v>65</v>
      </c>
      <c r="J59377" t="s">
        <v>1103</v>
      </c>
      <c r="K59377">
        <v>1</v>
      </c>
      <c r="L59377" s="1">
        <v>28491</v>
      </c>
      <c r="M59377" s="1">
        <v>37271</v>
      </c>
      <c r="N59377" s="1">
        <v>37271</v>
      </c>
    </row>
    <row r="59378" spans="1:18" hidden="1" x14ac:dyDescent="0.2">
      <c r="A59378" t="s">
        <v>203225</v>
      </c>
      <c r="B59378" t="s">
        <v>203226</v>
      </c>
      <c r="C59378" t="s">
        <v>203227</v>
      </c>
      <c r="D59378" t="s">
        <v>203228</v>
      </c>
      <c r="E59378">
        <v>6087761.165</v>
      </c>
      <c r="F59378" t="s">
        <v>207</v>
      </c>
      <c r="G59378" t="s">
        <v>25</v>
      </c>
      <c r="H59378" t="s">
        <v>5815</v>
      </c>
      <c r="I59378" t="s">
        <v>5816</v>
      </c>
      <c r="J59378" t="s">
        <v>5816</v>
      </c>
      <c r="K59378">
        <v>1</v>
      </c>
      <c r="M59378" s="1">
        <v>38524</v>
      </c>
      <c r="N59378" s="1">
        <v>38524</v>
      </c>
      <c r="O59378"/>
      <c r="P59378"/>
      <c r="Q59378"/>
      <c r="R59378"/>
    </row>
    <row r="59379" spans="1:18" hidden="1" x14ac:dyDescent="0.2">
      <c r="A59379" t="s">
        <v>203229</v>
      </c>
      <c r="B59379" t="s">
        <v>203230</v>
      </c>
      <c r="C59379" t="s">
        <v>203231</v>
      </c>
      <c r="D59379" t="s">
        <v>56</v>
      </c>
      <c r="E59379">
        <v>12631268</v>
      </c>
      <c r="F59379" t="s">
        <v>689</v>
      </c>
      <c r="G59379" t="s">
        <v>57</v>
      </c>
      <c r="H59379" t="s">
        <v>202</v>
      </c>
      <c r="I59379" t="s">
        <v>203</v>
      </c>
      <c r="J59379" t="s">
        <v>249</v>
      </c>
      <c r="K59379">
        <v>2</v>
      </c>
      <c r="L59379" s="1">
        <v>39448</v>
      </c>
      <c r="M59379" s="1">
        <v>41693</v>
      </c>
      <c r="N59379" s="1">
        <v>41865</v>
      </c>
      <c r="O59379"/>
      <c r="P59379"/>
      <c r="Q59379"/>
      <c r="R59379"/>
    </row>
    <row r="59380" spans="1:18" hidden="1" x14ac:dyDescent="0.2">
      <c r="A59380" t="s">
        <v>203232</v>
      </c>
      <c r="B59380" t="s">
        <v>203233</v>
      </c>
      <c r="C59380" t="s">
        <v>203234</v>
      </c>
      <c r="D59380" t="s">
        <v>10226</v>
      </c>
      <c r="E59380">
        <v>239000000</v>
      </c>
      <c r="F59380" t="s">
        <v>689</v>
      </c>
      <c r="G59380" t="s">
        <v>37</v>
      </c>
      <c r="H59380">
        <v>2</v>
      </c>
      <c r="I59380" t="s">
        <v>182</v>
      </c>
      <c r="J59380" t="s">
        <v>2724</v>
      </c>
      <c r="K59380">
        <v>1</v>
      </c>
      <c r="L59380" s="1">
        <v>35431</v>
      </c>
      <c r="M59380" s="1">
        <v>41803</v>
      </c>
      <c r="N59380" s="1">
        <v>41803</v>
      </c>
      <c r="O59380"/>
      <c r="P59380"/>
      <c r="Q59380"/>
      <c r="R59380"/>
    </row>
    <row r="59381" spans="1:18" hidden="1" x14ac:dyDescent="0.2">
      <c r="A59381" t="s">
        <v>203235</v>
      </c>
      <c r="B59381" t="s">
        <v>203236</v>
      </c>
      <c r="C59381" t="s">
        <v>203237</v>
      </c>
      <c r="D59381" t="s">
        <v>741</v>
      </c>
      <c r="E59381">
        <v>8281830</v>
      </c>
      <c r="F59381" t="s">
        <v>18</v>
      </c>
      <c r="G59381" t="s">
        <v>623</v>
      </c>
      <c r="H59381">
        <v>8</v>
      </c>
      <c r="I59381" t="s">
        <v>883</v>
      </c>
      <c r="J59381" t="s">
        <v>203238</v>
      </c>
      <c r="K59381">
        <v>2</v>
      </c>
      <c r="L59381" s="1">
        <v>38718</v>
      </c>
      <c r="M59381" s="1">
        <v>39738</v>
      </c>
      <c r="N59381" s="1">
        <v>41026</v>
      </c>
      <c r="O59381"/>
      <c r="P59381"/>
      <c r="Q59381"/>
      <c r="R59381"/>
    </row>
    <row r="59382" spans="1:18" x14ac:dyDescent="0.2">
      <c r="A59382" t="s">
        <v>203239</v>
      </c>
      <c r="B59382" t="s">
        <v>203240</v>
      </c>
      <c r="C59382" t="s">
        <v>203241</v>
      </c>
      <c r="D59382" t="s">
        <v>203242</v>
      </c>
      <c r="E59382">
        <v>625000</v>
      </c>
      <c r="F59382" t="s">
        <v>18</v>
      </c>
      <c r="G59382" t="s">
        <v>25</v>
      </c>
      <c r="H59382" t="s">
        <v>106</v>
      </c>
      <c r="I59382" t="s">
        <v>107</v>
      </c>
      <c r="J59382" t="s">
        <v>108</v>
      </c>
      <c r="K59382">
        <v>3</v>
      </c>
      <c r="L59382" s="1">
        <v>41640</v>
      </c>
      <c r="M59382" s="1">
        <v>41681</v>
      </c>
      <c r="N59382" s="1">
        <v>42015</v>
      </c>
    </row>
    <row r="59383" spans="1:18" x14ac:dyDescent="0.2">
      <c r="A59383" t="s">
        <v>203243</v>
      </c>
      <c r="B59383" t="s">
        <v>203244</v>
      </c>
      <c r="C59383" t="s">
        <v>203245</v>
      </c>
      <c r="D59383" t="s">
        <v>56</v>
      </c>
      <c r="E59383">
        <v>30000000</v>
      </c>
      <c r="F59383" t="s">
        <v>207</v>
      </c>
      <c r="G59383" t="s">
        <v>25</v>
      </c>
      <c r="H59383" t="s">
        <v>64</v>
      </c>
      <c r="I59383" t="s">
        <v>65</v>
      </c>
      <c r="J59383" t="s">
        <v>984</v>
      </c>
      <c r="K59383">
        <v>3</v>
      </c>
      <c r="L59383" s="1">
        <v>37257</v>
      </c>
      <c r="M59383" s="1">
        <v>37524</v>
      </c>
      <c r="N59383" s="1">
        <v>40130</v>
      </c>
    </row>
    <row r="59384" spans="1:18" hidden="1" x14ac:dyDescent="0.2">
      <c r="A59384" t="s">
        <v>203246</v>
      </c>
      <c r="B59384" t="s">
        <v>203247</v>
      </c>
      <c r="C59384" t="s">
        <v>203248</v>
      </c>
      <c r="D59384" t="s">
        <v>203249</v>
      </c>
      <c r="E59384">
        <v>103198894</v>
      </c>
      <c r="F59384" t="s">
        <v>18</v>
      </c>
      <c r="K59384">
        <v>1</v>
      </c>
      <c r="L59384" t="s">
        <v>203250</v>
      </c>
      <c r="M59384" s="1">
        <v>41659</v>
      </c>
      <c r="N59384" s="1">
        <v>41659</v>
      </c>
      <c r="O59384"/>
      <c r="P59384"/>
      <c r="Q59384"/>
      <c r="R59384"/>
    </row>
    <row r="59385" spans="1:18" x14ac:dyDescent="0.2">
      <c r="A59385" t="s">
        <v>203251</v>
      </c>
      <c r="B59385" t="s">
        <v>203252</v>
      </c>
      <c r="C59385" t="s">
        <v>203253</v>
      </c>
      <c r="D59385" t="s">
        <v>12827</v>
      </c>
      <c r="E59385">
        <v>200000</v>
      </c>
      <c r="F59385" t="s">
        <v>18</v>
      </c>
      <c r="G59385" t="s">
        <v>25</v>
      </c>
      <c r="H59385" t="s">
        <v>64</v>
      </c>
      <c r="I59385" t="s">
        <v>966</v>
      </c>
      <c r="J59385" t="s">
        <v>967</v>
      </c>
      <c r="K59385">
        <v>1</v>
      </c>
      <c r="L59385" s="1">
        <v>40637</v>
      </c>
      <c r="M59385" s="1">
        <v>41680</v>
      </c>
      <c r="N59385" s="1">
        <v>41680</v>
      </c>
    </row>
    <row r="59386" spans="1:18" x14ac:dyDescent="0.2">
      <c r="A59386" t="s">
        <v>203254</v>
      </c>
      <c r="B59386" t="s">
        <v>203255</v>
      </c>
      <c r="C59386" t="s">
        <v>203256</v>
      </c>
      <c r="D59386" t="s">
        <v>203257</v>
      </c>
      <c r="E59386">
        <v>340000000</v>
      </c>
      <c r="F59386" t="s">
        <v>689</v>
      </c>
      <c r="G59386" t="s">
        <v>25</v>
      </c>
      <c r="H59386" t="s">
        <v>286</v>
      </c>
      <c r="I59386" t="s">
        <v>874</v>
      </c>
      <c r="J59386" t="s">
        <v>874</v>
      </c>
      <c r="K59386">
        <v>1</v>
      </c>
      <c r="L59386" s="1">
        <v>12055</v>
      </c>
      <c r="M59386" s="1">
        <v>42160</v>
      </c>
      <c r="N59386" s="1">
        <v>42160</v>
      </c>
    </row>
    <row r="59387" spans="1:18" hidden="1" x14ac:dyDescent="0.2">
      <c r="A59387" t="s">
        <v>203258</v>
      </c>
      <c r="B59387" t="s">
        <v>203259</v>
      </c>
      <c r="C59387" t="s">
        <v>203260</v>
      </c>
      <c r="D59387" t="s">
        <v>203261</v>
      </c>
      <c r="E59387">
        <v>100000</v>
      </c>
      <c r="F59387" t="s">
        <v>18</v>
      </c>
      <c r="K59387">
        <v>1</v>
      </c>
      <c r="M59387" s="1">
        <v>41949</v>
      </c>
      <c r="N59387" s="1">
        <v>41949</v>
      </c>
      <c r="O59387"/>
      <c r="P59387"/>
      <c r="Q59387"/>
      <c r="R59387"/>
    </row>
    <row r="59388" spans="1:18" x14ac:dyDescent="0.2">
      <c r="A59388" t="s">
        <v>203262</v>
      </c>
      <c r="B59388" t="s">
        <v>203263</v>
      </c>
      <c r="C59388" t="s">
        <v>203264</v>
      </c>
      <c r="D59388" t="s">
        <v>203265</v>
      </c>
      <c r="E59388">
        <v>100000</v>
      </c>
      <c r="F59388" t="s">
        <v>18</v>
      </c>
      <c r="G59388" t="s">
        <v>25</v>
      </c>
      <c r="H59388" t="s">
        <v>1011</v>
      </c>
      <c r="I59388" t="s">
        <v>1012</v>
      </c>
      <c r="J59388" t="s">
        <v>17993</v>
      </c>
      <c r="K59388">
        <v>1</v>
      </c>
      <c r="L59388" s="1">
        <v>39083</v>
      </c>
      <c r="M59388" s="1">
        <v>39083</v>
      </c>
      <c r="N59388" s="1">
        <v>39083</v>
      </c>
    </row>
    <row r="59389" spans="1:18" x14ac:dyDescent="0.2">
      <c r="A59389" t="s">
        <v>203266</v>
      </c>
      <c r="B59389" t="s">
        <v>203267</v>
      </c>
      <c r="C59389" t="s">
        <v>203268</v>
      </c>
      <c r="D59389" t="s">
        <v>56</v>
      </c>
      <c r="E59389">
        <v>19000000</v>
      </c>
      <c r="F59389" t="s">
        <v>18</v>
      </c>
      <c r="K59389">
        <v>2</v>
      </c>
      <c r="L59389" s="1">
        <v>38718</v>
      </c>
      <c r="M59389" s="1">
        <v>41625</v>
      </c>
      <c r="N59389" s="1">
        <v>41736</v>
      </c>
    </row>
    <row r="59390" spans="1:18" hidden="1" x14ac:dyDescent="0.2">
      <c r="A59390" t="s">
        <v>203269</v>
      </c>
      <c r="B59390" t="s">
        <v>203270</v>
      </c>
      <c r="C59390" t="s">
        <v>203271</v>
      </c>
      <c r="D59390" t="s">
        <v>285</v>
      </c>
      <c r="E59390">
        <v>13000000</v>
      </c>
      <c r="F59390" t="s">
        <v>18</v>
      </c>
      <c r="G59390" t="s">
        <v>25</v>
      </c>
      <c r="H59390" t="s">
        <v>99</v>
      </c>
      <c r="I59390" t="s">
        <v>100</v>
      </c>
      <c r="J59390" t="s">
        <v>61879</v>
      </c>
      <c r="K59390">
        <v>1</v>
      </c>
      <c r="M59390" s="1">
        <v>41551</v>
      </c>
      <c r="N59390" s="1">
        <v>41551</v>
      </c>
      <c r="O59390"/>
      <c r="P59390"/>
      <c r="Q59390"/>
      <c r="R59390"/>
    </row>
    <row r="59391" spans="1:18" x14ac:dyDescent="0.2">
      <c r="A59391" t="s">
        <v>203272</v>
      </c>
      <c r="B59391" t="s">
        <v>203273</v>
      </c>
      <c r="C59391" t="s">
        <v>203274</v>
      </c>
      <c r="D59391" t="s">
        <v>203275</v>
      </c>
      <c r="E59391">
        <v>425000</v>
      </c>
      <c r="F59391" t="s">
        <v>18</v>
      </c>
      <c r="G59391" t="s">
        <v>25</v>
      </c>
      <c r="H59391" t="s">
        <v>82</v>
      </c>
      <c r="I59391" t="s">
        <v>1764</v>
      </c>
      <c r="J59391" t="s">
        <v>2524</v>
      </c>
      <c r="K59391">
        <v>2</v>
      </c>
      <c r="L59391" s="1">
        <v>41407</v>
      </c>
      <c r="M59391" s="1">
        <v>41514</v>
      </c>
      <c r="N59391" s="1">
        <v>41516</v>
      </c>
    </row>
    <row r="59392" spans="1:18" hidden="1" x14ac:dyDescent="0.2">
      <c r="A59392" t="s">
        <v>203276</v>
      </c>
      <c r="B59392" t="s">
        <v>203277</v>
      </c>
      <c r="C59392" t="s">
        <v>203278</v>
      </c>
      <c r="D59392" t="s">
        <v>5389</v>
      </c>
      <c r="E59392">
        <v>25000</v>
      </c>
      <c r="F59392" t="s">
        <v>18</v>
      </c>
      <c r="K59392">
        <v>1</v>
      </c>
      <c r="M59392" s="1">
        <v>41526</v>
      </c>
      <c r="N59392" s="1">
        <v>41526</v>
      </c>
      <c r="O59392"/>
      <c r="P59392"/>
      <c r="Q59392"/>
      <c r="R59392"/>
    </row>
    <row r="59393" spans="1:18" hidden="1" x14ac:dyDescent="0.2">
      <c r="A59393" t="s">
        <v>203279</v>
      </c>
      <c r="B59393" t="s">
        <v>203280</v>
      </c>
      <c r="C59393" t="s">
        <v>203281</v>
      </c>
      <c r="D59393" t="s">
        <v>203282</v>
      </c>
      <c r="E59393" t="s">
        <v>43</v>
      </c>
      <c r="F59393" t="s">
        <v>18</v>
      </c>
      <c r="G59393" t="s">
        <v>165</v>
      </c>
      <c r="H59393" t="s">
        <v>166</v>
      </c>
      <c r="I59393" t="s">
        <v>1229</v>
      </c>
      <c r="J59393" t="s">
        <v>203283</v>
      </c>
      <c r="K59393">
        <v>1</v>
      </c>
      <c r="L59393" s="1">
        <v>37622</v>
      </c>
      <c r="M59393" s="1">
        <v>41045</v>
      </c>
      <c r="N59393" s="1">
        <v>41045</v>
      </c>
      <c r="O59393"/>
      <c r="P59393"/>
      <c r="Q59393"/>
      <c r="R59393"/>
    </row>
    <row r="59394" spans="1:18" hidden="1" x14ac:dyDescent="0.2">
      <c r="A59394" t="s">
        <v>203284</v>
      </c>
      <c r="B59394" t="s">
        <v>203285</v>
      </c>
      <c r="C59394" t="s">
        <v>203286</v>
      </c>
      <c r="D59394" t="s">
        <v>203287</v>
      </c>
      <c r="E59394">
        <v>11579400</v>
      </c>
      <c r="F59394" t="s">
        <v>18</v>
      </c>
      <c r="G59394" t="s">
        <v>638</v>
      </c>
      <c r="H59394">
        <v>7</v>
      </c>
      <c r="I59394" t="s">
        <v>929</v>
      </c>
      <c r="J59394" t="s">
        <v>929</v>
      </c>
      <c r="K59394">
        <v>1</v>
      </c>
      <c r="L59394" s="1">
        <v>36161</v>
      </c>
      <c r="M59394" s="1">
        <v>41422</v>
      </c>
      <c r="N59394" s="1">
        <v>41422</v>
      </c>
      <c r="O59394"/>
      <c r="P59394"/>
      <c r="Q59394"/>
      <c r="R59394"/>
    </row>
    <row r="59395" spans="1:18" x14ac:dyDescent="0.2">
      <c r="A59395" t="s">
        <v>203288</v>
      </c>
      <c r="B59395" t="s">
        <v>203289</v>
      </c>
      <c r="C59395" t="s">
        <v>203290</v>
      </c>
      <c r="D59395" t="s">
        <v>42</v>
      </c>
      <c r="E59395">
        <v>2250000</v>
      </c>
      <c r="F59395" t="s">
        <v>18</v>
      </c>
      <c r="G59395" t="s">
        <v>25</v>
      </c>
      <c r="H59395" t="s">
        <v>265</v>
      </c>
      <c r="I59395" t="s">
        <v>5428</v>
      </c>
      <c r="J59395" t="s">
        <v>5428</v>
      </c>
      <c r="K59395">
        <v>1</v>
      </c>
      <c r="L59395" s="1">
        <v>39448</v>
      </c>
      <c r="M59395" s="1">
        <v>40701</v>
      </c>
      <c r="N59395" s="1">
        <v>40701</v>
      </c>
    </row>
    <row r="59396" spans="1:18" hidden="1" x14ac:dyDescent="0.2">
      <c r="A59396" t="s">
        <v>203291</v>
      </c>
      <c r="B59396" t="s">
        <v>203292</v>
      </c>
      <c r="C59396" t="s">
        <v>203293</v>
      </c>
      <c r="D59396" t="s">
        <v>203294</v>
      </c>
      <c r="E59396" t="s">
        <v>43</v>
      </c>
      <c r="F59396" t="s">
        <v>18</v>
      </c>
      <c r="G59396" t="s">
        <v>25</v>
      </c>
      <c r="H59396" t="s">
        <v>286</v>
      </c>
      <c r="I59396" t="s">
        <v>874</v>
      </c>
      <c r="J59396" t="s">
        <v>9302</v>
      </c>
      <c r="K59396">
        <v>1</v>
      </c>
      <c r="M59396" s="1">
        <v>42249</v>
      </c>
      <c r="N59396" s="1">
        <v>42249</v>
      </c>
      <c r="O59396"/>
      <c r="P59396"/>
      <c r="Q59396"/>
      <c r="R59396"/>
    </row>
    <row r="59397" spans="1:18" hidden="1" x14ac:dyDescent="0.2">
      <c r="A59397" t="s">
        <v>203295</v>
      </c>
      <c r="B59397" t="s">
        <v>203296</v>
      </c>
      <c r="C59397" t="s">
        <v>203297</v>
      </c>
      <c r="D59397" t="s">
        <v>203298</v>
      </c>
      <c r="E59397">
        <v>3765000</v>
      </c>
      <c r="F59397" t="s">
        <v>18</v>
      </c>
      <c r="G59397" t="s">
        <v>25</v>
      </c>
      <c r="H59397" t="s">
        <v>64</v>
      </c>
      <c r="I59397" t="s">
        <v>1221</v>
      </c>
      <c r="J59397" t="s">
        <v>7234</v>
      </c>
      <c r="K59397">
        <v>1</v>
      </c>
      <c r="M59397" s="1">
        <v>41968</v>
      </c>
      <c r="N59397" s="1">
        <v>41968</v>
      </c>
      <c r="O59397"/>
      <c r="P59397"/>
      <c r="Q59397"/>
      <c r="R59397"/>
    </row>
    <row r="59398" spans="1:18" hidden="1" x14ac:dyDescent="0.2">
      <c r="A59398" t="s">
        <v>203299</v>
      </c>
      <c r="B59398" t="s">
        <v>203300</v>
      </c>
      <c r="C59398" t="s">
        <v>203301</v>
      </c>
      <c r="D59398" t="s">
        <v>766</v>
      </c>
      <c r="E59398">
        <v>8362900</v>
      </c>
      <c r="F59398" t="s">
        <v>18</v>
      </c>
      <c r="G59398" t="s">
        <v>347</v>
      </c>
      <c r="H59398">
        <v>7</v>
      </c>
      <c r="I59398" t="s">
        <v>348</v>
      </c>
      <c r="J59398" t="s">
        <v>203302</v>
      </c>
      <c r="K59398">
        <v>1</v>
      </c>
      <c r="L59398" s="1">
        <v>36892</v>
      </c>
      <c r="M59398" s="1">
        <v>41444</v>
      </c>
      <c r="N59398" s="1">
        <v>41444</v>
      </c>
      <c r="O59398"/>
      <c r="P59398"/>
      <c r="Q59398"/>
      <c r="R59398"/>
    </row>
    <row r="59399" spans="1:18" hidden="1" x14ac:dyDescent="0.2">
      <c r="A59399" t="s">
        <v>203303</v>
      </c>
      <c r="B59399" t="s">
        <v>203304</v>
      </c>
      <c r="D59399" t="s">
        <v>1247</v>
      </c>
      <c r="E59399">
        <v>6000000</v>
      </c>
      <c r="F59399" t="s">
        <v>18</v>
      </c>
      <c r="K59399">
        <v>1</v>
      </c>
      <c r="M59399" s="1">
        <v>40709</v>
      </c>
      <c r="N59399" s="1">
        <v>40709</v>
      </c>
      <c r="O59399"/>
      <c r="P59399"/>
      <c r="Q59399"/>
      <c r="R59399"/>
    </row>
    <row r="59400" spans="1:18" hidden="1" x14ac:dyDescent="0.2">
      <c r="A59400" t="s">
        <v>203305</v>
      </c>
      <c r="B59400" t="s">
        <v>203306</v>
      </c>
      <c r="C59400" t="s">
        <v>203307</v>
      </c>
      <c r="D59400" t="s">
        <v>1247</v>
      </c>
      <c r="E59400">
        <v>120000</v>
      </c>
      <c r="F59400" t="s">
        <v>18</v>
      </c>
      <c r="K59400">
        <v>1</v>
      </c>
      <c r="M59400" s="1">
        <v>42064</v>
      </c>
      <c r="N59400" s="1">
        <v>42064</v>
      </c>
      <c r="O59400"/>
      <c r="P59400"/>
      <c r="Q59400"/>
      <c r="R59400"/>
    </row>
    <row r="59401" spans="1:18" x14ac:dyDescent="0.2">
      <c r="A59401" t="s">
        <v>203308</v>
      </c>
      <c r="B59401" t="s">
        <v>203309</v>
      </c>
      <c r="C59401" t="s">
        <v>203310</v>
      </c>
      <c r="D59401" t="s">
        <v>50</v>
      </c>
      <c r="E59401">
        <v>185000000</v>
      </c>
      <c r="F59401" t="s">
        <v>18</v>
      </c>
      <c r="G59401" t="s">
        <v>25</v>
      </c>
      <c r="H59401" t="s">
        <v>64</v>
      </c>
      <c r="I59401" t="s">
        <v>65</v>
      </c>
      <c r="J59401" t="s">
        <v>1251</v>
      </c>
      <c r="K59401">
        <v>3</v>
      </c>
      <c r="L59401" s="1">
        <v>38718</v>
      </c>
      <c r="M59401" s="1">
        <v>39272</v>
      </c>
      <c r="N59401" s="1">
        <v>40927</v>
      </c>
    </row>
    <row r="59402" spans="1:18" hidden="1" x14ac:dyDescent="0.2">
      <c r="A59402" t="s">
        <v>203311</v>
      </c>
      <c r="B59402" t="s">
        <v>203312</v>
      </c>
      <c r="C59402" t="s">
        <v>203313</v>
      </c>
      <c r="D59402" t="s">
        <v>203314</v>
      </c>
      <c r="E59402">
        <v>1500000</v>
      </c>
      <c r="F59402" t="s">
        <v>18</v>
      </c>
      <c r="G59402" t="s">
        <v>25</v>
      </c>
      <c r="H59402" t="s">
        <v>1352</v>
      </c>
      <c r="I59402" t="s">
        <v>1353</v>
      </c>
      <c r="J59402" t="s">
        <v>1354</v>
      </c>
      <c r="K59402">
        <v>1</v>
      </c>
      <c r="M59402" s="1">
        <v>39847</v>
      </c>
      <c r="N59402" s="1">
        <v>39847</v>
      </c>
      <c r="O59402"/>
      <c r="P59402"/>
      <c r="Q59402"/>
      <c r="R59402"/>
    </row>
    <row r="59403" spans="1:18" hidden="1" x14ac:dyDescent="0.2">
      <c r="A59403" t="s">
        <v>203315</v>
      </c>
      <c r="B59403" t="s">
        <v>203316</v>
      </c>
      <c r="C59403" t="s">
        <v>203317</v>
      </c>
      <c r="D59403" t="s">
        <v>4544</v>
      </c>
      <c r="E59403">
        <v>4000000</v>
      </c>
      <c r="F59403" t="s">
        <v>18</v>
      </c>
      <c r="K59403">
        <v>1</v>
      </c>
      <c r="M59403" s="1">
        <v>37774</v>
      </c>
      <c r="N59403" s="1">
        <v>37774</v>
      </c>
      <c r="O59403"/>
      <c r="P59403"/>
      <c r="Q59403"/>
      <c r="R59403"/>
    </row>
    <row r="59404" spans="1:18" hidden="1" x14ac:dyDescent="0.2">
      <c r="A59404" t="s">
        <v>203318</v>
      </c>
      <c r="B59404" t="s">
        <v>203319</v>
      </c>
      <c r="C59404" t="s">
        <v>203320</v>
      </c>
      <c r="D59404" t="s">
        <v>203321</v>
      </c>
      <c r="E59404">
        <v>3000000</v>
      </c>
      <c r="F59404" t="s">
        <v>18</v>
      </c>
      <c r="G59404" t="s">
        <v>19</v>
      </c>
      <c r="H59404">
        <v>10</v>
      </c>
      <c r="I59404" t="s">
        <v>672</v>
      </c>
      <c r="J59404" t="s">
        <v>673</v>
      </c>
      <c r="K59404">
        <v>1</v>
      </c>
      <c r="M59404" s="1">
        <v>41992</v>
      </c>
      <c r="N59404" s="1">
        <v>41992</v>
      </c>
      <c r="O59404"/>
      <c r="P59404"/>
      <c r="Q59404"/>
      <c r="R59404"/>
    </row>
    <row r="59405" spans="1:18" hidden="1" x14ac:dyDescent="0.2">
      <c r="A59405" t="s">
        <v>203322</v>
      </c>
      <c r="B59405" t="s">
        <v>203323</v>
      </c>
      <c r="C59405" t="s">
        <v>203324</v>
      </c>
      <c r="D59405" t="s">
        <v>741</v>
      </c>
      <c r="E59405">
        <v>1000000</v>
      </c>
      <c r="F59405" t="s">
        <v>18</v>
      </c>
      <c r="G59405" t="s">
        <v>165</v>
      </c>
      <c r="H59405" t="s">
        <v>166</v>
      </c>
      <c r="I59405" t="s">
        <v>167</v>
      </c>
      <c r="J59405" t="s">
        <v>167</v>
      </c>
      <c r="K59405">
        <v>1</v>
      </c>
      <c r="M59405" s="1">
        <v>40701</v>
      </c>
      <c r="N59405" s="1">
        <v>40701</v>
      </c>
      <c r="O59405"/>
      <c r="P59405"/>
      <c r="Q59405"/>
      <c r="R59405"/>
    </row>
    <row r="59406" spans="1:18" hidden="1" x14ac:dyDescent="0.2">
      <c r="A59406" t="s">
        <v>203325</v>
      </c>
      <c r="B59406" t="s">
        <v>203326</v>
      </c>
      <c r="C59406" t="s">
        <v>203327</v>
      </c>
      <c r="D59406" t="s">
        <v>140642</v>
      </c>
      <c r="E59406">
        <v>62369</v>
      </c>
      <c r="F59406" t="s">
        <v>207</v>
      </c>
      <c r="K59406">
        <v>1</v>
      </c>
      <c r="M59406" s="1">
        <v>41969</v>
      </c>
      <c r="N59406" s="1">
        <v>41969</v>
      </c>
      <c r="O59406"/>
      <c r="P59406"/>
      <c r="Q59406"/>
      <c r="R59406"/>
    </row>
    <row r="59407" spans="1:18" hidden="1" x14ac:dyDescent="0.2">
      <c r="A59407" t="s">
        <v>203328</v>
      </c>
      <c r="B59407" t="s">
        <v>203329</v>
      </c>
      <c r="C59407" t="s">
        <v>203330</v>
      </c>
      <c r="D59407" t="s">
        <v>57735</v>
      </c>
      <c r="E59407" t="s">
        <v>43</v>
      </c>
      <c r="F59407" t="s">
        <v>18</v>
      </c>
      <c r="K59407">
        <v>1</v>
      </c>
      <c r="L59407" s="1">
        <v>41291</v>
      </c>
      <c r="M59407" s="1">
        <v>41872</v>
      </c>
      <c r="N59407" s="1">
        <v>41872</v>
      </c>
      <c r="O59407"/>
      <c r="P59407"/>
      <c r="Q59407"/>
      <c r="R59407"/>
    </row>
    <row r="59408" spans="1:18" x14ac:dyDescent="0.2">
      <c r="A59408" t="s">
        <v>203331</v>
      </c>
      <c r="B59408" t="s">
        <v>203332</v>
      </c>
      <c r="C59408" t="s">
        <v>203333</v>
      </c>
      <c r="D59408" t="s">
        <v>2199</v>
      </c>
      <c r="E59408">
        <v>1000000</v>
      </c>
      <c r="F59408" t="s">
        <v>18</v>
      </c>
      <c r="G59408" t="s">
        <v>19</v>
      </c>
      <c r="H59408">
        <v>19</v>
      </c>
      <c r="I59408" t="s">
        <v>474</v>
      </c>
      <c r="J59408" t="s">
        <v>474</v>
      </c>
      <c r="K59408">
        <v>1</v>
      </c>
      <c r="L59408" s="1">
        <v>41275</v>
      </c>
      <c r="M59408" s="1">
        <v>42057</v>
      </c>
      <c r="N59408" s="1">
        <v>42057</v>
      </c>
    </row>
    <row r="59409" spans="1:18" hidden="1" x14ac:dyDescent="0.2">
      <c r="A59409" t="s">
        <v>203334</v>
      </c>
      <c r="B59409" t="s">
        <v>203335</v>
      </c>
      <c r="C59409" t="s">
        <v>203336</v>
      </c>
      <c r="D59409" t="s">
        <v>203337</v>
      </c>
      <c r="E59409">
        <v>3137564</v>
      </c>
      <c r="F59409" t="s">
        <v>18</v>
      </c>
      <c r="G59409" t="s">
        <v>552</v>
      </c>
      <c r="H59409">
        <v>56</v>
      </c>
      <c r="I59409" t="s">
        <v>2552</v>
      </c>
      <c r="J59409" t="s">
        <v>2552</v>
      </c>
      <c r="K59409">
        <v>4</v>
      </c>
      <c r="L59409" s="1">
        <v>41309</v>
      </c>
      <c r="M59409" s="1">
        <v>41091</v>
      </c>
      <c r="N59409" s="1">
        <v>42200</v>
      </c>
      <c r="O59409"/>
      <c r="P59409"/>
      <c r="Q59409"/>
      <c r="R59409"/>
    </row>
    <row r="59410" spans="1:18" hidden="1" x14ac:dyDescent="0.2">
      <c r="A59410" t="s">
        <v>203338</v>
      </c>
      <c r="B59410" t="s">
        <v>203339</v>
      </c>
      <c r="C59410" t="s">
        <v>203340</v>
      </c>
      <c r="D59410" t="s">
        <v>744</v>
      </c>
      <c r="E59410">
        <v>4410000</v>
      </c>
      <c r="F59410" t="s">
        <v>18</v>
      </c>
      <c r="G59410" t="s">
        <v>25</v>
      </c>
      <c r="H59410" t="s">
        <v>64</v>
      </c>
      <c r="I59410" t="s">
        <v>65</v>
      </c>
      <c r="J59410" t="s">
        <v>66</v>
      </c>
      <c r="K59410">
        <v>1</v>
      </c>
      <c r="L59410" s="1">
        <v>42005</v>
      </c>
      <c r="M59410" s="1">
        <v>42132</v>
      </c>
      <c r="N59410" s="1">
        <v>42132</v>
      </c>
      <c r="O59410"/>
      <c r="P59410"/>
      <c r="Q59410"/>
      <c r="R59410"/>
    </row>
    <row r="59411" spans="1:18" hidden="1" x14ac:dyDescent="0.2">
      <c r="A59411" t="s">
        <v>203341</v>
      </c>
      <c r="B59411" t="s">
        <v>203342</v>
      </c>
      <c r="C59411" t="s">
        <v>203343</v>
      </c>
      <c r="D59411" t="s">
        <v>203344</v>
      </c>
      <c r="E59411" t="s">
        <v>43</v>
      </c>
      <c r="F59411" t="s">
        <v>113</v>
      </c>
      <c r="G59411" t="s">
        <v>25</v>
      </c>
      <c r="H59411" t="s">
        <v>158</v>
      </c>
      <c r="I59411" t="s">
        <v>244</v>
      </c>
      <c r="J59411" t="s">
        <v>17218</v>
      </c>
      <c r="K59411">
        <v>1</v>
      </c>
      <c r="L59411" s="1">
        <v>36557</v>
      </c>
      <c r="M59411" s="1">
        <v>36526</v>
      </c>
      <c r="N59411" s="1">
        <v>36526</v>
      </c>
      <c r="O59411"/>
      <c r="P59411"/>
      <c r="Q59411"/>
      <c r="R59411"/>
    </row>
    <row r="59412" spans="1:18" x14ac:dyDescent="0.2">
      <c r="A59412" t="s">
        <v>203345</v>
      </c>
      <c r="B59412" t="s">
        <v>203346</v>
      </c>
      <c r="C59412" t="s">
        <v>203347</v>
      </c>
      <c r="D59412" t="s">
        <v>424</v>
      </c>
      <c r="E59412">
        <v>850000</v>
      </c>
      <c r="F59412" t="s">
        <v>18</v>
      </c>
      <c r="G59412" t="s">
        <v>222</v>
      </c>
      <c r="K59412">
        <v>1</v>
      </c>
      <c r="L59412" s="1">
        <v>41640</v>
      </c>
      <c r="M59412" s="1">
        <v>42156</v>
      </c>
      <c r="N59412" s="1">
        <v>42156</v>
      </c>
    </row>
    <row r="59413" spans="1:18" x14ac:dyDescent="0.2">
      <c r="A59413" t="s">
        <v>203348</v>
      </c>
      <c r="B59413" t="s">
        <v>203349</v>
      </c>
      <c r="C59413" t="s">
        <v>203350</v>
      </c>
      <c r="D59413" t="s">
        <v>786</v>
      </c>
      <c r="E59413">
        <v>1100000</v>
      </c>
      <c r="F59413" t="s">
        <v>18</v>
      </c>
      <c r="G59413" t="s">
        <v>25</v>
      </c>
      <c r="H59413" t="s">
        <v>972</v>
      </c>
      <c r="I59413" t="s">
        <v>973</v>
      </c>
      <c r="J59413" t="s">
        <v>973</v>
      </c>
      <c r="K59413">
        <v>1</v>
      </c>
      <c r="L59413" s="1">
        <v>41704</v>
      </c>
      <c r="M59413" s="1">
        <v>42220</v>
      </c>
      <c r="N59413" s="1">
        <v>42220</v>
      </c>
    </row>
    <row r="59414" spans="1:18" x14ac:dyDescent="0.2">
      <c r="A59414" t="s">
        <v>203351</v>
      </c>
      <c r="B59414" t="s">
        <v>203352</v>
      </c>
      <c r="C59414" t="s">
        <v>203353</v>
      </c>
      <c r="D59414" t="s">
        <v>181312</v>
      </c>
      <c r="E59414">
        <v>740000</v>
      </c>
      <c r="F59414" t="s">
        <v>18</v>
      </c>
      <c r="G59414" t="s">
        <v>366</v>
      </c>
      <c r="H59414">
        <v>26</v>
      </c>
      <c r="I59414" t="s">
        <v>367</v>
      </c>
      <c r="J59414" t="s">
        <v>367</v>
      </c>
      <c r="K59414">
        <v>1</v>
      </c>
      <c r="L59414" s="1">
        <v>40695</v>
      </c>
      <c r="M59414" s="1">
        <v>40988</v>
      </c>
      <c r="N59414" s="1">
        <v>40988</v>
      </c>
    </row>
    <row r="59415" spans="1:18" x14ac:dyDescent="0.2">
      <c r="A59415" t="s">
        <v>203354</v>
      </c>
      <c r="B59415" t="s">
        <v>203355</v>
      </c>
      <c r="C59415" t="s">
        <v>203356</v>
      </c>
      <c r="D59415" t="s">
        <v>203357</v>
      </c>
      <c r="E59415">
        <v>2000000</v>
      </c>
      <c r="F59415" t="s">
        <v>113</v>
      </c>
      <c r="G59415" t="s">
        <v>25</v>
      </c>
      <c r="H59415" t="s">
        <v>64</v>
      </c>
      <c r="I59415" t="s">
        <v>65</v>
      </c>
      <c r="J59415" t="s">
        <v>984</v>
      </c>
      <c r="K59415">
        <v>2</v>
      </c>
      <c r="L59415" s="1">
        <v>40865</v>
      </c>
      <c r="M59415" s="1">
        <v>40826</v>
      </c>
      <c r="N59415" s="1">
        <v>41285</v>
      </c>
    </row>
    <row r="59416" spans="1:18" hidden="1" x14ac:dyDescent="0.2">
      <c r="A59416" t="s">
        <v>203358</v>
      </c>
      <c r="B59416" t="s">
        <v>203359</v>
      </c>
      <c r="C59416" t="s">
        <v>203360</v>
      </c>
      <c r="D59416" t="s">
        <v>424</v>
      </c>
      <c r="E59416" t="s">
        <v>43</v>
      </c>
      <c r="F59416" t="s">
        <v>113</v>
      </c>
      <c r="G59416" t="s">
        <v>128</v>
      </c>
      <c r="H59416" t="s">
        <v>4799</v>
      </c>
      <c r="K59416">
        <v>1</v>
      </c>
      <c r="L59416" s="1">
        <v>40057</v>
      </c>
      <c r="M59416" s="1">
        <v>40513</v>
      </c>
      <c r="N59416" s="1">
        <v>40513</v>
      </c>
      <c r="O59416"/>
      <c r="P59416"/>
      <c r="Q59416"/>
      <c r="R59416"/>
    </row>
    <row r="59417" spans="1:18" x14ac:dyDescent="0.2">
      <c r="A59417" t="s">
        <v>203361</v>
      </c>
      <c r="B59417" t="s">
        <v>203362</v>
      </c>
      <c r="C59417" t="s">
        <v>203363</v>
      </c>
      <c r="D59417" t="s">
        <v>203364</v>
      </c>
      <c r="E59417">
        <v>1800000</v>
      </c>
      <c r="F59417" t="s">
        <v>18</v>
      </c>
      <c r="G59417" t="s">
        <v>25</v>
      </c>
      <c r="H59417" t="s">
        <v>142</v>
      </c>
      <c r="I59417" t="s">
        <v>1165</v>
      </c>
      <c r="J59417" t="s">
        <v>203365</v>
      </c>
      <c r="K59417">
        <v>2</v>
      </c>
      <c r="L59417" s="1">
        <v>40544</v>
      </c>
      <c r="M59417" s="1">
        <v>41063</v>
      </c>
      <c r="N59417" s="1">
        <v>41520</v>
      </c>
    </row>
    <row r="59418" spans="1:18" x14ac:dyDescent="0.2">
      <c r="A59418" t="s">
        <v>203366</v>
      </c>
      <c r="B59418" t="s">
        <v>203367</v>
      </c>
      <c r="C59418" t="s">
        <v>203368</v>
      </c>
      <c r="D59418" t="s">
        <v>424</v>
      </c>
      <c r="E59418">
        <v>1000000</v>
      </c>
      <c r="F59418" t="s">
        <v>207</v>
      </c>
      <c r="G59418" t="s">
        <v>25</v>
      </c>
      <c r="H59418" t="s">
        <v>106</v>
      </c>
      <c r="I59418" t="s">
        <v>107</v>
      </c>
      <c r="J59418" t="s">
        <v>108</v>
      </c>
      <c r="K59418">
        <v>1</v>
      </c>
      <c r="L59418" s="1">
        <v>37987</v>
      </c>
      <c r="M59418" s="1">
        <v>38972</v>
      </c>
      <c r="N59418" s="1">
        <v>38972</v>
      </c>
    </row>
    <row r="59419" spans="1:18" x14ac:dyDescent="0.2">
      <c r="A59419" t="s">
        <v>203369</v>
      </c>
      <c r="B59419" t="s">
        <v>203370</v>
      </c>
      <c r="C59419" t="s">
        <v>203371</v>
      </c>
      <c r="D59419" t="s">
        <v>203372</v>
      </c>
      <c r="E59419">
        <v>40000</v>
      </c>
      <c r="F59419" t="s">
        <v>18</v>
      </c>
      <c r="G59419" t="s">
        <v>492</v>
      </c>
      <c r="H59419">
        <v>2</v>
      </c>
      <c r="K59419">
        <v>1</v>
      </c>
      <c r="L59419" s="1">
        <v>40544</v>
      </c>
      <c r="M59419" s="1">
        <v>41598</v>
      </c>
      <c r="N59419" s="1">
        <v>41598</v>
      </c>
    </row>
    <row r="59420" spans="1:18" x14ac:dyDescent="0.2">
      <c r="A59420" t="s">
        <v>203373</v>
      </c>
      <c r="B59420" t="s">
        <v>203374</v>
      </c>
      <c r="C59420" t="s">
        <v>203375</v>
      </c>
      <c r="D59420" t="s">
        <v>203376</v>
      </c>
      <c r="E59420">
        <v>11000000</v>
      </c>
      <c r="F59420" t="s">
        <v>18</v>
      </c>
      <c r="G59420" t="s">
        <v>1138</v>
      </c>
      <c r="H59420">
        <v>27</v>
      </c>
      <c r="I59420" t="s">
        <v>1745</v>
      </c>
      <c r="J59420" t="s">
        <v>1746</v>
      </c>
      <c r="K59420">
        <v>2</v>
      </c>
      <c r="L59420" s="1">
        <v>41760</v>
      </c>
      <c r="M59420" s="1">
        <v>41760</v>
      </c>
      <c r="N59420" s="1">
        <v>42033</v>
      </c>
    </row>
    <row r="59421" spans="1:18" x14ac:dyDescent="0.2">
      <c r="A59421" t="s">
        <v>203377</v>
      </c>
      <c r="B59421" t="s">
        <v>203378</v>
      </c>
      <c r="C59421" t="s">
        <v>203379</v>
      </c>
      <c r="D59421" t="s">
        <v>203380</v>
      </c>
      <c r="E59421">
        <v>50000</v>
      </c>
      <c r="F59421" t="s">
        <v>113</v>
      </c>
      <c r="G59421" t="s">
        <v>25</v>
      </c>
      <c r="H59421" t="s">
        <v>64</v>
      </c>
      <c r="I59421" t="s">
        <v>65</v>
      </c>
      <c r="J59421" t="s">
        <v>71</v>
      </c>
      <c r="K59421">
        <v>1</v>
      </c>
      <c r="L59421" s="1">
        <v>41275</v>
      </c>
      <c r="M59421" s="1">
        <v>41373</v>
      </c>
      <c r="N59421" s="1">
        <v>41373</v>
      </c>
    </row>
    <row r="59422" spans="1:18" x14ac:dyDescent="0.2">
      <c r="A59422" t="s">
        <v>203381</v>
      </c>
      <c r="B59422" t="s">
        <v>203382</v>
      </c>
      <c r="C59422" t="s">
        <v>203383</v>
      </c>
      <c r="D59422" t="s">
        <v>424</v>
      </c>
      <c r="E59422">
        <v>500000</v>
      </c>
      <c r="F59422" t="s">
        <v>207</v>
      </c>
      <c r="K59422">
        <v>1</v>
      </c>
      <c r="L59422" s="1">
        <v>40695</v>
      </c>
      <c r="M59422" s="1">
        <v>40664</v>
      </c>
      <c r="N59422" s="1">
        <v>40664</v>
      </c>
    </row>
    <row r="59423" spans="1:18" x14ac:dyDescent="0.2">
      <c r="A59423" t="s">
        <v>203384</v>
      </c>
      <c r="B59423" t="s">
        <v>203385</v>
      </c>
      <c r="C59423" t="s">
        <v>203386</v>
      </c>
      <c r="D59423" t="s">
        <v>424</v>
      </c>
      <c r="E59423">
        <v>10000000</v>
      </c>
      <c r="F59423" t="s">
        <v>18</v>
      </c>
      <c r="G59423" t="s">
        <v>19</v>
      </c>
      <c r="H59423">
        <v>19</v>
      </c>
      <c r="I59423" t="s">
        <v>474</v>
      </c>
      <c r="J59423" t="s">
        <v>474</v>
      </c>
      <c r="K59423">
        <v>1</v>
      </c>
      <c r="L59423" s="1">
        <v>41592</v>
      </c>
      <c r="M59423" s="1">
        <v>42216</v>
      </c>
      <c r="N59423" s="1">
        <v>42216</v>
      </c>
    </row>
    <row r="59424" spans="1:18" x14ac:dyDescent="0.2">
      <c r="A59424" t="s">
        <v>203387</v>
      </c>
      <c r="B59424" t="s">
        <v>203388</v>
      </c>
      <c r="C59424" t="s">
        <v>203389</v>
      </c>
      <c r="D59424" t="s">
        <v>424</v>
      </c>
      <c r="E59424">
        <v>100000</v>
      </c>
      <c r="F59424" t="s">
        <v>207</v>
      </c>
      <c r="G59424" t="s">
        <v>479</v>
      </c>
      <c r="I59424" t="s">
        <v>480</v>
      </c>
      <c r="J59424" t="s">
        <v>480</v>
      </c>
      <c r="K59424">
        <v>1</v>
      </c>
      <c r="L59424" s="1">
        <v>40725</v>
      </c>
      <c r="M59424" s="1">
        <v>40725</v>
      </c>
      <c r="N59424" s="1">
        <v>40725</v>
      </c>
    </row>
    <row r="59425" spans="1:18" hidden="1" x14ac:dyDescent="0.2">
      <c r="A59425" t="s">
        <v>203390</v>
      </c>
      <c r="B59425" t="s">
        <v>203391</v>
      </c>
      <c r="C59425" t="s">
        <v>203392</v>
      </c>
      <c r="D59425" t="s">
        <v>203393</v>
      </c>
      <c r="E59425">
        <v>32673</v>
      </c>
      <c r="F59425" t="s">
        <v>18</v>
      </c>
      <c r="G59425" t="s">
        <v>347</v>
      </c>
      <c r="H59425">
        <v>7</v>
      </c>
      <c r="I59425" t="s">
        <v>762</v>
      </c>
      <c r="J59425" t="s">
        <v>762</v>
      </c>
      <c r="K59425">
        <v>1</v>
      </c>
      <c r="L59425" s="1">
        <v>41426</v>
      </c>
      <c r="M59425" s="1">
        <v>41468</v>
      </c>
      <c r="N59425" s="1">
        <v>41468</v>
      </c>
      <c r="O59425"/>
      <c r="P59425"/>
      <c r="Q59425"/>
      <c r="R59425"/>
    </row>
    <row r="59426" spans="1:18" x14ac:dyDescent="0.2">
      <c r="A59426" t="s">
        <v>203394</v>
      </c>
      <c r="B59426" t="s">
        <v>203395</v>
      </c>
      <c r="C59426" t="s">
        <v>203396</v>
      </c>
      <c r="D59426" t="s">
        <v>203397</v>
      </c>
      <c r="E59426">
        <v>4400000</v>
      </c>
      <c r="F59426" t="s">
        <v>18</v>
      </c>
      <c r="K59426">
        <v>3</v>
      </c>
      <c r="L59426" s="1">
        <v>40909</v>
      </c>
      <c r="M59426" s="1">
        <v>41192</v>
      </c>
      <c r="N59426" s="1">
        <v>42094</v>
      </c>
    </row>
    <row r="59427" spans="1:18" x14ac:dyDescent="0.2">
      <c r="A59427" t="s">
        <v>203398</v>
      </c>
      <c r="B59427" t="s">
        <v>203399</v>
      </c>
      <c r="C59427" t="s">
        <v>203400</v>
      </c>
      <c r="D59427" t="s">
        <v>7015</v>
      </c>
      <c r="E59427">
        <v>13100000</v>
      </c>
      <c r="F59427" t="s">
        <v>113</v>
      </c>
      <c r="G59427" t="s">
        <v>25</v>
      </c>
      <c r="H59427" t="s">
        <v>64</v>
      </c>
      <c r="I59427" t="s">
        <v>65</v>
      </c>
      <c r="J59427" t="s">
        <v>71</v>
      </c>
      <c r="K59427">
        <v>3</v>
      </c>
      <c r="L59427" s="1">
        <v>38991</v>
      </c>
      <c r="M59427" s="1">
        <v>39195</v>
      </c>
      <c r="N59427" s="1">
        <v>40241</v>
      </c>
    </row>
    <row r="59428" spans="1:18" hidden="1" x14ac:dyDescent="0.2">
      <c r="A59428" t="s">
        <v>203401</v>
      </c>
      <c r="B59428" t="s">
        <v>203402</v>
      </c>
      <c r="D59428" t="s">
        <v>203403</v>
      </c>
      <c r="E59428" t="s">
        <v>43</v>
      </c>
      <c r="F59428" t="s">
        <v>18</v>
      </c>
      <c r="G59428" t="s">
        <v>25</v>
      </c>
      <c r="H59428" t="s">
        <v>64</v>
      </c>
      <c r="I59428" t="s">
        <v>65</v>
      </c>
      <c r="J59428" t="s">
        <v>71</v>
      </c>
      <c r="K59428">
        <v>1</v>
      </c>
      <c r="M59428" s="1">
        <v>39448</v>
      </c>
      <c r="N59428" s="1">
        <v>39448</v>
      </c>
      <c r="O59428"/>
      <c r="P59428"/>
      <c r="Q59428"/>
      <c r="R59428"/>
    </row>
    <row r="59429" spans="1:18" x14ac:dyDescent="0.2">
      <c r="A59429" t="s">
        <v>203404</v>
      </c>
      <c r="B59429" t="s">
        <v>203405</v>
      </c>
      <c r="C59429" t="s">
        <v>203406</v>
      </c>
      <c r="D59429" t="s">
        <v>203407</v>
      </c>
      <c r="E59429">
        <v>900000</v>
      </c>
      <c r="F59429" t="s">
        <v>207</v>
      </c>
      <c r="G59429" t="s">
        <v>25</v>
      </c>
      <c r="H59429" t="s">
        <v>106</v>
      </c>
      <c r="I59429" t="s">
        <v>107</v>
      </c>
      <c r="J59429" t="s">
        <v>108</v>
      </c>
      <c r="K59429">
        <v>4</v>
      </c>
      <c r="L59429" s="1">
        <v>40680</v>
      </c>
      <c r="M59429" s="1">
        <v>40683</v>
      </c>
      <c r="N59429" s="1">
        <v>41129</v>
      </c>
    </row>
    <row r="59430" spans="1:18" x14ac:dyDescent="0.2">
      <c r="A59430" t="s">
        <v>203408</v>
      </c>
      <c r="B59430" t="s">
        <v>203409</v>
      </c>
      <c r="C59430" t="s">
        <v>203410</v>
      </c>
      <c r="D59430" t="s">
        <v>264</v>
      </c>
      <c r="E59430">
        <v>16000000</v>
      </c>
      <c r="F59430" t="s">
        <v>18</v>
      </c>
      <c r="G59430" t="s">
        <v>25</v>
      </c>
      <c r="H59430" t="s">
        <v>106</v>
      </c>
      <c r="I59430" t="s">
        <v>107</v>
      </c>
      <c r="J59430" t="s">
        <v>108</v>
      </c>
      <c r="K59430">
        <v>2</v>
      </c>
      <c r="L59430" s="1">
        <v>38353</v>
      </c>
      <c r="M59430" s="1">
        <v>41143</v>
      </c>
      <c r="N59430" s="1">
        <v>42101</v>
      </c>
    </row>
    <row r="59431" spans="1:18" hidden="1" x14ac:dyDescent="0.2">
      <c r="A59431" t="s">
        <v>203411</v>
      </c>
      <c r="B59431" t="s">
        <v>203412</v>
      </c>
      <c r="C59431" t="s">
        <v>203413</v>
      </c>
      <c r="D59431" t="s">
        <v>2479</v>
      </c>
      <c r="E59431">
        <v>16625000</v>
      </c>
      <c r="F59431" t="s">
        <v>18</v>
      </c>
      <c r="G59431" t="s">
        <v>25</v>
      </c>
      <c r="H59431" t="s">
        <v>106</v>
      </c>
      <c r="I59431" t="s">
        <v>107</v>
      </c>
      <c r="J59431" t="s">
        <v>108</v>
      </c>
      <c r="K59431">
        <v>4</v>
      </c>
      <c r="L59431" s="1">
        <v>40917</v>
      </c>
      <c r="M59431" s="1">
        <v>40919</v>
      </c>
      <c r="N59431" s="1">
        <v>42166</v>
      </c>
      <c r="O59431"/>
      <c r="P59431"/>
      <c r="Q59431"/>
      <c r="R59431"/>
    </row>
    <row r="59432" spans="1:18" hidden="1" x14ac:dyDescent="0.2">
      <c r="A59432" t="s">
        <v>203414</v>
      </c>
      <c r="B59432" t="s">
        <v>203415</v>
      </c>
      <c r="C59432" t="s">
        <v>203416</v>
      </c>
      <c r="D59432" t="s">
        <v>1957</v>
      </c>
      <c r="E59432">
        <v>3000000</v>
      </c>
      <c r="F59432" t="s">
        <v>18</v>
      </c>
      <c r="G59432" t="s">
        <v>25</v>
      </c>
      <c r="H59432" t="s">
        <v>64</v>
      </c>
      <c r="I59432" t="s">
        <v>65</v>
      </c>
      <c r="J59432" t="s">
        <v>71</v>
      </c>
      <c r="K59432">
        <v>1</v>
      </c>
      <c r="M59432" s="1">
        <v>42275</v>
      </c>
      <c r="N59432" s="1">
        <v>42275</v>
      </c>
      <c r="O59432"/>
      <c r="P59432"/>
      <c r="Q59432"/>
      <c r="R59432"/>
    </row>
    <row r="59433" spans="1:18" hidden="1" x14ac:dyDescent="0.2">
      <c r="A59433" t="s">
        <v>203417</v>
      </c>
      <c r="B59433" t="s">
        <v>203418</v>
      </c>
      <c r="C59433" t="s">
        <v>203419</v>
      </c>
      <c r="D59433" t="s">
        <v>203420</v>
      </c>
      <c r="E59433">
        <v>14000</v>
      </c>
      <c r="F59433" t="s">
        <v>207</v>
      </c>
      <c r="G59433" t="s">
        <v>25</v>
      </c>
      <c r="H59433" t="s">
        <v>64</v>
      </c>
      <c r="I59433" t="s">
        <v>65</v>
      </c>
      <c r="J59433" t="s">
        <v>236</v>
      </c>
      <c r="K59433">
        <v>1</v>
      </c>
      <c r="M59433" s="1">
        <v>40800</v>
      </c>
      <c r="N59433" s="1">
        <v>40800</v>
      </c>
      <c r="O59433"/>
      <c r="P59433"/>
      <c r="Q59433"/>
      <c r="R59433"/>
    </row>
    <row r="59434" spans="1:18" x14ac:dyDescent="0.2">
      <c r="A59434" t="s">
        <v>203421</v>
      </c>
      <c r="B59434" t="s">
        <v>203422</v>
      </c>
      <c r="C59434" t="s">
        <v>203423</v>
      </c>
      <c r="D59434" t="s">
        <v>718</v>
      </c>
      <c r="E59434">
        <v>1000000</v>
      </c>
      <c r="F59434" t="s">
        <v>18</v>
      </c>
      <c r="G59434" t="s">
        <v>860</v>
      </c>
      <c r="H59434" t="s">
        <v>861</v>
      </c>
      <c r="I59434" t="s">
        <v>862</v>
      </c>
      <c r="J59434" t="s">
        <v>862</v>
      </c>
      <c r="K59434">
        <v>1</v>
      </c>
      <c r="L59434" s="1">
        <v>39083</v>
      </c>
      <c r="M59434" s="1">
        <v>41613</v>
      </c>
      <c r="N59434" s="1">
        <v>41613</v>
      </c>
    </row>
    <row r="59435" spans="1:18" hidden="1" x14ac:dyDescent="0.2">
      <c r="A59435" t="s">
        <v>203424</v>
      </c>
      <c r="B59435" t="s">
        <v>203425</v>
      </c>
      <c r="C59435" t="s">
        <v>203426</v>
      </c>
      <c r="D59435" t="s">
        <v>203427</v>
      </c>
      <c r="E59435">
        <v>1055000</v>
      </c>
      <c r="F59435" t="s">
        <v>18</v>
      </c>
      <c r="G59435" t="s">
        <v>25</v>
      </c>
      <c r="H59435" t="s">
        <v>64</v>
      </c>
      <c r="I59435" t="s">
        <v>95</v>
      </c>
      <c r="J59435" t="s">
        <v>95</v>
      </c>
      <c r="K59435">
        <v>6</v>
      </c>
      <c r="M59435" s="1">
        <v>41744</v>
      </c>
      <c r="N59435" s="1">
        <v>42247</v>
      </c>
      <c r="O59435"/>
      <c r="P59435"/>
      <c r="Q59435"/>
      <c r="R59435"/>
    </row>
    <row r="59436" spans="1:18" x14ac:dyDescent="0.2">
      <c r="A59436" t="s">
        <v>203428</v>
      </c>
      <c r="B59436" t="s">
        <v>203429</v>
      </c>
      <c r="C59436" t="s">
        <v>203430</v>
      </c>
      <c r="D59436" t="s">
        <v>2479</v>
      </c>
      <c r="E59436">
        <v>50000</v>
      </c>
      <c r="F59436" t="s">
        <v>207</v>
      </c>
      <c r="G59436" t="s">
        <v>25</v>
      </c>
      <c r="H59436" t="s">
        <v>106</v>
      </c>
      <c r="I59436" t="s">
        <v>107</v>
      </c>
      <c r="J59436" t="s">
        <v>108</v>
      </c>
      <c r="K59436">
        <v>1</v>
      </c>
      <c r="L59436" s="1">
        <v>40330</v>
      </c>
      <c r="M59436" s="1">
        <v>40603</v>
      </c>
      <c r="N59436" s="1">
        <v>40603</v>
      </c>
    </row>
    <row r="59437" spans="1:18" x14ac:dyDescent="0.2">
      <c r="A59437" t="s">
        <v>203431</v>
      </c>
      <c r="B59437" t="s">
        <v>203432</v>
      </c>
      <c r="C59437" t="s">
        <v>203433</v>
      </c>
      <c r="D59437" t="s">
        <v>203434</v>
      </c>
      <c r="E59437">
        <v>750000</v>
      </c>
      <c r="F59437" t="s">
        <v>18</v>
      </c>
      <c r="G59437" t="s">
        <v>25</v>
      </c>
      <c r="H59437" t="s">
        <v>158</v>
      </c>
      <c r="I59437" t="s">
        <v>244</v>
      </c>
      <c r="J59437" t="s">
        <v>244</v>
      </c>
      <c r="K59437">
        <v>1</v>
      </c>
      <c r="L59437" s="1">
        <v>39477</v>
      </c>
      <c r="M59437" s="1">
        <v>40522</v>
      </c>
      <c r="N59437" s="1">
        <v>40522</v>
      </c>
    </row>
    <row r="59438" spans="1:18" x14ac:dyDescent="0.2">
      <c r="A59438" t="s">
        <v>203435</v>
      </c>
      <c r="B59438" t="s">
        <v>203436</v>
      </c>
      <c r="C59438" t="s">
        <v>203437</v>
      </c>
      <c r="D59438" t="s">
        <v>203438</v>
      </c>
      <c r="E59438">
        <v>500000</v>
      </c>
      <c r="F59438" t="s">
        <v>18</v>
      </c>
      <c r="K59438">
        <v>1</v>
      </c>
      <c r="L59438" s="1">
        <v>41643</v>
      </c>
      <c r="M59438" s="1">
        <v>41640</v>
      </c>
      <c r="N59438" s="1">
        <v>41640</v>
      </c>
    </row>
    <row r="59439" spans="1:18" x14ac:dyDescent="0.2">
      <c r="A59439" t="s">
        <v>203439</v>
      </c>
      <c r="B59439" t="s">
        <v>203440</v>
      </c>
      <c r="C59439" t="s">
        <v>203441</v>
      </c>
      <c r="D59439" t="s">
        <v>718</v>
      </c>
      <c r="E59439">
        <v>3200000</v>
      </c>
      <c r="F59439" t="s">
        <v>18</v>
      </c>
      <c r="G59439" t="s">
        <v>25</v>
      </c>
      <c r="H59439" t="s">
        <v>1234</v>
      </c>
      <c r="I59439" t="s">
        <v>1235</v>
      </c>
      <c r="J59439" t="s">
        <v>1235</v>
      </c>
      <c r="K59439">
        <v>1</v>
      </c>
      <c r="L59439" s="1">
        <v>35431</v>
      </c>
      <c r="M59439" s="1">
        <v>41432</v>
      </c>
      <c r="N59439" s="1">
        <v>41432</v>
      </c>
    </row>
    <row r="59440" spans="1:18" hidden="1" x14ac:dyDescent="0.2">
      <c r="A59440" t="s">
        <v>203442</v>
      </c>
      <c r="B59440" t="s">
        <v>203443</v>
      </c>
      <c r="C59440" t="s">
        <v>203444</v>
      </c>
      <c r="D59440" t="s">
        <v>203445</v>
      </c>
      <c r="E59440">
        <v>46549</v>
      </c>
      <c r="F59440" t="s">
        <v>18</v>
      </c>
      <c r="G59440" t="s">
        <v>222</v>
      </c>
      <c r="H59440">
        <v>8</v>
      </c>
      <c r="I59440" t="s">
        <v>7950</v>
      </c>
      <c r="J59440" t="s">
        <v>7950</v>
      </c>
      <c r="K59440">
        <v>1</v>
      </c>
      <c r="L59440" s="1">
        <v>41628</v>
      </c>
      <c r="M59440" s="1">
        <v>41791</v>
      </c>
      <c r="N59440" s="1">
        <v>41791</v>
      </c>
      <c r="O59440"/>
      <c r="P59440"/>
      <c r="Q59440"/>
      <c r="R59440"/>
    </row>
    <row r="59441" spans="1:18" hidden="1" x14ac:dyDescent="0.2">
      <c r="A59441" t="s">
        <v>203446</v>
      </c>
      <c r="B59441" t="s">
        <v>203447</v>
      </c>
      <c r="C59441" t="s">
        <v>203448</v>
      </c>
      <c r="D59441" t="s">
        <v>203449</v>
      </c>
      <c r="E59441">
        <v>2349768</v>
      </c>
      <c r="F59441" t="s">
        <v>18</v>
      </c>
      <c r="G59441" t="s">
        <v>25</v>
      </c>
      <c r="H59441" t="s">
        <v>644</v>
      </c>
      <c r="I59441" t="s">
        <v>645</v>
      </c>
      <c r="J59441" t="s">
        <v>645</v>
      </c>
      <c r="K59441">
        <v>6</v>
      </c>
      <c r="L59441" s="1">
        <v>40576</v>
      </c>
      <c r="M59441" s="1">
        <v>40700</v>
      </c>
      <c r="N59441" s="1">
        <v>41962</v>
      </c>
      <c r="O59441"/>
      <c r="P59441"/>
      <c r="Q59441"/>
      <c r="R59441"/>
    </row>
    <row r="59442" spans="1:18" x14ac:dyDescent="0.2">
      <c r="A59442" t="s">
        <v>203450</v>
      </c>
      <c r="B59442" t="s">
        <v>203451</v>
      </c>
      <c r="C59442" t="s">
        <v>203452</v>
      </c>
      <c r="D59442" t="s">
        <v>203453</v>
      </c>
      <c r="E59442">
        <v>40000</v>
      </c>
      <c r="F59442" t="s">
        <v>18</v>
      </c>
      <c r="G59442" t="s">
        <v>128</v>
      </c>
      <c r="H59442" t="s">
        <v>9917</v>
      </c>
      <c r="I59442" t="s">
        <v>3220</v>
      </c>
      <c r="J59442" t="s">
        <v>203454</v>
      </c>
      <c r="K59442">
        <v>1</v>
      </c>
      <c r="L59442" s="1">
        <v>41883</v>
      </c>
      <c r="M59442" s="1">
        <v>42272</v>
      </c>
      <c r="N59442" s="1">
        <v>42272</v>
      </c>
    </row>
    <row r="59443" spans="1:18" x14ac:dyDescent="0.2">
      <c r="A59443" t="s">
        <v>203455</v>
      </c>
      <c r="B59443" t="s">
        <v>203456</v>
      </c>
      <c r="C59443" t="s">
        <v>203457</v>
      </c>
      <c r="D59443" t="s">
        <v>60482</v>
      </c>
      <c r="E59443">
        <v>110000</v>
      </c>
      <c r="F59443" t="s">
        <v>18</v>
      </c>
      <c r="G59443" t="s">
        <v>2271</v>
      </c>
      <c r="H59443">
        <v>17</v>
      </c>
      <c r="I59443" t="s">
        <v>22664</v>
      </c>
      <c r="J59443" t="s">
        <v>22665</v>
      </c>
      <c r="K59443">
        <v>2</v>
      </c>
      <c r="L59443" s="1">
        <v>41466</v>
      </c>
      <c r="M59443" s="1">
        <v>41456</v>
      </c>
      <c r="N59443" s="1">
        <v>41609</v>
      </c>
    </row>
    <row r="59444" spans="1:18" x14ac:dyDescent="0.2">
      <c r="A59444" t="s">
        <v>203458</v>
      </c>
      <c r="B59444" t="s">
        <v>203459</v>
      </c>
      <c r="C59444" t="s">
        <v>203460</v>
      </c>
      <c r="D59444" t="s">
        <v>203461</v>
      </c>
      <c r="E59444">
        <v>45000</v>
      </c>
      <c r="F59444" t="s">
        <v>18</v>
      </c>
      <c r="G59444" t="s">
        <v>19</v>
      </c>
      <c r="H59444">
        <v>7</v>
      </c>
      <c r="I59444" t="s">
        <v>14084</v>
      </c>
      <c r="J59444" t="s">
        <v>14084</v>
      </c>
      <c r="K59444">
        <v>1</v>
      </c>
      <c r="L59444" s="1">
        <v>41275</v>
      </c>
      <c r="M59444" s="1">
        <v>41997</v>
      </c>
      <c r="N59444" s="1">
        <v>41997</v>
      </c>
    </row>
    <row r="59445" spans="1:18" x14ac:dyDescent="0.2">
      <c r="A59445" t="s">
        <v>203462</v>
      </c>
      <c r="B59445" t="s">
        <v>203463</v>
      </c>
      <c r="C59445" t="s">
        <v>203464</v>
      </c>
      <c r="D59445" t="s">
        <v>203465</v>
      </c>
      <c r="E59445">
        <v>300000</v>
      </c>
      <c r="F59445" t="s">
        <v>18</v>
      </c>
      <c r="K59445">
        <v>1</v>
      </c>
      <c r="L59445" s="1">
        <v>41275</v>
      </c>
      <c r="M59445" s="1">
        <v>41287</v>
      </c>
      <c r="N59445" s="1">
        <v>41287</v>
      </c>
    </row>
    <row r="59446" spans="1:18" x14ac:dyDescent="0.2">
      <c r="A59446" t="s">
        <v>203466</v>
      </c>
      <c r="B59446" t="s">
        <v>203467</v>
      </c>
      <c r="C59446" t="s">
        <v>203468</v>
      </c>
      <c r="D59446" t="s">
        <v>53574</v>
      </c>
      <c r="E59446">
        <v>200000</v>
      </c>
      <c r="F59446" t="s">
        <v>18</v>
      </c>
      <c r="G59446" t="s">
        <v>25</v>
      </c>
      <c r="H59446" t="s">
        <v>44</v>
      </c>
      <c r="I59446" t="s">
        <v>282</v>
      </c>
      <c r="J59446" t="s">
        <v>282</v>
      </c>
      <c r="K59446">
        <v>2</v>
      </c>
      <c r="L59446" s="1">
        <v>41821</v>
      </c>
      <c r="M59446" s="1">
        <v>41802</v>
      </c>
      <c r="N59446" s="1">
        <v>41859</v>
      </c>
    </row>
    <row r="59447" spans="1:18" hidden="1" x14ac:dyDescent="0.2">
      <c r="A59447" t="s">
        <v>203469</v>
      </c>
      <c r="B59447" t="s">
        <v>203470</v>
      </c>
      <c r="C59447" t="s">
        <v>203471</v>
      </c>
      <c r="D59447" t="s">
        <v>424</v>
      </c>
      <c r="E59447">
        <v>1001552</v>
      </c>
      <c r="F59447" t="s">
        <v>18</v>
      </c>
      <c r="G59447" t="s">
        <v>165</v>
      </c>
      <c r="H59447" t="s">
        <v>166</v>
      </c>
      <c r="I59447" t="s">
        <v>167</v>
      </c>
      <c r="J59447" t="s">
        <v>167</v>
      </c>
      <c r="K59447">
        <v>1</v>
      </c>
      <c r="L59447" s="1">
        <v>41462</v>
      </c>
      <c r="M59447" s="1">
        <v>41946</v>
      </c>
      <c r="N59447" s="1">
        <v>41946</v>
      </c>
      <c r="O59447"/>
      <c r="P59447"/>
      <c r="Q59447"/>
      <c r="R59447"/>
    </row>
    <row r="59448" spans="1:18" x14ac:dyDescent="0.2">
      <c r="A59448" t="s">
        <v>203472</v>
      </c>
      <c r="B59448" t="s">
        <v>203473</v>
      </c>
      <c r="C59448" t="s">
        <v>203474</v>
      </c>
      <c r="D59448" t="s">
        <v>116771</v>
      </c>
      <c r="E59448">
        <v>1250000</v>
      </c>
      <c r="F59448" t="s">
        <v>18</v>
      </c>
      <c r="G59448" t="s">
        <v>25</v>
      </c>
      <c r="H59448" t="s">
        <v>106</v>
      </c>
      <c r="I59448" t="s">
        <v>107</v>
      </c>
      <c r="J59448" t="s">
        <v>108</v>
      </c>
      <c r="K59448">
        <v>1</v>
      </c>
      <c r="L59448" s="1">
        <v>38718</v>
      </c>
      <c r="M59448" s="1">
        <v>39083</v>
      </c>
      <c r="N59448" s="1">
        <v>39083</v>
      </c>
    </row>
    <row r="59449" spans="1:18" x14ac:dyDescent="0.2">
      <c r="A59449" t="s">
        <v>203475</v>
      </c>
      <c r="B59449" t="s">
        <v>203476</v>
      </c>
      <c r="C59449" t="s">
        <v>203477</v>
      </c>
      <c r="D59449" t="s">
        <v>424</v>
      </c>
      <c r="E59449">
        <v>6000000</v>
      </c>
      <c r="F59449" t="s">
        <v>18</v>
      </c>
      <c r="G59449" t="s">
        <v>25</v>
      </c>
      <c r="H59449" t="s">
        <v>64</v>
      </c>
      <c r="I59449" t="s">
        <v>65</v>
      </c>
      <c r="J59449" t="s">
        <v>71</v>
      </c>
      <c r="K59449">
        <v>2</v>
      </c>
      <c r="L59449" s="1">
        <v>39636</v>
      </c>
      <c r="M59449" s="1">
        <v>39690</v>
      </c>
      <c r="N59449" s="1">
        <v>40667</v>
      </c>
    </row>
    <row r="59450" spans="1:18" hidden="1" x14ac:dyDescent="0.2">
      <c r="A59450" t="s">
        <v>203478</v>
      </c>
      <c r="B59450" t="s">
        <v>203479</v>
      </c>
      <c r="C59450" t="s">
        <v>203480</v>
      </c>
      <c r="D59450" t="s">
        <v>70</v>
      </c>
      <c r="E59450">
        <v>8385549</v>
      </c>
      <c r="F59450" t="s">
        <v>18</v>
      </c>
      <c r="K59450">
        <v>5</v>
      </c>
      <c r="L59450" s="1">
        <v>40179</v>
      </c>
      <c r="M59450" s="1">
        <v>40787</v>
      </c>
      <c r="N59450" s="1">
        <v>42331</v>
      </c>
      <c r="O59450"/>
      <c r="P59450"/>
      <c r="Q59450"/>
      <c r="R59450"/>
    </row>
    <row r="59451" spans="1:18" x14ac:dyDescent="0.2">
      <c r="A59451" t="s">
        <v>203481</v>
      </c>
      <c r="B59451" t="s">
        <v>203482</v>
      </c>
      <c r="C59451" t="s">
        <v>203483</v>
      </c>
      <c r="D59451" t="s">
        <v>203484</v>
      </c>
      <c r="E59451">
        <v>400000</v>
      </c>
      <c r="F59451" t="s">
        <v>18</v>
      </c>
      <c r="K59451">
        <v>3</v>
      </c>
      <c r="L59451" s="1">
        <v>41275</v>
      </c>
      <c r="M59451" s="1">
        <v>41954</v>
      </c>
      <c r="N59451" s="1">
        <v>42289</v>
      </c>
    </row>
    <row r="59452" spans="1:18" hidden="1" x14ac:dyDescent="0.2">
      <c r="A59452" t="s">
        <v>203485</v>
      </c>
      <c r="B59452" t="s">
        <v>203486</v>
      </c>
      <c r="C59452" t="s">
        <v>203487</v>
      </c>
      <c r="D59452" t="s">
        <v>424</v>
      </c>
      <c r="E59452">
        <v>3000000</v>
      </c>
      <c r="F59452" t="s">
        <v>207</v>
      </c>
      <c r="K59452">
        <v>1</v>
      </c>
      <c r="M59452" s="1">
        <v>39203</v>
      </c>
      <c r="N59452" s="1">
        <v>39203</v>
      </c>
      <c r="O59452"/>
      <c r="P59452"/>
      <c r="Q59452"/>
      <c r="R59452"/>
    </row>
    <row r="59453" spans="1:18" hidden="1" x14ac:dyDescent="0.2">
      <c r="A59453" t="s">
        <v>203488</v>
      </c>
      <c r="B59453" t="s">
        <v>203489</v>
      </c>
      <c r="D59453" t="s">
        <v>20490</v>
      </c>
      <c r="E59453" t="s">
        <v>43</v>
      </c>
      <c r="F59453" t="s">
        <v>18</v>
      </c>
      <c r="G59453" t="s">
        <v>37</v>
      </c>
      <c r="H59453">
        <v>22</v>
      </c>
      <c r="I59453" t="s">
        <v>38</v>
      </c>
      <c r="J59453" t="s">
        <v>38</v>
      </c>
      <c r="K59453">
        <v>1</v>
      </c>
      <c r="L59453" s="1">
        <v>41202</v>
      </c>
      <c r="M59453" s="1">
        <v>41422</v>
      </c>
      <c r="N59453" s="1">
        <v>41422</v>
      </c>
      <c r="O59453"/>
      <c r="P59453"/>
      <c r="Q59453"/>
      <c r="R59453"/>
    </row>
    <row r="59454" spans="1:18" hidden="1" x14ac:dyDescent="0.2">
      <c r="A59454" t="s">
        <v>203490</v>
      </c>
      <c r="B59454" t="s">
        <v>203489</v>
      </c>
      <c r="E59454" t="s">
        <v>43</v>
      </c>
      <c r="F59454" t="s">
        <v>207</v>
      </c>
      <c r="K59454">
        <v>1</v>
      </c>
      <c r="M59454" s="1">
        <v>41423</v>
      </c>
      <c r="N59454" s="1">
        <v>41423</v>
      </c>
      <c r="O59454"/>
      <c r="P59454"/>
      <c r="Q59454"/>
      <c r="R59454"/>
    </row>
    <row r="59455" spans="1:18" hidden="1" x14ac:dyDescent="0.2">
      <c r="A59455" t="s">
        <v>203491</v>
      </c>
      <c r="B59455" t="s">
        <v>203492</v>
      </c>
      <c r="C59455" t="s">
        <v>203493</v>
      </c>
      <c r="D59455" t="s">
        <v>203494</v>
      </c>
      <c r="E59455" t="s">
        <v>43</v>
      </c>
      <c r="F59455" t="s">
        <v>18</v>
      </c>
      <c r="G59455" t="s">
        <v>57</v>
      </c>
      <c r="H59455" t="s">
        <v>58</v>
      </c>
      <c r="I59455" t="s">
        <v>59</v>
      </c>
      <c r="J59455" t="s">
        <v>59</v>
      </c>
      <c r="K59455">
        <v>1</v>
      </c>
      <c r="L59455" s="1">
        <v>41713</v>
      </c>
      <c r="M59455" s="1">
        <v>41713</v>
      </c>
      <c r="N59455" s="1">
        <v>41713</v>
      </c>
      <c r="O59455"/>
      <c r="P59455"/>
      <c r="Q59455"/>
      <c r="R59455"/>
    </row>
    <row r="59456" spans="1:18" hidden="1" x14ac:dyDescent="0.2">
      <c r="A59456" t="s">
        <v>203495</v>
      </c>
      <c r="B59456" t="s">
        <v>203496</v>
      </c>
      <c r="C59456" t="s">
        <v>203497</v>
      </c>
      <c r="D59456" t="s">
        <v>203498</v>
      </c>
      <c r="E59456" t="s">
        <v>43</v>
      </c>
      <c r="F59456" t="s">
        <v>18</v>
      </c>
      <c r="G59456" t="s">
        <v>51</v>
      </c>
      <c r="I59456" t="s">
        <v>52</v>
      </c>
      <c r="J59456" t="s">
        <v>26249</v>
      </c>
      <c r="K59456">
        <v>1</v>
      </c>
      <c r="L59456" s="1">
        <v>42125</v>
      </c>
      <c r="M59456" s="1">
        <v>42125</v>
      </c>
      <c r="N59456" s="1">
        <v>42125</v>
      </c>
      <c r="O59456"/>
      <c r="P59456"/>
      <c r="Q59456"/>
      <c r="R59456"/>
    </row>
    <row r="59457" spans="1:18" hidden="1" x14ac:dyDescent="0.2">
      <c r="A59457" t="s">
        <v>203499</v>
      </c>
      <c r="B59457" t="s">
        <v>203500</v>
      </c>
      <c r="C59457" t="s">
        <v>203501</v>
      </c>
      <c r="D59457" t="s">
        <v>203502</v>
      </c>
      <c r="E59457">
        <v>82112946</v>
      </c>
      <c r="F59457" t="s">
        <v>18</v>
      </c>
      <c r="G59457" t="s">
        <v>406</v>
      </c>
      <c r="H59457">
        <v>40</v>
      </c>
      <c r="I59457" t="s">
        <v>980</v>
      </c>
      <c r="J59457" t="s">
        <v>980</v>
      </c>
      <c r="K59457">
        <v>4</v>
      </c>
      <c r="L59457" s="1">
        <v>40633</v>
      </c>
      <c r="M59457" s="1">
        <v>40679</v>
      </c>
      <c r="N59457" s="1">
        <v>41492</v>
      </c>
      <c r="O59457"/>
      <c r="P59457"/>
      <c r="Q59457"/>
      <c r="R59457"/>
    </row>
    <row r="59458" spans="1:18" x14ac:dyDescent="0.2">
      <c r="A59458" t="s">
        <v>203503</v>
      </c>
      <c r="B59458" t="s">
        <v>203504</v>
      </c>
      <c r="C59458" t="s">
        <v>203505</v>
      </c>
      <c r="D59458" t="s">
        <v>203506</v>
      </c>
      <c r="E59458">
        <v>150000</v>
      </c>
      <c r="F59458" t="s">
        <v>18</v>
      </c>
      <c r="G59458" t="s">
        <v>2811</v>
      </c>
      <c r="H59458">
        <v>3</v>
      </c>
      <c r="I59458" t="s">
        <v>17368</v>
      </c>
      <c r="J59458" t="s">
        <v>17368</v>
      </c>
      <c r="K59458">
        <v>1</v>
      </c>
      <c r="L59458" s="1">
        <v>41640</v>
      </c>
      <c r="M59458" s="1">
        <v>41640</v>
      </c>
      <c r="N59458" s="1">
        <v>41640</v>
      </c>
    </row>
    <row r="59459" spans="1:18" hidden="1" x14ac:dyDescent="0.2">
      <c r="A59459" t="s">
        <v>203507</v>
      </c>
      <c r="B59459" t="s">
        <v>203508</v>
      </c>
      <c r="C59459" t="s">
        <v>203509</v>
      </c>
      <c r="D59459" t="s">
        <v>203510</v>
      </c>
      <c r="E59459" t="s">
        <v>43</v>
      </c>
      <c r="F59459" t="s">
        <v>18</v>
      </c>
      <c r="K59459">
        <v>1</v>
      </c>
      <c r="L59459" s="1">
        <v>40909</v>
      </c>
      <c r="M59459" s="1">
        <v>41404</v>
      </c>
      <c r="N59459" s="1">
        <v>41404</v>
      </c>
      <c r="O59459"/>
      <c r="P59459"/>
      <c r="Q59459"/>
      <c r="R59459"/>
    </row>
    <row r="59460" spans="1:18" x14ac:dyDescent="0.2">
      <c r="A59460" t="s">
        <v>203511</v>
      </c>
      <c r="B59460" t="s">
        <v>203512</v>
      </c>
      <c r="C59460" t="s">
        <v>203513</v>
      </c>
      <c r="D59460" t="s">
        <v>203514</v>
      </c>
      <c r="E59460">
        <v>17000000</v>
      </c>
      <c r="F59460" t="s">
        <v>18</v>
      </c>
      <c r="G59460" t="s">
        <v>25</v>
      </c>
      <c r="H59460" t="s">
        <v>64</v>
      </c>
      <c r="I59460" t="s">
        <v>65</v>
      </c>
      <c r="J59460" t="s">
        <v>71</v>
      </c>
      <c r="K59460">
        <v>3</v>
      </c>
      <c r="L59460" s="1">
        <v>40179</v>
      </c>
      <c r="M59460" s="1">
        <v>40735</v>
      </c>
      <c r="N59460" s="1">
        <v>42213</v>
      </c>
    </row>
    <row r="59461" spans="1:18" x14ac:dyDescent="0.2">
      <c r="A59461" t="s">
        <v>203515</v>
      </c>
      <c r="B59461" t="s">
        <v>203516</v>
      </c>
      <c r="C59461" t="s">
        <v>203517</v>
      </c>
      <c r="D59461" t="s">
        <v>424</v>
      </c>
      <c r="E59461">
        <v>5250000</v>
      </c>
      <c r="F59461" t="s">
        <v>18</v>
      </c>
      <c r="G59461" t="s">
        <v>25</v>
      </c>
      <c r="H59461" t="s">
        <v>64</v>
      </c>
      <c r="I59461" t="s">
        <v>95</v>
      </c>
      <c r="J59461" t="s">
        <v>1428</v>
      </c>
      <c r="K59461">
        <v>2</v>
      </c>
      <c r="L59461" s="1">
        <v>40544</v>
      </c>
      <c r="M59461" s="1">
        <v>40862</v>
      </c>
      <c r="N59461" s="1">
        <v>41758</v>
      </c>
    </row>
    <row r="59462" spans="1:18" hidden="1" x14ac:dyDescent="0.2">
      <c r="A59462" t="s">
        <v>203518</v>
      </c>
      <c r="B59462" t="s">
        <v>203519</v>
      </c>
      <c r="E59462" t="s">
        <v>43</v>
      </c>
      <c r="F59462" t="s">
        <v>18</v>
      </c>
      <c r="G59462" t="s">
        <v>25</v>
      </c>
      <c r="H59462" t="s">
        <v>1352</v>
      </c>
      <c r="I59462" t="s">
        <v>1353</v>
      </c>
      <c r="J59462" t="s">
        <v>64865</v>
      </c>
      <c r="K59462">
        <v>1</v>
      </c>
      <c r="M59462" s="1">
        <v>41565</v>
      </c>
      <c r="N59462" s="1">
        <v>41565</v>
      </c>
      <c r="O59462"/>
      <c r="P59462"/>
      <c r="Q59462"/>
      <c r="R59462"/>
    </row>
    <row r="59463" spans="1:18" hidden="1" x14ac:dyDescent="0.2">
      <c r="A59463" t="s">
        <v>203520</v>
      </c>
      <c r="B59463" t="s">
        <v>203521</v>
      </c>
      <c r="C59463" t="s">
        <v>203522</v>
      </c>
      <c r="D59463" t="s">
        <v>77843</v>
      </c>
      <c r="E59463">
        <v>762269</v>
      </c>
      <c r="F59463" t="s">
        <v>18</v>
      </c>
      <c r="G59463" t="s">
        <v>1062</v>
      </c>
      <c r="H59463">
        <v>4</v>
      </c>
      <c r="I59463" t="s">
        <v>1525</v>
      </c>
      <c r="J59463" t="s">
        <v>1525</v>
      </c>
      <c r="K59463">
        <v>1</v>
      </c>
      <c r="L59463" s="1">
        <v>41365</v>
      </c>
      <c r="M59463" s="1">
        <v>42092</v>
      </c>
      <c r="N59463" s="1">
        <v>42092</v>
      </c>
      <c r="O59463"/>
      <c r="P59463"/>
      <c r="Q59463"/>
      <c r="R59463"/>
    </row>
    <row r="59464" spans="1:18" hidden="1" x14ac:dyDescent="0.2">
      <c r="A59464" t="s">
        <v>203523</v>
      </c>
      <c r="B59464" t="s">
        <v>203524</v>
      </c>
      <c r="C59464" t="s">
        <v>203525</v>
      </c>
      <c r="D59464" t="s">
        <v>424</v>
      </c>
      <c r="E59464">
        <v>500000</v>
      </c>
      <c r="F59464" t="s">
        <v>18</v>
      </c>
      <c r="G59464" t="s">
        <v>25</v>
      </c>
      <c r="H59464" t="s">
        <v>44</v>
      </c>
      <c r="I59464" t="s">
        <v>282</v>
      </c>
      <c r="J59464" t="s">
        <v>282</v>
      </c>
      <c r="K59464">
        <v>1</v>
      </c>
      <c r="M59464" s="1">
        <v>41306</v>
      </c>
      <c r="N59464" s="1">
        <v>41306</v>
      </c>
      <c r="O59464"/>
      <c r="P59464"/>
      <c r="Q59464"/>
      <c r="R59464"/>
    </row>
    <row r="59465" spans="1:18" x14ac:dyDescent="0.2">
      <c r="A59465" t="s">
        <v>203526</v>
      </c>
      <c r="B59465" t="s">
        <v>203527</v>
      </c>
      <c r="C59465" t="s">
        <v>203528</v>
      </c>
      <c r="D59465" t="s">
        <v>424</v>
      </c>
      <c r="E59465">
        <v>50000</v>
      </c>
      <c r="F59465" t="s">
        <v>18</v>
      </c>
      <c r="G59465" t="s">
        <v>25</v>
      </c>
      <c r="H59465" t="s">
        <v>99</v>
      </c>
      <c r="I59465" t="s">
        <v>100</v>
      </c>
      <c r="J59465" t="s">
        <v>2700</v>
      </c>
      <c r="K59465">
        <v>1</v>
      </c>
      <c r="L59465" s="1">
        <v>41302</v>
      </c>
      <c r="M59465" s="1">
        <v>41306</v>
      </c>
      <c r="N59465" s="1">
        <v>41306</v>
      </c>
    </row>
    <row r="59466" spans="1:18" hidden="1" x14ac:dyDescent="0.2">
      <c r="A59466" t="s">
        <v>203529</v>
      </c>
      <c r="B59466" t="s">
        <v>203530</v>
      </c>
      <c r="C59466" t="s">
        <v>203531</v>
      </c>
      <c r="D59466" t="s">
        <v>132536</v>
      </c>
      <c r="E59466" t="s">
        <v>43</v>
      </c>
      <c r="F59466" t="s">
        <v>207</v>
      </c>
      <c r="G59466" t="s">
        <v>25</v>
      </c>
      <c r="H59466" t="s">
        <v>1239</v>
      </c>
      <c r="I59466" t="s">
        <v>2107</v>
      </c>
      <c r="J59466" t="s">
        <v>4618</v>
      </c>
      <c r="K59466">
        <v>1</v>
      </c>
      <c r="L59466" s="1">
        <v>41061</v>
      </c>
      <c r="M59466" s="1">
        <v>41091</v>
      </c>
      <c r="N59466" s="1">
        <v>41091</v>
      </c>
      <c r="O59466"/>
      <c r="P59466"/>
      <c r="Q59466"/>
      <c r="R59466"/>
    </row>
    <row r="59467" spans="1:18" hidden="1" x14ac:dyDescent="0.2">
      <c r="A59467" t="s">
        <v>203532</v>
      </c>
      <c r="B59467" t="s">
        <v>203533</v>
      </c>
      <c r="C59467" t="s">
        <v>203534</v>
      </c>
      <c r="D59467" t="s">
        <v>424</v>
      </c>
      <c r="E59467" t="s">
        <v>43</v>
      </c>
      <c r="F59467" t="s">
        <v>18</v>
      </c>
      <c r="G59467" t="s">
        <v>1062</v>
      </c>
      <c r="H59467">
        <v>16</v>
      </c>
      <c r="I59467" t="s">
        <v>1704</v>
      </c>
      <c r="J59467" t="s">
        <v>1704</v>
      </c>
      <c r="K59467">
        <v>1</v>
      </c>
      <c r="L59467" s="1">
        <v>38937</v>
      </c>
      <c r="M59467" s="1">
        <v>39302</v>
      </c>
      <c r="N59467" s="1">
        <v>39302</v>
      </c>
      <c r="O59467"/>
      <c r="P59467"/>
      <c r="Q59467"/>
      <c r="R59467"/>
    </row>
    <row r="59468" spans="1:18" hidden="1" x14ac:dyDescent="0.2">
      <c r="A59468" t="s">
        <v>203535</v>
      </c>
      <c r="B59468" t="s">
        <v>203536</v>
      </c>
      <c r="C59468" t="s">
        <v>203537</v>
      </c>
      <c r="D59468" t="s">
        <v>20490</v>
      </c>
      <c r="E59468" t="s">
        <v>43</v>
      </c>
      <c r="F59468" t="s">
        <v>207</v>
      </c>
      <c r="G59468" t="s">
        <v>1126</v>
      </c>
      <c r="H59468">
        <v>25</v>
      </c>
      <c r="I59468" t="s">
        <v>1582</v>
      </c>
      <c r="J59468" t="s">
        <v>1583</v>
      </c>
      <c r="K59468">
        <v>1</v>
      </c>
      <c r="L59468" s="1">
        <v>41044</v>
      </c>
      <c r="M59468" s="1">
        <v>41640</v>
      </c>
      <c r="N59468" s="1">
        <v>41640</v>
      </c>
      <c r="O59468"/>
      <c r="P59468"/>
      <c r="Q59468"/>
      <c r="R59468"/>
    </row>
    <row r="59469" spans="1:18" x14ac:dyDescent="0.2">
      <c r="A59469" t="s">
        <v>203538</v>
      </c>
      <c r="B59469" t="s">
        <v>203539</v>
      </c>
      <c r="C59469" t="s">
        <v>203540</v>
      </c>
      <c r="D59469" t="s">
        <v>203541</v>
      </c>
      <c r="E59469">
        <v>1550000</v>
      </c>
      <c r="F59469" t="s">
        <v>18</v>
      </c>
      <c r="K59469">
        <v>2</v>
      </c>
      <c r="L59469" s="1">
        <v>41365</v>
      </c>
      <c r="M59469" s="1">
        <v>41944</v>
      </c>
      <c r="N59469" s="1">
        <v>42319</v>
      </c>
    </row>
    <row r="59470" spans="1:18" hidden="1" x14ac:dyDescent="0.2">
      <c r="A59470" t="s">
        <v>203542</v>
      </c>
      <c r="B59470" t="s">
        <v>203543</v>
      </c>
      <c r="D59470" t="s">
        <v>424</v>
      </c>
      <c r="E59470">
        <v>50230</v>
      </c>
      <c r="F59470" t="s">
        <v>207</v>
      </c>
      <c r="G59470" t="s">
        <v>128</v>
      </c>
      <c r="H59470" t="s">
        <v>129</v>
      </c>
      <c r="I59470" t="s">
        <v>130</v>
      </c>
      <c r="J59470" t="s">
        <v>130</v>
      </c>
      <c r="K59470">
        <v>1</v>
      </c>
      <c r="L59470" s="1">
        <v>39622</v>
      </c>
      <c r="M59470" s="1">
        <v>36526</v>
      </c>
      <c r="N59470" s="1">
        <v>36526</v>
      </c>
      <c r="O59470"/>
      <c r="P59470"/>
      <c r="Q59470"/>
      <c r="R59470"/>
    </row>
    <row r="59471" spans="1:18" hidden="1" x14ac:dyDescent="0.2">
      <c r="A59471" t="s">
        <v>203544</v>
      </c>
      <c r="B59471" t="s">
        <v>203545</v>
      </c>
      <c r="C59471" t="s">
        <v>203546</v>
      </c>
      <c r="D59471" t="s">
        <v>42</v>
      </c>
      <c r="E59471" t="s">
        <v>43</v>
      </c>
      <c r="F59471" t="s">
        <v>207</v>
      </c>
      <c r="G59471" t="s">
        <v>25</v>
      </c>
      <c r="H59471" t="s">
        <v>64</v>
      </c>
      <c r="I59471" t="s">
        <v>65</v>
      </c>
      <c r="J59471" t="s">
        <v>71</v>
      </c>
      <c r="K59471">
        <v>1</v>
      </c>
      <c r="L59471" s="1">
        <v>40544</v>
      </c>
      <c r="M59471" s="1">
        <v>41122</v>
      </c>
      <c r="N59471" s="1">
        <v>41122</v>
      </c>
      <c r="O59471"/>
      <c r="P59471"/>
      <c r="Q59471"/>
      <c r="R59471"/>
    </row>
    <row r="59472" spans="1:18" hidden="1" x14ac:dyDescent="0.2">
      <c r="A59472" t="s">
        <v>203547</v>
      </c>
      <c r="B59472" t="s">
        <v>203548</v>
      </c>
      <c r="C59472" t="s">
        <v>203549</v>
      </c>
      <c r="D59472" t="s">
        <v>203550</v>
      </c>
      <c r="E59472">
        <v>26065</v>
      </c>
      <c r="F59472" t="s">
        <v>207</v>
      </c>
      <c r="G59472" t="s">
        <v>57</v>
      </c>
      <c r="H59472" t="s">
        <v>3339</v>
      </c>
      <c r="I59472" t="s">
        <v>33274</v>
      </c>
      <c r="J59472" t="s">
        <v>203551</v>
      </c>
      <c r="K59472">
        <v>1</v>
      </c>
      <c r="L59472" s="1">
        <v>39926</v>
      </c>
      <c r="M59472" s="1">
        <v>39995</v>
      </c>
      <c r="N59472" s="1">
        <v>39995</v>
      </c>
      <c r="O59472"/>
      <c r="P59472"/>
      <c r="Q59472"/>
      <c r="R59472"/>
    </row>
    <row r="59473" spans="1:18" hidden="1" x14ac:dyDescent="0.2">
      <c r="A59473" t="s">
        <v>203552</v>
      </c>
      <c r="B59473" t="s">
        <v>203553</v>
      </c>
      <c r="C59473" t="s">
        <v>203554</v>
      </c>
      <c r="D59473" t="s">
        <v>147519</v>
      </c>
      <c r="E59473">
        <v>68099.170549999995</v>
      </c>
      <c r="F59473" t="s">
        <v>18</v>
      </c>
      <c r="G59473" t="s">
        <v>1062</v>
      </c>
      <c r="H59473">
        <v>7</v>
      </c>
      <c r="I59473" t="s">
        <v>10876</v>
      </c>
      <c r="J59473" t="s">
        <v>10876</v>
      </c>
      <c r="K59473">
        <v>1</v>
      </c>
      <c r="L59473" s="1">
        <v>41821</v>
      </c>
      <c r="M59473" s="1">
        <v>41792</v>
      </c>
      <c r="N59473" s="1">
        <v>41792</v>
      </c>
      <c r="O59473"/>
      <c r="P59473"/>
      <c r="Q59473"/>
      <c r="R59473"/>
    </row>
    <row r="59474" spans="1:18" hidden="1" x14ac:dyDescent="0.2">
      <c r="A59474" t="s">
        <v>203555</v>
      </c>
      <c r="B59474" t="s">
        <v>203556</v>
      </c>
      <c r="C59474" t="s">
        <v>203557</v>
      </c>
      <c r="D59474" t="s">
        <v>203558</v>
      </c>
      <c r="E59474">
        <v>40000</v>
      </c>
      <c r="F59474" t="s">
        <v>18</v>
      </c>
      <c r="G59474" t="s">
        <v>9011</v>
      </c>
      <c r="H59474">
        <v>8</v>
      </c>
      <c r="I59474" t="s">
        <v>9012</v>
      </c>
      <c r="J59474" t="s">
        <v>9012</v>
      </c>
      <c r="K59474">
        <v>2</v>
      </c>
      <c r="M59474" s="1">
        <v>41926</v>
      </c>
      <c r="N59474" s="1">
        <v>42078</v>
      </c>
      <c r="O59474"/>
      <c r="P59474"/>
      <c r="Q59474"/>
      <c r="R59474"/>
    </row>
    <row r="59475" spans="1:18" x14ac:dyDescent="0.2">
      <c r="A59475" t="s">
        <v>203559</v>
      </c>
      <c r="B59475" t="s">
        <v>203560</v>
      </c>
      <c r="C59475" t="s">
        <v>203561</v>
      </c>
      <c r="D59475" t="s">
        <v>203562</v>
      </c>
      <c r="E59475">
        <v>250000</v>
      </c>
      <c r="F59475" t="s">
        <v>18</v>
      </c>
      <c r="G59475" t="s">
        <v>25</v>
      </c>
      <c r="H59475" t="s">
        <v>644</v>
      </c>
      <c r="I59475" t="s">
        <v>645</v>
      </c>
      <c r="J59475" t="s">
        <v>645</v>
      </c>
      <c r="K59475">
        <v>2</v>
      </c>
      <c r="L59475" s="1">
        <v>41334</v>
      </c>
      <c r="M59475" s="1">
        <v>41365</v>
      </c>
      <c r="N59475" s="1">
        <v>42050</v>
      </c>
    </row>
    <row r="59476" spans="1:18" x14ac:dyDescent="0.2">
      <c r="A59476" t="s">
        <v>203563</v>
      </c>
      <c r="B59476" t="s">
        <v>203564</v>
      </c>
      <c r="C59476" t="s">
        <v>203565</v>
      </c>
      <c r="D59476" t="s">
        <v>203566</v>
      </c>
      <c r="E59476">
        <v>4270000</v>
      </c>
      <c r="F59476" t="s">
        <v>18</v>
      </c>
      <c r="G59476" t="s">
        <v>128</v>
      </c>
      <c r="H59476" t="s">
        <v>129</v>
      </c>
      <c r="I59476" t="s">
        <v>130</v>
      </c>
      <c r="J59476" t="s">
        <v>130</v>
      </c>
      <c r="K59476">
        <v>5</v>
      </c>
      <c r="L59476" s="1">
        <v>41426</v>
      </c>
      <c r="M59476" s="1">
        <v>41274</v>
      </c>
      <c r="N59476" s="1">
        <v>42054</v>
      </c>
    </row>
    <row r="59477" spans="1:18" x14ac:dyDescent="0.2">
      <c r="A59477" t="s">
        <v>203567</v>
      </c>
      <c r="B59477" t="s">
        <v>203568</v>
      </c>
      <c r="C59477" t="s">
        <v>203569</v>
      </c>
      <c r="D59477" t="s">
        <v>424</v>
      </c>
      <c r="E59477">
        <v>150000</v>
      </c>
      <c r="F59477" t="s">
        <v>18</v>
      </c>
      <c r="G59477" t="s">
        <v>25</v>
      </c>
      <c r="H59477" t="s">
        <v>89</v>
      </c>
      <c r="I59477" t="s">
        <v>589</v>
      </c>
      <c r="J59477" t="s">
        <v>24837</v>
      </c>
      <c r="K59477">
        <v>1</v>
      </c>
      <c r="L59477" s="1">
        <v>40909</v>
      </c>
      <c r="M59477" s="1">
        <v>41153</v>
      </c>
      <c r="N59477" s="1">
        <v>41153</v>
      </c>
    </row>
    <row r="59478" spans="1:18" hidden="1" x14ac:dyDescent="0.2">
      <c r="A59478" t="s">
        <v>203570</v>
      </c>
      <c r="B59478" t="s">
        <v>203571</v>
      </c>
      <c r="C59478" t="s">
        <v>203572</v>
      </c>
      <c r="D59478" t="s">
        <v>203573</v>
      </c>
      <c r="E59478" t="s">
        <v>43</v>
      </c>
      <c r="F59478" t="s">
        <v>18</v>
      </c>
      <c r="G59478" t="s">
        <v>699</v>
      </c>
      <c r="H59478">
        <v>5</v>
      </c>
      <c r="I59478" t="s">
        <v>700</v>
      </c>
      <c r="J59478" t="s">
        <v>700</v>
      </c>
      <c r="K59478">
        <v>1</v>
      </c>
      <c r="L59478" s="1">
        <v>39168</v>
      </c>
      <c r="M59478" s="1">
        <v>39203</v>
      </c>
      <c r="N59478" s="1">
        <v>39203</v>
      </c>
      <c r="O59478"/>
      <c r="P59478"/>
      <c r="Q59478"/>
      <c r="R59478"/>
    </row>
    <row r="59479" spans="1:18" x14ac:dyDescent="0.2">
      <c r="A59479" t="s">
        <v>203574</v>
      </c>
      <c r="B59479" t="s">
        <v>203575</v>
      </c>
      <c r="C59479" t="s">
        <v>203576</v>
      </c>
      <c r="D59479" t="s">
        <v>203577</v>
      </c>
      <c r="E59479">
        <v>2100000</v>
      </c>
      <c r="F59479" t="s">
        <v>18</v>
      </c>
      <c r="G59479" t="s">
        <v>25</v>
      </c>
      <c r="H59479" t="s">
        <v>64</v>
      </c>
      <c r="I59479" t="s">
        <v>65</v>
      </c>
      <c r="J59479" t="s">
        <v>71</v>
      </c>
      <c r="K59479">
        <v>4</v>
      </c>
      <c r="L59479" s="1">
        <v>40544</v>
      </c>
      <c r="M59479" s="1">
        <v>40542</v>
      </c>
      <c r="N59479" s="1">
        <v>41051</v>
      </c>
    </row>
    <row r="59480" spans="1:18" hidden="1" x14ac:dyDescent="0.2">
      <c r="A59480" t="s">
        <v>203578</v>
      </c>
      <c r="B59480" t="s">
        <v>203579</v>
      </c>
      <c r="C59480" t="s">
        <v>203580</v>
      </c>
      <c r="D59480" t="s">
        <v>21630</v>
      </c>
      <c r="E59480">
        <v>158435</v>
      </c>
      <c r="F59480" t="s">
        <v>18</v>
      </c>
      <c r="G59480" t="s">
        <v>25</v>
      </c>
      <c r="H59480" t="s">
        <v>64</v>
      </c>
      <c r="I59480" t="s">
        <v>65</v>
      </c>
      <c r="J59480" t="s">
        <v>71</v>
      </c>
      <c r="K59480">
        <v>1</v>
      </c>
      <c r="L59480" s="1">
        <v>41730</v>
      </c>
      <c r="M59480" s="1">
        <v>42181</v>
      </c>
      <c r="N59480" s="1">
        <v>42181</v>
      </c>
      <c r="O59480"/>
      <c r="P59480"/>
      <c r="Q59480"/>
      <c r="R59480"/>
    </row>
    <row r="59481" spans="1:18" hidden="1" x14ac:dyDescent="0.2">
      <c r="A59481" t="s">
        <v>203581</v>
      </c>
      <c r="B59481" t="s">
        <v>203582</v>
      </c>
      <c r="C59481" t="s">
        <v>203583</v>
      </c>
      <c r="D59481" t="s">
        <v>203584</v>
      </c>
      <c r="E59481">
        <v>269169</v>
      </c>
      <c r="F59481" t="s">
        <v>18</v>
      </c>
      <c r="G59481" t="s">
        <v>341</v>
      </c>
      <c r="H59481">
        <v>11</v>
      </c>
      <c r="I59481" t="s">
        <v>497</v>
      </c>
      <c r="J59481" t="s">
        <v>497</v>
      </c>
      <c r="K59481">
        <v>1</v>
      </c>
      <c r="L59481" s="1">
        <v>41334</v>
      </c>
      <c r="M59481" s="1">
        <v>41513</v>
      </c>
      <c r="N59481" s="1">
        <v>41513</v>
      </c>
      <c r="O59481"/>
      <c r="P59481"/>
      <c r="Q59481"/>
      <c r="R59481"/>
    </row>
    <row r="59482" spans="1:18" hidden="1" x14ac:dyDescent="0.2">
      <c r="A59482" t="s">
        <v>203585</v>
      </c>
      <c r="B59482" t="s">
        <v>203586</v>
      </c>
      <c r="C59482" t="s">
        <v>203587</v>
      </c>
      <c r="D59482" t="s">
        <v>203588</v>
      </c>
      <c r="E59482" t="s">
        <v>43</v>
      </c>
      <c r="F59482" t="s">
        <v>18</v>
      </c>
      <c r="G59482" t="s">
        <v>479</v>
      </c>
      <c r="I59482" t="s">
        <v>480</v>
      </c>
      <c r="J59482" t="s">
        <v>480</v>
      </c>
      <c r="K59482">
        <v>2</v>
      </c>
      <c r="M59482" s="1">
        <v>40885</v>
      </c>
      <c r="N59482" s="1">
        <v>41385</v>
      </c>
      <c r="O59482"/>
      <c r="P59482"/>
      <c r="Q59482"/>
      <c r="R59482"/>
    </row>
    <row r="59483" spans="1:18" hidden="1" x14ac:dyDescent="0.2">
      <c r="A59483" t="s">
        <v>203589</v>
      </c>
      <c r="B59483" t="s">
        <v>203590</v>
      </c>
      <c r="C59483" t="s">
        <v>203591</v>
      </c>
      <c r="D59483" t="s">
        <v>203592</v>
      </c>
      <c r="E59483">
        <v>1000000</v>
      </c>
      <c r="F59483" t="s">
        <v>18</v>
      </c>
      <c r="G59483" t="s">
        <v>2318</v>
      </c>
      <c r="H59483">
        <v>4</v>
      </c>
      <c r="I59483" t="s">
        <v>8863</v>
      </c>
      <c r="J59483" t="s">
        <v>8863</v>
      </c>
      <c r="K59483">
        <v>2</v>
      </c>
      <c r="M59483" s="1">
        <v>41879</v>
      </c>
      <c r="N59483" s="1">
        <v>42319</v>
      </c>
      <c r="O59483"/>
      <c r="P59483"/>
      <c r="Q59483"/>
      <c r="R59483"/>
    </row>
    <row r="59484" spans="1:18" hidden="1" x14ac:dyDescent="0.2">
      <c r="A59484" t="s">
        <v>203593</v>
      </c>
      <c r="B59484" t="s">
        <v>203594</v>
      </c>
      <c r="C59484" t="s">
        <v>203595</v>
      </c>
      <c r="D59484" t="s">
        <v>203596</v>
      </c>
      <c r="E59484" t="s">
        <v>43</v>
      </c>
      <c r="F59484" t="s">
        <v>18</v>
      </c>
      <c r="G59484" t="s">
        <v>25</v>
      </c>
      <c r="H59484" t="s">
        <v>1352</v>
      </c>
      <c r="I59484" t="s">
        <v>1353</v>
      </c>
      <c r="J59484" t="s">
        <v>16785</v>
      </c>
      <c r="K59484">
        <v>1</v>
      </c>
      <c r="L59484" s="1">
        <v>39417</v>
      </c>
      <c r="M59484" s="1">
        <v>39326</v>
      </c>
      <c r="N59484" s="1">
        <v>39326</v>
      </c>
      <c r="O59484"/>
      <c r="P59484"/>
      <c r="Q59484"/>
      <c r="R59484"/>
    </row>
    <row r="59485" spans="1:18" hidden="1" x14ac:dyDescent="0.2">
      <c r="A59485" t="s">
        <v>203597</v>
      </c>
      <c r="B59485" t="s">
        <v>203598</v>
      </c>
      <c r="C59485" t="s">
        <v>203599</v>
      </c>
      <c r="D59485" t="s">
        <v>203600</v>
      </c>
      <c r="E59485">
        <v>8301265</v>
      </c>
      <c r="F59485" t="s">
        <v>113</v>
      </c>
      <c r="G59485" t="s">
        <v>25</v>
      </c>
      <c r="H59485" t="s">
        <v>135</v>
      </c>
      <c r="I59485" t="s">
        <v>136</v>
      </c>
      <c r="J59485" t="s">
        <v>1114</v>
      </c>
      <c r="K59485">
        <v>2</v>
      </c>
      <c r="L59485" s="1">
        <v>35431</v>
      </c>
      <c r="M59485" s="1">
        <v>37811</v>
      </c>
      <c r="N59485" s="1">
        <v>40046</v>
      </c>
      <c r="O59485"/>
      <c r="P59485"/>
      <c r="Q59485"/>
      <c r="R59485"/>
    </row>
    <row r="59486" spans="1:18" x14ac:dyDescent="0.2">
      <c r="A59486" t="s">
        <v>203601</v>
      </c>
      <c r="B59486" t="s">
        <v>203602</v>
      </c>
      <c r="C59486" t="s">
        <v>203603</v>
      </c>
      <c r="D59486" t="s">
        <v>103769</v>
      </c>
      <c r="E59486">
        <v>2500000</v>
      </c>
      <c r="F59486" t="s">
        <v>18</v>
      </c>
      <c r="G59486" t="s">
        <v>322</v>
      </c>
      <c r="H59486">
        <v>9</v>
      </c>
      <c r="I59486" t="s">
        <v>323</v>
      </c>
      <c r="J59486" t="s">
        <v>323</v>
      </c>
      <c r="K59486">
        <v>2</v>
      </c>
      <c r="L59486" s="1">
        <v>39083</v>
      </c>
      <c r="M59486" s="1">
        <v>39083</v>
      </c>
      <c r="N59486" s="1">
        <v>39835</v>
      </c>
    </row>
    <row r="59487" spans="1:18" x14ac:dyDescent="0.2">
      <c r="A59487" t="s">
        <v>203604</v>
      </c>
      <c r="B59487" t="s">
        <v>203605</v>
      </c>
      <c r="C59487" t="s">
        <v>203606</v>
      </c>
      <c r="D59487" t="s">
        <v>357</v>
      </c>
      <c r="E59487">
        <v>2050000</v>
      </c>
      <c r="F59487" t="s">
        <v>18</v>
      </c>
      <c r="G59487" t="s">
        <v>25</v>
      </c>
      <c r="H59487" t="s">
        <v>64</v>
      </c>
      <c r="I59487" t="s">
        <v>6512</v>
      </c>
      <c r="J59487" t="s">
        <v>203607</v>
      </c>
      <c r="K59487">
        <v>2</v>
      </c>
      <c r="L59487" s="1">
        <v>40909</v>
      </c>
      <c r="M59487" s="1">
        <v>41681</v>
      </c>
      <c r="N59487" s="1">
        <v>41837</v>
      </c>
    </row>
    <row r="59488" spans="1:18" hidden="1" x14ac:dyDescent="0.2">
      <c r="A59488" t="s">
        <v>203608</v>
      </c>
      <c r="B59488" t="s">
        <v>203609</v>
      </c>
      <c r="C59488" t="s">
        <v>203610</v>
      </c>
      <c r="D59488" t="s">
        <v>1247</v>
      </c>
      <c r="E59488">
        <v>57554997</v>
      </c>
      <c r="F59488" t="s">
        <v>18</v>
      </c>
      <c r="G59488" t="s">
        <v>25</v>
      </c>
      <c r="H59488" t="s">
        <v>64</v>
      </c>
      <c r="I59488" t="s">
        <v>65</v>
      </c>
      <c r="J59488" t="s">
        <v>236</v>
      </c>
      <c r="K59488">
        <v>4</v>
      </c>
      <c r="L59488" s="1">
        <v>38353</v>
      </c>
      <c r="M59488" s="1">
        <v>39371</v>
      </c>
      <c r="N59488" s="1">
        <v>41240</v>
      </c>
      <c r="O59488"/>
      <c r="P59488"/>
      <c r="Q59488"/>
      <c r="R59488"/>
    </row>
    <row r="59489" spans="1:18" x14ac:dyDescent="0.2">
      <c r="A59489" t="s">
        <v>203611</v>
      </c>
      <c r="B59489" t="s">
        <v>203612</v>
      </c>
      <c r="C59489" t="s">
        <v>203613</v>
      </c>
      <c r="D59489" t="s">
        <v>285</v>
      </c>
      <c r="E59489">
        <v>5000000</v>
      </c>
      <c r="F59489" t="s">
        <v>113</v>
      </c>
      <c r="G59489" t="s">
        <v>25</v>
      </c>
      <c r="H59489" t="s">
        <v>972</v>
      </c>
      <c r="I59489" t="s">
        <v>973</v>
      </c>
      <c r="J59489" t="s">
        <v>973</v>
      </c>
      <c r="K59489">
        <v>1</v>
      </c>
      <c r="L59489" s="1">
        <v>36526</v>
      </c>
      <c r="M59489" s="1">
        <v>37288</v>
      </c>
      <c r="N59489" s="1">
        <v>37288</v>
      </c>
    </row>
    <row r="59490" spans="1:18" x14ac:dyDescent="0.2">
      <c r="A59490" t="s">
        <v>203614</v>
      </c>
      <c r="B59490" t="s">
        <v>203615</v>
      </c>
      <c r="C59490" t="s">
        <v>203616</v>
      </c>
      <c r="D59490" t="s">
        <v>63</v>
      </c>
      <c r="E59490">
        <v>500000</v>
      </c>
      <c r="F59490" t="s">
        <v>18</v>
      </c>
      <c r="G59490" t="s">
        <v>25</v>
      </c>
      <c r="H59490" t="s">
        <v>1272</v>
      </c>
      <c r="I59490" t="s">
        <v>1273</v>
      </c>
      <c r="J59490" t="s">
        <v>53781</v>
      </c>
      <c r="K59490">
        <v>1</v>
      </c>
      <c r="L59490" s="1">
        <v>41122</v>
      </c>
      <c r="M59490" s="1">
        <v>41122</v>
      </c>
      <c r="N59490" s="1">
        <v>41122</v>
      </c>
    </row>
    <row r="59491" spans="1:18" hidden="1" x14ac:dyDescent="0.2">
      <c r="A59491" t="s">
        <v>203617</v>
      </c>
      <c r="B59491" t="s">
        <v>203618</v>
      </c>
      <c r="C59491" t="s">
        <v>203619</v>
      </c>
      <c r="D59491" t="s">
        <v>203620</v>
      </c>
      <c r="E59491" t="s">
        <v>43</v>
      </c>
      <c r="F59491" t="s">
        <v>18</v>
      </c>
      <c r="G59491" t="s">
        <v>128</v>
      </c>
      <c r="H59491" t="s">
        <v>129</v>
      </c>
      <c r="I59491" t="s">
        <v>130</v>
      </c>
      <c r="J59491" t="s">
        <v>130</v>
      </c>
      <c r="K59491">
        <v>1</v>
      </c>
      <c r="M59491" s="1">
        <v>39462</v>
      </c>
      <c r="N59491" s="1">
        <v>39462</v>
      </c>
      <c r="O59491"/>
      <c r="P59491"/>
      <c r="Q59491"/>
      <c r="R59491"/>
    </row>
    <row r="59492" spans="1:18" hidden="1" x14ac:dyDescent="0.2">
      <c r="A59492" t="s">
        <v>203621</v>
      </c>
      <c r="B59492" t="s">
        <v>203622</v>
      </c>
      <c r="C59492" t="s">
        <v>203623</v>
      </c>
      <c r="D59492" t="s">
        <v>70</v>
      </c>
      <c r="E59492">
        <v>44642000</v>
      </c>
      <c r="F59492" t="s">
        <v>18</v>
      </c>
      <c r="G59492" t="s">
        <v>25</v>
      </c>
      <c r="H59492" t="s">
        <v>1011</v>
      </c>
      <c r="I59492" t="s">
        <v>1035</v>
      </c>
      <c r="J59492" t="s">
        <v>1035</v>
      </c>
      <c r="K59492">
        <v>4</v>
      </c>
      <c r="L59492" s="1">
        <v>38353</v>
      </c>
      <c r="M59492" s="1">
        <v>39902</v>
      </c>
      <c r="N59492" s="1">
        <v>41019</v>
      </c>
      <c r="O59492"/>
      <c r="P59492"/>
      <c r="Q59492"/>
      <c r="R59492"/>
    </row>
    <row r="59493" spans="1:18" x14ac:dyDescent="0.2">
      <c r="A59493" t="s">
        <v>203624</v>
      </c>
      <c r="B59493" t="s">
        <v>203625</v>
      </c>
      <c r="C59493" t="s">
        <v>203626</v>
      </c>
      <c r="D59493" t="s">
        <v>71294</v>
      </c>
      <c r="E59493">
        <v>35000000</v>
      </c>
      <c r="F59493" t="s">
        <v>689</v>
      </c>
      <c r="G59493" t="s">
        <v>25</v>
      </c>
      <c r="H59493" t="s">
        <v>1011</v>
      </c>
      <c r="I59493" t="s">
        <v>1035</v>
      </c>
      <c r="J59493" t="s">
        <v>1035</v>
      </c>
      <c r="K59493">
        <v>1</v>
      </c>
      <c r="L59493" s="1">
        <v>39083</v>
      </c>
      <c r="M59493" s="1">
        <v>41800</v>
      </c>
      <c r="N59493" s="1">
        <v>41800</v>
      </c>
    </row>
    <row r="59494" spans="1:18" hidden="1" x14ac:dyDescent="0.2">
      <c r="A59494" t="s">
        <v>203627</v>
      </c>
      <c r="B59494" t="s">
        <v>203628</v>
      </c>
      <c r="C59494" t="s">
        <v>203629</v>
      </c>
      <c r="D59494" t="s">
        <v>2326</v>
      </c>
      <c r="E59494" t="s">
        <v>43</v>
      </c>
      <c r="F59494" t="s">
        <v>18</v>
      </c>
      <c r="G59494" t="s">
        <v>25</v>
      </c>
      <c r="H59494" t="s">
        <v>1352</v>
      </c>
      <c r="I59494" t="s">
        <v>1353</v>
      </c>
      <c r="J59494" t="s">
        <v>1353</v>
      </c>
      <c r="K59494">
        <v>1</v>
      </c>
      <c r="L59494" s="1">
        <v>40026</v>
      </c>
      <c r="M59494" s="1">
        <v>41226</v>
      </c>
      <c r="N59494" s="1">
        <v>41226</v>
      </c>
      <c r="O59494"/>
      <c r="P59494"/>
      <c r="Q59494"/>
      <c r="R59494"/>
    </row>
    <row r="59495" spans="1:18" hidden="1" x14ac:dyDescent="0.2">
      <c r="A59495" t="s">
        <v>203630</v>
      </c>
      <c r="B59495" t="s">
        <v>203631</v>
      </c>
      <c r="C59495" t="s">
        <v>203632</v>
      </c>
      <c r="D59495" t="s">
        <v>56</v>
      </c>
      <c r="E59495">
        <v>10000000</v>
      </c>
      <c r="F59495" t="s">
        <v>18</v>
      </c>
      <c r="G59495" t="s">
        <v>25</v>
      </c>
      <c r="H59495" t="s">
        <v>64</v>
      </c>
      <c r="I59495" t="s">
        <v>1221</v>
      </c>
      <c r="J59495" t="s">
        <v>1221</v>
      </c>
      <c r="K59495">
        <v>2</v>
      </c>
      <c r="M59495" s="1">
        <v>41521</v>
      </c>
      <c r="N59495" s="1">
        <v>42170</v>
      </c>
      <c r="O59495"/>
      <c r="P59495"/>
      <c r="Q59495"/>
      <c r="R59495"/>
    </row>
    <row r="59496" spans="1:18" hidden="1" x14ac:dyDescent="0.2">
      <c r="A59496" t="s">
        <v>203633</v>
      </c>
      <c r="B59496" t="s">
        <v>203634</v>
      </c>
      <c r="C59496" t="s">
        <v>203635</v>
      </c>
      <c r="E59496" t="s">
        <v>43</v>
      </c>
      <c r="F59496" t="s">
        <v>18</v>
      </c>
      <c r="G59496" t="s">
        <v>25</v>
      </c>
      <c r="H59496" t="s">
        <v>9102</v>
      </c>
      <c r="I59496" t="s">
        <v>87175</v>
      </c>
      <c r="J59496" t="s">
        <v>14787</v>
      </c>
      <c r="K59496">
        <v>1</v>
      </c>
      <c r="L59496" s="1">
        <v>28856</v>
      </c>
      <c r="M59496" s="1">
        <v>35272</v>
      </c>
      <c r="N59496" s="1">
        <v>35272</v>
      </c>
      <c r="O59496"/>
      <c r="P59496"/>
      <c r="Q59496"/>
      <c r="R59496"/>
    </row>
    <row r="59497" spans="1:18" x14ac:dyDescent="0.2">
      <c r="A59497" t="s">
        <v>203636</v>
      </c>
      <c r="B59497" t="s">
        <v>203637</v>
      </c>
      <c r="C59497" t="s">
        <v>203638</v>
      </c>
      <c r="D59497" t="s">
        <v>12836</v>
      </c>
      <c r="E59497">
        <v>1000000</v>
      </c>
      <c r="F59497" t="s">
        <v>18</v>
      </c>
      <c r="G59497" t="s">
        <v>57</v>
      </c>
      <c r="H59497" t="s">
        <v>202</v>
      </c>
      <c r="I59497" t="s">
        <v>203</v>
      </c>
      <c r="J59497" t="s">
        <v>15551</v>
      </c>
      <c r="K59497">
        <v>1</v>
      </c>
      <c r="L59497" s="1">
        <v>41548</v>
      </c>
      <c r="M59497" s="1">
        <v>42019</v>
      </c>
      <c r="N59497" s="1">
        <v>42019</v>
      </c>
    </row>
    <row r="59498" spans="1:18" x14ac:dyDescent="0.2">
      <c r="A59498" t="s">
        <v>203639</v>
      </c>
      <c r="B59498" t="s">
        <v>203640</v>
      </c>
      <c r="C59498" t="s">
        <v>203641</v>
      </c>
      <c r="D59498" t="s">
        <v>36</v>
      </c>
      <c r="E59498">
        <v>1300000</v>
      </c>
      <c r="F59498" t="s">
        <v>207</v>
      </c>
      <c r="G59498" t="s">
        <v>406</v>
      </c>
      <c r="H59498">
        <v>40</v>
      </c>
      <c r="I59498" t="s">
        <v>980</v>
      </c>
      <c r="J59498" t="s">
        <v>980</v>
      </c>
      <c r="K59498">
        <v>2</v>
      </c>
      <c r="L59498" s="1">
        <v>40925</v>
      </c>
      <c r="M59498" s="1">
        <v>40940</v>
      </c>
      <c r="N59498" s="1">
        <v>41759</v>
      </c>
    </row>
    <row r="59499" spans="1:18" x14ac:dyDescent="0.2">
      <c r="A59499" t="s">
        <v>203642</v>
      </c>
      <c r="B59499" t="s">
        <v>203643</v>
      </c>
      <c r="C59499" t="s">
        <v>203644</v>
      </c>
      <c r="D59499" t="s">
        <v>203645</v>
      </c>
      <c r="E59499">
        <v>350000</v>
      </c>
      <c r="F59499" t="s">
        <v>18</v>
      </c>
      <c r="G59499" t="s">
        <v>25</v>
      </c>
      <c r="H59499" t="s">
        <v>106</v>
      </c>
      <c r="I59499" t="s">
        <v>107</v>
      </c>
      <c r="J59499" t="s">
        <v>108</v>
      </c>
      <c r="K59499">
        <v>1</v>
      </c>
      <c r="L59499" s="1">
        <v>40909</v>
      </c>
      <c r="M59499" s="1">
        <v>41279</v>
      </c>
      <c r="N59499" s="1">
        <v>41279</v>
      </c>
    </row>
    <row r="59500" spans="1:18" x14ac:dyDescent="0.2">
      <c r="A59500" t="s">
        <v>203646</v>
      </c>
      <c r="B59500" t="s">
        <v>203647</v>
      </c>
      <c r="C59500" t="s">
        <v>203648</v>
      </c>
      <c r="D59500" t="s">
        <v>203649</v>
      </c>
      <c r="E59500">
        <v>6750000</v>
      </c>
      <c r="F59500" t="s">
        <v>18</v>
      </c>
      <c r="G59500" t="s">
        <v>25</v>
      </c>
      <c r="H59500" t="s">
        <v>121</v>
      </c>
      <c r="I59500" t="s">
        <v>528</v>
      </c>
      <c r="J59500" t="s">
        <v>634</v>
      </c>
      <c r="K59500">
        <v>2</v>
      </c>
      <c r="L59500" s="1">
        <v>37257</v>
      </c>
      <c r="M59500" s="1">
        <v>38778</v>
      </c>
      <c r="N59500" s="1">
        <v>41865</v>
      </c>
    </row>
    <row r="59501" spans="1:18" hidden="1" x14ac:dyDescent="0.2">
      <c r="A59501" t="s">
        <v>203650</v>
      </c>
      <c r="B59501" t="s">
        <v>203651</v>
      </c>
      <c r="C59501" t="s">
        <v>203652</v>
      </c>
      <c r="D59501" t="s">
        <v>3372</v>
      </c>
      <c r="E59501">
        <v>69325793</v>
      </c>
      <c r="F59501" t="s">
        <v>113</v>
      </c>
      <c r="G59501" t="s">
        <v>25</v>
      </c>
      <c r="H59501" t="s">
        <v>158</v>
      </c>
      <c r="I59501" t="s">
        <v>244</v>
      </c>
      <c r="J59501" t="s">
        <v>245</v>
      </c>
      <c r="K59501">
        <v>3</v>
      </c>
      <c r="L59501" s="1">
        <v>37987</v>
      </c>
      <c r="M59501" s="1">
        <v>39141</v>
      </c>
      <c r="N59501" s="1">
        <v>40701</v>
      </c>
      <c r="O59501"/>
      <c r="P59501"/>
      <c r="Q59501"/>
      <c r="R59501"/>
    </row>
    <row r="59502" spans="1:18" x14ac:dyDescent="0.2">
      <c r="A59502" t="s">
        <v>203653</v>
      </c>
      <c r="B59502" t="s">
        <v>203654</v>
      </c>
      <c r="C59502" t="s">
        <v>203655</v>
      </c>
      <c r="D59502" t="s">
        <v>203656</v>
      </c>
      <c r="E59502">
        <v>1140000</v>
      </c>
      <c r="F59502" t="s">
        <v>18</v>
      </c>
      <c r="G59502" t="s">
        <v>1062</v>
      </c>
      <c r="H59502">
        <v>7</v>
      </c>
      <c r="I59502" t="s">
        <v>18881</v>
      </c>
      <c r="J59502" t="s">
        <v>18882</v>
      </c>
      <c r="K59502">
        <v>1</v>
      </c>
      <c r="L59502" s="1">
        <v>38353</v>
      </c>
      <c r="M59502" s="1">
        <v>39461</v>
      </c>
      <c r="N59502" s="1">
        <v>39461</v>
      </c>
    </row>
    <row r="59503" spans="1:18" hidden="1" x14ac:dyDescent="0.2">
      <c r="A59503" t="s">
        <v>203657</v>
      </c>
      <c r="B59503" t="s">
        <v>203658</v>
      </c>
      <c r="C59503" t="s">
        <v>203659</v>
      </c>
      <c r="D59503" t="s">
        <v>5471</v>
      </c>
      <c r="E59503">
        <v>266950270</v>
      </c>
      <c r="F59503" t="s">
        <v>689</v>
      </c>
      <c r="G59503" t="s">
        <v>25</v>
      </c>
      <c r="H59503" t="s">
        <v>64</v>
      </c>
      <c r="I59503" t="s">
        <v>6512</v>
      </c>
      <c r="J59503" t="s">
        <v>6513</v>
      </c>
      <c r="K59503">
        <v>7</v>
      </c>
      <c r="L59503" s="1">
        <v>35796</v>
      </c>
      <c r="M59503" s="1">
        <v>39538</v>
      </c>
      <c r="N59503" s="1">
        <v>42237</v>
      </c>
      <c r="O59503"/>
      <c r="P59503"/>
      <c r="Q59503"/>
      <c r="R59503"/>
    </row>
    <row r="59504" spans="1:18" hidden="1" x14ac:dyDescent="0.2">
      <c r="A59504" t="s">
        <v>203660</v>
      </c>
      <c r="B59504" t="s">
        <v>203661</v>
      </c>
      <c r="C59504" t="s">
        <v>203662</v>
      </c>
      <c r="D59504" t="s">
        <v>203663</v>
      </c>
      <c r="E59504">
        <v>591966</v>
      </c>
      <c r="F59504" t="s">
        <v>18</v>
      </c>
      <c r="G59504" t="s">
        <v>366</v>
      </c>
      <c r="H59504">
        <v>26</v>
      </c>
      <c r="I59504" t="s">
        <v>367</v>
      </c>
      <c r="J59504" t="s">
        <v>367</v>
      </c>
      <c r="K59504">
        <v>3</v>
      </c>
      <c r="L59504" s="1">
        <v>41244</v>
      </c>
      <c r="M59504" s="1">
        <v>41557</v>
      </c>
      <c r="N59504" s="1">
        <v>42216</v>
      </c>
      <c r="O59504"/>
      <c r="P59504"/>
      <c r="Q59504"/>
      <c r="R59504"/>
    </row>
    <row r="59505" spans="1:18" hidden="1" x14ac:dyDescent="0.2">
      <c r="A59505" t="s">
        <v>203664</v>
      </c>
      <c r="B59505" t="s">
        <v>203665</v>
      </c>
      <c r="C59505" t="s">
        <v>203666</v>
      </c>
      <c r="D59505" t="s">
        <v>203667</v>
      </c>
      <c r="E59505">
        <v>18679648</v>
      </c>
      <c r="F59505" t="s">
        <v>18</v>
      </c>
      <c r="G59505" t="s">
        <v>366</v>
      </c>
      <c r="H59505">
        <v>6</v>
      </c>
      <c r="I59505" t="s">
        <v>3209</v>
      </c>
      <c r="J59505" t="s">
        <v>47441</v>
      </c>
      <c r="K59505">
        <v>1</v>
      </c>
      <c r="M59505" s="1">
        <v>40697</v>
      </c>
      <c r="N59505" s="1">
        <v>40697</v>
      </c>
      <c r="O59505"/>
      <c r="P59505"/>
      <c r="Q59505"/>
      <c r="R59505"/>
    </row>
    <row r="59506" spans="1:18" x14ac:dyDescent="0.2">
      <c r="A59506" t="s">
        <v>203668</v>
      </c>
      <c r="B59506" t="s">
        <v>203669</v>
      </c>
      <c r="C59506" t="s">
        <v>203670</v>
      </c>
      <c r="D59506" t="s">
        <v>81</v>
      </c>
      <c r="E59506">
        <v>250000</v>
      </c>
      <c r="F59506" t="s">
        <v>18</v>
      </c>
      <c r="G59506" t="s">
        <v>25</v>
      </c>
      <c r="H59506" t="s">
        <v>89</v>
      </c>
      <c r="I59506" t="s">
        <v>90</v>
      </c>
      <c r="J59506" t="s">
        <v>24815</v>
      </c>
      <c r="K59506">
        <v>1</v>
      </c>
      <c r="L59506" s="1">
        <v>41760</v>
      </c>
      <c r="M59506" s="1">
        <v>41996</v>
      </c>
      <c r="N59506" s="1">
        <v>41996</v>
      </c>
    </row>
    <row r="59507" spans="1:18" x14ac:dyDescent="0.2">
      <c r="A59507" t="s">
        <v>203671</v>
      </c>
      <c r="B59507" t="s">
        <v>203672</v>
      </c>
      <c r="C59507" t="s">
        <v>203673</v>
      </c>
      <c r="D59507" t="s">
        <v>203674</v>
      </c>
      <c r="E59507">
        <v>4014726</v>
      </c>
      <c r="F59507" t="s">
        <v>18</v>
      </c>
      <c r="G59507" t="s">
        <v>128</v>
      </c>
      <c r="H59507" t="s">
        <v>129</v>
      </c>
      <c r="I59507" t="s">
        <v>130</v>
      </c>
      <c r="J59507" t="s">
        <v>130</v>
      </c>
      <c r="K59507">
        <v>1</v>
      </c>
      <c r="L59507" s="1">
        <v>39449</v>
      </c>
      <c r="M59507" s="1">
        <v>39448</v>
      </c>
      <c r="N59507" s="1">
        <v>39448</v>
      </c>
    </row>
    <row r="59508" spans="1:18" x14ac:dyDescent="0.2">
      <c r="A59508" t="s">
        <v>203675</v>
      </c>
      <c r="B59508" t="s">
        <v>203676</v>
      </c>
      <c r="C59508" t="s">
        <v>203677</v>
      </c>
      <c r="D59508" t="s">
        <v>203678</v>
      </c>
      <c r="E59508">
        <v>40000</v>
      </c>
      <c r="F59508" t="s">
        <v>18</v>
      </c>
      <c r="G59508" t="s">
        <v>25</v>
      </c>
      <c r="H59508" t="s">
        <v>142</v>
      </c>
      <c r="I59508" t="s">
        <v>143</v>
      </c>
      <c r="J59508" t="s">
        <v>143</v>
      </c>
      <c r="K59508">
        <v>1</v>
      </c>
      <c r="L59508" s="1">
        <v>40725</v>
      </c>
      <c r="M59508" s="1">
        <v>40729</v>
      </c>
      <c r="N59508" s="1">
        <v>40729</v>
      </c>
    </row>
    <row r="59509" spans="1:18" hidden="1" x14ac:dyDescent="0.2">
      <c r="A59509" t="s">
        <v>203679</v>
      </c>
      <c r="B59509" t="s">
        <v>203680</v>
      </c>
      <c r="C59509" t="s">
        <v>203681</v>
      </c>
      <c r="D59509" t="s">
        <v>50</v>
      </c>
      <c r="E59509">
        <v>3675790</v>
      </c>
      <c r="F59509" t="s">
        <v>18</v>
      </c>
      <c r="G59509" t="s">
        <v>25</v>
      </c>
      <c r="H59509" t="s">
        <v>286</v>
      </c>
      <c r="I59509" t="s">
        <v>874</v>
      </c>
      <c r="J59509" t="s">
        <v>874</v>
      </c>
      <c r="K59509">
        <v>2</v>
      </c>
      <c r="L59509" s="1">
        <v>40695</v>
      </c>
      <c r="M59509" s="1">
        <v>40836</v>
      </c>
      <c r="N59509" s="1">
        <v>41158</v>
      </c>
      <c r="O59509"/>
      <c r="P59509"/>
      <c r="Q59509"/>
      <c r="R59509"/>
    </row>
    <row r="59510" spans="1:18" hidden="1" x14ac:dyDescent="0.2">
      <c r="A59510" t="s">
        <v>203682</v>
      </c>
      <c r="B59510" t="s">
        <v>203683</v>
      </c>
      <c r="C59510" t="s">
        <v>203684</v>
      </c>
      <c r="D59510" t="s">
        <v>357</v>
      </c>
      <c r="E59510">
        <v>25000000</v>
      </c>
      <c r="F59510" t="s">
        <v>18</v>
      </c>
      <c r="G59510" t="s">
        <v>25</v>
      </c>
      <c r="H59510" t="s">
        <v>1234</v>
      </c>
      <c r="I59510" t="s">
        <v>91837</v>
      </c>
      <c r="J59510" t="s">
        <v>203685</v>
      </c>
      <c r="K59510">
        <v>1</v>
      </c>
      <c r="M59510" s="1">
        <v>37593</v>
      </c>
      <c r="N59510" s="1">
        <v>37593</v>
      </c>
      <c r="O59510"/>
      <c r="P59510"/>
      <c r="Q59510"/>
      <c r="R59510"/>
    </row>
    <row r="59511" spans="1:18" hidden="1" x14ac:dyDescent="0.2">
      <c r="A59511" t="s">
        <v>203686</v>
      </c>
      <c r="B59511" t="s">
        <v>203687</v>
      </c>
      <c r="C59511" t="s">
        <v>203688</v>
      </c>
      <c r="D59511" t="s">
        <v>56</v>
      </c>
      <c r="E59511">
        <v>95500000</v>
      </c>
      <c r="F59511" t="s">
        <v>18</v>
      </c>
      <c r="G59511" t="s">
        <v>19</v>
      </c>
      <c r="H59511">
        <v>25</v>
      </c>
      <c r="I59511" t="s">
        <v>151</v>
      </c>
      <c r="J59511" t="s">
        <v>151</v>
      </c>
      <c r="K59511">
        <v>3</v>
      </c>
      <c r="M59511" s="1">
        <v>39388</v>
      </c>
      <c r="N59511" s="1">
        <v>41618</v>
      </c>
      <c r="O59511"/>
      <c r="P59511"/>
      <c r="Q59511"/>
      <c r="R59511"/>
    </row>
    <row r="59512" spans="1:18" x14ac:dyDescent="0.2">
      <c r="A59512" t="s">
        <v>203689</v>
      </c>
      <c r="B59512" t="s">
        <v>203690</v>
      </c>
      <c r="C59512" t="s">
        <v>203691</v>
      </c>
      <c r="D59512" t="s">
        <v>75</v>
      </c>
      <c r="E59512">
        <v>18000000</v>
      </c>
      <c r="F59512" t="s">
        <v>113</v>
      </c>
      <c r="G59512" t="s">
        <v>699</v>
      </c>
      <c r="H59512">
        <v>2</v>
      </c>
      <c r="I59512" t="s">
        <v>14076</v>
      </c>
      <c r="J59512" t="s">
        <v>14076</v>
      </c>
      <c r="K59512">
        <v>2</v>
      </c>
      <c r="L59512" s="1">
        <v>35431</v>
      </c>
      <c r="M59512" s="1">
        <v>36504</v>
      </c>
      <c r="N59512" s="1">
        <v>39496</v>
      </c>
    </row>
    <row r="59513" spans="1:18" hidden="1" x14ac:dyDescent="0.2">
      <c r="A59513" t="s">
        <v>203692</v>
      </c>
      <c r="B59513" t="s">
        <v>203693</v>
      </c>
      <c r="C59513" t="s">
        <v>203694</v>
      </c>
      <c r="D59513" t="s">
        <v>424</v>
      </c>
      <c r="E59513" t="s">
        <v>43</v>
      </c>
      <c r="F59513" t="s">
        <v>18</v>
      </c>
      <c r="G59513" t="s">
        <v>165</v>
      </c>
      <c r="H59513" t="s">
        <v>166</v>
      </c>
      <c r="I59513" t="s">
        <v>167</v>
      </c>
      <c r="J59513" t="s">
        <v>167</v>
      </c>
      <c r="K59513">
        <v>1</v>
      </c>
      <c r="L59513" s="1">
        <v>39083</v>
      </c>
      <c r="M59513" s="1">
        <v>39234</v>
      </c>
      <c r="N59513" s="1">
        <v>39234</v>
      </c>
      <c r="O59513"/>
      <c r="P59513"/>
      <c r="Q59513"/>
      <c r="R59513"/>
    </row>
    <row r="59514" spans="1:18" hidden="1" x14ac:dyDescent="0.2">
      <c r="A59514" t="s">
        <v>203695</v>
      </c>
      <c r="B59514" t="s">
        <v>203696</v>
      </c>
      <c r="C59514" t="s">
        <v>203697</v>
      </c>
      <c r="D59514" t="s">
        <v>203698</v>
      </c>
      <c r="E59514">
        <v>90077</v>
      </c>
      <c r="F59514" t="s">
        <v>18</v>
      </c>
      <c r="G59514" t="s">
        <v>650</v>
      </c>
      <c r="H59514">
        <v>20</v>
      </c>
      <c r="K59514">
        <v>2</v>
      </c>
      <c r="M59514" s="1">
        <v>40940</v>
      </c>
      <c r="N59514" s="1">
        <v>41509</v>
      </c>
      <c r="O59514"/>
      <c r="P59514"/>
      <c r="Q59514"/>
      <c r="R59514"/>
    </row>
    <row r="59515" spans="1:18" x14ac:dyDescent="0.2">
      <c r="A59515" t="s">
        <v>203699</v>
      </c>
      <c r="B59515" t="s">
        <v>203700</v>
      </c>
      <c r="C59515" t="s">
        <v>203701</v>
      </c>
      <c r="D59515" t="s">
        <v>203702</v>
      </c>
      <c r="E59515">
        <v>3000000</v>
      </c>
      <c r="F59515" t="s">
        <v>18</v>
      </c>
      <c r="G59515" t="s">
        <v>25</v>
      </c>
      <c r="H59515" t="s">
        <v>64</v>
      </c>
      <c r="I59515" t="s">
        <v>65</v>
      </c>
      <c r="J59515" t="s">
        <v>71</v>
      </c>
      <c r="K59515">
        <v>2</v>
      </c>
      <c r="L59515" s="1">
        <v>41153</v>
      </c>
      <c r="M59515" s="1">
        <v>41946</v>
      </c>
      <c r="N59515" s="1">
        <v>42130</v>
      </c>
    </row>
    <row r="59516" spans="1:18" hidden="1" x14ac:dyDescent="0.2">
      <c r="A59516" t="s">
        <v>203703</v>
      </c>
      <c r="B59516" t="s">
        <v>203704</v>
      </c>
      <c r="D59516" t="s">
        <v>285</v>
      </c>
      <c r="E59516" t="s">
        <v>43</v>
      </c>
      <c r="F59516" t="s">
        <v>18</v>
      </c>
      <c r="G59516" t="s">
        <v>25</v>
      </c>
      <c r="H59516" t="s">
        <v>3993</v>
      </c>
      <c r="I59516" t="s">
        <v>3994</v>
      </c>
      <c r="J59516" t="s">
        <v>93370</v>
      </c>
      <c r="K59516">
        <v>1</v>
      </c>
      <c r="L59516" s="1">
        <v>41189</v>
      </c>
      <c r="M59516" s="1">
        <v>41189</v>
      </c>
      <c r="N59516" s="1">
        <v>41189</v>
      </c>
      <c r="O59516"/>
      <c r="P59516"/>
      <c r="Q59516"/>
      <c r="R59516"/>
    </row>
    <row r="59517" spans="1:18" x14ac:dyDescent="0.2">
      <c r="A59517" t="s">
        <v>203705</v>
      </c>
      <c r="B59517" t="s">
        <v>203706</v>
      </c>
      <c r="C59517" t="s">
        <v>203707</v>
      </c>
      <c r="D59517" t="s">
        <v>203708</v>
      </c>
      <c r="E59517">
        <v>190000</v>
      </c>
      <c r="F59517" t="s">
        <v>18</v>
      </c>
      <c r="G59517" t="s">
        <v>25</v>
      </c>
      <c r="H59517" t="s">
        <v>106</v>
      </c>
      <c r="I59517" t="s">
        <v>107</v>
      </c>
      <c r="J59517" t="s">
        <v>108</v>
      </c>
      <c r="K59517">
        <v>2</v>
      </c>
      <c r="L59517" s="1">
        <v>41275</v>
      </c>
      <c r="M59517" s="1">
        <v>41477</v>
      </c>
      <c r="N59517" s="1">
        <v>42040</v>
      </c>
    </row>
    <row r="59518" spans="1:18" hidden="1" x14ac:dyDescent="0.2">
      <c r="A59518" t="s">
        <v>203709</v>
      </c>
      <c r="B59518" t="s">
        <v>203710</v>
      </c>
      <c r="C59518" t="s">
        <v>203711</v>
      </c>
      <c r="E59518" t="s">
        <v>43</v>
      </c>
      <c r="F59518" t="s">
        <v>18</v>
      </c>
      <c r="K59518">
        <v>1</v>
      </c>
      <c r="L59518" s="1">
        <v>29952</v>
      </c>
      <c r="M59518" s="1">
        <v>40842</v>
      </c>
      <c r="N59518" s="1">
        <v>40842</v>
      </c>
      <c r="O59518"/>
      <c r="P59518"/>
      <c r="Q59518"/>
      <c r="R59518"/>
    </row>
    <row r="59519" spans="1:18" x14ac:dyDescent="0.2">
      <c r="A59519" t="s">
        <v>203712</v>
      </c>
      <c r="B59519" t="s">
        <v>203713</v>
      </c>
      <c r="C59519" t="s">
        <v>203714</v>
      </c>
      <c r="D59519" t="s">
        <v>70</v>
      </c>
      <c r="E59519">
        <v>1100000</v>
      </c>
      <c r="F59519" t="s">
        <v>18</v>
      </c>
      <c r="G59519" t="s">
        <v>1138</v>
      </c>
      <c r="H59519">
        <v>2</v>
      </c>
      <c r="I59519" t="s">
        <v>1745</v>
      </c>
      <c r="J59519" t="s">
        <v>1746</v>
      </c>
      <c r="K59519">
        <v>2</v>
      </c>
      <c r="L59519" s="1">
        <v>41640</v>
      </c>
      <c r="M59519" s="1">
        <v>41954</v>
      </c>
      <c r="N59519" s="1">
        <v>42235</v>
      </c>
    </row>
    <row r="59520" spans="1:18" hidden="1" x14ac:dyDescent="0.2">
      <c r="A59520" t="s">
        <v>203715</v>
      </c>
      <c r="B59520" t="s">
        <v>203716</v>
      </c>
      <c r="C59520" t="s">
        <v>203717</v>
      </c>
      <c r="D59520" t="s">
        <v>1247</v>
      </c>
      <c r="E59520">
        <v>6111350</v>
      </c>
      <c r="F59520" t="s">
        <v>18</v>
      </c>
      <c r="G59520" t="s">
        <v>165</v>
      </c>
      <c r="H59520" t="s">
        <v>166</v>
      </c>
      <c r="I59520" t="s">
        <v>167</v>
      </c>
      <c r="J59520" t="s">
        <v>167</v>
      </c>
      <c r="K59520">
        <v>1</v>
      </c>
      <c r="L59520" s="1">
        <v>38718</v>
      </c>
      <c r="M59520" s="1">
        <v>41572</v>
      </c>
      <c r="N59520" s="1">
        <v>41572</v>
      </c>
      <c r="O59520"/>
      <c r="P59520"/>
      <c r="Q59520"/>
      <c r="R59520"/>
    </row>
    <row r="59521" spans="1:18" x14ac:dyDescent="0.2">
      <c r="A59521" t="s">
        <v>203718</v>
      </c>
      <c r="B59521" t="s">
        <v>203719</v>
      </c>
      <c r="D59521" t="s">
        <v>1401</v>
      </c>
      <c r="E59521">
        <v>27400000</v>
      </c>
      <c r="F59521" t="s">
        <v>113</v>
      </c>
      <c r="G59521" t="s">
        <v>25</v>
      </c>
      <c r="H59521" t="s">
        <v>64</v>
      </c>
      <c r="I59521" t="s">
        <v>95</v>
      </c>
      <c r="J59521" t="s">
        <v>3082</v>
      </c>
      <c r="K59521">
        <v>2</v>
      </c>
      <c r="L59521" s="1">
        <v>35796</v>
      </c>
      <c r="M59521" s="1">
        <v>37770</v>
      </c>
      <c r="N59521" s="1">
        <v>38547</v>
      </c>
    </row>
    <row r="59522" spans="1:18" hidden="1" x14ac:dyDescent="0.2">
      <c r="A59522" t="s">
        <v>203720</v>
      </c>
      <c r="B59522" t="s">
        <v>203721</v>
      </c>
      <c r="E59522">
        <v>25000</v>
      </c>
      <c r="F59522" t="s">
        <v>18</v>
      </c>
      <c r="G59522" t="s">
        <v>25</v>
      </c>
      <c r="H59522" t="s">
        <v>286</v>
      </c>
      <c r="I59522" t="s">
        <v>1030</v>
      </c>
      <c r="J59522" t="s">
        <v>1030</v>
      </c>
      <c r="K59522">
        <v>1</v>
      </c>
      <c r="M59522" s="1">
        <v>42235</v>
      </c>
      <c r="N59522" s="1">
        <v>42235</v>
      </c>
      <c r="O59522"/>
      <c r="P59522"/>
      <c r="Q59522"/>
      <c r="R59522"/>
    </row>
    <row r="59523" spans="1:18" x14ac:dyDescent="0.2">
      <c r="A59523" t="s">
        <v>203722</v>
      </c>
      <c r="B59523" t="s">
        <v>203723</v>
      </c>
      <c r="C59523" t="s">
        <v>203724</v>
      </c>
      <c r="D59523" t="s">
        <v>203725</v>
      </c>
      <c r="E59523">
        <v>285000</v>
      </c>
      <c r="F59523" t="s">
        <v>18</v>
      </c>
      <c r="G59523" t="s">
        <v>25</v>
      </c>
      <c r="H59523" t="s">
        <v>64</v>
      </c>
      <c r="I59523" t="s">
        <v>65</v>
      </c>
      <c r="J59523" t="s">
        <v>71</v>
      </c>
      <c r="K59523">
        <v>1</v>
      </c>
      <c r="L59523" s="1">
        <v>41532</v>
      </c>
      <c r="M59523" s="1">
        <v>41975</v>
      </c>
      <c r="N59523" s="1">
        <v>41975</v>
      </c>
    </row>
    <row r="59524" spans="1:18" hidden="1" x14ac:dyDescent="0.2">
      <c r="A59524" t="s">
        <v>203726</v>
      </c>
      <c r="B59524" t="s">
        <v>203727</v>
      </c>
      <c r="C59524" t="s">
        <v>203728</v>
      </c>
      <c r="D59524" t="s">
        <v>357</v>
      </c>
      <c r="E59524">
        <v>2030000</v>
      </c>
      <c r="F59524" t="s">
        <v>689</v>
      </c>
      <c r="K59524">
        <v>1</v>
      </c>
      <c r="M59524" s="1">
        <v>38790</v>
      </c>
      <c r="N59524" s="1">
        <v>38790</v>
      </c>
      <c r="O59524"/>
      <c r="P59524"/>
      <c r="Q59524"/>
      <c r="R59524"/>
    </row>
    <row r="59525" spans="1:18" x14ac:dyDescent="0.2">
      <c r="A59525" t="s">
        <v>203729</v>
      </c>
      <c r="B59525" t="s">
        <v>203730</v>
      </c>
      <c r="C59525" t="s">
        <v>203731</v>
      </c>
      <c r="D59525" t="s">
        <v>19989</v>
      </c>
      <c r="E59525">
        <v>20000000</v>
      </c>
      <c r="F59525" t="s">
        <v>207</v>
      </c>
      <c r="G59525" t="s">
        <v>37</v>
      </c>
      <c r="H59525">
        <v>30</v>
      </c>
      <c r="I59525" t="s">
        <v>2714</v>
      </c>
      <c r="J59525" t="s">
        <v>2714</v>
      </c>
      <c r="K59525">
        <v>1</v>
      </c>
      <c r="L59525" s="1">
        <v>33970</v>
      </c>
      <c r="M59525" s="1">
        <v>39749</v>
      </c>
      <c r="N59525" s="1">
        <v>39749</v>
      </c>
    </row>
    <row r="59526" spans="1:18" hidden="1" x14ac:dyDescent="0.2">
      <c r="A59526" t="s">
        <v>203732</v>
      </c>
      <c r="B59526" t="s">
        <v>203733</v>
      </c>
      <c r="C59526" t="s">
        <v>203734</v>
      </c>
      <c r="E59526" t="s">
        <v>43</v>
      </c>
      <c r="F59526" t="s">
        <v>18</v>
      </c>
      <c r="G59526" t="s">
        <v>37</v>
      </c>
      <c r="H59526">
        <v>22</v>
      </c>
      <c r="I59526" t="s">
        <v>38</v>
      </c>
      <c r="J59526" t="s">
        <v>38</v>
      </c>
      <c r="K59526">
        <v>1</v>
      </c>
      <c r="M59526" s="1">
        <v>39505</v>
      </c>
      <c r="N59526" s="1">
        <v>39505</v>
      </c>
      <c r="O59526"/>
      <c r="P59526"/>
      <c r="Q59526"/>
      <c r="R59526"/>
    </row>
    <row r="59527" spans="1:18" hidden="1" x14ac:dyDescent="0.2">
      <c r="A59527" t="s">
        <v>203735</v>
      </c>
      <c r="B59527" t="s">
        <v>203736</v>
      </c>
      <c r="C59527" t="s">
        <v>203737</v>
      </c>
      <c r="D59527" t="s">
        <v>203738</v>
      </c>
      <c r="E59527">
        <v>6748692</v>
      </c>
      <c r="F59527" t="s">
        <v>18</v>
      </c>
      <c r="G59527" t="s">
        <v>25</v>
      </c>
      <c r="H59527" t="s">
        <v>430</v>
      </c>
      <c r="I59527" t="s">
        <v>528</v>
      </c>
      <c r="J59527" t="s">
        <v>8304</v>
      </c>
      <c r="K59527">
        <v>5</v>
      </c>
      <c r="L59527" s="1">
        <v>40180</v>
      </c>
      <c r="M59527" s="1">
        <v>40721</v>
      </c>
      <c r="N59527" s="1">
        <v>41313</v>
      </c>
      <c r="O59527"/>
      <c r="P59527"/>
      <c r="Q59527"/>
      <c r="R59527"/>
    </row>
    <row r="59528" spans="1:18" hidden="1" x14ac:dyDescent="0.2">
      <c r="A59528" t="s">
        <v>203739</v>
      </c>
      <c r="B59528" t="s">
        <v>203740</v>
      </c>
      <c r="C59528" t="s">
        <v>203741</v>
      </c>
      <c r="D59528" t="s">
        <v>203742</v>
      </c>
      <c r="E59528">
        <v>15000</v>
      </c>
      <c r="F59528" t="s">
        <v>18</v>
      </c>
      <c r="G59528" t="s">
        <v>25</v>
      </c>
      <c r="H59528" t="s">
        <v>64</v>
      </c>
      <c r="I59528" t="s">
        <v>65</v>
      </c>
      <c r="J59528" t="s">
        <v>1402</v>
      </c>
      <c r="K59528">
        <v>1</v>
      </c>
      <c r="M59528" s="1">
        <v>41734</v>
      </c>
      <c r="N59528" s="1">
        <v>41734</v>
      </c>
      <c r="O59528"/>
      <c r="P59528"/>
      <c r="Q59528"/>
      <c r="R59528"/>
    </row>
    <row r="59529" spans="1:18" hidden="1" x14ac:dyDescent="0.2">
      <c r="A59529" t="s">
        <v>203743</v>
      </c>
      <c r="B59529" t="s">
        <v>203744</v>
      </c>
      <c r="C59529" t="s">
        <v>203745</v>
      </c>
      <c r="D59529" t="s">
        <v>63</v>
      </c>
      <c r="E59529">
        <v>2899980</v>
      </c>
      <c r="F59529" t="s">
        <v>207</v>
      </c>
      <c r="G59529" t="s">
        <v>25</v>
      </c>
      <c r="H59529" t="s">
        <v>972</v>
      </c>
      <c r="I59529" t="s">
        <v>973</v>
      </c>
      <c r="J59529" t="s">
        <v>12878</v>
      </c>
      <c r="K59529">
        <v>2</v>
      </c>
      <c r="L59529" s="1">
        <v>39692</v>
      </c>
      <c r="M59529" s="1">
        <v>40333</v>
      </c>
      <c r="N59529" s="1">
        <v>40487</v>
      </c>
      <c r="O59529"/>
      <c r="P59529"/>
      <c r="Q59529"/>
      <c r="R59529"/>
    </row>
    <row r="59530" spans="1:18" hidden="1" x14ac:dyDescent="0.2">
      <c r="A59530" t="s">
        <v>203746</v>
      </c>
      <c r="B59530" t="s">
        <v>203747</v>
      </c>
      <c r="C59530" t="s">
        <v>203748</v>
      </c>
      <c r="D59530" t="s">
        <v>56</v>
      </c>
      <c r="E59530">
        <v>11582485.470000001</v>
      </c>
      <c r="F59530" t="s">
        <v>113</v>
      </c>
      <c r="K59530">
        <v>1</v>
      </c>
      <c r="M59530" s="1">
        <v>39330</v>
      </c>
      <c r="N59530" s="1">
        <v>39330</v>
      </c>
      <c r="O59530"/>
      <c r="P59530"/>
      <c r="Q59530"/>
      <c r="R59530"/>
    </row>
    <row r="59531" spans="1:18" x14ac:dyDescent="0.2">
      <c r="A59531" t="s">
        <v>203749</v>
      </c>
      <c r="B59531" t="s">
        <v>203750</v>
      </c>
      <c r="D59531" t="s">
        <v>264</v>
      </c>
      <c r="E59531">
        <v>86000000</v>
      </c>
      <c r="F59531" t="s">
        <v>113</v>
      </c>
      <c r="G59531" t="s">
        <v>57</v>
      </c>
      <c r="H59531" t="s">
        <v>202</v>
      </c>
      <c r="I59531" t="s">
        <v>12005</v>
      </c>
      <c r="J59531" t="s">
        <v>12005</v>
      </c>
      <c r="K59531">
        <v>3</v>
      </c>
      <c r="L59531" s="1">
        <v>36526</v>
      </c>
      <c r="M59531" s="1">
        <v>37659</v>
      </c>
      <c r="N59531" s="1">
        <v>38498</v>
      </c>
    </row>
    <row r="59532" spans="1:18" hidden="1" x14ac:dyDescent="0.2">
      <c r="A59532" t="s">
        <v>203751</v>
      </c>
      <c r="B59532" t="s">
        <v>203752</v>
      </c>
      <c r="C59532" t="s">
        <v>203753</v>
      </c>
      <c r="E59532" t="s">
        <v>43</v>
      </c>
      <c r="F59532" t="s">
        <v>18</v>
      </c>
      <c r="G59532" t="s">
        <v>4153</v>
      </c>
      <c r="H59532">
        <v>62</v>
      </c>
      <c r="I59532" t="s">
        <v>203754</v>
      </c>
      <c r="J59532" t="s">
        <v>203754</v>
      </c>
      <c r="K59532">
        <v>1</v>
      </c>
      <c r="L59532" s="1">
        <v>37257</v>
      </c>
      <c r="M59532" s="1">
        <v>40664</v>
      </c>
      <c r="N59532" s="1">
        <v>40664</v>
      </c>
      <c r="O59532"/>
      <c r="P59532"/>
      <c r="Q59532"/>
      <c r="R59532"/>
    </row>
    <row r="59533" spans="1:18" x14ac:dyDescent="0.2">
      <c r="A59533" t="s">
        <v>203755</v>
      </c>
      <c r="B59533" t="s">
        <v>203756</v>
      </c>
      <c r="C59533" t="s">
        <v>203757</v>
      </c>
      <c r="D59533" t="s">
        <v>8644</v>
      </c>
      <c r="E59533">
        <v>10000</v>
      </c>
      <c r="F59533" t="s">
        <v>18</v>
      </c>
      <c r="G59533" t="s">
        <v>25</v>
      </c>
      <c r="H59533" t="s">
        <v>89</v>
      </c>
      <c r="I59533" t="s">
        <v>10631</v>
      </c>
      <c r="J59533" t="s">
        <v>10632</v>
      </c>
      <c r="K59533">
        <v>1</v>
      </c>
      <c r="L59533" s="1">
        <v>41453</v>
      </c>
      <c r="M59533" s="1">
        <v>41818</v>
      </c>
      <c r="N59533" s="1">
        <v>41818</v>
      </c>
    </row>
    <row r="59534" spans="1:18" hidden="1" x14ac:dyDescent="0.2">
      <c r="A59534" t="s">
        <v>203758</v>
      </c>
      <c r="B59534" t="s">
        <v>203759</v>
      </c>
      <c r="C59534" t="s">
        <v>203760</v>
      </c>
      <c r="D59534" t="s">
        <v>203761</v>
      </c>
      <c r="E59534">
        <v>4999990</v>
      </c>
      <c r="F59534" t="s">
        <v>113</v>
      </c>
      <c r="G59534" t="s">
        <v>25</v>
      </c>
      <c r="H59534" t="s">
        <v>64</v>
      </c>
      <c r="I59534" t="s">
        <v>65</v>
      </c>
      <c r="J59534" t="s">
        <v>1103</v>
      </c>
      <c r="K59534">
        <v>1</v>
      </c>
      <c r="L59534" s="1">
        <v>36526</v>
      </c>
      <c r="M59534" s="1">
        <v>39955</v>
      </c>
      <c r="N59534" s="1">
        <v>39955</v>
      </c>
      <c r="O59534"/>
      <c r="P59534"/>
      <c r="Q59534"/>
      <c r="R59534"/>
    </row>
    <row r="59535" spans="1:18" x14ac:dyDescent="0.2">
      <c r="A59535" t="s">
        <v>203762</v>
      </c>
      <c r="B59535" t="s">
        <v>203763</v>
      </c>
      <c r="C59535" t="s">
        <v>203764</v>
      </c>
      <c r="D59535" t="s">
        <v>203765</v>
      </c>
      <c r="E59535">
        <v>10000</v>
      </c>
      <c r="F59535" t="s">
        <v>18</v>
      </c>
      <c r="G59535" t="s">
        <v>25</v>
      </c>
      <c r="H59535" t="s">
        <v>5815</v>
      </c>
      <c r="I59535" t="s">
        <v>5816</v>
      </c>
      <c r="J59535" t="s">
        <v>5816</v>
      </c>
      <c r="K59535">
        <v>1</v>
      </c>
      <c r="L59535" s="1">
        <v>40118</v>
      </c>
      <c r="M59535" s="1">
        <v>40374</v>
      </c>
      <c r="N59535" s="1">
        <v>40374</v>
      </c>
    </row>
    <row r="59536" spans="1:18" x14ac:dyDescent="0.2">
      <c r="A59536" t="s">
        <v>203766</v>
      </c>
      <c r="B59536" t="s">
        <v>203767</v>
      </c>
      <c r="C59536" t="s">
        <v>203768</v>
      </c>
      <c r="D59536" t="s">
        <v>203769</v>
      </c>
      <c r="E59536">
        <v>1400000</v>
      </c>
      <c r="F59536" t="s">
        <v>18</v>
      </c>
      <c r="G59536" t="s">
        <v>25</v>
      </c>
      <c r="H59536" t="s">
        <v>808</v>
      </c>
      <c r="I59536" t="s">
        <v>809</v>
      </c>
      <c r="J59536" t="s">
        <v>1339</v>
      </c>
      <c r="K59536">
        <v>4</v>
      </c>
      <c r="L59536" s="1">
        <v>39905</v>
      </c>
      <c r="M59536" s="1">
        <v>39905</v>
      </c>
      <c r="N59536" s="1">
        <v>40554</v>
      </c>
    </row>
    <row r="59537" spans="1:18" x14ac:dyDescent="0.2">
      <c r="A59537" t="s">
        <v>203770</v>
      </c>
      <c r="B59537" t="s">
        <v>203771</v>
      </c>
      <c r="C59537" t="s">
        <v>203772</v>
      </c>
      <c r="D59537" t="s">
        <v>203773</v>
      </c>
      <c r="E59537">
        <v>100000</v>
      </c>
      <c r="F59537" t="s">
        <v>18</v>
      </c>
      <c r="K59537">
        <v>1</v>
      </c>
      <c r="L59537" s="1">
        <v>41671</v>
      </c>
      <c r="M59537" s="1">
        <v>41671</v>
      </c>
      <c r="N59537" s="1">
        <v>41671</v>
      </c>
    </row>
    <row r="59538" spans="1:18" x14ac:dyDescent="0.2">
      <c r="A59538" t="s">
        <v>203774</v>
      </c>
      <c r="B59538" t="s">
        <v>203775</v>
      </c>
      <c r="C59538" t="s">
        <v>203776</v>
      </c>
      <c r="D59538" t="s">
        <v>2326</v>
      </c>
      <c r="E59538">
        <v>86000</v>
      </c>
      <c r="F59538" t="s">
        <v>207</v>
      </c>
      <c r="G59538" t="s">
        <v>25</v>
      </c>
      <c r="H59538" t="s">
        <v>64</v>
      </c>
      <c r="I59538" t="s">
        <v>3608</v>
      </c>
      <c r="J59538" t="s">
        <v>203777</v>
      </c>
      <c r="K59538">
        <v>1</v>
      </c>
      <c r="L59538" s="1">
        <v>27403</v>
      </c>
      <c r="M59538" s="1">
        <v>41583</v>
      </c>
      <c r="N59538" s="1">
        <v>41583</v>
      </c>
    </row>
    <row r="59539" spans="1:18" hidden="1" x14ac:dyDescent="0.2">
      <c r="A59539" t="s">
        <v>203778</v>
      </c>
      <c r="B59539" t="s">
        <v>203779</v>
      </c>
      <c r="C59539" t="s">
        <v>203780</v>
      </c>
      <c r="D59539" t="s">
        <v>203781</v>
      </c>
      <c r="E59539">
        <v>33850000</v>
      </c>
      <c r="F59539" t="s">
        <v>113</v>
      </c>
      <c r="G59539" t="s">
        <v>128</v>
      </c>
      <c r="H59539" t="s">
        <v>5601</v>
      </c>
      <c r="I59539" t="s">
        <v>130</v>
      </c>
      <c r="J59539" t="s">
        <v>36957</v>
      </c>
      <c r="K59539">
        <v>3</v>
      </c>
      <c r="L59539" s="1">
        <v>36892</v>
      </c>
      <c r="M59539" s="1">
        <v>38366</v>
      </c>
      <c r="N59539" s="1">
        <v>40094</v>
      </c>
      <c r="O59539"/>
      <c r="P59539"/>
      <c r="Q59539"/>
      <c r="R59539"/>
    </row>
    <row r="59540" spans="1:18" hidden="1" x14ac:dyDescent="0.2">
      <c r="A59540" t="s">
        <v>203782</v>
      </c>
      <c r="B59540" t="s">
        <v>203783</v>
      </c>
      <c r="C59540" t="s">
        <v>203784</v>
      </c>
      <c r="D59540" t="s">
        <v>203785</v>
      </c>
      <c r="E59540">
        <v>13475000</v>
      </c>
      <c r="F59540" t="s">
        <v>18</v>
      </c>
      <c r="G59540" t="s">
        <v>25</v>
      </c>
      <c r="H59540" t="s">
        <v>64</v>
      </c>
      <c r="I59540" t="s">
        <v>65</v>
      </c>
      <c r="J59540" t="s">
        <v>9799</v>
      </c>
      <c r="K59540">
        <v>4</v>
      </c>
      <c r="L59540" s="1">
        <v>40909</v>
      </c>
      <c r="M59540" s="1">
        <v>41099</v>
      </c>
      <c r="N59540" s="1">
        <v>42144</v>
      </c>
      <c r="O59540"/>
      <c r="P59540"/>
      <c r="Q59540"/>
      <c r="R59540"/>
    </row>
    <row r="59541" spans="1:18" hidden="1" x14ac:dyDescent="0.2">
      <c r="A59541" t="s">
        <v>203786</v>
      </c>
      <c r="B59541" t="s">
        <v>203787</v>
      </c>
      <c r="C59541" t="s">
        <v>203788</v>
      </c>
      <c r="D59541" t="s">
        <v>633</v>
      </c>
      <c r="E59541">
        <v>25358200</v>
      </c>
      <c r="F59541" t="s">
        <v>207</v>
      </c>
      <c r="G59541" t="s">
        <v>25</v>
      </c>
      <c r="H59541" t="s">
        <v>64</v>
      </c>
      <c r="I59541" t="s">
        <v>1221</v>
      </c>
      <c r="J59541" t="s">
        <v>1221</v>
      </c>
      <c r="K59541">
        <v>3</v>
      </c>
      <c r="L59541" s="1">
        <v>36161</v>
      </c>
      <c r="M59541" s="1">
        <v>40995</v>
      </c>
      <c r="N59541" s="1">
        <v>41821</v>
      </c>
      <c r="O59541"/>
      <c r="P59541"/>
      <c r="Q59541"/>
      <c r="R59541"/>
    </row>
    <row r="59542" spans="1:18" x14ac:dyDescent="0.2">
      <c r="A59542" t="s">
        <v>203789</v>
      </c>
      <c r="B59542" t="s">
        <v>203790</v>
      </c>
      <c r="C59542" t="s">
        <v>203791</v>
      </c>
      <c r="D59542" t="s">
        <v>203792</v>
      </c>
      <c r="E59542">
        <v>40000</v>
      </c>
      <c r="F59542" t="s">
        <v>18</v>
      </c>
      <c r="G59542" t="s">
        <v>76</v>
      </c>
      <c r="H59542">
        <v>12</v>
      </c>
      <c r="I59542" t="s">
        <v>77</v>
      </c>
      <c r="J59542" t="s">
        <v>77</v>
      </c>
      <c r="K59542">
        <v>1</v>
      </c>
      <c r="L59542" s="1">
        <v>41044</v>
      </c>
      <c r="M59542" s="1">
        <v>41246</v>
      </c>
      <c r="N59542" s="1">
        <v>41246</v>
      </c>
    </row>
    <row r="59543" spans="1:18" x14ac:dyDescent="0.2">
      <c r="A59543" t="s">
        <v>203793</v>
      </c>
      <c r="B59543" t="s">
        <v>203794</v>
      </c>
      <c r="C59543" t="s">
        <v>203795</v>
      </c>
      <c r="D59543" t="s">
        <v>203796</v>
      </c>
      <c r="E59543">
        <v>10700000</v>
      </c>
      <c r="F59543" t="s">
        <v>18</v>
      </c>
      <c r="G59543" t="s">
        <v>25</v>
      </c>
      <c r="H59543" t="s">
        <v>89</v>
      </c>
      <c r="I59543" t="s">
        <v>1132</v>
      </c>
      <c r="J59543" t="s">
        <v>16885</v>
      </c>
      <c r="K59543">
        <v>3</v>
      </c>
      <c r="L59543" s="1">
        <v>40544</v>
      </c>
      <c r="M59543" s="1">
        <v>40674</v>
      </c>
      <c r="N59543" s="1">
        <v>42058</v>
      </c>
    </row>
    <row r="59544" spans="1:18" x14ac:dyDescent="0.2">
      <c r="A59544" t="s">
        <v>203797</v>
      </c>
      <c r="B59544" t="s">
        <v>203798</v>
      </c>
      <c r="C59544" t="s">
        <v>203799</v>
      </c>
      <c r="D59544" t="s">
        <v>147414</v>
      </c>
      <c r="E59544">
        <v>640000</v>
      </c>
      <c r="F59544" t="s">
        <v>18</v>
      </c>
      <c r="G59544" t="s">
        <v>25</v>
      </c>
      <c r="H59544" t="s">
        <v>64</v>
      </c>
      <c r="I59544" t="s">
        <v>65</v>
      </c>
      <c r="J59544" t="s">
        <v>71</v>
      </c>
      <c r="K59544">
        <v>1</v>
      </c>
      <c r="L59544" s="1">
        <v>41760</v>
      </c>
      <c r="M59544" s="1">
        <v>42285</v>
      </c>
      <c r="N59544" s="1">
        <v>42285</v>
      </c>
    </row>
    <row r="59545" spans="1:18" hidden="1" x14ac:dyDescent="0.2">
      <c r="A59545" t="s">
        <v>203800</v>
      </c>
      <c r="B59545" t="s">
        <v>203798</v>
      </c>
      <c r="C59545" t="s">
        <v>203801</v>
      </c>
      <c r="D59545" t="s">
        <v>203802</v>
      </c>
      <c r="E59545" t="s">
        <v>43</v>
      </c>
      <c r="F59545" t="s">
        <v>18</v>
      </c>
      <c r="G59545" t="s">
        <v>25</v>
      </c>
      <c r="H59545" t="s">
        <v>527</v>
      </c>
      <c r="I59545" t="s">
        <v>528</v>
      </c>
      <c r="J59545" t="s">
        <v>529</v>
      </c>
      <c r="K59545">
        <v>1</v>
      </c>
      <c r="L59545" s="1">
        <v>39814</v>
      </c>
      <c r="M59545" s="1">
        <v>41275</v>
      </c>
      <c r="N59545" s="1">
        <v>41275</v>
      </c>
      <c r="O59545"/>
      <c r="P59545"/>
      <c r="Q59545"/>
      <c r="R59545"/>
    </row>
    <row r="59546" spans="1:18" x14ac:dyDescent="0.2">
      <c r="A59546" t="s">
        <v>203803</v>
      </c>
      <c r="B59546" t="s">
        <v>203798</v>
      </c>
      <c r="C59546" t="s">
        <v>203804</v>
      </c>
      <c r="D59546" t="s">
        <v>203805</v>
      </c>
      <c r="E59546">
        <v>640000</v>
      </c>
      <c r="F59546" t="s">
        <v>18</v>
      </c>
      <c r="G59546" t="s">
        <v>25</v>
      </c>
      <c r="H59546" t="s">
        <v>106</v>
      </c>
      <c r="I59546" t="s">
        <v>107</v>
      </c>
      <c r="J59546" t="s">
        <v>108</v>
      </c>
      <c r="K59546">
        <v>1</v>
      </c>
      <c r="L59546" s="1">
        <v>41944</v>
      </c>
      <c r="M59546" s="1">
        <v>42285</v>
      </c>
      <c r="N59546" s="1">
        <v>42285</v>
      </c>
    </row>
    <row r="59547" spans="1:18" hidden="1" x14ac:dyDescent="0.2">
      <c r="A59547" t="s">
        <v>203806</v>
      </c>
      <c r="B59547" t="s">
        <v>203807</v>
      </c>
      <c r="C59547" t="s">
        <v>203808</v>
      </c>
      <c r="D59547" t="s">
        <v>203809</v>
      </c>
      <c r="E59547">
        <v>759000</v>
      </c>
      <c r="F59547" t="s">
        <v>18</v>
      </c>
      <c r="G59547" t="s">
        <v>25</v>
      </c>
      <c r="H59547" t="s">
        <v>64</v>
      </c>
      <c r="I59547" t="s">
        <v>65</v>
      </c>
      <c r="J59547" t="s">
        <v>1103</v>
      </c>
      <c r="K59547">
        <v>3</v>
      </c>
      <c r="L59547" s="1">
        <v>40695</v>
      </c>
      <c r="M59547" s="1">
        <v>40737</v>
      </c>
      <c r="N59547" s="1">
        <v>41456</v>
      </c>
      <c r="O59547"/>
      <c r="P59547"/>
      <c r="Q59547"/>
      <c r="R59547"/>
    </row>
    <row r="59548" spans="1:18" x14ac:dyDescent="0.2">
      <c r="A59548" t="s">
        <v>203810</v>
      </c>
      <c r="B59548" t="s">
        <v>203811</v>
      </c>
      <c r="C59548" t="s">
        <v>203812</v>
      </c>
      <c r="D59548" t="s">
        <v>1903</v>
      </c>
      <c r="E59548">
        <v>2500000</v>
      </c>
      <c r="F59548" t="s">
        <v>18</v>
      </c>
      <c r="G59548" t="s">
        <v>25</v>
      </c>
      <c r="H59548" t="s">
        <v>142</v>
      </c>
      <c r="I59548" t="s">
        <v>143</v>
      </c>
      <c r="J59548" t="s">
        <v>143</v>
      </c>
      <c r="K59548">
        <v>1</v>
      </c>
      <c r="L59548" s="1">
        <v>40179</v>
      </c>
      <c r="M59548" s="1">
        <v>41480</v>
      </c>
      <c r="N59548" s="1">
        <v>41480</v>
      </c>
    </row>
    <row r="59549" spans="1:18" hidden="1" x14ac:dyDescent="0.2">
      <c r="A59549" t="s">
        <v>203813</v>
      </c>
      <c r="B59549" t="s">
        <v>203814</v>
      </c>
      <c r="C59549" t="s">
        <v>203815</v>
      </c>
      <c r="D59549" t="s">
        <v>189555</v>
      </c>
      <c r="E59549">
        <v>871000</v>
      </c>
      <c r="F59549" t="s">
        <v>113</v>
      </c>
      <c r="G59549" t="s">
        <v>552</v>
      </c>
      <c r="H59549">
        <v>56</v>
      </c>
      <c r="I59549" t="s">
        <v>2552</v>
      </c>
      <c r="J59549" t="s">
        <v>2552</v>
      </c>
      <c r="K59549">
        <v>1</v>
      </c>
      <c r="L59549" s="1">
        <v>39001</v>
      </c>
      <c r="M59549" s="1">
        <v>40619</v>
      </c>
      <c r="N59549" s="1">
        <v>40619</v>
      </c>
      <c r="O59549"/>
      <c r="P59549"/>
      <c r="Q59549"/>
      <c r="R59549"/>
    </row>
    <row r="59550" spans="1:18" x14ac:dyDescent="0.2">
      <c r="A59550" t="s">
        <v>203816</v>
      </c>
      <c r="B59550" t="s">
        <v>203817</v>
      </c>
      <c r="C59550" t="s">
        <v>203818</v>
      </c>
      <c r="D59550" t="s">
        <v>94</v>
      </c>
      <c r="E59550">
        <v>1500000</v>
      </c>
      <c r="F59550" t="s">
        <v>18</v>
      </c>
      <c r="G59550" t="s">
        <v>25</v>
      </c>
      <c r="H59550" t="s">
        <v>1234</v>
      </c>
      <c r="I59550" t="s">
        <v>1235</v>
      </c>
      <c r="J59550" t="s">
        <v>1235</v>
      </c>
      <c r="K59550">
        <v>1</v>
      </c>
      <c r="L59550" s="1">
        <v>40858</v>
      </c>
      <c r="M59550" s="1">
        <v>41736</v>
      </c>
      <c r="N59550" s="1">
        <v>41736</v>
      </c>
    </row>
    <row r="59551" spans="1:18" x14ac:dyDescent="0.2">
      <c r="A59551" t="s">
        <v>203819</v>
      </c>
      <c r="B59551" t="s">
        <v>203820</v>
      </c>
      <c r="C59551" t="s">
        <v>203821</v>
      </c>
      <c r="D59551" t="s">
        <v>99498</v>
      </c>
      <c r="E59551">
        <v>18250000</v>
      </c>
      <c r="F59551" t="s">
        <v>113</v>
      </c>
      <c r="G59551" t="s">
        <v>25</v>
      </c>
      <c r="H59551" t="s">
        <v>64</v>
      </c>
      <c r="I59551" t="s">
        <v>65</v>
      </c>
      <c r="J59551" t="s">
        <v>66</v>
      </c>
      <c r="K59551">
        <v>2</v>
      </c>
      <c r="L59551" s="1">
        <v>37257</v>
      </c>
      <c r="M59551" s="1">
        <v>38693</v>
      </c>
      <c r="N59551" s="1">
        <v>38966</v>
      </c>
    </row>
    <row r="59552" spans="1:18" hidden="1" x14ac:dyDescent="0.2">
      <c r="A59552" t="s">
        <v>203822</v>
      </c>
      <c r="B59552" t="s">
        <v>203823</v>
      </c>
      <c r="C59552" t="s">
        <v>203824</v>
      </c>
      <c r="D59552" t="s">
        <v>2326</v>
      </c>
      <c r="E59552">
        <v>5330000</v>
      </c>
      <c r="F59552" t="s">
        <v>207</v>
      </c>
      <c r="K59552">
        <v>1</v>
      </c>
      <c r="L59552" s="1">
        <v>35431</v>
      </c>
      <c r="M59552" s="1">
        <v>40262</v>
      </c>
      <c r="N59552" s="1">
        <v>40262</v>
      </c>
      <c r="O59552"/>
      <c r="P59552"/>
      <c r="Q59552"/>
      <c r="R59552"/>
    </row>
    <row r="59553" spans="1:18" hidden="1" x14ac:dyDescent="0.2">
      <c r="A59553" t="s">
        <v>203825</v>
      </c>
      <c r="B59553" t="s">
        <v>203826</v>
      </c>
      <c r="C59553" t="s">
        <v>203827</v>
      </c>
      <c r="D59553" t="s">
        <v>1247</v>
      </c>
      <c r="E59553">
        <v>2500000</v>
      </c>
      <c r="F59553" t="s">
        <v>18</v>
      </c>
      <c r="G59553" t="s">
        <v>25</v>
      </c>
      <c r="H59553" t="s">
        <v>44</v>
      </c>
      <c r="I59553" t="s">
        <v>282</v>
      </c>
      <c r="J59553" t="s">
        <v>282</v>
      </c>
      <c r="K59553">
        <v>1</v>
      </c>
      <c r="M59553" s="1">
        <v>42025</v>
      </c>
      <c r="N59553" s="1">
        <v>42025</v>
      </c>
      <c r="O59553"/>
      <c r="P59553"/>
      <c r="Q59553"/>
      <c r="R59553"/>
    </row>
    <row r="59554" spans="1:18" x14ac:dyDescent="0.2">
      <c r="A59554" t="s">
        <v>203828</v>
      </c>
      <c r="B59554" t="s">
        <v>203829</v>
      </c>
      <c r="C59554" t="s">
        <v>203830</v>
      </c>
      <c r="D59554" t="s">
        <v>75</v>
      </c>
      <c r="E59554">
        <v>550000</v>
      </c>
      <c r="F59554" t="s">
        <v>18</v>
      </c>
      <c r="G59554" t="s">
        <v>25</v>
      </c>
      <c r="H59554" t="s">
        <v>64</v>
      </c>
      <c r="I59554" t="s">
        <v>6512</v>
      </c>
      <c r="J59554" t="s">
        <v>12172</v>
      </c>
      <c r="K59554">
        <v>1</v>
      </c>
      <c r="L59554" s="1">
        <v>41078</v>
      </c>
      <c r="M59554" s="1">
        <v>41693</v>
      </c>
      <c r="N59554" s="1">
        <v>41693</v>
      </c>
    </row>
    <row r="59555" spans="1:18" x14ac:dyDescent="0.2">
      <c r="A59555" t="s">
        <v>203831</v>
      </c>
      <c r="B59555" t="s">
        <v>203832</v>
      </c>
      <c r="C59555" t="s">
        <v>203833</v>
      </c>
      <c r="D59555" t="s">
        <v>203834</v>
      </c>
      <c r="E59555">
        <v>1700000</v>
      </c>
      <c r="F59555" t="s">
        <v>18</v>
      </c>
      <c r="G59555" t="s">
        <v>25</v>
      </c>
      <c r="H59555" t="s">
        <v>1272</v>
      </c>
      <c r="I59555" t="s">
        <v>1273</v>
      </c>
      <c r="J59555" t="s">
        <v>6283</v>
      </c>
      <c r="K59555">
        <v>1</v>
      </c>
      <c r="L59555" s="1">
        <v>41306</v>
      </c>
      <c r="M59555" s="1">
        <v>42276</v>
      </c>
      <c r="N59555" s="1">
        <v>42276</v>
      </c>
    </row>
    <row r="59556" spans="1:18" hidden="1" x14ac:dyDescent="0.2">
      <c r="A59556" t="s">
        <v>203835</v>
      </c>
      <c r="B59556" t="s">
        <v>203836</v>
      </c>
      <c r="C59556" t="s">
        <v>203837</v>
      </c>
      <c r="D59556" t="s">
        <v>203838</v>
      </c>
      <c r="E59556" t="s">
        <v>43</v>
      </c>
      <c r="F59556" t="s">
        <v>207</v>
      </c>
      <c r="G59556" t="s">
        <v>25</v>
      </c>
      <c r="H59556" t="s">
        <v>64</v>
      </c>
      <c r="I59556" t="s">
        <v>95</v>
      </c>
      <c r="J59556" t="s">
        <v>95</v>
      </c>
      <c r="K59556">
        <v>1</v>
      </c>
      <c r="M59556" s="1">
        <v>40756</v>
      </c>
      <c r="N59556" s="1">
        <v>40756</v>
      </c>
      <c r="O59556"/>
      <c r="P59556"/>
      <c r="Q59556"/>
      <c r="R59556"/>
    </row>
    <row r="59557" spans="1:18" hidden="1" x14ac:dyDescent="0.2">
      <c r="A59557" t="s">
        <v>203839</v>
      </c>
      <c r="B59557" t="s">
        <v>203840</v>
      </c>
      <c r="C59557" t="s">
        <v>203841</v>
      </c>
      <c r="D59557" t="s">
        <v>36</v>
      </c>
      <c r="E59557" t="s">
        <v>43</v>
      </c>
      <c r="F59557" t="s">
        <v>207</v>
      </c>
      <c r="K59557">
        <v>1</v>
      </c>
      <c r="M59557" s="1">
        <v>39582</v>
      </c>
      <c r="N59557" s="1">
        <v>39582</v>
      </c>
      <c r="O59557"/>
      <c r="P59557"/>
      <c r="Q59557"/>
      <c r="R59557"/>
    </row>
    <row r="59558" spans="1:18" x14ac:dyDescent="0.2">
      <c r="A59558" t="s">
        <v>203842</v>
      </c>
      <c r="B59558" t="s">
        <v>203843</v>
      </c>
      <c r="C59558" t="s">
        <v>203844</v>
      </c>
      <c r="D59558" t="s">
        <v>203845</v>
      </c>
      <c r="E59558">
        <v>1000000</v>
      </c>
      <c r="F59558" t="s">
        <v>18</v>
      </c>
      <c r="G59558" t="s">
        <v>25</v>
      </c>
      <c r="H59558" t="s">
        <v>5815</v>
      </c>
      <c r="I59558" t="s">
        <v>5816</v>
      </c>
      <c r="J59558" t="s">
        <v>5816</v>
      </c>
      <c r="K59558">
        <v>1</v>
      </c>
      <c r="L59558" s="1">
        <v>41744</v>
      </c>
      <c r="M59558" s="1">
        <v>41803</v>
      </c>
      <c r="N59558" s="1">
        <v>41803</v>
      </c>
    </row>
    <row r="59559" spans="1:18" hidden="1" x14ac:dyDescent="0.2">
      <c r="A59559" t="s">
        <v>203846</v>
      </c>
      <c r="B59559" t="s">
        <v>203847</v>
      </c>
      <c r="D59559" t="s">
        <v>203848</v>
      </c>
      <c r="E59559">
        <v>55600000</v>
      </c>
      <c r="F59559" t="s">
        <v>689</v>
      </c>
      <c r="G59559" t="s">
        <v>25</v>
      </c>
      <c r="H59559" t="s">
        <v>142</v>
      </c>
      <c r="I59559" t="s">
        <v>143</v>
      </c>
      <c r="J59559" t="s">
        <v>143</v>
      </c>
      <c r="K59559">
        <v>3</v>
      </c>
      <c r="M59559" s="1">
        <v>37408</v>
      </c>
      <c r="N59559" s="1">
        <v>40057</v>
      </c>
      <c r="O59559"/>
      <c r="P59559"/>
      <c r="Q59559"/>
      <c r="R59559"/>
    </row>
    <row r="59560" spans="1:18" x14ac:dyDescent="0.2">
      <c r="A59560" t="s">
        <v>203849</v>
      </c>
      <c r="B59560" t="s">
        <v>203850</v>
      </c>
      <c r="C59560" t="s">
        <v>203851</v>
      </c>
      <c r="D59560" t="s">
        <v>203852</v>
      </c>
      <c r="E59560">
        <v>1400000</v>
      </c>
      <c r="F59560" t="s">
        <v>18</v>
      </c>
      <c r="G59560" t="s">
        <v>25</v>
      </c>
      <c r="H59560" t="s">
        <v>64</v>
      </c>
      <c r="I59560" t="s">
        <v>95</v>
      </c>
      <c r="J59560" t="s">
        <v>376</v>
      </c>
      <c r="K59560">
        <v>2</v>
      </c>
      <c r="L59560" s="1">
        <v>41225</v>
      </c>
      <c r="M59560" s="1">
        <v>41605</v>
      </c>
      <c r="N59560" s="1">
        <v>42131</v>
      </c>
    </row>
    <row r="59561" spans="1:18" hidden="1" x14ac:dyDescent="0.2">
      <c r="A59561" t="s">
        <v>203853</v>
      </c>
      <c r="B59561" t="s">
        <v>203854</v>
      </c>
      <c r="C59561" t="s">
        <v>203855</v>
      </c>
      <c r="E59561" t="s">
        <v>43</v>
      </c>
      <c r="F59561" t="s">
        <v>18</v>
      </c>
      <c r="G59561" t="s">
        <v>25</v>
      </c>
      <c r="H59561" t="s">
        <v>106</v>
      </c>
      <c r="I59561" t="s">
        <v>693</v>
      </c>
      <c r="J59561" t="s">
        <v>203856</v>
      </c>
      <c r="K59561">
        <v>1</v>
      </c>
      <c r="L59561" s="1">
        <v>20090</v>
      </c>
      <c r="M59561" s="1">
        <v>42272</v>
      </c>
      <c r="N59561" s="1">
        <v>42272</v>
      </c>
      <c r="O59561"/>
      <c r="P59561"/>
      <c r="Q59561"/>
      <c r="R59561"/>
    </row>
    <row r="59562" spans="1:18" x14ac:dyDescent="0.2">
      <c r="A59562" t="s">
        <v>203857</v>
      </c>
      <c r="B59562" t="s">
        <v>203858</v>
      </c>
      <c r="C59562" t="s">
        <v>203859</v>
      </c>
      <c r="D59562" t="s">
        <v>203860</v>
      </c>
      <c r="E59562">
        <v>21500000</v>
      </c>
      <c r="F59562" t="s">
        <v>18</v>
      </c>
      <c r="G59562" t="s">
        <v>25</v>
      </c>
      <c r="H59562" t="s">
        <v>64</v>
      </c>
      <c r="I59562" t="s">
        <v>65</v>
      </c>
      <c r="J59562" t="s">
        <v>723</v>
      </c>
      <c r="K59562">
        <v>3</v>
      </c>
      <c r="L59562" s="1">
        <v>41575</v>
      </c>
      <c r="M59562" s="1">
        <v>41883</v>
      </c>
      <c r="N59562" s="1">
        <v>42185</v>
      </c>
    </row>
    <row r="59563" spans="1:18" x14ac:dyDescent="0.2">
      <c r="A59563" t="s">
        <v>203861</v>
      </c>
      <c r="B59563" t="s">
        <v>203862</v>
      </c>
      <c r="C59563" t="s">
        <v>203863</v>
      </c>
      <c r="D59563" t="s">
        <v>203864</v>
      </c>
      <c r="E59563">
        <v>120000</v>
      </c>
      <c r="F59563" t="s">
        <v>18</v>
      </c>
      <c r="G59563" t="s">
        <v>25</v>
      </c>
      <c r="H59563" t="s">
        <v>3993</v>
      </c>
      <c r="I59563" t="s">
        <v>3163</v>
      </c>
      <c r="J59563" t="s">
        <v>3163</v>
      </c>
      <c r="K59563">
        <v>1</v>
      </c>
      <c r="L59563" s="1">
        <v>41016</v>
      </c>
      <c r="M59563" s="1">
        <v>41436</v>
      </c>
      <c r="N59563" s="1">
        <v>41436</v>
      </c>
    </row>
    <row r="59564" spans="1:18" hidden="1" x14ac:dyDescent="0.2">
      <c r="A59564" t="s">
        <v>203865</v>
      </c>
      <c r="B59564" t="s">
        <v>203866</v>
      </c>
      <c r="E59564">
        <v>33932.045420000002</v>
      </c>
      <c r="F59564" t="s">
        <v>18</v>
      </c>
      <c r="K59564">
        <v>1</v>
      </c>
      <c r="L59564" s="1">
        <v>42248</v>
      </c>
      <c r="M59564" s="1">
        <v>42262</v>
      </c>
      <c r="N59564" s="1">
        <v>42262</v>
      </c>
      <c r="O59564"/>
      <c r="P59564"/>
      <c r="Q59564"/>
      <c r="R59564"/>
    </row>
    <row r="59565" spans="1:18" x14ac:dyDescent="0.2">
      <c r="A59565" t="s">
        <v>203867</v>
      </c>
      <c r="B59565" t="s">
        <v>203868</v>
      </c>
      <c r="D59565" t="s">
        <v>203869</v>
      </c>
      <c r="E59565">
        <v>14500000</v>
      </c>
      <c r="F59565" t="s">
        <v>207</v>
      </c>
      <c r="G59565" t="s">
        <v>25</v>
      </c>
      <c r="H59565" t="s">
        <v>286</v>
      </c>
      <c r="I59565" t="s">
        <v>874</v>
      </c>
      <c r="J59565" t="s">
        <v>874</v>
      </c>
      <c r="K59565">
        <v>2</v>
      </c>
      <c r="L59565" s="1">
        <v>37257</v>
      </c>
      <c r="M59565" s="1">
        <v>37893</v>
      </c>
      <c r="N59565" s="1">
        <v>37894</v>
      </c>
    </row>
    <row r="59566" spans="1:18" hidden="1" x14ac:dyDescent="0.2">
      <c r="A59566" t="s">
        <v>203870</v>
      </c>
      <c r="B59566" t="s">
        <v>203871</v>
      </c>
      <c r="C59566" t="s">
        <v>203872</v>
      </c>
      <c r="D59566" t="s">
        <v>203873</v>
      </c>
      <c r="E59566">
        <v>10000000</v>
      </c>
      <c r="F59566" t="s">
        <v>18</v>
      </c>
      <c r="G59566" t="s">
        <v>19</v>
      </c>
      <c r="H59566">
        <v>10</v>
      </c>
      <c r="I59566" t="s">
        <v>672</v>
      </c>
      <c r="J59566" t="s">
        <v>673</v>
      </c>
      <c r="K59566">
        <v>1</v>
      </c>
      <c r="M59566" s="1">
        <v>42138</v>
      </c>
      <c r="N59566" s="1">
        <v>42138</v>
      </c>
      <c r="O59566"/>
      <c r="P59566"/>
      <c r="Q59566"/>
      <c r="R59566"/>
    </row>
    <row r="59567" spans="1:18" hidden="1" x14ac:dyDescent="0.2">
      <c r="A59567" t="s">
        <v>203874</v>
      </c>
      <c r="B59567" t="s">
        <v>203875</v>
      </c>
      <c r="C59567" t="s">
        <v>203876</v>
      </c>
      <c r="D59567" t="s">
        <v>73472</v>
      </c>
      <c r="E59567">
        <v>393671</v>
      </c>
      <c r="F59567" t="s">
        <v>18</v>
      </c>
      <c r="G59567" t="s">
        <v>24946</v>
      </c>
      <c r="K59567">
        <v>2</v>
      </c>
      <c r="L59567" s="1">
        <v>41357</v>
      </c>
      <c r="M59567" s="1">
        <v>41425</v>
      </c>
      <c r="N59567" s="1">
        <v>41765</v>
      </c>
      <c r="O59567"/>
      <c r="P59567"/>
      <c r="Q59567"/>
      <c r="R59567"/>
    </row>
    <row r="59568" spans="1:18" x14ac:dyDescent="0.2">
      <c r="A59568" t="s">
        <v>203877</v>
      </c>
      <c r="B59568" t="s">
        <v>203878</v>
      </c>
      <c r="C59568" t="s">
        <v>203879</v>
      </c>
      <c r="D59568" t="s">
        <v>203880</v>
      </c>
      <c r="E59568">
        <v>300000</v>
      </c>
      <c r="F59568" t="s">
        <v>18</v>
      </c>
      <c r="G59568" t="s">
        <v>25</v>
      </c>
      <c r="H59568" t="s">
        <v>1330</v>
      </c>
      <c r="I59568" t="s">
        <v>1331</v>
      </c>
      <c r="J59568" t="s">
        <v>1331</v>
      </c>
      <c r="K59568">
        <v>2</v>
      </c>
      <c r="L59568" s="1">
        <v>40179</v>
      </c>
      <c r="M59568" s="1">
        <v>41047</v>
      </c>
      <c r="N59568" s="1">
        <v>41899</v>
      </c>
    </row>
    <row r="59569" spans="1:18" x14ac:dyDescent="0.2">
      <c r="A59569" t="s">
        <v>203881</v>
      </c>
      <c r="B59569" t="s">
        <v>203882</v>
      </c>
      <c r="C59569" t="s">
        <v>203883</v>
      </c>
      <c r="D59569" t="s">
        <v>766</v>
      </c>
      <c r="E59569">
        <v>40000</v>
      </c>
      <c r="F59569" t="s">
        <v>18</v>
      </c>
      <c r="G59569" t="s">
        <v>76</v>
      </c>
      <c r="H59569">
        <v>12</v>
      </c>
      <c r="I59569" t="s">
        <v>77</v>
      </c>
      <c r="J59569" t="s">
        <v>77</v>
      </c>
      <c r="K59569">
        <v>1</v>
      </c>
      <c r="L59569" s="1">
        <v>40969</v>
      </c>
      <c r="M59569" s="1">
        <v>40948</v>
      </c>
      <c r="N59569" s="1">
        <v>40948</v>
      </c>
    </row>
    <row r="59570" spans="1:18" hidden="1" x14ac:dyDescent="0.2">
      <c r="A59570" t="s">
        <v>203884</v>
      </c>
      <c r="B59570" t="s">
        <v>203885</v>
      </c>
      <c r="D59570" t="s">
        <v>357</v>
      </c>
      <c r="E59570" t="s">
        <v>43</v>
      </c>
      <c r="F59570" t="s">
        <v>18</v>
      </c>
      <c r="G59570" t="s">
        <v>25</v>
      </c>
      <c r="H59570" t="s">
        <v>64</v>
      </c>
      <c r="I59570" t="s">
        <v>919</v>
      </c>
      <c r="J59570" t="s">
        <v>39021</v>
      </c>
      <c r="K59570">
        <v>1</v>
      </c>
      <c r="L59570" s="1">
        <v>40057</v>
      </c>
      <c r="M59570" s="1">
        <v>41673</v>
      </c>
      <c r="N59570" s="1">
        <v>41673</v>
      </c>
      <c r="O59570"/>
      <c r="P59570"/>
      <c r="Q59570"/>
      <c r="R59570"/>
    </row>
    <row r="59571" spans="1:18" x14ac:dyDescent="0.2">
      <c r="A59571" t="s">
        <v>203886</v>
      </c>
      <c r="B59571" t="s">
        <v>203887</v>
      </c>
      <c r="C59571" t="s">
        <v>203888</v>
      </c>
      <c r="D59571" t="s">
        <v>42281</v>
      </c>
      <c r="E59571">
        <v>6000000</v>
      </c>
      <c r="F59571" t="s">
        <v>18</v>
      </c>
      <c r="G59571" t="s">
        <v>25</v>
      </c>
      <c r="H59571" t="s">
        <v>64</v>
      </c>
      <c r="I59571" t="s">
        <v>65</v>
      </c>
      <c r="J59571" t="s">
        <v>71</v>
      </c>
      <c r="K59571">
        <v>4</v>
      </c>
      <c r="L59571" s="1">
        <v>41030</v>
      </c>
      <c r="M59571" s="1">
        <v>41000</v>
      </c>
      <c r="N59571" s="1">
        <v>41740</v>
      </c>
    </row>
    <row r="59572" spans="1:18" hidden="1" x14ac:dyDescent="0.2">
      <c r="A59572" t="s">
        <v>203889</v>
      </c>
      <c r="B59572" t="s">
        <v>203890</v>
      </c>
      <c r="C59572" t="s">
        <v>203891</v>
      </c>
      <c r="D59572" t="s">
        <v>203892</v>
      </c>
      <c r="E59572">
        <v>21846036</v>
      </c>
      <c r="F59572" t="s">
        <v>18</v>
      </c>
      <c r="G59572" t="s">
        <v>25</v>
      </c>
      <c r="H59572" t="s">
        <v>158</v>
      </c>
      <c r="I59572" t="s">
        <v>244</v>
      </c>
      <c r="J59572" t="s">
        <v>2277</v>
      </c>
      <c r="K59572">
        <v>4</v>
      </c>
      <c r="L59572" s="1">
        <v>40179</v>
      </c>
      <c r="M59572" s="1">
        <v>40367</v>
      </c>
      <c r="N59572" s="1">
        <v>41791</v>
      </c>
      <c r="O59572"/>
      <c r="P59572"/>
      <c r="Q59572"/>
      <c r="R59572"/>
    </row>
    <row r="59573" spans="1:18" x14ac:dyDescent="0.2">
      <c r="A59573" t="s">
        <v>203893</v>
      </c>
      <c r="B59573" t="s">
        <v>203894</v>
      </c>
      <c r="C59573" t="s">
        <v>203895</v>
      </c>
      <c r="D59573" t="s">
        <v>203896</v>
      </c>
      <c r="E59573">
        <v>30000</v>
      </c>
      <c r="F59573" t="s">
        <v>18</v>
      </c>
      <c r="G59573" t="s">
        <v>57</v>
      </c>
      <c r="H59573" t="s">
        <v>4487</v>
      </c>
      <c r="I59573" t="s">
        <v>6236</v>
      </c>
      <c r="J59573" t="s">
        <v>6236</v>
      </c>
      <c r="K59573">
        <v>1</v>
      </c>
      <c r="L59573" s="1">
        <v>41704</v>
      </c>
      <c r="M59573" s="1">
        <v>41969</v>
      </c>
      <c r="N59573" s="1">
        <v>41969</v>
      </c>
    </row>
    <row r="59574" spans="1:18" hidden="1" x14ac:dyDescent="0.2">
      <c r="A59574" t="s">
        <v>203897</v>
      </c>
      <c r="B59574" t="s">
        <v>203898</v>
      </c>
      <c r="C59574" t="s">
        <v>203899</v>
      </c>
      <c r="D59574" t="s">
        <v>203900</v>
      </c>
      <c r="E59574" t="s">
        <v>43</v>
      </c>
      <c r="F59574" t="s">
        <v>18</v>
      </c>
      <c r="G59574" t="s">
        <v>57</v>
      </c>
      <c r="H59574" t="s">
        <v>202</v>
      </c>
      <c r="I59574" t="s">
        <v>203</v>
      </c>
      <c r="J59574" t="s">
        <v>85441</v>
      </c>
      <c r="K59574">
        <v>1</v>
      </c>
      <c r="L59574" s="1">
        <v>41953</v>
      </c>
      <c r="M59574" s="1">
        <v>42035</v>
      </c>
      <c r="N59574" s="1">
        <v>42035</v>
      </c>
      <c r="O59574"/>
      <c r="P59574"/>
      <c r="Q59574"/>
      <c r="R59574"/>
    </row>
    <row r="59575" spans="1:18" x14ac:dyDescent="0.2">
      <c r="A59575" t="s">
        <v>203901</v>
      </c>
      <c r="B59575" t="s">
        <v>203902</v>
      </c>
      <c r="C59575" t="s">
        <v>203903</v>
      </c>
      <c r="D59575" t="s">
        <v>203904</v>
      </c>
      <c r="E59575">
        <v>3400000</v>
      </c>
      <c r="F59575" t="s">
        <v>18</v>
      </c>
      <c r="G59575" t="s">
        <v>25</v>
      </c>
      <c r="H59575" t="s">
        <v>64</v>
      </c>
      <c r="I59575" t="s">
        <v>65</v>
      </c>
      <c r="J59575" t="s">
        <v>71</v>
      </c>
      <c r="K59575">
        <v>3</v>
      </c>
      <c r="L59575" s="1">
        <v>41310</v>
      </c>
      <c r="M59575" s="1">
        <v>41334</v>
      </c>
      <c r="N59575" s="1">
        <v>42025</v>
      </c>
    </row>
    <row r="59576" spans="1:18" hidden="1" x14ac:dyDescent="0.2">
      <c r="A59576" t="s">
        <v>203905</v>
      </c>
      <c r="B59576" t="s">
        <v>203906</v>
      </c>
      <c r="C59576" t="s">
        <v>203907</v>
      </c>
      <c r="D59576" t="s">
        <v>75</v>
      </c>
      <c r="E59576">
        <v>1456338</v>
      </c>
      <c r="F59576" t="s">
        <v>18</v>
      </c>
      <c r="G59576" t="s">
        <v>25</v>
      </c>
      <c r="H59576" t="s">
        <v>1352</v>
      </c>
      <c r="I59576" t="s">
        <v>1353</v>
      </c>
      <c r="J59576" t="s">
        <v>1354</v>
      </c>
      <c r="K59576">
        <v>1</v>
      </c>
      <c r="L59576" s="1">
        <v>40179</v>
      </c>
      <c r="M59576" s="1">
        <v>41089</v>
      </c>
      <c r="N59576" s="1">
        <v>41089</v>
      </c>
      <c r="O59576"/>
      <c r="P59576"/>
      <c r="Q59576"/>
      <c r="R59576"/>
    </row>
    <row r="59577" spans="1:18" hidden="1" x14ac:dyDescent="0.2">
      <c r="A59577" t="s">
        <v>203908</v>
      </c>
      <c r="B59577" t="s">
        <v>203909</v>
      </c>
      <c r="D59577" t="s">
        <v>203910</v>
      </c>
      <c r="E59577">
        <v>10000</v>
      </c>
      <c r="F59577" t="s">
        <v>18</v>
      </c>
      <c r="K59577">
        <v>1</v>
      </c>
      <c r="M59577" s="1">
        <v>41883</v>
      </c>
      <c r="N59577" s="1">
        <v>41883</v>
      </c>
      <c r="O59577"/>
      <c r="P59577"/>
      <c r="Q59577"/>
      <c r="R59577"/>
    </row>
    <row r="59578" spans="1:18" hidden="1" x14ac:dyDescent="0.2">
      <c r="A59578" t="s">
        <v>203911</v>
      </c>
      <c r="B59578" t="s">
        <v>203912</v>
      </c>
      <c r="C59578" t="s">
        <v>203913</v>
      </c>
      <c r="D59578" t="s">
        <v>203914</v>
      </c>
      <c r="E59578" t="s">
        <v>43</v>
      </c>
      <c r="F59578" t="s">
        <v>18</v>
      </c>
      <c r="G59578" t="s">
        <v>25</v>
      </c>
      <c r="H59578" t="s">
        <v>158</v>
      </c>
      <c r="I59578" t="s">
        <v>244</v>
      </c>
      <c r="J59578" t="s">
        <v>327</v>
      </c>
      <c r="K59578">
        <v>1</v>
      </c>
      <c r="M59578" s="1">
        <v>41446</v>
      </c>
      <c r="N59578" s="1">
        <v>41446</v>
      </c>
      <c r="O59578"/>
      <c r="P59578"/>
      <c r="Q59578"/>
      <c r="R59578"/>
    </row>
    <row r="59579" spans="1:18" hidden="1" x14ac:dyDescent="0.2">
      <c r="A59579" t="s">
        <v>203915</v>
      </c>
      <c r="B59579" t="s">
        <v>203916</v>
      </c>
      <c r="C59579" t="s">
        <v>203917</v>
      </c>
      <c r="D59579" t="s">
        <v>42</v>
      </c>
      <c r="E59579">
        <v>3250000</v>
      </c>
      <c r="F59579" t="s">
        <v>18</v>
      </c>
      <c r="G59579" t="s">
        <v>25</v>
      </c>
      <c r="H59579" t="s">
        <v>644</v>
      </c>
      <c r="I59579" t="s">
        <v>645</v>
      </c>
      <c r="J59579" t="s">
        <v>25258</v>
      </c>
      <c r="K59579">
        <v>1</v>
      </c>
      <c r="M59579" s="1">
        <v>39301</v>
      </c>
      <c r="N59579" s="1">
        <v>39301</v>
      </c>
      <c r="O59579"/>
      <c r="P59579"/>
      <c r="Q59579"/>
      <c r="R59579"/>
    </row>
    <row r="59580" spans="1:18" x14ac:dyDescent="0.2">
      <c r="A59580" t="s">
        <v>203918</v>
      </c>
      <c r="B59580" t="s">
        <v>203919</v>
      </c>
      <c r="C59580" t="s">
        <v>203920</v>
      </c>
      <c r="D59580" t="s">
        <v>56</v>
      </c>
      <c r="E59580">
        <v>97000000</v>
      </c>
      <c r="F59580" t="s">
        <v>18</v>
      </c>
      <c r="G59580" t="s">
        <v>25</v>
      </c>
      <c r="H59580" t="s">
        <v>64</v>
      </c>
      <c r="I59580" t="s">
        <v>65</v>
      </c>
      <c r="J59580" t="s">
        <v>4026</v>
      </c>
      <c r="K59580">
        <v>3</v>
      </c>
      <c r="L59580" s="1">
        <v>41275</v>
      </c>
      <c r="M59580" s="1">
        <v>41807</v>
      </c>
      <c r="N59580" s="1">
        <v>42341</v>
      </c>
    </row>
    <row r="59581" spans="1:18" x14ac:dyDescent="0.2">
      <c r="A59581" t="s">
        <v>203921</v>
      </c>
      <c r="B59581" t="s">
        <v>203922</v>
      </c>
      <c r="C59581" t="s">
        <v>203923</v>
      </c>
      <c r="D59581" t="s">
        <v>203924</v>
      </c>
      <c r="E59581">
        <v>3000000</v>
      </c>
      <c r="F59581" t="s">
        <v>113</v>
      </c>
      <c r="G59581" t="s">
        <v>25</v>
      </c>
      <c r="H59581" t="s">
        <v>158</v>
      </c>
      <c r="I59581" t="s">
        <v>244</v>
      </c>
      <c r="J59581" t="s">
        <v>244</v>
      </c>
      <c r="K59581">
        <v>1</v>
      </c>
      <c r="L59581" s="1">
        <v>40179</v>
      </c>
      <c r="M59581" s="1">
        <v>41298</v>
      </c>
      <c r="N59581" s="1">
        <v>41298</v>
      </c>
    </row>
    <row r="59582" spans="1:18" hidden="1" x14ac:dyDescent="0.2">
      <c r="A59582" t="s">
        <v>203925</v>
      </c>
      <c r="B59582" t="s">
        <v>203926</v>
      </c>
      <c r="C59582" t="s">
        <v>203927</v>
      </c>
      <c r="D59582" t="s">
        <v>203928</v>
      </c>
      <c r="E59582" t="s">
        <v>43</v>
      </c>
      <c r="F59582" t="s">
        <v>18</v>
      </c>
      <c r="G59582" t="s">
        <v>638</v>
      </c>
      <c r="H59582">
        <v>7</v>
      </c>
      <c r="I59582" t="s">
        <v>929</v>
      </c>
      <c r="J59582" t="s">
        <v>929</v>
      </c>
      <c r="K59582">
        <v>1</v>
      </c>
      <c r="L59582" s="1">
        <v>40668</v>
      </c>
      <c r="M59582" s="1">
        <v>40940</v>
      </c>
      <c r="N59582" s="1">
        <v>40940</v>
      </c>
      <c r="O59582"/>
      <c r="P59582"/>
      <c r="Q59582"/>
      <c r="R59582"/>
    </row>
    <row r="59583" spans="1:18" hidden="1" x14ac:dyDescent="0.2">
      <c r="A59583" t="s">
        <v>203929</v>
      </c>
      <c r="B59583" t="s">
        <v>203930</v>
      </c>
      <c r="C59583" t="s">
        <v>203931</v>
      </c>
      <c r="D59583" t="s">
        <v>1744</v>
      </c>
      <c r="E59583" t="s">
        <v>43</v>
      </c>
      <c r="F59583" t="s">
        <v>18</v>
      </c>
      <c r="G59583" t="s">
        <v>25</v>
      </c>
      <c r="H59583" t="s">
        <v>2676</v>
      </c>
      <c r="I59583" t="s">
        <v>23892</v>
      </c>
      <c r="J59583" t="s">
        <v>11870</v>
      </c>
      <c r="K59583">
        <v>1</v>
      </c>
      <c r="L59583" s="1">
        <v>40396</v>
      </c>
      <c r="M59583" s="1">
        <v>41876</v>
      </c>
      <c r="N59583" s="1">
        <v>41876</v>
      </c>
      <c r="O59583"/>
      <c r="P59583"/>
      <c r="Q59583"/>
      <c r="R59583"/>
    </row>
    <row r="59584" spans="1:18" hidden="1" x14ac:dyDescent="0.2">
      <c r="A59584" t="s">
        <v>203932</v>
      </c>
      <c r="B59584" t="s">
        <v>203933</v>
      </c>
      <c r="C59584" t="s">
        <v>203934</v>
      </c>
      <c r="D59584" t="s">
        <v>203935</v>
      </c>
      <c r="E59584">
        <v>80100000</v>
      </c>
      <c r="F59584" t="s">
        <v>18</v>
      </c>
      <c r="G59584" t="s">
        <v>366</v>
      </c>
      <c r="H59584">
        <v>26</v>
      </c>
      <c r="I59584" t="s">
        <v>367</v>
      </c>
      <c r="J59584" t="s">
        <v>367</v>
      </c>
      <c r="K59584">
        <v>4</v>
      </c>
      <c r="L59584" s="1">
        <v>39995</v>
      </c>
      <c r="M59584" s="1">
        <v>40891</v>
      </c>
      <c r="N59584" s="1">
        <v>41920</v>
      </c>
      <c r="O59584"/>
      <c r="P59584"/>
      <c r="Q59584"/>
      <c r="R59584"/>
    </row>
    <row r="59585" spans="1:18" hidden="1" x14ac:dyDescent="0.2">
      <c r="A59585" t="s">
        <v>203936</v>
      </c>
      <c r="B59585" t="s">
        <v>203937</v>
      </c>
      <c r="C59585" t="s">
        <v>203938</v>
      </c>
      <c r="D59585" t="s">
        <v>1384</v>
      </c>
      <c r="E59585">
        <v>65000</v>
      </c>
      <c r="F59585" t="s">
        <v>18</v>
      </c>
      <c r="G59585" t="s">
        <v>25</v>
      </c>
      <c r="H59585" t="s">
        <v>142</v>
      </c>
      <c r="I59585" t="s">
        <v>143</v>
      </c>
      <c r="J59585" t="s">
        <v>143</v>
      </c>
      <c r="K59585">
        <v>1</v>
      </c>
      <c r="M59585" s="1">
        <v>40078</v>
      </c>
      <c r="N59585" s="1">
        <v>40078</v>
      </c>
      <c r="O59585"/>
      <c r="P59585"/>
      <c r="Q59585"/>
      <c r="R59585"/>
    </row>
    <row r="59586" spans="1:18" hidden="1" x14ac:dyDescent="0.2">
      <c r="A59586" t="s">
        <v>203939</v>
      </c>
      <c r="B59586" t="s">
        <v>203940</v>
      </c>
      <c r="D59586" t="s">
        <v>248</v>
      </c>
      <c r="E59586" t="s">
        <v>43</v>
      </c>
      <c r="F59586" t="s">
        <v>18</v>
      </c>
      <c r="G59586" t="s">
        <v>25</v>
      </c>
      <c r="H59586" t="s">
        <v>82</v>
      </c>
      <c r="I59586" t="s">
        <v>41995</v>
      </c>
      <c r="J59586" t="s">
        <v>41996</v>
      </c>
      <c r="K59586">
        <v>1</v>
      </c>
      <c r="L59586" s="1">
        <v>41743</v>
      </c>
      <c r="M59586" s="1">
        <v>41690</v>
      </c>
      <c r="N59586" s="1">
        <v>41690</v>
      </c>
      <c r="O59586"/>
      <c r="P59586"/>
      <c r="Q59586"/>
      <c r="R59586"/>
    </row>
    <row r="59587" spans="1:18" x14ac:dyDescent="0.2">
      <c r="A59587" t="s">
        <v>203941</v>
      </c>
      <c r="B59587" t="s">
        <v>203942</v>
      </c>
      <c r="C59587" t="s">
        <v>203943</v>
      </c>
      <c r="D59587" t="s">
        <v>203944</v>
      </c>
      <c r="E59587">
        <v>2750000</v>
      </c>
      <c r="F59587" t="s">
        <v>18</v>
      </c>
      <c r="G59587" t="s">
        <v>25</v>
      </c>
      <c r="H59587" t="s">
        <v>286</v>
      </c>
      <c r="I59587" t="s">
        <v>3709</v>
      </c>
      <c r="J59587" t="s">
        <v>3709</v>
      </c>
      <c r="K59587">
        <v>2</v>
      </c>
      <c r="L59587" s="1">
        <v>40909</v>
      </c>
      <c r="M59587" s="1">
        <v>41214</v>
      </c>
      <c r="N59587" s="1">
        <v>41484</v>
      </c>
    </row>
    <row r="59588" spans="1:18" x14ac:dyDescent="0.2">
      <c r="A59588" t="s">
        <v>203945</v>
      </c>
      <c r="B59588" t="s">
        <v>203946</v>
      </c>
      <c r="C59588" t="s">
        <v>203947</v>
      </c>
      <c r="D59588" t="s">
        <v>45175</v>
      </c>
      <c r="E59588">
        <v>5250000</v>
      </c>
      <c r="F59588" t="s">
        <v>18</v>
      </c>
      <c r="G59588" t="s">
        <v>25</v>
      </c>
      <c r="H59588" t="s">
        <v>64</v>
      </c>
      <c r="I59588" t="s">
        <v>65</v>
      </c>
      <c r="J59588" t="s">
        <v>71</v>
      </c>
      <c r="K59588">
        <v>3</v>
      </c>
      <c r="L59588" s="1">
        <v>41275</v>
      </c>
      <c r="M59588" s="1">
        <v>41275</v>
      </c>
      <c r="N59588" s="1">
        <v>41927</v>
      </c>
    </row>
    <row r="59589" spans="1:18" hidden="1" x14ac:dyDescent="0.2">
      <c r="A59589" t="s">
        <v>203948</v>
      </c>
      <c r="B59589" t="s">
        <v>203949</v>
      </c>
      <c r="C59589" t="s">
        <v>203950</v>
      </c>
      <c r="D59589" t="s">
        <v>203951</v>
      </c>
      <c r="E59589">
        <v>4205104</v>
      </c>
      <c r="F59589" t="s">
        <v>18</v>
      </c>
      <c r="G59589" t="s">
        <v>25</v>
      </c>
      <c r="H59589" t="s">
        <v>64</v>
      </c>
      <c r="I59589" t="s">
        <v>65</v>
      </c>
      <c r="J59589" t="s">
        <v>71</v>
      </c>
      <c r="K59589">
        <v>2</v>
      </c>
      <c r="L59589" s="1">
        <v>39448</v>
      </c>
      <c r="M59589" s="1">
        <v>41515</v>
      </c>
      <c r="N59589" s="1">
        <v>42250</v>
      </c>
      <c r="O59589"/>
      <c r="P59589"/>
      <c r="Q59589"/>
      <c r="R59589"/>
    </row>
    <row r="59590" spans="1:18" x14ac:dyDescent="0.2">
      <c r="A59590" t="s">
        <v>203952</v>
      </c>
      <c r="B59590" t="s">
        <v>203953</v>
      </c>
      <c r="C59590" t="s">
        <v>203954</v>
      </c>
      <c r="D59590" t="s">
        <v>1289</v>
      </c>
      <c r="E59590">
        <v>500000</v>
      </c>
      <c r="F59590" t="s">
        <v>18</v>
      </c>
      <c r="G59590" t="s">
        <v>19</v>
      </c>
      <c r="H59590">
        <v>16</v>
      </c>
      <c r="I59590" t="s">
        <v>20</v>
      </c>
      <c r="J59590" t="s">
        <v>20</v>
      </c>
      <c r="K59590">
        <v>1</v>
      </c>
      <c r="L59590" s="1">
        <v>42005</v>
      </c>
      <c r="M59590" s="1">
        <v>42156</v>
      </c>
      <c r="N59590" s="1">
        <v>42156</v>
      </c>
    </row>
    <row r="59591" spans="1:18" hidden="1" x14ac:dyDescent="0.2">
      <c r="A59591" t="s">
        <v>203955</v>
      </c>
      <c r="B59591" t="s">
        <v>203956</v>
      </c>
      <c r="C59591" t="s">
        <v>203957</v>
      </c>
      <c r="D59591" t="s">
        <v>122976</v>
      </c>
      <c r="E59591">
        <v>283165000</v>
      </c>
      <c r="F59591" t="s">
        <v>689</v>
      </c>
      <c r="G59591" t="s">
        <v>25</v>
      </c>
      <c r="H59591" t="s">
        <v>64</v>
      </c>
      <c r="I59591" t="s">
        <v>95</v>
      </c>
      <c r="J59591" t="s">
        <v>376</v>
      </c>
      <c r="K59591">
        <v>7</v>
      </c>
      <c r="L59591" s="1">
        <v>38353</v>
      </c>
      <c r="M59591" s="1">
        <v>38411</v>
      </c>
      <c r="N59591" s="1">
        <v>41620</v>
      </c>
      <c r="O59591"/>
      <c r="P59591"/>
      <c r="Q59591"/>
      <c r="R59591"/>
    </row>
    <row r="59592" spans="1:18" hidden="1" x14ac:dyDescent="0.2">
      <c r="A59592" t="s">
        <v>203958</v>
      </c>
      <c r="B59592" t="s">
        <v>203959</v>
      </c>
      <c r="C59592" t="s">
        <v>203960</v>
      </c>
      <c r="D59592" t="s">
        <v>92943</v>
      </c>
      <c r="E59592">
        <v>631338</v>
      </c>
      <c r="F59592" t="s">
        <v>18</v>
      </c>
      <c r="G59592" t="s">
        <v>128</v>
      </c>
      <c r="H59592" t="s">
        <v>129</v>
      </c>
      <c r="I59592" t="s">
        <v>130</v>
      </c>
      <c r="J59592" t="s">
        <v>130</v>
      </c>
      <c r="K59592">
        <v>2</v>
      </c>
      <c r="L59592" s="1">
        <v>41703</v>
      </c>
      <c r="M59592" s="1">
        <v>41887</v>
      </c>
      <c r="N59592" s="1">
        <v>42024</v>
      </c>
      <c r="O59592"/>
      <c r="P59592"/>
      <c r="Q59592"/>
      <c r="R59592"/>
    </row>
    <row r="59593" spans="1:18" x14ac:dyDescent="0.2">
      <c r="A59593" t="s">
        <v>203961</v>
      </c>
      <c r="B59593" t="s">
        <v>203962</v>
      </c>
      <c r="C59593" t="s">
        <v>203963</v>
      </c>
      <c r="D59593" t="s">
        <v>42</v>
      </c>
      <c r="E59593">
        <v>16700000</v>
      </c>
      <c r="F59593" t="s">
        <v>113</v>
      </c>
      <c r="G59593" t="s">
        <v>25</v>
      </c>
      <c r="H59593" t="s">
        <v>64</v>
      </c>
      <c r="I59593" t="s">
        <v>65</v>
      </c>
      <c r="J59593" t="s">
        <v>4127</v>
      </c>
      <c r="K59593">
        <v>3</v>
      </c>
      <c r="L59593" s="1">
        <v>37987</v>
      </c>
      <c r="M59593" s="1">
        <v>38566</v>
      </c>
      <c r="N59593" s="1">
        <v>39505</v>
      </c>
    </row>
    <row r="59594" spans="1:18" hidden="1" x14ac:dyDescent="0.2">
      <c r="A59594" t="s">
        <v>203964</v>
      </c>
      <c r="B59594" t="s">
        <v>203965</v>
      </c>
      <c r="C59594" t="s">
        <v>203966</v>
      </c>
      <c r="D59594" t="s">
        <v>203967</v>
      </c>
      <c r="E59594">
        <v>20175000</v>
      </c>
      <c r="F59594" t="s">
        <v>18</v>
      </c>
      <c r="G59594" t="s">
        <v>25</v>
      </c>
      <c r="H59594" t="s">
        <v>106</v>
      </c>
      <c r="I59594" t="s">
        <v>107</v>
      </c>
      <c r="J59594" t="s">
        <v>108</v>
      </c>
      <c r="K59594">
        <v>6</v>
      </c>
      <c r="L59594" s="1">
        <v>40179</v>
      </c>
      <c r="M59594" s="1">
        <v>40744</v>
      </c>
      <c r="N59594" s="1">
        <v>41669</v>
      </c>
      <c r="O59594"/>
      <c r="P59594"/>
      <c r="Q59594"/>
      <c r="R59594"/>
    </row>
    <row r="59595" spans="1:18" hidden="1" x14ac:dyDescent="0.2">
      <c r="A59595" t="s">
        <v>203968</v>
      </c>
      <c r="B59595" t="s">
        <v>203969</v>
      </c>
      <c r="C59595" t="s">
        <v>203970</v>
      </c>
      <c r="D59595" t="s">
        <v>203971</v>
      </c>
      <c r="E59595">
        <v>13499935</v>
      </c>
      <c r="F59595" t="s">
        <v>18</v>
      </c>
      <c r="G59595" t="s">
        <v>25</v>
      </c>
      <c r="H59595" t="s">
        <v>106</v>
      </c>
      <c r="I59595" t="s">
        <v>107</v>
      </c>
      <c r="J59595" t="s">
        <v>108</v>
      </c>
      <c r="K59595">
        <v>4</v>
      </c>
      <c r="L59595" s="1">
        <v>41609</v>
      </c>
      <c r="M59595" s="1">
        <v>41852</v>
      </c>
      <c r="N59595" s="1">
        <v>42238</v>
      </c>
      <c r="O59595"/>
      <c r="P59595"/>
      <c r="Q59595"/>
      <c r="R59595"/>
    </row>
    <row r="59596" spans="1:18" hidden="1" x14ac:dyDescent="0.2">
      <c r="A59596" t="s">
        <v>203972</v>
      </c>
      <c r="B59596" t="s">
        <v>203973</v>
      </c>
      <c r="C59596" t="s">
        <v>203974</v>
      </c>
      <c r="D59596" t="s">
        <v>2479</v>
      </c>
      <c r="E59596">
        <v>14494576</v>
      </c>
      <c r="F59596" t="s">
        <v>18</v>
      </c>
      <c r="G59596" t="s">
        <v>25</v>
      </c>
      <c r="H59596" t="s">
        <v>808</v>
      </c>
      <c r="I59596" t="s">
        <v>809</v>
      </c>
      <c r="J59596" t="s">
        <v>3883</v>
      </c>
      <c r="K59596">
        <v>3</v>
      </c>
      <c r="L59596" s="1">
        <v>37257</v>
      </c>
      <c r="M59596" s="1">
        <v>40616</v>
      </c>
      <c r="N59596" s="1">
        <v>41822</v>
      </c>
      <c r="O59596"/>
      <c r="P59596"/>
      <c r="Q59596"/>
      <c r="R59596"/>
    </row>
    <row r="59597" spans="1:18" x14ac:dyDescent="0.2">
      <c r="A59597" t="s">
        <v>203975</v>
      </c>
      <c r="B59597" t="s">
        <v>203976</v>
      </c>
      <c r="C59597" t="s">
        <v>203977</v>
      </c>
      <c r="D59597" t="s">
        <v>104188</v>
      </c>
      <c r="E59597">
        <v>20000</v>
      </c>
      <c r="F59597" t="s">
        <v>18</v>
      </c>
      <c r="G59597" t="s">
        <v>25</v>
      </c>
      <c r="H59597" t="s">
        <v>1011</v>
      </c>
      <c r="I59597" t="s">
        <v>1035</v>
      </c>
      <c r="J59597" t="s">
        <v>1035</v>
      </c>
      <c r="K59597">
        <v>1</v>
      </c>
      <c r="L59597" s="1">
        <v>35431</v>
      </c>
      <c r="M59597" s="1">
        <v>42192</v>
      </c>
      <c r="N59597" s="1">
        <v>42192</v>
      </c>
    </row>
    <row r="59598" spans="1:18" x14ac:dyDescent="0.2">
      <c r="A59598" t="s">
        <v>203978</v>
      </c>
      <c r="B59598" t="s">
        <v>203979</v>
      </c>
      <c r="C59598" t="s">
        <v>203980</v>
      </c>
      <c r="D59598" t="s">
        <v>9181</v>
      </c>
      <c r="E59598">
        <v>1930000</v>
      </c>
      <c r="F59598" t="s">
        <v>207</v>
      </c>
      <c r="K59598">
        <v>2</v>
      </c>
      <c r="L59598" s="1">
        <v>41774</v>
      </c>
      <c r="M59598" s="1">
        <v>41807</v>
      </c>
      <c r="N59598" s="1">
        <v>42296</v>
      </c>
    </row>
    <row r="59599" spans="1:18" hidden="1" x14ac:dyDescent="0.2">
      <c r="A59599" t="s">
        <v>203981</v>
      </c>
      <c r="B59599" t="s">
        <v>203982</v>
      </c>
      <c r="C59599" t="s">
        <v>203983</v>
      </c>
      <c r="D59599" t="s">
        <v>2361</v>
      </c>
      <c r="E59599" t="s">
        <v>43</v>
      </c>
      <c r="F59599" t="s">
        <v>18</v>
      </c>
      <c r="G59599" t="s">
        <v>25</v>
      </c>
      <c r="H59599" t="s">
        <v>106</v>
      </c>
      <c r="I59599" t="s">
        <v>596</v>
      </c>
      <c r="J59599" t="s">
        <v>203984</v>
      </c>
      <c r="K59599">
        <v>3</v>
      </c>
      <c r="L59599" s="1">
        <v>42005</v>
      </c>
      <c r="M59599" s="1">
        <v>42102</v>
      </c>
      <c r="N59599" s="1">
        <v>42306</v>
      </c>
      <c r="O59599"/>
      <c r="P59599"/>
      <c r="Q59599"/>
      <c r="R59599"/>
    </row>
    <row r="59600" spans="1:18" hidden="1" x14ac:dyDescent="0.2">
      <c r="A59600" t="s">
        <v>203985</v>
      </c>
      <c r="B59600" t="s">
        <v>203986</v>
      </c>
      <c r="C59600" t="s">
        <v>203987</v>
      </c>
      <c r="D59600" t="s">
        <v>203988</v>
      </c>
      <c r="E59600" t="s">
        <v>43</v>
      </c>
      <c r="F59600" t="s">
        <v>207</v>
      </c>
      <c r="G59600" t="s">
        <v>25</v>
      </c>
      <c r="H59600" t="s">
        <v>64</v>
      </c>
      <c r="I59600" t="s">
        <v>65</v>
      </c>
      <c r="J59600" t="s">
        <v>271</v>
      </c>
      <c r="K59600">
        <v>1</v>
      </c>
      <c r="L59600" s="1">
        <v>39814</v>
      </c>
      <c r="M59600" s="1">
        <v>39934</v>
      </c>
      <c r="N59600" s="1">
        <v>39934</v>
      </c>
      <c r="O59600"/>
      <c r="P59600"/>
      <c r="Q59600"/>
      <c r="R59600"/>
    </row>
    <row r="59601" spans="1:18" hidden="1" x14ac:dyDescent="0.2">
      <c r="A59601" t="s">
        <v>203989</v>
      </c>
      <c r="B59601" t="s">
        <v>203990</v>
      </c>
      <c r="C59601" t="s">
        <v>203991</v>
      </c>
      <c r="D59601" t="s">
        <v>203992</v>
      </c>
      <c r="E59601" t="s">
        <v>43</v>
      </c>
      <c r="F59601" t="s">
        <v>18</v>
      </c>
      <c r="G59601" t="s">
        <v>19</v>
      </c>
      <c r="H59601">
        <v>7</v>
      </c>
      <c r="I59601" t="s">
        <v>672</v>
      </c>
      <c r="J59601" t="s">
        <v>672</v>
      </c>
      <c r="K59601">
        <v>1</v>
      </c>
      <c r="L59601" s="1">
        <v>41699</v>
      </c>
      <c r="M59601" s="1">
        <v>42326</v>
      </c>
      <c r="N59601" s="1">
        <v>42326</v>
      </c>
      <c r="O59601"/>
      <c r="P59601"/>
      <c r="Q59601"/>
      <c r="R59601"/>
    </row>
    <row r="59602" spans="1:18" hidden="1" x14ac:dyDescent="0.2">
      <c r="A59602" t="s">
        <v>203993</v>
      </c>
      <c r="B59602" t="s">
        <v>203994</v>
      </c>
      <c r="C59602" t="s">
        <v>203995</v>
      </c>
      <c r="D59602" t="s">
        <v>63</v>
      </c>
      <c r="E59602">
        <v>1200000</v>
      </c>
      <c r="F59602" t="s">
        <v>18</v>
      </c>
      <c r="G59602" t="s">
        <v>25</v>
      </c>
      <c r="H59602" t="s">
        <v>158</v>
      </c>
      <c r="I59602" t="s">
        <v>244</v>
      </c>
      <c r="J59602" t="s">
        <v>327</v>
      </c>
      <c r="K59602">
        <v>1</v>
      </c>
      <c r="M59602" s="1">
        <v>41246</v>
      </c>
      <c r="N59602" s="1">
        <v>41246</v>
      </c>
      <c r="O59602"/>
      <c r="P59602"/>
      <c r="Q59602"/>
      <c r="R59602"/>
    </row>
    <row r="59603" spans="1:18" hidden="1" x14ac:dyDescent="0.2">
      <c r="A59603" t="s">
        <v>203996</v>
      </c>
      <c r="B59603" t="s">
        <v>203997</v>
      </c>
      <c r="C59603" t="s">
        <v>203998</v>
      </c>
      <c r="D59603" t="s">
        <v>741</v>
      </c>
      <c r="E59603">
        <v>122500</v>
      </c>
      <c r="F59603" t="s">
        <v>18</v>
      </c>
      <c r="G59603" t="s">
        <v>25</v>
      </c>
      <c r="H59603" t="s">
        <v>89</v>
      </c>
      <c r="I59603" t="s">
        <v>2795</v>
      </c>
      <c r="J59603" t="s">
        <v>2795</v>
      </c>
      <c r="K59603">
        <v>1</v>
      </c>
      <c r="L59603" s="1">
        <v>40544</v>
      </c>
      <c r="M59603" s="1">
        <v>40940</v>
      </c>
      <c r="N59603" s="1">
        <v>40940</v>
      </c>
      <c r="O59603"/>
      <c r="P59603"/>
      <c r="Q59603"/>
      <c r="R59603"/>
    </row>
    <row r="59604" spans="1:18" hidden="1" x14ac:dyDescent="0.2">
      <c r="A59604" t="s">
        <v>203999</v>
      </c>
      <c r="B59604" t="s">
        <v>204000</v>
      </c>
      <c r="C59604" t="s">
        <v>204001</v>
      </c>
      <c r="D59604" t="s">
        <v>104162</v>
      </c>
      <c r="E59604" t="s">
        <v>43</v>
      </c>
      <c r="F59604" t="s">
        <v>18</v>
      </c>
      <c r="G59604" t="s">
        <v>25</v>
      </c>
      <c r="H59604" t="s">
        <v>106</v>
      </c>
      <c r="I59604" t="s">
        <v>107</v>
      </c>
      <c r="J59604" t="s">
        <v>31119</v>
      </c>
      <c r="K59604">
        <v>1</v>
      </c>
      <c r="L59604" s="1">
        <v>42005</v>
      </c>
      <c r="M59604" s="1">
        <v>42279</v>
      </c>
      <c r="N59604" s="1">
        <v>42279</v>
      </c>
      <c r="O59604"/>
      <c r="P59604"/>
      <c r="Q59604"/>
      <c r="R59604"/>
    </row>
    <row r="59605" spans="1:18" x14ac:dyDescent="0.2">
      <c r="A59605" t="s">
        <v>204002</v>
      </c>
      <c r="B59605" t="s">
        <v>204003</v>
      </c>
      <c r="C59605" t="s">
        <v>204004</v>
      </c>
      <c r="D59605" t="s">
        <v>42</v>
      </c>
      <c r="E59605">
        <v>850000</v>
      </c>
      <c r="F59605" t="s">
        <v>18</v>
      </c>
      <c r="G59605" t="s">
        <v>25</v>
      </c>
      <c r="H59605" t="s">
        <v>1330</v>
      </c>
      <c r="I59605" t="s">
        <v>1331</v>
      </c>
      <c r="J59605" t="s">
        <v>28967</v>
      </c>
      <c r="K59605">
        <v>1</v>
      </c>
      <c r="L59605" s="1">
        <v>36526</v>
      </c>
      <c r="M59605" s="1">
        <v>40324</v>
      </c>
      <c r="N59605" s="1">
        <v>40324</v>
      </c>
    </row>
    <row r="59606" spans="1:18" x14ac:dyDescent="0.2">
      <c r="A59606" t="s">
        <v>204005</v>
      </c>
      <c r="B59606" t="s">
        <v>204006</v>
      </c>
      <c r="D59606" t="s">
        <v>101511</v>
      </c>
      <c r="E59606">
        <v>30000000</v>
      </c>
      <c r="F59606" t="s">
        <v>207</v>
      </c>
      <c r="K59606">
        <v>1</v>
      </c>
      <c r="L59606" s="1">
        <v>36161</v>
      </c>
      <c r="M59606" s="1">
        <v>36908</v>
      </c>
      <c r="N59606" s="1">
        <v>36908</v>
      </c>
    </row>
    <row r="59607" spans="1:18" hidden="1" x14ac:dyDescent="0.2">
      <c r="A59607" t="s">
        <v>204007</v>
      </c>
      <c r="B59607" t="s">
        <v>204008</v>
      </c>
      <c r="C59607" t="s">
        <v>204009</v>
      </c>
      <c r="D59607" t="s">
        <v>70</v>
      </c>
      <c r="E59607" t="s">
        <v>43</v>
      </c>
      <c r="F59607" t="s">
        <v>207</v>
      </c>
      <c r="G59607" t="s">
        <v>25</v>
      </c>
      <c r="H59607" t="s">
        <v>64</v>
      </c>
      <c r="I59607" t="s">
        <v>507</v>
      </c>
      <c r="J59607" t="s">
        <v>14787</v>
      </c>
      <c r="K59607">
        <v>1</v>
      </c>
      <c r="M59607" s="1">
        <v>38487</v>
      </c>
      <c r="N59607" s="1">
        <v>38487</v>
      </c>
      <c r="O59607"/>
      <c r="P59607"/>
      <c r="Q59607"/>
      <c r="R59607"/>
    </row>
    <row r="59608" spans="1:18" hidden="1" x14ac:dyDescent="0.2">
      <c r="A59608" t="s">
        <v>204010</v>
      </c>
      <c r="B59608" t="s">
        <v>204011</v>
      </c>
      <c r="C59608" t="s">
        <v>204012</v>
      </c>
      <c r="D59608" t="s">
        <v>1503</v>
      </c>
      <c r="E59608">
        <v>14535000</v>
      </c>
      <c r="F59608" t="s">
        <v>18</v>
      </c>
      <c r="G59608" t="s">
        <v>650</v>
      </c>
      <c r="H59608">
        <v>9</v>
      </c>
      <c r="I59608" t="s">
        <v>2072</v>
      </c>
      <c r="J59608" t="s">
        <v>2072</v>
      </c>
      <c r="K59608">
        <v>1</v>
      </c>
      <c r="M59608" s="1">
        <v>40767</v>
      </c>
      <c r="N59608" s="1">
        <v>40767</v>
      </c>
      <c r="O59608"/>
      <c r="P59608"/>
      <c r="Q59608"/>
      <c r="R59608"/>
    </row>
    <row r="59609" spans="1:18" x14ac:dyDescent="0.2">
      <c r="A59609" t="s">
        <v>204013</v>
      </c>
      <c r="B59609" t="s">
        <v>204014</v>
      </c>
      <c r="C59609" t="s">
        <v>204015</v>
      </c>
      <c r="D59609" t="s">
        <v>204016</v>
      </c>
      <c r="E59609">
        <v>2500000</v>
      </c>
      <c r="F59609" t="s">
        <v>18</v>
      </c>
      <c r="K59609">
        <v>1</v>
      </c>
      <c r="L59609" s="1">
        <v>41275</v>
      </c>
      <c r="M59609" s="1">
        <v>41725</v>
      </c>
      <c r="N59609" s="1">
        <v>41725</v>
      </c>
    </row>
    <row r="59610" spans="1:18" hidden="1" x14ac:dyDescent="0.2">
      <c r="A59610" t="s">
        <v>204017</v>
      </c>
      <c r="B59610" t="s">
        <v>204018</v>
      </c>
      <c r="C59610" t="s">
        <v>204019</v>
      </c>
      <c r="D59610" t="s">
        <v>204020</v>
      </c>
      <c r="E59610">
        <v>608167</v>
      </c>
      <c r="F59610" t="s">
        <v>18</v>
      </c>
      <c r="G59610" t="s">
        <v>128</v>
      </c>
      <c r="H59610" t="s">
        <v>129</v>
      </c>
      <c r="I59610" t="s">
        <v>130</v>
      </c>
      <c r="J59610" t="s">
        <v>130</v>
      </c>
      <c r="K59610">
        <v>3</v>
      </c>
      <c r="L59610" s="1">
        <v>40909</v>
      </c>
      <c r="M59610" s="1">
        <v>41122</v>
      </c>
      <c r="N59610" s="1">
        <v>41609</v>
      </c>
      <c r="O59610"/>
      <c r="P59610"/>
      <c r="Q59610"/>
      <c r="R59610"/>
    </row>
    <row r="59611" spans="1:18" hidden="1" x14ac:dyDescent="0.2">
      <c r="A59611" t="s">
        <v>204021</v>
      </c>
      <c r="B59611" t="s">
        <v>204022</v>
      </c>
      <c r="C59611" t="s">
        <v>204023</v>
      </c>
      <c r="D59611" t="s">
        <v>56</v>
      </c>
      <c r="E59611">
        <v>14579328</v>
      </c>
      <c r="F59611" t="s">
        <v>18</v>
      </c>
      <c r="G59611" t="s">
        <v>25</v>
      </c>
      <c r="H59611" t="s">
        <v>64</v>
      </c>
      <c r="I59611" t="s">
        <v>4639</v>
      </c>
      <c r="J59611" t="s">
        <v>4639</v>
      </c>
      <c r="K59611">
        <v>6</v>
      </c>
      <c r="L59611" s="1">
        <v>37622</v>
      </c>
      <c r="M59611" s="1">
        <v>40221</v>
      </c>
      <c r="N59611" s="1">
        <v>41500</v>
      </c>
      <c r="O59611"/>
      <c r="P59611"/>
      <c r="Q59611"/>
      <c r="R59611"/>
    </row>
    <row r="59612" spans="1:18" hidden="1" x14ac:dyDescent="0.2">
      <c r="A59612" t="s">
        <v>204024</v>
      </c>
      <c r="B59612" t="s">
        <v>204025</v>
      </c>
      <c r="C59612" t="s">
        <v>204026</v>
      </c>
      <c r="D59612" t="s">
        <v>204027</v>
      </c>
      <c r="E59612">
        <v>49850000</v>
      </c>
      <c r="F59612" t="s">
        <v>113</v>
      </c>
      <c r="G59612" t="s">
        <v>25</v>
      </c>
      <c r="H59612" t="s">
        <v>64</v>
      </c>
      <c r="I59612" t="s">
        <v>95</v>
      </c>
      <c r="J59612" t="s">
        <v>95</v>
      </c>
      <c r="K59612">
        <v>5</v>
      </c>
      <c r="L59612" s="1">
        <v>39083</v>
      </c>
      <c r="M59612" s="1">
        <v>39417</v>
      </c>
      <c r="N59612" s="1">
        <v>41780</v>
      </c>
      <c r="O59612"/>
      <c r="P59612"/>
      <c r="Q59612"/>
      <c r="R59612"/>
    </row>
    <row r="59613" spans="1:18" x14ac:dyDescent="0.2">
      <c r="A59613" t="s">
        <v>204028</v>
      </c>
      <c r="B59613" t="s">
        <v>204029</v>
      </c>
      <c r="C59613" t="s">
        <v>204030</v>
      </c>
      <c r="D59613" t="s">
        <v>63</v>
      </c>
      <c r="E59613">
        <v>10900000</v>
      </c>
      <c r="F59613" t="s">
        <v>18</v>
      </c>
      <c r="G59613" t="s">
        <v>25</v>
      </c>
      <c r="H59613" t="s">
        <v>64</v>
      </c>
      <c r="I59613" t="s">
        <v>65</v>
      </c>
      <c r="J59613" t="s">
        <v>1160</v>
      </c>
      <c r="K59613">
        <v>2</v>
      </c>
      <c r="L59613" s="1">
        <v>41612</v>
      </c>
      <c r="M59613" s="1">
        <v>41612</v>
      </c>
      <c r="N59613" s="1">
        <v>41912</v>
      </c>
    </row>
    <row r="59614" spans="1:18" x14ac:dyDescent="0.2">
      <c r="A59614" t="s">
        <v>204031</v>
      </c>
      <c r="B59614" t="s">
        <v>204032</v>
      </c>
      <c r="C59614" t="s">
        <v>204033</v>
      </c>
      <c r="D59614" t="s">
        <v>204034</v>
      </c>
      <c r="E59614">
        <v>34623</v>
      </c>
      <c r="F59614" t="s">
        <v>18</v>
      </c>
      <c r="G59614" t="s">
        <v>1138</v>
      </c>
      <c r="H59614">
        <v>29</v>
      </c>
      <c r="I59614" t="s">
        <v>28791</v>
      </c>
      <c r="J59614" t="s">
        <v>28791</v>
      </c>
      <c r="K59614">
        <v>2</v>
      </c>
      <c r="L59614" s="1">
        <v>41730</v>
      </c>
      <c r="M59614" s="1">
        <v>41214</v>
      </c>
      <c r="N59614" s="1">
        <v>41760</v>
      </c>
    </row>
    <row r="59615" spans="1:18" x14ac:dyDescent="0.2">
      <c r="A59615" t="s">
        <v>204035</v>
      </c>
      <c r="B59615" t="s">
        <v>204036</v>
      </c>
      <c r="C59615" t="s">
        <v>204037</v>
      </c>
      <c r="D59615" t="s">
        <v>204038</v>
      </c>
      <c r="E59615">
        <v>300000</v>
      </c>
      <c r="F59615" t="s">
        <v>18</v>
      </c>
      <c r="K59615">
        <v>1</v>
      </c>
      <c r="L59615" s="1">
        <v>41275</v>
      </c>
      <c r="M59615" s="1">
        <v>42257</v>
      </c>
      <c r="N59615" s="1">
        <v>42257</v>
      </c>
    </row>
    <row r="59616" spans="1:18" hidden="1" x14ac:dyDescent="0.2">
      <c r="A59616" t="s">
        <v>204039</v>
      </c>
      <c r="B59616" t="s">
        <v>204040</v>
      </c>
      <c r="C59616" t="s">
        <v>204041</v>
      </c>
      <c r="D59616" t="s">
        <v>94</v>
      </c>
      <c r="E59616">
        <v>10549151</v>
      </c>
      <c r="F59616" t="s">
        <v>18</v>
      </c>
      <c r="G59616" t="s">
        <v>25</v>
      </c>
      <c r="H59616" t="s">
        <v>1330</v>
      </c>
      <c r="I59616" t="s">
        <v>1331</v>
      </c>
      <c r="J59616" t="s">
        <v>88740</v>
      </c>
      <c r="K59616">
        <v>1</v>
      </c>
      <c r="L59616" s="1">
        <v>37622</v>
      </c>
      <c r="M59616" s="1">
        <v>41278</v>
      </c>
      <c r="N59616" s="1">
        <v>41278</v>
      </c>
      <c r="O59616"/>
      <c r="P59616"/>
      <c r="Q59616"/>
      <c r="R59616"/>
    </row>
    <row r="59617" spans="1:18" hidden="1" x14ac:dyDescent="0.2">
      <c r="A59617" t="s">
        <v>204042</v>
      </c>
      <c r="B59617" t="s">
        <v>204043</v>
      </c>
      <c r="C59617" t="s">
        <v>204044</v>
      </c>
      <c r="D59617" t="s">
        <v>204045</v>
      </c>
      <c r="E59617">
        <v>892500</v>
      </c>
      <c r="F59617" t="s">
        <v>18</v>
      </c>
      <c r="G59617" t="s">
        <v>25</v>
      </c>
      <c r="H59617" t="s">
        <v>64</v>
      </c>
      <c r="I59617" t="s">
        <v>966</v>
      </c>
      <c r="J59617" t="s">
        <v>967</v>
      </c>
      <c r="K59617">
        <v>2</v>
      </c>
      <c r="L59617" s="1">
        <v>41275</v>
      </c>
      <c r="M59617" s="1">
        <v>41407</v>
      </c>
      <c r="N59617" s="1">
        <v>41641</v>
      </c>
      <c r="O59617"/>
      <c r="P59617"/>
      <c r="Q59617"/>
      <c r="R59617"/>
    </row>
    <row r="59618" spans="1:18" x14ac:dyDescent="0.2">
      <c r="A59618" t="s">
        <v>204046</v>
      </c>
      <c r="B59618" t="s">
        <v>204047</v>
      </c>
      <c r="C59618" t="s">
        <v>204048</v>
      </c>
      <c r="D59618" t="s">
        <v>204049</v>
      </c>
      <c r="E59618">
        <v>4700000</v>
      </c>
      <c r="F59618" t="s">
        <v>113</v>
      </c>
      <c r="G59618" t="s">
        <v>25</v>
      </c>
      <c r="H59618" t="s">
        <v>527</v>
      </c>
      <c r="I59618" t="s">
        <v>528</v>
      </c>
      <c r="J59618" t="s">
        <v>529</v>
      </c>
      <c r="K59618">
        <v>2</v>
      </c>
      <c r="L59618" s="1">
        <v>39448</v>
      </c>
      <c r="M59618" s="1">
        <v>38652</v>
      </c>
      <c r="N59618" s="1">
        <v>39751</v>
      </c>
    </row>
    <row r="59619" spans="1:18" hidden="1" x14ac:dyDescent="0.2">
      <c r="A59619" t="s">
        <v>204050</v>
      </c>
      <c r="B59619" t="s">
        <v>204051</v>
      </c>
      <c r="C59619" t="s">
        <v>204052</v>
      </c>
      <c r="D59619" t="s">
        <v>204053</v>
      </c>
      <c r="E59619">
        <v>2171929</v>
      </c>
      <c r="F59619" t="s">
        <v>18</v>
      </c>
      <c r="G59619" t="s">
        <v>57</v>
      </c>
      <c r="H59619" t="s">
        <v>1644</v>
      </c>
      <c r="I59619" t="s">
        <v>87750</v>
      </c>
      <c r="J59619" t="s">
        <v>91525</v>
      </c>
      <c r="K59619">
        <v>3</v>
      </c>
      <c r="L59619" s="1">
        <v>40695</v>
      </c>
      <c r="M59619" s="1">
        <v>40998</v>
      </c>
      <c r="N59619" s="1">
        <v>42269</v>
      </c>
      <c r="O59619"/>
      <c r="P59619"/>
      <c r="Q59619"/>
      <c r="R59619"/>
    </row>
    <row r="59620" spans="1:18" x14ac:dyDescent="0.2">
      <c r="A59620" t="s">
        <v>204054</v>
      </c>
      <c r="B59620" t="s">
        <v>204055</v>
      </c>
      <c r="C59620" t="s">
        <v>204056</v>
      </c>
      <c r="D59620" t="s">
        <v>21238</v>
      </c>
      <c r="E59620">
        <v>600000</v>
      </c>
      <c r="F59620" t="s">
        <v>18</v>
      </c>
      <c r="G59620" t="s">
        <v>25</v>
      </c>
      <c r="H59620" t="s">
        <v>64</v>
      </c>
      <c r="I59620" t="s">
        <v>95</v>
      </c>
      <c r="J59620" t="s">
        <v>2000</v>
      </c>
      <c r="K59620">
        <v>2</v>
      </c>
      <c r="L59620" s="1">
        <v>40544</v>
      </c>
      <c r="M59620" s="1">
        <v>41491</v>
      </c>
      <c r="N59620" s="1">
        <v>41541</v>
      </c>
    </row>
    <row r="59621" spans="1:18" x14ac:dyDescent="0.2">
      <c r="A59621" t="s">
        <v>204057</v>
      </c>
      <c r="B59621" t="s">
        <v>204058</v>
      </c>
      <c r="C59621" t="s">
        <v>204059</v>
      </c>
      <c r="D59621" t="s">
        <v>204060</v>
      </c>
      <c r="E59621">
        <v>255100000</v>
      </c>
      <c r="F59621" t="s">
        <v>113</v>
      </c>
      <c r="G59621" t="s">
        <v>25</v>
      </c>
      <c r="H59621" t="s">
        <v>64</v>
      </c>
      <c r="I59621" t="s">
        <v>65</v>
      </c>
      <c r="J59621" t="s">
        <v>71</v>
      </c>
      <c r="K59621">
        <v>5</v>
      </c>
      <c r="L59621" s="1">
        <v>38108</v>
      </c>
      <c r="M59621" s="1">
        <v>38596</v>
      </c>
      <c r="N59621" s="1">
        <v>41626</v>
      </c>
    </row>
    <row r="59622" spans="1:18" hidden="1" x14ac:dyDescent="0.2">
      <c r="A59622" t="s">
        <v>204061</v>
      </c>
      <c r="B59622" t="s">
        <v>204062</v>
      </c>
      <c r="C59622" t="s">
        <v>204063</v>
      </c>
      <c r="D59622" t="s">
        <v>718</v>
      </c>
      <c r="E59622" t="s">
        <v>43</v>
      </c>
      <c r="F59622" t="s">
        <v>18</v>
      </c>
      <c r="K59622">
        <v>2</v>
      </c>
      <c r="L59622" s="1">
        <v>40544</v>
      </c>
      <c r="M59622" s="1">
        <v>41332</v>
      </c>
      <c r="N59622" s="1">
        <v>41743</v>
      </c>
      <c r="O59622"/>
      <c r="P59622"/>
      <c r="Q59622"/>
      <c r="R59622"/>
    </row>
    <row r="59623" spans="1:18" x14ac:dyDescent="0.2">
      <c r="A59623" t="s">
        <v>204064</v>
      </c>
      <c r="B59623" t="s">
        <v>204065</v>
      </c>
      <c r="C59623" t="s">
        <v>204066</v>
      </c>
      <c r="D59623" t="s">
        <v>204067</v>
      </c>
      <c r="E59623">
        <v>8300000</v>
      </c>
      <c r="F59623" t="s">
        <v>18</v>
      </c>
      <c r="G59623" t="s">
        <v>57</v>
      </c>
      <c r="H59623" t="s">
        <v>58</v>
      </c>
      <c r="I59623" t="s">
        <v>59</v>
      </c>
      <c r="J59623" t="s">
        <v>59</v>
      </c>
      <c r="K59623">
        <v>4</v>
      </c>
      <c r="L59623" s="1">
        <v>40544</v>
      </c>
      <c r="M59623" s="1">
        <v>40179</v>
      </c>
      <c r="N59623" s="1">
        <v>41709</v>
      </c>
    </row>
    <row r="59624" spans="1:18" hidden="1" x14ac:dyDescent="0.2">
      <c r="A59624" t="s">
        <v>204068</v>
      </c>
      <c r="B59624" t="s">
        <v>204069</v>
      </c>
      <c r="C59624" t="s">
        <v>204070</v>
      </c>
      <c r="D59624" t="s">
        <v>204071</v>
      </c>
      <c r="E59624" t="s">
        <v>43</v>
      </c>
      <c r="F59624" t="s">
        <v>18</v>
      </c>
      <c r="G59624" t="s">
        <v>128</v>
      </c>
      <c r="H59624" t="s">
        <v>129</v>
      </c>
      <c r="I59624" t="s">
        <v>130</v>
      </c>
      <c r="J59624" t="s">
        <v>130</v>
      </c>
      <c r="K59624">
        <v>1</v>
      </c>
      <c r="M59624" s="1">
        <v>41426</v>
      </c>
      <c r="N59624" s="1">
        <v>41426</v>
      </c>
      <c r="O59624"/>
      <c r="P59624"/>
      <c r="Q59624"/>
      <c r="R59624"/>
    </row>
    <row r="59625" spans="1:18" hidden="1" x14ac:dyDescent="0.2">
      <c r="A59625" t="s">
        <v>204072</v>
      </c>
      <c r="B59625" t="s">
        <v>204073</v>
      </c>
      <c r="C59625" t="s">
        <v>204074</v>
      </c>
      <c r="D59625" t="s">
        <v>144023</v>
      </c>
      <c r="E59625" t="s">
        <v>43</v>
      </c>
      <c r="F59625" t="s">
        <v>18</v>
      </c>
      <c r="G59625" t="s">
        <v>25</v>
      </c>
      <c r="H59625" t="s">
        <v>1011</v>
      </c>
      <c r="I59625" t="s">
        <v>1035</v>
      </c>
      <c r="J59625" t="s">
        <v>1035</v>
      </c>
      <c r="K59625">
        <v>1</v>
      </c>
      <c r="M59625" s="1">
        <v>41660</v>
      </c>
      <c r="N59625" s="1">
        <v>41660</v>
      </c>
      <c r="O59625"/>
      <c r="P59625"/>
      <c r="Q59625"/>
      <c r="R59625"/>
    </row>
    <row r="59626" spans="1:18" x14ac:dyDescent="0.2">
      <c r="A59626" t="s">
        <v>204075</v>
      </c>
      <c r="B59626" t="s">
        <v>204076</v>
      </c>
      <c r="C59626" t="s">
        <v>204077</v>
      </c>
      <c r="D59626" t="s">
        <v>264</v>
      </c>
      <c r="E59626">
        <v>1400000</v>
      </c>
      <c r="F59626" t="s">
        <v>18</v>
      </c>
      <c r="G59626" t="s">
        <v>25</v>
      </c>
      <c r="H59626" t="s">
        <v>106</v>
      </c>
      <c r="I59626" t="s">
        <v>107</v>
      </c>
      <c r="J59626" t="s">
        <v>108</v>
      </c>
      <c r="K59626">
        <v>2</v>
      </c>
      <c r="L59626" s="1">
        <v>41214</v>
      </c>
      <c r="M59626" s="1">
        <v>41395</v>
      </c>
      <c r="N59626" s="1">
        <v>41990</v>
      </c>
    </row>
    <row r="59627" spans="1:18" hidden="1" x14ac:dyDescent="0.2">
      <c r="A59627" t="s">
        <v>204078</v>
      </c>
      <c r="B59627" t="s">
        <v>204079</v>
      </c>
      <c r="C59627" t="s">
        <v>204080</v>
      </c>
      <c r="D59627" t="s">
        <v>12697</v>
      </c>
      <c r="E59627">
        <v>5700000</v>
      </c>
      <c r="F59627" t="s">
        <v>18</v>
      </c>
      <c r="K59627">
        <v>1</v>
      </c>
      <c r="M59627" s="1">
        <v>42066</v>
      </c>
      <c r="N59627" s="1">
        <v>42066</v>
      </c>
      <c r="O59627"/>
      <c r="P59627"/>
      <c r="Q59627"/>
      <c r="R59627"/>
    </row>
    <row r="59628" spans="1:18" x14ac:dyDescent="0.2">
      <c r="A59628" t="s">
        <v>204081</v>
      </c>
      <c r="B59628" t="s">
        <v>204082</v>
      </c>
      <c r="C59628" t="s">
        <v>204083</v>
      </c>
      <c r="D59628" t="s">
        <v>204084</v>
      </c>
      <c r="E59628">
        <v>1015000</v>
      </c>
      <c r="F59628" t="s">
        <v>18</v>
      </c>
      <c r="K59628">
        <v>2</v>
      </c>
      <c r="L59628" s="1">
        <v>40544</v>
      </c>
      <c r="M59628" s="1">
        <v>41659</v>
      </c>
      <c r="N59628" s="1">
        <v>41659</v>
      </c>
    </row>
    <row r="59629" spans="1:18" x14ac:dyDescent="0.2">
      <c r="A59629" t="s">
        <v>204085</v>
      </c>
      <c r="B59629" t="s">
        <v>204086</v>
      </c>
      <c r="C59629" t="s">
        <v>204087</v>
      </c>
      <c r="D59629" t="s">
        <v>204088</v>
      </c>
      <c r="E59629">
        <v>8400000</v>
      </c>
      <c r="F59629" t="s">
        <v>18</v>
      </c>
      <c r="G59629" t="s">
        <v>25</v>
      </c>
      <c r="H59629" t="s">
        <v>64</v>
      </c>
      <c r="I59629" t="s">
        <v>65</v>
      </c>
      <c r="J59629" t="s">
        <v>71</v>
      </c>
      <c r="K59629">
        <v>3</v>
      </c>
      <c r="L59629" s="1">
        <v>41153</v>
      </c>
      <c r="M59629" s="1">
        <v>41197</v>
      </c>
      <c r="N59629" s="1">
        <v>42156</v>
      </c>
    </row>
    <row r="59630" spans="1:18" hidden="1" x14ac:dyDescent="0.2">
      <c r="A59630" t="s">
        <v>204089</v>
      </c>
      <c r="B59630" t="s">
        <v>204090</v>
      </c>
      <c r="C59630" t="s">
        <v>204091</v>
      </c>
      <c r="D59630" t="s">
        <v>7488</v>
      </c>
      <c r="E59630" t="s">
        <v>43</v>
      </c>
      <c r="F59630" t="s">
        <v>18</v>
      </c>
      <c r="G59630" t="s">
        <v>25</v>
      </c>
      <c r="H59630" t="s">
        <v>106</v>
      </c>
      <c r="I59630" t="s">
        <v>107</v>
      </c>
      <c r="J59630" t="s">
        <v>108</v>
      </c>
      <c r="K59630">
        <v>1</v>
      </c>
      <c r="L59630" s="1">
        <v>41701</v>
      </c>
      <c r="M59630" s="1">
        <v>41640</v>
      </c>
      <c r="N59630" s="1">
        <v>41640</v>
      </c>
      <c r="O59630"/>
      <c r="P59630"/>
      <c r="Q59630"/>
      <c r="R59630"/>
    </row>
    <row r="59631" spans="1:18" x14ac:dyDescent="0.2">
      <c r="A59631" t="s">
        <v>204092</v>
      </c>
      <c r="B59631" t="s">
        <v>204093</v>
      </c>
      <c r="C59631" t="s">
        <v>204094</v>
      </c>
      <c r="D59631" t="s">
        <v>204095</v>
      </c>
      <c r="E59631">
        <v>2500000</v>
      </c>
      <c r="F59631" t="s">
        <v>18</v>
      </c>
      <c r="K59631">
        <v>2</v>
      </c>
      <c r="L59631" s="1">
        <v>40940</v>
      </c>
      <c r="M59631" s="1">
        <v>40940</v>
      </c>
      <c r="N59631" s="1">
        <v>42156</v>
      </c>
    </row>
    <row r="59632" spans="1:18" hidden="1" x14ac:dyDescent="0.2">
      <c r="A59632" t="s">
        <v>204096</v>
      </c>
      <c r="B59632" t="s">
        <v>204097</v>
      </c>
      <c r="C59632" t="s">
        <v>204098</v>
      </c>
      <c r="D59632" t="s">
        <v>42</v>
      </c>
      <c r="E59632">
        <v>8000000</v>
      </c>
      <c r="F59632" t="s">
        <v>18</v>
      </c>
      <c r="G59632" t="s">
        <v>25</v>
      </c>
      <c r="H59632" t="s">
        <v>142</v>
      </c>
      <c r="I59632" t="s">
        <v>143</v>
      </c>
      <c r="J59632" t="s">
        <v>143</v>
      </c>
      <c r="K59632">
        <v>1</v>
      </c>
      <c r="M59632" s="1">
        <v>38677</v>
      </c>
      <c r="N59632" s="1">
        <v>38677</v>
      </c>
      <c r="O59632"/>
      <c r="P59632"/>
      <c r="Q59632"/>
      <c r="R59632"/>
    </row>
    <row r="59633" spans="1:18" x14ac:dyDescent="0.2">
      <c r="A59633" t="s">
        <v>204099</v>
      </c>
      <c r="B59633" t="s">
        <v>204100</v>
      </c>
      <c r="C59633" t="s">
        <v>204101</v>
      </c>
      <c r="D59633" t="s">
        <v>3797</v>
      </c>
      <c r="E59633">
        <v>5500000</v>
      </c>
      <c r="F59633" t="s">
        <v>18</v>
      </c>
      <c r="G59633" t="s">
        <v>25</v>
      </c>
      <c r="H59633" t="s">
        <v>64</v>
      </c>
      <c r="I59633" t="s">
        <v>1221</v>
      </c>
      <c r="J59633" t="s">
        <v>7234</v>
      </c>
      <c r="K59633">
        <v>1</v>
      </c>
      <c r="L59633" s="1">
        <v>40909</v>
      </c>
      <c r="M59633" s="1">
        <v>42018</v>
      </c>
      <c r="N59633" s="1">
        <v>42018</v>
      </c>
    </row>
    <row r="59634" spans="1:18" x14ac:dyDescent="0.2">
      <c r="A59634" t="s">
        <v>204102</v>
      </c>
      <c r="B59634" t="s">
        <v>204103</v>
      </c>
      <c r="C59634" t="s">
        <v>204104</v>
      </c>
      <c r="D59634" t="s">
        <v>5261</v>
      </c>
      <c r="E59634">
        <v>33250000</v>
      </c>
      <c r="F59634" t="s">
        <v>18</v>
      </c>
      <c r="G59634" t="s">
        <v>25</v>
      </c>
      <c r="H59634" t="s">
        <v>106</v>
      </c>
      <c r="I59634" t="s">
        <v>107</v>
      </c>
      <c r="J59634" t="s">
        <v>108</v>
      </c>
      <c r="K59634">
        <v>2</v>
      </c>
      <c r="L59634" s="1">
        <v>41794</v>
      </c>
      <c r="M59634" s="1">
        <v>42067</v>
      </c>
      <c r="N59634" s="1">
        <v>42304</v>
      </c>
    </row>
    <row r="59635" spans="1:18" hidden="1" x14ac:dyDescent="0.2">
      <c r="A59635" t="s">
        <v>204105</v>
      </c>
      <c r="B59635" t="s">
        <v>204106</v>
      </c>
      <c r="C59635" t="s">
        <v>204107</v>
      </c>
      <c r="D59635" t="s">
        <v>121623</v>
      </c>
      <c r="E59635">
        <v>1239488</v>
      </c>
      <c r="F59635" t="s">
        <v>18</v>
      </c>
      <c r="G59635" t="s">
        <v>25</v>
      </c>
      <c r="H59635" t="s">
        <v>64</v>
      </c>
      <c r="I59635" t="s">
        <v>966</v>
      </c>
      <c r="J59635" t="s">
        <v>2237</v>
      </c>
      <c r="K59635">
        <v>2</v>
      </c>
      <c r="M59635" s="1">
        <v>41758</v>
      </c>
      <c r="N59635" s="1">
        <v>42047</v>
      </c>
      <c r="O59635"/>
      <c r="P59635"/>
      <c r="Q59635"/>
      <c r="R59635"/>
    </row>
    <row r="59636" spans="1:18" hidden="1" x14ac:dyDescent="0.2">
      <c r="A59636" t="s">
        <v>204108</v>
      </c>
      <c r="B59636" t="s">
        <v>204109</v>
      </c>
      <c r="C59636" t="s">
        <v>204110</v>
      </c>
      <c r="D59636" t="s">
        <v>204111</v>
      </c>
      <c r="E59636">
        <v>14077866</v>
      </c>
      <c r="F59636" t="s">
        <v>18</v>
      </c>
      <c r="G59636" t="s">
        <v>25</v>
      </c>
      <c r="H59636" t="s">
        <v>64</v>
      </c>
      <c r="I59636" t="s">
        <v>65</v>
      </c>
      <c r="J59636" t="s">
        <v>236</v>
      </c>
      <c r="K59636">
        <v>3</v>
      </c>
      <c r="L59636" s="1">
        <v>39448</v>
      </c>
      <c r="M59636" s="1">
        <v>40442</v>
      </c>
      <c r="N59636" s="1">
        <v>42320</v>
      </c>
      <c r="O59636"/>
      <c r="P59636"/>
      <c r="Q59636"/>
      <c r="R59636"/>
    </row>
    <row r="59637" spans="1:18" x14ac:dyDescent="0.2">
      <c r="A59637" t="s">
        <v>204112</v>
      </c>
      <c r="B59637" t="s">
        <v>204113</v>
      </c>
      <c r="C59637" t="s">
        <v>204114</v>
      </c>
      <c r="D59637" t="s">
        <v>70</v>
      </c>
      <c r="E59637">
        <v>40000</v>
      </c>
      <c r="F59637" t="s">
        <v>18</v>
      </c>
      <c r="G59637" t="s">
        <v>76</v>
      </c>
      <c r="H59637">
        <v>12</v>
      </c>
      <c r="I59637" t="s">
        <v>77</v>
      </c>
      <c r="J59637" t="s">
        <v>77</v>
      </c>
      <c r="K59637">
        <v>1</v>
      </c>
      <c r="L59637" s="1">
        <v>41620</v>
      </c>
      <c r="M59637" s="1">
        <v>41621</v>
      </c>
      <c r="N59637" s="1">
        <v>41621</v>
      </c>
    </row>
    <row r="59638" spans="1:18" hidden="1" x14ac:dyDescent="0.2">
      <c r="A59638" t="s">
        <v>204115</v>
      </c>
      <c r="B59638" t="s">
        <v>204116</v>
      </c>
      <c r="C59638" t="s">
        <v>204117</v>
      </c>
      <c r="D59638" t="s">
        <v>204118</v>
      </c>
      <c r="E59638">
        <v>5833500</v>
      </c>
      <c r="F59638" t="s">
        <v>207</v>
      </c>
      <c r="G59638" t="s">
        <v>25</v>
      </c>
      <c r="H59638" t="s">
        <v>545</v>
      </c>
      <c r="I59638" t="s">
        <v>29650</v>
      </c>
      <c r="J59638" t="s">
        <v>29650</v>
      </c>
      <c r="K59638">
        <v>5</v>
      </c>
      <c r="L59638" s="1">
        <v>40026</v>
      </c>
      <c r="M59638" s="1">
        <v>40158</v>
      </c>
      <c r="N59638" s="1">
        <v>41431</v>
      </c>
      <c r="O59638"/>
      <c r="P59638"/>
      <c r="Q59638"/>
      <c r="R59638"/>
    </row>
    <row r="59639" spans="1:18" hidden="1" x14ac:dyDescent="0.2">
      <c r="A59639" t="s">
        <v>204119</v>
      </c>
      <c r="B59639" t="s">
        <v>204120</v>
      </c>
      <c r="C59639" t="s">
        <v>204121</v>
      </c>
      <c r="D59639" t="s">
        <v>1903</v>
      </c>
      <c r="E59639">
        <v>139051</v>
      </c>
      <c r="F59639" t="s">
        <v>18</v>
      </c>
      <c r="G59639" t="s">
        <v>25</v>
      </c>
      <c r="H59639" t="s">
        <v>106</v>
      </c>
      <c r="I59639" t="s">
        <v>107</v>
      </c>
      <c r="J59639" t="s">
        <v>108</v>
      </c>
      <c r="K59639">
        <v>1</v>
      </c>
      <c r="L59639" s="1">
        <v>37987</v>
      </c>
      <c r="M59639" s="1">
        <v>40689</v>
      </c>
      <c r="N59639" s="1">
        <v>40689</v>
      </c>
      <c r="O59639"/>
      <c r="P59639"/>
      <c r="Q59639"/>
      <c r="R59639"/>
    </row>
    <row r="59640" spans="1:18" hidden="1" x14ac:dyDescent="0.2">
      <c r="A59640" t="s">
        <v>204122</v>
      </c>
      <c r="B59640" t="s">
        <v>204123</v>
      </c>
      <c r="D59640" t="s">
        <v>124532</v>
      </c>
      <c r="E59640">
        <v>1144458</v>
      </c>
      <c r="F59640" t="s">
        <v>18</v>
      </c>
      <c r="G59640" t="s">
        <v>25</v>
      </c>
      <c r="H59640" t="s">
        <v>106</v>
      </c>
      <c r="I59640" t="s">
        <v>107</v>
      </c>
      <c r="J59640" t="s">
        <v>108</v>
      </c>
      <c r="K59640">
        <v>1</v>
      </c>
      <c r="M59640" s="1">
        <v>40394</v>
      </c>
      <c r="N59640" s="1">
        <v>40394</v>
      </c>
      <c r="O59640"/>
      <c r="P59640"/>
      <c r="Q59640"/>
      <c r="R59640"/>
    </row>
    <row r="59641" spans="1:18" hidden="1" x14ac:dyDescent="0.2">
      <c r="A59641" t="s">
        <v>204124</v>
      </c>
      <c r="B59641" t="s">
        <v>204125</v>
      </c>
      <c r="C59641" t="s">
        <v>204126</v>
      </c>
      <c r="D59641" t="s">
        <v>204127</v>
      </c>
      <c r="E59641" t="s">
        <v>43</v>
      </c>
      <c r="F59641" t="s">
        <v>18</v>
      </c>
      <c r="G59641" t="s">
        <v>1062</v>
      </c>
      <c r="H59641">
        <v>16</v>
      </c>
      <c r="I59641" t="s">
        <v>1704</v>
      </c>
      <c r="J59641" t="s">
        <v>1704</v>
      </c>
      <c r="K59641">
        <v>1</v>
      </c>
      <c r="L59641" s="1">
        <v>41730</v>
      </c>
      <c r="M59641" s="1">
        <v>41712</v>
      </c>
      <c r="N59641" s="1">
        <v>41712</v>
      </c>
      <c r="O59641"/>
      <c r="P59641"/>
      <c r="Q59641"/>
      <c r="R59641"/>
    </row>
    <row r="59642" spans="1:18" hidden="1" x14ac:dyDescent="0.2">
      <c r="A59642" t="s">
        <v>204128</v>
      </c>
      <c r="B59642" t="s">
        <v>204129</v>
      </c>
      <c r="C59642" t="s">
        <v>204130</v>
      </c>
      <c r="D59642" t="s">
        <v>204131</v>
      </c>
      <c r="E59642">
        <v>8800170</v>
      </c>
      <c r="F59642" t="s">
        <v>689</v>
      </c>
      <c r="G59642" t="s">
        <v>37</v>
      </c>
      <c r="H59642">
        <v>22</v>
      </c>
      <c r="I59642" t="s">
        <v>38</v>
      </c>
      <c r="J59642" t="s">
        <v>38</v>
      </c>
      <c r="K59642">
        <v>1</v>
      </c>
      <c r="L59642" s="1">
        <v>36892</v>
      </c>
      <c r="M59642" s="1">
        <v>40220</v>
      </c>
      <c r="N59642" s="1">
        <v>40220</v>
      </c>
      <c r="O59642"/>
      <c r="P59642"/>
      <c r="Q59642"/>
      <c r="R59642"/>
    </row>
    <row r="59643" spans="1:18" x14ac:dyDescent="0.2">
      <c r="A59643" t="s">
        <v>204132</v>
      </c>
      <c r="B59643" t="s">
        <v>204133</v>
      </c>
      <c r="C59643" t="s">
        <v>204134</v>
      </c>
      <c r="D59643" t="s">
        <v>5261</v>
      </c>
      <c r="E59643">
        <v>5300000</v>
      </c>
      <c r="F59643" t="s">
        <v>18</v>
      </c>
      <c r="G59643" t="s">
        <v>64183</v>
      </c>
      <c r="H59643">
        <v>3</v>
      </c>
      <c r="I59643" t="s">
        <v>64184</v>
      </c>
      <c r="J59643" t="s">
        <v>33013</v>
      </c>
      <c r="K59643">
        <v>2</v>
      </c>
      <c r="L59643" s="1">
        <v>41671</v>
      </c>
      <c r="M59643" s="1">
        <v>41671</v>
      </c>
      <c r="N59643" s="1">
        <v>42255</v>
      </c>
    </row>
    <row r="59644" spans="1:18" x14ac:dyDescent="0.2">
      <c r="A59644" t="s">
        <v>204135</v>
      </c>
      <c r="B59644" t="s">
        <v>204136</v>
      </c>
      <c r="C59644" t="s">
        <v>204137</v>
      </c>
      <c r="D59644" t="s">
        <v>204138</v>
      </c>
      <c r="E59644">
        <v>225000</v>
      </c>
      <c r="F59644" t="s">
        <v>18</v>
      </c>
      <c r="G59644" t="s">
        <v>25</v>
      </c>
      <c r="H59644" t="s">
        <v>106</v>
      </c>
      <c r="I59644" t="s">
        <v>107</v>
      </c>
      <c r="J59644" t="s">
        <v>108</v>
      </c>
      <c r="K59644">
        <v>1</v>
      </c>
      <c r="L59644" s="1">
        <v>40909</v>
      </c>
      <c r="M59644" s="1">
        <v>41000</v>
      </c>
      <c r="N59644" s="1">
        <v>41000</v>
      </c>
    </row>
    <row r="59645" spans="1:18" x14ac:dyDescent="0.2">
      <c r="A59645" t="s">
        <v>204139</v>
      </c>
      <c r="B59645" t="s">
        <v>204140</v>
      </c>
      <c r="C59645" t="s">
        <v>204141</v>
      </c>
      <c r="D59645" t="s">
        <v>1744</v>
      </c>
      <c r="E59645">
        <v>9000000</v>
      </c>
      <c r="F59645" t="s">
        <v>689</v>
      </c>
      <c r="G59645" t="s">
        <v>25</v>
      </c>
      <c r="H59645" t="s">
        <v>142</v>
      </c>
      <c r="I59645" t="s">
        <v>143</v>
      </c>
      <c r="J59645" t="s">
        <v>143</v>
      </c>
      <c r="K59645">
        <v>1</v>
      </c>
      <c r="L59645" s="1">
        <v>36161</v>
      </c>
      <c r="M59645" s="1">
        <v>40891</v>
      </c>
      <c r="N59645" s="1">
        <v>40891</v>
      </c>
    </row>
    <row r="59646" spans="1:18" hidden="1" x14ac:dyDescent="0.2">
      <c r="A59646" t="s">
        <v>204142</v>
      </c>
      <c r="B59646" t="s">
        <v>204143</v>
      </c>
      <c r="C59646" t="s">
        <v>204144</v>
      </c>
      <c r="D59646" t="s">
        <v>204145</v>
      </c>
      <c r="E59646">
        <v>450000</v>
      </c>
      <c r="F59646" t="s">
        <v>18</v>
      </c>
      <c r="G59646" t="s">
        <v>25</v>
      </c>
      <c r="H59646" t="s">
        <v>208</v>
      </c>
      <c r="I59646" t="s">
        <v>6943</v>
      </c>
      <c r="J59646" t="s">
        <v>36728</v>
      </c>
      <c r="K59646">
        <v>1</v>
      </c>
      <c r="M59646" s="1">
        <v>42135</v>
      </c>
      <c r="N59646" s="1">
        <v>42135</v>
      </c>
      <c r="O59646"/>
      <c r="P59646"/>
      <c r="Q59646"/>
      <c r="R59646"/>
    </row>
    <row r="59647" spans="1:18" hidden="1" x14ac:dyDescent="0.2">
      <c r="A59647" t="s">
        <v>204146</v>
      </c>
      <c r="B59647" t="s">
        <v>204147</v>
      </c>
      <c r="C59647" t="s">
        <v>204148</v>
      </c>
      <c r="D59647" t="s">
        <v>204149</v>
      </c>
      <c r="E59647">
        <v>56796093.649999999</v>
      </c>
      <c r="F59647" t="s">
        <v>18</v>
      </c>
      <c r="G59647" t="s">
        <v>128</v>
      </c>
      <c r="H59647" t="s">
        <v>129</v>
      </c>
      <c r="I59647" t="s">
        <v>130</v>
      </c>
      <c r="J59647" t="s">
        <v>130</v>
      </c>
      <c r="K59647">
        <v>2</v>
      </c>
      <c r="L59647" s="1">
        <v>38718</v>
      </c>
      <c r="M59647" s="1">
        <v>39091</v>
      </c>
      <c r="N59647" s="1">
        <v>39555</v>
      </c>
      <c r="O59647"/>
      <c r="P59647"/>
      <c r="Q59647"/>
      <c r="R59647"/>
    </row>
    <row r="59648" spans="1:18" x14ac:dyDescent="0.2">
      <c r="A59648" t="s">
        <v>204150</v>
      </c>
      <c r="B59648" t="s">
        <v>204151</v>
      </c>
      <c r="C59648" t="s">
        <v>204152</v>
      </c>
      <c r="D59648" t="s">
        <v>204153</v>
      </c>
      <c r="E59648">
        <v>150000</v>
      </c>
      <c r="F59648" t="s">
        <v>18</v>
      </c>
      <c r="G59648" t="s">
        <v>25</v>
      </c>
      <c r="H59648" t="s">
        <v>3993</v>
      </c>
      <c r="I59648" t="s">
        <v>3994</v>
      </c>
      <c r="J59648" t="s">
        <v>3995</v>
      </c>
      <c r="K59648">
        <v>1</v>
      </c>
      <c r="L59648" s="1">
        <v>40544</v>
      </c>
      <c r="M59648" s="1">
        <v>41582</v>
      </c>
      <c r="N59648" s="1">
        <v>41582</v>
      </c>
    </row>
    <row r="59649" spans="1:18" hidden="1" x14ac:dyDescent="0.2">
      <c r="A59649" t="s">
        <v>204154</v>
      </c>
      <c r="B59649" t="s">
        <v>204155</v>
      </c>
      <c r="C59649" t="s">
        <v>204156</v>
      </c>
      <c r="D59649" t="s">
        <v>36</v>
      </c>
      <c r="E59649">
        <v>32882</v>
      </c>
      <c r="F59649" t="s">
        <v>18</v>
      </c>
      <c r="G59649" t="s">
        <v>347</v>
      </c>
      <c r="H59649">
        <v>7</v>
      </c>
      <c r="I59649" t="s">
        <v>762</v>
      </c>
      <c r="J59649" t="s">
        <v>762</v>
      </c>
      <c r="K59649">
        <v>1</v>
      </c>
      <c r="L59649" s="1">
        <v>40544</v>
      </c>
      <c r="M59649" s="1">
        <v>40974</v>
      </c>
      <c r="N59649" s="1">
        <v>40974</v>
      </c>
      <c r="O59649"/>
      <c r="P59649"/>
      <c r="Q59649"/>
      <c r="R59649"/>
    </row>
    <row r="59650" spans="1:18" hidden="1" x14ac:dyDescent="0.2">
      <c r="A59650" t="s">
        <v>204157</v>
      </c>
      <c r="B59650" t="s">
        <v>204158</v>
      </c>
      <c r="C59650" t="s">
        <v>204159</v>
      </c>
      <c r="D59650" t="s">
        <v>204160</v>
      </c>
      <c r="E59650">
        <v>4351489.4249999998</v>
      </c>
      <c r="F59650" t="s">
        <v>207</v>
      </c>
      <c r="G59650" t="s">
        <v>128</v>
      </c>
      <c r="H59650" t="s">
        <v>129</v>
      </c>
      <c r="I59650" t="s">
        <v>130</v>
      </c>
      <c r="J59650" t="s">
        <v>130</v>
      </c>
      <c r="K59650">
        <v>1</v>
      </c>
      <c r="M59650" s="1">
        <v>41944</v>
      </c>
      <c r="N59650" s="1">
        <v>41944</v>
      </c>
      <c r="O59650"/>
      <c r="P59650"/>
      <c r="Q59650"/>
      <c r="R59650"/>
    </row>
    <row r="59651" spans="1:18" x14ac:dyDescent="0.2">
      <c r="A59651" t="s">
        <v>204161</v>
      </c>
      <c r="B59651" t="s">
        <v>204162</v>
      </c>
      <c r="C59651" t="s">
        <v>204163</v>
      </c>
      <c r="D59651" t="s">
        <v>25897</v>
      </c>
      <c r="E59651">
        <v>2000000</v>
      </c>
      <c r="F59651" t="s">
        <v>207</v>
      </c>
      <c r="G59651" t="s">
        <v>25</v>
      </c>
      <c r="H59651" t="s">
        <v>142</v>
      </c>
      <c r="I59651" t="s">
        <v>143</v>
      </c>
      <c r="J59651" t="s">
        <v>143</v>
      </c>
      <c r="K59651">
        <v>1</v>
      </c>
      <c r="L59651" s="1">
        <v>39083</v>
      </c>
      <c r="M59651" s="1">
        <v>39234</v>
      </c>
      <c r="N59651" s="1">
        <v>39234</v>
      </c>
    </row>
    <row r="59652" spans="1:18" x14ac:dyDescent="0.2">
      <c r="A59652" t="s">
        <v>204164</v>
      </c>
      <c r="B59652" t="s">
        <v>204165</v>
      </c>
      <c r="C59652" t="s">
        <v>204166</v>
      </c>
      <c r="D59652" t="s">
        <v>42</v>
      </c>
      <c r="E59652">
        <v>200000</v>
      </c>
      <c r="F59652" t="s">
        <v>18</v>
      </c>
      <c r="G59652" t="s">
        <v>25</v>
      </c>
      <c r="H59652" t="s">
        <v>64</v>
      </c>
      <c r="I59652" t="s">
        <v>65</v>
      </c>
      <c r="J59652" t="s">
        <v>114</v>
      </c>
      <c r="K59652">
        <v>1</v>
      </c>
      <c r="L59652" s="1">
        <v>39448</v>
      </c>
      <c r="M59652" s="1">
        <v>40532</v>
      </c>
      <c r="N59652" s="1">
        <v>40532</v>
      </c>
    </row>
    <row r="59653" spans="1:18" hidden="1" x14ac:dyDescent="0.2">
      <c r="A59653" t="s">
        <v>204167</v>
      </c>
      <c r="B59653" t="s">
        <v>204168</v>
      </c>
      <c r="C59653" t="s">
        <v>204169</v>
      </c>
      <c r="D59653" t="s">
        <v>36</v>
      </c>
      <c r="E59653">
        <v>28190107</v>
      </c>
      <c r="F59653" t="s">
        <v>18</v>
      </c>
      <c r="G59653" t="s">
        <v>25</v>
      </c>
      <c r="H59653" t="s">
        <v>64</v>
      </c>
      <c r="I59653" t="s">
        <v>65</v>
      </c>
      <c r="J59653" t="s">
        <v>1402</v>
      </c>
      <c r="K59653">
        <v>4</v>
      </c>
      <c r="L59653" s="1">
        <v>41365</v>
      </c>
      <c r="M59653" s="1">
        <v>41604</v>
      </c>
      <c r="N59653" s="1">
        <v>41927</v>
      </c>
      <c r="O59653"/>
      <c r="P59653"/>
      <c r="Q59653"/>
      <c r="R59653"/>
    </row>
    <row r="59654" spans="1:18" x14ac:dyDescent="0.2">
      <c r="A59654" t="s">
        <v>204170</v>
      </c>
      <c r="B59654" t="s">
        <v>204171</v>
      </c>
      <c r="C59654" t="s">
        <v>204172</v>
      </c>
      <c r="D59654" t="s">
        <v>70</v>
      </c>
      <c r="E59654">
        <v>23500000</v>
      </c>
      <c r="F59654" t="s">
        <v>113</v>
      </c>
      <c r="G59654" t="s">
        <v>25</v>
      </c>
      <c r="H59654" t="s">
        <v>430</v>
      </c>
      <c r="I59654" t="s">
        <v>528</v>
      </c>
      <c r="J59654" t="s">
        <v>8304</v>
      </c>
      <c r="K59654">
        <v>3</v>
      </c>
      <c r="L59654" s="1">
        <v>37681</v>
      </c>
      <c r="M59654" s="1">
        <v>38660</v>
      </c>
      <c r="N59654" s="1">
        <v>40023</v>
      </c>
    </row>
    <row r="59655" spans="1:18" hidden="1" x14ac:dyDescent="0.2">
      <c r="A59655" t="s">
        <v>204173</v>
      </c>
      <c r="B59655" t="s">
        <v>204174</v>
      </c>
      <c r="C59655" t="s">
        <v>204175</v>
      </c>
      <c r="D59655" t="s">
        <v>2479</v>
      </c>
      <c r="E59655">
        <v>500000</v>
      </c>
      <c r="F59655" t="s">
        <v>18</v>
      </c>
      <c r="G59655" t="s">
        <v>25</v>
      </c>
      <c r="H59655" t="s">
        <v>106</v>
      </c>
      <c r="I59655" t="s">
        <v>107</v>
      </c>
      <c r="J59655" t="s">
        <v>108</v>
      </c>
      <c r="K59655">
        <v>1</v>
      </c>
      <c r="M59655" s="1">
        <v>40878</v>
      </c>
      <c r="N59655" s="1">
        <v>40878</v>
      </c>
      <c r="O59655"/>
      <c r="P59655"/>
      <c r="Q59655"/>
      <c r="R59655"/>
    </row>
    <row r="59656" spans="1:18" hidden="1" x14ac:dyDescent="0.2">
      <c r="A59656" t="s">
        <v>204176</v>
      </c>
      <c r="B59656" t="s">
        <v>204177</v>
      </c>
      <c r="C59656" t="s">
        <v>204178</v>
      </c>
      <c r="D59656" t="s">
        <v>204179</v>
      </c>
      <c r="E59656">
        <v>310473</v>
      </c>
      <c r="F59656" t="s">
        <v>207</v>
      </c>
      <c r="G59656" t="s">
        <v>128</v>
      </c>
      <c r="H59656" t="s">
        <v>17212</v>
      </c>
      <c r="I59656" t="s">
        <v>17213</v>
      </c>
      <c r="J59656" t="s">
        <v>17213</v>
      </c>
      <c r="K59656">
        <v>1</v>
      </c>
      <c r="L59656" s="1">
        <v>40741</v>
      </c>
      <c r="M59656" s="1">
        <v>40544</v>
      </c>
      <c r="N59656" s="1">
        <v>40544</v>
      </c>
      <c r="O59656"/>
      <c r="P59656"/>
      <c r="Q59656"/>
      <c r="R59656"/>
    </row>
    <row r="59657" spans="1:18" x14ac:dyDescent="0.2">
      <c r="A59657" t="s">
        <v>204180</v>
      </c>
      <c r="B59657" t="s">
        <v>204181</v>
      </c>
      <c r="C59657" t="s">
        <v>204182</v>
      </c>
      <c r="D59657" t="s">
        <v>42</v>
      </c>
      <c r="E59657">
        <v>200000</v>
      </c>
      <c r="F59657" t="s">
        <v>18</v>
      </c>
      <c r="G59657" t="s">
        <v>25</v>
      </c>
      <c r="H59657" t="s">
        <v>1352</v>
      </c>
      <c r="I59657" t="s">
        <v>1353</v>
      </c>
      <c r="J59657" t="s">
        <v>1353</v>
      </c>
      <c r="K59657">
        <v>1</v>
      </c>
      <c r="L59657" s="1">
        <v>41640</v>
      </c>
      <c r="M59657" s="1">
        <v>42045</v>
      </c>
      <c r="N59657" s="1">
        <v>42045</v>
      </c>
    </row>
    <row r="59658" spans="1:18" hidden="1" x14ac:dyDescent="0.2">
      <c r="A59658" t="s">
        <v>204183</v>
      </c>
      <c r="B59658" t="s">
        <v>204184</v>
      </c>
      <c r="C59658" t="s">
        <v>204185</v>
      </c>
      <c r="D59658" t="s">
        <v>42</v>
      </c>
      <c r="E59658">
        <v>2826000</v>
      </c>
      <c r="F59658" t="s">
        <v>18</v>
      </c>
      <c r="G59658" t="s">
        <v>347</v>
      </c>
      <c r="K59658">
        <v>1</v>
      </c>
      <c r="M59658" s="1">
        <v>40010</v>
      </c>
      <c r="N59658" s="1">
        <v>40010</v>
      </c>
      <c r="O59658"/>
      <c r="P59658"/>
      <c r="Q59658"/>
      <c r="R59658"/>
    </row>
    <row r="59659" spans="1:18" hidden="1" x14ac:dyDescent="0.2">
      <c r="A59659" t="s">
        <v>204186</v>
      </c>
      <c r="B59659" t="s">
        <v>204187</v>
      </c>
      <c r="C59659" t="s">
        <v>204188</v>
      </c>
      <c r="D59659" t="s">
        <v>317</v>
      </c>
      <c r="E59659">
        <v>136726</v>
      </c>
      <c r="F59659" t="s">
        <v>18</v>
      </c>
      <c r="G59659" t="s">
        <v>1062</v>
      </c>
      <c r="H59659">
        <v>16</v>
      </c>
      <c r="I59659" t="s">
        <v>1704</v>
      </c>
      <c r="J59659" t="s">
        <v>1704</v>
      </c>
      <c r="K59659">
        <v>1</v>
      </c>
      <c r="L59659" s="1">
        <v>42146</v>
      </c>
      <c r="M59659" s="1">
        <v>41821</v>
      </c>
      <c r="N59659" s="1">
        <v>41821</v>
      </c>
      <c r="O59659"/>
      <c r="P59659"/>
      <c r="Q59659"/>
      <c r="R59659"/>
    </row>
    <row r="59660" spans="1:18" x14ac:dyDescent="0.2">
      <c r="A59660" t="s">
        <v>204189</v>
      </c>
      <c r="B59660" t="s">
        <v>204190</v>
      </c>
      <c r="C59660" t="s">
        <v>204191</v>
      </c>
      <c r="D59660" t="s">
        <v>36264</v>
      </c>
      <c r="E59660">
        <v>2000000</v>
      </c>
      <c r="F59660" t="s">
        <v>18</v>
      </c>
      <c r="G59660" t="s">
        <v>25</v>
      </c>
      <c r="H59660" t="s">
        <v>64</v>
      </c>
      <c r="I59660" t="s">
        <v>65</v>
      </c>
      <c r="J59660" t="s">
        <v>71</v>
      </c>
      <c r="K59660">
        <v>1</v>
      </c>
      <c r="L59660" s="1">
        <v>41699</v>
      </c>
      <c r="M59660" s="1">
        <v>42324</v>
      </c>
      <c r="N59660" s="1">
        <v>42324</v>
      </c>
    </row>
    <row r="59661" spans="1:18" x14ac:dyDescent="0.2">
      <c r="A59661" t="s">
        <v>204192</v>
      </c>
      <c r="B59661" t="s">
        <v>204193</v>
      </c>
      <c r="C59661" t="s">
        <v>204194</v>
      </c>
      <c r="D59661" t="s">
        <v>204195</v>
      </c>
      <c r="E59661">
        <v>600000</v>
      </c>
      <c r="F59661" t="s">
        <v>18</v>
      </c>
      <c r="G59661" t="s">
        <v>25</v>
      </c>
      <c r="H59661" t="s">
        <v>64</v>
      </c>
      <c r="I59661" t="s">
        <v>65</v>
      </c>
      <c r="J59661" t="s">
        <v>71</v>
      </c>
      <c r="K59661">
        <v>2</v>
      </c>
      <c r="L59661" s="1">
        <v>39911</v>
      </c>
      <c r="M59661" s="1">
        <v>40179</v>
      </c>
      <c r="N59661" s="1">
        <v>41852</v>
      </c>
    </row>
    <row r="59662" spans="1:18" x14ac:dyDescent="0.2">
      <c r="A59662" t="s">
        <v>204196</v>
      </c>
      <c r="B59662" t="s">
        <v>204197</v>
      </c>
      <c r="C59662" t="s">
        <v>204198</v>
      </c>
      <c r="D59662" t="s">
        <v>204199</v>
      </c>
      <c r="E59662">
        <v>37000000</v>
      </c>
      <c r="F59662" t="s">
        <v>18</v>
      </c>
      <c r="G59662" t="s">
        <v>25</v>
      </c>
      <c r="H59662" t="s">
        <v>64</v>
      </c>
      <c r="I59662" t="s">
        <v>65</v>
      </c>
      <c r="J59662" t="s">
        <v>71</v>
      </c>
      <c r="K59662">
        <v>3</v>
      </c>
      <c r="L59662" s="1">
        <v>35431</v>
      </c>
      <c r="M59662" s="1">
        <v>39644</v>
      </c>
      <c r="N59662" s="1">
        <v>40931</v>
      </c>
    </row>
    <row r="59663" spans="1:18" hidden="1" x14ac:dyDescent="0.2">
      <c r="A59663" t="s">
        <v>204200</v>
      </c>
      <c r="B59663" t="s">
        <v>204201</v>
      </c>
      <c r="C59663" t="s">
        <v>204202</v>
      </c>
      <c r="D59663" t="s">
        <v>204203</v>
      </c>
      <c r="E59663" t="s">
        <v>43</v>
      </c>
      <c r="F59663" t="s">
        <v>18</v>
      </c>
      <c r="G59663" t="s">
        <v>25</v>
      </c>
      <c r="H59663" t="s">
        <v>64</v>
      </c>
      <c r="I59663" t="s">
        <v>65</v>
      </c>
      <c r="J59663" t="s">
        <v>71</v>
      </c>
      <c r="K59663">
        <v>1</v>
      </c>
      <c r="L59663" s="1">
        <v>42005</v>
      </c>
      <c r="M59663" s="1">
        <v>42211</v>
      </c>
      <c r="N59663" s="1">
        <v>42211</v>
      </c>
      <c r="O59663"/>
      <c r="P59663"/>
      <c r="Q59663"/>
      <c r="R59663"/>
    </row>
    <row r="59664" spans="1:18" x14ac:dyDescent="0.2">
      <c r="A59664" t="s">
        <v>204204</v>
      </c>
      <c r="B59664" t="s">
        <v>204205</v>
      </c>
      <c r="C59664" t="s">
        <v>204206</v>
      </c>
      <c r="D59664" t="s">
        <v>21630</v>
      </c>
      <c r="E59664">
        <v>930000</v>
      </c>
      <c r="F59664" t="s">
        <v>18</v>
      </c>
      <c r="G59664" t="s">
        <v>25</v>
      </c>
      <c r="H59664" t="s">
        <v>64</v>
      </c>
      <c r="I59664" t="s">
        <v>2539</v>
      </c>
      <c r="J59664" t="s">
        <v>204207</v>
      </c>
      <c r="K59664">
        <v>1</v>
      </c>
      <c r="L59664" s="1">
        <v>40179</v>
      </c>
      <c r="M59664" s="1">
        <v>41324</v>
      </c>
      <c r="N59664" s="1">
        <v>41324</v>
      </c>
    </row>
    <row r="59665" spans="1:18" x14ac:dyDescent="0.2">
      <c r="A59665" t="s">
        <v>204208</v>
      </c>
      <c r="B59665" t="s">
        <v>204209</v>
      </c>
      <c r="C59665" t="s">
        <v>204210</v>
      </c>
      <c r="D59665" t="s">
        <v>204211</v>
      </c>
      <c r="E59665">
        <v>5200000</v>
      </c>
      <c r="F59665" t="s">
        <v>18</v>
      </c>
      <c r="G59665" t="s">
        <v>25</v>
      </c>
      <c r="H59665" t="s">
        <v>106</v>
      </c>
      <c r="I59665" t="s">
        <v>107</v>
      </c>
      <c r="J59665" t="s">
        <v>108</v>
      </c>
      <c r="K59665">
        <v>3</v>
      </c>
      <c r="L59665" s="1">
        <v>40179</v>
      </c>
      <c r="M59665" s="1">
        <v>40320</v>
      </c>
      <c r="N59665" s="1">
        <v>42138</v>
      </c>
    </row>
    <row r="59666" spans="1:18" hidden="1" x14ac:dyDescent="0.2">
      <c r="A59666" t="s">
        <v>204212</v>
      </c>
      <c r="B59666" t="s">
        <v>204213</v>
      </c>
      <c r="E59666">
        <v>6000000</v>
      </c>
      <c r="F59666" t="s">
        <v>207</v>
      </c>
      <c r="G59666" t="s">
        <v>25</v>
      </c>
      <c r="H59666" t="s">
        <v>644</v>
      </c>
      <c r="I59666" t="s">
        <v>645</v>
      </c>
      <c r="J59666" t="s">
        <v>7484</v>
      </c>
      <c r="K59666">
        <v>1</v>
      </c>
      <c r="M59666" s="1">
        <v>37788</v>
      </c>
      <c r="N59666" s="1">
        <v>37788</v>
      </c>
      <c r="O59666"/>
      <c r="P59666"/>
      <c r="Q59666"/>
      <c r="R59666"/>
    </row>
    <row r="59667" spans="1:18" x14ac:dyDescent="0.2">
      <c r="A59667" t="s">
        <v>204214</v>
      </c>
      <c r="B59667" t="s">
        <v>204215</v>
      </c>
      <c r="C59667" t="s">
        <v>204216</v>
      </c>
      <c r="D59667" t="s">
        <v>204217</v>
      </c>
      <c r="E59667">
        <v>300000</v>
      </c>
      <c r="F59667" t="s">
        <v>18</v>
      </c>
      <c r="G59667" t="s">
        <v>25</v>
      </c>
      <c r="H59667" t="s">
        <v>64</v>
      </c>
      <c r="I59667" t="s">
        <v>65</v>
      </c>
      <c r="J59667" t="s">
        <v>984</v>
      </c>
      <c r="K59667">
        <v>1</v>
      </c>
      <c r="L59667" s="1">
        <v>40557</v>
      </c>
      <c r="M59667" s="1">
        <v>41060</v>
      </c>
      <c r="N59667" s="1">
        <v>41060</v>
      </c>
    </row>
    <row r="59668" spans="1:18" x14ac:dyDescent="0.2">
      <c r="A59668" t="s">
        <v>204218</v>
      </c>
      <c r="B59668" t="s">
        <v>204219</v>
      </c>
      <c r="C59668" t="s">
        <v>204220</v>
      </c>
      <c r="D59668" t="s">
        <v>60862</v>
      </c>
      <c r="E59668">
        <v>1000000</v>
      </c>
      <c r="F59668" t="s">
        <v>18</v>
      </c>
      <c r="G59668" t="s">
        <v>8172</v>
      </c>
      <c r="H59668">
        <v>14</v>
      </c>
      <c r="I59668" t="s">
        <v>16971</v>
      </c>
      <c r="J59668" t="s">
        <v>16971</v>
      </c>
      <c r="K59668">
        <v>1</v>
      </c>
      <c r="L59668" s="1">
        <v>41426</v>
      </c>
      <c r="M59668" s="1">
        <v>41896</v>
      </c>
      <c r="N59668" s="1">
        <v>41896</v>
      </c>
    </row>
    <row r="59669" spans="1:18" x14ac:dyDescent="0.2">
      <c r="A59669" t="s">
        <v>204221</v>
      </c>
      <c r="B59669" t="s">
        <v>204222</v>
      </c>
      <c r="C59669" t="s">
        <v>204223</v>
      </c>
      <c r="D59669" t="s">
        <v>1503</v>
      </c>
      <c r="E59669">
        <v>25000000</v>
      </c>
      <c r="F59669" t="s">
        <v>113</v>
      </c>
      <c r="G59669" t="s">
        <v>25</v>
      </c>
      <c r="H59669" t="s">
        <v>64</v>
      </c>
      <c r="I59669" t="s">
        <v>65</v>
      </c>
      <c r="J59669" t="s">
        <v>271</v>
      </c>
      <c r="K59669">
        <v>4</v>
      </c>
      <c r="L59669" s="1">
        <v>38353</v>
      </c>
      <c r="M59669" s="1">
        <v>38626</v>
      </c>
      <c r="N59669" s="1">
        <v>40213</v>
      </c>
    </row>
    <row r="59670" spans="1:18" x14ac:dyDescent="0.2">
      <c r="A59670" t="s">
        <v>204224</v>
      </c>
      <c r="B59670" t="s">
        <v>204225</v>
      </c>
      <c r="C59670" t="s">
        <v>204226</v>
      </c>
      <c r="D59670" t="s">
        <v>204227</v>
      </c>
      <c r="E59670">
        <v>4715000</v>
      </c>
      <c r="F59670" t="s">
        <v>207</v>
      </c>
      <c r="G59670" t="s">
        <v>25</v>
      </c>
      <c r="H59670" t="s">
        <v>64</v>
      </c>
      <c r="I59670" t="s">
        <v>65</v>
      </c>
      <c r="J59670" t="s">
        <v>271</v>
      </c>
      <c r="K59670">
        <v>3</v>
      </c>
      <c r="L59670" s="1">
        <v>38777</v>
      </c>
      <c r="M59670" s="1">
        <v>38777</v>
      </c>
      <c r="N59670" s="1">
        <v>40057</v>
      </c>
    </row>
    <row r="59671" spans="1:18" x14ac:dyDescent="0.2">
      <c r="A59671" t="s">
        <v>204228</v>
      </c>
      <c r="B59671" t="s">
        <v>204229</v>
      </c>
      <c r="C59671" t="s">
        <v>204230</v>
      </c>
      <c r="D59671" t="s">
        <v>204231</v>
      </c>
      <c r="E59671">
        <v>1000000</v>
      </c>
      <c r="F59671" t="s">
        <v>113</v>
      </c>
      <c r="G59671" t="s">
        <v>128</v>
      </c>
      <c r="H59671" t="s">
        <v>129</v>
      </c>
      <c r="I59671" t="s">
        <v>130</v>
      </c>
      <c r="J59671" t="s">
        <v>130</v>
      </c>
      <c r="K59671">
        <v>1</v>
      </c>
      <c r="L59671" s="1">
        <v>38808</v>
      </c>
      <c r="M59671" s="1">
        <v>39139</v>
      </c>
      <c r="N59671" s="1">
        <v>39139</v>
      </c>
    </row>
    <row r="59672" spans="1:18" hidden="1" x14ac:dyDescent="0.2">
      <c r="A59672" t="s">
        <v>204232</v>
      </c>
      <c r="B59672" t="s">
        <v>204233</v>
      </c>
      <c r="C59672" t="s">
        <v>204234</v>
      </c>
      <c r="D59672" t="s">
        <v>204235</v>
      </c>
      <c r="E59672">
        <v>718545</v>
      </c>
      <c r="F59672" t="s">
        <v>207</v>
      </c>
      <c r="K59672">
        <v>1</v>
      </c>
      <c r="L59672" s="1">
        <v>40710</v>
      </c>
      <c r="M59672" s="1">
        <v>40787</v>
      </c>
      <c r="N59672" s="1">
        <v>40787</v>
      </c>
      <c r="O59672"/>
      <c r="P59672"/>
      <c r="Q59672"/>
      <c r="R59672"/>
    </row>
    <row r="59673" spans="1:18" x14ac:dyDescent="0.2">
      <c r="A59673" t="s">
        <v>204236</v>
      </c>
      <c r="B59673" t="s">
        <v>204237</v>
      </c>
      <c r="C59673" t="s">
        <v>204238</v>
      </c>
      <c r="D59673" t="s">
        <v>204239</v>
      </c>
      <c r="E59673">
        <v>10100000</v>
      </c>
      <c r="F59673" t="s">
        <v>113</v>
      </c>
      <c r="G59673" t="s">
        <v>25</v>
      </c>
      <c r="H59673" t="s">
        <v>158</v>
      </c>
      <c r="I59673" t="s">
        <v>244</v>
      </c>
      <c r="J59673" t="s">
        <v>244</v>
      </c>
      <c r="K59673">
        <v>2</v>
      </c>
      <c r="L59673" s="1">
        <v>39052</v>
      </c>
      <c r="M59673" s="1">
        <v>39022</v>
      </c>
      <c r="N59673" s="1">
        <v>39742</v>
      </c>
    </row>
    <row r="59674" spans="1:18" x14ac:dyDescent="0.2">
      <c r="A59674" t="s">
        <v>204240</v>
      </c>
      <c r="B59674" t="s">
        <v>204241</v>
      </c>
      <c r="C59674" t="s">
        <v>204242</v>
      </c>
      <c r="D59674" t="s">
        <v>544</v>
      </c>
      <c r="E59674">
        <v>1150000</v>
      </c>
      <c r="F59674" t="s">
        <v>18</v>
      </c>
      <c r="G59674" t="s">
        <v>25</v>
      </c>
      <c r="H59674" t="s">
        <v>64</v>
      </c>
      <c r="I59674" t="s">
        <v>1221</v>
      </c>
      <c r="J59674" t="s">
        <v>1221</v>
      </c>
      <c r="K59674">
        <v>2</v>
      </c>
      <c r="L59674" s="1">
        <v>40544</v>
      </c>
      <c r="M59674" s="1">
        <v>40959</v>
      </c>
      <c r="N59674" s="1">
        <v>41628</v>
      </c>
    </row>
    <row r="59675" spans="1:18" hidden="1" x14ac:dyDescent="0.2">
      <c r="A59675" t="s">
        <v>204243</v>
      </c>
      <c r="B59675" t="s">
        <v>204244</v>
      </c>
      <c r="C59675" t="s">
        <v>204245</v>
      </c>
      <c r="D59675" t="s">
        <v>204246</v>
      </c>
      <c r="E59675">
        <v>7826121</v>
      </c>
      <c r="F59675" t="s">
        <v>18</v>
      </c>
      <c r="G59675" t="s">
        <v>638</v>
      </c>
      <c r="H59675">
        <v>4</v>
      </c>
      <c r="I59675" t="s">
        <v>3256</v>
      </c>
      <c r="J59675" t="s">
        <v>3256</v>
      </c>
      <c r="K59675">
        <v>5</v>
      </c>
      <c r="L59675" s="1">
        <v>41296</v>
      </c>
      <c r="M59675" s="1">
        <v>41319</v>
      </c>
      <c r="N59675" s="1">
        <v>42186</v>
      </c>
      <c r="O59675"/>
      <c r="P59675"/>
      <c r="Q59675"/>
      <c r="R59675"/>
    </row>
    <row r="59676" spans="1:18" hidden="1" x14ac:dyDescent="0.2">
      <c r="A59676" t="s">
        <v>204247</v>
      </c>
      <c r="B59676" t="s">
        <v>204248</v>
      </c>
      <c r="C59676" t="s">
        <v>204249</v>
      </c>
      <c r="D59676" t="s">
        <v>204250</v>
      </c>
      <c r="E59676">
        <v>400000</v>
      </c>
      <c r="F59676" t="s">
        <v>18</v>
      </c>
      <c r="G59676" t="s">
        <v>25</v>
      </c>
      <c r="H59676" t="s">
        <v>644</v>
      </c>
      <c r="I59676" t="s">
        <v>645</v>
      </c>
      <c r="J59676" t="s">
        <v>645</v>
      </c>
      <c r="K59676">
        <v>1</v>
      </c>
      <c r="M59676" s="1">
        <v>42230</v>
      </c>
      <c r="N59676" s="1">
        <v>42230</v>
      </c>
      <c r="O59676"/>
      <c r="P59676"/>
      <c r="Q59676"/>
      <c r="R59676"/>
    </row>
    <row r="59677" spans="1:18" x14ac:dyDescent="0.2">
      <c r="A59677" t="s">
        <v>204251</v>
      </c>
      <c r="B59677" t="s">
        <v>204252</v>
      </c>
      <c r="C59677" t="s">
        <v>204253</v>
      </c>
      <c r="D59677" t="s">
        <v>1503</v>
      </c>
      <c r="E59677">
        <v>1500000</v>
      </c>
      <c r="F59677" t="s">
        <v>113</v>
      </c>
      <c r="G59677" t="s">
        <v>25</v>
      </c>
      <c r="H59677" t="s">
        <v>64</v>
      </c>
      <c r="I59677" t="s">
        <v>65</v>
      </c>
      <c r="J59677" t="s">
        <v>1402</v>
      </c>
      <c r="K59677">
        <v>2</v>
      </c>
      <c r="L59677" s="1">
        <v>40702</v>
      </c>
      <c r="M59677" s="1">
        <v>40544</v>
      </c>
      <c r="N59677" s="1">
        <v>41121</v>
      </c>
    </row>
    <row r="59678" spans="1:18" hidden="1" x14ac:dyDescent="0.2">
      <c r="A59678" t="s">
        <v>204254</v>
      </c>
      <c r="B59678" t="s">
        <v>204255</v>
      </c>
      <c r="C59678" t="s">
        <v>204256</v>
      </c>
      <c r="E59678" t="s">
        <v>43</v>
      </c>
      <c r="F59678" t="s">
        <v>18</v>
      </c>
      <c r="G59678" t="s">
        <v>25</v>
      </c>
      <c r="H59678" t="s">
        <v>3993</v>
      </c>
      <c r="I59678" t="s">
        <v>16107</v>
      </c>
      <c r="J59678" t="s">
        <v>12722</v>
      </c>
      <c r="K59678">
        <v>1</v>
      </c>
      <c r="M59678" s="1">
        <v>42276</v>
      </c>
      <c r="N59678" s="1">
        <v>42276</v>
      </c>
      <c r="O59678"/>
      <c r="P59678"/>
      <c r="Q59678"/>
      <c r="R59678"/>
    </row>
    <row r="59679" spans="1:18" hidden="1" x14ac:dyDescent="0.2">
      <c r="A59679" t="s">
        <v>204257</v>
      </c>
      <c r="B59679" t="s">
        <v>204258</v>
      </c>
      <c r="C59679" t="s">
        <v>204259</v>
      </c>
      <c r="D59679" t="s">
        <v>204260</v>
      </c>
      <c r="E59679" t="s">
        <v>43</v>
      </c>
      <c r="F59679" t="s">
        <v>18</v>
      </c>
      <c r="G59679" t="s">
        <v>25</v>
      </c>
      <c r="H59679" t="s">
        <v>64</v>
      </c>
      <c r="I59679" t="s">
        <v>65</v>
      </c>
      <c r="J59679" t="s">
        <v>1251</v>
      </c>
      <c r="K59679">
        <v>1</v>
      </c>
      <c r="L59679" s="1">
        <v>39783</v>
      </c>
      <c r="M59679" s="1">
        <v>40898</v>
      </c>
      <c r="N59679" s="1">
        <v>40898</v>
      </c>
      <c r="O59679"/>
      <c r="P59679"/>
      <c r="Q59679"/>
      <c r="R59679"/>
    </row>
    <row r="59680" spans="1:18" x14ac:dyDescent="0.2">
      <c r="A59680" t="s">
        <v>204261</v>
      </c>
      <c r="B59680" t="s">
        <v>204262</v>
      </c>
      <c r="C59680" t="s">
        <v>204263</v>
      </c>
      <c r="D59680" t="s">
        <v>1503</v>
      </c>
      <c r="E59680">
        <v>14000000</v>
      </c>
      <c r="F59680" t="s">
        <v>18</v>
      </c>
      <c r="G59680" t="s">
        <v>25</v>
      </c>
      <c r="H59680" t="s">
        <v>135</v>
      </c>
      <c r="I59680" t="s">
        <v>136</v>
      </c>
      <c r="J59680" t="s">
        <v>1114</v>
      </c>
      <c r="K59680">
        <v>3</v>
      </c>
      <c r="L59680" s="1">
        <v>39083</v>
      </c>
      <c r="M59680" s="1">
        <v>40192</v>
      </c>
      <c r="N59680" s="1">
        <v>41319</v>
      </c>
    </row>
    <row r="59681" spans="1:18" x14ac:dyDescent="0.2">
      <c r="A59681" t="s">
        <v>204264</v>
      </c>
      <c r="B59681" t="s">
        <v>204265</v>
      </c>
      <c r="C59681" t="s">
        <v>204266</v>
      </c>
      <c r="D59681" t="s">
        <v>42</v>
      </c>
      <c r="E59681">
        <v>1000000</v>
      </c>
      <c r="F59681" t="s">
        <v>18</v>
      </c>
      <c r="G59681" t="s">
        <v>25</v>
      </c>
      <c r="H59681" t="s">
        <v>972</v>
      </c>
      <c r="I59681" t="s">
        <v>973</v>
      </c>
      <c r="J59681" t="s">
        <v>973</v>
      </c>
      <c r="K59681">
        <v>1</v>
      </c>
      <c r="L59681" s="1">
        <v>38353</v>
      </c>
      <c r="M59681" s="1">
        <v>41262</v>
      </c>
      <c r="N59681" s="1">
        <v>41262</v>
      </c>
    </row>
    <row r="59682" spans="1:18" hidden="1" x14ac:dyDescent="0.2">
      <c r="A59682" t="s">
        <v>204267</v>
      </c>
      <c r="B59682" t="s">
        <v>204268</v>
      </c>
      <c r="C59682" t="s">
        <v>204269</v>
      </c>
      <c r="D59682" t="s">
        <v>204270</v>
      </c>
      <c r="E59682" t="s">
        <v>43</v>
      </c>
      <c r="F59682" t="s">
        <v>18</v>
      </c>
      <c r="G59682" t="s">
        <v>25</v>
      </c>
      <c r="H59682" t="s">
        <v>106</v>
      </c>
      <c r="I59682" t="s">
        <v>107</v>
      </c>
      <c r="J59682" t="s">
        <v>108</v>
      </c>
      <c r="K59682">
        <v>1</v>
      </c>
      <c r="L59682" s="1">
        <v>41426</v>
      </c>
      <c r="M59682" s="1">
        <v>42093</v>
      </c>
      <c r="N59682" s="1">
        <v>42093</v>
      </c>
      <c r="O59682"/>
      <c r="P59682"/>
      <c r="Q59682"/>
      <c r="R59682"/>
    </row>
    <row r="59683" spans="1:18" x14ac:dyDescent="0.2">
      <c r="A59683" t="s">
        <v>204271</v>
      </c>
      <c r="B59683" t="s">
        <v>204272</v>
      </c>
      <c r="C59683" t="s">
        <v>204273</v>
      </c>
      <c r="D59683" t="s">
        <v>204274</v>
      </c>
      <c r="E59683">
        <v>3000000</v>
      </c>
      <c r="F59683" t="s">
        <v>18</v>
      </c>
      <c r="G59683" t="s">
        <v>25</v>
      </c>
      <c r="H59683" t="s">
        <v>64</v>
      </c>
      <c r="I59683" t="s">
        <v>65</v>
      </c>
      <c r="J59683" t="s">
        <v>606</v>
      </c>
      <c r="K59683">
        <v>3</v>
      </c>
      <c r="L59683" s="1">
        <v>41481</v>
      </c>
      <c r="M59683" s="1">
        <v>41244</v>
      </c>
      <c r="N59683" s="1">
        <v>41886</v>
      </c>
    </row>
    <row r="59684" spans="1:18" hidden="1" x14ac:dyDescent="0.2">
      <c r="A59684" t="s">
        <v>204275</v>
      </c>
      <c r="B59684" t="s">
        <v>204276</v>
      </c>
      <c r="C59684" t="s">
        <v>204277</v>
      </c>
      <c r="D59684" t="s">
        <v>204278</v>
      </c>
      <c r="E59684">
        <v>28751437</v>
      </c>
      <c r="F59684" t="s">
        <v>18</v>
      </c>
      <c r="G59684" t="s">
        <v>366</v>
      </c>
      <c r="H59684">
        <v>26</v>
      </c>
      <c r="I59684" t="s">
        <v>367</v>
      </c>
      <c r="J59684" t="s">
        <v>367</v>
      </c>
      <c r="K59684">
        <v>1</v>
      </c>
      <c r="L59684" s="1">
        <v>39539</v>
      </c>
      <c r="M59684" s="1">
        <v>41947</v>
      </c>
      <c r="N59684" s="1">
        <v>41947</v>
      </c>
      <c r="O59684"/>
      <c r="P59684"/>
      <c r="Q59684"/>
      <c r="R59684"/>
    </row>
    <row r="59685" spans="1:18" x14ac:dyDescent="0.2">
      <c r="A59685" t="s">
        <v>204279</v>
      </c>
      <c r="B59685" t="s">
        <v>204280</v>
      </c>
      <c r="C59685" t="s">
        <v>204281</v>
      </c>
      <c r="D59685" t="s">
        <v>204282</v>
      </c>
      <c r="E59685">
        <v>11000</v>
      </c>
      <c r="F59685" t="s">
        <v>207</v>
      </c>
      <c r="G59685" t="s">
        <v>25</v>
      </c>
      <c r="H59685" t="s">
        <v>142</v>
      </c>
      <c r="I59685" t="s">
        <v>143</v>
      </c>
      <c r="J59685" t="s">
        <v>11466</v>
      </c>
      <c r="K59685">
        <v>2</v>
      </c>
      <c r="L59685" s="1">
        <v>40603</v>
      </c>
      <c r="M59685" s="1">
        <v>40650</v>
      </c>
      <c r="N59685" s="1">
        <v>40703</v>
      </c>
    </row>
    <row r="59686" spans="1:18" hidden="1" x14ac:dyDescent="0.2">
      <c r="A59686" t="s">
        <v>204283</v>
      </c>
      <c r="B59686" t="s">
        <v>204284</v>
      </c>
      <c r="C59686" t="s">
        <v>204285</v>
      </c>
      <c r="D59686" t="s">
        <v>178420</v>
      </c>
      <c r="E59686">
        <v>116900000</v>
      </c>
      <c r="F59686" t="s">
        <v>18</v>
      </c>
      <c r="G59686" t="s">
        <v>276</v>
      </c>
      <c r="H59686">
        <v>17</v>
      </c>
      <c r="I59686" t="s">
        <v>464</v>
      </c>
      <c r="J59686" t="s">
        <v>464</v>
      </c>
      <c r="K59686">
        <v>5</v>
      </c>
      <c r="L59686" s="1">
        <v>39083</v>
      </c>
      <c r="M59686" s="1">
        <v>40571</v>
      </c>
      <c r="N59686" s="1">
        <v>42152</v>
      </c>
      <c r="O59686"/>
      <c r="P59686"/>
      <c r="Q59686"/>
      <c r="R59686"/>
    </row>
    <row r="59687" spans="1:18" hidden="1" x14ac:dyDescent="0.2">
      <c r="A59687" t="s">
        <v>204286</v>
      </c>
      <c r="B59687" t="s">
        <v>204287</v>
      </c>
      <c r="C59687" t="s">
        <v>204288</v>
      </c>
      <c r="D59687" t="s">
        <v>204289</v>
      </c>
      <c r="E59687" t="s">
        <v>43</v>
      </c>
      <c r="F59687" t="s">
        <v>18</v>
      </c>
      <c r="G59687" t="s">
        <v>25</v>
      </c>
      <c r="H59687" t="s">
        <v>1234</v>
      </c>
      <c r="I59687" t="s">
        <v>1235</v>
      </c>
      <c r="J59687" t="s">
        <v>38228</v>
      </c>
      <c r="K59687">
        <v>1</v>
      </c>
      <c r="L59687" s="1">
        <v>41824</v>
      </c>
      <c r="M59687" s="1">
        <v>38946</v>
      </c>
      <c r="N59687" s="1">
        <v>38946</v>
      </c>
      <c r="O59687"/>
      <c r="P59687"/>
      <c r="Q59687"/>
      <c r="R59687"/>
    </row>
    <row r="59688" spans="1:18" x14ac:dyDescent="0.2">
      <c r="A59688" t="s">
        <v>204290</v>
      </c>
      <c r="B59688" t="s">
        <v>204291</v>
      </c>
      <c r="C59688" t="s">
        <v>204292</v>
      </c>
      <c r="D59688" t="s">
        <v>7825</v>
      </c>
      <c r="E59688">
        <v>1000000</v>
      </c>
      <c r="F59688" t="s">
        <v>18</v>
      </c>
      <c r="G59688" t="s">
        <v>25</v>
      </c>
      <c r="H59688" t="s">
        <v>644</v>
      </c>
      <c r="I59688" t="s">
        <v>645</v>
      </c>
      <c r="J59688" t="s">
        <v>645</v>
      </c>
      <c r="K59688">
        <v>1</v>
      </c>
      <c r="L59688" s="1">
        <v>39448</v>
      </c>
      <c r="M59688" s="1">
        <v>40437</v>
      </c>
      <c r="N59688" s="1">
        <v>40437</v>
      </c>
    </row>
    <row r="59689" spans="1:18" x14ac:dyDescent="0.2">
      <c r="A59689" t="s">
        <v>204293</v>
      </c>
      <c r="B59689" t="s">
        <v>204294</v>
      </c>
      <c r="C59689" t="s">
        <v>204295</v>
      </c>
      <c r="D59689" t="s">
        <v>204296</v>
      </c>
      <c r="E59689">
        <v>5000000</v>
      </c>
      <c r="F59689" t="s">
        <v>207</v>
      </c>
      <c r="G59689" t="s">
        <v>25</v>
      </c>
      <c r="H59689" t="s">
        <v>286</v>
      </c>
      <c r="I59689" t="s">
        <v>1030</v>
      </c>
      <c r="J59689" t="s">
        <v>1030</v>
      </c>
      <c r="K59689">
        <v>1</v>
      </c>
      <c r="L59689" s="1">
        <v>41061</v>
      </c>
      <c r="M59689" s="1">
        <v>41470</v>
      </c>
      <c r="N59689" s="1">
        <v>41470</v>
      </c>
    </row>
    <row r="59690" spans="1:18" hidden="1" x14ac:dyDescent="0.2">
      <c r="A59690" t="s">
        <v>204297</v>
      </c>
      <c r="B59690" t="s">
        <v>204298</v>
      </c>
      <c r="C59690" t="s">
        <v>204299</v>
      </c>
      <c r="D59690" t="s">
        <v>204300</v>
      </c>
      <c r="E59690" t="s">
        <v>43</v>
      </c>
      <c r="F59690" t="s">
        <v>18</v>
      </c>
      <c r="G59690" t="s">
        <v>25</v>
      </c>
      <c r="H59690" t="s">
        <v>64</v>
      </c>
      <c r="I59690" t="s">
        <v>65</v>
      </c>
      <c r="J59690" t="s">
        <v>71</v>
      </c>
      <c r="K59690">
        <v>1</v>
      </c>
      <c r="L59690" s="1">
        <v>41275</v>
      </c>
      <c r="M59690" s="1">
        <v>41518</v>
      </c>
      <c r="N59690" s="1">
        <v>41518</v>
      </c>
      <c r="O59690"/>
      <c r="P59690"/>
      <c r="Q59690"/>
      <c r="R59690"/>
    </row>
    <row r="59691" spans="1:18" hidden="1" x14ac:dyDescent="0.2">
      <c r="A59691" t="s">
        <v>204301</v>
      </c>
      <c r="B59691" t="s">
        <v>204302</v>
      </c>
      <c r="C59691" t="s">
        <v>204303</v>
      </c>
      <c r="D59691" t="s">
        <v>42</v>
      </c>
      <c r="E59691" t="s">
        <v>43</v>
      </c>
      <c r="F59691" t="s">
        <v>18</v>
      </c>
      <c r="G59691" t="s">
        <v>623</v>
      </c>
      <c r="H59691">
        <v>9</v>
      </c>
      <c r="I59691" t="s">
        <v>624</v>
      </c>
      <c r="J59691" t="s">
        <v>204304</v>
      </c>
      <c r="K59691">
        <v>1</v>
      </c>
      <c r="M59691" s="1">
        <v>40823</v>
      </c>
      <c r="N59691" s="1">
        <v>40823</v>
      </c>
      <c r="O59691"/>
      <c r="P59691"/>
      <c r="Q59691"/>
      <c r="R59691"/>
    </row>
    <row r="59692" spans="1:18" x14ac:dyDescent="0.2">
      <c r="A59692" t="s">
        <v>204305</v>
      </c>
      <c r="B59692" t="s">
        <v>204306</v>
      </c>
      <c r="C59692" t="s">
        <v>204307</v>
      </c>
      <c r="D59692" t="s">
        <v>204308</v>
      </c>
      <c r="E59692">
        <v>10000000</v>
      </c>
      <c r="F59692" t="s">
        <v>113</v>
      </c>
      <c r="G59692" t="s">
        <v>25</v>
      </c>
      <c r="H59692" t="s">
        <v>44</v>
      </c>
      <c r="I59692" t="s">
        <v>282</v>
      </c>
      <c r="J59692" t="s">
        <v>282</v>
      </c>
      <c r="K59692">
        <v>1</v>
      </c>
      <c r="L59692" s="1">
        <v>34700</v>
      </c>
      <c r="M59692" s="1">
        <v>38126</v>
      </c>
      <c r="N59692" s="1">
        <v>38126</v>
      </c>
    </row>
    <row r="59693" spans="1:18" x14ac:dyDescent="0.2">
      <c r="A59693" t="s">
        <v>204309</v>
      </c>
      <c r="B59693" t="s">
        <v>204310</v>
      </c>
      <c r="C59693" t="s">
        <v>204311</v>
      </c>
      <c r="D59693" t="s">
        <v>181</v>
      </c>
      <c r="E59693">
        <v>5000000</v>
      </c>
      <c r="F59693" t="s">
        <v>18</v>
      </c>
      <c r="G59693" t="s">
        <v>25</v>
      </c>
      <c r="H59693" t="s">
        <v>286</v>
      </c>
      <c r="I59693" t="s">
        <v>874</v>
      </c>
      <c r="J59693" t="s">
        <v>874</v>
      </c>
      <c r="K59693">
        <v>1</v>
      </c>
      <c r="L59693" s="1">
        <v>39448</v>
      </c>
      <c r="M59693" s="1">
        <v>40806</v>
      </c>
      <c r="N59693" s="1">
        <v>40806</v>
      </c>
    </row>
    <row r="59694" spans="1:18" hidden="1" x14ac:dyDescent="0.2">
      <c r="A59694" t="s">
        <v>204312</v>
      </c>
      <c r="B59694" t="s">
        <v>204313</v>
      </c>
      <c r="C59694" t="s">
        <v>204314</v>
      </c>
      <c r="D59694" t="s">
        <v>3485</v>
      </c>
      <c r="E59694">
        <v>16776527</v>
      </c>
      <c r="F59694" t="s">
        <v>18</v>
      </c>
      <c r="G59694" t="s">
        <v>25</v>
      </c>
      <c r="H59694" t="s">
        <v>4968</v>
      </c>
      <c r="I59694" t="s">
        <v>4969</v>
      </c>
      <c r="J59694" t="s">
        <v>204315</v>
      </c>
      <c r="K59694">
        <v>1</v>
      </c>
      <c r="L59694" s="1">
        <v>40544</v>
      </c>
      <c r="M59694" s="1">
        <v>41806</v>
      </c>
      <c r="N59694" s="1">
        <v>41806</v>
      </c>
      <c r="O59694"/>
      <c r="P59694"/>
      <c r="Q59694"/>
      <c r="R59694"/>
    </row>
    <row r="59695" spans="1:18" x14ac:dyDescent="0.2">
      <c r="A59695" t="s">
        <v>204316</v>
      </c>
      <c r="B59695" t="s">
        <v>204317</v>
      </c>
      <c r="C59695" t="s">
        <v>204318</v>
      </c>
      <c r="D59695" t="s">
        <v>7141</v>
      </c>
      <c r="E59695">
        <v>14500000</v>
      </c>
      <c r="F59695" t="s">
        <v>207</v>
      </c>
      <c r="G59695" t="s">
        <v>128</v>
      </c>
      <c r="H59695" t="s">
        <v>326</v>
      </c>
      <c r="I59695" t="s">
        <v>130</v>
      </c>
      <c r="J59695" t="s">
        <v>327</v>
      </c>
      <c r="K59695">
        <v>3</v>
      </c>
      <c r="L59695" s="1">
        <v>32528</v>
      </c>
      <c r="M59695" s="1">
        <v>38626</v>
      </c>
      <c r="N59695" s="1">
        <v>39264</v>
      </c>
    </row>
    <row r="59696" spans="1:18" x14ac:dyDescent="0.2">
      <c r="A59696" t="s">
        <v>204319</v>
      </c>
      <c r="B59696" t="s">
        <v>204320</v>
      </c>
      <c r="C59696" t="s">
        <v>204321</v>
      </c>
      <c r="D59696" t="s">
        <v>38520</v>
      </c>
      <c r="E59696">
        <v>45180</v>
      </c>
      <c r="F59696" t="s">
        <v>18</v>
      </c>
      <c r="G59696" t="s">
        <v>25</v>
      </c>
      <c r="H59696" t="s">
        <v>64</v>
      </c>
      <c r="I59696" t="s">
        <v>65</v>
      </c>
      <c r="J59696" t="s">
        <v>71</v>
      </c>
      <c r="K59696">
        <v>1</v>
      </c>
      <c r="L59696" s="1">
        <v>41275</v>
      </c>
      <c r="M59696" s="1">
        <v>41730</v>
      </c>
      <c r="N59696" s="1">
        <v>41730</v>
      </c>
    </row>
    <row r="59697" spans="1:18" hidden="1" x14ac:dyDescent="0.2">
      <c r="A59697" t="s">
        <v>204322</v>
      </c>
      <c r="B59697" t="s">
        <v>204323</v>
      </c>
      <c r="C59697" t="s">
        <v>204324</v>
      </c>
      <c r="D59697" t="s">
        <v>204325</v>
      </c>
      <c r="E59697">
        <v>26025507</v>
      </c>
      <c r="F59697" t="s">
        <v>18</v>
      </c>
      <c r="G59697" t="s">
        <v>25</v>
      </c>
      <c r="H59697" t="s">
        <v>6144</v>
      </c>
      <c r="I59697" t="s">
        <v>6452</v>
      </c>
      <c r="J59697" t="s">
        <v>6452</v>
      </c>
      <c r="K59697">
        <v>9</v>
      </c>
      <c r="L59697" s="1">
        <v>38353</v>
      </c>
      <c r="M59697" s="1">
        <v>38657</v>
      </c>
      <c r="N59697" s="1">
        <v>41578</v>
      </c>
      <c r="O59697"/>
      <c r="P59697"/>
      <c r="Q59697"/>
      <c r="R59697"/>
    </row>
    <row r="59698" spans="1:18" hidden="1" x14ac:dyDescent="0.2">
      <c r="A59698" t="s">
        <v>204326</v>
      </c>
      <c r="B59698" t="s">
        <v>204327</v>
      </c>
      <c r="C59698" t="s">
        <v>204328</v>
      </c>
      <c r="D59698" t="s">
        <v>204329</v>
      </c>
      <c r="E59698" t="s">
        <v>43</v>
      </c>
      <c r="F59698" t="s">
        <v>18</v>
      </c>
      <c r="K59698">
        <v>1</v>
      </c>
      <c r="L59698" s="1">
        <v>41275</v>
      </c>
      <c r="M59698" s="1">
        <v>41640</v>
      </c>
      <c r="N59698" s="1">
        <v>41640</v>
      </c>
      <c r="O59698"/>
      <c r="P59698"/>
      <c r="Q59698"/>
      <c r="R59698"/>
    </row>
    <row r="59699" spans="1:18" hidden="1" x14ac:dyDescent="0.2">
      <c r="A59699" t="s">
        <v>204330</v>
      </c>
      <c r="B59699" t="s">
        <v>204331</v>
      </c>
      <c r="C59699" t="s">
        <v>204332</v>
      </c>
      <c r="D59699" t="s">
        <v>204333</v>
      </c>
      <c r="E59699" t="s">
        <v>43</v>
      </c>
      <c r="F59699" t="s">
        <v>18</v>
      </c>
      <c r="G59699" t="s">
        <v>25</v>
      </c>
      <c r="H59699" t="s">
        <v>64</v>
      </c>
      <c r="I59699" t="s">
        <v>65</v>
      </c>
      <c r="J59699" t="s">
        <v>71</v>
      </c>
      <c r="K59699">
        <v>1</v>
      </c>
      <c r="M59699" s="1">
        <v>42304</v>
      </c>
      <c r="N59699" s="1">
        <v>42304</v>
      </c>
      <c r="O59699"/>
      <c r="P59699"/>
      <c r="Q59699"/>
      <c r="R59699"/>
    </row>
    <row r="59700" spans="1:18" hidden="1" x14ac:dyDescent="0.2">
      <c r="A59700" t="s">
        <v>204334</v>
      </c>
      <c r="B59700" t="s">
        <v>204335</v>
      </c>
      <c r="C59700" t="s">
        <v>204336</v>
      </c>
      <c r="D59700" t="s">
        <v>204337</v>
      </c>
      <c r="E59700">
        <v>1350000</v>
      </c>
      <c r="F59700" t="s">
        <v>18</v>
      </c>
      <c r="G59700" t="s">
        <v>25</v>
      </c>
      <c r="H59700" t="s">
        <v>1080</v>
      </c>
      <c r="I59700" t="s">
        <v>1081</v>
      </c>
      <c r="J59700" t="s">
        <v>1170</v>
      </c>
      <c r="K59700">
        <v>2</v>
      </c>
      <c r="M59700" s="1">
        <v>41065</v>
      </c>
      <c r="N59700" s="1">
        <v>42079</v>
      </c>
      <c r="O59700"/>
      <c r="P59700"/>
      <c r="Q59700"/>
      <c r="R59700"/>
    </row>
    <row r="59701" spans="1:18" x14ac:dyDescent="0.2">
      <c r="A59701" t="s">
        <v>204338</v>
      </c>
      <c r="B59701" t="s">
        <v>204339</v>
      </c>
      <c r="C59701" t="s">
        <v>204340</v>
      </c>
      <c r="D59701" t="s">
        <v>47527</v>
      </c>
      <c r="E59701">
        <v>26550000</v>
      </c>
      <c r="F59701" t="s">
        <v>18</v>
      </c>
      <c r="G59701" t="s">
        <v>25</v>
      </c>
      <c r="H59701" t="s">
        <v>106</v>
      </c>
      <c r="I59701" t="s">
        <v>107</v>
      </c>
      <c r="J59701" t="s">
        <v>108</v>
      </c>
      <c r="K59701">
        <v>3</v>
      </c>
      <c r="L59701" s="1">
        <v>39814</v>
      </c>
      <c r="M59701" s="1">
        <v>40575</v>
      </c>
      <c r="N59701" s="1">
        <v>41816</v>
      </c>
    </row>
    <row r="59702" spans="1:18" x14ac:dyDescent="0.2">
      <c r="A59702" t="s">
        <v>204341</v>
      </c>
      <c r="B59702" t="s">
        <v>204342</v>
      </c>
      <c r="C59702" t="s">
        <v>204343</v>
      </c>
      <c r="D59702" t="s">
        <v>204344</v>
      </c>
      <c r="E59702">
        <v>3000000</v>
      </c>
      <c r="F59702" t="s">
        <v>113</v>
      </c>
      <c r="G59702" t="s">
        <v>25</v>
      </c>
      <c r="H59702" t="s">
        <v>64</v>
      </c>
      <c r="I59702" t="s">
        <v>65</v>
      </c>
      <c r="J59702" t="s">
        <v>4841</v>
      </c>
      <c r="K59702">
        <v>1</v>
      </c>
      <c r="L59702" s="1">
        <v>38353</v>
      </c>
      <c r="M59702" s="1">
        <v>40014</v>
      </c>
      <c r="N59702" s="1">
        <v>40014</v>
      </c>
    </row>
    <row r="59703" spans="1:18" hidden="1" x14ac:dyDescent="0.2">
      <c r="A59703" t="s">
        <v>204345</v>
      </c>
      <c r="B59703" t="s">
        <v>204346</v>
      </c>
      <c r="C59703" t="s">
        <v>204347</v>
      </c>
      <c r="D59703" t="s">
        <v>1247</v>
      </c>
      <c r="E59703" t="s">
        <v>43</v>
      </c>
      <c r="F59703" t="s">
        <v>18</v>
      </c>
      <c r="G59703" t="s">
        <v>25</v>
      </c>
      <c r="H59703" t="s">
        <v>89</v>
      </c>
      <c r="I59703" t="s">
        <v>2795</v>
      </c>
      <c r="J59703" t="s">
        <v>2795</v>
      </c>
      <c r="K59703">
        <v>1</v>
      </c>
      <c r="L59703" s="1">
        <v>40544</v>
      </c>
      <c r="M59703" s="1">
        <v>41759</v>
      </c>
      <c r="N59703" s="1">
        <v>41759</v>
      </c>
      <c r="O59703"/>
      <c r="P59703"/>
      <c r="Q59703"/>
      <c r="R59703"/>
    </row>
    <row r="59704" spans="1:18" hidden="1" x14ac:dyDescent="0.2">
      <c r="A59704" t="s">
        <v>204348</v>
      </c>
      <c r="B59704" t="s">
        <v>204349</v>
      </c>
      <c r="C59704" t="s">
        <v>204350</v>
      </c>
      <c r="D59704" t="s">
        <v>1247</v>
      </c>
      <c r="E59704" t="s">
        <v>43</v>
      </c>
      <c r="F59704" t="s">
        <v>18</v>
      </c>
      <c r="G59704" t="s">
        <v>19</v>
      </c>
      <c r="H59704">
        <v>2</v>
      </c>
      <c r="I59704" t="s">
        <v>3554</v>
      </c>
      <c r="J59704" t="s">
        <v>3554</v>
      </c>
      <c r="K59704">
        <v>1</v>
      </c>
      <c r="M59704" s="1">
        <v>42091</v>
      </c>
      <c r="N59704" s="1">
        <v>42091</v>
      </c>
      <c r="O59704"/>
      <c r="P59704"/>
      <c r="Q59704"/>
      <c r="R59704"/>
    </row>
    <row r="59705" spans="1:18" x14ac:dyDescent="0.2">
      <c r="A59705" t="s">
        <v>204351</v>
      </c>
      <c r="B59705" t="s">
        <v>204352</v>
      </c>
      <c r="C59705" t="s">
        <v>204353</v>
      </c>
      <c r="D59705" t="s">
        <v>75266</v>
      </c>
      <c r="E59705">
        <v>50000</v>
      </c>
      <c r="F59705" t="s">
        <v>18</v>
      </c>
      <c r="G59705" t="s">
        <v>25</v>
      </c>
      <c r="H59705" t="s">
        <v>64</v>
      </c>
      <c r="I59705" t="s">
        <v>95</v>
      </c>
      <c r="J59705" t="s">
        <v>95</v>
      </c>
      <c r="K59705">
        <v>1</v>
      </c>
      <c r="L59705" s="1">
        <v>40803</v>
      </c>
      <c r="M59705" s="1">
        <v>40648</v>
      </c>
      <c r="N59705" s="1">
        <v>40648</v>
      </c>
    </row>
    <row r="59706" spans="1:18" x14ac:dyDescent="0.2">
      <c r="A59706" t="s">
        <v>204354</v>
      </c>
      <c r="B59706" t="s">
        <v>204355</v>
      </c>
      <c r="C59706" t="s">
        <v>204356</v>
      </c>
      <c r="D59706" t="s">
        <v>204357</v>
      </c>
      <c r="E59706">
        <v>25000</v>
      </c>
      <c r="F59706" t="s">
        <v>18</v>
      </c>
      <c r="G59706" t="s">
        <v>25</v>
      </c>
      <c r="H59706" t="s">
        <v>89</v>
      </c>
      <c r="I59706" t="s">
        <v>90</v>
      </c>
      <c r="J59706" t="s">
        <v>90</v>
      </c>
      <c r="K59706">
        <v>1</v>
      </c>
      <c r="L59706" s="1">
        <v>41640</v>
      </c>
      <c r="M59706" s="1">
        <v>42037</v>
      </c>
      <c r="N59706" s="1">
        <v>42037</v>
      </c>
    </row>
    <row r="59707" spans="1:18" x14ac:dyDescent="0.2">
      <c r="A59707" t="s">
        <v>204358</v>
      </c>
      <c r="B59707" t="s">
        <v>204359</v>
      </c>
      <c r="C59707" t="s">
        <v>204360</v>
      </c>
      <c r="D59707" t="s">
        <v>204361</v>
      </c>
      <c r="E59707">
        <v>2500000</v>
      </c>
      <c r="F59707" t="s">
        <v>18</v>
      </c>
      <c r="G59707" t="s">
        <v>25</v>
      </c>
      <c r="H59707" t="s">
        <v>121</v>
      </c>
      <c r="I59707" t="s">
        <v>528</v>
      </c>
      <c r="J59707" t="s">
        <v>51361</v>
      </c>
      <c r="K59707">
        <v>3</v>
      </c>
      <c r="L59707" s="1">
        <v>37987</v>
      </c>
      <c r="M59707" s="1">
        <v>41038</v>
      </c>
      <c r="N59707" s="1">
        <v>42160</v>
      </c>
    </row>
    <row r="59708" spans="1:18" x14ac:dyDescent="0.2">
      <c r="A59708" t="s">
        <v>204362</v>
      </c>
      <c r="B59708" t="s">
        <v>204363</v>
      </c>
      <c r="C59708" t="s">
        <v>204364</v>
      </c>
      <c r="D59708" t="s">
        <v>2966</v>
      </c>
      <c r="E59708">
        <v>1475000</v>
      </c>
      <c r="F59708" t="s">
        <v>689</v>
      </c>
      <c r="G59708" t="s">
        <v>25</v>
      </c>
      <c r="H59708" t="s">
        <v>89</v>
      </c>
      <c r="I59708" t="s">
        <v>3569</v>
      </c>
      <c r="J59708" t="s">
        <v>3569</v>
      </c>
      <c r="K59708">
        <v>2</v>
      </c>
      <c r="L59708" s="1">
        <v>40185</v>
      </c>
      <c r="M59708" s="1">
        <v>41859</v>
      </c>
      <c r="N59708" s="1">
        <v>41933</v>
      </c>
    </row>
    <row r="59709" spans="1:18" x14ac:dyDescent="0.2">
      <c r="A59709" t="s">
        <v>204365</v>
      </c>
      <c r="B59709" t="s">
        <v>204366</v>
      </c>
      <c r="C59709" t="s">
        <v>204367</v>
      </c>
      <c r="D59709" t="s">
        <v>204368</v>
      </c>
      <c r="E59709">
        <v>3000000</v>
      </c>
      <c r="F59709" t="s">
        <v>18</v>
      </c>
      <c r="G59709" t="s">
        <v>25</v>
      </c>
      <c r="H59709" t="s">
        <v>106</v>
      </c>
      <c r="I59709" t="s">
        <v>107</v>
      </c>
      <c r="J59709" t="s">
        <v>108</v>
      </c>
      <c r="K59709">
        <v>2</v>
      </c>
      <c r="L59709" s="1">
        <v>41311</v>
      </c>
      <c r="M59709" s="1">
        <v>41871</v>
      </c>
      <c r="N59709" s="1">
        <v>42287</v>
      </c>
    </row>
    <row r="59710" spans="1:18" hidden="1" x14ac:dyDescent="0.2">
      <c r="A59710" t="s">
        <v>204369</v>
      </c>
      <c r="B59710" t="s">
        <v>204370</v>
      </c>
      <c r="C59710" t="s">
        <v>204371</v>
      </c>
      <c r="D59710" t="s">
        <v>204372</v>
      </c>
      <c r="E59710">
        <v>252523</v>
      </c>
      <c r="F59710" t="s">
        <v>207</v>
      </c>
      <c r="K59710">
        <v>2</v>
      </c>
      <c r="M59710" s="1">
        <v>41883</v>
      </c>
      <c r="N59710" s="1">
        <v>41974</v>
      </c>
      <c r="O59710"/>
      <c r="P59710"/>
      <c r="Q59710"/>
      <c r="R59710"/>
    </row>
    <row r="59711" spans="1:18" x14ac:dyDescent="0.2">
      <c r="A59711" t="s">
        <v>204373</v>
      </c>
      <c r="B59711" t="s">
        <v>204374</v>
      </c>
      <c r="C59711" t="s">
        <v>204375</v>
      </c>
      <c r="D59711" t="s">
        <v>127</v>
      </c>
      <c r="E59711">
        <v>50000</v>
      </c>
      <c r="F59711" t="s">
        <v>18</v>
      </c>
      <c r="G59711" t="s">
        <v>25</v>
      </c>
      <c r="H59711" t="s">
        <v>64</v>
      </c>
      <c r="I59711" t="s">
        <v>966</v>
      </c>
      <c r="J59711" t="s">
        <v>967</v>
      </c>
      <c r="K59711">
        <v>1</v>
      </c>
      <c r="L59711" s="1">
        <v>38117</v>
      </c>
      <c r="M59711" s="1">
        <v>42020</v>
      </c>
      <c r="N59711" s="1">
        <v>42020</v>
      </c>
    </row>
    <row r="59712" spans="1:18" x14ac:dyDescent="0.2">
      <c r="A59712" t="s">
        <v>204376</v>
      </c>
      <c r="B59712" t="s">
        <v>204377</v>
      </c>
      <c r="C59712" t="s">
        <v>204378</v>
      </c>
      <c r="D59712" t="s">
        <v>204379</v>
      </c>
      <c r="E59712">
        <v>320000</v>
      </c>
      <c r="F59712" t="s">
        <v>18</v>
      </c>
      <c r="G59712" t="s">
        <v>25</v>
      </c>
      <c r="H59712" t="s">
        <v>106</v>
      </c>
      <c r="I59712" t="s">
        <v>107</v>
      </c>
      <c r="J59712" t="s">
        <v>108</v>
      </c>
      <c r="K59712">
        <v>4</v>
      </c>
      <c r="L59712" s="1">
        <v>41834</v>
      </c>
      <c r="M59712" s="1">
        <v>41640</v>
      </c>
      <c r="N59712" s="1">
        <v>42216</v>
      </c>
    </row>
    <row r="59713" spans="1:18" hidden="1" x14ac:dyDescent="0.2">
      <c r="A59713" t="s">
        <v>204380</v>
      </c>
      <c r="B59713" t="s">
        <v>204381</v>
      </c>
      <c r="C59713" t="s">
        <v>204382</v>
      </c>
      <c r="D59713" t="s">
        <v>50</v>
      </c>
      <c r="E59713">
        <v>226609</v>
      </c>
      <c r="F59713" t="s">
        <v>18</v>
      </c>
      <c r="G59713" t="s">
        <v>128</v>
      </c>
      <c r="H59713" t="s">
        <v>6954</v>
      </c>
      <c r="I59713" t="s">
        <v>502</v>
      </c>
      <c r="J59713" t="s">
        <v>6955</v>
      </c>
      <c r="K59713">
        <v>1</v>
      </c>
      <c r="L59713" s="1">
        <v>40603</v>
      </c>
      <c r="M59713" s="1">
        <v>41130</v>
      </c>
      <c r="N59713" s="1">
        <v>41130</v>
      </c>
      <c r="O59713"/>
      <c r="P59713"/>
      <c r="Q59713"/>
      <c r="R59713"/>
    </row>
    <row r="59714" spans="1:18" x14ac:dyDescent="0.2">
      <c r="A59714" t="s">
        <v>204383</v>
      </c>
      <c r="B59714" t="s">
        <v>204384</v>
      </c>
      <c r="C59714" t="s">
        <v>204385</v>
      </c>
      <c r="D59714" t="s">
        <v>204386</v>
      </c>
      <c r="E59714">
        <v>29000000</v>
      </c>
      <c r="F59714" t="s">
        <v>18</v>
      </c>
      <c r="G59714" t="s">
        <v>25</v>
      </c>
      <c r="H59714" t="s">
        <v>106</v>
      </c>
      <c r="I59714" t="s">
        <v>107</v>
      </c>
      <c r="J59714" t="s">
        <v>108</v>
      </c>
      <c r="K59714">
        <v>2</v>
      </c>
      <c r="L59714" s="1">
        <v>41640</v>
      </c>
      <c r="M59714" s="1">
        <v>41948</v>
      </c>
      <c r="N59714" s="1">
        <v>42083</v>
      </c>
    </row>
    <row r="59715" spans="1:18" hidden="1" x14ac:dyDescent="0.2">
      <c r="A59715" t="s">
        <v>204387</v>
      </c>
      <c r="B59715" t="s">
        <v>204388</v>
      </c>
      <c r="C59715" t="s">
        <v>204389</v>
      </c>
      <c r="D59715" t="s">
        <v>50</v>
      </c>
      <c r="E59715" t="s">
        <v>43</v>
      </c>
      <c r="F59715" t="s">
        <v>18</v>
      </c>
      <c r="K59715">
        <v>2</v>
      </c>
      <c r="M59715" s="1">
        <v>40802</v>
      </c>
      <c r="N59715" s="1">
        <v>40967</v>
      </c>
      <c r="O59715"/>
      <c r="P59715"/>
      <c r="Q59715"/>
      <c r="R59715"/>
    </row>
    <row r="59716" spans="1:18" hidden="1" x14ac:dyDescent="0.2">
      <c r="A59716" t="s">
        <v>204390</v>
      </c>
      <c r="B59716" t="s">
        <v>204391</v>
      </c>
      <c r="C59716" t="s">
        <v>204392</v>
      </c>
      <c r="D59716" t="s">
        <v>204393</v>
      </c>
      <c r="E59716" t="s">
        <v>43</v>
      </c>
      <c r="F59716" t="s">
        <v>18</v>
      </c>
      <c r="G59716" t="s">
        <v>6544</v>
      </c>
      <c r="I59716" t="s">
        <v>6545</v>
      </c>
      <c r="J59716" t="s">
        <v>6545</v>
      </c>
      <c r="K59716">
        <v>1</v>
      </c>
      <c r="L59716" s="1">
        <v>40422</v>
      </c>
      <c r="M59716" s="1">
        <v>41214</v>
      </c>
      <c r="N59716" s="1">
        <v>41214</v>
      </c>
      <c r="O59716"/>
      <c r="P59716"/>
      <c r="Q59716"/>
      <c r="R59716"/>
    </row>
    <row r="59717" spans="1:18" hidden="1" x14ac:dyDescent="0.2">
      <c r="A59717" t="s">
        <v>204394</v>
      </c>
      <c r="B59717" t="s">
        <v>204395</v>
      </c>
      <c r="C59717" t="s">
        <v>204396</v>
      </c>
      <c r="D59717" t="s">
        <v>204397</v>
      </c>
      <c r="E59717">
        <v>454759</v>
      </c>
      <c r="F59717" t="s">
        <v>18</v>
      </c>
      <c r="G59717" t="s">
        <v>4937</v>
      </c>
      <c r="H59717">
        <v>9</v>
      </c>
      <c r="I59717" t="s">
        <v>7376</v>
      </c>
      <c r="J59717" t="s">
        <v>7376</v>
      </c>
      <c r="K59717">
        <v>4</v>
      </c>
      <c r="M59717" s="1">
        <v>40878</v>
      </c>
      <c r="N59717" s="1">
        <v>41487</v>
      </c>
      <c r="O59717"/>
      <c r="P59717"/>
      <c r="Q59717"/>
      <c r="R59717"/>
    </row>
    <row r="59718" spans="1:18" hidden="1" x14ac:dyDescent="0.2">
      <c r="A59718" t="s">
        <v>204398</v>
      </c>
      <c r="B59718" t="s">
        <v>204399</v>
      </c>
      <c r="C59718" t="s">
        <v>204400</v>
      </c>
      <c r="D59718" t="s">
        <v>1247</v>
      </c>
      <c r="E59718">
        <v>86267224</v>
      </c>
      <c r="F59718" t="s">
        <v>18</v>
      </c>
      <c r="G59718" t="s">
        <v>25</v>
      </c>
      <c r="H59718" t="s">
        <v>82</v>
      </c>
      <c r="I59718" t="s">
        <v>1764</v>
      </c>
      <c r="J59718" t="s">
        <v>2524</v>
      </c>
      <c r="K59718">
        <v>4</v>
      </c>
      <c r="L59718" s="1">
        <v>37622</v>
      </c>
      <c r="M59718" s="1">
        <v>40435</v>
      </c>
      <c r="N59718" s="1">
        <v>41890</v>
      </c>
      <c r="O59718"/>
      <c r="P59718"/>
      <c r="Q59718"/>
      <c r="R59718"/>
    </row>
    <row r="59719" spans="1:18" hidden="1" x14ac:dyDescent="0.2">
      <c r="A59719" t="s">
        <v>204401</v>
      </c>
      <c r="B59719" t="s">
        <v>204402</v>
      </c>
      <c r="C59719" t="s">
        <v>204403</v>
      </c>
      <c r="D59719" t="s">
        <v>94</v>
      </c>
      <c r="E59719" t="s">
        <v>43</v>
      </c>
      <c r="F59719" t="s">
        <v>18</v>
      </c>
      <c r="K59719">
        <v>1</v>
      </c>
      <c r="M59719" s="1">
        <v>41228</v>
      </c>
      <c r="N59719" s="1">
        <v>41228</v>
      </c>
      <c r="O59719"/>
      <c r="P59719"/>
      <c r="Q59719"/>
      <c r="R59719"/>
    </row>
    <row r="59720" spans="1:18" hidden="1" x14ac:dyDescent="0.2">
      <c r="A59720" t="s">
        <v>204404</v>
      </c>
      <c r="B59720" t="s">
        <v>204405</v>
      </c>
      <c r="C59720" t="s">
        <v>204406</v>
      </c>
      <c r="D59720" t="s">
        <v>204407</v>
      </c>
      <c r="E59720">
        <v>200000</v>
      </c>
      <c r="F59720" t="s">
        <v>18</v>
      </c>
      <c r="G59720" t="s">
        <v>128</v>
      </c>
      <c r="H59720" t="s">
        <v>129</v>
      </c>
      <c r="I59720" t="s">
        <v>130</v>
      </c>
      <c r="J59720" t="s">
        <v>130</v>
      </c>
      <c r="K59720">
        <v>1</v>
      </c>
      <c r="M59720" s="1">
        <v>41858</v>
      </c>
      <c r="N59720" s="1">
        <v>41858</v>
      </c>
      <c r="O59720"/>
      <c r="P59720"/>
      <c r="Q59720"/>
      <c r="R59720"/>
    </row>
    <row r="59721" spans="1:18" x14ac:dyDescent="0.2">
      <c r="A59721" t="s">
        <v>204408</v>
      </c>
      <c r="B59721" t="s">
        <v>204409</v>
      </c>
      <c r="C59721" t="s">
        <v>204410</v>
      </c>
      <c r="D59721" t="s">
        <v>174805</v>
      </c>
      <c r="E59721">
        <v>50000</v>
      </c>
      <c r="F59721" t="s">
        <v>18</v>
      </c>
      <c r="G59721" t="s">
        <v>2811</v>
      </c>
      <c r="H59721">
        <v>3</v>
      </c>
      <c r="I59721" t="s">
        <v>17368</v>
      </c>
      <c r="J59721" t="s">
        <v>17368</v>
      </c>
      <c r="K59721">
        <v>1</v>
      </c>
      <c r="L59721" s="1">
        <v>41550</v>
      </c>
      <c r="M59721" s="1">
        <v>41577</v>
      </c>
      <c r="N59721" s="1">
        <v>41577</v>
      </c>
    </row>
    <row r="59722" spans="1:18" hidden="1" x14ac:dyDescent="0.2">
      <c r="A59722" t="s">
        <v>204411</v>
      </c>
      <c r="B59722" t="s">
        <v>204412</v>
      </c>
      <c r="C59722" t="s">
        <v>204413</v>
      </c>
      <c r="D59722" t="s">
        <v>36</v>
      </c>
      <c r="E59722" t="s">
        <v>43</v>
      </c>
      <c r="F59722" t="s">
        <v>113</v>
      </c>
      <c r="G59722" t="s">
        <v>25</v>
      </c>
      <c r="H59722" t="s">
        <v>64</v>
      </c>
      <c r="I59722" t="s">
        <v>95</v>
      </c>
      <c r="J59722" t="s">
        <v>376</v>
      </c>
      <c r="K59722">
        <v>1</v>
      </c>
      <c r="L59722" s="1">
        <v>39661</v>
      </c>
      <c r="M59722" s="1">
        <v>39661</v>
      </c>
      <c r="N59722" s="1">
        <v>39661</v>
      </c>
      <c r="O59722"/>
      <c r="P59722"/>
      <c r="Q59722"/>
      <c r="R59722"/>
    </row>
    <row r="59723" spans="1:18" hidden="1" x14ac:dyDescent="0.2">
      <c r="A59723" t="s">
        <v>204414</v>
      </c>
      <c r="B59723" t="s">
        <v>204415</v>
      </c>
      <c r="C59723" t="s">
        <v>204416</v>
      </c>
      <c r="D59723" t="s">
        <v>4256</v>
      </c>
      <c r="E59723" t="s">
        <v>43</v>
      </c>
      <c r="F59723" t="s">
        <v>18</v>
      </c>
      <c r="G59723" t="s">
        <v>552</v>
      </c>
      <c r="H59723">
        <v>60</v>
      </c>
      <c r="I59723" t="s">
        <v>5648</v>
      </c>
      <c r="J59723" t="s">
        <v>5648</v>
      </c>
      <c r="K59723">
        <v>1</v>
      </c>
      <c r="M59723" s="1">
        <v>40532</v>
      </c>
      <c r="N59723" s="1">
        <v>40532</v>
      </c>
      <c r="O59723"/>
      <c r="P59723"/>
      <c r="Q59723"/>
      <c r="R59723"/>
    </row>
    <row r="59724" spans="1:18" x14ac:dyDescent="0.2">
      <c r="A59724" t="s">
        <v>204417</v>
      </c>
      <c r="B59724" t="s">
        <v>204418</v>
      </c>
      <c r="D59724" t="s">
        <v>718</v>
      </c>
      <c r="E59724">
        <v>1080000</v>
      </c>
      <c r="F59724" t="s">
        <v>18</v>
      </c>
      <c r="G59724" t="s">
        <v>25</v>
      </c>
      <c r="H59724" t="s">
        <v>64</v>
      </c>
      <c r="K59724">
        <v>1</v>
      </c>
      <c r="L59724" s="1">
        <v>41832</v>
      </c>
      <c r="M59724" s="1">
        <v>41880</v>
      </c>
      <c r="N59724" s="1">
        <v>41880</v>
      </c>
    </row>
    <row r="59725" spans="1:18" x14ac:dyDescent="0.2">
      <c r="A59725" t="s">
        <v>204419</v>
      </c>
      <c r="B59725" t="s">
        <v>204420</v>
      </c>
      <c r="C59725" t="s">
        <v>204421</v>
      </c>
      <c r="D59725" t="s">
        <v>204422</v>
      </c>
      <c r="E59725">
        <v>200000</v>
      </c>
      <c r="F59725" t="s">
        <v>18</v>
      </c>
      <c r="G59725" t="s">
        <v>19</v>
      </c>
      <c r="H59725">
        <v>19</v>
      </c>
      <c r="I59725" t="s">
        <v>474</v>
      </c>
      <c r="J59725" t="s">
        <v>474</v>
      </c>
      <c r="K59725">
        <v>1</v>
      </c>
      <c r="L59725" s="1">
        <v>40909</v>
      </c>
      <c r="M59725" s="1">
        <v>42150</v>
      </c>
      <c r="N59725" s="1">
        <v>42150</v>
      </c>
    </row>
    <row r="59726" spans="1:18" hidden="1" x14ac:dyDescent="0.2">
      <c r="A59726" t="s">
        <v>204423</v>
      </c>
      <c r="B59726" t="s">
        <v>204424</v>
      </c>
      <c r="C59726" t="s">
        <v>204425</v>
      </c>
      <c r="D59726" t="s">
        <v>1072</v>
      </c>
      <c r="E59726">
        <v>235000000</v>
      </c>
      <c r="F59726" t="s">
        <v>18</v>
      </c>
      <c r="G59726" t="s">
        <v>25</v>
      </c>
      <c r="H59726" t="s">
        <v>106</v>
      </c>
      <c r="I59726" t="s">
        <v>107</v>
      </c>
      <c r="J59726" t="s">
        <v>108</v>
      </c>
      <c r="K59726">
        <v>1</v>
      </c>
      <c r="M59726" s="1">
        <v>42317</v>
      </c>
      <c r="N59726" s="1">
        <v>42317</v>
      </c>
      <c r="O59726"/>
      <c r="P59726"/>
      <c r="Q59726"/>
      <c r="R59726"/>
    </row>
    <row r="59727" spans="1:18" x14ac:dyDescent="0.2">
      <c r="A59727" t="s">
        <v>204426</v>
      </c>
      <c r="B59727" t="s">
        <v>204427</v>
      </c>
      <c r="C59727" t="s">
        <v>204428</v>
      </c>
      <c r="D59727" t="s">
        <v>1503</v>
      </c>
      <c r="E59727">
        <v>45000</v>
      </c>
      <c r="F59727" t="s">
        <v>18</v>
      </c>
      <c r="G59727" t="s">
        <v>25</v>
      </c>
      <c r="H59727" t="s">
        <v>64</v>
      </c>
      <c r="I59727" t="s">
        <v>1221</v>
      </c>
      <c r="J59727" t="s">
        <v>3048</v>
      </c>
      <c r="K59727">
        <v>1</v>
      </c>
      <c r="L59727" s="1">
        <v>40544</v>
      </c>
      <c r="M59727" s="1">
        <v>42186</v>
      </c>
      <c r="N59727" s="1">
        <v>42186</v>
      </c>
    </row>
    <row r="59728" spans="1:18" x14ac:dyDescent="0.2">
      <c r="A59728" t="s">
        <v>204429</v>
      </c>
      <c r="B59728" t="s">
        <v>204430</v>
      </c>
      <c r="C59728" t="s">
        <v>204431</v>
      </c>
      <c r="D59728" t="s">
        <v>42</v>
      </c>
      <c r="E59728">
        <v>15000000</v>
      </c>
      <c r="F59728" t="s">
        <v>18</v>
      </c>
      <c r="G59728" t="s">
        <v>25</v>
      </c>
      <c r="H59728" t="s">
        <v>2676</v>
      </c>
      <c r="I59728" t="s">
        <v>23892</v>
      </c>
      <c r="J59728" t="s">
        <v>11870</v>
      </c>
      <c r="K59728">
        <v>1</v>
      </c>
      <c r="L59728" s="1">
        <v>38718</v>
      </c>
      <c r="M59728" s="1">
        <v>42282</v>
      </c>
      <c r="N59728" s="1">
        <v>42282</v>
      </c>
    </row>
    <row r="59729" spans="1:18" hidden="1" x14ac:dyDescent="0.2">
      <c r="A59729" t="s">
        <v>204432</v>
      </c>
      <c r="B59729" t="s">
        <v>204433</v>
      </c>
      <c r="C59729" t="s">
        <v>204434</v>
      </c>
      <c r="D59729" t="s">
        <v>7825</v>
      </c>
      <c r="E59729">
        <v>130000</v>
      </c>
      <c r="F59729" t="s">
        <v>18</v>
      </c>
      <c r="K59729">
        <v>3</v>
      </c>
      <c r="M59729" s="1">
        <v>39569</v>
      </c>
      <c r="N59729" s="1">
        <v>40664</v>
      </c>
      <c r="O59729"/>
      <c r="P59729"/>
      <c r="Q59729"/>
      <c r="R59729"/>
    </row>
    <row r="59730" spans="1:18" hidden="1" x14ac:dyDescent="0.2">
      <c r="A59730" t="s">
        <v>204435</v>
      </c>
      <c r="B59730" t="s">
        <v>204436</v>
      </c>
      <c r="C59730" t="s">
        <v>204437</v>
      </c>
      <c r="D59730" t="s">
        <v>94</v>
      </c>
      <c r="E59730">
        <v>120000</v>
      </c>
      <c r="F59730" t="s">
        <v>18</v>
      </c>
      <c r="G59730" t="s">
        <v>2271</v>
      </c>
      <c r="H59730">
        <v>17</v>
      </c>
      <c r="I59730" t="s">
        <v>22664</v>
      </c>
      <c r="J59730" t="s">
        <v>22665</v>
      </c>
      <c r="K59730">
        <v>1</v>
      </c>
      <c r="M59730" s="1">
        <v>40247</v>
      </c>
      <c r="N59730" s="1">
        <v>40247</v>
      </c>
      <c r="O59730"/>
      <c r="P59730"/>
      <c r="Q59730"/>
      <c r="R59730"/>
    </row>
    <row r="59731" spans="1:18" hidden="1" x14ac:dyDescent="0.2">
      <c r="A59731" t="s">
        <v>204438</v>
      </c>
      <c r="B59731" t="s">
        <v>204439</v>
      </c>
      <c r="C59731" t="s">
        <v>204440</v>
      </c>
      <c r="D59731" t="s">
        <v>1503</v>
      </c>
      <c r="E59731">
        <v>6084330</v>
      </c>
      <c r="F59731" t="s">
        <v>18</v>
      </c>
      <c r="G59731" t="s">
        <v>128</v>
      </c>
      <c r="H59731" t="s">
        <v>8200</v>
      </c>
      <c r="I59731" t="s">
        <v>8201</v>
      </c>
      <c r="J59731" t="s">
        <v>8201</v>
      </c>
      <c r="K59731">
        <v>1</v>
      </c>
      <c r="M59731" s="1">
        <v>38559</v>
      </c>
      <c r="N59731" s="1">
        <v>38559</v>
      </c>
      <c r="O59731"/>
      <c r="P59731"/>
      <c r="Q59731"/>
      <c r="R59731"/>
    </row>
    <row r="59732" spans="1:18" hidden="1" x14ac:dyDescent="0.2">
      <c r="A59732" t="s">
        <v>204441</v>
      </c>
      <c r="B59732" t="s">
        <v>204442</v>
      </c>
      <c r="C59732" t="s">
        <v>204443</v>
      </c>
      <c r="D59732" t="s">
        <v>204444</v>
      </c>
      <c r="E59732">
        <v>10599858</v>
      </c>
      <c r="F59732" t="s">
        <v>18</v>
      </c>
      <c r="G59732" t="s">
        <v>25</v>
      </c>
      <c r="H59732" t="s">
        <v>106</v>
      </c>
      <c r="I59732" t="s">
        <v>107</v>
      </c>
      <c r="J59732" t="s">
        <v>108</v>
      </c>
      <c r="K59732">
        <v>2</v>
      </c>
      <c r="L59732" s="1">
        <v>41913</v>
      </c>
      <c r="M59732" s="1">
        <v>41933</v>
      </c>
      <c r="N59732" s="1">
        <v>42094</v>
      </c>
      <c r="O59732"/>
      <c r="P59732"/>
      <c r="Q59732"/>
      <c r="R59732"/>
    </row>
    <row r="59733" spans="1:18" hidden="1" x14ac:dyDescent="0.2">
      <c r="A59733" t="s">
        <v>204445</v>
      </c>
      <c r="B59733" t="s">
        <v>204446</v>
      </c>
      <c r="C59733" t="s">
        <v>204447</v>
      </c>
      <c r="D59733" t="s">
        <v>54791</v>
      </c>
      <c r="E59733">
        <v>500000</v>
      </c>
      <c r="F59733" t="s">
        <v>18</v>
      </c>
      <c r="G59733" t="s">
        <v>406</v>
      </c>
      <c r="H59733">
        <v>40</v>
      </c>
      <c r="I59733" t="s">
        <v>980</v>
      </c>
      <c r="J59733" t="s">
        <v>980</v>
      </c>
      <c r="K59733">
        <v>1</v>
      </c>
      <c r="M59733" s="1">
        <v>41831</v>
      </c>
      <c r="N59733" s="1">
        <v>41831</v>
      </c>
      <c r="O59733"/>
      <c r="P59733"/>
      <c r="Q59733"/>
      <c r="R59733"/>
    </row>
    <row r="59734" spans="1:18" hidden="1" x14ac:dyDescent="0.2">
      <c r="A59734" t="s">
        <v>204448</v>
      </c>
      <c r="B59734" t="s">
        <v>204449</v>
      </c>
      <c r="C59734" t="s">
        <v>204450</v>
      </c>
      <c r="E59734" t="s">
        <v>43</v>
      </c>
      <c r="F59734" t="s">
        <v>18</v>
      </c>
      <c r="K59734">
        <v>1</v>
      </c>
      <c r="L59734" s="1">
        <v>40756</v>
      </c>
      <c r="M59734" s="1">
        <v>42060</v>
      </c>
      <c r="N59734" s="1">
        <v>42060</v>
      </c>
      <c r="O59734"/>
      <c r="P59734"/>
      <c r="Q59734"/>
      <c r="R59734"/>
    </row>
    <row r="59735" spans="1:18" hidden="1" x14ac:dyDescent="0.2">
      <c r="A59735" t="s">
        <v>204451</v>
      </c>
      <c r="B59735" t="s">
        <v>204452</v>
      </c>
      <c r="C59735" t="s">
        <v>204453</v>
      </c>
      <c r="D59735" t="s">
        <v>42</v>
      </c>
      <c r="E59735" t="s">
        <v>43</v>
      </c>
      <c r="F59735" t="s">
        <v>18</v>
      </c>
      <c r="G59735" t="s">
        <v>25</v>
      </c>
      <c r="H59735" t="s">
        <v>158</v>
      </c>
      <c r="I59735" t="s">
        <v>244</v>
      </c>
      <c r="J59735" t="s">
        <v>327</v>
      </c>
      <c r="K59735">
        <v>3</v>
      </c>
      <c r="L59735" s="1">
        <v>39150</v>
      </c>
      <c r="M59735" s="1">
        <v>39083</v>
      </c>
      <c r="N59735" s="1">
        <v>39577</v>
      </c>
      <c r="O59735"/>
      <c r="P59735"/>
      <c r="Q59735"/>
      <c r="R59735"/>
    </row>
    <row r="59736" spans="1:18" hidden="1" x14ac:dyDescent="0.2">
      <c r="A59736" t="s">
        <v>204454</v>
      </c>
      <c r="B59736" t="s">
        <v>204455</v>
      </c>
      <c r="C59736" t="s">
        <v>204456</v>
      </c>
      <c r="D59736" t="s">
        <v>42</v>
      </c>
      <c r="E59736">
        <v>5500000</v>
      </c>
      <c r="F59736" t="s">
        <v>207</v>
      </c>
      <c r="K59736">
        <v>1</v>
      </c>
      <c r="M59736" s="1">
        <v>37998</v>
      </c>
      <c r="N59736" s="1">
        <v>37998</v>
      </c>
      <c r="O59736"/>
      <c r="P59736"/>
      <c r="Q59736"/>
      <c r="R59736"/>
    </row>
    <row r="59737" spans="1:18" hidden="1" x14ac:dyDescent="0.2">
      <c r="A59737" t="s">
        <v>204457</v>
      </c>
      <c r="B59737" t="s">
        <v>204458</v>
      </c>
      <c r="C59737" t="s">
        <v>204459</v>
      </c>
      <c r="D59737" t="s">
        <v>204460</v>
      </c>
      <c r="E59737" t="s">
        <v>43</v>
      </c>
      <c r="F59737" t="s">
        <v>18</v>
      </c>
      <c r="G59737" t="s">
        <v>25</v>
      </c>
      <c r="H59737" t="s">
        <v>89</v>
      </c>
      <c r="I59737" t="s">
        <v>3569</v>
      </c>
      <c r="J59737" t="s">
        <v>204461</v>
      </c>
      <c r="K59737">
        <v>1</v>
      </c>
      <c r="L59737" s="1">
        <v>40322</v>
      </c>
      <c r="M59737" s="1">
        <v>41141</v>
      </c>
      <c r="N59737" s="1">
        <v>41141</v>
      </c>
      <c r="O59737"/>
      <c r="P59737"/>
      <c r="Q59737"/>
      <c r="R59737"/>
    </row>
    <row r="59738" spans="1:18" x14ac:dyDescent="0.2">
      <c r="A59738" t="s">
        <v>204462</v>
      </c>
      <c r="B59738" t="s">
        <v>204463</v>
      </c>
      <c r="D59738" t="s">
        <v>204464</v>
      </c>
      <c r="E59738">
        <v>49000000</v>
      </c>
      <c r="F59738" t="s">
        <v>18</v>
      </c>
      <c r="K59738">
        <v>1</v>
      </c>
      <c r="L59738" s="1">
        <v>41153</v>
      </c>
      <c r="M59738" s="1">
        <v>41162</v>
      </c>
      <c r="N59738" s="1">
        <v>41162</v>
      </c>
    </row>
    <row r="59739" spans="1:18" x14ac:dyDescent="0.2">
      <c r="A59739" t="s">
        <v>204465</v>
      </c>
      <c r="B59739" t="s">
        <v>204466</v>
      </c>
      <c r="D59739" t="s">
        <v>204467</v>
      </c>
      <c r="E59739">
        <v>108000000</v>
      </c>
      <c r="F59739" t="s">
        <v>18</v>
      </c>
      <c r="K59739">
        <v>1</v>
      </c>
      <c r="L59739" s="1">
        <v>41708</v>
      </c>
      <c r="M59739" s="1">
        <v>41718</v>
      </c>
      <c r="N59739" s="1">
        <v>41718</v>
      </c>
    </row>
    <row r="59740" spans="1:18" hidden="1" x14ac:dyDescent="0.2">
      <c r="A59740" t="s">
        <v>204468</v>
      </c>
      <c r="B59740" t="s">
        <v>204469</v>
      </c>
      <c r="D59740" t="s">
        <v>3939</v>
      </c>
      <c r="E59740" t="s">
        <v>43</v>
      </c>
      <c r="F59740" t="s">
        <v>18</v>
      </c>
      <c r="G59740" t="s">
        <v>25</v>
      </c>
      <c r="H59740" t="s">
        <v>89</v>
      </c>
      <c r="I59740" t="s">
        <v>11269</v>
      </c>
      <c r="J59740" t="s">
        <v>2693</v>
      </c>
      <c r="K59740">
        <v>1</v>
      </c>
      <c r="L59740" s="1">
        <v>41980</v>
      </c>
      <c r="M59740" s="1">
        <v>41978</v>
      </c>
      <c r="N59740" s="1">
        <v>41978</v>
      </c>
      <c r="O59740"/>
      <c r="P59740"/>
      <c r="Q59740"/>
      <c r="R59740"/>
    </row>
    <row r="59741" spans="1:18" hidden="1" x14ac:dyDescent="0.2">
      <c r="A59741" t="s">
        <v>204470</v>
      </c>
      <c r="B59741" t="s">
        <v>204471</v>
      </c>
      <c r="D59741" t="s">
        <v>56</v>
      </c>
      <c r="E59741">
        <v>3069949</v>
      </c>
      <c r="F59741" t="s">
        <v>18</v>
      </c>
      <c r="G59741" t="s">
        <v>57</v>
      </c>
      <c r="H59741" t="s">
        <v>202</v>
      </c>
      <c r="I59741" t="s">
        <v>12005</v>
      </c>
      <c r="J59741" t="s">
        <v>12005</v>
      </c>
      <c r="K59741">
        <v>1</v>
      </c>
      <c r="M59741" s="1">
        <v>39979</v>
      </c>
      <c r="N59741" s="1">
        <v>39979</v>
      </c>
      <c r="O59741"/>
      <c r="P59741"/>
      <c r="Q59741"/>
      <c r="R59741"/>
    </row>
    <row r="59742" spans="1:18" hidden="1" x14ac:dyDescent="0.2">
      <c r="A59742" t="s">
        <v>204472</v>
      </c>
      <c r="B59742" t="s">
        <v>204473</v>
      </c>
      <c r="C59742" t="s">
        <v>204474</v>
      </c>
      <c r="D59742" t="s">
        <v>56</v>
      </c>
      <c r="E59742">
        <v>880895</v>
      </c>
      <c r="F59742" t="s">
        <v>18</v>
      </c>
      <c r="G59742" t="s">
        <v>128</v>
      </c>
      <c r="H59742" t="s">
        <v>5025</v>
      </c>
      <c r="I59742" t="s">
        <v>5026</v>
      </c>
      <c r="J59742" t="s">
        <v>5026</v>
      </c>
      <c r="K59742">
        <v>1</v>
      </c>
      <c r="M59742" s="1">
        <v>41244</v>
      </c>
      <c r="N59742" s="1">
        <v>41244</v>
      </c>
      <c r="O59742"/>
      <c r="P59742"/>
      <c r="Q59742"/>
      <c r="R59742"/>
    </row>
    <row r="59743" spans="1:18" hidden="1" x14ac:dyDescent="0.2">
      <c r="A59743" t="s">
        <v>204475</v>
      </c>
      <c r="B59743" t="s">
        <v>204476</v>
      </c>
      <c r="C59743" t="s">
        <v>204477</v>
      </c>
      <c r="D59743" t="s">
        <v>42</v>
      </c>
      <c r="E59743">
        <v>54725551</v>
      </c>
      <c r="F59743" t="s">
        <v>18</v>
      </c>
      <c r="G59743" t="s">
        <v>322</v>
      </c>
      <c r="H59743">
        <v>9</v>
      </c>
      <c r="I59743" t="s">
        <v>323</v>
      </c>
      <c r="J59743" t="s">
        <v>323</v>
      </c>
      <c r="K59743">
        <v>1</v>
      </c>
      <c r="L59743" s="1">
        <v>35796</v>
      </c>
      <c r="M59743" s="1">
        <v>42088</v>
      </c>
      <c r="N59743" s="1">
        <v>42088</v>
      </c>
      <c r="O59743"/>
      <c r="P59743"/>
      <c r="Q59743"/>
      <c r="R59743"/>
    </row>
    <row r="59744" spans="1:18" x14ac:dyDescent="0.2">
      <c r="A59744" t="s">
        <v>204478</v>
      </c>
      <c r="B59744" t="s">
        <v>204479</v>
      </c>
      <c r="C59744" t="s">
        <v>204480</v>
      </c>
      <c r="D59744" t="s">
        <v>204481</v>
      </c>
      <c r="E59744">
        <v>2455000</v>
      </c>
      <c r="F59744" t="s">
        <v>18</v>
      </c>
      <c r="G59744" t="s">
        <v>25</v>
      </c>
      <c r="H59744" t="s">
        <v>106</v>
      </c>
      <c r="I59744" t="s">
        <v>107</v>
      </c>
      <c r="J59744" t="s">
        <v>108</v>
      </c>
      <c r="K59744">
        <v>2</v>
      </c>
      <c r="L59744" s="1">
        <v>40909</v>
      </c>
      <c r="M59744" s="1">
        <v>41397</v>
      </c>
      <c r="N59744" s="1">
        <v>41640</v>
      </c>
    </row>
    <row r="59745" spans="1:18" x14ac:dyDescent="0.2">
      <c r="A59745" t="s">
        <v>204482</v>
      </c>
      <c r="B59745" t="s">
        <v>204483</v>
      </c>
      <c r="C59745" t="s">
        <v>204484</v>
      </c>
      <c r="D59745" t="s">
        <v>70551</v>
      </c>
      <c r="E59745">
        <v>40000</v>
      </c>
      <c r="F59745" t="s">
        <v>18</v>
      </c>
      <c r="K59745">
        <v>1</v>
      </c>
      <c r="L59745" s="1">
        <v>40892</v>
      </c>
      <c r="M59745" s="1">
        <v>41044</v>
      </c>
      <c r="N59745" s="1">
        <v>41044</v>
      </c>
    </row>
    <row r="59746" spans="1:18" x14ac:dyDescent="0.2">
      <c r="A59746" t="s">
        <v>204485</v>
      </c>
      <c r="B59746" t="s">
        <v>204486</v>
      </c>
      <c r="E59746">
        <v>40000000</v>
      </c>
      <c r="F59746" t="s">
        <v>207</v>
      </c>
      <c r="G59746" t="s">
        <v>341</v>
      </c>
      <c r="H59746">
        <v>11</v>
      </c>
      <c r="I59746" t="s">
        <v>497</v>
      </c>
      <c r="J59746" t="s">
        <v>497</v>
      </c>
      <c r="K59746">
        <v>1</v>
      </c>
      <c r="L59746" s="1">
        <v>37956</v>
      </c>
      <c r="M59746" s="1">
        <v>39135</v>
      </c>
      <c r="N59746" s="1">
        <v>39135</v>
      </c>
    </row>
    <row r="59747" spans="1:18" hidden="1" x14ac:dyDescent="0.2">
      <c r="A59747" t="s">
        <v>204487</v>
      </c>
      <c r="B59747" t="s">
        <v>204488</v>
      </c>
      <c r="C59747" t="s">
        <v>204489</v>
      </c>
      <c r="D59747" t="s">
        <v>42</v>
      </c>
      <c r="E59747">
        <v>14000</v>
      </c>
      <c r="F59747" t="s">
        <v>207</v>
      </c>
      <c r="K59747">
        <v>1</v>
      </c>
      <c r="M59747" s="1">
        <v>40330</v>
      </c>
      <c r="N59747" s="1">
        <v>40330</v>
      </c>
      <c r="O59747"/>
      <c r="P59747"/>
      <c r="Q59747"/>
      <c r="R59747"/>
    </row>
    <row r="59748" spans="1:18" hidden="1" x14ac:dyDescent="0.2">
      <c r="A59748" t="s">
        <v>204490</v>
      </c>
      <c r="B59748" t="s">
        <v>204491</v>
      </c>
      <c r="C59748" t="s">
        <v>204492</v>
      </c>
      <c r="D59748" t="s">
        <v>75</v>
      </c>
      <c r="E59748">
        <v>261260</v>
      </c>
      <c r="F59748" t="s">
        <v>18</v>
      </c>
      <c r="K59748">
        <v>1</v>
      </c>
      <c r="M59748" s="1">
        <v>41204</v>
      </c>
      <c r="N59748" s="1">
        <v>41204</v>
      </c>
      <c r="O59748"/>
      <c r="P59748"/>
      <c r="Q59748"/>
      <c r="R59748"/>
    </row>
    <row r="59749" spans="1:18" hidden="1" x14ac:dyDescent="0.2">
      <c r="A59749" t="s">
        <v>204493</v>
      </c>
      <c r="B59749" t="s">
        <v>204494</v>
      </c>
      <c r="C59749" t="s">
        <v>204495</v>
      </c>
      <c r="D59749" t="s">
        <v>75</v>
      </c>
      <c r="E59749" t="s">
        <v>43</v>
      </c>
      <c r="F59749" t="s">
        <v>18</v>
      </c>
      <c r="G59749" t="s">
        <v>37</v>
      </c>
      <c r="H59749">
        <v>22</v>
      </c>
      <c r="I59749" t="s">
        <v>38</v>
      </c>
      <c r="J59749" t="s">
        <v>38</v>
      </c>
      <c r="K59749">
        <v>1</v>
      </c>
      <c r="L59749" s="1">
        <v>40330</v>
      </c>
      <c r="M59749" s="1">
        <v>40179</v>
      </c>
      <c r="N59749" s="1">
        <v>40179</v>
      </c>
      <c r="O59749"/>
      <c r="P59749"/>
      <c r="Q59749"/>
      <c r="R59749"/>
    </row>
    <row r="59750" spans="1:18" x14ac:dyDescent="0.2">
      <c r="A59750" t="s">
        <v>204496</v>
      </c>
      <c r="B59750" t="s">
        <v>204497</v>
      </c>
      <c r="C59750" t="s">
        <v>204498</v>
      </c>
      <c r="D59750" t="s">
        <v>204499</v>
      </c>
      <c r="E59750">
        <v>1250000</v>
      </c>
      <c r="F59750" t="s">
        <v>18</v>
      </c>
      <c r="G59750" t="s">
        <v>25</v>
      </c>
      <c r="H59750" t="s">
        <v>135</v>
      </c>
      <c r="I59750" t="s">
        <v>136</v>
      </c>
      <c r="J59750" t="s">
        <v>1114</v>
      </c>
      <c r="K59750">
        <v>2</v>
      </c>
      <c r="L59750" s="1">
        <v>38751</v>
      </c>
      <c r="M59750" s="1">
        <v>39022</v>
      </c>
      <c r="N59750" s="1">
        <v>39783</v>
      </c>
    </row>
    <row r="59751" spans="1:18" hidden="1" x14ac:dyDescent="0.2">
      <c r="A59751" t="s">
        <v>204500</v>
      </c>
      <c r="B59751" t="s">
        <v>204501</v>
      </c>
      <c r="C59751" t="s">
        <v>204502</v>
      </c>
      <c r="D59751" t="s">
        <v>204503</v>
      </c>
      <c r="E59751">
        <v>181089</v>
      </c>
      <c r="F59751" t="s">
        <v>18</v>
      </c>
      <c r="G59751" t="s">
        <v>347</v>
      </c>
      <c r="H59751">
        <v>4</v>
      </c>
      <c r="I59751" t="s">
        <v>348</v>
      </c>
      <c r="J59751" t="s">
        <v>204504</v>
      </c>
      <c r="K59751">
        <v>1</v>
      </c>
      <c r="L59751" s="1">
        <v>42005</v>
      </c>
      <c r="M59751" s="1">
        <v>42006</v>
      </c>
      <c r="N59751" s="1">
        <v>42006</v>
      </c>
      <c r="O59751"/>
      <c r="P59751"/>
      <c r="Q59751"/>
      <c r="R59751"/>
    </row>
    <row r="59752" spans="1:18" hidden="1" x14ac:dyDescent="0.2">
      <c r="A59752" t="s">
        <v>204505</v>
      </c>
      <c r="B59752" t="s">
        <v>204506</v>
      </c>
      <c r="E59752">
        <v>14500000</v>
      </c>
      <c r="F59752" t="s">
        <v>18</v>
      </c>
      <c r="G59752" t="s">
        <v>25</v>
      </c>
      <c r="H59752" t="s">
        <v>158</v>
      </c>
      <c r="I59752" t="s">
        <v>244</v>
      </c>
      <c r="J59752" t="s">
        <v>17136</v>
      </c>
      <c r="K59752">
        <v>2</v>
      </c>
      <c r="M59752" s="1">
        <v>41795</v>
      </c>
      <c r="N59752" s="1">
        <v>42283</v>
      </c>
      <c r="O59752"/>
      <c r="P59752"/>
      <c r="Q59752"/>
      <c r="R59752"/>
    </row>
    <row r="59753" spans="1:18" x14ac:dyDescent="0.2">
      <c r="A59753" t="s">
        <v>204507</v>
      </c>
      <c r="B59753" t="s">
        <v>204508</v>
      </c>
      <c r="C59753" t="s">
        <v>204509</v>
      </c>
      <c r="D59753" t="s">
        <v>6834</v>
      </c>
      <c r="E59753">
        <v>90000</v>
      </c>
      <c r="F59753" t="s">
        <v>207</v>
      </c>
      <c r="G59753" t="s">
        <v>25</v>
      </c>
      <c r="H59753" t="s">
        <v>106</v>
      </c>
      <c r="I59753" t="s">
        <v>107</v>
      </c>
      <c r="J59753" t="s">
        <v>108</v>
      </c>
      <c r="K59753">
        <v>1</v>
      </c>
      <c r="L59753" s="1">
        <v>40044</v>
      </c>
      <c r="M59753" s="1">
        <v>40057</v>
      </c>
      <c r="N59753" s="1">
        <v>40057</v>
      </c>
    </row>
    <row r="59754" spans="1:18" hidden="1" x14ac:dyDescent="0.2">
      <c r="A59754" t="s">
        <v>204510</v>
      </c>
      <c r="B59754" t="s">
        <v>204511</v>
      </c>
      <c r="C59754" t="s">
        <v>204512</v>
      </c>
      <c r="D59754" t="s">
        <v>655</v>
      </c>
      <c r="E59754" t="s">
        <v>43</v>
      </c>
      <c r="F59754" t="s">
        <v>207</v>
      </c>
      <c r="G59754" t="s">
        <v>25</v>
      </c>
      <c r="H59754" t="s">
        <v>286</v>
      </c>
      <c r="I59754" t="s">
        <v>578</v>
      </c>
      <c r="J59754" t="s">
        <v>52973</v>
      </c>
      <c r="K59754">
        <v>1</v>
      </c>
      <c r="M59754" s="1">
        <v>37951</v>
      </c>
      <c r="N59754" s="1">
        <v>37951</v>
      </c>
      <c r="O59754"/>
      <c r="P59754"/>
      <c r="Q59754"/>
      <c r="R59754"/>
    </row>
    <row r="59755" spans="1:18" hidden="1" x14ac:dyDescent="0.2">
      <c r="A59755" t="s">
        <v>204513</v>
      </c>
      <c r="B59755" t="s">
        <v>204514</v>
      </c>
      <c r="C59755" t="s">
        <v>204515</v>
      </c>
      <c r="D59755" t="s">
        <v>204516</v>
      </c>
      <c r="E59755">
        <v>136057047</v>
      </c>
      <c r="F59755" t="s">
        <v>689</v>
      </c>
      <c r="G59755" t="s">
        <v>25</v>
      </c>
      <c r="H59755" t="s">
        <v>64</v>
      </c>
      <c r="I59755" t="s">
        <v>65</v>
      </c>
      <c r="J59755" t="s">
        <v>1068</v>
      </c>
      <c r="K59755">
        <v>8</v>
      </c>
      <c r="L59755" s="1">
        <v>39022</v>
      </c>
      <c r="M59755" s="1">
        <v>39370</v>
      </c>
      <c r="N59755" s="1">
        <v>42166</v>
      </c>
      <c r="O59755"/>
      <c r="P59755"/>
      <c r="Q59755"/>
      <c r="R59755"/>
    </row>
    <row r="59756" spans="1:18" hidden="1" x14ac:dyDescent="0.2">
      <c r="A59756" t="s">
        <v>204517</v>
      </c>
      <c r="B59756" t="s">
        <v>204518</v>
      </c>
      <c r="C59756" t="s">
        <v>204519</v>
      </c>
      <c r="D59756" t="s">
        <v>204520</v>
      </c>
      <c r="E59756" t="s">
        <v>43</v>
      </c>
      <c r="F59756" t="s">
        <v>18</v>
      </c>
      <c r="G59756" t="s">
        <v>638</v>
      </c>
      <c r="H59756">
        <v>7</v>
      </c>
      <c r="I59756" t="s">
        <v>929</v>
      </c>
      <c r="J59756" t="s">
        <v>929</v>
      </c>
      <c r="K59756">
        <v>1</v>
      </c>
      <c r="L59756" s="1">
        <v>41640</v>
      </c>
      <c r="M59756" s="1">
        <v>41671</v>
      </c>
      <c r="N59756" s="1">
        <v>41671</v>
      </c>
      <c r="O59756"/>
      <c r="P59756"/>
      <c r="Q59756"/>
      <c r="R59756"/>
    </row>
    <row r="59757" spans="1:18" x14ac:dyDescent="0.2">
      <c r="A59757" t="s">
        <v>204521</v>
      </c>
      <c r="B59757" t="s">
        <v>204522</v>
      </c>
      <c r="C59757" t="s">
        <v>204523</v>
      </c>
      <c r="D59757" t="s">
        <v>71750</v>
      </c>
      <c r="E59757">
        <v>6000000</v>
      </c>
      <c r="F59757" t="s">
        <v>18</v>
      </c>
      <c r="G59757" t="s">
        <v>25</v>
      </c>
      <c r="H59757" t="s">
        <v>64</v>
      </c>
      <c r="I59757" t="s">
        <v>65</v>
      </c>
      <c r="J59757" t="s">
        <v>71</v>
      </c>
      <c r="K59757">
        <v>1</v>
      </c>
      <c r="L59757" s="1">
        <v>41640</v>
      </c>
      <c r="M59757" s="1">
        <v>42330</v>
      </c>
      <c r="N59757" s="1">
        <v>42330</v>
      </c>
    </row>
    <row r="59758" spans="1:18" x14ac:dyDescent="0.2">
      <c r="A59758" t="s">
        <v>204524</v>
      </c>
      <c r="B59758" t="s">
        <v>204525</v>
      </c>
      <c r="C59758" t="s">
        <v>204526</v>
      </c>
      <c r="D59758" t="s">
        <v>264</v>
      </c>
      <c r="E59758">
        <v>40000</v>
      </c>
      <c r="F59758" t="s">
        <v>18</v>
      </c>
      <c r="G59758" t="s">
        <v>25</v>
      </c>
      <c r="H59758" t="s">
        <v>644</v>
      </c>
      <c r="I59758" t="s">
        <v>645</v>
      </c>
      <c r="J59758" t="s">
        <v>645</v>
      </c>
      <c r="K59758">
        <v>1</v>
      </c>
      <c r="L59758" s="1">
        <v>40909</v>
      </c>
      <c r="M59758" s="1">
        <v>41009</v>
      </c>
      <c r="N59758" s="1">
        <v>41009</v>
      </c>
    </row>
    <row r="59759" spans="1:18" hidden="1" x14ac:dyDescent="0.2">
      <c r="A59759" t="s">
        <v>204527</v>
      </c>
      <c r="B59759" t="s">
        <v>204528</v>
      </c>
      <c r="C59759" t="s">
        <v>204529</v>
      </c>
      <c r="E59759" t="s">
        <v>43</v>
      </c>
      <c r="F59759" t="s">
        <v>18</v>
      </c>
      <c r="K59759">
        <v>1</v>
      </c>
      <c r="M59759" s="1">
        <v>41306</v>
      </c>
      <c r="N59759" s="1">
        <v>41306</v>
      </c>
      <c r="O59759"/>
      <c r="P59759"/>
      <c r="Q59759"/>
      <c r="R59759"/>
    </row>
    <row r="59760" spans="1:18" hidden="1" x14ac:dyDescent="0.2">
      <c r="A59760" t="s">
        <v>204530</v>
      </c>
      <c r="B59760" t="s">
        <v>204531</v>
      </c>
      <c r="C59760" t="s">
        <v>204532</v>
      </c>
      <c r="D59760" t="s">
        <v>204533</v>
      </c>
      <c r="E59760">
        <v>21770374</v>
      </c>
      <c r="F59760" t="s">
        <v>18</v>
      </c>
      <c r="G59760" t="s">
        <v>25</v>
      </c>
      <c r="H59760" t="s">
        <v>64</v>
      </c>
      <c r="I59760" t="s">
        <v>65</v>
      </c>
      <c r="J59760" t="s">
        <v>66</v>
      </c>
      <c r="K59760">
        <v>5</v>
      </c>
      <c r="L59760" s="1">
        <v>41016</v>
      </c>
      <c r="M59760" s="1">
        <v>41185</v>
      </c>
      <c r="N59760" s="1">
        <v>42121</v>
      </c>
      <c r="O59760"/>
      <c r="P59760"/>
      <c r="Q59760"/>
      <c r="R59760"/>
    </row>
    <row r="59761" spans="1:18" x14ac:dyDescent="0.2">
      <c r="A59761" t="s">
        <v>204534</v>
      </c>
      <c r="B59761" t="s">
        <v>204535</v>
      </c>
      <c r="C59761" t="s">
        <v>204536</v>
      </c>
      <c r="D59761" t="s">
        <v>42</v>
      </c>
      <c r="E59761">
        <v>1000000</v>
      </c>
      <c r="F59761" t="s">
        <v>18</v>
      </c>
      <c r="G59761" t="s">
        <v>57</v>
      </c>
      <c r="H59761" t="s">
        <v>202</v>
      </c>
      <c r="I59761" t="s">
        <v>12005</v>
      </c>
      <c r="J59761" t="s">
        <v>12005</v>
      </c>
      <c r="K59761">
        <v>1</v>
      </c>
      <c r="L59761" s="1">
        <v>38718</v>
      </c>
      <c r="M59761" s="1">
        <v>40253</v>
      </c>
      <c r="N59761" s="1">
        <v>40253</v>
      </c>
    </row>
    <row r="59762" spans="1:18" hidden="1" x14ac:dyDescent="0.2">
      <c r="A59762" t="s">
        <v>204537</v>
      </c>
      <c r="B59762" t="s">
        <v>204538</v>
      </c>
      <c r="C59762" t="s">
        <v>204539</v>
      </c>
      <c r="D59762" t="s">
        <v>264</v>
      </c>
      <c r="E59762">
        <v>2904978</v>
      </c>
      <c r="F59762" t="s">
        <v>18</v>
      </c>
      <c r="G59762" t="s">
        <v>341</v>
      </c>
      <c r="H59762">
        <v>11</v>
      </c>
      <c r="I59762" t="s">
        <v>497</v>
      </c>
      <c r="J59762" t="s">
        <v>497</v>
      </c>
      <c r="K59762">
        <v>1</v>
      </c>
      <c r="L59762" s="1">
        <v>40644</v>
      </c>
      <c r="M59762" s="1">
        <v>41760</v>
      </c>
      <c r="N59762" s="1">
        <v>41760</v>
      </c>
      <c r="O59762"/>
      <c r="P59762"/>
      <c r="Q59762"/>
      <c r="R59762"/>
    </row>
    <row r="59763" spans="1:18" x14ac:dyDescent="0.2">
      <c r="A59763" t="s">
        <v>204540</v>
      </c>
      <c r="B59763" t="s">
        <v>204541</v>
      </c>
      <c r="C59763" t="s">
        <v>204542</v>
      </c>
      <c r="D59763" t="s">
        <v>357</v>
      </c>
      <c r="E59763">
        <v>250000</v>
      </c>
      <c r="F59763" t="s">
        <v>18</v>
      </c>
      <c r="G59763" t="s">
        <v>25</v>
      </c>
      <c r="H59763" t="s">
        <v>1011</v>
      </c>
      <c r="I59763" t="s">
        <v>1035</v>
      </c>
      <c r="J59763" t="s">
        <v>204543</v>
      </c>
      <c r="K59763">
        <v>1</v>
      </c>
      <c r="L59763" s="1">
        <v>41275</v>
      </c>
      <c r="M59763" s="1">
        <v>41710</v>
      </c>
      <c r="N59763" s="1">
        <v>41710</v>
      </c>
    </row>
    <row r="59764" spans="1:18" x14ac:dyDescent="0.2">
      <c r="A59764" t="s">
        <v>204544</v>
      </c>
      <c r="B59764" t="s">
        <v>204545</v>
      </c>
      <c r="C59764" t="s">
        <v>204546</v>
      </c>
      <c r="D59764" t="s">
        <v>105463</v>
      </c>
      <c r="E59764">
        <v>610000</v>
      </c>
      <c r="F59764" t="s">
        <v>18</v>
      </c>
      <c r="G59764" t="s">
        <v>25</v>
      </c>
      <c r="H59764" t="s">
        <v>158</v>
      </c>
      <c r="I59764" t="s">
        <v>244</v>
      </c>
      <c r="J59764" t="s">
        <v>244</v>
      </c>
      <c r="K59764">
        <v>1</v>
      </c>
      <c r="L59764" s="1">
        <v>41275</v>
      </c>
      <c r="M59764" s="1">
        <v>41521</v>
      </c>
      <c r="N59764" s="1">
        <v>41521</v>
      </c>
    </row>
    <row r="59765" spans="1:18" hidden="1" x14ac:dyDescent="0.2">
      <c r="A59765" t="s">
        <v>204547</v>
      </c>
      <c r="B59765" t="s">
        <v>204548</v>
      </c>
      <c r="C59765" t="s">
        <v>204549</v>
      </c>
      <c r="D59765" t="s">
        <v>248</v>
      </c>
      <c r="E59765">
        <v>3077011</v>
      </c>
      <c r="F59765" t="s">
        <v>18</v>
      </c>
      <c r="G59765" t="s">
        <v>25</v>
      </c>
      <c r="H59765" t="s">
        <v>527</v>
      </c>
      <c r="I59765" t="s">
        <v>528</v>
      </c>
      <c r="J59765" t="s">
        <v>529</v>
      </c>
      <c r="K59765">
        <v>2</v>
      </c>
      <c r="L59765" s="1">
        <v>40909</v>
      </c>
      <c r="M59765" s="1">
        <v>40948</v>
      </c>
      <c r="N59765" s="1">
        <v>42279</v>
      </c>
      <c r="O59765"/>
      <c r="P59765"/>
      <c r="Q59765"/>
      <c r="R59765"/>
    </row>
    <row r="59766" spans="1:18" hidden="1" x14ac:dyDescent="0.2">
      <c r="A59766" t="s">
        <v>204550</v>
      </c>
      <c r="B59766" t="s">
        <v>204551</v>
      </c>
      <c r="C59766" t="s">
        <v>204552</v>
      </c>
      <c r="D59766" t="s">
        <v>27750</v>
      </c>
      <c r="E59766">
        <v>50000</v>
      </c>
      <c r="F59766" t="s">
        <v>18</v>
      </c>
      <c r="K59766">
        <v>1</v>
      </c>
      <c r="M59766" s="1">
        <v>40878</v>
      </c>
      <c r="N59766" s="1">
        <v>40878</v>
      </c>
      <c r="O59766"/>
      <c r="P59766"/>
      <c r="Q59766"/>
      <c r="R59766"/>
    </row>
    <row r="59767" spans="1:18" x14ac:dyDescent="0.2">
      <c r="A59767" t="s">
        <v>204553</v>
      </c>
      <c r="B59767" t="s">
        <v>204554</v>
      </c>
      <c r="C59767" t="s">
        <v>204555</v>
      </c>
      <c r="D59767" t="s">
        <v>204556</v>
      </c>
      <c r="E59767">
        <v>350000</v>
      </c>
      <c r="F59767" t="s">
        <v>18</v>
      </c>
      <c r="G59767" t="s">
        <v>25</v>
      </c>
      <c r="H59767" t="s">
        <v>64</v>
      </c>
      <c r="I59767" t="s">
        <v>65</v>
      </c>
      <c r="J59767" t="s">
        <v>606</v>
      </c>
      <c r="K59767">
        <v>1</v>
      </c>
      <c r="L59767" s="1">
        <v>39767</v>
      </c>
      <c r="M59767" s="1">
        <v>39995</v>
      </c>
      <c r="N59767" s="1">
        <v>39995</v>
      </c>
    </row>
    <row r="59768" spans="1:18" hidden="1" x14ac:dyDescent="0.2">
      <c r="A59768" t="s">
        <v>204557</v>
      </c>
      <c r="B59768" t="s">
        <v>204558</v>
      </c>
      <c r="C59768" t="s">
        <v>204559</v>
      </c>
      <c r="D59768" t="s">
        <v>75</v>
      </c>
      <c r="E59768">
        <v>40000</v>
      </c>
      <c r="F59768" t="s">
        <v>18</v>
      </c>
      <c r="G59768" t="s">
        <v>76</v>
      </c>
      <c r="H59768">
        <v>12</v>
      </c>
      <c r="I59768" t="s">
        <v>77</v>
      </c>
      <c r="J59768" t="s">
        <v>77</v>
      </c>
      <c r="K59768">
        <v>1</v>
      </c>
      <c r="M59768" s="1">
        <v>41107</v>
      </c>
      <c r="N59768" s="1">
        <v>41107</v>
      </c>
      <c r="O59768"/>
      <c r="P59768"/>
      <c r="Q59768"/>
      <c r="R59768"/>
    </row>
    <row r="59769" spans="1:18" x14ac:dyDescent="0.2">
      <c r="A59769" t="s">
        <v>204560</v>
      </c>
      <c r="B59769" t="s">
        <v>204561</v>
      </c>
      <c r="C59769" t="s">
        <v>204562</v>
      </c>
      <c r="D59769" t="s">
        <v>204563</v>
      </c>
      <c r="E59769">
        <v>1000000</v>
      </c>
      <c r="F59769" t="s">
        <v>18</v>
      </c>
      <c r="G59769" t="s">
        <v>25</v>
      </c>
      <c r="H59769" t="s">
        <v>89</v>
      </c>
      <c r="I59769" t="s">
        <v>589</v>
      </c>
      <c r="J59769" t="s">
        <v>589</v>
      </c>
      <c r="K59769">
        <v>1</v>
      </c>
      <c r="L59769" s="1">
        <v>41426</v>
      </c>
      <c r="M59769" s="1">
        <v>42194</v>
      </c>
      <c r="N59769" s="1">
        <v>42194</v>
      </c>
    </row>
    <row r="59770" spans="1:18" x14ac:dyDescent="0.2">
      <c r="A59770" t="s">
        <v>204564</v>
      </c>
      <c r="B59770" t="s">
        <v>204565</v>
      </c>
      <c r="C59770" t="s">
        <v>204566</v>
      </c>
      <c r="D59770" t="s">
        <v>1903</v>
      </c>
      <c r="E59770">
        <v>126000000</v>
      </c>
      <c r="F59770" t="s">
        <v>113</v>
      </c>
      <c r="G59770" t="s">
        <v>37</v>
      </c>
      <c r="H59770">
        <v>23</v>
      </c>
      <c r="I59770" t="s">
        <v>182</v>
      </c>
      <c r="J59770" t="s">
        <v>182</v>
      </c>
      <c r="K59770">
        <v>5</v>
      </c>
      <c r="L59770" s="1">
        <v>38353</v>
      </c>
      <c r="M59770" s="1">
        <v>38848</v>
      </c>
      <c r="N59770" s="1">
        <v>40764</v>
      </c>
    </row>
    <row r="59771" spans="1:18" hidden="1" x14ac:dyDescent="0.2">
      <c r="A59771" t="s">
        <v>204567</v>
      </c>
      <c r="B59771" t="s">
        <v>204568</v>
      </c>
      <c r="C59771" t="s">
        <v>204569</v>
      </c>
      <c r="D59771" t="s">
        <v>204570</v>
      </c>
      <c r="E59771" t="s">
        <v>43</v>
      </c>
      <c r="F59771" t="s">
        <v>207</v>
      </c>
      <c r="G59771" t="s">
        <v>25</v>
      </c>
      <c r="H59771" t="s">
        <v>64</v>
      </c>
      <c r="I59771" t="s">
        <v>65</v>
      </c>
      <c r="J59771" t="s">
        <v>1419</v>
      </c>
      <c r="K59771">
        <v>2</v>
      </c>
      <c r="L59771" s="1">
        <v>40544</v>
      </c>
      <c r="M59771" s="1">
        <v>41338</v>
      </c>
      <c r="N59771" s="1">
        <v>42072</v>
      </c>
      <c r="O59771"/>
      <c r="P59771"/>
      <c r="Q59771"/>
      <c r="R59771"/>
    </row>
    <row r="59772" spans="1:18" x14ac:dyDescent="0.2">
      <c r="A59772" t="s">
        <v>204571</v>
      </c>
      <c r="B59772" t="s">
        <v>204572</v>
      </c>
      <c r="C59772" t="s">
        <v>204573</v>
      </c>
      <c r="D59772" t="s">
        <v>63</v>
      </c>
      <c r="E59772">
        <v>390000</v>
      </c>
      <c r="F59772" t="s">
        <v>113</v>
      </c>
      <c r="G59772" t="s">
        <v>25</v>
      </c>
      <c r="H59772" t="s">
        <v>82</v>
      </c>
      <c r="I59772" t="s">
        <v>1764</v>
      </c>
      <c r="J59772" t="s">
        <v>1764</v>
      </c>
      <c r="K59772">
        <v>5</v>
      </c>
      <c r="L59772" s="1">
        <v>41183</v>
      </c>
      <c r="M59772" s="1">
        <v>41344</v>
      </c>
      <c r="N59772" s="1">
        <v>42073</v>
      </c>
    </row>
    <row r="59773" spans="1:18" hidden="1" x14ac:dyDescent="0.2">
      <c r="A59773" t="s">
        <v>204574</v>
      </c>
      <c r="B59773" t="s">
        <v>204575</v>
      </c>
      <c r="C59773" t="s">
        <v>204576</v>
      </c>
      <c r="D59773" t="s">
        <v>104154</v>
      </c>
      <c r="E59773">
        <v>12004200</v>
      </c>
      <c r="F59773" t="s">
        <v>113</v>
      </c>
      <c r="G59773" t="s">
        <v>552</v>
      </c>
      <c r="H59773">
        <v>29</v>
      </c>
      <c r="I59773" t="s">
        <v>749</v>
      </c>
      <c r="J59773" t="s">
        <v>749</v>
      </c>
      <c r="K59773">
        <v>1</v>
      </c>
      <c r="L59773" s="1">
        <v>38838</v>
      </c>
      <c r="M59773" s="1">
        <v>40261</v>
      </c>
      <c r="N59773" s="1">
        <v>40261</v>
      </c>
      <c r="O59773"/>
      <c r="P59773"/>
      <c r="Q59773"/>
      <c r="R59773"/>
    </row>
    <row r="59774" spans="1:18" x14ac:dyDescent="0.2">
      <c r="A59774" t="s">
        <v>204577</v>
      </c>
      <c r="B59774" t="s">
        <v>204578</v>
      </c>
      <c r="C59774" t="s">
        <v>204579</v>
      </c>
      <c r="D59774" t="s">
        <v>105564</v>
      </c>
      <c r="E59774">
        <v>32500000</v>
      </c>
      <c r="F59774" t="s">
        <v>18</v>
      </c>
      <c r="G59774" t="s">
        <v>25</v>
      </c>
      <c r="H59774" t="s">
        <v>99</v>
      </c>
      <c r="I59774" t="s">
        <v>100</v>
      </c>
      <c r="J59774" t="s">
        <v>25071</v>
      </c>
      <c r="K59774">
        <v>4</v>
      </c>
      <c r="L59774" s="1">
        <v>37987</v>
      </c>
      <c r="M59774" s="1">
        <v>40763</v>
      </c>
      <c r="N59774" s="1">
        <v>41982</v>
      </c>
    </row>
    <row r="59775" spans="1:18" x14ac:dyDescent="0.2">
      <c r="A59775" t="s">
        <v>204580</v>
      </c>
      <c r="B59775" t="s">
        <v>204581</v>
      </c>
      <c r="C59775" t="s">
        <v>204582</v>
      </c>
      <c r="D59775" t="s">
        <v>2387</v>
      </c>
      <c r="E59775">
        <v>1080000</v>
      </c>
      <c r="F59775" t="s">
        <v>18</v>
      </c>
      <c r="G59775" t="s">
        <v>12054</v>
      </c>
      <c r="H59775">
        <v>37</v>
      </c>
      <c r="I59775" t="s">
        <v>12055</v>
      </c>
      <c r="J59775" t="s">
        <v>12055</v>
      </c>
      <c r="K59775">
        <v>2</v>
      </c>
      <c r="L59775" s="1">
        <v>41275</v>
      </c>
      <c r="M59775" s="1">
        <v>41618</v>
      </c>
      <c r="N59775" s="1">
        <v>42034</v>
      </c>
    </row>
    <row r="59776" spans="1:18" hidden="1" x14ac:dyDescent="0.2">
      <c r="A59776" t="s">
        <v>204583</v>
      </c>
      <c r="B59776" t="s">
        <v>204584</v>
      </c>
      <c r="C59776" t="s">
        <v>204585</v>
      </c>
      <c r="D59776" t="s">
        <v>75</v>
      </c>
      <c r="E59776">
        <v>6365000</v>
      </c>
      <c r="F59776" t="s">
        <v>18</v>
      </c>
      <c r="G59776" t="s">
        <v>25</v>
      </c>
      <c r="H59776" t="s">
        <v>286</v>
      </c>
      <c r="I59776" t="s">
        <v>1030</v>
      </c>
      <c r="J59776" t="s">
        <v>1030</v>
      </c>
      <c r="K59776">
        <v>3</v>
      </c>
      <c r="L59776" s="1">
        <v>40597</v>
      </c>
      <c r="M59776" s="1">
        <v>40813</v>
      </c>
      <c r="N59776" s="1">
        <v>41964</v>
      </c>
      <c r="O59776"/>
      <c r="P59776"/>
      <c r="Q59776"/>
      <c r="R59776"/>
    </row>
    <row r="59777" spans="1:18" x14ac:dyDescent="0.2">
      <c r="A59777" t="s">
        <v>204586</v>
      </c>
      <c r="B59777" t="s">
        <v>204587</v>
      </c>
      <c r="C59777" t="s">
        <v>204588</v>
      </c>
      <c r="D59777" t="s">
        <v>204589</v>
      </c>
      <c r="E59777">
        <v>100000000</v>
      </c>
      <c r="F59777" t="s">
        <v>18</v>
      </c>
      <c r="G59777" t="s">
        <v>37</v>
      </c>
      <c r="H59777">
        <v>23</v>
      </c>
      <c r="I59777" t="s">
        <v>182</v>
      </c>
      <c r="J59777" t="s">
        <v>182</v>
      </c>
      <c r="K59777">
        <v>1</v>
      </c>
      <c r="L59777" s="1">
        <v>40544</v>
      </c>
      <c r="M59777" s="1">
        <v>42227</v>
      </c>
      <c r="N59777" s="1">
        <v>42227</v>
      </c>
    </row>
    <row r="59778" spans="1:18" hidden="1" x14ac:dyDescent="0.2">
      <c r="A59778" t="s">
        <v>204590</v>
      </c>
      <c r="B59778" t="s">
        <v>204591</v>
      </c>
      <c r="C59778" t="s">
        <v>204592</v>
      </c>
      <c r="E59778" t="s">
        <v>43</v>
      </c>
      <c r="F59778" t="s">
        <v>18</v>
      </c>
      <c r="K59778">
        <v>3</v>
      </c>
      <c r="M59778" s="1">
        <v>41115</v>
      </c>
      <c r="N59778" s="1">
        <v>41667</v>
      </c>
      <c r="O59778"/>
      <c r="P59778"/>
      <c r="Q59778"/>
      <c r="R59778"/>
    </row>
    <row r="59779" spans="1:18" x14ac:dyDescent="0.2">
      <c r="A59779" t="s">
        <v>204593</v>
      </c>
      <c r="B59779" t="s">
        <v>204594</v>
      </c>
      <c r="C59779" t="s">
        <v>204595</v>
      </c>
      <c r="D59779" t="s">
        <v>204596</v>
      </c>
      <c r="E59779">
        <v>8150000</v>
      </c>
      <c r="F59779" t="s">
        <v>18</v>
      </c>
      <c r="G59779" t="s">
        <v>25</v>
      </c>
      <c r="H59779" t="s">
        <v>64</v>
      </c>
      <c r="I59779" t="s">
        <v>95</v>
      </c>
      <c r="J59779" t="s">
        <v>376</v>
      </c>
      <c r="K59779">
        <v>5</v>
      </c>
      <c r="L59779" s="1">
        <v>40544</v>
      </c>
      <c r="M59779" s="1">
        <v>41275</v>
      </c>
      <c r="N59779" s="1">
        <v>42326</v>
      </c>
    </row>
    <row r="59780" spans="1:18" hidden="1" x14ac:dyDescent="0.2">
      <c r="A59780" t="s">
        <v>204597</v>
      </c>
      <c r="B59780" t="s">
        <v>204598</v>
      </c>
      <c r="C59780" t="s">
        <v>204599</v>
      </c>
      <c r="D59780" t="s">
        <v>2479</v>
      </c>
      <c r="E59780">
        <v>585576</v>
      </c>
      <c r="F59780" t="s">
        <v>18</v>
      </c>
      <c r="G59780" t="s">
        <v>3319</v>
      </c>
      <c r="H59780">
        <v>14</v>
      </c>
      <c r="I59780" t="s">
        <v>6213</v>
      </c>
      <c r="J59780" t="s">
        <v>6213</v>
      </c>
      <c r="K59780">
        <v>1</v>
      </c>
      <c r="L59780" s="1">
        <v>40645</v>
      </c>
      <c r="M59780" s="1">
        <v>41428</v>
      </c>
      <c r="N59780" s="1">
        <v>41428</v>
      </c>
      <c r="O59780"/>
      <c r="P59780"/>
      <c r="Q59780"/>
      <c r="R59780"/>
    </row>
    <row r="59781" spans="1:18" hidden="1" x14ac:dyDescent="0.2">
      <c r="A59781" t="s">
        <v>204600</v>
      </c>
      <c r="B59781" t="s">
        <v>204601</v>
      </c>
      <c r="C59781" t="s">
        <v>204602</v>
      </c>
      <c r="D59781" t="s">
        <v>424</v>
      </c>
      <c r="E59781">
        <v>455000000</v>
      </c>
      <c r="F59781" t="s">
        <v>18</v>
      </c>
      <c r="G59781" t="s">
        <v>37</v>
      </c>
      <c r="H59781">
        <v>22</v>
      </c>
      <c r="I59781" t="s">
        <v>38</v>
      </c>
      <c r="J59781" t="s">
        <v>38</v>
      </c>
      <c r="K59781">
        <v>4</v>
      </c>
      <c r="L59781" s="1">
        <v>40544</v>
      </c>
      <c r="M59781" s="1">
        <v>41045</v>
      </c>
      <c r="N59781" s="1">
        <v>42219</v>
      </c>
      <c r="O59781"/>
      <c r="P59781"/>
      <c r="Q59781"/>
      <c r="R59781"/>
    </row>
    <row r="59782" spans="1:18" hidden="1" x14ac:dyDescent="0.2">
      <c r="A59782" t="s">
        <v>204603</v>
      </c>
      <c r="B59782" t="s">
        <v>204604</v>
      </c>
      <c r="C59782" t="s">
        <v>204605</v>
      </c>
      <c r="D59782" t="s">
        <v>248</v>
      </c>
      <c r="E59782" t="s">
        <v>43</v>
      </c>
      <c r="F59782" t="s">
        <v>18</v>
      </c>
      <c r="G59782" t="s">
        <v>25</v>
      </c>
      <c r="H59782" t="s">
        <v>286</v>
      </c>
      <c r="I59782" t="s">
        <v>874</v>
      </c>
      <c r="J59782" t="s">
        <v>874</v>
      </c>
      <c r="K59782">
        <v>1</v>
      </c>
      <c r="L59782" s="1">
        <v>40688</v>
      </c>
      <c r="M59782" s="1">
        <v>41648</v>
      </c>
      <c r="N59782" s="1">
        <v>41648</v>
      </c>
      <c r="O59782"/>
      <c r="P59782"/>
      <c r="Q59782"/>
      <c r="R59782"/>
    </row>
    <row r="59783" spans="1:18" hidden="1" x14ac:dyDescent="0.2">
      <c r="A59783" t="s">
        <v>204606</v>
      </c>
      <c r="B59783" t="s">
        <v>204607</v>
      </c>
      <c r="C59783" t="s">
        <v>204608</v>
      </c>
      <c r="D59783" t="s">
        <v>204609</v>
      </c>
      <c r="E59783" t="s">
        <v>43</v>
      </c>
      <c r="F59783" t="s">
        <v>18</v>
      </c>
      <c r="G59783" t="s">
        <v>25</v>
      </c>
      <c r="H59783" t="s">
        <v>64</v>
      </c>
      <c r="I59783" t="s">
        <v>65</v>
      </c>
      <c r="J59783" t="s">
        <v>606</v>
      </c>
      <c r="K59783">
        <v>1</v>
      </c>
      <c r="L59783" s="1">
        <v>39448</v>
      </c>
      <c r="M59783" s="1">
        <v>39508</v>
      </c>
      <c r="N59783" s="1">
        <v>39508</v>
      </c>
      <c r="O59783"/>
      <c r="P59783"/>
      <c r="Q59783"/>
      <c r="R59783"/>
    </row>
    <row r="59784" spans="1:18" x14ac:dyDescent="0.2">
      <c r="A59784" t="s">
        <v>204610</v>
      </c>
      <c r="B59784" t="s">
        <v>204611</v>
      </c>
      <c r="C59784" t="s">
        <v>204612</v>
      </c>
      <c r="D59784" t="s">
        <v>127</v>
      </c>
      <c r="E59784">
        <v>24500000</v>
      </c>
      <c r="F59784" t="s">
        <v>18</v>
      </c>
      <c r="G59784" t="s">
        <v>25</v>
      </c>
      <c r="H59784" t="s">
        <v>582</v>
      </c>
      <c r="I59784" t="s">
        <v>23901</v>
      </c>
      <c r="J59784" t="s">
        <v>23901</v>
      </c>
      <c r="K59784">
        <v>5</v>
      </c>
      <c r="L59784" t="s">
        <v>204613</v>
      </c>
      <c r="M59784" s="1">
        <v>41522</v>
      </c>
      <c r="N59784" s="1">
        <v>42112</v>
      </c>
    </row>
    <row r="59785" spans="1:18" hidden="1" x14ac:dyDescent="0.2">
      <c r="A59785" t="s">
        <v>204614</v>
      </c>
      <c r="B59785" t="s">
        <v>204615</v>
      </c>
      <c r="C59785" t="s">
        <v>204616</v>
      </c>
      <c r="D59785" t="s">
        <v>94</v>
      </c>
      <c r="E59785">
        <v>316667</v>
      </c>
      <c r="F59785" t="s">
        <v>18</v>
      </c>
      <c r="G59785" t="s">
        <v>25</v>
      </c>
      <c r="H59785" t="s">
        <v>64</v>
      </c>
      <c r="I59785" t="s">
        <v>11102</v>
      </c>
      <c r="J59785" t="s">
        <v>204617</v>
      </c>
      <c r="K59785">
        <v>1</v>
      </c>
      <c r="L59785" s="1">
        <v>34700</v>
      </c>
      <c r="M59785" s="1">
        <v>41589</v>
      </c>
      <c r="N59785" s="1">
        <v>41589</v>
      </c>
      <c r="O59785"/>
      <c r="P59785"/>
      <c r="Q59785"/>
      <c r="R59785"/>
    </row>
    <row r="59786" spans="1:18" x14ac:dyDescent="0.2">
      <c r="A59786" t="s">
        <v>204618</v>
      </c>
      <c r="B59786" t="s">
        <v>204619</v>
      </c>
      <c r="C59786" t="s">
        <v>204620</v>
      </c>
      <c r="D59786" t="s">
        <v>204621</v>
      </c>
      <c r="E59786">
        <v>2400000</v>
      </c>
      <c r="F59786" t="s">
        <v>18</v>
      </c>
      <c r="G59786" t="s">
        <v>57</v>
      </c>
      <c r="H59786" t="s">
        <v>202</v>
      </c>
      <c r="I59786" t="s">
        <v>203</v>
      </c>
      <c r="J59786" t="s">
        <v>15551</v>
      </c>
      <c r="K59786">
        <v>1</v>
      </c>
      <c r="L59786" s="1">
        <v>41365</v>
      </c>
      <c r="M59786" s="1">
        <v>41550</v>
      </c>
      <c r="N59786" s="1">
        <v>41550</v>
      </c>
    </row>
    <row r="59787" spans="1:18" hidden="1" x14ac:dyDescent="0.2">
      <c r="A59787" t="s">
        <v>204622</v>
      </c>
      <c r="B59787" t="s">
        <v>204623</v>
      </c>
      <c r="C59787" t="s">
        <v>204624</v>
      </c>
      <c r="D59787" t="s">
        <v>75</v>
      </c>
      <c r="E59787">
        <v>130000</v>
      </c>
      <c r="F59787" t="s">
        <v>18</v>
      </c>
      <c r="G59787" t="s">
        <v>25</v>
      </c>
      <c r="H59787" t="s">
        <v>1234</v>
      </c>
      <c r="I59787" t="s">
        <v>1235</v>
      </c>
      <c r="J59787" t="s">
        <v>1235</v>
      </c>
      <c r="K59787">
        <v>5</v>
      </c>
      <c r="M59787" s="1">
        <v>41183</v>
      </c>
      <c r="N59787" s="1">
        <v>41780</v>
      </c>
      <c r="O59787"/>
      <c r="P59787"/>
      <c r="Q59787"/>
      <c r="R59787"/>
    </row>
    <row r="59788" spans="1:18" hidden="1" x14ac:dyDescent="0.2">
      <c r="A59788" t="s">
        <v>204625</v>
      </c>
      <c r="B59788" t="s">
        <v>204626</v>
      </c>
      <c r="C59788" t="s">
        <v>204627</v>
      </c>
      <c r="D59788" t="s">
        <v>204628</v>
      </c>
      <c r="E59788">
        <v>427410</v>
      </c>
      <c r="F59788" t="s">
        <v>18</v>
      </c>
      <c r="G59788" t="s">
        <v>552</v>
      </c>
      <c r="H59788">
        <v>56</v>
      </c>
      <c r="I59788" t="s">
        <v>2552</v>
      </c>
      <c r="J59788" t="s">
        <v>2552</v>
      </c>
      <c r="K59788">
        <v>2</v>
      </c>
      <c r="L59788" s="1">
        <v>40115</v>
      </c>
      <c r="M59788" s="1">
        <v>39935</v>
      </c>
      <c r="N59788" s="1">
        <v>40544</v>
      </c>
      <c r="O59788"/>
      <c r="P59788"/>
      <c r="Q59788"/>
      <c r="R59788"/>
    </row>
    <row r="59789" spans="1:18" hidden="1" x14ac:dyDescent="0.2">
      <c r="A59789" t="s">
        <v>204629</v>
      </c>
      <c r="B59789" t="s">
        <v>204630</v>
      </c>
      <c r="C59789" t="s">
        <v>204631</v>
      </c>
      <c r="D59789" t="s">
        <v>204632</v>
      </c>
      <c r="E59789">
        <v>238660</v>
      </c>
      <c r="F59789" t="s">
        <v>207</v>
      </c>
      <c r="G59789" t="s">
        <v>1062</v>
      </c>
      <c r="H59789">
        <v>2</v>
      </c>
      <c r="I59789" t="s">
        <v>111414</v>
      </c>
      <c r="J59789" t="s">
        <v>111414</v>
      </c>
      <c r="K59789">
        <v>2</v>
      </c>
      <c r="L59789" s="1">
        <v>40575</v>
      </c>
      <c r="M59789" s="1">
        <v>40544</v>
      </c>
      <c r="N59789" s="1">
        <v>40695</v>
      </c>
      <c r="O59789"/>
      <c r="P59789"/>
      <c r="Q59789"/>
      <c r="R59789"/>
    </row>
    <row r="59790" spans="1:18" x14ac:dyDescent="0.2">
      <c r="A59790" t="s">
        <v>204633</v>
      </c>
      <c r="B59790" t="s">
        <v>204634</v>
      </c>
      <c r="C59790" t="s">
        <v>204635</v>
      </c>
      <c r="D59790" t="s">
        <v>718</v>
      </c>
      <c r="E59790">
        <v>1500000</v>
      </c>
      <c r="F59790" t="s">
        <v>18</v>
      </c>
      <c r="G59790" t="s">
        <v>341</v>
      </c>
      <c r="H59790">
        <v>11</v>
      </c>
      <c r="I59790" t="s">
        <v>497</v>
      </c>
      <c r="J59790" t="s">
        <v>497</v>
      </c>
      <c r="K59790">
        <v>2</v>
      </c>
      <c r="L59790" s="1">
        <v>40550</v>
      </c>
      <c r="M59790" s="1">
        <v>41845</v>
      </c>
      <c r="N59790" s="1">
        <v>42171</v>
      </c>
    </row>
    <row r="59791" spans="1:18" hidden="1" x14ac:dyDescent="0.2">
      <c r="A59791" t="s">
        <v>204636</v>
      </c>
      <c r="B59791" t="s">
        <v>204637</v>
      </c>
      <c r="C59791" t="s">
        <v>204638</v>
      </c>
      <c r="D59791" t="s">
        <v>17035</v>
      </c>
      <c r="E59791">
        <v>125250000</v>
      </c>
      <c r="F59791" t="s">
        <v>113</v>
      </c>
      <c r="G59791" t="s">
        <v>25</v>
      </c>
      <c r="H59791" t="s">
        <v>106</v>
      </c>
      <c r="I59791" t="s">
        <v>107</v>
      </c>
      <c r="J59791" t="s">
        <v>108</v>
      </c>
      <c r="K59791">
        <v>6</v>
      </c>
      <c r="L59791" s="1">
        <v>39114</v>
      </c>
      <c r="M59791" s="1">
        <v>39386</v>
      </c>
      <c r="N59791" s="1">
        <v>40909</v>
      </c>
      <c r="O59791"/>
      <c r="P59791"/>
      <c r="Q59791"/>
      <c r="R59791"/>
    </row>
    <row r="59792" spans="1:18" x14ac:dyDescent="0.2">
      <c r="A59792" t="s">
        <v>204639</v>
      </c>
      <c r="B59792" t="s">
        <v>204640</v>
      </c>
      <c r="C59792" t="s">
        <v>204641</v>
      </c>
      <c r="D59792" t="s">
        <v>204642</v>
      </c>
      <c r="E59792">
        <v>140000</v>
      </c>
      <c r="F59792" t="s">
        <v>18</v>
      </c>
      <c r="G59792" t="s">
        <v>76</v>
      </c>
      <c r="H59792">
        <v>12</v>
      </c>
      <c r="I59792" t="s">
        <v>77</v>
      </c>
      <c r="J59792" t="s">
        <v>77</v>
      </c>
      <c r="K59792">
        <v>3</v>
      </c>
      <c r="L59792" s="1">
        <v>41291</v>
      </c>
      <c r="M59792" s="1">
        <v>41275</v>
      </c>
      <c r="N59792" s="1">
        <v>41913</v>
      </c>
    </row>
    <row r="59793" spans="1:18" x14ac:dyDescent="0.2">
      <c r="A59793" t="s">
        <v>204643</v>
      </c>
      <c r="B59793" t="s">
        <v>204644</v>
      </c>
      <c r="C59793" t="s">
        <v>204645</v>
      </c>
      <c r="D59793" t="s">
        <v>2479</v>
      </c>
      <c r="E59793">
        <v>31000000</v>
      </c>
      <c r="F59793" t="s">
        <v>113</v>
      </c>
      <c r="K59793">
        <v>5</v>
      </c>
      <c r="L59793" s="1">
        <v>37987</v>
      </c>
      <c r="M59793" s="1">
        <v>38353</v>
      </c>
      <c r="N59793" s="1">
        <v>39986</v>
      </c>
    </row>
    <row r="59794" spans="1:18" hidden="1" x14ac:dyDescent="0.2">
      <c r="A59794" t="s">
        <v>204646</v>
      </c>
      <c r="B59794" t="s">
        <v>204647</v>
      </c>
      <c r="C59794" t="s">
        <v>204648</v>
      </c>
      <c r="D59794" t="s">
        <v>1377</v>
      </c>
      <c r="E59794">
        <v>524320</v>
      </c>
      <c r="F59794" t="s">
        <v>18</v>
      </c>
      <c r="G59794" t="s">
        <v>366</v>
      </c>
      <c r="H59794">
        <v>27</v>
      </c>
      <c r="I59794" t="s">
        <v>5348</v>
      </c>
      <c r="J59794" t="s">
        <v>8300</v>
      </c>
      <c r="K59794">
        <v>2</v>
      </c>
      <c r="L59794" s="1">
        <v>40544</v>
      </c>
      <c r="M59794" s="1">
        <v>41429</v>
      </c>
      <c r="N59794" s="1">
        <v>41452</v>
      </c>
      <c r="O59794"/>
      <c r="P59794"/>
      <c r="Q59794"/>
      <c r="R59794"/>
    </row>
    <row r="59795" spans="1:18" x14ac:dyDescent="0.2">
      <c r="A59795" t="s">
        <v>204649</v>
      </c>
      <c r="B59795" t="s">
        <v>204650</v>
      </c>
      <c r="C59795" t="s">
        <v>204651</v>
      </c>
      <c r="D59795" t="s">
        <v>204652</v>
      </c>
      <c r="E59795">
        <v>36400000</v>
      </c>
      <c r="F59795" t="s">
        <v>18</v>
      </c>
      <c r="G59795" t="s">
        <v>25</v>
      </c>
      <c r="H59795" t="s">
        <v>142</v>
      </c>
      <c r="I59795" t="s">
        <v>143</v>
      </c>
      <c r="J59795" t="s">
        <v>143</v>
      </c>
      <c r="K59795">
        <v>2</v>
      </c>
      <c r="L59795" s="1">
        <v>39904</v>
      </c>
      <c r="M59795" s="1">
        <v>41415</v>
      </c>
      <c r="N59795" s="1">
        <v>42033</v>
      </c>
    </row>
    <row r="59796" spans="1:18" hidden="1" x14ac:dyDescent="0.2">
      <c r="A59796" t="s">
        <v>204653</v>
      </c>
      <c r="B59796" t="s">
        <v>204654</v>
      </c>
      <c r="C59796" t="s">
        <v>204655</v>
      </c>
      <c r="D59796" t="s">
        <v>2326</v>
      </c>
      <c r="E59796" t="s">
        <v>43</v>
      </c>
      <c r="F59796" t="s">
        <v>18</v>
      </c>
      <c r="G59796" t="s">
        <v>25</v>
      </c>
      <c r="H59796" t="s">
        <v>64</v>
      </c>
      <c r="I59796" t="s">
        <v>65</v>
      </c>
      <c r="J59796" t="s">
        <v>6002</v>
      </c>
      <c r="K59796">
        <v>1</v>
      </c>
      <c r="L59796" s="1">
        <v>40947</v>
      </c>
      <c r="M59796" s="1">
        <v>41090</v>
      </c>
      <c r="N59796" s="1">
        <v>41090</v>
      </c>
      <c r="O59796"/>
      <c r="P59796"/>
      <c r="Q59796"/>
      <c r="R59796"/>
    </row>
    <row r="59797" spans="1:18" x14ac:dyDescent="0.2">
      <c r="A59797" t="s">
        <v>204656</v>
      </c>
      <c r="B59797" t="s">
        <v>204657</v>
      </c>
      <c r="C59797" t="s">
        <v>204658</v>
      </c>
      <c r="D59797" t="s">
        <v>1377</v>
      </c>
      <c r="E59797">
        <v>7000000</v>
      </c>
      <c r="F59797" t="s">
        <v>113</v>
      </c>
      <c r="G59797" t="s">
        <v>25</v>
      </c>
      <c r="H59797" t="s">
        <v>106</v>
      </c>
      <c r="I59797" t="s">
        <v>107</v>
      </c>
      <c r="J59797" t="s">
        <v>5335</v>
      </c>
      <c r="K59797">
        <v>1</v>
      </c>
      <c r="L59797" s="1">
        <v>38657</v>
      </c>
      <c r="M59797" s="1">
        <v>39747</v>
      </c>
      <c r="N59797" s="1">
        <v>39747</v>
      </c>
    </row>
    <row r="59798" spans="1:18" x14ac:dyDescent="0.2">
      <c r="A59798" t="s">
        <v>204659</v>
      </c>
      <c r="B59798" t="s">
        <v>204660</v>
      </c>
      <c r="C59798" t="s">
        <v>204661</v>
      </c>
      <c r="D59798" t="s">
        <v>204662</v>
      </c>
      <c r="E59798">
        <v>5100000</v>
      </c>
      <c r="F59798" t="s">
        <v>18</v>
      </c>
      <c r="G59798" t="s">
        <v>222</v>
      </c>
      <c r="H59798">
        <v>7</v>
      </c>
      <c r="I59798" t="s">
        <v>293</v>
      </c>
      <c r="J59798" t="s">
        <v>293</v>
      </c>
      <c r="K59798">
        <v>1</v>
      </c>
      <c r="L59798" s="1">
        <v>40179</v>
      </c>
      <c r="M59798" s="1">
        <v>42221</v>
      </c>
      <c r="N59798" s="1">
        <v>42221</v>
      </c>
    </row>
    <row r="59799" spans="1:18" hidden="1" x14ac:dyDescent="0.2">
      <c r="A59799" t="s">
        <v>204663</v>
      </c>
      <c r="B59799" t="s">
        <v>204664</v>
      </c>
      <c r="C59799" t="s">
        <v>204665</v>
      </c>
      <c r="E59799" t="s">
        <v>43</v>
      </c>
      <c r="F59799" t="s">
        <v>18</v>
      </c>
      <c r="G59799" t="s">
        <v>25</v>
      </c>
      <c r="H59799" t="s">
        <v>286</v>
      </c>
      <c r="I59799" t="s">
        <v>578</v>
      </c>
      <c r="J59799" t="s">
        <v>578</v>
      </c>
      <c r="K59799">
        <v>1</v>
      </c>
      <c r="M59799" s="1">
        <v>41053</v>
      </c>
      <c r="N59799" s="1">
        <v>41053</v>
      </c>
      <c r="O59799"/>
      <c r="P59799"/>
      <c r="Q59799"/>
      <c r="R59799"/>
    </row>
    <row r="59800" spans="1:18" hidden="1" x14ac:dyDescent="0.2">
      <c r="A59800" t="s">
        <v>204666</v>
      </c>
      <c r="B59800" t="s">
        <v>204667</v>
      </c>
      <c r="C59800" t="s">
        <v>204668</v>
      </c>
      <c r="D59800" t="s">
        <v>204669</v>
      </c>
      <c r="E59800">
        <v>1720446</v>
      </c>
      <c r="F59800" t="s">
        <v>18</v>
      </c>
      <c r="G59800" t="s">
        <v>25</v>
      </c>
      <c r="H59800" t="s">
        <v>972</v>
      </c>
      <c r="I59800" t="s">
        <v>973</v>
      </c>
      <c r="J59800" t="s">
        <v>12878</v>
      </c>
      <c r="K59800">
        <v>3</v>
      </c>
      <c r="L59800" s="1">
        <v>41297</v>
      </c>
      <c r="M59800" s="1">
        <v>41617</v>
      </c>
      <c r="N59800" s="1">
        <v>42177</v>
      </c>
      <c r="O59800"/>
      <c r="P59800"/>
      <c r="Q59800"/>
      <c r="R59800"/>
    </row>
    <row r="59801" spans="1:18" hidden="1" x14ac:dyDescent="0.2">
      <c r="A59801" t="s">
        <v>204670</v>
      </c>
      <c r="B59801" t="s">
        <v>204671</v>
      </c>
      <c r="C59801" t="s">
        <v>204672</v>
      </c>
      <c r="D59801" t="s">
        <v>204673</v>
      </c>
      <c r="E59801">
        <v>50152231</v>
      </c>
      <c r="F59801" t="s">
        <v>18</v>
      </c>
      <c r="G59801" t="s">
        <v>25</v>
      </c>
      <c r="H59801" t="s">
        <v>64</v>
      </c>
      <c r="I59801" t="s">
        <v>65</v>
      </c>
      <c r="J59801" t="s">
        <v>71</v>
      </c>
      <c r="K59801">
        <v>6</v>
      </c>
      <c r="L59801" s="1">
        <v>37257</v>
      </c>
      <c r="M59801" s="1">
        <v>37895</v>
      </c>
      <c r="N59801" s="1">
        <v>41423</v>
      </c>
      <c r="O59801"/>
      <c r="P59801"/>
      <c r="Q59801"/>
      <c r="R59801"/>
    </row>
    <row r="59802" spans="1:18" hidden="1" x14ac:dyDescent="0.2">
      <c r="A59802" t="s">
        <v>204674</v>
      </c>
      <c r="B59802" t="s">
        <v>204675</v>
      </c>
      <c r="D59802" t="s">
        <v>204676</v>
      </c>
      <c r="E59802">
        <v>500000</v>
      </c>
      <c r="F59802" t="s">
        <v>207</v>
      </c>
      <c r="K59802">
        <v>1</v>
      </c>
      <c r="M59802" s="1">
        <v>39995</v>
      </c>
      <c r="N59802" s="1">
        <v>39995</v>
      </c>
      <c r="O59802"/>
      <c r="P59802"/>
      <c r="Q59802"/>
      <c r="R59802"/>
    </row>
    <row r="59803" spans="1:18" x14ac:dyDescent="0.2">
      <c r="A59803" t="s">
        <v>204677</v>
      </c>
      <c r="B59803" t="s">
        <v>204678</v>
      </c>
      <c r="C59803" t="s">
        <v>204679</v>
      </c>
      <c r="D59803" t="s">
        <v>204680</v>
      </c>
      <c r="E59803">
        <v>20000</v>
      </c>
      <c r="F59803" t="s">
        <v>18</v>
      </c>
      <c r="G59803" t="s">
        <v>19</v>
      </c>
      <c r="H59803">
        <v>19</v>
      </c>
      <c r="I59803" t="s">
        <v>474</v>
      </c>
      <c r="J59803" t="s">
        <v>474</v>
      </c>
      <c r="K59803">
        <v>1</v>
      </c>
      <c r="L59803" s="1">
        <v>40998</v>
      </c>
      <c r="M59803" s="1">
        <v>41122</v>
      </c>
      <c r="N59803" s="1">
        <v>41122</v>
      </c>
    </row>
    <row r="59804" spans="1:18" x14ac:dyDescent="0.2">
      <c r="A59804" t="s">
        <v>204681</v>
      </c>
      <c r="B59804" t="s">
        <v>204682</v>
      </c>
      <c r="C59804" t="s">
        <v>204683</v>
      </c>
      <c r="D59804" t="s">
        <v>204684</v>
      </c>
      <c r="E59804">
        <v>2000000</v>
      </c>
      <c r="F59804" t="s">
        <v>18</v>
      </c>
      <c r="G59804" t="s">
        <v>128</v>
      </c>
      <c r="H59804" t="s">
        <v>129</v>
      </c>
      <c r="I59804" t="s">
        <v>130</v>
      </c>
      <c r="J59804" t="s">
        <v>130</v>
      </c>
      <c r="K59804">
        <v>1</v>
      </c>
      <c r="L59804" s="1">
        <v>42005</v>
      </c>
      <c r="M59804" s="1">
        <v>42306</v>
      </c>
      <c r="N59804" s="1">
        <v>42306</v>
      </c>
    </row>
    <row r="59805" spans="1:18" x14ac:dyDescent="0.2">
      <c r="A59805" t="s">
        <v>204685</v>
      </c>
      <c r="B59805" t="s">
        <v>204686</v>
      </c>
      <c r="D59805" t="s">
        <v>102557</v>
      </c>
      <c r="E59805">
        <v>15100000</v>
      </c>
      <c r="F59805" t="s">
        <v>113</v>
      </c>
      <c r="G59805" t="s">
        <v>25</v>
      </c>
      <c r="H59805" t="s">
        <v>44</v>
      </c>
      <c r="I59805" t="s">
        <v>282</v>
      </c>
      <c r="J59805" t="s">
        <v>282</v>
      </c>
      <c r="K59805">
        <v>1</v>
      </c>
      <c r="L59805" s="1">
        <v>35431</v>
      </c>
      <c r="M59805" s="1">
        <v>36311</v>
      </c>
      <c r="N59805" s="1">
        <v>36311</v>
      </c>
    </row>
    <row r="59806" spans="1:18" hidden="1" x14ac:dyDescent="0.2">
      <c r="A59806" t="s">
        <v>204687</v>
      </c>
      <c r="B59806" t="s">
        <v>204688</v>
      </c>
      <c r="C59806" t="s">
        <v>204689</v>
      </c>
      <c r="D59806" t="s">
        <v>50</v>
      </c>
      <c r="E59806">
        <v>8525000</v>
      </c>
      <c r="F59806" t="s">
        <v>18</v>
      </c>
      <c r="G59806" t="s">
        <v>25</v>
      </c>
      <c r="H59806" t="s">
        <v>106</v>
      </c>
      <c r="I59806" t="s">
        <v>107</v>
      </c>
      <c r="J59806" t="s">
        <v>108</v>
      </c>
      <c r="K59806">
        <v>5</v>
      </c>
      <c r="L59806" s="1">
        <v>39083</v>
      </c>
      <c r="M59806" s="1">
        <v>40220</v>
      </c>
      <c r="N59806" s="1">
        <v>42080</v>
      </c>
      <c r="O59806"/>
      <c r="P59806"/>
      <c r="Q59806"/>
      <c r="R59806"/>
    </row>
    <row r="59807" spans="1:18" x14ac:dyDescent="0.2">
      <c r="A59807" t="s">
        <v>204690</v>
      </c>
      <c r="B59807" t="s">
        <v>204691</v>
      </c>
      <c r="C59807" t="s">
        <v>204692</v>
      </c>
      <c r="D59807" t="s">
        <v>1377</v>
      </c>
      <c r="E59807">
        <v>2600000</v>
      </c>
      <c r="F59807" t="s">
        <v>18</v>
      </c>
      <c r="G59807" t="s">
        <v>25</v>
      </c>
      <c r="H59807" t="s">
        <v>3993</v>
      </c>
      <c r="I59807" t="s">
        <v>3994</v>
      </c>
      <c r="J59807" t="s">
        <v>3995</v>
      </c>
      <c r="K59807">
        <v>4</v>
      </c>
      <c r="L59807" s="1">
        <v>40664</v>
      </c>
      <c r="M59807" s="1">
        <v>41153</v>
      </c>
      <c r="N59807" s="1">
        <v>42209</v>
      </c>
    </row>
    <row r="59808" spans="1:18" hidden="1" x14ac:dyDescent="0.2">
      <c r="A59808" t="s">
        <v>204693</v>
      </c>
      <c r="B59808" t="s">
        <v>204694</v>
      </c>
      <c r="D59808" t="s">
        <v>204695</v>
      </c>
      <c r="E59808">
        <v>561000</v>
      </c>
      <c r="F59808" t="s">
        <v>18</v>
      </c>
      <c r="G59808" t="s">
        <v>25</v>
      </c>
      <c r="H59808" t="s">
        <v>106</v>
      </c>
      <c r="I59808" t="s">
        <v>107</v>
      </c>
      <c r="J59808" t="s">
        <v>108</v>
      </c>
      <c r="K59808">
        <v>3</v>
      </c>
      <c r="L59808" s="1">
        <v>40909</v>
      </c>
      <c r="M59808" s="1">
        <v>41234</v>
      </c>
      <c r="N59808" s="1">
        <v>41915</v>
      </c>
      <c r="O59808"/>
      <c r="P59808"/>
      <c r="Q59808"/>
      <c r="R59808"/>
    </row>
    <row r="59809" spans="1:18" x14ac:dyDescent="0.2">
      <c r="A59809" t="s">
        <v>204696</v>
      </c>
      <c r="B59809" t="s">
        <v>204697</v>
      </c>
      <c r="C59809" t="s">
        <v>204698</v>
      </c>
      <c r="D59809" t="s">
        <v>79986</v>
      </c>
      <c r="E59809">
        <v>25000</v>
      </c>
      <c r="F59809" t="s">
        <v>18</v>
      </c>
      <c r="G59809" t="s">
        <v>25</v>
      </c>
      <c r="H59809" t="s">
        <v>1011</v>
      </c>
      <c r="I59809" t="s">
        <v>1035</v>
      </c>
      <c r="J59809" t="s">
        <v>1035</v>
      </c>
      <c r="K59809">
        <v>3</v>
      </c>
      <c r="L59809" s="1">
        <v>40909</v>
      </c>
      <c r="M59809" s="1">
        <v>41207</v>
      </c>
      <c r="N59809" s="1">
        <v>41684</v>
      </c>
    </row>
    <row r="59810" spans="1:18" hidden="1" x14ac:dyDescent="0.2">
      <c r="A59810" t="s">
        <v>204699</v>
      </c>
      <c r="B59810" t="s">
        <v>204700</v>
      </c>
      <c r="C59810" t="s">
        <v>204701</v>
      </c>
      <c r="D59810" t="s">
        <v>544</v>
      </c>
      <c r="E59810">
        <v>127450</v>
      </c>
      <c r="F59810" t="s">
        <v>18</v>
      </c>
      <c r="K59810">
        <v>1</v>
      </c>
      <c r="L59810" s="1">
        <v>41365</v>
      </c>
      <c r="M59810" s="1">
        <v>41365</v>
      </c>
      <c r="N59810" s="1">
        <v>41365</v>
      </c>
      <c r="O59810"/>
      <c r="P59810"/>
      <c r="Q59810"/>
      <c r="R59810"/>
    </row>
    <row r="59811" spans="1:18" x14ac:dyDescent="0.2">
      <c r="A59811" t="s">
        <v>204702</v>
      </c>
      <c r="B59811" t="s">
        <v>204703</v>
      </c>
      <c r="C59811" t="s">
        <v>204704</v>
      </c>
      <c r="D59811" t="s">
        <v>59163</v>
      </c>
      <c r="E59811">
        <v>15600000</v>
      </c>
      <c r="F59811" t="s">
        <v>18</v>
      </c>
      <c r="G59811" t="s">
        <v>25</v>
      </c>
      <c r="H59811" t="s">
        <v>64</v>
      </c>
      <c r="I59811" t="s">
        <v>65</v>
      </c>
      <c r="J59811" t="s">
        <v>71</v>
      </c>
      <c r="K59811">
        <v>4</v>
      </c>
      <c r="L59811" s="1">
        <v>39295</v>
      </c>
      <c r="M59811" s="1">
        <v>39952</v>
      </c>
      <c r="N59811" s="1">
        <v>40591</v>
      </c>
    </row>
    <row r="59812" spans="1:18" x14ac:dyDescent="0.2">
      <c r="A59812" t="s">
        <v>204705</v>
      </c>
      <c r="B59812" t="s">
        <v>204706</v>
      </c>
      <c r="C59812" t="s">
        <v>204707</v>
      </c>
      <c r="D59812" t="s">
        <v>204708</v>
      </c>
      <c r="E59812">
        <v>10000000</v>
      </c>
      <c r="F59812" t="s">
        <v>18</v>
      </c>
      <c r="G59812" t="s">
        <v>25</v>
      </c>
      <c r="H59812" t="s">
        <v>64</v>
      </c>
      <c r="I59812" t="s">
        <v>95</v>
      </c>
      <c r="J59812" t="s">
        <v>376</v>
      </c>
      <c r="K59812">
        <v>2</v>
      </c>
      <c r="L59812" s="1">
        <v>39417</v>
      </c>
      <c r="M59812" s="1">
        <v>39539</v>
      </c>
      <c r="N59812" s="1">
        <v>40217</v>
      </c>
    </row>
    <row r="59813" spans="1:18" hidden="1" x14ac:dyDescent="0.2">
      <c r="A59813" t="s">
        <v>204709</v>
      </c>
      <c r="B59813" t="s">
        <v>204710</v>
      </c>
      <c r="C59813" t="s">
        <v>204711</v>
      </c>
      <c r="D59813" t="s">
        <v>1377</v>
      </c>
      <c r="E59813" t="s">
        <v>43</v>
      </c>
      <c r="F59813" t="s">
        <v>113</v>
      </c>
      <c r="G59813" t="s">
        <v>57</v>
      </c>
      <c r="H59813" t="s">
        <v>202</v>
      </c>
      <c r="I59813" t="s">
        <v>203</v>
      </c>
      <c r="J59813" t="s">
        <v>203</v>
      </c>
      <c r="K59813">
        <v>1</v>
      </c>
      <c r="M59813" s="1">
        <v>41009</v>
      </c>
      <c r="N59813" s="1">
        <v>41009</v>
      </c>
      <c r="O59813"/>
      <c r="P59813"/>
      <c r="Q59813"/>
      <c r="R59813"/>
    </row>
    <row r="59814" spans="1:18" hidden="1" x14ac:dyDescent="0.2">
      <c r="A59814" t="s">
        <v>204712</v>
      </c>
      <c r="B59814" t="s">
        <v>204713</v>
      </c>
      <c r="C59814" t="s">
        <v>204714</v>
      </c>
      <c r="D59814" t="s">
        <v>204715</v>
      </c>
      <c r="E59814">
        <v>6360000</v>
      </c>
      <c r="F59814" t="s">
        <v>113</v>
      </c>
      <c r="G59814" t="s">
        <v>57</v>
      </c>
      <c r="H59814" t="s">
        <v>3339</v>
      </c>
      <c r="I59814" t="s">
        <v>3340</v>
      </c>
      <c r="J59814" t="s">
        <v>3341</v>
      </c>
      <c r="K59814">
        <v>2</v>
      </c>
      <c r="L59814" s="1">
        <v>38718</v>
      </c>
      <c r="M59814" s="1">
        <v>39210</v>
      </c>
      <c r="N59814" s="1">
        <v>39724</v>
      </c>
      <c r="O59814"/>
      <c r="P59814"/>
      <c r="Q59814"/>
      <c r="R59814"/>
    </row>
    <row r="59815" spans="1:18" x14ac:dyDescent="0.2">
      <c r="A59815" t="s">
        <v>204716</v>
      </c>
      <c r="B59815" t="s">
        <v>204717</v>
      </c>
      <c r="C59815" t="s">
        <v>204718</v>
      </c>
      <c r="D59815" t="s">
        <v>1377</v>
      </c>
      <c r="E59815">
        <v>100000</v>
      </c>
      <c r="F59815" t="s">
        <v>18</v>
      </c>
      <c r="G59815" t="s">
        <v>25</v>
      </c>
      <c r="H59815" t="s">
        <v>64</v>
      </c>
      <c r="I59815" t="s">
        <v>966</v>
      </c>
      <c r="J59815" t="s">
        <v>11085</v>
      </c>
      <c r="K59815">
        <v>1</v>
      </c>
      <c r="L59815" s="1">
        <v>41089</v>
      </c>
      <c r="M59815" s="1">
        <v>41090</v>
      </c>
      <c r="N59815" s="1">
        <v>41090</v>
      </c>
    </row>
    <row r="59816" spans="1:18" x14ac:dyDescent="0.2">
      <c r="A59816" t="s">
        <v>204719</v>
      </c>
      <c r="B59816" t="s">
        <v>204720</v>
      </c>
      <c r="C59816" t="s">
        <v>204721</v>
      </c>
      <c r="D59816" t="s">
        <v>149107</v>
      </c>
      <c r="E59816">
        <v>10000000</v>
      </c>
      <c r="F59816" t="s">
        <v>18</v>
      </c>
      <c r="G59816" t="s">
        <v>25</v>
      </c>
      <c r="H59816" t="s">
        <v>64</v>
      </c>
      <c r="I59816" t="s">
        <v>65</v>
      </c>
      <c r="J59816" t="s">
        <v>71</v>
      </c>
      <c r="K59816">
        <v>1</v>
      </c>
      <c r="L59816" s="1">
        <v>39448</v>
      </c>
      <c r="M59816" s="1">
        <v>42277</v>
      </c>
      <c r="N59816" s="1">
        <v>42277</v>
      </c>
    </row>
    <row r="59817" spans="1:18" x14ac:dyDescent="0.2">
      <c r="A59817" t="s">
        <v>204722</v>
      </c>
      <c r="B59817" t="s">
        <v>204723</v>
      </c>
      <c r="C59817" t="s">
        <v>204724</v>
      </c>
      <c r="D59817" t="s">
        <v>2199</v>
      </c>
      <c r="E59817">
        <v>1100000</v>
      </c>
      <c r="F59817" t="s">
        <v>18</v>
      </c>
      <c r="G59817" t="s">
        <v>25</v>
      </c>
      <c r="H59817" t="s">
        <v>106</v>
      </c>
      <c r="I59817" t="s">
        <v>107</v>
      </c>
      <c r="J59817" t="s">
        <v>108</v>
      </c>
      <c r="K59817">
        <v>1</v>
      </c>
      <c r="L59817" s="1">
        <v>41671</v>
      </c>
      <c r="M59817" s="1">
        <v>41760</v>
      </c>
      <c r="N59817" s="1">
        <v>41760</v>
      </c>
    </row>
    <row r="59818" spans="1:18" x14ac:dyDescent="0.2">
      <c r="A59818" t="s">
        <v>204725</v>
      </c>
      <c r="B59818" t="s">
        <v>204726</v>
      </c>
      <c r="C59818" t="s">
        <v>204727</v>
      </c>
      <c r="D59818" t="s">
        <v>204728</v>
      </c>
      <c r="E59818">
        <v>695000000</v>
      </c>
      <c r="F59818" t="s">
        <v>689</v>
      </c>
      <c r="G59818" t="s">
        <v>37</v>
      </c>
      <c r="H59818">
        <v>4</v>
      </c>
      <c r="I59818" t="s">
        <v>15391</v>
      </c>
      <c r="J59818" t="s">
        <v>15391</v>
      </c>
      <c r="K59818">
        <v>6</v>
      </c>
      <c r="L59818" s="1">
        <v>39052</v>
      </c>
      <c r="M59818" s="1">
        <v>39873</v>
      </c>
      <c r="N59818" s="1">
        <v>42132</v>
      </c>
    </row>
    <row r="59819" spans="1:18" hidden="1" x14ac:dyDescent="0.2">
      <c r="A59819" t="s">
        <v>204729</v>
      </c>
      <c r="B59819" t="s">
        <v>204730</v>
      </c>
      <c r="C59819" t="s">
        <v>204731</v>
      </c>
      <c r="D59819" t="s">
        <v>204732</v>
      </c>
      <c r="E59819" t="s">
        <v>43</v>
      </c>
      <c r="F59819" t="s">
        <v>18</v>
      </c>
      <c r="G59819" t="s">
        <v>25</v>
      </c>
      <c r="H59819" t="s">
        <v>106</v>
      </c>
      <c r="I59819" t="s">
        <v>107</v>
      </c>
      <c r="J59819" t="s">
        <v>108</v>
      </c>
      <c r="K59819">
        <v>1</v>
      </c>
      <c r="L59819" s="1">
        <v>40044</v>
      </c>
      <c r="M59819" s="1">
        <v>41824</v>
      </c>
      <c r="N59819" s="1">
        <v>41824</v>
      </c>
      <c r="O59819"/>
      <c r="P59819"/>
      <c r="Q59819"/>
      <c r="R59819"/>
    </row>
    <row r="59820" spans="1:18" x14ac:dyDescent="0.2">
      <c r="A59820" t="s">
        <v>204733</v>
      </c>
      <c r="B59820" t="s">
        <v>204734</v>
      </c>
      <c r="C59820" t="s">
        <v>204735</v>
      </c>
      <c r="D59820" t="s">
        <v>933</v>
      </c>
      <c r="E59820">
        <v>350000</v>
      </c>
      <c r="F59820" t="s">
        <v>18</v>
      </c>
      <c r="G59820" t="s">
        <v>25</v>
      </c>
      <c r="H59820" t="s">
        <v>106</v>
      </c>
      <c r="I59820" t="s">
        <v>107</v>
      </c>
      <c r="J59820" t="s">
        <v>5335</v>
      </c>
      <c r="K59820">
        <v>1</v>
      </c>
      <c r="L59820" s="1">
        <v>41548</v>
      </c>
      <c r="M59820" s="1">
        <v>41730</v>
      </c>
      <c r="N59820" s="1">
        <v>41730</v>
      </c>
    </row>
    <row r="59821" spans="1:18" hidden="1" x14ac:dyDescent="0.2">
      <c r="A59821" t="s">
        <v>204736</v>
      </c>
      <c r="B59821" t="s">
        <v>204737</v>
      </c>
      <c r="C59821" t="s">
        <v>204738</v>
      </c>
      <c r="D59821" t="s">
        <v>75</v>
      </c>
      <c r="E59821">
        <v>1602564</v>
      </c>
      <c r="F59821" t="s">
        <v>18</v>
      </c>
      <c r="G59821" t="s">
        <v>37</v>
      </c>
      <c r="H59821">
        <v>23</v>
      </c>
      <c r="I59821" t="s">
        <v>182</v>
      </c>
      <c r="J59821" t="s">
        <v>182</v>
      </c>
      <c r="K59821">
        <v>1</v>
      </c>
      <c r="M59821" s="1">
        <v>41214</v>
      </c>
      <c r="N59821" s="1">
        <v>41214</v>
      </c>
      <c r="O59821"/>
      <c r="P59821"/>
      <c r="Q59821"/>
      <c r="R59821"/>
    </row>
    <row r="59822" spans="1:18" hidden="1" x14ac:dyDescent="0.2">
      <c r="A59822" t="s">
        <v>204739</v>
      </c>
      <c r="B59822" t="s">
        <v>204740</v>
      </c>
      <c r="C59822" t="s">
        <v>204741</v>
      </c>
      <c r="D59822" t="s">
        <v>204742</v>
      </c>
      <c r="E59822">
        <v>101474</v>
      </c>
      <c r="F59822" t="s">
        <v>113</v>
      </c>
      <c r="G59822" t="s">
        <v>322</v>
      </c>
      <c r="H59822">
        <v>9</v>
      </c>
      <c r="I59822" t="s">
        <v>323</v>
      </c>
      <c r="J59822" t="s">
        <v>323</v>
      </c>
      <c r="K59822">
        <v>4</v>
      </c>
      <c r="L59822" s="1">
        <v>39083</v>
      </c>
      <c r="M59822" s="1">
        <v>39083</v>
      </c>
      <c r="N59822" s="1">
        <v>40299</v>
      </c>
      <c r="O59822"/>
      <c r="P59822"/>
      <c r="Q59822"/>
      <c r="R59822"/>
    </row>
    <row r="59823" spans="1:18" x14ac:dyDescent="0.2">
      <c r="A59823" t="s">
        <v>204743</v>
      </c>
      <c r="B59823" t="s">
        <v>204744</v>
      </c>
      <c r="C59823" t="s">
        <v>204745</v>
      </c>
      <c r="D59823" t="s">
        <v>204746</v>
      </c>
      <c r="E59823">
        <v>40000</v>
      </c>
      <c r="F59823" t="s">
        <v>18</v>
      </c>
      <c r="G59823" t="s">
        <v>3403</v>
      </c>
      <c r="K59823">
        <v>1</v>
      </c>
      <c r="L59823" s="1">
        <v>41121</v>
      </c>
      <c r="M59823" s="1">
        <v>41599</v>
      </c>
      <c r="N59823" s="1">
        <v>41599</v>
      </c>
    </row>
    <row r="59824" spans="1:18" hidden="1" x14ac:dyDescent="0.2">
      <c r="A59824" t="s">
        <v>204747</v>
      </c>
      <c r="B59824" t="s">
        <v>204748</v>
      </c>
      <c r="C59824" t="s">
        <v>204749</v>
      </c>
      <c r="D59824" t="s">
        <v>766</v>
      </c>
      <c r="E59824" t="s">
        <v>43</v>
      </c>
      <c r="F59824" t="s">
        <v>18</v>
      </c>
      <c r="G59824" t="s">
        <v>1062</v>
      </c>
      <c r="H59824">
        <v>2</v>
      </c>
      <c r="I59824" t="s">
        <v>148032</v>
      </c>
      <c r="J59824" t="s">
        <v>148032</v>
      </c>
      <c r="K59824">
        <v>1</v>
      </c>
      <c r="M59824" s="1">
        <v>41747</v>
      </c>
      <c r="N59824" s="1">
        <v>41747</v>
      </c>
      <c r="O59824"/>
      <c r="P59824"/>
      <c r="Q59824"/>
      <c r="R59824"/>
    </row>
    <row r="59825" spans="1:18" hidden="1" x14ac:dyDescent="0.2">
      <c r="A59825" t="s">
        <v>204750</v>
      </c>
      <c r="B59825" t="s">
        <v>204751</v>
      </c>
      <c r="C59825" t="s">
        <v>204752</v>
      </c>
      <c r="D59825" t="s">
        <v>2544</v>
      </c>
      <c r="E59825">
        <v>94600000</v>
      </c>
      <c r="F59825" t="s">
        <v>113</v>
      </c>
      <c r="G59825" t="s">
        <v>25</v>
      </c>
      <c r="H59825" t="s">
        <v>64</v>
      </c>
      <c r="I59825" t="s">
        <v>65</v>
      </c>
      <c r="J59825" t="s">
        <v>1251</v>
      </c>
      <c r="K59825">
        <v>4</v>
      </c>
      <c r="M59825" s="1">
        <v>37970</v>
      </c>
      <c r="N59825" s="1">
        <v>40035</v>
      </c>
      <c r="O59825"/>
      <c r="P59825"/>
      <c r="Q59825"/>
      <c r="R59825"/>
    </row>
    <row r="59826" spans="1:18" x14ac:dyDescent="0.2">
      <c r="A59826" t="s">
        <v>204753</v>
      </c>
      <c r="B59826" t="s">
        <v>204754</v>
      </c>
      <c r="C59826" t="s">
        <v>204755</v>
      </c>
      <c r="D59826" t="s">
        <v>357</v>
      </c>
      <c r="E59826">
        <v>62000000</v>
      </c>
      <c r="F59826" t="s">
        <v>18</v>
      </c>
      <c r="G59826" t="s">
        <v>25</v>
      </c>
      <c r="H59826" t="s">
        <v>286</v>
      </c>
      <c r="I59826" t="s">
        <v>578</v>
      </c>
      <c r="J59826" t="s">
        <v>578</v>
      </c>
      <c r="K59826">
        <v>2</v>
      </c>
      <c r="L59826" s="1">
        <v>36161</v>
      </c>
      <c r="M59826" s="1">
        <v>39968</v>
      </c>
      <c r="N59826" s="1">
        <v>41541</v>
      </c>
    </row>
    <row r="59827" spans="1:18" x14ac:dyDescent="0.2">
      <c r="A59827" t="s">
        <v>204756</v>
      </c>
      <c r="B59827" t="s">
        <v>204757</v>
      </c>
      <c r="C59827" t="s">
        <v>204758</v>
      </c>
      <c r="D59827" t="s">
        <v>204759</v>
      </c>
      <c r="E59827">
        <v>1000000</v>
      </c>
      <c r="F59827" t="s">
        <v>18</v>
      </c>
      <c r="G59827" t="s">
        <v>2906</v>
      </c>
      <c r="H59827">
        <v>78</v>
      </c>
      <c r="I59827" t="s">
        <v>2907</v>
      </c>
      <c r="J59827" t="s">
        <v>2907</v>
      </c>
      <c r="K59827">
        <v>1</v>
      </c>
      <c r="L59827" s="1">
        <v>41046</v>
      </c>
      <c r="M59827" s="1">
        <v>41046</v>
      </c>
      <c r="N59827" s="1">
        <v>41046</v>
      </c>
    </row>
    <row r="59828" spans="1:18" hidden="1" x14ac:dyDescent="0.2">
      <c r="A59828" t="s">
        <v>204760</v>
      </c>
      <c r="B59828" t="s">
        <v>204761</v>
      </c>
      <c r="C59828" t="s">
        <v>204762</v>
      </c>
      <c r="D59828" t="s">
        <v>1289</v>
      </c>
      <c r="E59828">
        <v>10000000</v>
      </c>
      <c r="F59828" t="s">
        <v>207</v>
      </c>
      <c r="G59828" t="s">
        <v>25</v>
      </c>
      <c r="H59828" t="s">
        <v>89</v>
      </c>
      <c r="I59828" t="s">
        <v>11269</v>
      </c>
      <c r="J59828" t="s">
        <v>109622</v>
      </c>
      <c r="K59828">
        <v>1</v>
      </c>
      <c r="M59828" s="1">
        <v>41492</v>
      </c>
      <c r="N59828" s="1">
        <v>41492</v>
      </c>
      <c r="O59828"/>
      <c r="P59828"/>
      <c r="Q59828"/>
      <c r="R59828"/>
    </row>
    <row r="59829" spans="1:18" hidden="1" x14ac:dyDescent="0.2">
      <c r="A59829" t="s">
        <v>204763</v>
      </c>
      <c r="B59829" t="s">
        <v>204764</v>
      </c>
      <c r="C59829" t="s">
        <v>204765</v>
      </c>
      <c r="D59829" t="s">
        <v>1903</v>
      </c>
      <c r="E59829" t="s">
        <v>43</v>
      </c>
      <c r="F59829" t="s">
        <v>18</v>
      </c>
      <c r="G59829" t="s">
        <v>25</v>
      </c>
      <c r="H59829" t="s">
        <v>106</v>
      </c>
      <c r="I59829" t="s">
        <v>107</v>
      </c>
      <c r="J59829" t="s">
        <v>5335</v>
      </c>
      <c r="K59829">
        <v>1</v>
      </c>
      <c r="L59829" s="1">
        <v>41275</v>
      </c>
      <c r="M59829" s="1">
        <v>41709</v>
      </c>
      <c r="N59829" s="1">
        <v>41709</v>
      </c>
      <c r="O59829"/>
      <c r="P59829"/>
      <c r="Q59829"/>
      <c r="R59829"/>
    </row>
    <row r="59830" spans="1:18" x14ac:dyDescent="0.2">
      <c r="A59830" t="s">
        <v>204766</v>
      </c>
      <c r="B59830" t="s">
        <v>204767</v>
      </c>
      <c r="C59830" t="s">
        <v>204768</v>
      </c>
      <c r="D59830" t="s">
        <v>741</v>
      </c>
      <c r="E59830">
        <v>200000</v>
      </c>
      <c r="F59830" t="s">
        <v>18</v>
      </c>
      <c r="G59830" t="s">
        <v>25</v>
      </c>
      <c r="H59830" t="s">
        <v>286</v>
      </c>
      <c r="I59830" t="s">
        <v>874</v>
      </c>
      <c r="J59830" t="s">
        <v>17332</v>
      </c>
      <c r="K59830">
        <v>1</v>
      </c>
      <c r="L59830" s="1">
        <v>36892</v>
      </c>
      <c r="M59830" s="1">
        <v>41151</v>
      </c>
      <c r="N59830" s="1">
        <v>41151</v>
      </c>
    </row>
    <row r="59831" spans="1:18" x14ac:dyDescent="0.2">
      <c r="A59831" t="s">
        <v>204769</v>
      </c>
      <c r="B59831" t="s">
        <v>204770</v>
      </c>
      <c r="C59831" t="s">
        <v>204771</v>
      </c>
      <c r="D59831" t="s">
        <v>204772</v>
      </c>
      <c r="E59831">
        <v>20000</v>
      </c>
      <c r="F59831" t="s">
        <v>18</v>
      </c>
      <c r="G59831" t="s">
        <v>128</v>
      </c>
      <c r="H59831" t="s">
        <v>129</v>
      </c>
      <c r="I59831" t="s">
        <v>130</v>
      </c>
      <c r="J59831" t="s">
        <v>130</v>
      </c>
      <c r="K59831">
        <v>1</v>
      </c>
      <c r="L59831" s="1">
        <v>41275</v>
      </c>
      <c r="M59831" s="1">
        <v>41609</v>
      </c>
      <c r="N59831" s="1">
        <v>41609</v>
      </c>
    </row>
    <row r="59832" spans="1:18" hidden="1" x14ac:dyDescent="0.2">
      <c r="A59832" t="s">
        <v>204773</v>
      </c>
      <c r="B59832" t="s">
        <v>204774</v>
      </c>
      <c r="C59832" t="s">
        <v>204775</v>
      </c>
      <c r="D59832" t="s">
        <v>204776</v>
      </c>
      <c r="E59832" t="s">
        <v>43</v>
      </c>
      <c r="F59832" t="s">
        <v>207</v>
      </c>
      <c r="G59832" t="s">
        <v>25</v>
      </c>
      <c r="H59832" t="s">
        <v>64</v>
      </c>
      <c r="I59832" t="s">
        <v>65</v>
      </c>
      <c r="J59832" t="s">
        <v>71</v>
      </c>
      <c r="K59832">
        <v>1</v>
      </c>
      <c r="L59832" s="1">
        <v>40303</v>
      </c>
      <c r="M59832" s="1">
        <v>40269</v>
      </c>
      <c r="N59832" s="1">
        <v>40269</v>
      </c>
      <c r="O59832"/>
      <c r="P59832"/>
      <c r="Q59832"/>
      <c r="R59832"/>
    </row>
    <row r="59833" spans="1:18" x14ac:dyDescent="0.2">
      <c r="A59833" t="s">
        <v>204777</v>
      </c>
      <c r="B59833" t="s">
        <v>204778</v>
      </c>
      <c r="C59833" t="s">
        <v>204779</v>
      </c>
      <c r="D59833" t="s">
        <v>204780</v>
      </c>
      <c r="E59833">
        <v>2300000</v>
      </c>
      <c r="F59833" t="s">
        <v>18</v>
      </c>
      <c r="G59833" t="s">
        <v>25</v>
      </c>
      <c r="H59833" t="s">
        <v>44</v>
      </c>
      <c r="I59833" t="s">
        <v>282</v>
      </c>
      <c r="J59833" t="s">
        <v>282</v>
      </c>
      <c r="K59833">
        <v>2</v>
      </c>
      <c r="L59833" s="1">
        <v>42005</v>
      </c>
      <c r="M59833" s="1">
        <v>41968</v>
      </c>
      <c r="N59833" s="1">
        <v>42137</v>
      </c>
    </row>
    <row r="59834" spans="1:18" hidden="1" x14ac:dyDescent="0.2">
      <c r="A59834" t="s">
        <v>204781</v>
      </c>
      <c r="B59834" t="s">
        <v>204782</v>
      </c>
      <c r="C59834" t="s">
        <v>204783</v>
      </c>
      <c r="D59834" t="s">
        <v>50</v>
      </c>
      <c r="E59834">
        <v>250000</v>
      </c>
      <c r="F59834" t="s">
        <v>207</v>
      </c>
      <c r="G59834" t="s">
        <v>25</v>
      </c>
      <c r="H59834" t="s">
        <v>44</v>
      </c>
      <c r="I59834" t="s">
        <v>282</v>
      </c>
      <c r="J59834" t="s">
        <v>282</v>
      </c>
      <c r="K59834">
        <v>2</v>
      </c>
      <c r="M59834" s="1">
        <v>40179</v>
      </c>
      <c r="N59834" s="1">
        <v>40606</v>
      </c>
      <c r="O59834"/>
      <c r="P59834"/>
      <c r="Q59834"/>
      <c r="R59834"/>
    </row>
    <row r="59835" spans="1:18" hidden="1" x14ac:dyDescent="0.2">
      <c r="A59835" t="s">
        <v>204784</v>
      </c>
      <c r="B59835" t="s">
        <v>204785</v>
      </c>
      <c r="C59835" t="s">
        <v>204786</v>
      </c>
      <c r="D59835" t="s">
        <v>357</v>
      </c>
      <c r="E59835">
        <v>26112000</v>
      </c>
      <c r="F59835" t="s">
        <v>18</v>
      </c>
      <c r="K59835">
        <v>1</v>
      </c>
      <c r="L59835" s="1">
        <v>26665</v>
      </c>
      <c r="M59835" s="1">
        <v>41283</v>
      </c>
      <c r="N59835" s="1">
        <v>41283</v>
      </c>
      <c r="O59835"/>
      <c r="P59835"/>
      <c r="Q59835"/>
      <c r="R59835"/>
    </row>
    <row r="59836" spans="1:18" hidden="1" x14ac:dyDescent="0.2">
      <c r="A59836" t="s">
        <v>204787</v>
      </c>
      <c r="B59836" t="s">
        <v>204788</v>
      </c>
      <c r="D59836" t="s">
        <v>204789</v>
      </c>
      <c r="E59836">
        <v>170000</v>
      </c>
      <c r="F59836" t="s">
        <v>18</v>
      </c>
      <c r="G59836" t="s">
        <v>25</v>
      </c>
      <c r="H59836" t="s">
        <v>972</v>
      </c>
      <c r="I59836" t="s">
        <v>14042</v>
      </c>
      <c r="J59836" t="s">
        <v>31221</v>
      </c>
      <c r="K59836">
        <v>1</v>
      </c>
      <c r="M59836" s="1">
        <v>41592</v>
      </c>
      <c r="N59836" s="1">
        <v>41592</v>
      </c>
      <c r="O59836"/>
      <c r="P59836"/>
      <c r="Q59836"/>
      <c r="R59836"/>
    </row>
    <row r="59837" spans="1:18" hidden="1" x14ac:dyDescent="0.2">
      <c r="A59837" t="s">
        <v>204790</v>
      </c>
      <c r="B59837" t="s">
        <v>204791</v>
      </c>
      <c r="C59837" t="s">
        <v>204792</v>
      </c>
      <c r="D59837" t="s">
        <v>4614</v>
      </c>
      <c r="E59837">
        <v>750000</v>
      </c>
      <c r="F59837" t="s">
        <v>207</v>
      </c>
      <c r="K59837">
        <v>1</v>
      </c>
      <c r="M59837" s="1">
        <v>41609</v>
      </c>
      <c r="N59837" s="1">
        <v>41609</v>
      </c>
      <c r="O59837"/>
      <c r="P59837"/>
      <c r="Q59837"/>
      <c r="R59837"/>
    </row>
    <row r="59838" spans="1:18" x14ac:dyDescent="0.2">
      <c r="A59838" t="s">
        <v>204793</v>
      </c>
      <c r="B59838" t="s">
        <v>204794</v>
      </c>
      <c r="C59838" t="s">
        <v>204795</v>
      </c>
      <c r="D59838" t="s">
        <v>204796</v>
      </c>
      <c r="E59838">
        <v>30000000</v>
      </c>
      <c r="F59838" t="s">
        <v>18</v>
      </c>
      <c r="G59838" t="s">
        <v>406</v>
      </c>
      <c r="H59838">
        <v>40</v>
      </c>
      <c r="I59838" t="s">
        <v>980</v>
      </c>
      <c r="J59838" t="s">
        <v>980</v>
      </c>
      <c r="K59838">
        <v>1</v>
      </c>
      <c r="L59838" s="1">
        <v>34700</v>
      </c>
      <c r="M59838" s="1">
        <v>36810</v>
      </c>
      <c r="N59838" s="1">
        <v>36810</v>
      </c>
    </row>
    <row r="59839" spans="1:18" x14ac:dyDescent="0.2">
      <c r="A59839" t="s">
        <v>204797</v>
      </c>
      <c r="B59839" t="s">
        <v>204798</v>
      </c>
      <c r="C59839" t="s">
        <v>204799</v>
      </c>
      <c r="D59839" t="s">
        <v>50</v>
      </c>
      <c r="E59839">
        <v>5000000</v>
      </c>
      <c r="F59839" t="s">
        <v>18</v>
      </c>
      <c r="G59839" t="s">
        <v>128</v>
      </c>
      <c r="H59839" t="s">
        <v>8089</v>
      </c>
      <c r="I59839" t="s">
        <v>130</v>
      </c>
      <c r="J59839" t="s">
        <v>12799</v>
      </c>
      <c r="K59839">
        <v>1</v>
      </c>
      <c r="L59839" s="1">
        <v>39814</v>
      </c>
      <c r="M59839" s="1">
        <v>40492</v>
      </c>
      <c r="N59839" s="1">
        <v>40492</v>
      </c>
    </row>
    <row r="59840" spans="1:18" x14ac:dyDescent="0.2">
      <c r="A59840" t="s">
        <v>204800</v>
      </c>
      <c r="B59840" t="s">
        <v>204801</v>
      </c>
      <c r="C59840" t="s">
        <v>204802</v>
      </c>
      <c r="D59840" t="s">
        <v>70</v>
      </c>
      <c r="E59840">
        <v>890000</v>
      </c>
      <c r="F59840" t="s">
        <v>207</v>
      </c>
      <c r="G59840" t="s">
        <v>25</v>
      </c>
      <c r="H59840" t="s">
        <v>106</v>
      </c>
      <c r="I59840" t="s">
        <v>107</v>
      </c>
      <c r="J59840" t="s">
        <v>108</v>
      </c>
      <c r="K59840">
        <v>2</v>
      </c>
      <c r="L59840" s="1">
        <v>40544</v>
      </c>
      <c r="M59840" s="1">
        <v>40770</v>
      </c>
      <c r="N59840" s="1">
        <v>41123</v>
      </c>
    </row>
    <row r="59841" spans="1:18" x14ac:dyDescent="0.2">
      <c r="A59841" t="s">
        <v>204803</v>
      </c>
      <c r="B59841" t="s">
        <v>204804</v>
      </c>
      <c r="C59841" t="s">
        <v>204805</v>
      </c>
      <c r="D59841" t="s">
        <v>36274</v>
      </c>
      <c r="E59841">
        <v>52500000</v>
      </c>
      <c r="F59841" t="s">
        <v>113</v>
      </c>
      <c r="G59841" t="s">
        <v>25</v>
      </c>
      <c r="H59841" t="s">
        <v>64</v>
      </c>
      <c r="I59841" t="s">
        <v>6512</v>
      </c>
      <c r="J59841" t="s">
        <v>13131</v>
      </c>
      <c r="K59841">
        <v>1</v>
      </c>
      <c r="L59841" s="1">
        <v>36161</v>
      </c>
      <c r="M59841" s="1">
        <v>39213</v>
      </c>
      <c r="N59841" s="1">
        <v>39213</v>
      </c>
    </row>
    <row r="59842" spans="1:18" x14ac:dyDescent="0.2">
      <c r="A59842" t="s">
        <v>204806</v>
      </c>
      <c r="B59842" t="s">
        <v>204807</v>
      </c>
      <c r="C59842" t="s">
        <v>204808</v>
      </c>
      <c r="D59842" t="s">
        <v>204809</v>
      </c>
      <c r="E59842">
        <v>1000000</v>
      </c>
      <c r="F59842" t="s">
        <v>18</v>
      </c>
      <c r="G59842" t="s">
        <v>12817</v>
      </c>
      <c r="H59842">
        <v>35</v>
      </c>
      <c r="I59842" t="s">
        <v>13416</v>
      </c>
      <c r="J59842" t="s">
        <v>13416</v>
      </c>
      <c r="K59842">
        <v>1</v>
      </c>
      <c r="L59842" s="1">
        <v>40544</v>
      </c>
      <c r="M59842" s="1">
        <v>40904</v>
      </c>
      <c r="N59842" s="1">
        <v>40904</v>
      </c>
    </row>
    <row r="59843" spans="1:18" hidden="1" x14ac:dyDescent="0.2">
      <c r="A59843" t="s">
        <v>204810</v>
      </c>
      <c r="B59843" t="s">
        <v>204811</v>
      </c>
      <c r="C59843" t="s">
        <v>204812</v>
      </c>
      <c r="D59843" t="s">
        <v>204813</v>
      </c>
      <c r="E59843">
        <v>1200000</v>
      </c>
      <c r="F59843" t="s">
        <v>18</v>
      </c>
      <c r="G59843" t="s">
        <v>25</v>
      </c>
      <c r="H59843" t="s">
        <v>106</v>
      </c>
      <c r="I59843" t="s">
        <v>107</v>
      </c>
      <c r="J59843" t="s">
        <v>108</v>
      </c>
      <c r="K59843">
        <v>1</v>
      </c>
      <c r="M59843" s="1">
        <v>41883</v>
      </c>
      <c r="N59843" s="1">
        <v>41883</v>
      </c>
      <c r="O59843"/>
      <c r="P59843"/>
      <c r="Q59843"/>
      <c r="R59843"/>
    </row>
    <row r="59844" spans="1:18" hidden="1" x14ac:dyDescent="0.2">
      <c r="A59844" t="s">
        <v>204814</v>
      </c>
      <c r="B59844" t="s">
        <v>204815</v>
      </c>
      <c r="C59844" t="s">
        <v>204816</v>
      </c>
      <c r="D59844" t="s">
        <v>1414</v>
      </c>
      <c r="E59844">
        <v>90000000</v>
      </c>
      <c r="F59844" t="s">
        <v>18</v>
      </c>
      <c r="G59844" t="s">
        <v>25</v>
      </c>
      <c r="H59844" t="s">
        <v>106</v>
      </c>
      <c r="I59844" t="s">
        <v>107</v>
      </c>
      <c r="J59844" t="s">
        <v>108</v>
      </c>
      <c r="K59844">
        <v>1</v>
      </c>
      <c r="M59844" s="1">
        <v>42226</v>
      </c>
      <c r="N59844" s="1">
        <v>42226</v>
      </c>
      <c r="O59844"/>
      <c r="P59844"/>
      <c r="Q59844"/>
      <c r="R59844"/>
    </row>
    <row r="59845" spans="1:18" hidden="1" x14ac:dyDescent="0.2">
      <c r="A59845" t="s">
        <v>204817</v>
      </c>
      <c r="B59845" t="s">
        <v>204818</v>
      </c>
      <c r="C59845" t="s">
        <v>204819</v>
      </c>
      <c r="D59845" t="s">
        <v>204820</v>
      </c>
      <c r="E59845" t="s">
        <v>43</v>
      </c>
      <c r="F59845" t="s">
        <v>18</v>
      </c>
      <c r="G59845" t="s">
        <v>25</v>
      </c>
      <c r="H59845" t="s">
        <v>64</v>
      </c>
      <c r="I59845" t="s">
        <v>65</v>
      </c>
      <c r="J59845" t="s">
        <v>984</v>
      </c>
      <c r="K59845">
        <v>1</v>
      </c>
      <c r="L59845" s="1">
        <v>41851</v>
      </c>
      <c r="M59845" s="1">
        <v>42109</v>
      </c>
      <c r="N59845" s="1">
        <v>42109</v>
      </c>
      <c r="O59845"/>
      <c r="P59845"/>
      <c r="Q59845"/>
      <c r="R59845"/>
    </row>
    <row r="59846" spans="1:18" hidden="1" x14ac:dyDescent="0.2">
      <c r="A59846" t="s">
        <v>204821</v>
      </c>
      <c r="B59846" t="s">
        <v>204822</v>
      </c>
      <c r="C59846" t="s">
        <v>204823</v>
      </c>
      <c r="D59846" t="s">
        <v>12687</v>
      </c>
      <c r="E59846">
        <v>3000000</v>
      </c>
      <c r="F59846" t="s">
        <v>18</v>
      </c>
      <c r="G59846" t="s">
        <v>25</v>
      </c>
      <c r="H59846" t="s">
        <v>64</v>
      </c>
      <c r="I59846" t="s">
        <v>65</v>
      </c>
      <c r="J59846" t="s">
        <v>723</v>
      </c>
      <c r="K59846">
        <v>1</v>
      </c>
      <c r="M59846" s="1">
        <v>42326</v>
      </c>
      <c r="N59846" s="1">
        <v>42326</v>
      </c>
      <c r="O59846"/>
      <c r="P59846"/>
      <c r="Q59846"/>
      <c r="R59846"/>
    </row>
    <row r="59847" spans="1:18" x14ac:dyDescent="0.2">
      <c r="A59847" t="s">
        <v>204824</v>
      </c>
      <c r="B59847" t="s">
        <v>204825</v>
      </c>
      <c r="C59847" t="s">
        <v>204826</v>
      </c>
      <c r="D59847" t="s">
        <v>1722</v>
      </c>
      <c r="E59847">
        <v>163500000</v>
      </c>
      <c r="F59847" t="s">
        <v>18</v>
      </c>
      <c r="G59847" t="s">
        <v>25</v>
      </c>
      <c r="H59847" t="s">
        <v>64</v>
      </c>
      <c r="I59847" t="s">
        <v>65</v>
      </c>
      <c r="J59847" t="s">
        <v>1251</v>
      </c>
      <c r="K59847">
        <v>8</v>
      </c>
      <c r="L59847" s="1">
        <v>38718</v>
      </c>
      <c r="M59847" s="1">
        <v>38353</v>
      </c>
      <c r="N59847" s="1">
        <v>41985</v>
      </c>
    </row>
    <row r="59848" spans="1:18" x14ac:dyDescent="0.2">
      <c r="A59848" t="s">
        <v>204827</v>
      </c>
      <c r="B59848" t="s">
        <v>204828</v>
      </c>
      <c r="C59848" t="s">
        <v>204829</v>
      </c>
      <c r="D59848" t="s">
        <v>75</v>
      </c>
      <c r="E59848">
        <v>30000</v>
      </c>
      <c r="F59848" t="s">
        <v>18</v>
      </c>
      <c r="G59848" t="s">
        <v>25</v>
      </c>
      <c r="H59848" t="s">
        <v>790</v>
      </c>
      <c r="K59848">
        <v>1</v>
      </c>
      <c r="L59848" s="1">
        <v>40909</v>
      </c>
      <c r="M59848" s="1">
        <v>41671</v>
      </c>
      <c r="N59848" s="1">
        <v>41671</v>
      </c>
    </row>
    <row r="59849" spans="1:18" hidden="1" x14ac:dyDescent="0.2">
      <c r="A59849" t="s">
        <v>204830</v>
      </c>
      <c r="B59849" t="s">
        <v>204831</v>
      </c>
      <c r="C59849" t="s">
        <v>204832</v>
      </c>
      <c r="D59849" t="s">
        <v>204833</v>
      </c>
      <c r="E59849">
        <v>16691</v>
      </c>
      <c r="F59849" t="s">
        <v>18</v>
      </c>
      <c r="G59849" t="s">
        <v>165</v>
      </c>
      <c r="H59849" t="s">
        <v>17158</v>
      </c>
      <c r="I59849" t="s">
        <v>20364</v>
      </c>
      <c r="J59849" t="s">
        <v>20364</v>
      </c>
      <c r="K59849">
        <v>1</v>
      </c>
      <c r="M59849" s="1">
        <v>42196</v>
      </c>
      <c r="N59849" s="1">
        <v>42196</v>
      </c>
      <c r="O59849"/>
      <c r="P59849"/>
      <c r="Q59849"/>
      <c r="R59849"/>
    </row>
    <row r="59850" spans="1:18" x14ac:dyDescent="0.2">
      <c r="A59850" t="s">
        <v>204834</v>
      </c>
      <c r="B59850" t="s">
        <v>204835</v>
      </c>
      <c r="C59850" t="s">
        <v>204836</v>
      </c>
      <c r="D59850" t="s">
        <v>204837</v>
      </c>
      <c r="E59850">
        <v>45000</v>
      </c>
      <c r="F59850" t="s">
        <v>18</v>
      </c>
      <c r="G59850" t="s">
        <v>128</v>
      </c>
      <c r="H59850" t="s">
        <v>129</v>
      </c>
      <c r="I59850" t="s">
        <v>130</v>
      </c>
      <c r="J59850" t="s">
        <v>130</v>
      </c>
      <c r="K59850">
        <v>1</v>
      </c>
      <c r="L59850" s="1">
        <v>40330</v>
      </c>
      <c r="M59850" s="1">
        <v>40330</v>
      </c>
      <c r="N59850" s="1">
        <v>40330</v>
      </c>
    </row>
    <row r="59851" spans="1:18" x14ac:dyDescent="0.2">
      <c r="A59851" t="s">
        <v>204838</v>
      </c>
      <c r="B59851" t="s">
        <v>204839</v>
      </c>
      <c r="D59851" t="s">
        <v>204840</v>
      </c>
      <c r="E59851">
        <v>11750000</v>
      </c>
      <c r="F59851" t="s">
        <v>18</v>
      </c>
      <c r="G59851" t="s">
        <v>25</v>
      </c>
      <c r="H59851" t="s">
        <v>64</v>
      </c>
      <c r="I59851" t="s">
        <v>65</v>
      </c>
      <c r="J59851" t="s">
        <v>1068</v>
      </c>
      <c r="K59851">
        <v>4</v>
      </c>
      <c r="L59851" s="1">
        <v>42200</v>
      </c>
      <c r="M59851" s="1">
        <v>39022</v>
      </c>
      <c r="N59851" s="1">
        <v>41061</v>
      </c>
    </row>
    <row r="59852" spans="1:18" hidden="1" x14ac:dyDescent="0.2">
      <c r="A59852" t="s">
        <v>204841</v>
      </c>
      <c r="B59852" t="s">
        <v>204842</v>
      </c>
      <c r="E59852" t="s">
        <v>43</v>
      </c>
      <c r="F59852" t="s">
        <v>207</v>
      </c>
      <c r="K59852">
        <v>1</v>
      </c>
      <c r="M59852" s="1">
        <v>41004</v>
      </c>
      <c r="N59852" s="1">
        <v>41004</v>
      </c>
      <c r="O59852"/>
      <c r="P59852"/>
      <c r="Q59852"/>
      <c r="R59852"/>
    </row>
    <row r="59853" spans="1:18" x14ac:dyDescent="0.2">
      <c r="A59853" t="s">
        <v>204843</v>
      </c>
      <c r="B59853" t="s">
        <v>204844</v>
      </c>
      <c r="C59853" t="s">
        <v>204845</v>
      </c>
      <c r="D59853" t="s">
        <v>2966</v>
      </c>
      <c r="E59853">
        <v>4000</v>
      </c>
      <c r="F59853" t="s">
        <v>18</v>
      </c>
      <c r="G59853" t="s">
        <v>25</v>
      </c>
      <c r="H59853" t="s">
        <v>286</v>
      </c>
      <c r="I59853" t="s">
        <v>287</v>
      </c>
      <c r="J59853" t="s">
        <v>204846</v>
      </c>
      <c r="K59853">
        <v>1</v>
      </c>
      <c r="L59853" s="1">
        <v>39083</v>
      </c>
      <c r="M59853" s="1">
        <v>41932</v>
      </c>
      <c r="N59853" s="1">
        <v>41932</v>
      </c>
    </row>
    <row r="59854" spans="1:18" hidden="1" x14ac:dyDescent="0.2">
      <c r="A59854" t="s">
        <v>204847</v>
      </c>
      <c r="B59854" t="s">
        <v>204848</v>
      </c>
      <c r="C59854" t="s">
        <v>204849</v>
      </c>
      <c r="D59854" t="s">
        <v>9493</v>
      </c>
      <c r="E59854">
        <v>2918542</v>
      </c>
      <c r="F59854" t="s">
        <v>18</v>
      </c>
      <c r="G59854" t="s">
        <v>25</v>
      </c>
      <c r="H59854" t="s">
        <v>158</v>
      </c>
      <c r="I59854" t="s">
        <v>244</v>
      </c>
      <c r="J59854" t="s">
        <v>244</v>
      </c>
      <c r="K59854">
        <v>3</v>
      </c>
      <c r="L59854" s="1">
        <v>39814</v>
      </c>
      <c r="M59854" s="1">
        <v>40686</v>
      </c>
      <c r="N59854" s="1">
        <v>41793</v>
      </c>
      <c r="O59854"/>
      <c r="P59854"/>
      <c r="Q59854"/>
      <c r="R59854"/>
    </row>
    <row r="59855" spans="1:18" hidden="1" x14ac:dyDescent="0.2">
      <c r="A59855" t="s">
        <v>204850</v>
      </c>
      <c r="B59855" t="s">
        <v>204851</v>
      </c>
      <c r="C59855" t="s">
        <v>204852</v>
      </c>
      <c r="E59855" t="s">
        <v>43</v>
      </c>
      <c r="F59855" t="s">
        <v>18</v>
      </c>
      <c r="G59855" t="s">
        <v>25</v>
      </c>
      <c r="H59855" t="s">
        <v>89</v>
      </c>
      <c r="I59855" t="s">
        <v>90</v>
      </c>
      <c r="J59855" t="s">
        <v>401</v>
      </c>
      <c r="K59855">
        <v>1</v>
      </c>
      <c r="L59855" s="1">
        <v>41640</v>
      </c>
      <c r="M59855" s="1">
        <v>41731</v>
      </c>
      <c r="N59855" s="1">
        <v>41731</v>
      </c>
      <c r="O59855"/>
      <c r="P59855"/>
      <c r="Q59855"/>
      <c r="R59855"/>
    </row>
    <row r="59856" spans="1:18" x14ac:dyDescent="0.2">
      <c r="A59856" t="s">
        <v>204853</v>
      </c>
      <c r="B59856" t="s">
        <v>204854</v>
      </c>
      <c r="D59856" t="s">
        <v>70</v>
      </c>
      <c r="E59856">
        <v>3000000</v>
      </c>
      <c r="F59856" t="s">
        <v>18</v>
      </c>
      <c r="G59856" t="s">
        <v>25</v>
      </c>
      <c r="H59856" t="s">
        <v>3993</v>
      </c>
      <c r="I59856" t="s">
        <v>3994</v>
      </c>
      <c r="J59856" t="s">
        <v>3995</v>
      </c>
      <c r="K59856">
        <v>1</v>
      </c>
      <c r="L59856" s="1">
        <v>40179</v>
      </c>
      <c r="M59856" s="1">
        <v>40360</v>
      </c>
      <c r="N59856" s="1">
        <v>40360</v>
      </c>
    </row>
    <row r="59857" spans="1:18" x14ac:dyDescent="0.2">
      <c r="A59857" t="s">
        <v>204855</v>
      </c>
      <c r="B59857" t="s">
        <v>204856</v>
      </c>
      <c r="C59857" t="s">
        <v>204857</v>
      </c>
      <c r="D59857" t="s">
        <v>116771</v>
      </c>
      <c r="E59857">
        <v>10000000</v>
      </c>
      <c r="F59857" t="s">
        <v>18</v>
      </c>
      <c r="G59857" t="s">
        <v>25</v>
      </c>
      <c r="H59857" t="s">
        <v>286</v>
      </c>
      <c r="I59857" t="s">
        <v>1030</v>
      </c>
      <c r="J59857" t="s">
        <v>1030</v>
      </c>
      <c r="K59857">
        <v>3</v>
      </c>
      <c r="L59857" s="1">
        <v>41183</v>
      </c>
      <c r="M59857" s="1">
        <v>41499</v>
      </c>
      <c r="N59857" s="1">
        <v>41988</v>
      </c>
    </row>
    <row r="59858" spans="1:18" hidden="1" x14ac:dyDescent="0.2">
      <c r="A59858" t="s">
        <v>204858</v>
      </c>
      <c r="B59858" t="s">
        <v>204859</v>
      </c>
      <c r="C59858" t="s">
        <v>204860</v>
      </c>
      <c r="D59858" t="s">
        <v>56</v>
      </c>
      <c r="E59858">
        <v>11300000</v>
      </c>
      <c r="F59858" t="s">
        <v>18</v>
      </c>
      <c r="G59858" t="s">
        <v>25</v>
      </c>
      <c r="H59858" t="s">
        <v>64</v>
      </c>
      <c r="I59858" t="s">
        <v>65</v>
      </c>
      <c r="J59858" t="s">
        <v>71</v>
      </c>
      <c r="K59858">
        <v>1</v>
      </c>
      <c r="M59858" s="1">
        <v>42304</v>
      </c>
      <c r="N59858" s="1">
        <v>42304</v>
      </c>
      <c r="O59858"/>
      <c r="P59858"/>
      <c r="Q59858"/>
      <c r="R59858"/>
    </row>
    <row r="59859" spans="1:18" hidden="1" x14ac:dyDescent="0.2">
      <c r="A59859" t="s">
        <v>204861</v>
      </c>
      <c r="B59859" t="s">
        <v>204862</v>
      </c>
      <c r="C59859" t="s">
        <v>204863</v>
      </c>
      <c r="D59859" t="s">
        <v>204864</v>
      </c>
      <c r="E59859">
        <v>2780938.6140000001</v>
      </c>
      <c r="F59859" t="s">
        <v>18</v>
      </c>
      <c r="G59859" t="s">
        <v>57</v>
      </c>
      <c r="H59859" t="s">
        <v>202</v>
      </c>
      <c r="I59859" t="s">
        <v>203</v>
      </c>
      <c r="J59859" t="s">
        <v>203</v>
      </c>
      <c r="K59859">
        <v>2</v>
      </c>
      <c r="L59859" s="1">
        <v>41075</v>
      </c>
      <c r="M59859" s="1">
        <v>41659</v>
      </c>
      <c r="N59859" s="1">
        <v>41944</v>
      </c>
      <c r="O59859"/>
      <c r="P59859"/>
      <c r="Q59859"/>
      <c r="R59859"/>
    </row>
    <row r="59860" spans="1:18" x14ac:dyDescent="0.2">
      <c r="A59860" t="s">
        <v>204865</v>
      </c>
      <c r="B59860" t="s">
        <v>204866</v>
      </c>
      <c r="C59860" t="s">
        <v>204867</v>
      </c>
      <c r="D59860" t="s">
        <v>68723</v>
      </c>
      <c r="E59860">
        <v>7000000</v>
      </c>
      <c r="F59860" t="s">
        <v>207</v>
      </c>
      <c r="G59860" t="s">
        <v>25</v>
      </c>
      <c r="H59860" t="s">
        <v>106</v>
      </c>
      <c r="I59860" t="s">
        <v>107</v>
      </c>
      <c r="J59860" t="s">
        <v>108</v>
      </c>
      <c r="K59860">
        <v>1</v>
      </c>
      <c r="L59860" s="1">
        <v>40664</v>
      </c>
      <c r="M59860" s="1">
        <v>40799</v>
      </c>
      <c r="N59860" s="1">
        <v>40799</v>
      </c>
    </row>
    <row r="59861" spans="1:18" hidden="1" x14ac:dyDescent="0.2">
      <c r="A59861" t="s">
        <v>204868</v>
      </c>
      <c r="B59861" t="s">
        <v>204869</v>
      </c>
      <c r="D59861" t="s">
        <v>1503</v>
      </c>
      <c r="E59861">
        <v>750000</v>
      </c>
      <c r="F59861" t="s">
        <v>113</v>
      </c>
      <c r="G59861" t="s">
        <v>128</v>
      </c>
      <c r="H59861" t="s">
        <v>1756</v>
      </c>
      <c r="I59861" t="s">
        <v>130</v>
      </c>
      <c r="J59861" t="s">
        <v>778</v>
      </c>
      <c r="K59861">
        <v>1</v>
      </c>
      <c r="M59861" s="1">
        <v>37622</v>
      </c>
      <c r="N59861" s="1">
        <v>37622</v>
      </c>
      <c r="O59861"/>
      <c r="P59861"/>
      <c r="Q59861"/>
      <c r="R59861"/>
    </row>
    <row r="59862" spans="1:18" hidden="1" x14ac:dyDescent="0.2">
      <c r="A59862" t="s">
        <v>204870</v>
      </c>
      <c r="B59862" t="s">
        <v>204871</v>
      </c>
      <c r="D59862" t="s">
        <v>50</v>
      </c>
      <c r="E59862">
        <v>1000000</v>
      </c>
      <c r="F59862" t="s">
        <v>18</v>
      </c>
      <c r="G59862" t="s">
        <v>25</v>
      </c>
      <c r="H59862" t="s">
        <v>64</v>
      </c>
      <c r="I59862" t="s">
        <v>65</v>
      </c>
      <c r="J59862" t="s">
        <v>2951</v>
      </c>
      <c r="K59862">
        <v>1</v>
      </c>
      <c r="M59862" s="1">
        <v>40724</v>
      </c>
      <c r="N59862" s="1">
        <v>40724</v>
      </c>
      <c r="O59862"/>
      <c r="P59862"/>
      <c r="Q59862"/>
      <c r="R59862"/>
    </row>
    <row r="59863" spans="1:18" hidden="1" x14ac:dyDescent="0.2">
      <c r="A59863" t="s">
        <v>204872</v>
      </c>
      <c r="B59863" t="s">
        <v>204873</v>
      </c>
      <c r="C59863" t="s">
        <v>204874</v>
      </c>
      <c r="D59863" t="s">
        <v>204875</v>
      </c>
      <c r="E59863">
        <v>500000</v>
      </c>
      <c r="F59863" t="s">
        <v>18</v>
      </c>
      <c r="G59863" t="s">
        <v>25</v>
      </c>
      <c r="H59863" t="s">
        <v>208</v>
      </c>
      <c r="I59863" t="s">
        <v>209</v>
      </c>
      <c r="J59863" t="s">
        <v>209</v>
      </c>
      <c r="K59863">
        <v>2</v>
      </c>
      <c r="M59863" s="1">
        <v>39846</v>
      </c>
      <c r="N59863" s="1">
        <v>40533</v>
      </c>
      <c r="O59863"/>
      <c r="P59863"/>
      <c r="Q59863"/>
      <c r="R59863"/>
    </row>
    <row r="59864" spans="1:18" hidden="1" x14ac:dyDescent="0.2">
      <c r="A59864" t="s">
        <v>204876</v>
      </c>
      <c r="B59864" t="s">
        <v>204877</v>
      </c>
      <c r="C59864" t="s">
        <v>204878</v>
      </c>
      <c r="D59864" t="s">
        <v>204879</v>
      </c>
      <c r="E59864" t="s">
        <v>43</v>
      </c>
      <c r="F59864" t="s">
        <v>18</v>
      </c>
      <c r="G59864" t="s">
        <v>25</v>
      </c>
      <c r="H59864" t="s">
        <v>106</v>
      </c>
      <c r="I59864" t="s">
        <v>693</v>
      </c>
      <c r="J59864" t="s">
        <v>36618</v>
      </c>
      <c r="K59864">
        <v>1</v>
      </c>
      <c r="L59864" s="1">
        <v>27395</v>
      </c>
      <c r="M59864" s="1">
        <v>40471</v>
      </c>
      <c r="N59864" s="1">
        <v>40471</v>
      </c>
      <c r="O59864"/>
      <c r="P59864"/>
      <c r="Q59864"/>
      <c r="R59864"/>
    </row>
    <row r="59865" spans="1:18" hidden="1" x14ac:dyDescent="0.2">
      <c r="A59865" t="s">
        <v>204880</v>
      </c>
      <c r="B59865" t="s">
        <v>204881</v>
      </c>
      <c r="D59865" t="s">
        <v>248</v>
      </c>
      <c r="E59865" t="s">
        <v>43</v>
      </c>
      <c r="F59865" t="s">
        <v>18</v>
      </c>
      <c r="G59865" t="s">
        <v>25</v>
      </c>
      <c r="H59865" t="s">
        <v>64</v>
      </c>
      <c r="I59865" t="s">
        <v>1221</v>
      </c>
      <c r="J59865" t="s">
        <v>8968</v>
      </c>
      <c r="K59865">
        <v>1</v>
      </c>
      <c r="L59865" s="1">
        <v>34746</v>
      </c>
      <c r="M59865" s="1">
        <v>41208</v>
      </c>
      <c r="N59865" s="1">
        <v>41208</v>
      </c>
      <c r="O59865"/>
      <c r="P59865"/>
      <c r="Q59865"/>
      <c r="R59865"/>
    </row>
    <row r="59866" spans="1:18" x14ac:dyDescent="0.2">
      <c r="A59866" t="s">
        <v>204882</v>
      </c>
      <c r="B59866" t="s">
        <v>204883</v>
      </c>
      <c r="C59866" t="s">
        <v>204884</v>
      </c>
      <c r="D59866" t="s">
        <v>75</v>
      </c>
      <c r="E59866">
        <v>100000</v>
      </c>
      <c r="F59866" t="s">
        <v>18</v>
      </c>
      <c r="G59866" t="s">
        <v>25</v>
      </c>
      <c r="H59866" t="s">
        <v>1080</v>
      </c>
      <c r="I59866" t="s">
        <v>1081</v>
      </c>
      <c r="J59866" t="s">
        <v>1170</v>
      </c>
      <c r="K59866">
        <v>1</v>
      </c>
      <c r="L59866" s="1">
        <v>40842</v>
      </c>
      <c r="M59866" s="1">
        <v>41437</v>
      </c>
      <c r="N59866" s="1">
        <v>41437</v>
      </c>
    </row>
    <row r="59867" spans="1:18" hidden="1" x14ac:dyDescent="0.2">
      <c r="A59867" t="s">
        <v>204885</v>
      </c>
      <c r="B59867" t="s">
        <v>204886</v>
      </c>
      <c r="C59867" t="s">
        <v>204887</v>
      </c>
      <c r="D59867" t="s">
        <v>204888</v>
      </c>
      <c r="E59867">
        <v>711085</v>
      </c>
      <c r="F59867" t="s">
        <v>18</v>
      </c>
      <c r="G59867" t="s">
        <v>25</v>
      </c>
      <c r="H59867" t="s">
        <v>808</v>
      </c>
      <c r="I59867" t="s">
        <v>809</v>
      </c>
      <c r="J59867" t="s">
        <v>4868</v>
      </c>
      <c r="K59867">
        <v>1</v>
      </c>
      <c r="M59867" s="1">
        <v>41681</v>
      </c>
      <c r="N59867" s="1">
        <v>41681</v>
      </c>
      <c r="O59867"/>
      <c r="P59867"/>
      <c r="Q59867"/>
      <c r="R59867"/>
    </row>
    <row r="59868" spans="1:18" x14ac:dyDescent="0.2">
      <c r="A59868" t="s">
        <v>204889</v>
      </c>
      <c r="B59868" t="s">
        <v>204890</v>
      </c>
      <c r="C59868" t="s">
        <v>204891</v>
      </c>
      <c r="D59868" t="s">
        <v>42</v>
      </c>
      <c r="E59868">
        <v>735000</v>
      </c>
      <c r="F59868" t="s">
        <v>18</v>
      </c>
      <c r="G59868" t="s">
        <v>25</v>
      </c>
      <c r="H59868" t="s">
        <v>808</v>
      </c>
      <c r="I59868" t="s">
        <v>11745</v>
      </c>
      <c r="J59868" t="s">
        <v>11745</v>
      </c>
      <c r="K59868">
        <v>2</v>
      </c>
      <c r="L59868" s="1">
        <v>37257</v>
      </c>
      <c r="M59868" s="1">
        <v>40423</v>
      </c>
      <c r="N59868" s="1">
        <v>40855</v>
      </c>
    </row>
    <row r="59869" spans="1:18" hidden="1" x14ac:dyDescent="0.2">
      <c r="A59869" t="s">
        <v>204892</v>
      </c>
      <c r="B59869" t="s">
        <v>204893</v>
      </c>
      <c r="C59869" t="s">
        <v>204894</v>
      </c>
      <c r="D59869" t="s">
        <v>2326</v>
      </c>
      <c r="E59869" t="s">
        <v>43</v>
      </c>
      <c r="F59869" t="s">
        <v>18</v>
      </c>
      <c r="G59869" t="s">
        <v>25</v>
      </c>
      <c r="H59869" t="s">
        <v>1330</v>
      </c>
      <c r="I59869" t="s">
        <v>1331</v>
      </c>
      <c r="J59869" t="s">
        <v>204895</v>
      </c>
      <c r="K59869">
        <v>1</v>
      </c>
      <c r="L59869" s="1">
        <v>37681</v>
      </c>
      <c r="M59869" s="1">
        <v>41438</v>
      </c>
      <c r="N59869" s="1">
        <v>41438</v>
      </c>
      <c r="O59869"/>
      <c r="P59869"/>
      <c r="Q59869"/>
      <c r="R59869"/>
    </row>
    <row r="59870" spans="1:18" hidden="1" x14ac:dyDescent="0.2">
      <c r="A59870" t="s">
        <v>204896</v>
      </c>
      <c r="B59870" t="s">
        <v>204897</v>
      </c>
      <c r="C59870" t="s">
        <v>204898</v>
      </c>
      <c r="D59870" t="s">
        <v>21731</v>
      </c>
      <c r="E59870">
        <v>2552216</v>
      </c>
      <c r="F59870" t="s">
        <v>18</v>
      </c>
      <c r="G59870" t="s">
        <v>222</v>
      </c>
      <c r="H59870">
        <v>2</v>
      </c>
      <c r="I59870" t="s">
        <v>223</v>
      </c>
      <c r="J59870" t="s">
        <v>204899</v>
      </c>
      <c r="K59870">
        <v>1</v>
      </c>
      <c r="L59870" s="1">
        <v>40909</v>
      </c>
      <c r="M59870" s="1">
        <v>42186</v>
      </c>
      <c r="N59870" s="1">
        <v>42186</v>
      </c>
      <c r="O59870"/>
      <c r="P59870"/>
      <c r="Q59870"/>
      <c r="R59870"/>
    </row>
    <row r="59871" spans="1:18" x14ac:dyDescent="0.2">
      <c r="A59871" t="s">
        <v>204900</v>
      </c>
      <c r="B59871" t="s">
        <v>204901</v>
      </c>
      <c r="C59871" t="s">
        <v>204902</v>
      </c>
      <c r="D59871" t="s">
        <v>204903</v>
      </c>
      <c r="E59871">
        <v>340000</v>
      </c>
      <c r="F59871" t="s">
        <v>18</v>
      </c>
      <c r="G59871" t="s">
        <v>19</v>
      </c>
      <c r="H59871">
        <v>19</v>
      </c>
      <c r="I59871" t="s">
        <v>474</v>
      </c>
      <c r="J59871" t="s">
        <v>474</v>
      </c>
      <c r="K59871">
        <v>5</v>
      </c>
      <c r="L59871" s="1">
        <v>40787</v>
      </c>
      <c r="M59871" s="1">
        <v>40695</v>
      </c>
      <c r="N59871" s="1">
        <v>41519</v>
      </c>
    </row>
    <row r="59872" spans="1:18" x14ac:dyDescent="0.2">
      <c r="A59872" t="s">
        <v>204904</v>
      </c>
      <c r="B59872" t="s">
        <v>204905</v>
      </c>
      <c r="C59872" t="s">
        <v>204906</v>
      </c>
      <c r="D59872" t="s">
        <v>544</v>
      </c>
      <c r="E59872">
        <v>25000</v>
      </c>
      <c r="F59872" t="s">
        <v>18</v>
      </c>
      <c r="K59872">
        <v>1</v>
      </c>
      <c r="L59872" s="1">
        <v>41456</v>
      </c>
      <c r="M59872" s="1">
        <v>41699</v>
      </c>
      <c r="N59872" s="1">
        <v>41699</v>
      </c>
    </row>
    <row r="59873" spans="1:18" x14ac:dyDescent="0.2">
      <c r="A59873" t="s">
        <v>204907</v>
      </c>
      <c r="B59873" t="s">
        <v>204908</v>
      </c>
      <c r="D59873" t="s">
        <v>3932</v>
      </c>
      <c r="E59873">
        <v>21850000</v>
      </c>
      <c r="F59873" t="s">
        <v>18</v>
      </c>
      <c r="G59873" t="s">
        <v>25</v>
      </c>
      <c r="H59873" t="s">
        <v>135</v>
      </c>
      <c r="I59873" t="s">
        <v>136</v>
      </c>
      <c r="J59873" t="s">
        <v>137</v>
      </c>
      <c r="K59873">
        <v>2</v>
      </c>
      <c r="L59873" s="1">
        <v>30317</v>
      </c>
      <c r="M59873" s="1">
        <v>38552</v>
      </c>
      <c r="N59873" s="1">
        <v>38951</v>
      </c>
    </row>
    <row r="59874" spans="1:18" x14ac:dyDescent="0.2">
      <c r="A59874" t="s">
        <v>204909</v>
      </c>
      <c r="B59874" t="s">
        <v>204910</v>
      </c>
      <c r="C59874" t="s">
        <v>204911</v>
      </c>
      <c r="D59874" t="s">
        <v>204912</v>
      </c>
      <c r="E59874">
        <v>50000</v>
      </c>
      <c r="F59874" t="s">
        <v>207</v>
      </c>
      <c r="G59874" t="s">
        <v>513</v>
      </c>
      <c r="H59874">
        <v>34</v>
      </c>
      <c r="I59874" t="s">
        <v>514</v>
      </c>
      <c r="J59874" t="s">
        <v>515</v>
      </c>
      <c r="K59874">
        <v>1</v>
      </c>
      <c r="L59874" s="1">
        <v>40954</v>
      </c>
      <c r="M59874" s="1">
        <v>41122</v>
      </c>
      <c r="N59874" s="1">
        <v>41122</v>
      </c>
    </row>
    <row r="59875" spans="1:18" x14ac:dyDescent="0.2">
      <c r="A59875" t="s">
        <v>204913</v>
      </c>
      <c r="B59875" t="s">
        <v>204914</v>
      </c>
      <c r="C59875" t="s">
        <v>204915</v>
      </c>
      <c r="D59875" t="s">
        <v>204916</v>
      </c>
      <c r="E59875">
        <v>30000</v>
      </c>
      <c r="F59875" t="s">
        <v>207</v>
      </c>
      <c r="G59875" t="s">
        <v>8006</v>
      </c>
      <c r="H59875">
        <v>1</v>
      </c>
      <c r="I59875" t="s">
        <v>8007</v>
      </c>
      <c r="J59875" t="s">
        <v>8007</v>
      </c>
      <c r="K59875">
        <v>1</v>
      </c>
      <c r="L59875" s="1">
        <v>40360</v>
      </c>
      <c r="M59875" s="1">
        <v>40360</v>
      </c>
      <c r="N59875" s="1">
        <v>40360</v>
      </c>
    </row>
    <row r="59876" spans="1:18" x14ac:dyDescent="0.2">
      <c r="A59876" t="s">
        <v>204917</v>
      </c>
      <c r="B59876" t="s">
        <v>204918</v>
      </c>
      <c r="C59876" t="s">
        <v>204919</v>
      </c>
      <c r="D59876" t="s">
        <v>204920</v>
      </c>
      <c r="E59876">
        <v>25000</v>
      </c>
      <c r="F59876" t="s">
        <v>18</v>
      </c>
      <c r="G59876" t="s">
        <v>76</v>
      </c>
      <c r="H59876">
        <v>12</v>
      </c>
      <c r="I59876" t="s">
        <v>77</v>
      </c>
      <c r="J59876" t="s">
        <v>77</v>
      </c>
      <c r="K59876">
        <v>1</v>
      </c>
      <c r="L59876" s="1">
        <v>41122</v>
      </c>
      <c r="M59876" s="1">
        <v>41699</v>
      </c>
      <c r="N59876" s="1">
        <v>41699</v>
      </c>
    </row>
    <row r="59877" spans="1:18" x14ac:dyDescent="0.2">
      <c r="A59877" t="s">
        <v>204921</v>
      </c>
      <c r="B59877" t="s">
        <v>204922</v>
      </c>
      <c r="C59877" t="s">
        <v>204923</v>
      </c>
      <c r="D59877" t="s">
        <v>204924</v>
      </c>
      <c r="E59877">
        <v>7700000</v>
      </c>
      <c r="F59877" t="s">
        <v>18</v>
      </c>
      <c r="G59877" t="s">
        <v>25</v>
      </c>
      <c r="H59877" t="s">
        <v>1330</v>
      </c>
      <c r="I59877" t="s">
        <v>1331</v>
      </c>
      <c r="J59877" t="s">
        <v>3423</v>
      </c>
      <c r="K59877">
        <v>3</v>
      </c>
      <c r="L59877" s="1">
        <v>41103</v>
      </c>
      <c r="M59877" s="1">
        <v>41640</v>
      </c>
      <c r="N59877" s="1">
        <v>42171</v>
      </c>
    </row>
    <row r="59878" spans="1:18" hidden="1" x14ac:dyDescent="0.2">
      <c r="A59878" t="s">
        <v>204925</v>
      </c>
      <c r="B59878" t="s">
        <v>204926</v>
      </c>
      <c r="C59878" t="s">
        <v>204927</v>
      </c>
      <c r="D59878" t="s">
        <v>127</v>
      </c>
      <c r="E59878">
        <v>589289</v>
      </c>
      <c r="F59878" t="s">
        <v>18</v>
      </c>
      <c r="K59878">
        <v>2</v>
      </c>
      <c r="L59878" s="1">
        <v>41275</v>
      </c>
      <c r="M59878" s="1">
        <v>41683</v>
      </c>
      <c r="N59878" s="1">
        <v>41957</v>
      </c>
      <c r="O59878"/>
      <c r="P59878"/>
      <c r="Q59878"/>
      <c r="R59878"/>
    </row>
    <row r="59879" spans="1:18" hidden="1" x14ac:dyDescent="0.2">
      <c r="A59879" t="s">
        <v>204928</v>
      </c>
      <c r="B59879" t="s">
        <v>204929</v>
      </c>
      <c r="C59879" t="s">
        <v>204930</v>
      </c>
      <c r="D59879" t="s">
        <v>204931</v>
      </c>
      <c r="E59879">
        <v>1142911</v>
      </c>
      <c r="F59879" t="s">
        <v>18</v>
      </c>
      <c r="G59879" t="s">
        <v>552</v>
      </c>
      <c r="H59879">
        <v>29</v>
      </c>
      <c r="I59879" t="s">
        <v>749</v>
      </c>
      <c r="J59879" t="s">
        <v>749</v>
      </c>
      <c r="K59879">
        <v>2</v>
      </c>
      <c r="L59879" s="1">
        <v>41331</v>
      </c>
      <c r="M59879" s="1">
        <v>40918</v>
      </c>
      <c r="N59879" s="1">
        <v>41927</v>
      </c>
      <c r="O59879"/>
      <c r="P59879"/>
      <c r="Q59879"/>
      <c r="R59879"/>
    </row>
    <row r="59880" spans="1:18" x14ac:dyDescent="0.2">
      <c r="A59880" t="s">
        <v>204932</v>
      </c>
      <c r="B59880" t="s">
        <v>204933</v>
      </c>
      <c r="C59880" t="s">
        <v>204934</v>
      </c>
      <c r="D59880" t="s">
        <v>204935</v>
      </c>
      <c r="E59880">
        <v>100000</v>
      </c>
      <c r="F59880" t="s">
        <v>207</v>
      </c>
      <c r="K59880">
        <v>1</v>
      </c>
      <c r="L59880" s="1">
        <v>41944</v>
      </c>
      <c r="M59880" s="1">
        <v>42063</v>
      </c>
      <c r="N59880" s="1">
        <v>42063</v>
      </c>
    </row>
    <row r="59881" spans="1:18" hidden="1" x14ac:dyDescent="0.2">
      <c r="A59881" t="s">
        <v>204936</v>
      </c>
      <c r="B59881" t="s">
        <v>204937</v>
      </c>
      <c r="C59881" t="s">
        <v>204938</v>
      </c>
      <c r="E59881">
        <v>5000000</v>
      </c>
      <c r="F59881" t="s">
        <v>207</v>
      </c>
      <c r="K59881">
        <v>1</v>
      </c>
      <c r="M59881" s="1">
        <v>36977</v>
      </c>
      <c r="N59881" s="1">
        <v>36977</v>
      </c>
      <c r="O59881"/>
      <c r="P59881"/>
      <c r="Q59881"/>
      <c r="R59881"/>
    </row>
    <row r="59882" spans="1:18" x14ac:dyDescent="0.2">
      <c r="A59882" t="s">
        <v>204939</v>
      </c>
      <c r="B59882" t="s">
        <v>204940</v>
      </c>
      <c r="C59882" t="s">
        <v>204941</v>
      </c>
      <c r="D59882" t="s">
        <v>127</v>
      </c>
      <c r="E59882">
        <v>13500000</v>
      </c>
      <c r="F59882" t="s">
        <v>113</v>
      </c>
      <c r="G59882" t="s">
        <v>25</v>
      </c>
      <c r="H59882" t="s">
        <v>106</v>
      </c>
      <c r="I59882" t="s">
        <v>107</v>
      </c>
      <c r="J59882" t="s">
        <v>108</v>
      </c>
      <c r="K59882">
        <v>1</v>
      </c>
      <c r="L59882" s="1">
        <v>36107</v>
      </c>
      <c r="M59882" s="1">
        <v>39203</v>
      </c>
      <c r="N59882" s="1">
        <v>39203</v>
      </c>
    </row>
    <row r="59883" spans="1:18" x14ac:dyDescent="0.2">
      <c r="A59883" t="s">
        <v>204942</v>
      </c>
      <c r="B59883" t="s">
        <v>204943</v>
      </c>
      <c r="C59883" t="s">
        <v>204944</v>
      </c>
      <c r="D59883" t="s">
        <v>204945</v>
      </c>
      <c r="E59883">
        <v>25000</v>
      </c>
      <c r="F59883" t="s">
        <v>18</v>
      </c>
      <c r="G59883" t="s">
        <v>25</v>
      </c>
      <c r="H59883" t="s">
        <v>430</v>
      </c>
      <c r="I59883" t="s">
        <v>528</v>
      </c>
      <c r="J59883" t="s">
        <v>1649</v>
      </c>
      <c r="K59883">
        <v>1</v>
      </c>
      <c r="L59883" s="1">
        <v>40544</v>
      </c>
      <c r="M59883" s="1">
        <v>40452</v>
      </c>
      <c r="N59883" s="1">
        <v>40452</v>
      </c>
    </row>
    <row r="59884" spans="1:18" hidden="1" x14ac:dyDescent="0.2">
      <c r="A59884" t="s">
        <v>204946</v>
      </c>
      <c r="B59884" t="s">
        <v>204947</v>
      </c>
      <c r="C59884" t="s">
        <v>204948</v>
      </c>
      <c r="D59884" t="s">
        <v>204949</v>
      </c>
      <c r="E59884">
        <v>13500000</v>
      </c>
      <c r="F59884" t="s">
        <v>113</v>
      </c>
      <c r="G59884" t="s">
        <v>25</v>
      </c>
      <c r="H59884" t="s">
        <v>106</v>
      </c>
      <c r="I59884" t="s">
        <v>107</v>
      </c>
      <c r="J59884" t="s">
        <v>108</v>
      </c>
      <c r="K59884">
        <v>1</v>
      </c>
      <c r="M59884" s="1">
        <v>39211</v>
      </c>
      <c r="N59884" s="1">
        <v>39211</v>
      </c>
      <c r="O59884"/>
      <c r="P59884"/>
      <c r="Q59884"/>
      <c r="R59884"/>
    </row>
    <row r="59885" spans="1:18" hidden="1" x14ac:dyDescent="0.2">
      <c r="A59885" t="s">
        <v>204950</v>
      </c>
      <c r="B59885" t="s">
        <v>204951</v>
      </c>
      <c r="C59885" t="s">
        <v>204952</v>
      </c>
      <c r="D59885" t="s">
        <v>66223</v>
      </c>
      <c r="E59885">
        <v>25000</v>
      </c>
      <c r="F59885" t="s">
        <v>18</v>
      </c>
      <c r="G59885" t="s">
        <v>25</v>
      </c>
      <c r="H59885" t="s">
        <v>1011</v>
      </c>
      <c r="I59885" t="s">
        <v>1035</v>
      </c>
      <c r="J59885" t="s">
        <v>1035</v>
      </c>
      <c r="K59885">
        <v>1</v>
      </c>
      <c r="M59885" s="1">
        <v>40675</v>
      </c>
      <c r="N59885" s="1">
        <v>40675</v>
      </c>
      <c r="O59885"/>
      <c r="P59885"/>
      <c r="Q59885"/>
      <c r="R59885"/>
    </row>
    <row r="59886" spans="1:18" x14ac:dyDescent="0.2">
      <c r="A59886" t="s">
        <v>204953</v>
      </c>
      <c r="B59886" t="s">
        <v>204954</v>
      </c>
      <c r="C59886" t="s">
        <v>204955</v>
      </c>
      <c r="D59886" t="s">
        <v>42</v>
      </c>
      <c r="E59886">
        <v>110000</v>
      </c>
      <c r="F59886" t="s">
        <v>18</v>
      </c>
      <c r="G59886" t="s">
        <v>25</v>
      </c>
      <c r="H59886" t="s">
        <v>1272</v>
      </c>
      <c r="I59886" t="s">
        <v>1273</v>
      </c>
      <c r="J59886" t="s">
        <v>1274</v>
      </c>
      <c r="K59886">
        <v>1</v>
      </c>
      <c r="L59886" s="1">
        <v>39083</v>
      </c>
      <c r="M59886" s="1">
        <v>40267</v>
      </c>
      <c r="N59886" s="1">
        <v>40267</v>
      </c>
    </row>
    <row r="59887" spans="1:18" hidden="1" x14ac:dyDescent="0.2">
      <c r="A59887" t="s">
        <v>204956</v>
      </c>
      <c r="B59887" t="s">
        <v>204957</v>
      </c>
      <c r="C59887" t="s">
        <v>204958</v>
      </c>
      <c r="D59887" t="s">
        <v>204959</v>
      </c>
      <c r="E59887">
        <v>4375000</v>
      </c>
      <c r="F59887" t="s">
        <v>18</v>
      </c>
      <c r="G59887" t="s">
        <v>25</v>
      </c>
      <c r="H59887" t="s">
        <v>64</v>
      </c>
      <c r="I59887" t="s">
        <v>65</v>
      </c>
      <c r="J59887" t="s">
        <v>13284</v>
      </c>
      <c r="K59887">
        <v>6</v>
      </c>
      <c r="L59887" s="1">
        <v>40634</v>
      </c>
      <c r="M59887" s="1">
        <v>41047</v>
      </c>
      <c r="N59887" s="1">
        <v>42233</v>
      </c>
      <c r="O59887"/>
      <c r="P59887"/>
      <c r="Q59887"/>
      <c r="R59887"/>
    </row>
    <row r="59888" spans="1:18" x14ac:dyDescent="0.2">
      <c r="A59888" t="s">
        <v>204960</v>
      </c>
      <c r="B59888" t="s">
        <v>204961</v>
      </c>
      <c r="C59888" t="s">
        <v>204962</v>
      </c>
      <c r="D59888" t="s">
        <v>127</v>
      </c>
      <c r="E59888">
        <v>50000</v>
      </c>
      <c r="F59888" t="s">
        <v>18</v>
      </c>
      <c r="G59888" t="s">
        <v>650</v>
      </c>
      <c r="H59888">
        <v>12</v>
      </c>
      <c r="I59888" t="s">
        <v>4472</v>
      </c>
      <c r="J59888" t="s">
        <v>4472</v>
      </c>
      <c r="K59888">
        <v>1</v>
      </c>
      <c r="L59888" s="1">
        <v>41852</v>
      </c>
      <c r="M59888" s="1">
        <v>41934</v>
      </c>
      <c r="N59888" s="1">
        <v>41934</v>
      </c>
    </row>
    <row r="59889" spans="1:18" x14ac:dyDescent="0.2">
      <c r="A59889" t="s">
        <v>204963</v>
      </c>
      <c r="B59889" t="s">
        <v>204964</v>
      </c>
      <c r="C59889" t="s">
        <v>204965</v>
      </c>
      <c r="D59889" t="s">
        <v>63189</v>
      </c>
      <c r="E59889">
        <v>3000</v>
      </c>
      <c r="F59889" t="s">
        <v>18</v>
      </c>
      <c r="K59889">
        <v>1</v>
      </c>
      <c r="L59889" s="1">
        <v>40179</v>
      </c>
      <c r="M59889" s="1">
        <v>40179</v>
      </c>
      <c r="N59889" s="1">
        <v>40179</v>
      </c>
    </row>
    <row r="59890" spans="1:18" hidden="1" x14ac:dyDescent="0.2">
      <c r="A59890" t="s">
        <v>204966</v>
      </c>
      <c r="B59890" t="s">
        <v>204967</v>
      </c>
      <c r="C59890" t="s">
        <v>204968</v>
      </c>
      <c r="D59890" t="s">
        <v>204969</v>
      </c>
      <c r="E59890">
        <v>963895</v>
      </c>
      <c r="F59890" t="s">
        <v>18</v>
      </c>
      <c r="G59890" t="s">
        <v>650</v>
      </c>
      <c r="H59890">
        <v>7</v>
      </c>
      <c r="I59890" t="s">
        <v>9548</v>
      </c>
      <c r="J59890" t="s">
        <v>9548</v>
      </c>
      <c r="K59890">
        <v>3</v>
      </c>
      <c r="L59890" s="1">
        <v>41640</v>
      </c>
      <c r="M59890" s="1">
        <v>41933</v>
      </c>
      <c r="N59890" s="1">
        <v>42215</v>
      </c>
      <c r="O59890"/>
      <c r="P59890"/>
      <c r="Q59890"/>
      <c r="R59890"/>
    </row>
    <row r="59891" spans="1:18" hidden="1" x14ac:dyDescent="0.2">
      <c r="A59891" t="s">
        <v>204970</v>
      </c>
      <c r="B59891" t="s">
        <v>204971</v>
      </c>
      <c r="C59891" t="s">
        <v>204972</v>
      </c>
      <c r="D59891" t="s">
        <v>204973</v>
      </c>
      <c r="E59891">
        <v>315000000</v>
      </c>
      <c r="F59891" t="s">
        <v>18</v>
      </c>
      <c r="G59891" t="s">
        <v>37</v>
      </c>
      <c r="H59891">
        <v>23</v>
      </c>
      <c r="I59891" t="s">
        <v>182</v>
      </c>
      <c r="J59891" t="s">
        <v>182</v>
      </c>
      <c r="K59891">
        <v>4</v>
      </c>
      <c r="L59891" s="1">
        <v>37987</v>
      </c>
      <c r="M59891" s="1">
        <v>41024</v>
      </c>
      <c r="N59891" s="1">
        <v>42326</v>
      </c>
      <c r="O59891"/>
      <c r="P59891"/>
      <c r="Q59891"/>
      <c r="R59891"/>
    </row>
    <row r="59892" spans="1:18" hidden="1" x14ac:dyDescent="0.2">
      <c r="A59892" t="s">
        <v>204974</v>
      </c>
      <c r="B59892" t="s">
        <v>204975</v>
      </c>
      <c r="C59892" t="s">
        <v>204976</v>
      </c>
      <c r="D59892" t="s">
        <v>127</v>
      </c>
      <c r="E59892" t="s">
        <v>43</v>
      </c>
      <c r="F59892" t="s">
        <v>113</v>
      </c>
      <c r="G59892" t="s">
        <v>1062</v>
      </c>
      <c r="H59892">
        <v>2</v>
      </c>
      <c r="I59892" t="s">
        <v>1736</v>
      </c>
      <c r="J59892" t="s">
        <v>1736</v>
      </c>
      <c r="K59892">
        <v>3</v>
      </c>
      <c r="L59892" s="1">
        <v>39264</v>
      </c>
      <c r="M59892" s="1">
        <v>39083</v>
      </c>
      <c r="N59892" s="1">
        <v>40391</v>
      </c>
      <c r="O59892"/>
      <c r="P59892"/>
      <c r="Q59892"/>
      <c r="R59892"/>
    </row>
    <row r="59893" spans="1:18" hidden="1" x14ac:dyDescent="0.2">
      <c r="A59893" t="s">
        <v>204977</v>
      </c>
      <c r="B59893" t="s">
        <v>204978</v>
      </c>
      <c r="C59893" t="s">
        <v>204979</v>
      </c>
      <c r="D59893" t="s">
        <v>127</v>
      </c>
      <c r="E59893" t="s">
        <v>43</v>
      </c>
      <c r="F59893" t="s">
        <v>18</v>
      </c>
      <c r="G59893" t="s">
        <v>19</v>
      </c>
      <c r="H59893">
        <v>2</v>
      </c>
      <c r="I59893" t="s">
        <v>3554</v>
      </c>
      <c r="J59893" t="s">
        <v>3554</v>
      </c>
      <c r="K59893">
        <v>1</v>
      </c>
      <c r="M59893" s="1">
        <v>39029</v>
      </c>
      <c r="N59893" s="1">
        <v>39029</v>
      </c>
      <c r="O59893"/>
      <c r="P59893"/>
      <c r="Q59893"/>
      <c r="R59893"/>
    </row>
    <row r="59894" spans="1:18" x14ac:dyDescent="0.2">
      <c r="A59894" t="s">
        <v>204980</v>
      </c>
      <c r="B59894" t="s">
        <v>204981</v>
      </c>
      <c r="C59894" t="s">
        <v>204982</v>
      </c>
      <c r="D59894" t="s">
        <v>204983</v>
      </c>
      <c r="E59894">
        <v>12000</v>
      </c>
      <c r="F59894" t="s">
        <v>207</v>
      </c>
      <c r="G59894" t="s">
        <v>25</v>
      </c>
      <c r="H59894" t="s">
        <v>158</v>
      </c>
      <c r="I59894" t="s">
        <v>244</v>
      </c>
      <c r="J59894" t="s">
        <v>327</v>
      </c>
      <c r="K59894">
        <v>1</v>
      </c>
      <c r="L59894" s="1">
        <v>40239</v>
      </c>
      <c r="M59894" s="1">
        <v>40239</v>
      </c>
      <c r="N59894" s="1">
        <v>40239</v>
      </c>
    </row>
    <row r="59895" spans="1:18" hidden="1" x14ac:dyDescent="0.2">
      <c r="A59895" t="s">
        <v>204984</v>
      </c>
      <c r="B59895" t="s">
        <v>204985</v>
      </c>
      <c r="C59895" t="s">
        <v>204986</v>
      </c>
      <c r="D59895" t="s">
        <v>204987</v>
      </c>
      <c r="E59895">
        <v>646950</v>
      </c>
      <c r="F59895" t="s">
        <v>18</v>
      </c>
      <c r="G59895" t="s">
        <v>1062</v>
      </c>
      <c r="H59895">
        <v>8</v>
      </c>
      <c r="I59895" t="s">
        <v>1063</v>
      </c>
      <c r="J59895" t="s">
        <v>204988</v>
      </c>
      <c r="K59895">
        <v>1</v>
      </c>
      <c r="L59895" s="1">
        <v>40544</v>
      </c>
      <c r="M59895" s="1">
        <v>40909</v>
      </c>
      <c r="N59895" s="1">
        <v>40909</v>
      </c>
      <c r="O59895"/>
      <c r="P59895"/>
      <c r="Q59895"/>
      <c r="R59895"/>
    </row>
    <row r="59896" spans="1:18" x14ac:dyDescent="0.2">
      <c r="A59896" t="s">
        <v>204989</v>
      </c>
      <c r="B59896" t="s">
        <v>204990</v>
      </c>
      <c r="C59896" t="s">
        <v>204991</v>
      </c>
      <c r="D59896" t="s">
        <v>204992</v>
      </c>
      <c r="E59896">
        <v>720000</v>
      </c>
      <c r="F59896" t="s">
        <v>18</v>
      </c>
      <c r="G59896" t="s">
        <v>25</v>
      </c>
      <c r="H59896" t="s">
        <v>64</v>
      </c>
      <c r="I59896" t="s">
        <v>95</v>
      </c>
      <c r="J59896" t="s">
        <v>95</v>
      </c>
      <c r="K59896">
        <v>1</v>
      </c>
      <c r="L59896" s="1">
        <v>42045</v>
      </c>
      <c r="M59896" s="1">
        <v>42056</v>
      </c>
      <c r="N59896" s="1">
        <v>42056</v>
      </c>
    </row>
    <row r="59897" spans="1:18" x14ac:dyDescent="0.2">
      <c r="A59897" t="s">
        <v>204993</v>
      </c>
      <c r="B59897" t="s">
        <v>204994</v>
      </c>
      <c r="C59897" t="s">
        <v>204995</v>
      </c>
      <c r="D59897" t="s">
        <v>256</v>
      </c>
      <c r="E59897">
        <v>1800000</v>
      </c>
      <c r="F59897" t="s">
        <v>113</v>
      </c>
      <c r="G59897" t="s">
        <v>25</v>
      </c>
      <c r="H59897" t="s">
        <v>106</v>
      </c>
      <c r="I59897" t="s">
        <v>107</v>
      </c>
      <c r="J59897" t="s">
        <v>108</v>
      </c>
      <c r="K59897">
        <v>2</v>
      </c>
      <c r="L59897" s="1">
        <v>40422</v>
      </c>
      <c r="M59897" s="1">
        <v>40897</v>
      </c>
      <c r="N59897" s="1">
        <v>41323</v>
      </c>
    </row>
    <row r="59898" spans="1:18" hidden="1" x14ac:dyDescent="0.2">
      <c r="A59898" t="s">
        <v>204996</v>
      </c>
      <c r="B59898" t="s">
        <v>204997</v>
      </c>
      <c r="C59898" t="s">
        <v>204998</v>
      </c>
      <c r="D59898" t="s">
        <v>256</v>
      </c>
      <c r="E59898">
        <v>231479</v>
      </c>
      <c r="F59898" t="s">
        <v>18</v>
      </c>
      <c r="G59898" t="s">
        <v>128</v>
      </c>
      <c r="H59898" t="s">
        <v>129</v>
      </c>
      <c r="I59898" t="s">
        <v>130</v>
      </c>
      <c r="J59898" t="s">
        <v>130</v>
      </c>
      <c r="K59898">
        <v>1</v>
      </c>
      <c r="L59898" s="1">
        <v>41953</v>
      </c>
      <c r="M59898" s="1">
        <v>42064</v>
      </c>
      <c r="N59898" s="1">
        <v>42064</v>
      </c>
      <c r="O59898"/>
      <c r="P59898"/>
      <c r="Q59898"/>
      <c r="R59898"/>
    </row>
    <row r="59899" spans="1:18" hidden="1" x14ac:dyDescent="0.2">
      <c r="A59899" t="s">
        <v>204999</v>
      </c>
      <c r="B59899" t="s">
        <v>205000</v>
      </c>
      <c r="C59899" t="s">
        <v>205001</v>
      </c>
      <c r="D59899" t="s">
        <v>127</v>
      </c>
      <c r="E59899">
        <v>83750000</v>
      </c>
      <c r="F59899" t="s">
        <v>18</v>
      </c>
      <c r="G59899" t="s">
        <v>19</v>
      </c>
      <c r="H59899">
        <v>19</v>
      </c>
      <c r="I59899" t="s">
        <v>474</v>
      </c>
      <c r="J59899" t="s">
        <v>474</v>
      </c>
      <c r="K59899">
        <v>5</v>
      </c>
      <c r="L59899" s="1">
        <v>38596</v>
      </c>
      <c r="M59899" s="1">
        <v>38880</v>
      </c>
      <c r="N59899" s="1">
        <v>40445</v>
      </c>
      <c r="O59899"/>
      <c r="P59899"/>
      <c r="Q59899"/>
      <c r="R59899"/>
    </row>
    <row r="59900" spans="1:18" x14ac:dyDescent="0.2">
      <c r="A59900" t="s">
        <v>205002</v>
      </c>
      <c r="B59900" t="s">
        <v>205003</v>
      </c>
      <c r="C59900" t="s">
        <v>205004</v>
      </c>
      <c r="D59900" t="s">
        <v>205005</v>
      </c>
      <c r="E59900">
        <v>240000</v>
      </c>
      <c r="F59900" t="s">
        <v>18</v>
      </c>
      <c r="G59900" t="s">
        <v>513</v>
      </c>
      <c r="H59900">
        <v>34</v>
      </c>
      <c r="I59900" t="s">
        <v>514</v>
      </c>
      <c r="J59900" t="s">
        <v>515</v>
      </c>
      <c r="K59900">
        <v>1</v>
      </c>
      <c r="L59900" s="1">
        <v>41275</v>
      </c>
      <c r="M59900" s="1">
        <v>41964</v>
      </c>
      <c r="N59900" s="1">
        <v>41964</v>
      </c>
    </row>
    <row r="59901" spans="1:18" hidden="1" x14ac:dyDescent="0.2">
      <c r="A59901" t="s">
        <v>205006</v>
      </c>
      <c r="B59901" t="s">
        <v>205007</v>
      </c>
      <c r="C59901" t="s">
        <v>205008</v>
      </c>
      <c r="D59901" t="s">
        <v>205009</v>
      </c>
      <c r="E59901" t="s">
        <v>43</v>
      </c>
      <c r="F59901" t="s">
        <v>18</v>
      </c>
      <c r="G59901" t="s">
        <v>19</v>
      </c>
      <c r="H59901">
        <v>28</v>
      </c>
      <c r="I59901" t="s">
        <v>12511</v>
      </c>
      <c r="J59901" t="s">
        <v>12511</v>
      </c>
      <c r="K59901">
        <v>1</v>
      </c>
      <c r="L59901" s="1">
        <v>41640</v>
      </c>
      <c r="M59901" s="1">
        <v>41640</v>
      </c>
      <c r="N59901" s="1">
        <v>41640</v>
      </c>
      <c r="O59901"/>
      <c r="P59901"/>
      <c r="Q59901"/>
      <c r="R59901"/>
    </row>
    <row r="59902" spans="1:18" hidden="1" x14ac:dyDescent="0.2">
      <c r="A59902" t="s">
        <v>205010</v>
      </c>
      <c r="B59902" t="s">
        <v>205011</v>
      </c>
      <c r="C59902" t="s">
        <v>205012</v>
      </c>
      <c r="D59902" t="s">
        <v>1377</v>
      </c>
      <c r="E59902">
        <v>963989</v>
      </c>
      <c r="F59902" t="s">
        <v>18</v>
      </c>
      <c r="G59902" t="s">
        <v>25</v>
      </c>
      <c r="H59902" t="s">
        <v>582</v>
      </c>
      <c r="I59902" t="s">
        <v>23901</v>
      </c>
      <c r="J59902" t="s">
        <v>23901</v>
      </c>
      <c r="K59902">
        <v>1</v>
      </c>
      <c r="L59902" s="1">
        <v>40909</v>
      </c>
      <c r="M59902" s="1">
        <v>42006</v>
      </c>
      <c r="N59902" s="1">
        <v>42006</v>
      </c>
      <c r="O59902"/>
      <c r="P59902"/>
      <c r="Q59902"/>
      <c r="R59902"/>
    </row>
    <row r="59903" spans="1:18" hidden="1" x14ac:dyDescent="0.2">
      <c r="A59903" t="s">
        <v>205013</v>
      </c>
      <c r="B59903" t="s">
        <v>205014</v>
      </c>
      <c r="C59903" t="s">
        <v>205015</v>
      </c>
      <c r="D59903" t="s">
        <v>117</v>
      </c>
      <c r="E59903" t="s">
        <v>43</v>
      </c>
      <c r="F59903" t="s">
        <v>18</v>
      </c>
      <c r="K59903">
        <v>1</v>
      </c>
      <c r="L59903" s="1">
        <v>41618</v>
      </c>
      <c r="M59903" s="1">
        <v>41601</v>
      </c>
      <c r="N59903" s="1">
        <v>41601</v>
      </c>
      <c r="O59903"/>
      <c r="P59903"/>
      <c r="Q59903"/>
      <c r="R59903"/>
    </row>
    <row r="59904" spans="1:18" hidden="1" x14ac:dyDescent="0.2">
      <c r="A59904" t="s">
        <v>205016</v>
      </c>
      <c r="B59904" t="s">
        <v>205017</v>
      </c>
      <c r="C59904" t="s">
        <v>205018</v>
      </c>
      <c r="D59904" t="s">
        <v>205019</v>
      </c>
      <c r="E59904">
        <v>25000</v>
      </c>
      <c r="F59904" t="s">
        <v>18</v>
      </c>
      <c r="K59904">
        <v>1</v>
      </c>
      <c r="M59904" s="1">
        <v>41974</v>
      </c>
      <c r="N59904" s="1">
        <v>41974</v>
      </c>
      <c r="O59904"/>
      <c r="P59904"/>
      <c r="Q59904"/>
      <c r="R59904"/>
    </row>
    <row r="59905" spans="1:18" hidden="1" x14ac:dyDescent="0.2">
      <c r="A59905" t="s">
        <v>205020</v>
      </c>
      <c r="B59905" t="s">
        <v>205021</v>
      </c>
      <c r="C59905" t="s">
        <v>205022</v>
      </c>
      <c r="D59905" t="s">
        <v>205023</v>
      </c>
      <c r="E59905">
        <v>2715000</v>
      </c>
      <c r="F59905" t="s">
        <v>113</v>
      </c>
      <c r="G59905" t="s">
        <v>25</v>
      </c>
      <c r="H59905" t="s">
        <v>106</v>
      </c>
      <c r="I59905" t="s">
        <v>107</v>
      </c>
      <c r="J59905" t="s">
        <v>108</v>
      </c>
      <c r="K59905">
        <v>3</v>
      </c>
      <c r="L59905" s="1">
        <v>41548</v>
      </c>
      <c r="M59905" s="1">
        <v>41347</v>
      </c>
      <c r="N59905" s="1">
        <v>41870</v>
      </c>
      <c r="O59905"/>
      <c r="P59905"/>
      <c r="Q59905"/>
      <c r="R59905"/>
    </row>
    <row r="59906" spans="1:18" x14ac:dyDescent="0.2">
      <c r="A59906" t="s">
        <v>205024</v>
      </c>
      <c r="B59906" t="s">
        <v>205025</v>
      </c>
      <c r="C59906" t="s">
        <v>205026</v>
      </c>
      <c r="D59906" t="s">
        <v>10349</v>
      </c>
      <c r="E59906">
        <v>2400000</v>
      </c>
      <c r="F59906" t="s">
        <v>18</v>
      </c>
      <c r="G59906" t="s">
        <v>25</v>
      </c>
      <c r="H59906" t="s">
        <v>64</v>
      </c>
      <c r="I59906" t="s">
        <v>65</v>
      </c>
      <c r="J59906" t="s">
        <v>914</v>
      </c>
      <c r="K59906">
        <v>1</v>
      </c>
      <c r="L59906" s="1">
        <v>41699</v>
      </c>
      <c r="M59906" s="1">
        <v>41821</v>
      </c>
      <c r="N59906" s="1">
        <v>41821</v>
      </c>
    </row>
    <row r="59907" spans="1:18" hidden="1" x14ac:dyDescent="0.2">
      <c r="A59907" t="s">
        <v>205027</v>
      </c>
      <c r="B59907" t="s">
        <v>205028</v>
      </c>
      <c r="D59907" t="s">
        <v>53590</v>
      </c>
      <c r="E59907">
        <v>25000</v>
      </c>
      <c r="F59907" t="s">
        <v>18</v>
      </c>
      <c r="G59907" t="s">
        <v>25</v>
      </c>
      <c r="H59907" t="s">
        <v>972</v>
      </c>
      <c r="I59907" t="s">
        <v>14042</v>
      </c>
      <c r="J59907" t="s">
        <v>31221</v>
      </c>
      <c r="K59907">
        <v>1</v>
      </c>
      <c r="M59907" s="1">
        <v>40029</v>
      </c>
      <c r="N59907" s="1">
        <v>40029</v>
      </c>
      <c r="O59907"/>
      <c r="P59907"/>
      <c r="Q59907"/>
      <c r="R59907"/>
    </row>
    <row r="59908" spans="1:18" x14ac:dyDescent="0.2">
      <c r="A59908" t="s">
        <v>205029</v>
      </c>
      <c r="B59908" t="s">
        <v>205030</v>
      </c>
      <c r="C59908" t="s">
        <v>205031</v>
      </c>
      <c r="D59908" t="s">
        <v>127</v>
      </c>
      <c r="E59908">
        <v>430000</v>
      </c>
      <c r="F59908" t="s">
        <v>18</v>
      </c>
      <c r="G59908" t="s">
        <v>25</v>
      </c>
      <c r="H59908" t="s">
        <v>106</v>
      </c>
      <c r="I59908" t="s">
        <v>107</v>
      </c>
      <c r="J59908" t="s">
        <v>108</v>
      </c>
      <c r="K59908">
        <v>1</v>
      </c>
      <c r="L59908" s="1">
        <v>40909</v>
      </c>
      <c r="M59908" s="1">
        <v>41844</v>
      </c>
      <c r="N59908" s="1">
        <v>41844</v>
      </c>
    </row>
    <row r="59909" spans="1:18" hidden="1" x14ac:dyDescent="0.2">
      <c r="A59909" t="s">
        <v>205032</v>
      </c>
      <c r="B59909" t="s">
        <v>205033</v>
      </c>
      <c r="C59909" t="s">
        <v>205034</v>
      </c>
      <c r="E59909" t="s">
        <v>43</v>
      </c>
      <c r="F59909" t="s">
        <v>18</v>
      </c>
      <c r="K59909">
        <v>1</v>
      </c>
      <c r="L59909" s="1">
        <v>41640</v>
      </c>
      <c r="M59909" s="1">
        <v>41913</v>
      </c>
      <c r="N59909" s="1">
        <v>41913</v>
      </c>
      <c r="O59909"/>
      <c r="P59909"/>
      <c r="Q59909"/>
      <c r="R59909"/>
    </row>
    <row r="59910" spans="1:18" hidden="1" x14ac:dyDescent="0.2">
      <c r="A59910" t="s">
        <v>205035</v>
      </c>
      <c r="B59910" t="s">
        <v>205036</v>
      </c>
      <c r="C59910" t="s">
        <v>205037</v>
      </c>
      <c r="D59910" t="s">
        <v>2326</v>
      </c>
      <c r="E59910">
        <v>31190000</v>
      </c>
      <c r="F59910" t="s">
        <v>113</v>
      </c>
      <c r="G59910" t="s">
        <v>25</v>
      </c>
      <c r="H59910" t="s">
        <v>64</v>
      </c>
      <c r="I59910" t="s">
        <v>65</v>
      </c>
      <c r="J59910" t="s">
        <v>114</v>
      </c>
      <c r="K59910">
        <v>3</v>
      </c>
      <c r="L59910" s="1">
        <v>36526</v>
      </c>
      <c r="M59910" s="1">
        <v>37257</v>
      </c>
      <c r="N59910" s="1">
        <v>39421</v>
      </c>
      <c r="O59910"/>
      <c r="P59910"/>
      <c r="Q59910"/>
      <c r="R59910"/>
    </row>
    <row r="59911" spans="1:18" hidden="1" x14ac:dyDescent="0.2">
      <c r="A59911" t="s">
        <v>205038</v>
      </c>
      <c r="B59911" t="s">
        <v>205039</v>
      </c>
      <c r="C59911" t="s">
        <v>205040</v>
      </c>
      <c r="D59911" t="s">
        <v>205041</v>
      </c>
      <c r="E59911" t="s">
        <v>43</v>
      </c>
      <c r="F59911" t="s">
        <v>207</v>
      </c>
      <c r="K59911">
        <v>1</v>
      </c>
      <c r="L59911" s="1">
        <v>39970</v>
      </c>
      <c r="M59911" s="1">
        <v>40027</v>
      </c>
      <c r="N59911" s="1">
        <v>40027</v>
      </c>
      <c r="O59911"/>
      <c r="P59911"/>
      <c r="Q59911"/>
      <c r="R59911"/>
    </row>
    <row r="59912" spans="1:18" hidden="1" x14ac:dyDescent="0.2">
      <c r="A59912" t="s">
        <v>205042</v>
      </c>
      <c r="B59912" t="s">
        <v>205043</v>
      </c>
      <c r="C59912" t="s">
        <v>205044</v>
      </c>
      <c r="D59912" t="s">
        <v>50</v>
      </c>
      <c r="E59912">
        <v>4000000</v>
      </c>
      <c r="F59912" t="s">
        <v>18</v>
      </c>
      <c r="G59912" t="s">
        <v>25</v>
      </c>
      <c r="H59912" t="s">
        <v>64</v>
      </c>
      <c r="I59912" t="s">
        <v>95</v>
      </c>
      <c r="J59912" t="s">
        <v>95</v>
      </c>
      <c r="K59912">
        <v>2</v>
      </c>
      <c r="M59912" s="1">
        <v>40333</v>
      </c>
      <c r="N59912" s="1">
        <v>40444</v>
      </c>
      <c r="O59912"/>
      <c r="P59912"/>
      <c r="Q59912"/>
      <c r="R59912"/>
    </row>
    <row r="59913" spans="1:18" hidden="1" x14ac:dyDescent="0.2">
      <c r="A59913" t="s">
        <v>205045</v>
      </c>
      <c r="B59913" t="s">
        <v>205046</v>
      </c>
      <c r="D59913" t="s">
        <v>42</v>
      </c>
      <c r="E59913">
        <v>6514212</v>
      </c>
      <c r="F59913" t="s">
        <v>18</v>
      </c>
      <c r="G59913" t="s">
        <v>25</v>
      </c>
      <c r="H59913" t="s">
        <v>44</v>
      </c>
      <c r="I59913" t="s">
        <v>282</v>
      </c>
      <c r="J59913" t="s">
        <v>282</v>
      </c>
      <c r="K59913">
        <v>1</v>
      </c>
      <c r="L59913" s="1">
        <v>37622</v>
      </c>
      <c r="M59913" s="1">
        <v>39982</v>
      </c>
      <c r="N59913" s="1">
        <v>39982</v>
      </c>
      <c r="O59913"/>
      <c r="P59913"/>
      <c r="Q59913"/>
      <c r="R59913"/>
    </row>
    <row r="59914" spans="1:18" hidden="1" x14ac:dyDescent="0.2">
      <c r="A59914" t="s">
        <v>205047</v>
      </c>
      <c r="B59914" t="s">
        <v>205048</v>
      </c>
      <c r="C59914" t="s">
        <v>205049</v>
      </c>
      <c r="D59914" t="s">
        <v>205050</v>
      </c>
      <c r="E59914" t="s">
        <v>43</v>
      </c>
      <c r="F59914" t="s">
        <v>207</v>
      </c>
      <c r="G59914" t="s">
        <v>25</v>
      </c>
      <c r="H59914" t="s">
        <v>106</v>
      </c>
      <c r="I59914" t="s">
        <v>107</v>
      </c>
      <c r="J59914" t="s">
        <v>108</v>
      </c>
      <c r="K59914">
        <v>1</v>
      </c>
      <c r="L59914" s="1">
        <v>39873</v>
      </c>
      <c r="M59914" s="1">
        <v>40179</v>
      </c>
      <c r="N59914" s="1">
        <v>40179</v>
      </c>
      <c r="O59914"/>
      <c r="P59914"/>
      <c r="Q59914"/>
      <c r="R59914"/>
    </row>
    <row r="59915" spans="1:18" hidden="1" x14ac:dyDescent="0.2">
      <c r="A59915" t="s">
        <v>205051</v>
      </c>
      <c r="B59915" t="s">
        <v>205052</v>
      </c>
      <c r="C59915" t="s">
        <v>205053</v>
      </c>
      <c r="D59915" t="s">
        <v>205054</v>
      </c>
      <c r="E59915">
        <v>69585</v>
      </c>
      <c r="F59915" t="s">
        <v>207</v>
      </c>
      <c r="G59915" t="s">
        <v>128</v>
      </c>
      <c r="H59915" t="s">
        <v>129</v>
      </c>
      <c r="I59915" t="s">
        <v>130</v>
      </c>
      <c r="J59915" t="s">
        <v>130</v>
      </c>
      <c r="K59915">
        <v>1</v>
      </c>
      <c r="L59915" s="1">
        <v>39923</v>
      </c>
      <c r="M59915" s="1">
        <v>39814</v>
      </c>
      <c r="N59915" s="1">
        <v>39814</v>
      </c>
      <c r="O59915"/>
      <c r="P59915"/>
      <c r="Q59915"/>
      <c r="R59915"/>
    </row>
    <row r="59916" spans="1:18" x14ac:dyDescent="0.2">
      <c r="A59916" t="s">
        <v>205055</v>
      </c>
      <c r="B59916" t="s">
        <v>205056</v>
      </c>
      <c r="C59916" t="s">
        <v>205057</v>
      </c>
      <c r="D59916" t="s">
        <v>205058</v>
      </c>
      <c r="E59916">
        <v>900000</v>
      </c>
      <c r="F59916" t="s">
        <v>18</v>
      </c>
      <c r="G59916" t="s">
        <v>25</v>
      </c>
      <c r="H59916" t="s">
        <v>208</v>
      </c>
      <c r="I59916" t="s">
        <v>843</v>
      </c>
      <c r="J59916" t="s">
        <v>20589</v>
      </c>
      <c r="K59916">
        <v>1</v>
      </c>
      <c r="L59916" s="1">
        <v>41162</v>
      </c>
      <c r="M59916" s="1">
        <v>41275</v>
      </c>
      <c r="N59916" s="1">
        <v>41275</v>
      </c>
    </row>
    <row r="59917" spans="1:18" x14ac:dyDescent="0.2">
      <c r="A59917" t="s">
        <v>205059</v>
      </c>
      <c r="B59917" t="s">
        <v>205060</v>
      </c>
      <c r="C59917" t="s">
        <v>205061</v>
      </c>
      <c r="D59917" t="s">
        <v>205062</v>
      </c>
      <c r="E59917">
        <v>10000</v>
      </c>
      <c r="F59917" t="s">
        <v>18</v>
      </c>
      <c r="G59917" t="s">
        <v>57</v>
      </c>
      <c r="H59917" t="s">
        <v>5417</v>
      </c>
      <c r="I59917" t="s">
        <v>42883</v>
      </c>
      <c r="J59917" t="s">
        <v>42883</v>
      </c>
      <c r="K59917">
        <v>1</v>
      </c>
      <c r="L59917" s="1">
        <v>38991</v>
      </c>
      <c r="M59917" s="1">
        <v>38353</v>
      </c>
      <c r="N59917" s="1">
        <v>38353</v>
      </c>
    </row>
    <row r="59918" spans="1:18" hidden="1" x14ac:dyDescent="0.2">
      <c r="A59918" t="s">
        <v>205063</v>
      </c>
      <c r="B59918" t="s">
        <v>205064</v>
      </c>
      <c r="C59918" t="s">
        <v>205065</v>
      </c>
      <c r="D59918" t="s">
        <v>203900</v>
      </c>
      <c r="E59918">
        <v>540</v>
      </c>
      <c r="F59918" t="s">
        <v>18</v>
      </c>
      <c r="G59918" t="s">
        <v>25</v>
      </c>
      <c r="H59918" t="s">
        <v>64</v>
      </c>
      <c r="I59918" t="s">
        <v>966</v>
      </c>
      <c r="J59918" t="s">
        <v>12622</v>
      </c>
      <c r="K59918">
        <v>1</v>
      </c>
      <c r="L59918" s="1">
        <v>41852</v>
      </c>
      <c r="M59918" s="1">
        <v>41888</v>
      </c>
      <c r="N59918" s="1">
        <v>41888</v>
      </c>
      <c r="O59918"/>
      <c r="P59918"/>
      <c r="Q59918"/>
      <c r="R59918"/>
    </row>
    <row r="59919" spans="1:18" hidden="1" x14ac:dyDescent="0.2">
      <c r="A59919" t="s">
        <v>205066</v>
      </c>
      <c r="B59919" t="s">
        <v>205067</v>
      </c>
      <c r="C59919" t="s">
        <v>205068</v>
      </c>
      <c r="D59919" t="s">
        <v>1196</v>
      </c>
      <c r="E59919">
        <v>16029334</v>
      </c>
      <c r="F59919" t="s">
        <v>18</v>
      </c>
      <c r="G59919" t="s">
        <v>37</v>
      </c>
      <c r="H59919">
        <v>23</v>
      </c>
      <c r="I59919" t="s">
        <v>182</v>
      </c>
      <c r="J59919" t="s">
        <v>182</v>
      </c>
      <c r="K59919">
        <v>1</v>
      </c>
      <c r="L59919" s="1">
        <v>40627</v>
      </c>
      <c r="M59919" s="1">
        <v>41061</v>
      </c>
      <c r="N59919" s="1">
        <v>41061</v>
      </c>
      <c r="O59919"/>
      <c r="P59919"/>
      <c r="Q59919"/>
      <c r="R59919"/>
    </row>
    <row r="59920" spans="1:18" hidden="1" x14ac:dyDescent="0.2">
      <c r="A59920" t="s">
        <v>205069</v>
      </c>
      <c r="B59920" t="s">
        <v>205070</v>
      </c>
      <c r="C59920" t="s">
        <v>205071</v>
      </c>
      <c r="D59920" t="s">
        <v>56</v>
      </c>
      <c r="E59920">
        <v>119865030</v>
      </c>
      <c r="F59920" t="s">
        <v>18</v>
      </c>
      <c r="G59920" t="s">
        <v>25</v>
      </c>
      <c r="H59920" t="s">
        <v>64</v>
      </c>
      <c r="I59920" t="s">
        <v>6512</v>
      </c>
      <c r="J59920" t="s">
        <v>6513</v>
      </c>
      <c r="K59920">
        <v>5</v>
      </c>
      <c r="L59920" s="1">
        <v>39083</v>
      </c>
      <c r="M59920" s="1">
        <v>40123</v>
      </c>
      <c r="N59920" s="1">
        <v>41585</v>
      </c>
      <c r="O59920"/>
      <c r="P59920"/>
      <c r="Q59920"/>
      <c r="R59920"/>
    </row>
    <row r="59921" spans="1:18" hidden="1" x14ac:dyDescent="0.2">
      <c r="A59921" t="s">
        <v>205072</v>
      </c>
      <c r="B59921" t="s">
        <v>205073</v>
      </c>
      <c r="C59921" t="s">
        <v>205074</v>
      </c>
      <c r="D59921" t="s">
        <v>205075</v>
      </c>
      <c r="E59921" t="s">
        <v>43</v>
      </c>
      <c r="F59921" t="s">
        <v>18</v>
      </c>
      <c r="G59921" t="s">
        <v>25</v>
      </c>
      <c r="H59921" t="s">
        <v>64</v>
      </c>
      <c r="I59921" t="s">
        <v>95</v>
      </c>
      <c r="J59921" t="s">
        <v>376</v>
      </c>
      <c r="K59921">
        <v>1</v>
      </c>
      <c r="M59921" s="1">
        <v>41754</v>
      </c>
      <c r="N59921" s="1">
        <v>41754</v>
      </c>
      <c r="O59921"/>
      <c r="P59921"/>
      <c r="Q59921"/>
      <c r="R59921"/>
    </row>
    <row r="59922" spans="1:18" x14ac:dyDescent="0.2">
      <c r="A59922" t="s">
        <v>205076</v>
      </c>
      <c r="B59922" t="s">
        <v>205077</v>
      </c>
      <c r="C59922" t="s">
        <v>205078</v>
      </c>
      <c r="D59922" t="s">
        <v>97347</v>
      </c>
      <c r="E59922">
        <v>27100000</v>
      </c>
      <c r="F59922" t="s">
        <v>18</v>
      </c>
      <c r="G59922" t="s">
        <v>25</v>
      </c>
      <c r="H59922" t="s">
        <v>286</v>
      </c>
      <c r="I59922" t="s">
        <v>1030</v>
      </c>
      <c r="J59922" t="s">
        <v>1030</v>
      </c>
      <c r="K59922">
        <v>3</v>
      </c>
      <c r="L59922" s="1">
        <v>39448</v>
      </c>
      <c r="M59922" s="1">
        <v>40189</v>
      </c>
      <c r="N59922" s="1">
        <v>42283</v>
      </c>
    </row>
    <row r="59923" spans="1:18" hidden="1" x14ac:dyDescent="0.2">
      <c r="A59923" t="s">
        <v>205079</v>
      </c>
      <c r="B59923" t="s">
        <v>205080</v>
      </c>
      <c r="C59923" t="s">
        <v>205081</v>
      </c>
      <c r="D59923" t="s">
        <v>56</v>
      </c>
      <c r="E59923">
        <v>7023128</v>
      </c>
      <c r="F59923" t="s">
        <v>18</v>
      </c>
      <c r="G59923" t="s">
        <v>25</v>
      </c>
      <c r="H59923" t="s">
        <v>3162</v>
      </c>
      <c r="I59923" t="s">
        <v>3163</v>
      </c>
      <c r="J59923" t="s">
        <v>5056</v>
      </c>
      <c r="K59923">
        <v>4</v>
      </c>
      <c r="M59923" s="1">
        <v>40398</v>
      </c>
      <c r="N59923" s="1">
        <v>42093</v>
      </c>
      <c r="O59923"/>
      <c r="P59923"/>
      <c r="Q59923"/>
      <c r="R59923"/>
    </row>
    <row r="59924" spans="1:18" x14ac:dyDescent="0.2">
      <c r="A59924" t="s">
        <v>205082</v>
      </c>
      <c r="B59924" t="s">
        <v>205083</v>
      </c>
      <c r="D59924" t="s">
        <v>70</v>
      </c>
      <c r="E59924">
        <v>5100000</v>
      </c>
      <c r="F59924" t="s">
        <v>18</v>
      </c>
      <c r="G59924" t="s">
        <v>25</v>
      </c>
      <c r="H59924" t="s">
        <v>44</v>
      </c>
      <c r="I59924" t="s">
        <v>282</v>
      </c>
      <c r="J59924" t="s">
        <v>282</v>
      </c>
      <c r="K59924">
        <v>1</v>
      </c>
      <c r="L59924" s="1">
        <v>37622</v>
      </c>
      <c r="M59924" s="1">
        <v>38832</v>
      </c>
      <c r="N59924" s="1">
        <v>38832</v>
      </c>
    </row>
    <row r="59925" spans="1:18" x14ac:dyDescent="0.2">
      <c r="A59925" t="s">
        <v>205084</v>
      </c>
      <c r="B59925" t="s">
        <v>205085</v>
      </c>
      <c r="C59925" t="s">
        <v>205086</v>
      </c>
      <c r="D59925" t="s">
        <v>26043</v>
      </c>
      <c r="E59925">
        <v>250000</v>
      </c>
      <c r="F59925" t="s">
        <v>207</v>
      </c>
      <c r="K59925">
        <v>1</v>
      </c>
      <c r="L59925" s="1">
        <v>39814</v>
      </c>
      <c r="M59925" s="1">
        <v>39814</v>
      </c>
      <c r="N59925" s="1">
        <v>39814</v>
      </c>
    </row>
    <row r="59926" spans="1:18" x14ac:dyDescent="0.2">
      <c r="A59926" t="s">
        <v>205087</v>
      </c>
      <c r="B59926" t="s">
        <v>191990</v>
      </c>
      <c r="C59926" t="s">
        <v>205088</v>
      </c>
      <c r="E59926">
        <v>825000</v>
      </c>
      <c r="F59926" t="s">
        <v>207</v>
      </c>
      <c r="K59926">
        <v>1</v>
      </c>
      <c r="L59926" s="1">
        <v>42005</v>
      </c>
      <c r="M59926" s="1">
        <v>42005</v>
      </c>
      <c r="N59926" s="1">
        <v>42005</v>
      </c>
    </row>
    <row r="59927" spans="1:18" x14ac:dyDescent="0.2">
      <c r="A59927" t="s">
        <v>205089</v>
      </c>
      <c r="B59927" t="s">
        <v>205090</v>
      </c>
      <c r="C59927" t="s">
        <v>205091</v>
      </c>
      <c r="D59927" t="s">
        <v>205092</v>
      </c>
      <c r="E59927">
        <v>6100000</v>
      </c>
      <c r="F59927" t="s">
        <v>113</v>
      </c>
      <c r="G59927" t="s">
        <v>699</v>
      </c>
      <c r="H59927">
        <v>5</v>
      </c>
      <c r="I59927" t="s">
        <v>700</v>
      </c>
      <c r="J59927" t="s">
        <v>700</v>
      </c>
      <c r="K59927">
        <v>2</v>
      </c>
      <c r="L59927" s="1">
        <v>39083</v>
      </c>
      <c r="M59927" s="1">
        <v>39853</v>
      </c>
      <c r="N59927" s="1">
        <v>41197</v>
      </c>
    </row>
    <row r="59928" spans="1:18" x14ac:dyDescent="0.2">
      <c r="A59928" t="s">
        <v>205093</v>
      </c>
      <c r="B59928" t="s">
        <v>205094</v>
      </c>
      <c r="C59928" t="s">
        <v>205095</v>
      </c>
      <c r="D59928" t="s">
        <v>205096</v>
      </c>
      <c r="E59928">
        <v>2950000</v>
      </c>
      <c r="F59928" t="s">
        <v>18</v>
      </c>
      <c r="G59928" t="s">
        <v>25</v>
      </c>
      <c r="H59928" t="s">
        <v>158</v>
      </c>
      <c r="I59928" t="s">
        <v>244</v>
      </c>
      <c r="J59928" t="s">
        <v>244</v>
      </c>
      <c r="K59928">
        <v>3</v>
      </c>
      <c r="L59928" s="1">
        <v>41974</v>
      </c>
      <c r="M59928" s="1">
        <v>42095</v>
      </c>
      <c r="N59928" s="1">
        <v>42324</v>
      </c>
    </row>
    <row r="59929" spans="1:18" hidden="1" x14ac:dyDescent="0.2">
      <c r="A59929" t="s">
        <v>205097</v>
      </c>
      <c r="B59929" t="s">
        <v>205098</v>
      </c>
      <c r="C59929" t="s">
        <v>205099</v>
      </c>
      <c r="D59929" t="s">
        <v>2195</v>
      </c>
      <c r="E59929" t="s">
        <v>43</v>
      </c>
      <c r="F59929" t="s">
        <v>113</v>
      </c>
      <c r="G59929" t="s">
        <v>222</v>
      </c>
      <c r="H59929">
        <v>2</v>
      </c>
      <c r="I59929" t="s">
        <v>223</v>
      </c>
      <c r="J59929" t="s">
        <v>18693</v>
      </c>
      <c r="K59929">
        <v>1</v>
      </c>
      <c r="M59929" s="1">
        <v>40603</v>
      </c>
      <c r="N59929" s="1">
        <v>40603</v>
      </c>
      <c r="O59929"/>
      <c r="P59929"/>
      <c r="Q59929"/>
      <c r="R59929"/>
    </row>
    <row r="59930" spans="1:18" x14ac:dyDescent="0.2">
      <c r="A59930" t="s">
        <v>205100</v>
      </c>
      <c r="B59930" t="s">
        <v>205101</v>
      </c>
      <c r="C59930" t="s">
        <v>205102</v>
      </c>
      <c r="D59930" t="s">
        <v>205103</v>
      </c>
      <c r="E59930">
        <v>800000</v>
      </c>
      <c r="F59930" t="s">
        <v>18</v>
      </c>
      <c r="G59930" t="s">
        <v>25</v>
      </c>
      <c r="H59930" t="s">
        <v>64</v>
      </c>
      <c r="I59930" t="s">
        <v>4405</v>
      </c>
      <c r="J59930" t="s">
        <v>95723</v>
      </c>
      <c r="K59930">
        <v>2</v>
      </c>
      <c r="L59930" s="1">
        <v>39814</v>
      </c>
      <c r="M59930" s="1">
        <v>39814</v>
      </c>
      <c r="N59930" s="1">
        <v>39814</v>
      </c>
    </row>
    <row r="59931" spans="1:18" hidden="1" x14ac:dyDescent="0.2">
      <c r="A59931" t="s">
        <v>205104</v>
      </c>
      <c r="B59931" t="s">
        <v>205105</v>
      </c>
      <c r="C59931" t="s">
        <v>205106</v>
      </c>
      <c r="D59931" t="s">
        <v>80346</v>
      </c>
      <c r="E59931">
        <v>6374197</v>
      </c>
      <c r="F59931" t="s">
        <v>18</v>
      </c>
      <c r="G59931" t="s">
        <v>1126</v>
      </c>
      <c r="H59931">
        <v>7</v>
      </c>
      <c r="I59931" t="s">
        <v>1294</v>
      </c>
      <c r="J59931" t="s">
        <v>205107</v>
      </c>
      <c r="K59931">
        <v>1</v>
      </c>
      <c r="L59931" s="1">
        <v>39448</v>
      </c>
      <c r="M59931" s="1">
        <v>42044</v>
      </c>
      <c r="N59931" s="1">
        <v>42044</v>
      </c>
      <c r="O59931"/>
      <c r="P59931"/>
      <c r="Q59931"/>
      <c r="R59931"/>
    </row>
    <row r="59932" spans="1:18" x14ac:dyDescent="0.2">
      <c r="A59932" t="s">
        <v>205108</v>
      </c>
      <c r="B59932" t="s">
        <v>205109</v>
      </c>
      <c r="C59932" t="s">
        <v>205110</v>
      </c>
      <c r="D59932" t="s">
        <v>205111</v>
      </c>
      <c r="E59932">
        <v>3040000</v>
      </c>
      <c r="F59932" t="s">
        <v>18</v>
      </c>
      <c r="G59932" t="s">
        <v>25</v>
      </c>
      <c r="H59932" t="s">
        <v>64</v>
      </c>
      <c r="I59932" t="s">
        <v>1221</v>
      </c>
      <c r="J59932" t="s">
        <v>1221</v>
      </c>
      <c r="K59932">
        <v>3</v>
      </c>
      <c r="L59932" s="1">
        <v>40545</v>
      </c>
      <c r="M59932" s="1">
        <v>40910</v>
      </c>
      <c r="N59932" s="1">
        <v>42138</v>
      </c>
    </row>
    <row r="59933" spans="1:18" hidden="1" x14ac:dyDescent="0.2">
      <c r="A59933" t="s">
        <v>205112</v>
      </c>
      <c r="B59933" t="s">
        <v>205113</v>
      </c>
      <c r="C59933" t="s">
        <v>205114</v>
      </c>
      <c r="D59933" t="s">
        <v>205115</v>
      </c>
      <c r="E59933">
        <v>4975007</v>
      </c>
      <c r="F59933" t="s">
        <v>18</v>
      </c>
      <c r="G59933" t="s">
        <v>25</v>
      </c>
      <c r="H59933" t="s">
        <v>64</v>
      </c>
      <c r="I59933" t="s">
        <v>966</v>
      </c>
      <c r="J59933" t="s">
        <v>11085</v>
      </c>
      <c r="K59933">
        <v>4</v>
      </c>
      <c r="L59933" s="1">
        <v>39845</v>
      </c>
      <c r="M59933" s="1">
        <v>40540</v>
      </c>
      <c r="N59933" s="1">
        <v>41535</v>
      </c>
      <c r="O59933"/>
      <c r="P59933"/>
      <c r="Q59933"/>
      <c r="R59933"/>
    </row>
    <row r="59934" spans="1:18" hidden="1" x14ac:dyDescent="0.2">
      <c r="A59934" t="s">
        <v>205116</v>
      </c>
      <c r="B59934" t="s">
        <v>205117</v>
      </c>
      <c r="C59934" t="s">
        <v>205118</v>
      </c>
      <c r="D59934" t="s">
        <v>357</v>
      </c>
      <c r="E59934">
        <v>53000000</v>
      </c>
      <c r="F59934" t="s">
        <v>18</v>
      </c>
      <c r="G59934" t="s">
        <v>19</v>
      </c>
      <c r="H59934">
        <v>25</v>
      </c>
      <c r="I59934" t="s">
        <v>151</v>
      </c>
      <c r="J59934" t="s">
        <v>151</v>
      </c>
      <c r="K59934">
        <v>1</v>
      </c>
      <c r="M59934" s="1">
        <v>41020</v>
      </c>
      <c r="N59934" s="1">
        <v>41020</v>
      </c>
      <c r="O59934"/>
      <c r="P59934"/>
      <c r="Q59934"/>
      <c r="R59934"/>
    </row>
    <row r="59935" spans="1:18" hidden="1" x14ac:dyDescent="0.2">
      <c r="A59935" t="s">
        <v>205119</v>
      </c>
      <c r="B59935" t="s">
        <v>205120</v>
      </c>
      <c r="C59935" t="s">
        <v>205121</v>
      </c>
      <c r="D59935" t="s">
        <v>205122</v>
      </c>
      <c r="E59935">
        <v>12577182</v>
      </c>
      <c r="F59935" t="s">
        <v>18</v>
      </c>
      <c r="K59935">
        <v>2</v>
      </c>
      <c r="L59935" s="1">
        <v>41275</v>
      </c>
      <c r="M59935" s="1">
        <v>41703</v>
      </c>
      <c r="N59935" s="1">
        <v>42254</v>
      </c>
      <c r="O59935"/>
      <c r="P59935"/>
      <c r="Q59935"/>
      <c r="R59935"/>
    </row>
    <row r="59936" spans="1:18" hidden="1" x14ac:dyDescent="0.2">
      <c r="A59936" t="s">
        <v>205123</v>
      </c>
      <c r="B59936" t="s">
        <v>205124</v>
      </c>
      <c r="C59936" t="s">
        <v>205125</v>
      </c>
      <c r="D59936" t="s">
        <v>205126</v>
      </c>
      <c r="E59936">
        <v>13770000</v>
      </c>
      <c r="F59936" t="s">
        <v>18</v>
      </c>
      <c r="G59936" t="s">
        <v>165</v>
      </c>
      <c r="H59936" t="s">
        <v>166</v>
      </c>
      <c r="I59936" t="s">
        <v>167</v>
      </c>
      <c r="J59936" t="s">
        <v>167</v>
      </c>
      <c r="K59936">
        <v>2</v>
      </c>
      <c r="L59936" s="1">
        <v>39234</v>
      </c>
      <c r="M59936" s="1">
        <v>39264</v>
      </c>
      <c r="N59936" s="1">
        <v>39846</v>
      </c>
      <c r="O59936"/>
      <c r="P59936"/>
      <c r="Q59936"/>
      <c r="R59936"/>
    </row>
    <row r="59937" spans="1:18" hidden="1" x14ac:dyDescent="0.2">
      <c r="A59937" t="s">
        <v>205127</v>
      </c>
      <c r="B59937" t="s">
        <v>205128</v>
      </c>
      <c r="C59937" t="s">
        <v>205129</v>
      </c>
      <c r="D59937" t="s">
        <v>205130</v>
      </c>
      <c r="E59937">
        <v>6846120</v>
      </c>
      <c r="F59937" t="s">
        <v>18</v>
      </c>
      <c r="G59937" t="s">
        <v>165</v>
      </c>
      <c r="H59937" t="s">
        <v>166</v>
      </c>
      <c r="I59937" t="s">
        <v>167</v>
      </c>
      <c r="J59937" t="s">
        <v>167</v>
      </c>
      <c r="K59937">
        <v>3</v>
      </c>
      <c r="L59937" s="1">
        <v>40071</v>
      </c>
      <c r="M59937" s="1">
        <v>40344</v>
      </c>
      <c r="N59937" s="1">
        <v>41781</v>
      </c>
      <c r="O59937"/>
      <c r="P59937"/>
      <c r="Q59937"/>
      <c r="R59937"/>
    </row>
    <row r="59938" spans="1:18" hidden="1" x14ac:dyDescent="0.2">
      <c r="A59938" t="s">
        <v>205131</v>
      </c>
      <c r="B59938" t="s">
        <v>205132</v>
      </c>
      <c r="C59938" t="s">
        <v>205133</v>
      </c>
      <c r="D59938" t="s">
        <v>205134</v>
      </c>
      <c r="E59938">
        <v>10050071</v>
      </c>
      <c r="F59938" t="s">
        <v>18</v>
      </c>
      <c r="G59938" t="s">
        <v>25</v>
      </c>
      <c r="H59938" t="s">
        <v>64</v>
      </c>
      <c r="I59938" t="s">
        <v>65</v>
      </c>
      <c r="J59938" t="s">
        <v>66</v>
      </c>
      <c r="K59938">
        <v>3</v>
      </c>
      <c r="L59938" s="1">
        <v>38626</v>
      </c>
      <c r="M59938" s="1">
        <v>39722</v>
      </c>
      <c r="N59938" s="1">
        <v>41325</v>
      </c>
      <c r="O59938"/>
      <c r="P59938"/>
      <c r="Q59938"/>
      <c r="R59938"/>
    </row>
    <row r="59939" spans="1:18" hidden="1" x14ac:dyDescent="0.2">
      <c r="A59939" t="s">
        <v>205135</v>
      </c>
      <c r="B59939" t="s">
        <v>205136</v>
      </c>
      <c r="C59939" t="s">
        <v>205137</v>
      </c>
      <c r="D59939" t="s">
        <v>205138</v>
      </c>
      <c r="E59939">
        <v>3140960</v>
      </c>
      <c r="F59939" t="s">
        <v>18</v>
      </c>
      <c r="G59939" t="s">
        <v>1062</v>
      </c>
      <c r="H59939">
        <v>16</v>
      </c>
      <c r="I59939" t="s">
        <v>1704</v>
      </c>
      <c r="J59939" t="s">
        <v>1704</v>
      </c>
      <c r="K59939">
        <v>3</v>
      </c>
      <c r="L59939" s="1">
        <v>39873</v>
      </c>
      <c r="M59939" s="1">
        <v>39995</v>
      </c>
      <c r="N59939" s="1">
        <v>41827</v>
      </c>
      <c r="O59939"/>
      <c r="P59939"/>
      <c r="Q59939"/>
      <c r="R59939"/>
    </row>
    <row r="59940" spans="1:18" hidden="1" x14ac:dyDescent="0.2">
      <c r="A59940" t="s">
        <v>205139</v>
      </c>
      <c r="B59940" t="s">
        <v>205140</v>
      </c>
      <c r="C59940" t="s">
        <v>205141</v>
      </c>
      <c r="D59940" t="s">
        <v>205142</v>
      </c>
      <c r="E59940" t="s">
        <v>43</v>
      </c>
      <c r="F59940" t="s">
        <v>18</v>
      </c>
      <c r="G59940" t="s">
        <v>25</v>
      </c>
      <c r="H59940" t="s">
        <v>3993</v>
      </c>
      <c r="I59940" t="s">
        <v>3994</v>
      </c>
      <c r="J59940" t="s">
        <v>3995</v>
      </c>
      <c r="K59940">
        <v>1</v>
      </c>
      <c r="L59940" s="1">
        <v>39722</v>
      </c>
      <c r="M59940" s="1">
        <v>41966</v>
      </c>
      <c r="N59940" s="1">
        <v>41966</v>
      </c>
      <c r="O59940"/>
      <c r="P59940"/>
      <c r="Q59940"/>
      <c r="R59940"/>
    </row>
    <row r="59941" spans="1:18" hidden="1" x14ac:dyDescent="0.2">
      <c r="A59941" t="s">
        <v>205143</v>
      </c>
      <c r="B59941" t="s">
        <v>205144</v>
      </c>
      <c r="C59941" t="s">
        <v>205145</v>
      </c>
      <c r="D59941" t="s">
        <v>205146</v>
      </c>
      <c r="E59941" t="s">
        <v>43</v>
      </c>
      <c r="F59941" t="s">
        <v>18</v>
      </c>
      <c r="G59941" t="s">
        <v>25</v>
      </c>
      <c r="H59941" t="s">
        <v>64</v>
      </c>
      <c r="I59941" t="s">
        <v>919</v>
      </c>
      <c r="J59941" t="s">
        <v>52528</v>
      </c>
      <c r="K59941">
        <v>1</v>
      </c>
      <c r="M59941" s="1">
        <v>41737</v>
      </c>
      <c r="N59941" s="1">
        <v>41737</v>
      </c>
      <c r="O59941"/>
      <c r="P59941"/>
      <c r="Q59941"/>
      <c r="R59941"/>
    </row>
    <row r="59942" spans="1:18" x14ac:dyDescent="0.2">
      <c r="A59942" t="s">
        <v>205147</v>
      </c>
      <c r="B59942" t="s">
        <v>205148</v>
      </c>
      <c r="C59942" t="s">
        <v>205149</v>
      </c>
      <c r="D59942" t="s">
        <v>205150</v>
      </c>
      <c r="E59942">
        <v>3000000</v>
      </c>
      <c r="F59942" t="s">
        <v>18</v>
      </c>
      <c r="G59942" t="s">
        <v>699</v>
      </c>
      <c r="H59942">
        <v>5</v>
      </c>
      <c r="I59942" t="s">
        <v>700</v>
      </c>
      <c r="J59942" t="s">
        <v>11959</v>
      </c>
      <c r="K59942">
        <v>1</v>
      </c>
      <c r="L59942" s="1">
        <v>39448</v>
      </c>
      <c r="M59942" s="1">
        <v>39569</v>
      </c>
      <c r="N59942" s="1">
        <v>39569</v>
      </c>
    </row>
    <row r="59943" spans="1:18" x14ac:dyDescent="0.2">
      <c r="A59943" t="s">
        <v>205151</v>
      </c>
      <c r="B59943" t="s">
        <v>205152</v>
      </c>
      <c r="C59943" t="s">
        <v>205153</v>
      </c>
      <c r="D59943" t="s">
        <v>205154</v>
      </c>
      <c r="E59943">
        <v>800000</v>
      </c>
      <c r="F59943" t="s">
        <v>18</v>
      </c>
      <c r="G59943" t="s">
        <v>638</v>
      </c>
      <c r="H59943">
        <v>4</v>
      </c>
      <c r="I59943" t="s">
        <v>3256</v>
      </c>
      <c r="J59943" t="s">
        <v>3256</v>
      </c>
      <c r="K59943">
        <v>1</v>
      </c>
      <c r="L59943" s="1">
        <v>40734</v>
      </c>
      <c r="M59943" s="1">
        <v>41371</v>
      </c>
      <c r="N59943" s="1">
        <v>41371</v>
      </c>
    </row>
    <row r="59944" spans="1:18" x14ac:dyDescent="0.2">
      <c r="A59944" t="s">
        <v>205155</v>
      </c>
      <c r="B59944" t="s">
        <v>205156</v>
      </c>
      <c r="C59944" t="s">
        <v>205157</v>
      </c>
      <c r="D59944" t="s">
        <v>205158</v>
      </c>
      <c r="E59944">
        <v>275000</v>
      </c>
      <c r="F59944" t="s">
        <v>18</v>
      </c>
      <c r="G59944" t="s">
        <v>25</v>
      </c>
      <c r="H59944" t="s">
        <v>380</v>
      </c>
      <c r="I59944" t="s">
        <v>381</v>
      </c>
      <c r="J59944" t="s">
        <v>381</v>
      </c>
      <c r="K59944">
        <v>3</v>
      </c>
      <c r="L59944" s="1">
        <v>40603</v>
      </c>
      <c r="M59944" s="1">
        <v>40909</v>
      </c>
      <c r="N59944" s="1">
        <v>42034</v>
      </c>
    </row>
    <row r="59945" spans="1:18" hidden="1" x14ac:dyDescent="0.2">
      <c r="A59945" t="s">
        <v>205159</v>
      </c>
      <c r="B59945" t="s">
        <v>205160</v>
      </c>
      <c r="C59945" t="s">
        <v>205161</v>
      </c>
      <c r="D59945" t="s">
        <v>205162</v>
      </c>
      <c r="E59945" t="s">
        <v>43</v>
      </c>
      <c r="F59945" t="s">
        <v>18</v>
      </c>
      <c r="K59945">
        <v>2</v>
      </c>
      <c r="M59945" s="1">
        <v>41395</v>
      </c>
      <c r="N59945" s="1">
        <v>41730</v>
      </c>
      <c r="O59945"/>
      <c r="P59945"/>
      <c r="Q59945"/>
      <c r="R59945"/>
    </row>
    <row r="59946" spans="1:18" hidden="1" x14ac:dyDescent="0.2">
      <c r="A59946" t="s">
        <v>205163</v>
      </c>
      <c r="B59946" t="s">
        <v>205164</v>
      </c>
      <c r="C59946" t="s">
        <v>205165</v>
      </c>
      <c r="D59946" t="s">
        <v>205166</v>
      </c>
      <c r="E59946">
        <v>140382</v>
      </c>
      <c r="F59946" t="s">
        <v>18</v>
      </c>
      <c r="G59946" t="s">
        <v>552</v>
      </c>
      <c r="H59946">
        <v>32</v>
      </c>
      <c r="I59946" t="s">
        <v>25518</v>
      </c>
      <c r="J59946" t="s">
        <v>25519</v>
      </c>
      <c r="K59946">
        <v>1</v>
      </c>
      <c r="L59946" s="1">
        <v>41033</v>
      </c>
      <c r="M59946" s="1">
        <v>41232</v>
      </c>
      <c r="N59946" s="1">
        <v>41232</v>
      </c>
      <c r="O59946"/>
      <c r="P59946"/>
      <c r="Q59946"/>
      <c r="R59946"/>
    </row>
    <row r="59947" spans="1:18" hidden="1" x14ac:dyDescent="0.2">
      <c r="A59947" t="s">
        <v>205167</v>
      </c>
      <c r="B59947" t="s">
        <v>205168</v>
      </c>
      <c r="C59947" t="s">
        <v>205169</v>
      </c>
      <c r="D59947" t="s">
        <v>205170</v>
      </c>
      <c r="E59947">
        <v>24232</v>
      </c>
      <c r="F59947" t="s">
        <v>18</v>
      </c>
      <c r="G59947" t="s">
        <v>128</v>
      </c>
      <c r="H59947" t="s">
        <v>9514</v>
      </c>
      <c r="I59947" t="s">
        <v>130</v>
      </c>
      <c r="J59947" t="s">
        <v>9515</v>
      </c>
      <c r="K59947">
        <v>1</v>
      </c>
      <c r="M59947" s="1">
        <v>42079</v>
      </c>
      <c r="N59947" s="1">
        <v>42079</v>
      </c>
      <c r="O59947"/>
      <c r="P59947"/>
      <c r="Q59947"/>
      <c r="R59947"/>
    </row>
    <row r="59948" spans="1:18" hidden="1" x14ac:dyDescent="0.2">
      <c r="A59948" t="s">
        <v>205171</v>
      </c>
      <c r="B59948" t="s">
        <v>205172</v>
      </c>
      <c r="C59948" t="s">
        <v>205173</v>
      </c>
      <c r="D59948" t="s">
        <v>205174</v>
      </c>
      <c r="E59948">
        <v>5314960</v>
      </c>
      <c r="F59948" t="s">
        <v>113</v>
      </c>
      <c r="G59948" t="s">
        <v>128</v>
      </c>
      <c r="H59948" t="s">
        <v>129</v>
      </c>
      <c r="I59948" t="s">
        <v>130</v>
      </c>
      <c r="J59948" t="s">
        <v>130</v>
      </c>
      <c r="K59948">
        <v>3</v>
      </c>
      <c r="L59948" s="1">
        <v>39633</v>
      </c>
      <c r="M59948" s="1">
        <v>39814</v>
      </c>
      <c r="N59948" s="1">
        <v>40318</v>
      </c>
      <c r="O59948"/>
      <c r="P59948"/>
      <c r="Q59948"/>
      <c r="R59948"/>
    </row>
    <row r="59949" spans="1:18" hidden="1" x14ac:dyDescent="0.2">
      <c r="A59949" t="s">
        <v>205175</v>
      </c>
      <c r="B59949" t="s">
        <v>205176</v>
      </c>
      <c r="C59949" t="s">
        <v>205177</v>
      </c>
      <c r="E59949" t="s">
        <v>43</v>
      </c>
      <c r="F59949" t="s">
        <v>207</v>
      </c>
      <c r="K59949">
        <v>1</v>
      </c>
      <c r="M59949" s="1">
        <v>40238</v>
      </c>
      <c r="N59949" s="1">
        <v>40238</v>
      </c>
      <c r="O59949"/>
      <c r="P59949"/>
      <c r="Q59949"/>
      <c r="R59949"/>
    </row>
    <row r="59950" spans="1:18" hidden="1" x14ac:dyDescent="0.2">
      <c r="A59950" t="s">
        <v>205178</v>
      </c>
      <c r="B59950" t="s">
        <v>205179</v>
      </c>
      <c r="C59950" t="s">
        <v>205180</v>
      </c>
      <c r="D59950" t="s">
        <v>149255</v>
      </c>
      <c r="E59950">
        <v>909330</v>
      </c>
      <c r="F59950" t="s">
        <v>18</v>
      </c>
      <c r="G59950" t="s">
        <v>128</v>
      </c>
      <c r="H59950" t="s">
        <v>10573</v>
      </c>
      <c r="I59950" t="s">
        <v>130</v>
      </c>
      <c r="J59950" t="s">
        <v>5495</v>
      </c>
      <c r="K59950">
        <v>2</v>
      </c>
      <c r="L59950" s="1">
        <v>39448</v>
      </c>
      <c r="M59950" s="1">
        <v>39356</v>
      </c>
      <c r="N59950" s="1">
        <v>39814</v>
      </c>
      <c r="O59950"/>
      <c r="P59950"/>
      <c r="Q59950"/>
      <c r="R59950"/>
    </row>
    <row r="59951" spans="1:18" hidden="1" x14ac:dyDescent="0.2">
      <c r="A59951" t="s">
        <v>205181</v>
      </c>
      <c r="B59951" t="s">
        <v>205182</v>
      </c>
      <c r="C59951" t="s">
        <v>205183</v>
      </c>
      <c r="D59951" t="s">
        <v>205184</v>
      </c>
      <c r="E59951">
        <v>164863</v>
      </c>
      <c r="F59951" t="s">
        <v>18</v>
      </c>
      <c r="G59951" t="s">
        <v>128</v>
      </c>
      <c r="H59951" t="s">
        <v>129</v>
      </c>
      <c r="I59951" t="s">
        <v>130</v>
      </c>
      <c r="J59951" t="s">
        <v>130</v>
      </c>
      <c r="K59951">
        <v>1</v>
      </c>
      <c r="L59951" s="1">
        <v>39802</v>
      </c>
      <c r="M59951" s="1">
        <v>40024</v>
      </c>
      <c r="N59951" s="1">
        <v>40024</v>
      </c>
      <c r="O59951"/>
      <c r="P59951"/>
      <c r="Q59951"/>
      <c r="R59951"/>
    </row>
    <row r="59952" spans="1:18" hidden="1" x14ac:dyDescent="0.2">
      <c r="A59952" t="s">
        <v>205185</v>
      </c>
      <c r="B59952" t="s">
        <v>205186</v>
      </c>
      <c r="C59952" t="s">
        <v>205187</v>
      </c>
      <c r="D59952" t="s">
        <v>205188</v>
      </c>
      <c r="E59952" t="s">
        <v>43</v>
      </c>
      <c r="F59952" t="s">
        <v>207</v>
      </c>
      <c r="K59952">
        <v>1</v>
      </c>
      <c r="L59952" s="1">
        <v>40433</v>
      </c>
      <c r="M59952" s="1">
        <v>40544</v>
      </c>
      <c r="N59952" s="1">
        <v>40544</v>
      </c>
      <c r="O59952"/>
      <c r="P59952"/>
      <c r="Q59952"/>
      <c r="R59952"/>
    </row>
    <row r="59953" spans="1:18" x14ac:dyDescent="0.2">
      <c r="A59953" t="s">
        <v>205189</v>
      </c>
      <c r="B59953" t="s">
        <v>205190</v>
      </c>
      <c r="C59953" t="s">
        <v>205191</v>
      </c>
      <c r="D59953" t="s">
        <v>205192</v>
      </c>
      <c r="E59953">
        <v>2600000</v>
      </c>
      <c r="F59953" t="s">
        <v>113</v>
      </c>
      <c r="G59953" t="s">
        <v>25</v>
      </c>
      <c r="H59953" t="s">
        <v>64</v>
      </c>
      <c r="I59953" t="s">
        <v>1221</v>
      </c>
      <c r="J59953" t="s">
        <v>1221</v>
      </c>
      <c r="K59953">
        <v>1</v>
      </c>
      <c r="L59953" s="1">
        <v>39890</v>
      </c>
      <c r="M59953" s="1">
        <v>40281</v>
      </c>
      <c r="N59953" s="1">
        <v>40281</v>
      </c>
    </row>
    <row r="59954" spans="1:18" hidden="1" x14ac:dyDescent="0.2">
      <c r="A59954" t="s">
        <v>205193</v>
      </c>
      <c r="B59954" t="s">
        <v>205194</v>
      </c>
      <c r="C59954" t="s">
        <v>205195</v>
      </c>
      <c r="D59954" t="s">
        <v>205196</v>
      </c>
      <c r="E59954" t="s">
        <v>43</v>
      </c>
      <c r="F59954" t="s">
        <v>18</v>
      </c>
      <c r="G59954" t="s">
        <v>25</v>
      </c>
      <c r="H59954" t="s">
        <v>64</v>
      </c>
      <c r="I59954" t="s">
        <v>95</v>
      </c>
      <c r="J59954" t="s">
        <v>353</v>
      </c>
      <c r="K59954">
        <v>1</v>
      </c>
      <c r="L59954" s="1">
        <v>41275</v>
      </c>
      <c r="M59954" s="1">
        <v>42278</v>
      </c>
      <c r="N59954" s="1">
        <v>42278</v>
      </c>
      <c r="O59954"/>
      <c r="P59954"/>
      <c r="Q59954"/>
      <c r="R59954"/>
    </row>
    <row r="59955" spans="1:18" x14ac:dyDescent="0.2">
      <c r="A59955" t="s">
        <v>205197</v>
      </c>
      <c r="B59955" t="s">
        <v>205198</v>
      </c>
      <c r="C59955" t="s">
        <v>205199</v>
      </c>
      <c r="D59955" t="s">
        <v>205200</v>
      </c>
      <c r="E59955">
        <v>750000</v>
      </c>
      <c r="F59955" t="s">
        <v>113</v>
      </c>
      <c r="G59955" t="s">
        <v>25</v>
      </c>
      <c r="H59955" t="s">
        <v>286</v>
      </c>
      <c r="I59955" t="s">
        <v>1030</v>
      </c>
      <c r="J59955" t="s">
        <v>1030</v>
      </c>
      <c r="K59955">
        <v>1</v>
      </c>
      <c r="L59955" s="1">
        <v>40848</v>
      </c>
      <c r="M59955" s="1">
        <v>40995</v>
      </c>
      <c r="N59955" s="1">
        <v>40995</v>
      </c>
    </row>
    <row r="59956" spans="1:18" hidden="1" x14ac:dyDescent="0.2">
      <c r="A59956" t="s">
        <v>205201</v>
      </c>
      <c r="B59956" t="s">
        <v>205202</v>
      </c>
      <c r="D59956" t="s">
        <v>205203</v>
      </c>
      <c r="E59956">
        <v>3499999</v>
      </c>
      <c r="F59956" t="s">
        <v>18</v>
      </c>
      <c r="G59956" t="s">
        <v>25</v>
      </c>
      <c r="H59956" t="s">
        <v>64</v>
      </c>
      <c r="I59956" t="s">
        <v>95</v>
      </c>
      <c r="J59956" t="s">
        <v>2611</v>
      </c>
      <c r="K59956">
        <v>1</v>
      </c>
      <c r="L59956" s="1">
        <v>40179</v>
      </c>
      <c r="M59956" s="1">
        <v>40360</v>
      </c>
      <c r="N59956" s="1">
        <v>40360</v>
      </c>
      <c r="O59956"/>
      <c r="P59956"/>
      <c r="Q59956"/>
      <c r="R59956"/>
    </row>
    <row r="59957" spans="1:18" x14ac:dyDescent="0.2">
      <c r="A59957" t="s">
        <v>205204</v>
      </c>
      <c r="B59957" t="s">
        <v>205205</v>
      </c>
      <c r="C59957" t="s">
        <v>205206</v>
      </c>
      <c r="D59957" t="s">
        <v>205207</v>
      </c>
      <c r="E59957">
        <v>165000</v>
      </c>
      <c r="F59957" t="s">
        <v>18</v>
      </c>
      <c r="G59957" t="s">
        <v>25</v>
      </c>
      <c r="H59957" t="s">
        <v>298</v>
      </c>
      <c r="I59957" t="s">
        <v>299</v>
      </c>
      <c r="J59957" t="s">
        <v>299</v>
      </c>
      <c r="K59957">
        <v>1</v>
      </c>
      <c r="L59957" s="1">
        <v>40024</v>
      </c>
      <c r="M59957" s="1">
        <v>41000</v>
      </c>
      <c r="N59957" s="1">
        <v>41000</v>
      </c>
    </row>
    <row r="59958" spans="1:18" x14ac:dyDescent="0.2">
      <c r="A59958" t="s">
        <v>205208</v>
      </c>
      <c r="B59958" t="s">
        <v>205209</v>
      </c>
      <c r="C59958" t="s">
        <v>205210</v>
      </c>
      <c r="D59958" t="s">
        <v>205211</v>
      </c>
      <c r="E59958">
        <v>50000</v>
      </c>
      <c r="F59958" t="s">
        <v>18</v>
      </c>
      <c r="G59958" t="s">
        <v>25</v>
      </c>
      <c r="H59958" t="s">
        <v>158</v>
      </c>
      <c r="I59958" t="s">
        <v>2686</v>
      </c>
      <c r="J59958" t="s">
        <v>2687</v>
      </c>
      <c r="K59958">
        <v>1</v>
      </c>
      <c r="L59958" s="1">
        <v>39753</v>
      </c>
      <c r="M59958" s="1">
        <v>39753</v>
      </c>
      <c r="N59958" s="1">
        <v>39753</v>
      </c>
    </row>
    <row r="59959" spans="1:18" hidden="1" x14ac:dyDescent="0.2">
      <c r="A59959" t="s">
        <v>205212</v>
      </c>
      <c r="B59959" t="s">
        <v>205213</v>
      </c>
      <c r="C59959" t="s">
        <v>205214</v>
      </c>
      <c r="D59959" t="s">
        <v>205215</v>
      </c>
      <c r="E59959" t="s">
        <v>43</v>
      </c>
      <c r="F59959" t="s">
        <v>18</v>
      </c>
      <c r="G59959" t="s">
        <v>165</v>
      </c>
      <c r="H59959" t="s">
        <v>166</v>
      </c>
      <c r="I59959" t="s">
        <v>167</v>
      </c>
      <c r="J59959" t="s">
        <v>167</v>
      </c>
      <c r="K59959">
        <v>1</v>
      </c>
      <c r="L59959" s="1">
        <v>41295</v>
      </c>
      <c r="M59959" s="1">
        <v>41295</v>
      </c>
      <c r="N59959" s="1">
        <v>41295</v>
      </c>
      <c r="O59959"/>
      <c r="P59959"/>
      <c r="Q59959"/>
      <c r="R59959"/>
    </row>
    <row r="59960" spans="1:18" hidden="1" x14ac:dyDescent="0.2">
      <c r="A59960" t="s">
        <v>205216</v>
      </c>
      <c r="B59960" t="s">
        <v>205217</v>
      </c>
      <c r="D59960" t="s">
        <v>1247</v>
      </c>
      <c r="E59960">
        <v>71826025</v>
      </c>
      <c r="F59960" t="s">
        <v>113</v>
      </c>
      <c r="G59960" t="s">
        <v>25</v>
      </c>
      <c r="H59960" t="s">
        <v>64</v>
      </c>
      <c r="I59960" t="s">
        <v>65</v>
      </c>
      <c r="J59960" t="s">
        <v>984</v>
      </c>
      <c r="K59960">
        <v>6</v>
      </c>
      <c r="L59960" s="1">
        <v>39814</v>
      </c>
      <c r="M59960" s="1">
        <v>40625</v>
      </c>
      <c r="N59960" s="1">
        <v>42124</v>
      </c>
      <c r="O59960"/>
      <c r="P59960"/>
      <c r="Q59960"/>
      <c r="R59960"/>
    </row>
    <row r="59961" spans="1:18" hidden="1" x14ac:dyDescent="0.2">
      <c r="A59961" t="s">
        <v>205218</v>
      </c>
      <c r="B59961" t="s">
        <v>205219</v>
      </c>
      <c r="C59961" t="s">
        <v>205220</v>
      </c>
      <c r="D59961" t="s">
        <v>2479</v>
      </c>
      <c r="E59961">
        <v>32902115</v>
      </c>
      <c r="F59961" t="s">
        <v>18</v>
      </c>
      <c r="G59961" t="s">
        <v>25</v>
      </c>
      <c r="H59961" t="s">
        <v>64</v>
      </c>
      <c r="I59961" t="s">
        <v>65</v>
      </c>
      <c r="J59961" t="s">
        <v>71</v>
      </c>
      <c r="K59961">
        <v>6</v>
      </c>
      <c r="L59961" s="1">
        <v>38139</v>
      </c>
      <c r="M59961" s="1">
        <v>38988</v>
      </c>
      <c r="N59961" s="1">
        <v>40688</v>
      </c>
      <c r="O59961"/>
      <c r="P59961"/>
      <c r="Q59961"/>
      <c r="R59961"/>
    </row>
    <row r="59962" spans="1:18" hidden="1" x14ac:dyDescent="0.2">
      <c r="A59962" t="s">
        <v>205221</v>
      </c>
      <c r="B59962" t="s">
        <v>205222</v>
      </c>
      <c r="C59962" t="s">
        <v>205223</v>
      </c>
      <c r="D59962" t="s">
        <v>205224</v>
      </c>
      <c r="E59962">
        <v>14771601</v>
      </c>
      <c r="F59962" t="s">
        <v>18</v>
      </c>
      <c r="G59962" t="s">
        <v>128</v>
      </c>
      <c r="H59962" t="s">
        <v>129</v>
      </c>
      <c r="I59962" t="s">
        <v>130</v>
      </c>
      <c r="J59962" t="s">
        <v>130</v>
      </c>
      <c r="K59962">
        <v>2</v>
      </c>
      <c r="L59962" s="1">
        <v>38977</v>
      </c>
      <c r="M59962" s="1">
        <v>39417</v>
      </c>
      <c r="N59962" s="1">
        <v>42153</v>
      </c>
      <c r="O59962"/>
      <c r="P59962"/>
      <c r="Q59962"/>
      <c r="R59962"/>
    </row>
    <row r="59963" spans="1:18" x14ac:dyDescent="0.2">
      <c r="A59963" t="s">
        <v>205225</v>
      </c>
      <c r="B59963" t="s">
        <v>205226</v>
      </c>
      <c r="C59963" t="s">
        <v>205227</v>
      </c>
      <c r="D59963" t="s">
        <v>205228</v>
      </c>
      <c r="E59963">
        <v>1000000</v>
      </c>
      <c r="F59963" t="s">
        <v>18</v>
      </c>
      <c r="G59963" t="s">
        <v>2271</v>
      </c>
      <c r="H59963">
        <v>34</v>
      </c>
      <c r="I59963" t="s">
        <v>2272</v>
      </c>
      <c r="J59963" t="s">
        <v>123512</v>
      </c>
      <c r="K59963">
        <v>1</v>
      </c>
      <c r="L59963" s="1">
        <v>41671</v>
      </c>
      <c r="M59963" s="1">
        <v>41760</v>
      </c>
      <c r="N59963" s="1">
        <v>41760</v>
      </c>
    </row>
    <row r="59964" spans="1:18" hidden="1" x14ac:dyDescent="0.2">
      <c r="A59964" t="s">
        <v>205229</v>
      </c>
      <c r="B59964" t="s">
        <v>205230</v>
      </c>
      <c r="C59964" t="s">
        <v>205231</v>
      </c>
      <c r="D59964" t="s">
        <v>205232</v>
      </c>
      <c r="E59964" t="s">
        <v>43</v>
      </c>
      <c r="F59964" t="s">
        <v>18</v>
      </c>
      <c r="G59964" t="s">
        <v>25</v>
      </c>
      <c r="H59964" t="s">
        <v>106</v>
      </c>
      <c r="I59964" t="s">
        <v>107</v>
      </c>
      <c r="J59964" t="s">
        <v>108</v>
      </c>
      <c r="K59964">
        <v>1</v>
      </c>
      <c r="L59964" s="1">
        <v>39814</v>
      </c>
      <c r="M59964" s="1">
        <v>39814</v>
      </c>
      <c r="N59964" s="1">
        <v>39814</v>
      </c>
      <c r="O59964"/>
      <c r="P59964"/>
      <c r="Q59964"/>
      <c r="R59964"/>
    </row>
    <row r="59965" spans="1:18" hidden="1" x14ac:dyDescent="0.2">
      <c r="A59965" t="s">
        <v>205233</v>
      </c>
      <c r="B59965" t="s">
        <v>205234</v>
      </c>
      <c r="C59965" t="s">
        <v>205235</v>
      </c>
      <c r="D59965" t="s">
        <v>205236</v>
      </c>
      <c r="E59965">
        <v>259424</v>
      </c>
      <c r="F59965" t="s">
        <v>18</v>
      </c>
      <c r="G59965" t="s">
        <v>128</v>
      </c>
      <c r="H59965" t="s">
        <v>129</v>
      </c>
      <c r="I59965" t="s">
        <v>130</v>
      </c>
      <c r="J59965" t="s">
        <v>130</v>
      </c>
      <c r="K59965">
        <v>1</v>
      </c>
      <c r="L59965" s="1">
        <v>40544</v>
      </c>
      <c r="M59965" s="1">
        <v>41913</v>
      </c>
      <c r="N59965" s="1">
        <v>41913</v>
      </c>
      <c r="O59965"/>
      <c r="P59965"/>
      <c r="Q59965"/>
      <c r="R59965"/>
    </row>
    <row r="59966" spans="1:18" x14ac:dyDescent="0.2">
      <c r="A59966" t="s">
        <v>205237</v>
      </c>
      <c r="B59966" t="s">
        <v>205238</v>
      </c>
      <c r="C59966" t="s">
        <v>205239</v>
      </c>
      <c r="D59966" t="s">
        <v>205240</v>
      </c>
      <c r="E59966">
        <v>9700000</v>
      </c>
      <c r="F59966" t="s">
        <v>18</v>
      </c>
      <c r="G59966" t="s">
        <v>25</v>
      </c>
      <c r="H59966" t="s">
        <v>64</v>
      </c>
      <c r="I59966" t="s">
        <v>95</v>
      </c>
      <c r="J59966" t="s">
        <v>6966</v>
      </c>
      <c r="K59966">
        <v>4</v>
      </c>
      <c r="L59966" s="1">
        <v>41000</v>
      </c>
      <c r="M59966" s="1">
        <v>40908</v>
      </c>
      <c r="N59966" s="1">
        <v>42061</v>
      </c>
    </row>
    <row r="59967" spans="1:18" hidden="1" x14ac:dyDescent="0.2">
      <c r="A59967" t="s">
        <v>205241</v>
      </c>
      <c r="B59967" t="s">
        <v>205242</v>
      </c>
      <c r="C59967" t="s">
        <v>205243</v>
      </c>
      <c r="D59967" t="s">
        <v>205244</v>
      </c>
      <c r="E59967">
        <v>1506</v>
      </c>
      <c r="F59967" t="s">
        <v>18</v>
      </c>
      <c r="G59967" t="s">
        <v>128</v>
      </c>
      <c r="H59967" t="s">
        <v>129</v>
      </c>
      <c r="I59967" t="s">
        <v>130</v>
      </c>
      <c r="J59967" t="s">
        <v>130</v>
      </c>
      <c r="K59967">
        <v>1</v>
      </c>
      <c r="L59967" s="1">
        <v>39882</v>
      </c>
      <c r="M59967" s="1">
        <v>41337</v>
      </c>
      <c r="N59967" s="1">
        <v>41337</v>
      </c>
      <c r="O59967"/>
      <c r="P59967"/>
      <c r="Q59967"/>
      <c r="R59967"/>
    </row>
    <row r="59968" spans="1:18" x14ac:dyDescent="0.2">
      <c r="A59968" t="s">
        <v>205245</v>
      </c>
      <c r="B59968" t="s">
        <v>205246</v>
      </c>
      <c r="C59968" t="s">
        <v>205247</v>
      </c>
      <c r="D59968" t="s">
        <v>205248</v>
      </c>
      <c r="E59968">
        <v>2000000</v>
      </c>
      <c r="F59968" t="s">
        <v>113</v>
      </c>
      <c r="G59968" t="s">
        <v>1062</v>
      </c>
      <c r="H59968">
        <v>5</v>
      </c>
      <c r="I59968" t="s">
        <v>1063</v>
      </c>
      <c r="J59968" t="s">
        <v>51350</v>
      </c>
      <c r="K59968">
        <v>1</v>
      </c>
      <c r="L59968" s="1">
        <v>40245</v>
      </c>
      <c r="M59968" s="1">
        <v>41467</v>
      </c>
      <c r="N59968" s="1">
        <v>41467</v>
      </c>
    </row>
    <row r="59969" spans="1:18" x14ac:dyDescent="0.2">
      <c r="A59969" t="s">
        <v>205249</v>
      </c>
      <c r="B59969" t="s">
        <v>205250</v>
      </c>
      <c r="C59969" t="s">
        <v>205251</v>
      </c>
      <c r="D59969" t="s">
        <v>2479</v>
      </c>
      <c r="E59969">
        <v>465000</v>
      </c>
      <c r="F59969" t="s">
        <v>207</v>
      </c>
      <c r="G59969" t="s">
        <v>25</v>
      </c>
      <c r="H59969" t="s">
        <v>44</v>
      </c>
      <c r="I59969" t="s">
        <v>282</v>
      </c>
      <c r="J59969" t="s">
        <v>282</v>
      </c>
      <c r="K59969">
        <v>1</v>
      </c>
      <c r="L59969" s="1">
        <v>39448</v>
      </c>
      <c r="M59969" s="1">
        <v>39600</v>
      </c>
      <c r="N59969" s="1">
        <v>39600</v>
      </c>
    </row>
    <row r="59970" spans="1:18" hidden="1" x14ac:dyDescent="0.2">
      <c r="A59970" t="s">
        <v>205252</v>
      </c>
      <c r="B59970" t="s">
        <v>205253</v>
      </c>
      <c r="C59970" t="s">
        <v>205254</v>
      </c>
      <c r="D59970" t="s">
        <v>205255</v>
      </c>
      <c r="E59970">
        <v>13755</v>
      </c>
      <c r="F59970" t="s">
        <v>18</v>
      </c>
      <c r="G59970" t="s">
        <v>128</v>
      </c>
      <c r="H59970" t="s">
        <v>129</v>
      </c>
      <c r="I59970" t="s">
        <v>130</v>
      </c>
      <c r="J59970" t="s">
        <v>130</v>
      </c>
      <c r="K59970">
        <v>1</v>
      </c>
      <c r="L59970" s="1">
        <v>40575</v>
      </c>
      <c r="M59970" s="1">
        <v>40575</v>
      </c>
      <c r="N59970" s="1">
        <v>40575</v>
      </c>
      <c r="O59970"/>
      <c r="P59970"/>
      <c r="Q59970"/>
      <c r="R59970"/>
    </row>
    <row r="59971" spans="1:18" hidden="1" x14ac:dyDescent="0.2">
      <c r="A59971" t="s">
        <v>205256</v>
      </c>
      <c r="B59971" t="s">
        <v>205257</v>
      </c>
      <c r="C59971" t="s">
        <v>205258</v>
      </c>
      <c r="D59971" t="s">
        <v>205259</v>
      </c>
      <c r="E59971" t="s">
        <v>43</v>
      </c>
      <c r="F59971" t="s">
        <v>18</v>
      </c>
      <c r="G59971" t="s">
        <v>25</v>
      </c>
      <c r="H59971" t="s">
        <v>106</v>
      </c>
      <c r="I59971" t="s">
        <v>107</v>
      </c>
      <c r="J59971" t="s">
        <v>108</v>
      </c>
      <c r="K59971">
        <v>1</v>
      </c>
      <c r="L59971" s="1">
        <v>41611</v>
      </c>
      <c r="M59971" s="1">
        <v>41275</v>
      </c>
      <c r="N59971" s="1">
        <v>41275</v>
      </c>
      <c r="O59971"/>
      <c r="P59971"/>
      <c r="Q59971"/>
      <c r="R59971"/>
    </row>
    <row r="59972" spans="1:18" x14ac:dyDescent="0.2">
      <c r="A59972" t="s">
        <v>205260</v>
      </c>
      <c r="B59972" t="s">
        <v>205261</v>
      </c>
      <c r="C59972" t="s">
        <v>205262</v>
      </c>
      <c r="D59972" t="s">
        <v>205263</v>
      </c>
      <c r="E59972">
        <v>2500000</v>
      </c>
      <c r="F59972" t="s">
        <v>18</v>
      </c>
      <c r="G59972" t="s">
        <v>19</v>
      </c>
      <c r="H59972">
        <v>16</v>
      </c>
      <c r="I59972" t="s">
        <v>20</v>
      </c>
      <c r="J59972" t="s">
        <v>20</v>
      </c>
      <c r="K59972">
        <v>1</v>
      </c>
      <c r="L59972" s="1">
        <v>40179</v>
      </c>
      <c r="M59972" s="1">
        <v>42072</v>
      </c>
      <c r="N59972" s="1">
        <v>42072</v>
      </c>
    </row>
    <row r="59973" spans="1:18" x14ac:dyDescent="0.2">
      <c r="A59973" t="s">
        <v>205264</v>
      </c>
      <c r="B59973" t="s">
        <v>205265</v>
      </c>
      <c r="C59973" t="s">
        <v>205266</v>
      </c>
      <c r="D59973" t="s">
        <v>205267</v>
      </c>
      <c r="E59973">
        <v>50000</v>
      </c>
      <c r="F59973" t="s">
        <v>207</v>
      </c>
      <c r="G59973" t="s">
        <v>25</v>
      </c>
      <c r="H59973" t="s">
        <v>106</v>
      </c>
      <c r="I59973" t="s">
        <v>107</v>
      </c>
      <c r="J59973" t="s">
        <v>108</v>
      </c>
      <c r="K59973">
        <v>1</v>
      </c>
      <c r="L59973" s="1">
        <v>39965</v>
      </c>
      <c r="M59973" s="1">
        <v>39965</v>
      </c>
      <c r="N59973" s="1">
        <v>39965</v>
      </c>
    </row>
    <row r="59974" spans="1:18" x14ac:dyDescent="0.2">
      <c r="A59974" t="s">
        <v>205268</v>
      </c>
      <c r="B59974" t="s">
        <v>205269</v>
      </c>
      <c r="C59974" t="s">
        <v>205270</v>
      </c>
      <c r="D59974" t="s">
        <v>42281</v>
      </c>
      <c r="E59974">
        <v>23100000</v>
      </c>
      <c r="F59974" t="s">
        <v>113</v>
      </c>
      <c r="G59974" t="s">
        <v>25</v>
      </c>
      <c r="H59974" t="s">
        <v>64</v>
      </c>
      <c r="I59974" t="s">
        <v>65</v>
      </c>
      <c r="J59974" t="s">
        <v>71</v>
      </c>
      <c r="K59974">
        <v>3</v>
      </c>
      <c r="L59974" s="1">
        <v>40909</v>
      </c>
      <c r="M59974" s="1">
        <v>40694</v>
      </c>
      <c r="N59974" s="1">
        <v>41655</v>
      </c>
    </row>
    <row r="59975" spans="1:18" hidden="1" x14ac:dyDescent="0.2">
      <c r="A59975" t="s">
        <v>205271</v>
      </c>
      <c r="B59975" t="s">
        <v>205272</v>
      </c>
      <c r="C59975" t="s">
        <v>205273</v>
      </c>
      <c r="D59975" t="s">
        <v>42</v>
      </c>
      <c r="E59975" t="s">
        <v>43</v>
      </c>
      <c r="F59975" t="s">
        <v>18</v>
      </c>
      <c r="G59975" t="s">
        <v>25</v>
      </c>
      <c r="H59975" t="s">
        <v>190</v>
      </c>
      <c r="I59975" t="s">
        <v>2188</v>
      </c>
      <c r="J59975" t="s">
        <v>170715</v>
      </c>
      <c r="K59975">
        <v>1</v>
      </c>
      <c r="L59975" s="1">
        <v>40107</v>
      </c>
      <c r="M59975" s="1">
        <v>41043</v>
      </c>
      <c r="N59975" s="1">
        <v>41043</v>
      </c>
      <c r="O59975"/>
      <c r="P59975"/>
      <c r="Q59975"/>
      <c r="R59975"/>
    </row>
    <row r="59976" spans="1:18" x14ac:dyDescent="0.2">
      <c r="A59976" t="s">
        <v>205274</v>
      </c>
      <c r="B59976" t="s">
        <v>205275</v>
      </c>
      <c r="C59976" t="s">
        <v>205276</v>
      </c>
      <c r="D59976" t="s">
        <v>205277</v>
      </c>
      <c r="E59976">
        <v>50000</v>
      </c>
      <c r="F59976" t="s">
        <v>18</v>
      </c>
      <c r="G59976" t="s">
        <v>128</v>
      </c>
      <c r="H59976" t="s">
        <v>4747</v>
      </c>
      <c r="I59976" t="s">
        <v>4748</v>
      </c>
      <c r="J59976" t="s">
        <v>4748</v>
      </c>
      <c r="K59976">
        <v>1</v>
      </c>
      <c r="L59976" s="1">
        <v>40385</v>
      </c>
      <c r="M59976" s="1">
        <v>40725</v>
      </c>
      <c r="N59976" s="1">
        <v>40725</v>
      </c>
    </row>
    <row r="59977" spans="1:18" hidden="1" x14ac:dyDescent="0.2">
      <c r="A59977" t="s">
        <v>205278</v>
      </c>
      <c r="B59977" t="s">
        <v>205279</v>
      </c>
      <c r="D59977" t="s">
        <v>205280</v>
      </c>
      <c r="E59977">
        <v>30000</v>
      </c>
      <c r="F59977" t="s">
        <v>18</v>
      </c>
      <c r="K59977">
        <v>1</v>
      </c>
      <c r="M59977" s="1">
        <v>41940</v>
      </c>
      <c r="N59977" s="1">
        <v>41940</v>
      </c>
      <c r="O59977"/>
      <c r="P59977"/>
      <c r="Q59977"/>
      <c r="R59977"/>
    </row>
    <row r="59978" spans="1:18" hidden="1" x14ac:dyDescent="0.2">
      <c r="A59978" t="s">
        <v>205281</v>
      </c>
      <c r="B59978" t="s">
        <v>205282</v>
      </c>
      <c r="C59978" t="s">
        <v>205283</v>
      </c>
      <c r="D59978" t="s">
        <v>205284</v>
      </c>
      <c r="E59978" t="s">
        <v>43</v>
      </c>
      <c r="F59978" t="s">
        <v>207</v>
      </c>
      <c r="G59978" t="s">
        <v>1062</v>
      </c>
      <c r="H59978">
        <v>5</v>
      </c>
      <c r="I59978" t="s">
        <v>1063</v>
      </c>
      <c r="J59978" t="s">
        <v>51350</v>
      </c>
      <c r="K59978">
        <v>1</v>
      </c>
      <c r="L59978" s="1">
        <v>39387</v>
      </c>
      <c r="M59978" s="1">
        <v>39448</v>
      </c>
      <c r="N59978" s="1">
        <v>39448</v>
      </c>
      <c r="O59978"/>
      <c r="P59978"/>
      <c r="Q59978"/>
      <c r="R59978"/>
    </row>
    <row r="59979" spans="1:18" hidden="1" x14ac:dyDescent="0.2">
      <c r="A59979" t="s">
        <v>205285</v>
      </c>
      <c r="B59979" t="s">
        <v>205286</v>
      </c>
      <c r="C59979" t="s">
        <v>205287</v>
      </c>
      <c r="D59979" t="s">
        <v>205288</v>
      </c>
      <c r="E59979" t="s">
        <v>43</v>
      </c>
      <c r="F59979" t="s">
        <v>18</v>
      </c>
      <c r="K59979">
        <v>1</v>
      </c>
      <c r="L59979" s="1">
        <v>41640</v>
      </c>
      <c r="M59979" s="1">
        <v>41973</v>
      </c>
      <c r="N59979" s="1">
        <v>41973</v>
      </c>
      <c r="O59979"/>
      <c r="P59979"/>
      <c r="Q59979"/>
      <c r="R59979"/>
    </row>
    <row r="59980" spans="1:18" hidden="1" x14ac:dyDescent="0.2">
      <c r="A59980" t="s">
        <v>205289</v>
      </c>
      <c r="B59980" t="s">
        <v>205290</v>
      </c>
      <c r="C59980" t="s">
        <v>205291</v>
      </c>
      <c r="E59980">
        <v>200000</v>
      </c>
      <c r="F59980" t="s">
        <v>18</v>
      </c>
      <c r="G59980" t="s">
        <v>19</v>
      </c>
      <c r="H59980">
        <v>10</v>
      </c>
      <c r="I59980" t="s">
        <v>672</v>
      </c>
      <c r="J59980" t="s">
        <v>673</v>
      </c>
      <c r="K59980">
        <v>1</v>
      </c>
      <c r="M59980" s="1">
        <v>42310</v>
      </c>
      <c r="N59980" s="1">
        <v>42310</v>
      </c>
      <c r="O59980"/>
      <c r="P59980"/>
      <c r="Q59980"/>
      <c r="R59980"/>
    </row>
    <row r="59981" spans="1:18" x14ac:dyDescent="0.2">
      <c r="A59981" t="s">
        <v>205292</v>
      </c>
      <c r="B59981" t="s">
        <v>205293</v>
      </c>
      <c r="C59981" t="s">
        <v>205294</v>
      </c>
      <c r="D59981" t="s">
        <v>205295</v>
      </c>
      <c r="E59981">
        <v>275000</v>
      </c>
      <c r="F59981" t="s">
        <v>207</v>
      </c>
      <c r="G59981" t="s">
        <v>25</v>
      </c>
      <c r="H59981" t="s">
        <v>106</v>
      </c>
      <c r="I59981" t="s">
        <v>107</v>
      </c>
      <c r="J59981" t="s">
        <v>108</v>
      </c>
      <c r="K59981">
        <v>2</v>
      </c>
      <c r="L59981" s="1">
        <v>40101</v>
      </c>
      <c r="M59981" s="1">
        <v>40312</v>
      </c>
      <c r="N59981" s="1">
        <v>40828</v>
      </c>
    </row>
    <row r="59982" spans="1:18" x14ac:dyDescent="0.2">
      <c r="A59982" t="s">
        <v>205296</v>
      </c>
      <c r="B59982" t="s">
        <v>205297</v>
      </c>
      <c r="C59982" t="s">
        <v>205298</v>
      </c>
      <c r="D59982" t="s">
        <v>205299</v>
      </c>
      <c r="E59982">
        <v>1205000</v>
      </c>
      <c r="F59982" t="s">
        <v>18</v>
      </c>
      <c r="G59982" t="s">
        <v>25</v>
      </c>
      <c r="H59982" t="s">
        <v>64</v>
      </c>
      <c r="I59982" t="s">
        <v>95</v>
      </c>
      <c r="J59982" t="s">
        <v>95</v>
      </c>
      <c r="K59982">
        <v>2</v>
      </c>
      <c r="L59982" s="1">
        <v>40544</v>
      </c>
      <c r="M59982" s="1">
        <v>41820</v>
      </c>
      <c r="N59982" s="1">
        <v>42115</v>
      </c>
    </row>
    <row r="59983" spans="1:18" x14ac:dyDescent="0.2">
      <c r="A59983" t="s">
        <v>205300</v>
      </c>
      <c r="B59983" t="s">
        <v>205301</v>
      </c>
      <c r="C59983" t="s">
        <v>205302</v>
      </c>
      <c r="D59983" t="s">
        <v>205303</v>
      </c>
      <c r="E59983">
        <v>25000</v>
      </c>
      <c r="F59983" t="s">
        <v>207</v>
      </c>
      <c r="G59983" t="s">
        <v>25</v>
      </c>
      <c r="H59983" t="s">
        <v>430</v>
      </c>
      <c r="I59983" t="s">
        <v>528</v>
      </c>
      <c r="J59983" t="s">
        <v>3661</v>
      </c>
      <c r="K59983">
        <v>1</v>
      </c>
      <c r="L59983" s="1">
        <v>39934</v>
      </c>
      <c r="M59983" s="1">
        <v>40118</v>
      </c>
      <c r="N59983" s="1">
        <v>40118</v>
      </c>
    </row>
    <row r="59984" spans="1:18" hidden="1" x14ac:dyDescent="0.2">
      <c r="A59984" t="s">
        <v>205304</v>
      </c>
      <c r="B59984" t="s">
        <v>205305</v>
      </c>
      <c r="C59984" t="s">
        <v>205306</v>
      </c>
      <c r="D59984" t="s">
        <v>21731</v>
      </c>
      <c r="E59984" t="s">
        <v>43</v>
      </c>
      <c r="F59984" t="s">
        <v>18</v>
      </c>
      <c r="G59984" t="s">
        <v>552</v>
      </c>
      <c r="H59984">
        <v>29</v>
      </c>
      <c r="I59984" t="s">
        <v>749</v>
      </c>
      <c r="J59984" t="s">
        <v>749</v>
      </c>
      <c r="K59984">
        <v>1</v>
      </c>
      <c r="L59984" s="1">
        <v>41791</v>
      </c>
      <c r="M59984" s="1">
        <v>42248</v>
      </c>
      <c r="N59984" s="1">
        <v>42248</v>
      </c>
      <c r="O59984"/>
      <c r="P59984"/>
      <c r="Q59984"/>
      <c r="R59984"/>
    </row>
    <row r="59985" spans="1:18" hidden="1" x14ac:dyDescent="0.2">
      <c r="A59985" t="s">
        <v>205307</v>
      </c>
      <c r="B59985" t="s">
        <v>205308</v>
      </c>
      <c r="C59985" t="s">
        <v>205309</v>
      </c>
      <c r="D59985" t="s">
        <v>2084</v>
      </c>
      <c r="E59985">
        <v>50000</v>
      </c>
      <c r="F59985" t="s">
        <v>207</v>
      </c>
      <c r="K59985">
        <v>1</v>
      </c>
      <c r="M59985" s="1">
        <v>41518</v>
      </c>
      <c r="N59985" s="1">
        <v>41518</v>
      </c>
      <c r="O59985"/>
      <c r="P59985"/>
      <c r="Q59985"/>
      <c r="R59985"/>
    </row>
    <row r="59986" spans="1:18" hidden="1" x14ac:dyDescent="0.2">
      <c r="A59986" t="s">
        <v>205310</v>
      </c>
      <c r="B59986" t="s">
        <v>205311</v>
      </c>
      <c r="C59986" t="s">
        <v>205312</v>
      </c>
      <c r="D59986" t="s">
        <v>42</v>
      </c>
      <c r="E59986" t="s">
        <v>43</v>
      </c>
      <c r="F59986" t="s">
        <v>207</v>
      </c>
      <c r="G59986" t="s">
        <v>25</v>
      </c>
      <c r="H59986" t="s">
        <v>64</v>
      </c>
      <c r="I59986" t="s">
        <v>65</v>
      </c>
      <c r="J59986" t="s">
        <v>1103</v>
      </c>
      <c r="K59986">
        <v>1</v>
      </c>
      <c r="M59986" s="1">
        <v>40210</v>
      </c>
      <c r="N59986" s="1">
        <v>40210</v>
      </c>
      <c r="O59986"/>
      <c r="P59986"/>
      <c r="Q59986"/>
      <c r="R59986"/>
    </row>
    <row r="59987" spans="1:18" hidden="1" x14ac:dyDescent="0.2">
      <c r="A59987" t="s">
        <v>205313</v>
      </c>
      <c r="B59987" t="s">
        <v>205314</v>
      </c>
      <c r="C59987" t="s">
        <v>205315</v>
      </c>
      <c r="D59987" t="s">
        <v>205316</v>
      </c>
      <c r="E59987">
        <v>201082</v>
      </c>
      <c r="F59987" t="s">
        <v>18</v>
      </c>
      <c r="K59987">
        <v>2</v>
      </c>
      <c r="L59987" s="1">
        <v>41393</v>
      </c>
      <c r="M59987" s="1">
        <v>41944</v>
      </c>
      <c r="N59987" s="1">
        <v>42078</v>
      </c>
      <c r="O59987"/>
      <c r="P59987"/>
      <c r="Q59987"/>
      <c r="R59987"/>
    </row>
    <row r="59988" spans="1:18" hidden="1" x14ac:dyDescent="0.2">
      <c r="A59988" t="s">
        <v>205317</v>
      </c>
      <c r="B59988" t="s">
        <v>205318</v>
      </c>
      <c r="C59988" t="s">
        <v>205319</v>
      </c>
      <c r="D59988" t="s">
        <v>264</v>
      </c>
      <c r="E59988">
        <v>233700000</v>
      </c>
      <c r="F59988" t="s">
        <v>18</v>
      </c>
      <c r="G59988" t="s">
        <v>25</v>
      </c>
      <c r="H59988" t="s">
        <v>64</v>
      </c>
      <c r="I59988" t="s">
        <v>65</v>
      </c>
      <c r="J59988" t="s">
        <v>71</v>
      </c>
      <c r="K59988">
        <v>6</v>
      </c>
      <c r="L59988" s="1">
        <v>39448</v>
      </c>
      <c r="M59988" s="1">
        <v>39814</v>
      </c>
      <c r="N59988" s="1">
        <v>42214</v>
      </c>
      <c r="O59988"/>
      <c r="P59988"/>
      <c r="Q59988"/>
      <c r="R59988"/>
    </row>
    <row r="59989" spans="1:18" hidden="1" x14ac:dyDescent="0.2">
      <c r="A59989" t="s">
        <v>205320</v>
      </c>
      <c r="B59989" t="s">
        <v>205321</v>
      </c>
      <c r="C59989" t="s">
        <v>205322</v>
      </c>
      <c r="D59989" t="s">
        <v>205323</v>
      </c>
      <c r="E59989" t="s">
        <v>43</v>
      </c>
      <c r="F59989" t="s">
        <v>18</v>
      </c>
      <c r="G59989" t="s">
        <v>128</v>
      </c>
      <c r="H59989" t="s">
        <v>129</v>
      </c>
      <c r="I59989" t="s">
        <v>130</v>
      </c>
      <c r="J59989" t="s">
        <v>130</v>
      </c>
      <c r="K59989">
        <v>1</v>
      </c>
      <c r="L59989" s="1">
        <v>40174</v>
      </c>
      <c r="M59989" s="1">
        <v>41422</v>
      </c>
      <c r="N59989" s="1">
        <v>41422</v>
      </c>
      <c r="O59989"/>
      <c r="P59989"/>
      <c r="Q59989"/>
      <c r="R59989"/>
    </row>
    <row r="59990" spans="1:18" hidden="1" x14ac:dyDescent="0.2">
      <c r="A59990" t="s">
        <v>205324</v>
      </c>
      <c r="B59990" t="s">
        <v>205325</v>
      </c>
      <c r="C59990" t="s">
        <v>205326</v>
      </c>
      <c r="E59990" t="s">
        <v>43</v>
      </c>
      <c r="F59990" t="s">
        <v>18</v>
      </c>
      <c r="G59990" t="s">
        <v>25</v>
      </c>
      <c r="H59990" t="s">
        <v>286</v>
      </c>
      <c r="I59990" t="s">
        <v>874</v>
      </c>
      <c r="J59990" t="s">
        <v>874</v>
      </c>
      <c r="K59990">
        <v>1</v>
      </c>
      <c r="M59990" s="1">
        <v>39295</v>
      </c>
      <c r="N59990" s="1">
        <v>39295</v>
      </c>
      <c r="O59990"/>
      <c r="P59990"/>
      <c r="Q59990"/>
      <c r="R59990"/>
    </row>
    <row r="59991" spans="1:18" hidden="1" x14ac:dyDescent="0.2">
      <c r="A59991" t="s">
        <v>205327</v>
      </c>
      <c r="B59991" t="s">
        <v>205328</v>
      </c>
      <c r="C59991" t="s">
        <v>205329</v>
      </c>
      <c r="D59991" t="s">
        <v>205330</v>
      </c>
      <c r="E59991">
        <v>9500000</v>
      </c>
      <c r="F59991" t="s">
        <v>18</v>
      </c>
      <c r="G59991" t="s">
        <v>25</v>
      </c>
      <c r="H59991" t="s">
        <v>64</v>
      </c>
      <c r="I59991" t="s">
        <v>65</v>
      </c>
      <c r="J59991" t="s">
        <v>1251</v>
      </c>
      <c r="K59991">
        <v>1</v>
      </c>
      <c r="M59991" s="1">
        <v>42081</v>
      </c>
      <c r="N59991" s="1">
        <v>42081</v>
      </c>
      <c r="O59991"/>
      <c r="P59991"/>
      <c r="Q59991"/>
      <c r="R59991"/>
    </row>
    <row r="59992" spans="1:18" x14ac:dyDescent="0.2">
      <c r="A59992" t="s">
        <v>205331</v>
      </c>
      <c r="B59992" t="s">
        <v>205332</v>
      </c>
      <c r="C59992" t="s">
        <v>205333</v>
      </c>
      <c r="D59992" t="s">
        <v>56</v>
      </c>
      <c r="E59992">
        <v>95000</v>
      </c>
      <c r="F59992" t="s">
        <v>18</v>
      </c>
      <c r="G59992" t="s">
        <v>25</v>
      </c>
      <c r="H59992" t="s">
        <v>1234</v>
      </c>
      <c r="I59992" t="s">
        <v>1235</v>
      </c>
      <c r="J59992" t="s">
        <v>1235</v>
      </c>
      <c r="K59992">
        <v>1</v>
      </c>
      <c r="L59992" s="1">
        <v>40179</v>
      </c>
      <c r="M59992" s="1">
        <v>40515</v>
      </c>
      <c r="N59992" s="1">
        <v>40515</v>
      </c>
    </row>
    <row r="59993" spans="1:18" x14ac:dyDescent="0.2">
      <c r="A59993" t="s">
        <v>205334</v>
      </c>
      <c r="B59993" t="s">
        <v>205335</v>
      </c>
      <c r="C59993" t="s">
        <v>205336</v>
      </c>
      <c r="D59993" t="s">
        <v>285</v>
      </c>
      <c r="E59993">
        <v>175000</v>
      </c>
      <c r="F59993" t="s">
        <v>18</v>
      </c>
      <c r="G59993" t="s">
        <v>25</v>
      </c>
      <c r="H59993" t="s">
        <v>380</v>
      </c>
      <c r="I59993" t="s">
        <v>3248</v>
      </c>
      <c r="J59993" t="s">
        <v>3248</v>
      </c>
      <c r="K59993">
        <v>1</v>
      </c>
      <c r="L59993" s="1">
        <v>41000</v>
      </c>
      <c r="M59993" s="1">
        <v>41875</v>
      </c>
      <c r="N59993" s="1">
        <v>41875</v>
      </c>
    </row>
    <row r="59994" spans="1:18" hidden="1" x14ac:dyDescent="0.2">
      <c r="A59994" t="s">
        <v>205337</v>
      </c>
      <c r="B59994" t="s">
        <v>205338</v>
      </c>
      <c r="C59994" t="s">
        <v>205339</v>
      </c>
      <c r="D59994" t="s">
        <v>205340</v>
      </c>
      <c r="E59994" t="s">
        <v>43</v>
      </c>
      <c r="F59994" t="s">
        <v>18</v>
      </c>
      <c r="G59994" t="s">
        <v>25</v>
      </c>
      <c r="H59994" t="s">
        <v>64</v>
      </c>
      <c r="I59994" t="s">
        <v>65</v>
      </c>
      <c r="J59994" t="s">
        <v>1068</v>
      </c>
      <c r="K59994">
        <v>1</v>
      </c>
      <c r="M59994" s="1">
        <v>41944</v>
      </c>
      <c r="N59994" s="1">
        <v>41944</v>
      </c>
      <c r="O59994"/>
      <c r="P59994"/>
      <c r="Q59994"/>
      <c r="R59994"/>
    </row>
    <row r="59995" spans="1:18" hidden="1" x14ac:dyDescent="0.2">
      <c r="A59995" t="s">
        <v>205341</v>
      </c>
      <c r="B59995" t="s">
        <v>205342</v>
      </c>
      <c r="C59995" t="s">
        <v>205343</v>
      </c>
      <c r="D59995" t="s">
        <v>205344</v>
      </c>
      <c r="E59995">
        <v>530000</v>
      </c>
      <c r="F59995" t="s">
        <v>18</v>
      </c>
      <c r="G59995" t="s">
        <v>25</v>
      </c>
      <c r="H59995" t="s">
        <v>106</v>
      </c>
      <c r="I59995" t="s">
        <v>107</v>
      </c>
      <c r="J59995" t="s">
        <v>108</v>
      </c>
      <c r="K59995">
        <v>2</v>
      </c>
      <c r="M59995" s="1">
        <v>41927</v>
      </c>
      <c r="N59995" s="1">
        <v>42156</v>
      </c>
      <c r="O59995"/>
      <c r="P59995"/>
      <c r="Q59995"/>
      <c r="R59995"/>
    </row>
    <row r="59996" spans="1:18" x14ac:dyDescent="0.2">
      <c r="A59996" t="s">
        <v>205345</v>
      </c>
      <c r="B59996" t="s">
        <v>205346</v>
      </c>
      <c r="C59996" t="s">
        <v>205347</v>
      </c>
      <c r="D59996" t="s">
        <v>205348</v>
      </c>
      <c r="E59996">
        <v>245000</v>
      </c>
      <c r="F59996" t="s">
        <v>18</v>
      </c>
      <c r="G59996" t="s">
        <v>25</v>
      </c>
      <c r="H59996" t="s">
        <v>106</v>
      </c>
      <c r="I59996" t="s">
        <v>107</v>
      </c>
      <c r="J59996" t="s">
        <v>108</v>
      </c>
      <c r="K59996">
        <v>1</v>
      </c>
      <c r="L59996" s="1">
        <v>41553</v>
      </c>
      <c r="M59996" s="1">
        <v>41717</v>
      </c>
      <c r="N59996" s="1">
        <v>41717</v>
      </c>
    </row>
    <row r="59997" spans="1:18" hidden="1" x14ac:dyDescent="0.2">
      <c r="A59997" t="s">
        <v>205349</v>
      </c>
      <c r="B59997" t="s">
        <v>205350</v>
      </c>
      <c r="C59997" t="s">
        <v>205351</v>
      </c>
      <c r="D59997" t="s">
        <v>134</v>
      </c>
      <c r="E59997">
        <v>1350500</v>
      </c>
      <c r="F59997" t="s">
        <v>18</v>
      </c>
      <c r="G59997" t="s">
        <v>366</v>
      </c>
      <c r="H59997">
        <v>16</v>
      </c>
      <c r="I59997" t="s">
        <v>4711</v>
      </c>
      <c r="J59997" t="s">
        <v>4712</v>
      </c>
      <c r="K59997">
        <v>1</v>
      </c>
      <c r="L59997" s="1">
        <v>38718</v>
      </c>
      <c r="M59997" s="1">
        <v>39264</v>
      </c>
      <c r="N59997" s="1">
        <v>39264</v>
      </c>
      <c r="O59997"/>
      <c r="P59997"/>
      <c r="Q59997"/>
      <c r="R59997"/>
    </row>
    <row r="59998" spans="1:18" x14ac:dyDescent="0.2">
      <c r="A59998" t="s">
        <v>205352</v>
      </c>
      <c r="B59998" t="s">
        <v>205353</v>
      </c>
      <c r="C59998" t="s">
        <v>205354</v>
      </c>
      <c r="D59998" t="s">
        <v>205355</v>
      </c>
      <c r="E59998">
        <v>1000</v>
      </c>
      <c r="F59998" t="s">
        <v>18</v>
      </c>
      <c r="G59998" t="s">
        <v>341</v>
      </c>
      <c r="H59998">
        <v>11</v>
      </c>
      <c r="I59998" t="s">
        <v>497</v>
      </c>
      <c r="J59998" t="s">
        <v>497</v>
      </c>
      <c r="K59998">
        <v>1</v>
      </c>
      <c r="L59998" s="1">
        <v>40850</v>
      </c>
      <c r="M59998" s="1">
        <v>40850</v>
      </c>
      <c r="N59998" s="1">
        <v>40850</v>
      </c>
    </row>
    <row r="59999" spans="1:18" hidden="1" x14ac:dyDescent="0.2">
      <c r="A59999" t="s">
        <v>205356</v>
      </c>
      <c r="B59999" t="s">
        <v>205357</v>
      </c>
      <c r="C59999" t="s">
        <v>205358</v>
      </c>
      <c r="D59999" t="s">
        <v>3485</v>
      </c>
      <c r="E59999">
        <v>6306667</v>
      </c>
      <c r="F59999" t="s">
        <v>18</v>
      </c>
      <c r="G59999" t="s">
        <v>25</v>
      </c>
      <c r="H59999" t="s">
        <v>106</v>
      </c>
      <c r="I59999" t="s">
        <v>107</v>
      </c>
      <c r="J59999" t="s">
        <v>108</v>
      </c>
      <c r="K59999">
        <v>3</v>
      </c>
      <c r="L59999" s="1">
        <v>24838</v>
      </c>
      <c r="M59999" s="1">
        <v>42041</v>
      </c>
      <c r="N59999" s="1">
        <v>42300</v>
      </c>
      <c r="O59999"/>
      <c r="P59999"/>
      <c r="Q59999"/>
      <c r="R59999"/>
    </row>
    <row r="60000" spans="1:18" hidden="1" x14ac:dyDescent="0.2">
      <c r="A60000" t="s">
        <v>205359</v>
      </c>
      <c r="B60000" t="s">
        <v>205360</v>
      </c>
      <c r="C60000" t="s">
        <v>205361</v>
      </c>
      <c r="D60000" t="s">
        <v>741</v>
      </c>
      <c r="E60000">
        <v>741000</v>
      </c>
      <c r="F60000" t="s">
        <v>18</v>
      </c>
      <c r="G60000" t="s">
        <v>165</v>
      </c>
      <c r="H60000" t="s">
        <v>1454</v>
      </c>
      <c r="I60000" t="s">
        <v>35986</v>
      </c>
      <c r="J60000" t="s">
        <v>35986</v>
      </c>
      <c r="K60000">
        <v>1</v>
      </c>
      <c r="L60000" s="1">
        <v>38718</v>
      </c>
      <c r="M60000" s="1">
        <v>39503</v>
      </c>
      <c r="N60000" s="1">
        <v>39503</v>
      </c>
      <c r="O60000"/>
      <c r="P60000"/>
      <c r="Q60000"/>
      <c r="R60000"/>
    </row>
    <row r="60001" spans="1:18" hidden="1" x14ac:dyDescent="0.2">
      <c r="A60001" t="s">
        <v>205362</v>
      </c>
      <c r="B60001" t="s">
        <v>205363</v>
      </c>
      <c r="C60001" t="s">
        <v>205364</v>
      </c>
      <c r="D60001" t="s">
        <v>205365</v>
      </c>
      <c r="E60001">
        <v>6704285</v>
      </c>
      <c r="F60001" t="s">
        <v>113</v>
      </c>
      <c r="G60001" t="s">
        <v>57</v>
      </c>
      <c r="H60001" t="s">
        <v>58</v>
      </c>
      <c r="I60001" t="s">
        <v>6757</v>
      </c>
      <c r="J60001" t="s">
        <v>6757</v>
      </c>
      <c r="K60001">
        <v>1</v>
      </c>
      <c r="L60001" s="1">
        <v>34700</v>
      </c>
      <c r="M60001" s="1">
        <v>37680</v>
      </c>
      <c r="N60001" s="1">
        <v>37680</v>
      </c>
      <c r="O60001"/>
      <c r="P60001"/>
      <c r="Q60001"/>
      <c r="R60001"/>
    </row>
    <row r="60002" spans="1:18" hidden="1" x14ac:dyDescent="0.2">
      <c r="A60002" t="s">
        <v>205366</v>
      </c>
      <c r="B60002" t="s">
        <v>205367</v>
      </c>
      <c r="C60002" t="s">
        <v>205368</v>
      </c>
      <c r="D60002" t="s">
        <v>205369</v>
      </c>
      <c r="E60002">
        <v>19389775</v>
      </c>
      <c r="F60002" t="s">
        <v>113</v>
      </c>
      <c r="G60002" t="s">
        <v>25</v>
      </c>
      <c r="H60002" t="s">
        <v>158</v>
      </c>
      <c r="I60002" t="s">
        <v>244</v>
      </c>
      <c r="J60002" t="s">
        <v>15378</v>
      </c>
      <c r="K60002">
        <v>5</v>
      </c>
      <c r="L60002" s="1">
        <v>39083</v>
      </c>
      <c r="M60002" s="1">
        <v>40007</v>
      </c>
      <c r="N60002" s="1">
        <v>40829</v>
      </c>
      <c r="O60002"/>
      <c r="P60002"/>
      <c r="Q60002"/>
      <c r="R60002"/>
    </row>
    <row r="60003" spans="1:18" hidden="1" x14ac:dyDescent="0.2">
      <c r="A60003" t="s">
        <v>205370</v>
      </c>
      <c r="B60003" t="s">
        <v>205371</v>
      </c>
      <c r="C60003" t="s">
        <v>205372</v>
      </c>
      <c r="D60003" t="s">
        <v>248</v>
      </c>
      <c r="E60003" t="s">
        <v>43</v>
      </c>
      <c r="F60003" t="s">
        <v>18</v>
      </c>
      <c r="G60003" t="s">
        <v>25</v>
      </c>
      <c r="H60003" t="s">
        <v>1080</v>
      </c>
      <c r="I60003" t="s">
        <v>1081</v>
      </c>
      <c r="J60003" t="s">
        <v>54710</v>
      </c>
      <c r="K60003">
        <v>1</v>
      </c>
      <c r="L60003" s="1">
        <v>42005</v>
      </c>
      <c r="M60003" s="1">
        <v>42017</v>
      </c>
      <c r="N60003" s="1">
        <v>42017</v>
      </c>
      <c r="O60003"/>
      <c r="P60003"/>
      <c r="Q60003"/>
      <c r="R60003"/>
    </row>
    <row r="60004" spans="1:18" hidden="1" x14ac:dyDescent="0.2">
      <c r="A60004" t="s">
        <v>205373</v>
      </c>
      <c r="B60004" t="s">
        <v>205374</v>
      </c>
      <c r="C60004" t="s">
        <v>205375</v>
      </c>
      <c r="D60004" t="s">
        <v>50</v>
      </c>
      <c r="E60004">
        <v>8762</v>
      </c>
      <c r="F60004" t="s">
        <v>18</v>
      </c>
      <c r="G60004" t="s">
        <v>25</v>
      </c>
      <c r="H60004" t="s">
        <v>64</v>
      </c>
      <c r="I60004" t="s">
        <v>65</v>
      </c>
      <c r="J60004" t="s">
        <v>60779</v>
      </c>
      <c r="K60004">
        <v>1</v>
      </c>
      <c r="L60004" s="1">
        <v>39814</v>
      </c>
      <c r="M60004" s="1">
        <v>40266</v>
      </c>
      <c r="N60004" s="1">
        <v>40266</v>
      </c>
      <c r="O60004"/>
      <c r="P60004"/>
      <c r="Q60004"/>
      <c r="R60004"/>
    </row>
    <row r="60005" spans="1:18" x14ac:dyDescent="0.2">
      <c r="A60005" t="s">
        <v>205376</v>
      </c>
      <c r="B60005" t="s">
        <v>205377</v>
      </c>
      <c r="C60005" t="s">
        <v>205378</v>
      </c>
      <c r="D60005" t="s">
        <v>13821</v>
      </c>
      <c r="E60005">
        <v>6000000</v>
      </c>
      <c r="F60005" t="s">
        <v>18</v>
      </c>
      <c r="G60005" t="s">
        <v>25</v>
      </c>
      <c r="H60005" t="s">
        <v>64</v>
      </c>
      <c r="I60005" t="s">
        <v>65</v>
      </c>
      <c r="J60005" t="s">
        <v>71</v>
      </c>
      <c r="K60005">
        <v>2</v>
      </c>
      <c r="L60005" s="1">
        <v>40544</v>
      </c>
      <c r="M60005" s="1">
        <v>41091</v>
      </c>
      <c r="N60005" s="1">
        <v>41109</v>
      </c>
    </row>
    <row r="60006" spans="1:18" hidden="1" x14ac:dyDescent="0.2">
      <c r="A60006" t="s">
        <v>205379</v>
      </c>
      <c r="B60006" t="s">
        <v>205380</v>
      </c>
      <c r="C60006" t="s">
        <v>205381</v>
      </c>
      <c r="D60006" t="s">
        <v>56</v>
      </c>
      <c r="E60006">
        <v>82110714</v>
      </c>
      <c r="F60006" t="s">
        <v>18</v>
      </c>
      <c r="G60006" t="s">
        <v>25</v>
      </c>
      <c r="H60006" t="s">
        <v>64</v>
      </c>
      <c r="I60006" t="s">
        <v>65</v>
      </c>
      <c r="J60006" t="s">
        <v>71</v>
      </c>
      <c r="K60006">
        <v>4</v>
      </c>
      <c r="L60006" s="1">
        <v>41275</v>
      </c>
      <c r="M60006" s="1">
        <v>41680</v>
      </c>
      <c r="N60006" s="1">
        <v>42164</v>
      </c>
      <c r="O60006"/>
      <c r="P60006"/>
      <c r="Q60006"/>
      <c r="R60006"/>
    </row>
    <row r="60007" spans="1:18" hidden="1" x14ac:dyDescent="0.2">
      <c r="A60007" t="s">
        <v>205382</v>
      </c>
      <c r="B60007" t="s">
        <v>205383</v>
      </c>
      <c r="C60007" t="s">
        <v>205384</v>
      </c>
      <c r="D60007" t="s">
        <v>50</v>
      </c>
      <c r="E60007">
        <v>32250000</v>
      </c>
      <c r="F60007" t="s">
        <v>113</v>
      </c>
      <c r="G60007" t="s">
        <v>25</v>
      </c>
      <c r="H60007" t="s">
        <v>64</v>
      </c>
      <c r="I60007" t="s">
        <v>95</v>
      </c>
      <c r="J60007" t="s">
        <v>18361</v>
      </c>
      <c r="K60007">
        <v>2</v>
      </c>
      <c r="M60007" s="1">
        <v>38718</v>
      </c>
      <c r="N60007" s="1">
        <v>39337</v>
      </c>
      <c r="O60007"/>
      <c r="P60007"/>
      <c r="Q60007"/>
      <c r="R60007"/>
    </row>
    <row r="60008" spans="1:18" hidden="1" x14ac:dyDescent="0.2">
      <c r="A60008" t="s">
        <v>205385</v>
      </c>
      <c r="B60008" t="s">
        <v>205386</v>
      </c>
      <c r="D60008" t="s">
        <v>357</v>
      </c>
      <c r="E60008" t="s">
        <v>43</v>
      </c>
      <c r="F60008" t="s">
        <v>18</v>
      </c>
      <c r="G60008" t="s">
        <v>25</v>
      </c>
      <c r="H60008" t="s">
        <v>3477</v>
      </c>
      <c r="I60008" t="s">
        <v>3478</v>
      </c>
      <c r="J60008" t="s">
        <v>205387</v>
      </c>
      <c r="K60008">
        <v>1</v>
      </c>
      <c r="L60008" s="1">
        <v>41061</v>
      </c>
      <c r="M60008" s="1">
        <v>41788</v>
      </c>
      <c r="N60008" s="1">
        <v>41788</v>
      </c>
      <c r="O60008"/>
      <c r="P60008"/>
      <c r="Q60008"/>
      <c r="R60008"/>
    </row>
    <row r="60009" spans="1:18" x14ac:dyDescent="0.2">
      <c r="A60009" t="s">
        <v>205388</v>
      </c>
      <c r="B60009" t="s">
        <v>205389</v>
      </c>
      <c r="C60009" t="s">
        <v>205390</v>
      </c>
      <c r="D60009" t="s">
        <v>42</v>
      </c>
      <c r="E60009">
        <v>10500000</v>
      </c>
      <c r="F60009" t="s">
        <v>113</v>
      </c>
      <c r="G60009" t="s">
        <v>25</v>
      </c>
      <c r="H60009" t="s">
        <v>142</v>
      </c>
      <c r="I60009" t="s">
        <v>143</v>
      </c>
      <c r="J60009" t="s">
        <v>143</v>
      </c>
      <c r="K60009">
        <v>2</v>
      </c>
      <c r="L60009" s="1">
        <v>36161</v>
      </c>
      <c r="M60009" s="1">
        <v>38989</v>
      </c>
      <c r="N60009" s="1">
        <v>40227</v>
      </c>
    </row>
    <row r="60010" spans="1:18" hidden="1" x14ac:dyDescent="0.2">
      <c r="A60010" t="s">
        <v>205391</v>
      </c>
      <c r="B60010" t="s">
        <v>205392</v>
      </c>
      <c r="D60010" t="s">
        <v>248</v>
      </c>
      <c r="E60010" t="s">
        <v>43</v>
      </c>
      <c r="F60010" t="s">
        <v>18</v>
      </c>
      <c r="G60010" t="s">
        <v>57</v>
      </c>
      <c r="H60010" t="s">
        <v>4487</v>
      </c>
      <c r="I60010" t="s">
        <v>7212</v>
      </c>
      <c r="J60010" t="s">
        <v>7212</v>
      </c>
      <c r="K60010">
        <v>1</v>
      </c>
      <c r="L60010" s="1">
        <v>41932</v>
      </c>
      <c r="M60010" s="1">
        <v>41932</v>
      </c>
      <c r="N60010" s="1">
        <v>41932</v>
      </c>
      <c r="O60010"/>
      <c r="P60010"/>
      <c r="Q60010"/>
      <c r="R60010"/>
    </row>
    <row r="60011" spans="1:18" hidden="1" x14ac:dyDescent="0.2">
      <c r="A60011" t="s">
        <v>205393</v>
      </c>
      <c r="B60011" t="s">
        <v>205394</v>
      </c>
      <c r="C60011" t="s">
        <v>205395</v>
      </c>
      <c r="D60011" t="s">
        <v>544</v>
      </c>
      <c r="E60011" t="s">
        <v>43</v>
      </c>
      <c r="F60011" t="s">
        <v>18</v>
      </c>
      <c r="G60011" t="s">
        <v>128</v>
      </c>
      <c r="H60011" t="s">
        <v>129</v>
      </c>
      <c r="I60011" t="s">
        <v>130</v>
      </c>
      <c r="J60011" t="s">
        <v>130</v>
      </c>
      <c r="K60011">
        <v>1</v>
      </c>
      <c r="M60011" s="1">
        <v>42005</v>
      </c>
      <c r="N60011" s="1">
        <v>42005</v>
      </c>
      <c r="O60011"/>
      <c r="P60011"/>
      <c r="Q60011"/>
      <c r="R60011"/>
    </row>
    <row r="60012" spans="1:18" hidden="1" x14ac:dyDescent="0.2">
      <c r="A60012" t="s">
        <v>205396</v>
      </c>
      <c r="B60012" t="s">
        <v>205397</v>
      </c>
      <c r="C60012" t="s">
        <v>205398</v>
      </c>
      <c r="D60012" t="s">
        <v>42</v>
      </c>
      <c r="E60012">
        <v>1480001</v>
      </c>
      <c r="F60012" t="s">
        <v>18</v>
      </c>
      <c r="G60012" t="s">
        <v>25</v>
      </c>
      <c r="H60012" t="s">
        <v>6144</v>
      </c>
      <c r="I60012" t="s">
        <v>6452</v>
      </c>
      <c r="J60012" t="s">
        <v>6452</v>
      </c>
      <c r="K60012">
        <v>3</v>
      </c>
      <c r="L60012" s="1">
        <v>40544</v>
      </c>
      <c r="M60012" s="1">
        <v>40567</v>
      </c>
      <c r="N60012" s="1">
        <v>42251</v>
      </c>
      <c r="O60012"/>
      <c r="P60012"/>
      <c r="Q60012"/>
      <c r="R60012"/>
    </row>
    <row r="60013" spans="1:18" hidden="1" x14ac:dyDescent="0.2">
      <c r="A60013" t="s">
        <v>205399</v>
      </c>
      <c r="B60013" t="s">
        <v>205400</v>
      </c>
      <c r="C60013" t="s">
        <v>205401</v>
      </c>
      <c r="D60013" t="s">
        <v>205402</v>
      </c>
      <c r="E60013">
        <v>2500000</v>
      </c>
      <c r="F60013" t="s">
        <v>18</v>
      </c>
      <c r="G60013" t="s">
        <v>25</v>
      </c>
      <c r="H60013" t="s">
        <v>64</v>
      </c>
      <c r="I60013" t="s">
        <v>65</v>
      </c>
      <c r="J60013" t="s">
        <v>71</v>
      </c>
      <c r="K60013">
        <v>1</v>
      </c>
      <c r="M60013" s="1">
        <v>42131</v>
      </c>
      <c r="N60013" s="1">
        <v>42131</v>
      </c>
      <c r="O60013"/>
      <c r="P60013"/>
      <c r="Q60013"/>
      <c r="R60013"/>
    </row>
    <row r="60014" spans="1:18" hidden="1" x14ac:dyDescent="0.2">
      <c r="A60014" t="s">
        <v>205403</v>
      </c>
      <c r="B60014" t="s">
        <v>205400</v>
      </c>
      <c r="C60014" t="s">
        <v>205401</v>
      </c>
      <c r="D60014" t="s">
        <v>1503</v>
      </c>
      <c r="E60014">
        <v>3100000</v>
      </c>
      <c r="F60014" t="s">
        <v>18</v>
      </c>
      <c r="G60014" t="s">
        <v>25</v>
      </c>
      <c r="H60014" t="s">
        <v>64</v>
      </c>
      <c r="I60014" t="s">
        <v>65</v>
      </c>
      <c r="J60014" t="s">
        <v>71</v>
      </c>
      <c r="K60014">
        <v>1</v>
      </c>
      <c r="M60014" s="1">
        <v>42131</v>
      </c>
      <c r="N60014" s="1">
        <v>42131</v>
      </c>
      <c r="O60014"/>
      <c r="P60014"/>
      <c r="Q60014"/>
      <c r="R60014"/>
    </row>
    <row r="60015" spans="1:18" hidden="1" x14ac:dyDescent="0.2">
      <c r="A60015" t="s">
        <v>205404</v>
      </c>
      <c r="B60015" t="s">
        <v>205405</v>
      </c>
      <c r="C60015" t="s">
        <v>205406</v>
      </c>
      <c r="D60015" t="s">
        <v>205407</v>
      </c>
      <c r="E60015" t="s">
        <v>43</v>
      </c>
      <c r="F60015" t="s">
        <v>18</v>
      </c>
      <c r="G60015" t="s">
        <v>1025</v>
      </c>
      <c r="H60015">
        <v>52</v>
      </c>
      <c r="I60015" t="s">
        <v>1026</v>
      </c>
      <c r="J60015" t="s">
        <v>1026</v>
      </c>
      <c r="K60015">
        <v>4</v>
      </c>
      <c r="L60015" s="1">
        <v>41455</v>
      </c>
      <c r="M60015" s="1">
        <v>41485</v>
      </c>
      <c r="N60015" s="1">
        <v>42102</v>
      </c>
      <c r="O60015"/>
      <c r="P60015"/>
      <c r="Q60015"/>
      <c r="R60015"/>
    </row>
    <row r="60016" spans="1:18" hidden="1" x14ac:dyDescent="0.2">
      <c r="A60016" t="s">
        <v>205408</v>
      </c>
      <c r="B60016" t="s">
        <v>205409</v>
      </c>
      <c r="C60016" t="s">
        <v>205410</v>
      </c>
      <c r="D60016" t="s">
        <v>36</v>
      </c>
      <c r="E60016" t="s">
        <v>43</v>
      </c>
      <c r="F60016" t="s">
        <v>18</v>
      </c>
      <c r="G60016" t="s">
        <v>25</v>
      </c>
      <c r="H60016" t="s">
        <v>106</v>
      </c>
      <c r="I60016" t="s">
        <v>107</v>
      </c>
      <c r="J60016" t="s">
        <v>108</v>
      </c>
      <c r="K60016">
        <v>1</v>
      </c>
      <c r="L60016" s="1">
        <v>40026</v>
      </c>
      <c r="M60016" s="1">
        <v>41562</v>
      </c>
      <c r="N60016" s="1">
        <v>41562</v>
      </c>
      <c r="O60016"/>
      <c r="P60016"/>
      <c r="Q60016"/>
      <c r="R60016"/>
    </row>
    <row r="60017" spans="1:18" x14ac:dyDescent="0.2">
      <c r="A60017" t="s">
        <v>205411</v>
      </c>
      <c r="B60017" t="s">
        <v>205412</v>
      </c>
      <c r="C60017" t="s">
        <v>205413</v>
      </c>
      <c r="D60017" t="s">
        <v>205414</v>
      </c>
      <c r="E60017">
        <v>35000000</v>
      </c>
      <c r="F60017" t="s">
        <v>113</v>
      </c>
      <c r="G60017" t="s">
        <v>25</v>
      </c>
      <c r="H60017" t="s">
        <v>64</v>
      </c>
      <c r="I60017" t="s">
        <v>65</v>
      </c>
      <c r="J60017" t="s">
        <v>71</v>
      </c>
      <c r="K60017">
        <v>2</v>
      </c>
      <c r="L60017" s="1">
        <v>39083</v>
      </c>
      <c r="M60017" s="1">
        <v>41171</v>
      </c>
      <c r="N60017" s="1">
        <v>41547</v>
      </c>
    </row>
    <row r="60018" spans="1:18" hidden="1" x14ac:dyDescent="0.2">
      <c r="A60018" t="s">
        <v>205415</v>
      </c>
      <c r="B60018" t="s">
        <v>205416</v>
      </c>
      <c r="C60018" t="s">
        <v>205417</v>
      </c>
      <c r="D60018" t="s">
        <v>205418</v>
      </c>
      <c r="E60018" t="s">
        <v>43</v>
      </c>
      <c r="F60018" t="s">
        <v>18</v>
      </c>
      <c r="G60018" t="s">
        <v>25</v>
      </c>
      <c r="H60018" t="s">
        <v>644</v>
      </c>
      <c r="I60018" t="s">
        <v>645</v>
      </c>
      <c r="J60018" t="s">
        <v>645</v>
      </c>
      <c r="K60018">
        <v>1</v>
      </c>
      <c r="L60018" s="1">
        <v>40575</v>
      </c>
      <c r="M60018" s="1">
        <v>40858</v>
      </c>
      <c r="N60018" s="1">
        <v>40858</v>
      </c>
      <c r="O60018"/>
      <c r="P60018"/>
      <c r="Q60018"/>
      <c r="R60018"/>
    </row>
    <row r="60019" spans="1:18" x14ac:dyDescent="0.2">
      <c r="A60019" t="s">
        <v>205419</v>
      </c>
      <c r="B60019" t="s">
        <v>205420</v>
      </c>
      <c r="C60019" t="s">
        <v>205421</v>
      </c>
      <c r="D60019" t="s">
        <v>205422</v>
      </c>
      <c r="E60019">
        <v>150000</v>
      </c>
      <c r="F60019" t="s">
        <v>113</v>
      </c>
      <c r="G60019" t="s">
        <v>25</v>
      </c>
      <c r="H60019" t="s">
        <v>1330</v>
      </c>
      <c r="I60019" t="s">
        <v>1331</v>
      </c>
      <c r="J60019" t="s">
        <v>1331</v>
      </c>
      <c r="K60019">
        <v>1</v>
      </c>
      <c r="L60019" s="1">
        <v>39934</v>
      </c>
      <c r="M60019" s="1">
        <v>39918</v>
      </c>
      <c r="N60019" s="1">
        <v>39918</v>
      </c>
    </row>
    <row r="60020" spans="1:18" hidden="1" x14ac:dyDescent="0.2">
      <c r="A60020" t="s">
        <v>205423</v>
      </c>
      <c r="B60020" t="s">
        <v>205424</v>
      </c>
      <c r="C60020" t="s">
        <v>205425</v>
      </c>
      <c r="D60020" t="s">
        <v>205426</v>
      </c>
      <c r="E60020" t="s">
        <v>43</v>
      </c>
      <c r="F60020" t="s">
        <v>18</v>
      </c>
      <c r="K60020">
        <v>2</v>
      </c>
      <c r="L60020" s="1">
        <v>40909</v>
      </c>
      <c r="M60020" s="1">
        <v>41000</v>
      </c>
      <c r="N60020" s="1">
        <v>41275</v>
      </c>
      <c r="O60020"/>
      <c r="P60020"/>
      <c r="Q60020"/>
      <c r="R60020"/>
    </row>
    <row r="60021" spans="1:18" x14ac:dyDescent="0.2">
      <c r="A60021" t="s">
        <v>205427</v>
      </c>
      <c r="B60021" t="s">
        <v>205428</v>
      </c>
      <c r="C60021" t="s">
        <v>205429</v>
      </c>
      <c r="D60021" t="s">
        <v>205430</v>
      </c>
      <c r="E60021">
        <v>500000</v>
      </c>
      <c r="F60021" t="s">
        <v>207</v>
      </c>
      <c r="G60021" t="s">
        <v>25</v>
      </c>
      <c r="H60021" t="s">
        <v>644</v>
      </c>
      <c r="I60021" t="s">
        <v>645</v>
      </c>
      <c r="J60021" t="s">
        <v>645</v>
      </c>
      <c r="K60021">
        <v>2</v>
      </c>
      <c r="L60021" s="1">
        <v>40179</v>
      </c>
      <c r="M60021" s="1">
        <v>40252</v>
      </c>
      <c r="N60021" s="1">
        <v>40544</v>
      </c>
    </row>
    <row r="60022" spans="1:18" hidden="1" x14ac:dyDescent="0.2">
      <c r="A60022" t="s">
        <v>205431</v>
      </c>
      <c r="B60022" t="s">
        <v>205432</v>
      </c>
      <c r="C60022" t="s">
        <v>205433</v>
      </c>
      <c r="D60022" t="s">
        <v>205434</v>
      </c>
      <c r="E60022">
        <v>2605</v>
      </c>
      <c r="F60022" t="s">
        <v>18</v>
      </c>
      <c r="G60022" t="s">
        <v>347</v>
      </c>
      <c r="H60022">
        <v>3</v>
      </c>
      <c r="I60022" t="s">
        <v>2418</v>
      </c>
      <c r="J60022" t="s">
        <v>87707</v>
      </c>
      <c r="K60022">
        <v>1</v>
      </c>
      <c r="M60022" s="1">
        <v>40391</v>
      </c>
      <c r="N60022" s="1">
        <v>40391</v>
      </c>
      <c r="O60022"/>
      <c r="P60022"/>
      <c r="Q60022"/>
      <c r="R60022"/>
    </row>
    <row r="60023" spans="1:18" x14ac:dyDescent="0.2">
      <c r="A60023" t="s">
        <v>205435</v>
      </c>
      <c r="B60023" t="s">
        <v>205436</v>
      </c>
      <c r="C60023" t="s">
        <v>205437</v>
      </c>
      <c r="D60023" t="s">
        <v>42</v>
      </c>
      <c r="E60023">
        <v>10000</v>
      </c>
      <c r="F60023" t="s">
        <v>18</v>
      </c>
      <c r="K60023">
        <v>1</v>
      </c>
      <c r="L60023" s="1">
        <v>40909</v>
      </c>
      <c r="M60023" s="1">
        <v>41518</v>
      </c>
      <c r="N60023" s="1">
        <v>41518</v>
      </c>
    </row>
    <row r="60024" spans="1:18" hidden="1" x14ac:dyDescent="0.2">
      <c r="A60024" t="s">
        <v>205438</v>
      </c>
      <c r="B60024" t="s">
        <v>205439</v>
      </c>
      <c r="C60024" t="s">
        <v>205440</v>
      </c>
      <c r="D60024" t="s">
        <v>205441</v>
      </c>
      <c r="E60024">
        <v>1160166511</v>
      </c>
      <c r="F60024" t="s">
        <v>689</v>
      </c>
      <c r="G60024" t="s">
        <v>25</v>
      </c>
      <c r="H60024" t="s">
        <v>64</v>
      </c>
      <c r="I60024" t="s">
        <v>65</v>
      </c>
      <c r="J60024" t="s">
        <v>71</v>
      </c>
      <c r="K60024">
        <v>8</v>
      </c>
      <c r="L60024" s="1">
        <v>38797</v>
      </c>
      <c r="M60024" s="1">
        <v>39264</v>
      </c>
      <c r="N60024" s="1">
        <v>40794</v>
      </c>
      <c r="O60024"/>
      <c r="P60024"/>
      <c r="Q60024"/>
      <c r="R60024"/>
    </row>
    <row r="60025" spans="1:18" hidden="1" x14ac:dyDescent="0.2">
      <c r="A60025" t="s">
        <v>205442</v>
      </c>
      <c r="B60025" t="s">
        <v>205443</v>
      </c>
      <c r="C60025" t="s">
        <v>205444</v>
      </c>
      <c r="D60025" t="s">
        <v>6962</v>
      </c>
      <c r="E60025" t="s">
        <v>43</v>
      </c>
      <c r="F60025" t="s">
        <v>18</v>
      </c>
      <c r="G60025" t="s">
        <v>25</v>
      </c>
      <c r="H60025" t="s">
        <v>89</v>
      </c>
      <c r="I60025" t="s">
        <v>1260</v>
      </c>
      <c r="J60025" t="s">
        <v>137484</v>
      </c>
      <c r="K60025">
        <v>1</v>
      </c>
      <c r="L60025" s="1">
        <v>40909</v>
      </c>
      <c r="M60025" s="1">
        <v>41538</v>
      </c>
      <c r="N60025" s="1">
        <v>41538</v>
      </c>
      <c r="O60025"/>
      <c r="P60025"/>
      <c r="Q60025"/>
      <c r="R60025"/>
    </row>
    <row r="60026" spans="1:18" hidden="1" x14ac:dyDescent="0.2">
      <c r="A60026" t="s">
        <v>205445</v>
      </c>
      <c r="B60026" t="s">
        <v>205446</v>
      </c>
      <c r="C60026" t="s">
        <v>205447</v>
      </c>
      <c r="D60026" t="s">
        <v>155356</v>
      </c>
      <c r="E60026">
        <v>21115154</v>
      </c>
      <c r="F60026" t="s">
        <v>18</v>
      </c>
      <c r="G60026" t="s">
        <v>25</v>
      </c>
      <c r="H60026" t="s">
        <v>64</v>
      </c>
      <c r="I60026" t="s">
        <v>65</v>
      </c>
      <c r="J60026" t="s">
        <v>71</v>
      </c>
      <c r="K60026">
        <v>10</v>
      </c>
      <c r="L60026" s="1">
        <v>39083</v>
      </c>
      <c r="M60026" s="1">
        <v>39083</v>
      </c>
      <c r="N60026" s="1">
        <v>42142</v>
      </c>
      <c r="O60026"/>
      <c r="P60026"/>
      <c r="Q60026"/>
      <c r="R60026"/>
    </row>
    <row r="60027" spans="1:18" x14ac:dyDescent="0.2">
      <c r="A60027" t="s">
        <v>205448</v>
      </c>
      <c r="B60027" t="s">
        <v>205449</v>
      </c>
      <c r="C60027" t="s">
        <v>205450</v>
      </c>
      <c r="D60027" t="s">
        <v>205451</v>
      </c>
      <c r="E60027">
        <v>10000</v>
      </c>
      <c r="F60027" t="s">
        <v>18</v>
      </c>
      <c r="G60027" t="s">
        <v>25</v>
      </c>
      <c r="H60027" t="s">
        <v>64</v>
      </c>
      <c r="I60027" t="s">
        <v>95</v>
      </c>
      <c r="J60027" t="s">
        <v>95</v>
      </c>
      <c r="K60027">
        <v>1</v>
      </c>
      <c r="L60027" s="1">
        <v>41456</v>
      </c>
      <c r="M60027" s="1">
        <v>41760</v>
      </c>
      <c r="N60027" s="1">
        <v>41760</v>
      </c>
    </row>
    <row r="60028" spans="1:18" hidden="1" x14ac:dyDescent="0.2">
      <c r="A60028" t="s">
        <v>205452</v>
      </c>
      <c r="B60028" t="s">
        <v>205453</v>
      </c>
      <c r="C60028" t="s">
        <v>205454</v>
      </c>
      <c r="D60028" t="s">
        <v>205455</v>
      </c>
      <c r="E60028">
        <v>2195832</v>
      </c>
      <c r="F60028" t="s">
        <v>18</v>
      </c>
      <c r="K60028">
        <v>2</v>
      </c>
      <c r="L60028" s="1">
        <v>41395</v>
      </c>
      <c r="M60028" s="1">
        <v>41730</v>
      </c>
      <c r="N60028" s="1">
        <v>42096</v>
      </c>
      <c r="O60028"/>
      <c r="P60028"/>
      <c r="Q60028"/>
      <c r="R60028"/>
    </row>
    <row r="60029" spans="1:18" x14ac:dyDescent="0.2">
      <c r="A60029" t="s">
        <v>205456</v>
      </c>
      <c r="B60029" t="s">
        <v>205457</v>
      </c>
      <c r="C60029" t="s">
        <v>205458</v>
      </c>
      <c r="D60029" t="s">
        <v>205459</v>
      </c>
      <c r="E60029">
        <v>150000</v>
      </c>
      <c r="F60029" t="s">
        <v>18</v>
      </c>
      <c r="G60029" t="s">
        <v>25</v>
      </c>
      <c r="H60029" t="s">
        <v>1080</v>
      </c>
      <c r="I60029" t="s">
        <v>1081</v>
      </c>
      <c r="J60029" t="s">
        <v>23505</v>
      </c>
      <c r="K60029">
        <v>3</v>
      </c>
      <c r="L60029" s="1">
        <v>41276</v>
      </c>
      <c r="M60029" s="1">
        <v>41671</v>
      </c>
      <c r="N60029" s="1">
        <v>41824</v>
      </c>
    </row>
    <row r="60030" spans="1:18" x14ac:dyDescent="0.2">
      <c r="A60030" t="s">
        <v>205460</v>
      </c>
      <c r="B60030" t="s">
        <v>205461</v>
      </c>
      <c r="C60030" t="s">
        <v>205462</v>
      </c>
      <c r="D60030" t="s">
        <v>205463</v>
      </c>
      <c r="E60030">
        <v>6500000</v>
      </c>
      <c r="F60030" t="s">
        <v>18</v>
      </c>
      <c r="G60030" t="s">
        <v>25</v>
      </c>
      <c r="H60030" t="s">
        <v>64</v>
      </c>
      <c r="I60030" t="s">
        <v>95</v>
      </c>
      <c r="J60030" t="s">
        <v>95</v>
      </c>
      <c r="K60030">
        <v>1</v>
      </c>
      <c r="L60030" s="1">
        <v>40909</v>
      </c>
      <c r="M60030" s="1">
        <v>42305</v>
      </c>
      <c r="N60030" s="1">
        <v>42305</v>
      </c>
    </row>
    <row r="60031" spans="1:18" hidden="1" x14ac:dyDescent="0.2">
      <c r="A60031" t="s">
        <v>205464</v>
      </c>
      <c r="B60031" t="s">
        <v>205465</v>
      </c>
      <c r="C60031" t="s">
        <v>205466</v>
      </c>
      <c r="D60031" t="s">
        <v>205467</v>
      </c>
      <c r="E60031">
        <v>6807077</v>
      </c>
      <c r="F60031" t="s">
        <v>18</v>
      </c>
      <c r="K60031">
        <v>1</v>
      </c>
      <c r="L60031" s="1">
        <v>37734</v>
      </c>
      <c r="M60031" s="1">
        <v>41963</v>
      </c>
      <c r="N60031" s="1">
        <v>41963</v>
      </c>
      <c r="O60031"/>
      <c r="P60031"/>
      <c r="Q60031"/>
      <c r="R60031"/>
    </row>
    <row r="60032" spans="1:18" hidden="1" x14ac:dyDescent="0.2">
      <c r="A60032" t="s">
        <v>205468</v>
      </c>
      <c r="B60032" t="s">
        <v>205469</v>
      </c>
      <c r="C60032" t="s">
        <v>205470</v>
      </c>
      <c r="E60032" t="s">
        <v>43</v>
      </c>
      <c r="F60032" t="s">
        <v>18</v>
      </c>
      <c r="K60032">
        <v>1</v>
      </c>
      <c r="M60032" s="1">
        <v>41898</v>
      </c>
      <c r="N60032" s="1">
        <v>41898</v>
      </c>
      <c r="O60032"/>
      <c r="P60032"/>
      <c r="Q60032"/>
      <c r="R60032"/>
    </row>
    <row r="60033" spans="1:18" hidden="1" x14ac:dyDescent="0.2">
      <c r="A60033" t="s">
        <v>205471</v>
      </c>
      <c r="B60033" t="s">
        <v>205472</v>
      </c>
      <c r="C60033" t="s">
        <v>205473</v>
      </c>
      <c r="D60033" t="s">
        <v>36</v>
      </c>
      <c r="E60033">
        <v>162364</v>
      </c>
      <c r="F60033" t="s">
        <v>18</v>
      </c>
      <c r="G60033" t="s">
        <v>37</v>
      </c>
      <c r="K60033">
        <v>1</v>
      </c>
      <c r="M60033" s="1">
        <v>41426</v>
      </c>
      <c r="N60033" s="1">
        <v>41426</v>
      </c>
      <c r="O60033"/>
      <c r="P60033"/>
      <c r="Q60033"/>
      <c r="R60033"/>
    </row>
    <row r="60034" spans="1:18" x14ac:dyDescent="0.2">
      <c r="A60034" t="s">
        <v>205474</v>
      </c>
      <c r="B60034" t="s">
        <v>205475</v>
      </c>
      <c r="C60034" t="s">
        <v>205476</v>
      </c>
      <c r="D60034" t="s">
        <v>75</v>
      </c>
      <c r="E60034">
        <v>2700000</v>
      </c>
      <c r="F60034" t="s">
        <v>18</v>
      </c>
      <c r="G60034" t="s">
        <v>25</v>
      </c>
      <c r="H60034" t="s">
        <v>64</v>
      </c>
      <c r="I60034" t="s">
        <v>65</v>
      </c>
      <c r="J60034" t="s">
        <v>271</v>
      </c>
      <c r="K60034">
        <v>2</v>
      </c>
      <c r="L60034" s="1">
        <v>41275</v>
      </c>
      <c r="M60034" s="1">
        <v>41640</v>
      </c>
      <c r="N60034" s="1">
        <v>41858</v>
      </c>
    </row>
    <row r="60035" spans="1:18" hidden="1" x14ac:dyDescent="0.2">
      <c r="A60035" t="s">
        <v>205477</v>
      </c>
      <c r="B60035" t="s">
        <v>205478</v>
      </c>
      <c r="C60035" t="s">
        <v>205479</v>
      </c>
      <c r="E60035" t="s">
        <v>43</v>
      </c>
      <c r="F60035" t="s">
        <v>18</v>
      </c>
      <c r="K60035">
        <v>1</v>
      </c>
      <c r="L60035" s="1">
        <v>41640</v>
      </c>
      <c r="M60035" s="1">
        <v>41640</v>
      </c>
      <c r="N60035" s="1">
        <v>41640</v>
      </c>
      <c r="O60035"/>
      <c r="P60035"/>
      <c r="Q60035"/>
      <c r="R60035"/>
    </row>
    <row r="60036" spans="1:18" hidden="1" x14ac:dyDescent="0.2">
      <c r="A60036" t="s">
        <v>205480</v>
      </c>
      <c r="B60036" t="s">
        <v>205481</v>
      </c>
      <c r="C60036" t="s">
        <v>205482</v>
      </c>
      <c r="E60036" t="s">
        <v>43</v>
      </c>
      <c r="F60036" t="s">
        <v>18</v>
      </c>
      <c r="K60036">
        <v>1</v>
      </c>
      <c r="L60036" s="1">
        <v>41640</v>
      </c>
      <c r="M60036" s="1">
        <v>41923</v>
      </c>
      <c r="N60036" s="1">
        <v>41923</v>
      </c>
      <c r="O60036"/>
      <c r="P60036"/>
      <c r="Q60036"/>
      <c r="R60036"/>
    </row>
    <row r="60037" spans="1:18" hidden="1" x14ac:dyDescent="0.2">
      <c r="A60037" t="s">
        <v>205483</v>
      </c>
      <c r="B60037" t="s">
        <v>205484</v>
      </c>
      <c r="C60037" t="s">
        <v>205485</v>
      </c>
      <c r="D60037" t="s">
        <v>50</v>
      </c>
      <c r="E60037">
        <v>450000</v>
      </c>
      <c r="F60037" t="s">
        <v>18</v>
      </c>
      <c r="G60037" t="s">
        <v>25</v>
      </c>
      <c r="H60037" t="s">
        <v>106</v>
      </c>
      <c r="I60037" t="s">
        <v>107</v>
      </c>
      <c r="J60037" t="s">
        <v>108</v>
      </c>
      <c r="K60037">
        <v>1</v>
      </c>
      <c r="M60037" s="1">
        <v>40826</v>
      </c>
      <c r="N60037" s="1">
        <v>40826</v>
      </c>
      <c r="O60037"/>
      <c r="P60037"/>
      <c r="Q60037"/>
      <c r="R60037"/>
    </row>
    <row r="60038" spans="1:18" x14ac:dyDescent="0.2">
      <c r="A60038" t="s">
        <v>205486</v>
      </c>
      <c r="B60038" t="s">
        <v>205487</v>
      </c>
      <c r="C60038" t="s">
        <v>205488</v>
      </c>
      <c r="D60038" t="s">
        <v>17</v>
      </c>
      <c r="E60038">
        <v>20000</v>
      </c>
      <c r="F60038" t="s">
        <v>207</v>
      </c>
      <c r="K60038">
        <v>1</v>
      </c>
      <c r="L60038" s="1">
        <v>42053</v>
      </c>
      <c r="M60038" s="1">
        <v>42217</v>
      </c>
      <c r="N60038" s="1">
        <v>42217</v>
      </c>
    </row>
    <row r="60039" spans="1:18" hidden="1" x14ac:dyDescent="0.2">
      <c r="A60039" t="s">
        <v>205489</v>
      </c>
      <c r="B60039" t="s">
        <v>205490</v>
      </c>
      <c r="C60039" t="s">
        <v>205491</v>
      </c>
      <c r="D60039" t="s">
        <v>56</v>
      </c>
      <c r="E60039">
        <v>2148399</v>
      </c>
      <c r="F60039" t="s">
        <v>207</v>
      </c>
      <c r="G60039" t="s">
        <v>25</v>
      </c>
      <c r="H60039" t="s">
        <v>64</v>
      </c>
      <c r="I60039" t="s">
        <v>65</v>
      </c>
      <c r="J60039" t="s">
        <v>1160</v>
      </c>
      <c r="K60039">
        <v>1</v>
      </c>
      <c r="L60039" s="1">
        <v>38657</v>
      </c>
      <c r="M60039" s="1">
        <v>40217</v>
      </c>
      <c r="N60039" s="1">
        <v>40217</v>
      </c>
      <c r="O60039"/>
      <c r="P60039"/>
      <c r="Q60039"/>
      <c r="R60039"/>
    </row>
    <row r="60040" spans="1:18" x14ac:dyDescent="0.2">
      <c r="A60040" t="s">
        <v>205492</v>
      </c>
      <c r="B60040" t="s">
        <v>205493</v>
      </c>
      <c r="C60040" t="s">
        <v>205494</v>
      </c>
      <c r="D60040" t="s">
        <v>75</v>
      </c>
      <c r="E60040">
        <v>9500000</v>
      </c>
      <c r="F60040" t="s">
        <v>113</v>
      </c>
      <c r="G60040" t="s">
        <v>25</v>
      </c>
      <c r="H60040" t="s">
        <v>64</v>
      </c>
      <c r="I60040" t="s">
        <v>65</v>
      </c>
      <c r="J60040" t="s">
        <v>1251</v>
      </c>
      <c r="K60040">
        <v>2</v>
      </c>
      <c r="L60040" s="1">
        <v>38718</v>
      </c>
      <c r="M60040" s="1">
        <v>39052</v>
      </c>
      <c r="N60040" s="1">
        <v>39731</v>
      </c>
    </row>
    <row r="60041" spans="1:18" x14ac:dyDescent="0.2">
      <c r="A60041" t="s">
        <v>205495</v>
      </c>
      <c r="B60041" t="s">
        <v>205496</v>
      </c>
      <c r="C60041" t="s">
        <v>205497</v>
      </c>
      <c r="D60041" t="s">
        <v>205498</v>
      </c>
      <c r="E60041">
        <v>500000</v>
      </c>
      <c r="F60041" t="s">
        <v>207</v>
      </c>
      <c r="G60041" t="s">
        <v>347</v>
      </c>
      <c r="H60041">
        <v>7</v>
      </c>
      <c r="I60041" t="s">
        <v>762</v>
      </c>
      <c r="J60041" t="s">
        <v>762</v>
      </c>
      <c r="K60041">
        <v>1</v>
      </c>
      <c r="L60041" s="1">
        <v>39630</v>
      </c>
      <c r="M60041" s="1">
        <v>39630</v>
      </c>
      <c r="N60041" s="1">
        <v>39630</v>
      </c>
    </row>
    <row r="60042" spans="1:18" x14ac:dyDescent="0.2">
      <c r="A60042" t="s">
        <v>205499</v>
      </c>
      <c r="B60042" t="s">
        <v>205500</v>
      </c>
      <c r="C60042" t="s">
        <v>205501</v>
      </c>
      <c r="D60042" t="s">
        <v>205502</v>
      </c>
      <c r="E60042">
        <v>800000</v>
      </c>
      <c r="F60042" t="s">
        <v>207</v>
      </c>
      <c r="G60042" t="s">
        <v>25</v>
      </c>
      <c r="H60042" t="s">
        <v>64</v>
      </c>
      <c r="I60042" t="s">
        <v>65</v>
      </c>
      <c r="J60042" t="s">
        <v>71</v>
      </c>
      <c r="K60042">
        <v>1</v>
      </c>
      <c r="L60042" s="1">
        <v>39630</v>
      </c>
      <c r="M60042" s="1">
        <v>39448</v>
      </c>
      <c r="N60042" s="1">
        <v>39448</v>
      </c>
    </row>
    <row r="60043" spans="1:18" x14ac:dyDescent="0.2">
      <c r="A60043" t="s">
        <v>205503</v>
      </c>
      <c r="B60043" t="s">
        <v>205504</v>
      </c>
      <c r="C60043" t="s">
        <v>205505</v>
      </c>
      <c r="D60043" t="s">
        <v>205506</v>
      </c>
      <c r="E60043">
        <v>320000</v>
      </c>
      <c r="F60043" t="s">
        <v>18</v>
      </c>
      <c r="G60043" t="s">
        <v>128</v>
      </c>
      <c r="H60043" t="s">
        <v>1756</v>
      </c>
      <c r="I60043" t="s">
        <v>3220</v>
      </c>
      <c r="J60043" t="s">
        <v>205507</v>
      </c>
      <c r="K60043">
        <v>1</v>
      </c>
      <c r="L60043" s="1">
        <v>41275</v>
      </c>
      <c r="M60043" s="1">
        <v>41507</v>
      </c>
      <c r="N60043" s="1">
        <v>41507</v>
      </c>
    </row>
    <row r="60044" spans="1:18" hidden="1" x14ac:dyDescent="0.2">
      <c r="A60044" t="s">
        <v>205508</v>
      </c>
      <c r="B60044" t="s">
        <v>205509</v>
      </c>
      <c r="C60044" t="s">
        <v>205510</v>
      </c>
      <c r="D60044" t="s">
        <v>205511</v>
      </c>
      <c r="E60044">
        <v>64602</v>
      </c>
      <c r="F60044" t="s">
        <v>18</v>
      </c>
      <c r="G60044" t="s">
        <v>128</v>
      </c>
      <c r="H60044" t="s">
        <v>3010</v>
      </c>
      <c r="I60044" t="s">
        <v>3220</v>
      </c>
      <c r="J60044" t="s">
        <v>205512</v>
      </c>
      <c r="K60044">
        <v>1</v>
      </c>
      <c r="L60044" s="1">
        <v>40787</v>
      </c>
      <c r="M60044" s="1">
        <v>41183</v>
      </c>
      <c r="N60044" s="1">
        <v>41183</v>
      </c>
      <c r="O60044"/>
      <c r="P60044"/>
      <c r="Q60044"/>
      <c r="R60044"/>
    </row>
    <row r="60045" spans="1:18" x14ac:dyDescent="0.2">
      <c r="A60045" t="s">
        <v>205513</v>
      </c>
      <c r="B60045" t="s">
        <v>205514</v>
      </c>
      <c r="C60045" t="s">
        <v>205515</v>
      </c>
      <c r="D60045" t="s">
        <v>205516</v>
      </c>
      <c r="E60045">
        <v>3400000</v>
      </c>
      <c r="F60045" t="s">
        <v>18</v>
      </c>
      <c r="G60045" t="s">
        <v>25</v>
      </c>
      <c r="H60045" t="s">
        <v>64</v>
      </c>
      <c r="I60045" t="s">
        <v>65</v>
      </c>
      <c r="J60045" t="s">
        <v>271</v>
      </c>
      <c r="K60045">
        <v>2</v>
      </c>
      <c r="L60045" s="1">
        <v>41640</v>
      </c>
      <c r="M60045" s="1">
        <v>42125</v>
      </c>
      <c r="N60045" s="1">
        <v>42327</v>
      </c>
    </row>
    <row r="60046" spans="1:18" x14ac:dyDescent="0.2">
      <c r="A60046" t="s">
        <v>205517</v>
      </c>
      <c r="B60046" t="s">
        <v>205518</v>
      </c>
      <c r="C60046" t="s">
        <v>205519</v>
      </c>
      <c r="D60046" t="s">
        <v>205520</v>
      </c>
      <c r="E60046">
        <v>800000</v>
      </c>
      <c r="F60046" t="s">
        <v>18</v>
      </c>
      <c r="G60046" t="s">
        <v>1138</v>
      </c>
      <c r="H60046">
        <v>2</v>
      </c>
      <c r="I60046" t="s">
        <v>1745</v>
      </c>
      <c r="J60046" t="s">
        <v>1746</v>
      </c>
      <c r="K60046">
        <v>3</v>
      </c>
      <c r="L60046" s="1">
        <v>40269</v>
      </c>
      <c r="M60046" s="1">
        <v>40634</v>
      </c>
      <c r="N60046" s="1">
        <v>41821</v>
      </c>
    </row>
    <row r="60047" spans="1:18" x14ac:dyDescent="0.2">
      <c r="A60047" t="s">
        <v>205521</v>
      </c>
      <c r="B60047" t="s">
        <v>205522</v>
      </c>
      <c r="C60047" t="s">
        <v>205523</v>
      </c>
      <c r="D60047" t="s">
        <v>205524</v>
      </c>
      <c r="E60047">
        <v>25000</v>
      </c>
      <c r="F60047" t="s">
        <v>207</v>
      </c>
      <c r="G60047" t="s">
        <v>25</v>
      </c>
      <c r="H60047" t="s">
        <v>64</v>
      </c>
      <c r="I60047" t="s">
        <v>65</v>
      </c>
      <c r="J60047" t="s">
        <v>71</v>
      </c>
      <c r="K60047">
        <v>1</v>
      </c>
      <c r="L60047" s="1">
        <v>39984</v>
      </c>
      <c r="M60047" s="1">
        <v>39990</v>
      </c>
      <c r="N60047" s="1">
        <v>39990</v>
      </c>
    </row>
    <row r="60048" spans="1:18" hidden="1" x14ac:dyDescent="0.2">
      <c r="A60048" t="s">
        <v>205525</v>
      </c>
      <c r="B60048" t="s">
        <v>205526</v>
      </c>
      <c r="C60048" t="s">
        <v>205527</v>
      </c>
      <c r="D60048" t="s">
        <v>205528</v>
      </c>
      <c r="E60048">
        <v>3830000</v>
      </c>
      <c r="F60048" t="s">
        <v>18</v>
      </c>
      <c r="G60048" t="s">
        <v>25</v>
      </c>
      <c r="H60048" t="s">
        <v>64</v>
      </c>
      <c r="I60048" t="s">
        <v>95</v>
      </c>
      <c r="J60048" t="s">
        <v>95</v>
      </c>
      <c r="K60048">
        <v>2</v>
      </c>
      <c r="L60048" s="1">
        <v>40284</v>
      </c>
      <c r="M60048" s="1">
        <v>41244</v>
      </c>
      <c r="N60048" s="1">
        <v>41925</v>
      </c>
      <c r="O60048"/>
      <c r="P60048"/>
      <c r="Q60048"/>
      <c r="R60048"/>
    </row>
    <row r="60049" spans="1:18" x14ac:dyDescent="0.2">
      <c r="A60049" t="s">
        <v>205529</v>
      </c>
      <c r="B60049" t="s">
        <v>205530</v>
      </c>
      <c r="C60049" t="s">
        <v>205531</v>
      </c>
      <c r="D60049" t="s">
        <v>205532</v>
      </c>
      <c r="E60049">
        <v>2000000</v>
      </c>
      <c r="F60049" t="s">
        <v>18</v>
      </c>
      <c r="K60049">
        <v>2</v>
      </c>
      <c r="L60049" s="1">
        <v>40909</v>
      </c>
      <c r="M60049" s="1">
        <v>40940</v>
      </c>
      <c r="N60049" s="1">
        <v>42184</v>
      </c>
    </row>
    <row r="60050" spans="1:18" hidden="1" x14ac:dyDescent="0.2">
      <c r="A60050" t="s">
        <v>205533</v>
      </c>
      <c r="B60050" t="s">
        <v>205534</v>
      </c>
      <c r="C60050" t="s">
        <v>205535</v>
      </c>
      <c r="E60050" t="s">
        <v>43</v>
      </c>
      <c r="F60050" t="s">
        <v>18</v>
      </c>
      <c r="G60050" t="s">
        <v>25</v>
      </c>
      <c r="H60050" t="s">
        <v>64</v>
      </c>
      <c r="I60050" t="s">
        <v>4405</v>
      </c>
      <c r="J60050" t="s">
        <v>54710</v>
      </c>
      <c r="K60050">
        <v>1</v>
      </c>
      <c r="L60050" s="1">
        <v>42005</v>
      </c>
      <c r="M60050" s="1">
        <v>42006</v>
      </c>
      <c r="N60050" s="1">
        <v>42006</v>
      </c>
      <c r="O60050"/>
      <c r="P60050"/>
      <c r="Q60050"/>
      <c r="R60050"/>
    </row>
    <row r="60051" spans="1:18" hidden="1" x14ac:dyDescent="0.2">
      <c r="A60051" t="s">
        <v>205536</v>
      </c>
      <c r="B60051" t="s">
        <v>205537</v>
      </c>
      <c r="C60051" t="s">
        <v>205538</v>
      </c>
      <c r="D60051" t="s">
        <v>205539</v>
      </c>
      <c r="E60051" t="s">
        <v>43</v>
      </c>
      <c r="F60051" t="s">
        <v>207</v>
      </c>
      <c r="G60051" t="s">
        <v>25</v>
      </c>
      <c r="H60051" t="s">
        <v>64</v>
      </c>
      <c r="I60051" t="s">
        <v>65</v>
      </c>
      <c r="J60051" t="s">
        <v>71</v>
      </c>
      <c r="K60051">
        <v>1</v>
      </c>
      <c r="M60051" s="1">
        <v>40725</v>
      </c>
      <c r="N60051" s="1">
        <v>40725</v>
      </c>
      <c r="O60051"/>
      <c r="P60051"/>
      <c r="Q60051"/>
      <c r="R60051"/>
    </row>
    <row r="60052" spans="1:18" hidden="1" x14ac:dyDescent="0.2">
      <c r="A60052" t="s">
        <v>205540</v>
      </c>
      <c r="B60052" t="s">
        <v>205541</v>
      </c>
      <c r="C60052" t="s">
        <v>205542</v>
      </c>
      <c r="D60052" t="s">
        <v>8644</v>
      </c>
      <c r="E60052" t="s">
        <v>43</v>
      </c>
      <c r="F60052" t="s">
        <v>18</v>
      </c>
      <c r="G60052" t="s">
        <v>19</v>
      </c>
      <c r="H60052">
        <v>10</v>
      </c>
      <c r="I60052" t="s">
        <v>672</v>
      </c>
      <c r="J60052" t="s">
        <v>673</v>
      </c>
      <c r="K60052">
        <v>1</v>
      </c>
      <c r="L60052" s="1">
        <v>41275</v>
      </c>
      <c r="M60052" s="1">
        <v>42233</v>
      </c>
      <c r="N60052" s="1">
        <v>42233</v>
      </c>
      <c r="O60052"/>
      <c r="P60052"/>
      <c r="Q60052"/>
      <c r="R60052"/>
    </row>
    <row r="60053" spans="1:18" x14ac:dyDescent="0.2">
      <c r="A60053" t="s">
        <v>205543</v>
      </c>
      <c r="B60053" t="s">
        <v>205544</v>
      </c>
      <c r="C60053" t="s">
        <v>205545</v>
      </c>
      <c r="D60053" t="s">
        <v>205546</v>
      </c>
      <c r="E60053">
        <v>25000</v>
      </c>
      <c r="F60053" t="s">
        <v>18</v>
      </c>
      <c r="G60053" t="s">
        <v>25</v>
      </c>
      <c r="H60053" t="s">
        <v>64</v>
      </c>
      <c r="I60053" t="s">
        <v>65</v>
      </c>
      <c r="J60053" t="s">
        <v>71</v>
      </c>
      <c r="K60053">
        <v>1</v>
      </c>
      <c r="L60053" s="1">
        <v>40731</v>
      </c>
      <c r="M60053" s="1">
        <v>41153</v>
      </c>
      <c r="N60053" s="1">
        <v>41153</v>
      </c>
    </row>
    <row r="60054" spans="1:18" hidden="1" x14ac:dyDescent="0.2">
      <c r="A60054" t="s">
        <v>205547</v>
      </c>
      <c r="B60054" t="s">
        <v>205548</v>
      </c>
      <c r="C60054" t="s">
        <v>205549</v>
      </c>
      <c r="D60054" t="s">
        <v>544</v>
      </c>
      <c r="E60054">
        <v>33472800</v>
      </c>
      <c r="F60054" t="s">
        <v>18</v>
      </c>
      <c r="G60054" t="s">
        <v>37</v>
      </c>
      <c r="K60054">
        <v>2</v>
      </c>
      <c r="M60054" s="1">
        <v>38687</v>
      </c>
      <c r="N60054" s="1">
        <v>40026</v>
      </c>
      <c r="O60054"/>
      <c r="P60054"/>
      <c r="Q60054"/>
      <c r="R60054"/>
    </row>
    <row r="60055" spans="1:18" hidden="1" x14ac:dyDescent="0.2">
      <c r="A60055" t="s">
        <v>205550</v>
      </c>
      <c r="B60055" t="s">
        <v>205551</v>
      </c>
      <c r="C60055" t="s">
        <v>205552</v>
      </c>
      <c r="D60055" t="s">
        <v>56</v>
      </c>
      <c r="E60055">
        <v>70183280</v>
      </c>
      <c r="F60055" t="s">
        <v>18</v>
      </c>
      <c r="G60055" t="s">
        <v>165</v>
      </c>
      <c r="H60055" t="s">
        <v>1454</v>
      </c>
      <c r="I60055" t="s">
        <v>1455</v>
      </c>
      <c r="J60055" t="s">
        <v>4622</v>
      </c>
      <c r="K60055">
        <v>4</v>
      </c>
      <c r="M60055" s="1">
        <v>38261</v>
      </c>
      <c r="N60055" s="1">
        <v>41743</v>
      </c>
      <c r="O60055"/>
      <c r="P60055"/>
      <c r="Q60055"/>
      <c r="R60055"/>
    </row>
    <row r="60056" spans="1:18" hidden="1" x14ac:dyDescent="0.2">
      <c r="A60056" t="s">
        <v>205553</v>
      </c>
      <c r="B60056" t="s">
        <v>205554</v>
      </c>
      <c r="C60056" t="s">
        <v>205555</v>
      </c>
      <c r="D60056" t="s">
        <v>741</v>
      </c>
      <c r="E60056">
        <v>1290000</v>
      </c>
      <c r="F60056" t="s">
        <v>18</v>
      </c>
      <c r="G60056" t="s">
        <v>165</v>
      </c>
      <c r="H60056" t="s">
        <v>166</v>
      </c>
      <c r="I60056" t="s">
        <v>107412</v>
      </c>
      <c r="J60056" t="s">
        <v>107412</v>
      </c>
      <c r="K60056">
        <v>1</v>
      </c>
      <c r="M60056" s="1">
        <v>40420</v>
      </c>
      <c r="N60056" s="1">
        <v>40420</v>
      </c>
      <c r="O60056"/>
      <c r="P60056"/>
      <c r="Q60056"/>
      <c r="R60056"/>
    </row>
    <row r="60057" spans="1:18" hidden="1" x14ac:dyDescent="0.2">
      <c r="A60057" t="s">
        <v>205556</v>
      </c>
      <c r="B60057" t="s">
        <v>205557</v>
      </c>
      <c r="C60057" t="s">
        <v>205558</v>
      </c>
      <c r="D60057" t="s">
        <v>22215</v>
      </c>
      <c r="E60057">
        <v>50000</v>
      </c>
      <c r="F60057" t="s">
        <v>18</v>
      </c>
      <c r="G60057" t="s">
        <v>25</v>
      </c>
      <c r="H60057" t="s">
        <v>64</v>
      </c>
      <c r="I60057" t="s">
        <v>65</v>
      </c>
      <c r="J60057" t="s">
        <v>71</v>
      </c>
      <c r="K60057">
        <v>1</v>
      </c>
      <c r="M60057" s="1">
        <v>41821</v>
      </c>
      <c r="N60057" s="1">
        <v>41821</v>
      </c>
      <c r="O60057"/>
      <c r="P60057"/>
      <c r="Q60057"/>
      <c r="R60057"/>
    </row>
    <row r="60058" spans="1:18" hidden="1" x14ac:dyDescent="0.2">
      <c r="A60058" t="s">
        <v>205559</v>
      </c>
      <c r="B60058" t="s">
        <v>205560</v>
      </c>
      <c r="C60058" t="s">
        <v>205561</v>
      </c>
      <c r="D60058" t="s">
        <v>42</v>
      </c>
      <c r="E60058">
        <v>2610000</v>
      </c>
      <c r="F60058" t="s">
        <v>207</v>
      </c>
      <c r="G60058" t="s">
        <v>128</v>
      </c>
      <c r="H60058" t="s">
        <v>129</v>
      </c>
      <c r="I60058" t="s">
        <v>130</v>
      </c>
      <c r="J60058" t="s">
        <v>130</v>
      </c>
      <c r="K60058">
        <v>2</v>
      </c>
      <c r="M60058" s="1">
        <v>38687</v>
      </c>
      <c r="N60058" s="1">
        <v>38803</v>
      </c>
      <c r="O60058"/>
      <c r="P60058"/>
      <c r="Q60058"/>
      <c r="R60058"/>
    </row>
    <row r="60059" spans="1:18" hidden="1" x14ac:dyDescent="0.2">
      <c r="A60059" t="s">
        <v>205562</v>
      </c>
      <c r="B60059" t="s">
        <v>205563</v>
      </c>
      <c r="C60059" t="s">
        <v>205564</v>
      </c>
      <c r="D60059" t="s">
        <v>70</v>
      </c>
      <c r="E60059">
        <v>38484</v>
      </c>
      <c r="F60059" t="s">
        <v>18</v>
      </c>
      <c r="G60059" t="s">
        <v>308</v>
      </c>
      <c r="H60059">
        <v>13</v>
      </c>
      <c r="I60059" t="s">
        <v>58668</v>
      </c>
      <c r="J60059" t="s">
        <v>205565</v>
      </c>
      <c r="K60059">
        <v>1</v>
      </c>
      <c r="L60059" s="1">
        <v>40909</v>
      </c>
      <c r="M60059" s="1">
        <v>41367</v>
      </c>
      <c r="N60059" s="1">
        <v>41367</v>
      </c>
      <c r="O60059"/>
      <c r="P60059"/>
      <c r="Q60059"/>
      <c r="R60059"/>
    </row>
    <row r="60060" spans="1:18" hidden="1" x14ac:dyDescent="0.2">
      <c r="A60060" t="s">
        <v>205566</v>
      </c>
      <c r="B60060" t="s">
        <v>205567</v>
      </c>
      <c r="C60060" t="s">
        <v>205568</v>
      </c>
      <c r="D60060" t="s">
        <v>205569</v>
      </c>
      <c r="E60060" t="s">
        <v>43</v>
      </c>
      <c r="F60060" t="s">
        <v>18</v>
      </c>
      <c r="K60060">
        <v>2</v>
      </c>
      <c r="L60060" s="1">
        <v>39462</v>
      </c>
      <c r="M60060" s="1">
        <v>39539</v>
      </c>
      <c r="N60060" s="1">
        <v>40694</v>
      </c>
      <c r="O60060"/>
      <c r="P60060"/>
      <c r="Q60060"/>
      <c r="R60060"/>
    </row>
    <row r="60061" spans="1:18" x14ac:dyDescent="0.2">
      <c r="A60061" t="s">
        <v>205570</v>
      </c>
      <c r="B60061" t="s">
        <v>205571</v>
      </c>
      <c r="C60061" t="s">
        <v>205572</v>
      </c>
      <c r="D60061" t="s">
        <v>205573</v>
      </c>
      <c r="E60061">
        <v>1100000</v>
      </c>
      <c r="F60061" t="s">
        <v>18</v>
      </c>
      <c r="G60061" t="s">
        <v>25</v>
      </c>
      <c r="H60061" t="s">
        <v>64</v>
      </c>
      <c r="I60061" t="s">
        <v>65</v>
      </c>
      <c r="J60061" t="s">
        <v>1251</v>
      </c>
      <c r="K60061">
        <v>1</v>
      </c>
      <c r="L60061" s="1">
        <v>41365</v>
      </c>
      <c r="M60061" s="1">
        <v>42055</v>
      </c>
      <c r="N60061" s="1">
        <v>42055</v>
      </c>
    </row>
    <row r="60062" spans="1:18" hidden="1" x14ac:dyDescent="0.2">
      <c r="A60062" t="s">
        <v>205574</v>
      </c>
      <c r="B60062" t="s">
        <v>205575</v>
      </c>
      <c r="C60062" t="s">
        <v>205576</v>
      </c>
      <c r="D60062" t="s">
        <v>205577</v>
      </c>
      <c r="E60062">
        <v>55350000</v>
      </c>
      <c r="F60062" t="s">
        <v>113</v>
      </c>
      <c r="G60062" t="s">
        <v>25</v>
      </c>
      <c r="H60062" t="s">
        <v>106</v>
      </c>
      <c r="I60062" t="s">
        <v>107</v>
      </c>
      <c r="J60062" t="s">
        <v>108</v>
      </c>
      <c r="K60062">
        <v>4</v>
      </c>
      <c r="L60062" s="1">
        <v>38718</v>
      </c>
      <c r="M60062" s="1">
        <v>39356</v>
      </c>
      <c r="N60062" s="1">
        <v>40477</v>
      </c>
      <c r="O60062"/>
      <c r="P60062"/>
      <c r="Q60062"/>
      <c r="R60062"/>
    </row>
    <row r="60063" spans="1:18" hidden="1" x14ac:dyDescent="0.2">
      <c r="A60063" t="s">
        <v>205578</v>
      </c>
      <c r="B60063" t="s">
        <v>205579</v>
      </c>
      <c r="C60063" t="s">
        <v>205580</v>
      </c>
      <c r="D60063" t="s">
        <v>205581</v>
      </c>
      <c r="E60063">
        <v>4749335</v>
      </c>
      <c r="F60063" t="s">
        <v>18</v>
      </c>
      <c r="G60063" t="s">
        <v>552</v>
      </c>
      <c r="H60063">
        <v>29</v>
      </c>
      <c r="I60063" t="s">
        <v>749</v>
      </c>
      <c r="J60063" t="s">
        <v>749</v>
      </c>
      <c r="K60063">
        <v>3</v>
      </c>
      <c r="L60063" s="1">
        <v>40800</v>
      </c>
      <c r="M60063" s="1">
        <v>41214</v>
      </c>
      <c r="N60063" s="1">
        <v>41963</v>
      </c>
      <c r="O60063"/>
      <c r="P60063"/>
      <c r="Q60063"/>
      <c r="R60063"/>
    </row>
    <row r="60064" spans="1:18" hidden="1" x14ac:dyDescent="0.2">
      <c r="A60064" t="s">
        <v>205582</v>
      </c>
      <c r="B60064" t="s">
        <v>205583</v>
      </c>
      <c r="C60064" t="s">
        <v>205584</v>
      </c>
      <c r="D60064" t="s">
        <v>1247</v>
      </c>
      <c r="E60064" t="s">
        <v>43</v>
      </c>
      <c r="F60064" t="s">
        <v>18</v>
      </c>
      <c r="G60064" t="s">
        <v>25</v>
      </c>
      <c r="H60064" t="s">
        <v>99</v>
      </c>
      <c r="I60064" t="s">
        <v>100</v>
      </c>
      <c r="J60064" t="s">
        <v>25071</v>
      </c>
      <c r="K60064">
        <v>1</v>
      </c>
      <c r="L60064" s="1">
        <v>40909</v>
      </c>
      <c r="M60064" s="1">
        <v>41604</v>
      </c>
      <c r="N60064" s="1">
        <v>41604</v>
      </c>
      <c r="O60064"/>
      <c r="P60064"/>
      <c r="Q60064"/>
      <c r="R60064"/>
    </row>
    <row r="60065" spans="1:18" x14ac:dyDescent="0.2">
      <c r="A60065" t="s">
        <v>205585</v>
      </c>
      <c r="B60065" t="s">
        <v>205586</v>
      </c>
      <c r="C60065" t="s">
        <v>205587</v>
      </c>
      <c r="D60065" t="s">
        <v>7825</v>
      </c>
      <c r="E60065">
        <v>68000</v>
      </c>
      <c r="F60065" t="s">
        <v>18</v>
      </c>
      <c r="G60065" t="s">
        <v>25</v>
      </c>
      <c r="H60065" t="s">
        <v>106</v>
      </c>
      <c r="I60065" t="s">
        <v>107</v>
      </c>
      <c r="J60065" t="s">
        <v>108</v>
      </c>
      <c r="K60065">
        <v>2</v>
      </c>
      <c r="L60065" s="1">
        <v>41699</v>
      </c>
      <c r="M60065" s="1">
        <v>41689</v>
      </c>
      <c r="N60065" s="1">
        <v>42095</v>
      </c>
    </row>
    <row r="60066" spans="1:18" hidden="1" x14ac:dyDescent="0.2">
      <c r="A60066" t="s">
        <v>205588</v>
      </c>
      <c r="B60066" t="s">
        <v>205589</v>
      </c>
      <c r="D60066" t="s">
        <v>205590</v>
      </c>
      <c r="E60066">
        <v>449300000</v>
      </c>
      <c r="F60066" t="s">
        <v>18</v>
      </c>
      <c r="G60066" t="s">
        <v>16672</v>
      </c>
      <c r="H60066">
        <v>3</v>
      </c>
      <c r="I60066" t="s">
        <v>16673</v>
      </c>
      <c r="J60066" t="s">
        <v>16674</v>
      </c>
      <c r="K60066">
        <v>1</v>
      </c>
      <c r="M60066" s="1">
        <v>39399</v>
      </c>
      <c r="N60066" s="1">
        <v>39399</v>
      </c>
      <c r="O60066"/>
      <c r="P60066"/>
      <c r="Q60066"/>
      <c r="R60066"/>
    </row>
    <row r="60067" spans="1:18" x14ac:dyDescent="0.2">
      <c r="A60067" t="s">
        <v>205591</v>
      </c>
      <c r="B60067" t="s">
        <v>205592</v>
      </c>
      <c r="C60067" t="s">
        <v>205593</v>
      </c>
      <c r="D60067" t="s">
        <v>205594</v>
      </c>
      <c r="E60067">
        <v>75000</v>
      </c>
      <c r="F60067" t="s">
        <v>18</v>
      </c>
      <c r="G60067" t="s">
        <v>25</v>
      </c>
      <c r="H60067" t="s">
        <v>64</v>
      </c>
      <c r="I60067" t="s">
        <v>65</v>
      </c>
      <c r="J60067" t="s">
        <v>2604</v>
      </c>
      <c r="K60067">
        <v>1</v>
      </c>
      <c r="L60067" s="1">
        <v>40909</v>
      </c>
      <c r="M60067" s="1">
        <v>40100</v>
      </c>
      <c r="N60067" s="1">
        <v>40100</v>
      </c>
    </row>
    <row r="60068" spans="1:18" x14ac:dyDescent="0.2">
      <c r="A60068" t="s">
        <v>205595</v>
      </c>
      <c r="B60068" t="s">
        <v>205596</v>
      </c>
      <c r="C60068" t="s">
        <v>205597</v>
      </c>
      <c r="D60068" t="s">
        <v>205598</v>
      </c>
      <c r="E60068">
        <v>163000</v>
      </c>
      <c r="F60068" t="s">
        <v>18</v>
      </c>
      <c r="G60068" t="s">
        <v>19</v>
      </c>
      <c r="H60068">
        <v>19</v>
      </c>
      <c r="I60068" t="s">
        <v>474</v>
      </c>
      <c r="J60068" t="s">
        <v>474</v>
      </c>
      <c r="K60068">
        <v>2</v>
      </c>
      <c r="L60068" s="1">
        <v>40909</v>
      </c>
      <c r="M60068" s="1">
        <v>40927</v>
      </c>
      <c r="N60068" s="1">
        <v>41857</v>
      </c>
    </row>
    <row r="60069" spans="1:18" x14ac:dyDescent="0.2">
      <c r="A60069" t="s">
        <v>205599</v>
      </c>
      <c r="B60069" t="s">
        <v>205600</v>
      </c>
      <c r="C60069" t="s">
        <v>205601</v>
      </c>
      <c r="D60069" t="s">
        <v>205602</v>
      </c>
      <c r="E60069">
        <v>120000</v>
      </c>
      <c r="F60069" t="s">
        <v>18</v>
      </c>
      <c r="G60069" t="s">
        <v>25</v>
      </c>
      <c r="H60069" t="s">
        <v>64</v>
      </c>
      <c r="I60069" t="s">
        <v>95</v>
      </c>
      <c r="J60069" t="s">
        <v>5433</v>
      </c>
      <c r="K60069">
        <v>2</v>
      </c>
      <c r="L60069" s="1">
        <v>40858</v>
      </c>
      <c r="M60069" s="1">
        <v>41820</v>
      </c>
      <c r="N60069" s="1">
        <v>41827</v>
      </c>
    </row>
    <row r="60070" spans="1:18" x14ac:dyDescent="0.2">
      <c r="A60070" t="s">
        <v>205603</v>
      </c>
      <c r="B60070" t="s">
        <v>205604</v>
      </c>
      <c r="C60070" t="s">
        <v>205605</v>
      </c>
      <c r="D60070" t="s">
        <v>205606</v>
      </c>
      <c r="E60070">
        <v>11900000</v>
      </c>
      <c r="F60070" t="s">
        <v>18</v>
      </c>
      <c r="G60070" t="s">
        <v>25</v>
      </c>
      <c r="H60070" t="s">
        <v>135</v>
      </c>
      <c r="I60070" t="s">
        <v>136</v>
      </c>
      <c r="J60070" t="s">
        <v>1114</v>
      </c>
      <c r="K60070">
        <v>4</v>
      </c>
      <c r="L60070" s="1">
        <v>37987</v>
      </c>
      <c r="M60070" s="1">
        <v>39482</v>
      </c>
      <c r="N60070" s="1">
        <v>42152</v>
      </c>
    </row>
    <row r="60071" spans="1:18" hidden="1" x14ac:dyDescent="0.2">
      <c r="A60071" t="s">
        <v>205607</v>
      </c>
      <c r="B60071" t="s">
        <v>205608</v>
      </c>
      <c r="C60071" t="s">
        <v>205609</v>
      </c>
      <c r="D60071" t="s">
        <v>205610</v>
      </c>
      <c r="E60071">
        <v>65070</v>
      </c>
      <c r="F60071" t="s">
        <v>18</v>
      </c>
      <c r="G60071" t="s">
        <v>650</v>
      </c>
      <c r="H60071">
        <v>12</v>
      </c>
      <c r="I60071" t="s">
        <v>4472</v>
      </c>
      <c r="J60071" t="s">
        <v>31189</v>
      </c>
      <c r="K60071">
        <v>2</v>
      </c>
      <c r="L60071" s="1">
        <v>40969</v>
      </c>
      <c r="M60071" s="1">
        <v>40911</v>
      </c>
      <c r="N60071" s="1">
        <v>41275</v>
      </c>
      <c r="O60071"/>
      <c r="P60071"/>
      <c r="Q60071"/>
      <c r="R60071"/>
    </row>
    <row r="60072" spans="1:18" hidden="1" x14ac:dyDescent="0.2">
      <c r="A60072" t="s">
        <v>205611</v>
      </c>
      <c r="B60072" t="s">
        <v>205612</v>
      </c>
      <c r="C60072" t="s">
        <v>205613</v>
      </c>
      <c r="D60072" t="s">
        <v>718</v>
      </c>
      <c r="E60072">
        <v>1830000</v>
      </c>
      <c r="F60072" t="s">
        <v>18</v>
      </c>
      <c r="G60072" t="s">
        <v>25</v>
      </c>
      <c r="H60072" t="s">
        <v>106</v>
      </c>
      <c r="I60072" t="s">
        <v>107</v>
      </c>
      <c r="J60072" t="s">
        <v>108</v>
      </c>
      <c r="K60072">
        <v>2</v>
      </c>
      <c r="M60072" s="1">
        <v>40596</v>
      </c>
      <c r="N60072" s="1">
        <v>40813</v>
      </c>
      <c r="O60072"/>
      <c r="P60072"/>
      <c r="Q60072"/>
      <c r="R60072"/>
    </row>
    <row r="60073" spans="1:18" hidden="1" x14ac:dyDescent="0.2">
      <c r="A60073" t="s">
        <v>205614</v>
      </c>
      <c r="B60073" t="s">
        <v>205615</v>
      </c>
      <c r="C60073" t="s">
        <v>205616</v>
      </c>
      <c r="E60073" t="s">
        <v>43</v>
      </c>
      <c r="F60073" t="s">
        <v>207</v>
      </c>
      <c r="G60073" t="s">
        <v>4881</v>
      </c>
      <c r="I60073" t="s">
        <v>13788</v>
      </c>
      <c r="J60073" t="s">
        <v>13788</v>
      </c>
      <c r="K60073">
        <v>1</v>
      </c>
      <c r="L60073" s="1">
        <v>42050</v>
      </c>
      <c r="M60073" s="1">
        <v>42285</v>
      </c>
      <c r="N60073" s="1">
        <v>42285</v>
      </c>
      <c r="O60073"/>
      <c r="P60073"/>
      <c r="Q60073"/>
      <c r="R60073"/>
    </row>
    <row r="60074" spans="1:18" x14ac:dyDescent="0.2">
      <c r="A60074" t="s">
        <v>205617</v>
      </c>
      <c r="B60074" t="s">
        <v>205618</v>
      </c>
      <c r="C60074" t="s">
        <v>205619</v>
      </c>
      <c r="D60074" t="s">
        <v>70</v>
      </c>
      <c r="E60074">
        <v>1528000</v>
      </c>
      <c r="F60074" t="s">
        <v>18</v>
      </c>
      <c r="G60074" t="s">
        <v>25</v>
      </c>
      <c r="H60074" t="s">
        <v>64</v>
      </c>
      <c r="I60074" t="s">
        <v>65</v>
      </c>
      <c r="J60074" t="s">
        <v>1160</v>
      </c>
      <c r="K60074">
        <v>3</v>
      </c>
      <c r="L60074" s="1">
        <v>41214</v>
      </c>
      <c r="M60074" s="1">
        <v>41153</v>
      </c>
      <c r="N60074" s="1">
        <v>41582</v>
      </c>
    </row>
    <row r="60075" spans="1:18" hidden="1" x14ac:dyDescent="0.2">
      <c r="A60075" t="s">
        <v>205620</v>
      </c>
      <c r="B60075" t="s">
        <v>205621</v>
      </c>
      <c r="D60075" t="s">
        <v>5846</v>
      </c>
      <c r="E60075">
        <v>990000</v>
      </c>
      <c r="F60075" t="s">
        <v>113</v>
      </c>
      <c r="G60075" t="s">
        <v>25</v>
      </c>
      <c r="H60075" t="s">
        <v>286</v>
      </c>
      <c r="I60075" t="s">
        <v>578</v>
      </c>
      <c r="J60075" t="s">
        <v>578</v>
      </c>
      <c r="K60075">
        <v>2</v>
      </c>
      <c r="M60075" s="1">
        <v>37531</v>
      </c>
      <c r="N60075" s="1">
        <v>38922</v>
      </c>
      <c r="O60075"/>
      <c r="P60075"/>
      <c r="Q60075"/>
      <c r="R60075"/>
    </row>
    <row r="60076" spans="1:18" x14ac:dyDescent="0.2">
      <c r="A60076" t="s">
        <v>205622</v>
      </c>
      <c r="B60076" t="s">
        <v>205623</v>
      </c>
      <c r="C60076" t="s">
        <v>205624</v>
      </c>
      <c r="D60076" t="s">
        <v>205625</v>
      </c>
      <c r="E60076">
        <v>13000000</v>
      </c>
      <c r="F60076" t="s">
        <v>18</v>
      </c>
      <c r="G60076" t="s">
        <v>25</v>
      </c>
      <c r="H60076" t="s">
        <v>64</v>
      </c>
      <c r="I60076" t="s">
        <v>65</v>
      </c>
      <c r="J60076" t="s">
        <v>27113</v>
      </c>
      <c r="K60076">
        <v>1</v>
      </c>
      <c r="L60076" s="1">
        <v>38353</v>
      </c>
      <c r="M60076" s="1">
        <v>38994</v>
      </c>
      <c r="N60076" s="1">
        <v>38994</v>
      </c>
    </row>
    <row r="60077" spans="1:18" x14ac:dyDescent="0.2">
      <c r="A60077" t="s">
        <v>205626</v>
      </c>
      <c r="B60077" t="s">
        <v>205627</v>
      </c>
      <c r="C60077" t="s">
        <v>205628</v>
      </c>
      <c r="D60077" t="s">
        <v>127</v>
      </c>
      <c r="E60077">
        <v>3250000</v>
      </c>
      <c r="F60077" t="s">
        <v>18</v>
      </c>
      <c r="G60077" t="s">
        <v>25</v>
      </c>
      <c r="H60077" t="s">
        <v>64</v>
      </c>
      <c r="I60077" t="s">
        <v>65</v>
      </c>
      <c r="J60077" t="s">
        <v>66</v>
      </c>
      <c r="K60077">
        <v>1</v>
      </c>
      <c r="L60077" s="1">
        <v>40909</v>
      </c>
      <c r="M60077" s="1">
        <v>41375</v>
      </c>
      <c r="N60077" s="1">
        <v>41375</v>
      </c>
    </row>
    <row r="60078" spans="1:18" x14ac:dyDescent="0.2">
      <c r="A60078" t="s">
        <v>205629</v>
      </c>
      <c r="B60078" t="s">
        <v>205630</v>
      </c>
      <c r="C60078" t="s">
        <v>205631</v>
      </c>
      <c r="D60078" t="s">
        <v>933</v>
      </c>
      <c r="E60078">
        <v>11900000</v>
      </c>
      <c r="F60078" t="s">
        <v>113</v>
      </c>
      <c r="G60078" t="s">
        <v>25</v>
      </c>
      <c r="H60078" t="s">
        <v>1330</v>
      </c>
      <c r="I60078" t="s">
        <v>1331</v>
      </c>
      <c r="J60078" t="s">
        <v>1331</v>
      </c>
      <c r="K60078">
        <v>2</v>
      </c>
      <c r="L60078" s="1">
        <v>39083</v>
      </c>
      <c r="M60078" s="1">
        <v>39874</v>
      </c>
      <c r="N60078" s="1">
        <v>40284</v>
      </c>
    </row>
    <row r="60079" spans="1:18" hidden="1" x14ac:dyDescent="0.2">
      <c r="A60079" t="s">
        <v>205632</v>
      </c>
      <c r="B60079" t="s">
        <v>205633</v>
      </c>
      <c r="C60079" t="s">
        <v>205634</v>
      </c>
      <c r="D60079" t="s">
        <v>205635</v>
      </c>
      <c r="E60079" t="s">
        <v>43</v>
      </c>
      <c r="F60079" t="s">
        <v>18</v>
      </c>
      <c r="K60079">
        <v>1</v>
      </c>
      <c r="L60079" s="1">
        <v>37257</v>
      </c>
      <c r="M60079" s="1">
        <v>39625</v>
      </c>
      <c r="N60079" s="1">
        <v>39625</v>
      </c>
      <c r="O60079"/>
      <c r="P60079"/>
      <c r="Q60079"/>
      <c r="R60079"/>
    </row>
    <row r="60080" spans="1:18" hidden="1" x14ac:dyDescent="0.2">
      <c r="A60080" t="s">
        <v>205636</v>
      </c>
      <c r="B60080" t="s">
        <v>205637</v>
      </c>
      <c r="C60080" t="s">
        <v>205638</v>
      </c>
      <c r="E60080" t="s">
        <v>43</v>
      </c>
      <c r="F60080" t="s">
        <v>113</v>
      </c>
      <c r="G60080" t="s">
        <v>347</v>
      </c>
      <c r="H60080">
        <v>11</v>
      </c>
      <c r="I60080" t="s">
        <v>6825</v>
      </c>
      <c r="J60080" t="s">
        <v>8889</v>
      </c>
      <c r="K60080">
        <v>1</v>
      </c>
      <c r="L60080" s="1">
        <v>38718</v>
      </c>
      <c r="M60080" s="1">
        <v>40905</v>
      </c>
      <c r="N60080" s="1">
        <v>40905</v>
      </c>
      <c r="O60080"/>
      <c r="P60080"/>
      <c r="Q60080"/>
      <c r="R60080"/>
    </row>
    <row r="60081" spans="1:18" hidden="1" x14ac:dyDescent="0.2">
      <c r="A60081" t="s">
        <v>205639</v>
      </c>
      <c r="B60081" t="s">
        <v>205640</v>
      </c>
      <c r="C60081" t="s">
        <v>205641</v>
      </c>
      <c r="D60081" t="s">
        <v>205642</v>
      </c>
      <c r="E60081">
        <v>17248650</v>
      </c>
      <c r="F60081" t="s">
        <v>18</v>
      </c>
      <c r="G60081" t="s">
        <v>552</v>
      </c>
      <c r="H60081">
        <v>56</v>
      </c>
      <c r="I60081" t="s">
        <v>2552</v>
      </c>
      <c r="J60081" t="s">
        <v>2552</v>
      </c>
      <c r="K60081">
        <v>3</v>
      </c>
      <c r="L60081" s="1">
        <v>41061</v>
      </c>
      <c r="M60081" s="1">
        <v>41522</v>
      </c>
      <c r="N60081" s="1">
        <v>42264</v>
      </c>
      <c r="O60081"/>
      <c r="P60081"/>
      <c r="Q60081"/>
      <c r="R60081"/>
    </row>
    <row r="60082" spans="1:18" x14ac:dyDescent="0.2">
      <c r="A60082" t="s">
        <v>205643</v>
      </c>
      <c r="B60082" t="s">
        <v>205644</v>
      </c>
      <c r="C60082" t="s">
        <v>205645</v>
      </c>
      <c r="D60082" t="s">
        <v>36</v>
      </c>
      <c r="E60082">
        <v>3200000</v>
      </c>
      <c r="F60082" t="s">
        <v>113</v>
      </c>
      <c r="G60082" t="s">
        <v>25</v>
      </c>
      <c r="H60082" t="s">
        <v>64</v>
      </c>
      <c r="I60082" t="s">
        <v>65</v>
      </c>
      <c r="J60082" t="s">
        <v>71</v>
      </c>
      <c r="K60082">
        <v>2</v>
      </c>
      <c r="L60082" s="1">
        <v>39448</v>
      </c>
      <c r="M60082" s="1">
        <v>39988</v>
      </c>
      <c r="N60082" s="1">
        <v>40455</v>
      </c>
    </row>
    <row r="60083" spans="1:18" hidden="1" x14ac:dyDescent="0.2">
      <c r="A60083" t="s">
        <v>205646</v>
      </c>
      <c r="B60083" t="s">
        <v>205647</v>
      </c>
      <c r="C60083" t="s">
        <v>205648</v>
      </c>
      <c r="D60083" t="s">
        <v>205649</v>
      </c>
      <c r="E60083">
        <v>1938913</v>
      </c>
      <c r="F60083" t="s">
        <v>18</v>
      </c>
      <c r="G60083" t="s">
        <v>25</v>
      </c>
      <c r="H60083" t="s">
        <v>1272</v>
      </c>
      <c r="I60083" t="s">
        <v>7188</v>
      </c>
      <c r="J60083" t="s">
        <v>53449</v>
      </c>
      <c r="K60083">
        <v>2</v>
      </c>
      <c r="M60083" s="1">
        <v>41548</v>
      </c>
      <c r="N60083" s="1">
        <v>41548</v>
      </c>
      <c r="O60083"/>
      <c r="P60083"/>
      <c r="Q60083"/>
      <c r="R60083"/>
    </row>
    <row r="60084" spans="1:18" x14ac:dyDescent="0.2">
      <c r="A60084" t="s">
        <v>205650</v>
      </c>
      <c r="B60084" t="s">
        <v>205651</v>
      </c>
      <c r="C60084" t="s">
        <v>205652</v>
      </c>
      <c r="D60084" t="s">
        <v>42</v>
      </c>
      <c r="E60084">
        <v>1500000</v>
      </c>
      <c r="F60084" t="s">
        <v>18</v>
      </c>
      <c r="G60084" t="s">
        <v>128</v>
      </c>
      <c r="H60084" t="s">
        <v>10584</v>
      </c>
      <c r="I60084" t="s">
        <v>130</v>
      </c>
      <c r="J60084" t="s">
        <v>205653</v>
      </c>
      <c r="K60084">
        <v>2</v>
      </c>
      <c r="L60084" s="1">
        <v>38718</v>
      </c>
      <c r="M60084" s="1">
        <v>40118</v>
      </c>
      <c r="N60084" s="1">
        <v>40118</v>
      </c>
    </row>
    <row r="60085" spans="1:18" x14ac:dyDescent="0.2">
      <c r="A60085" t="s">
        <v>205654</v>
      </c>
      <c r="B60085" t="s">
        <v>205655</v>
      </c>
      <c r="C60085" t="s">
        <v>205656</v>
      </c>
      <c r="D60085" t="s">
        <v>205657</v>
      </c>
      <c r="E60085">
        <v>200000</v>
      </c>
      <c r="F60085" t="s">
        <v>18</v>
      </c>
      <c r="G60085" t="s">
        <v>347</v>
      </c>
      <c r="H60085">
        <v>7</v>
      </c>
      <c r="I60085" t="s">
        <v>762</v>
      </c>
      <c r="J60085" t="s">
        <v>762</v>
      </c>
      <c r="K60085">
        <v>1</v>
      </c>
      <c r="L60085" s="1">
        <v>40360</v>
      </c>
      <c r="M60085" s="1">
        <v>40360</v>
      </c>
      <c r="N60085" s="1">
        <v>40360</v>
      </c>
    </row>
    <row r="60086" spans="1:18" x14ac:dyDescent="0.2">
      <c r="A60086" t="s">
        <v>205658</v>
      </c>
      <c r="B60086" t="s">
        <v>205659</v>
      </c>
      <c r="C60086" t="s">
        <v>205660</v>
      </c>
      <c r="D60086" t="s">
        <v>42</v>
      </c>
      <c r="E60086">
        <v>17000000</v>
      </c>
      <c r="F60086" t="s">
        <v>18</v>
      </c>
      <c r="G60086" t="s">
        <v>25</v>
      </c>
      <c r="H60086" t="s">
        <v>64</v>
      </c>
      <c r="I60086" t="s">
        <v>65</v>
      </c>
      <c r="J60086" t="s">
        <v>71</v>
      </c>
      <c r="K60086">
        <v>2</v>
      </c>
      <c r="L60086" s="1">
        <v>40664</v>
      </c>
      <c r="M60086" s="1">
        <v>40675</v>
      </c>
      <c r="N60086" s="1">
        <v>41143</v>
      </c>
    </row>
    <row r="60087" spans="1:18" hidden="1" x14ac:dyDescent="0.2">
      <c r="A60087" t="s">
        <v>205661</v>
      </c>
      <c r="B60087" t="s">
        <v>205662</v>
      </c>
      <c r="C60087" t="s">
        <v>205663</v>
      </c>
      <c r="D60087" t="s">
        <v>65528</v>
      </c>
      <c r="E60087" t="s">
        <v>43</v>
      </c>
      <c r="F60087" t="s">
        <v>18</v>
      </c>
      <c r="G60087" t="s">
        <v>25</v>
      </c>
      <c r="H60087" t="s">
        <v>208</v>
      </c>
      <c r="I60087" t="s">
        <v>843</v>
      </c>
      <c r="J60087" t="s">
        <v>20589</v>
      </c>
      <c r="K60087">
        <v>1</v>
      </c>
      <c r="L60087" s="1">
        <v>42236</v>
      </c>
      <c r="M60087" s="1">
        <v>42262</v>
      </c>
      <c r="N60087" s="1">
        <v>42262</v>
      </c>
      <c r="O60087"/>
      <c r="P60087"/>
      <c r="Q60087"/>
      <c r="R60087"/>
    </row>
    <row r="60088" spans="1:18" x14ac:dyDescent="0.2">
      <c r="A60088" t="s">
        <v>205664</v>
      </c>
      <c r="B60088" t="s">
        <v>205665</v>
      </c>
      <c r="C60088" t="s">
        <v>205666</v>
      </c>
      <c r="D60088" t="s">
        <v>42</v>
      </c>
      <c r="E60088">
        <v>415000</v>
      </c>
      <c r="F60088" t="s">
        <v>18</v>
      </c>
      <c r="G60088" t="s">
        <v>25</v>
      </c>
      <c r="H60088" t="s">
        <v>430</v>
      </c>
      <c r="I60088" t="s">
        <v>528</v>
      </c>
      <c r="J60088" t="s">
        <v>5344</v>
      </c>
      <c r="K60088">
        <v>1</v>
      </c>
      <c r="L60088" s="1">
        <v>41275</v>
      </c>
      <c r="M60088" s="1">
        <v>42179</v>
      </c>
      <c r="N60088" s="1">
        <v>42179</v>
      </c>
    </row>
    <row r="60089" spans="1:18" hidden="1" x14ac:dyDescent="0.2">
      <c r="A60089" t="s">
        <v>205667</v>
      </c>
      <c r="B60089" t="s">
        <v>205668</v>
      </c>
      <c r="C60089" t="s">
        <v>205669</v>
      </c>
      <c r="D60089" t="s">
        <v>42</v>
      </c>
      <c r="E60089">
        <v>1000000</v>
      </c>
      <c r="F60089" t="s">
        <v>18</v>
      </c>
      <c r="G60089" t="s">
        <v>25</v>
      </c>
      <c r="H60089" t="s">
        <v>64</v>
      </c>
      <c r="I60089" t="s">
        <v>95</v>
      </c>
      <c r="J60089" t="s">
        <v>95</v>
      </c>
      <c r="K60089">
        <v>1</v>
      </c>
      <c r="M60089" s="1">
        <v>41614</v>
      </c>
      <c r="N60089" s="1">
        <v>41614</v>
      </c>
      <c r="O60089"/>
      <c r="P60089"/>
      <c r="Q60089"/>
      <c r="R60089"/>
    </row>
    <row r="60090" spans="1:18" x14ac:dyDescent="0.2">
      <c r="A60090" t="s">
        <v>205670</v>
      </c>
      <c r="B60090" t="s">
        <v>205671</v>
      </c>
      <c r="C60090" t="s">
        <v>205672</v>
      </c>
      <c r="D60090" t="s">
        <v>766</v>
      </c>
      <c r="E60090">
        <v>6000000</v>
      </c>
      <c r="F60090" t="s">
        <v>18</v>
      </c>
      <c r="G60090" t="s">
        <v>25</v>
      </c>
      <c r="H60090" t="s">
        <v>82</v>
      </c>
      <c r="I60090" t="s">
        <v>1764</v>
      </c>
      <c r="J60090" t="s">
        <v>1765</v>
      </c>
      <c r="K60090">
        <v>1</v>
      </c>
      <c r="L60090" s="1">
        <v>37987</v>
      </c>
      <c r="M60090" s="1">
        <v>41837</v>
      </c>
      <c r="N60090" s="1">
        <v>41837</v>
      </c>
    </row>
    <row r="60091" spans="1:18" hidden="1" x14ac:dyDescent="0.2">
      <c r="A60091" t="s">
        <v>205673</v>
      </c>
      <c r="B60091" t="s">
        <v>205674</v>
      </c>
      <c r="C60091" t="s">
        <v>205675</v>
      </c>
      <c r="D60091" t="s">
        <v>1289</v>
      </c>
      <c r="E60091">
        <v>3822647</v>
      </c>
      <c r="F60091" t="s">
        <v>18</v>
      </c>
      <c r="G60091" t="s">
        <v>128</v>
      </c>
      <c r="H60091" t="s">
        <v>3391</v>
      </c>
      <c r="I60091" t="s">
        <v>205676</v>
      </c>
      <c r="J60091" t="s">
        <v>205676</v>
      </c>
      <c r="K60091">
        <v>3</v>
      </c>
      <c r="L60091" s="1">
        <v>40544</v>
      </c>
      <c r="M60091" s="1">
        <v>41016</v>
      </c>
      <c r="N60091" s="1">
        <v>41526</v>
      </c>
      <c r="O60091"/>
      <c r="P60091"/>
      <c r="Q60091"/>
      <c r="R60091"/>
    </row>
    <row r="60092" spans="1:18" hidden="1" x14ac:dyDescent="0.2">
      <c r="A60092" t="s">
        <v>205677</v>
      </c>
      <c r="B60092" t="s">
        <v>205678</v>
      </c>
      <c r="C60092" t="s">
        <v>205679</v>
      </c>
      <c r="D60092" t="s">
        <v>205680</v>
      </c>
      <c r="E60092">
        <v>103594390</v>
      </c>
      <c r="F60092" t="s">
        <v>18</v>
      </c>
      <c r="G60092" t="s">
        <v>222</v>
      </c>
      <c r="H60092">
        <v>2</v>
      </c>
      <c r="I60092" t="s">
        <v>223</v>
      </c>
      <c r="J60092" t="s">
        <v>223</v>
      </c>
      <c r="K60092">
        <v>16</v>
      </c>
      <c r="L60092" s="1">
        <v>37655</v>
      </c>
      <c r="M60092" s="1">
        <v>37653</v>
      </c>
      <c r="N60092" s="1">
        <v>42338</v>
      </c>
      <c r="O60092"/>
      <c r="P60092"/>
      <c r="Q60092"/>
      <c r="R60092"/>
    </row>
    <row r="60093" spans="1:18" hidden="1" x14ac:dyDescent="0.2">
      <c r="A60093" t="s">
        <v>205681</v>
      </c>
      <c r="B60093" t="s">
        <v>205682</v>
      </c>
      <c r="D60093" t="s">
        <v>56</v>
      </c>
      <c r="E60093">
        <v>19264909</v>
      </c>
      <c r="F60093" t="s">
        <v>18</v>
      </c>
      <c r="G60093" t="s">
        <v>25</v>
      </c>
      <c r="H60093" t="s">
        <v>89</v>
      </c>
      <c r="I60093" t="s">
        <v>1132</v>
      </c>
      <c r="J60093" t="s">
        <v>25557</v>
      </c>
      <c r="K60093">
        <v>3</v>
      </c>
      <c r="L60093" s="1">
        <v>38718</v>
      </c>
      <c r="M60093" s="1">
        <v>40623</v>
      </c>
      <c r="N60093" s="1">
        <v>41809</v>
      </c>
      <c r="O60093"/>
      <c r="P60093"/>
      <c r="Q60093"/>
      <c r="R60093"/>
    </row>
    <row r="60094" spans="1:18" x14ac:dyDescent="0.2">
      <c r="A60094" t="s">
        <v>205683</v>
      </c>
      <c r="B60094" t="s">
        <v>205684</v>
      </c>
      <c r="C60094" t="s">
        <v>205685</v>
      </c>
      <c r="D60094" t="s">
        <v>766</v>
      </c>
      <c r="E60094">
        <v>3750000</v>
      </c>
      <c r="F60094" t="s">
        <v>18</v>
      </c>
      <c r="G60094" t="s">
        <v>57</v>
      </c>
      <c r="H60094" t="s">
        <v>202</v>
      </c>
      <c r="I60094" t="s">
        <v>203</v>
      </c>
      <c r="J60094" t="s">
        <v>3500</v>
      </c>
      <c r="K60094">
        <v>2</v>
      </c>
      <c r="L60094" s="1">
        <v>39967</v>
      </c>
      <c r="M60094" s="1">
        <v>40169</v>
      </c>
      <c r="N60094" s="1">
        <v>41907</v>
      </c>
    </row>
    <row r="60095" spans="1:18" x14ac:dyDescent="0.2">
      <c r="A60095" t="s">
        <v>205686</v>
      </c>
      <c r="B60095" t="s">
        <v>205687</v>
      </c>
      <c r="C60095" t="s">
        <v>205688</v>
      </c>
      <c r="D60095" t="s">
        <v>205689</v>
      </c>
      <c r="E60095">
        <v>20000</v>
      </c>
      <c r="F60095" t="s">
        <v>18</v>
      </c>
      <c r="G60095" t="s">
        <v>25</v>
      </c>
      <c r="H60095" t="s">
        <v>790</v>
      </c>
      <c r="I60095" t="s">
        <v>791</v>
      </c>
      <c r="J60095" t="s">
        <v>62466</v>
      </c>
      <c r="K60095">
        <v>1</v>
      </c>
      <c r="L60095" s="1">
        <v>40368</v>
      </c>
      <c r="M60095" s="1">
        <v>40732</v>
      </c>
      <c r="N60095" s="1">
        <v>40732</v>
      </c>
    </row>
    <row r="60096" spans="1:18" x14ac:dyDescent="0.2">
      <c r="A60096" t="s">
        <v>205690</v>
      </c>
      <c r="B60096" t="s">
        <v>205691</v>
      </c>
      <c r="C60096" t="s">
        <v>205692</v>
      </c>
      <c r="D60096" t="s">
        <v>633</v>
      </c>
      <c r="E60096">
        <v>100000</v>
      </c>
      <c r="F60096" t="s">
        <v>18</v>
      </c>
      <c r="K60096">
        <v>1</v>
      </c>
      <c r="L60096" s="1">
        <v>40909</v>
      </c>
      <c r="M60096" s="1">
        <v>41542</v>
      </c>
      <c r="N60096" s="1">
        <v>41542</v>
      </c>
    </row>
    <row r="60097" spans="1:18" hidden="1" x14ac:dyDescent="0.2">
      <c r="A60097" t="s">
        <v>205693</v>
      </c>
      <c r="B60097" t="s">
        <v>205694</v>
      </c>
      <c r="C60097" t="s">
        <v>205695</v>
      </c>
      <c r="D60097" t="s">
        <v>56</v>
      </c>
      <c r="E60097">
        <v>20000000</v>
      </c>
      <c r="F60097" t="s">
        <v>113</v>
      </c>
      <c r="G60097" t="s">
        <v>25</v>
      </c>
      <c r="H60097" t="s">
        <v>99</v>
      </c>
      <c r="I60097" t="s">
        <v>100</v>
      </c>
      <c r="J60097" t="s">
        <v>39289</v>
      </c>
      <c r="K60097">
        <v>1</v>
      </c>
      <c r="M60097" s="1">
        <v>40520</v>
      </c>
      <c r="N60097" s="1">
        <v>40520</v>
      </c>
      <c r="O60097"/>
      <c r="P60097"/>
      <c r="Q60097"/>
      <c r="R60097"/>
    </row>
    <row r="60098" spans="1:18" hidden="1" x14ac:dyDescent="0.2">
      <c r="A60098" t="s">
        <v>205696</v>
      </c>
      <c r="B60098" t="s">
        <v>205697</v>
      </c>
      <c r="C60098" t="s">
        <v>205698</v>
      </c>
      <c r="D60098" t="s">
        <v>205699</v>
      </c>
      <c r="E60098">
        <v>411834</v>
      </c>
      <c r="F60098" t="s">
        <v>18</v>
      </c>
      <c r="G60098" t="s">
        <v>1138</v>
      </c>
      <c r="H60098">
        <v>15</v>
      </c>
      <c r="I60098" t="s">
        <v>4021</v>
      </c>
      <c r="J60098" t="s">
        <v>7869</v>
      </c>
      <c r="K60098">
        <v>2</v>
      </c>
      <c r="L60098" s="1">
        <v>41410</v>
      </c>
      <c r="M60098" s="1">
        <v>41532</v>
      </c>
      <c r="N60098" s="1">
        <v>41562</v>
      </c>
      <c r="O60098"/>
      <c r="P60098"/>
      <c r="Q60098"/>
      <c r="R60098"/>
    </row>
    <row r="60099" spans="1:18" x14ac:dyDescent="0.2">
      <c r="A60099" t="s">
        <v>205700</v>
      </c>
      <c r="B60099" t="s">
        <v>205701</v>
      </c>
      <c r="D60099" t="s">
        <v>1503</v>
      </c>
      <c r="E60099">
        <v>200000</v>
      </c>
      <c r="F60099" t="s">
        <v>18</v>
      </c>
      <c r="G60099" t="s">
        <v>222</v>
      </c>
      <c r="H60099">
        <v>2</v>
      </c>
      <c r="I60099" t="s">
        <v>223</v>
      </c>
      <c r="J60099" t="s">
        <v>223</v>
      </c>
      <c r="K60099">
        <v>1</v>
      </c>
      <c r="L60099" s="1">
        <v>41871</v>
      </c>
      <c r="M60099" s="1">
        <v>41421</v>
      </c>
      <c r="N60099" s="1">
        <v>41421</v>
      </c>
    </row>
    <row r="60100" spans="1:18" x14ac:dyDescent="0.2">
      <c r="A60100" t="s">
        <v>205702</v>
      </c>
      <c r="B60100" t="s">
        <v>205703</v>
      </c>
      <c r="C60100" t="s">
        <v>205704</v>
      </c>
      <c r="D60100" t="s">
        <v>424</v>
      </c>
      <c r="E60100">
        <v>85000</v>
      </c>
      <c r="F60100" t="s">
        <v>18</v>
      </c>
      <c r="G60100" t="s">
        <v>25</v>
      </c>
      <c r="H60100" t="s">
        <v>64</v>
      </c>
      <c r="I60100" t="s">
        <v>919</v>
      </c>
      <c r="J60100" t="s">
        <v>919</v>
      </c>
      <c r="K60100">
        <v>2</v>
      </c>
      <c r="L60100" s="1">
        <v>40422</v>
      </c>
      <c r="M60100" s="1">
        <v>40730</v>
      </c>
      <c r="N60100" s="1">
        <v>40907</v>
      </c>
    </row>
    <row r="60101" spans="1:18" x14ac:dyDescent="0.2">
      <c r="A60101" t="s">
        <v>205705</v>
      </c>
      <c r="B60101" t="s">
        <v>205706</v>
      </c>
      <c r="C60101" t="s">
        <v>205707</v>
      </c>
      <c r="D60101" t="s">
        <v>205708</v>
      </c>
      <c r="E60101">
        <v>18500000</v>
      </c>
      <c r="F60101" t="s">
        <v>18</v>
      </c>
      <c r="G60101" t="s">
        <v>699</v>
      </c>
      <c r="H60101">
        <v>2</v>
      </c>
      <c r="I60101" t="s">
        <v>14076</v>
      </c>
      <c r="J60101" t="s">
        <v>14076</v>
      </c>
      <c r="K60101">
        <v>3</v>
      </c>
      <c r="L60101" s="1">
        <v>40909</v>
      </c>
      <c r="M60101" s="1">
        <v>41091</v>
      </c>
      <c r="N60101" s="1">
        <v>42199</v>
      </c>
    </row>
    <row r="60102" spans="1:18" hidden="1" x14ac:dyDescent="0.2">
      <c r="A60102" t="s">
        <v>205709</v>
      </c>
      <c r="B60102" t="s">
        <v>205710</v>
      </c>
      <c r="C60102" t="s">
        <v>205711</v>
      </c>
      <c r="D60102" t="s">
        <v>12687</v>
      </c>
      <c r="E60102">
        <v>6999998</v>
      </c>
      <c r="F60102" t="s">
        <v>18</v>
      </c>
      <c r="G60102" t="s">
        <v>25</v>
      </c>
      <c r="H60102" t="s">
        <v>64</v>
      </c>
      <c r="I60102" t="s">
        <v>65</v>
      </c>
      <c r="J60102" t="s">
        <v>13284</v>
      </c>
      <c r="K60102">
        <v>1</v>
      </c>
      <c r="L60102" s="1">
        <v>40909</v>
      </c>
      <c r="M60102" s="1">
        <v>41842</v>
      </c>
      <c r="N60102" s="1">
        <v>41842</v>
      </c>
      <c r="O60102"/>
      <c r="P60102"/>
      <c r="Q60102"/>
      <c r="R60102"/>
    </row>
    <row r="60103" spans="1:18" hidden="1" x14ac:dyDescent="0.2">
      <c r="A60103" t="s">
        <v>205712</v>
      </c>
      <c r="B60103" t="s">
        <v>205713</v>
      </c>
      <c r="C60103" t="s">
        <v>205714</v>
      </c>
      <c r="D60103" t="s">
        <v>42</v>
      </c>
      <c r="E60103">
        <v>1200000</v>
      </c>
      <c r="F60103" t="s">
        <v>18</v>
      </c>
      <c r="G60103" t="s">
        <v>25</v>
      </c>
      <c r="H60103" t="s">
        <v>44</v>
      </c>
      <c r="I60103" t="s">
        <v>282</v>
      </c>
      <c r="J60103" t="s">
        <v>9142</v>
      </c>
      <c r="K60103">
        <v>1</v>
      </c>
      <c r="M60103" s="1">
        <v>39959</v>
      </c>
      <c r="N60103" s="1">
        <v>39959</v>
      </c>
      <c r="O60103"/>
      <c r="P60103"/>
      <c r="Q60103"/>
      <c r="R60103"/>
    </row>
    <row r="60104" spans="1:18" x14ac:dyDescent="0.2">
      <c r="A60104" t="s">
        <v>205715</v>
      </c>
      <c r="B60104" t="s">
        <v>205716</v>
      </c>
      <c r="C60104" t="s">
        <v>205717</v>
      </c>
      <c r="D60104" t="s">
        <v>1289</v>
      </c>
      <c r="E60104">
        <v>4600000</v>
      </c>
      <c r="F60104" t="s">
        <v>18</v>
      </c>
      <c r="G60104" t="s">
        <v>513</v>
      </c>
      <c r="H60104">
        <v>34</v>
      </c>
      <c r="I60104" t="s">
        <v>514</v>
      </c>
      <c r="J60104" t="s">
        <v>515</v>
      </c>
      <c r="K60104">
        <v>1</v>
      </c>
      <c r="L60104" s="1">
        <v>40909</v>
      </c>
      <c r="M60104" s="1">
        <v>42253</v>
      </c>
      <c r="N60104" s="1">
        <v>42253</v>
      </c>
    </row>
    <row r="60105" spans="1:18" hidden="1" x14ac:dyDescent="0.2">
      <c r="A60105" t="s">
        <v>205718</v>
      </c>
      <c r="B60105" t="s">
        <v>205719</v>
      </c>
      <c r="C60105" t="s">
        <v>205720</v>
      </c>
      <c r="D60105" t="s">
        <v>205721</v>
      </c>
      <c r="E60105">
        <v>22930</v>
      </c>
      <c r="F60105" t="s">
        <v>18</v>
      </c>
      <c r="G60105" t="s">
        <v>5951</v>
      </c>
      <c r="I60105" t="s">
        <v>18512</v>
      </c>
      <c r="J60105" t="s">
        <v>18513</v>
      </c>
      <c r="K60105">
        <v>1</v>
      </c>
      <c r="M60105" s="1">
        <v>41760</v>
      </c>
      <c r="N60105" s="1">
        <v>41760</v>
      </c>
      <c r="O60105"/>
      <c r="P60105"/>
      <c r="Q60105"/>
      <c r="R60105"/>
    </row>
    <row r="60106" spans="1:18" hidden="1" x14ac:dyDescent="0.2">
      <c r="A60106" t="s">
        <v>205722</v>
      </c>
      <c r="B60106" t="s">
        <v>205723</v>
      </c>
      <c r="C60106" t="s">
        <v>205724</v>
      </c>
      <c r="D60106" t="s">
        <v>2479</v>
      </c>
      <c r="E60106" t="s">
        <v>43</v>
      </c>
      <c r="F60106" t="s">
        <v>18</v>
      </c>
      <c r="G60106" t="s">
        <v>25</v>
      </c>
      <c r="H60106" t="s">
        <v>121</v>
      </c>
      <c r="I60106" t="s">
        <v>946</v>
      </c>
      <c r="J60106" t="s">
        <v>5422</v>
      </c>
      <c r="K60106">
        <v>1</v>
      </c>
      <c r="L60106" s="1">
        <v>41478</v>
      </c>
      <c r="M60106" s="1">
        <v>41514</v>
      </c>
      <c r="N60106" s="1">
        <v>41514</v>
      </c>
      <c r="O60106"/>
      <c r="P60106"/>
      <c r="Q60106"/>
      <c r="R60106"/>
    </row>
    <row r="60107" spans="1:18" hidden="1" x14ac:dyDescent="0.2">
      <c r="A60107" t="s">
        <v>205725</v>
      </c>
      <c r="B60107" t="s">
        <v>205726</v>
      </c>
      <c r="C60107" t="s">
        <v>205727</v>
      </c>
      <c r="D60107" t="s">
        <v>205728</v>
      </c>
      <c r="E60107">
        <v>84730</v>
      </c>
      <c r="F60107" t="s">
        <v>18</v>
      </c>
      <c r="G60107" t="s">
        <v>57</v>
      </c>
      <c r="H60107" t="s">
        <v>202</v>
      </c>
      <c r="I60107" t="s">
        <v>203</v>
      </c>
      <c r="J60107" t="s">
        <v>12772</v>
      </c>
      <c r="K60107">
        <v>1</v>
      </c>
      <c r="L60107" s="1">
        <v>41932</v>
      </c>
      <c r="M60107" s="1">
        <v>42011</v>
      </c>
      <c r="N60107" s="1">
        <v>42011</v>
      </c>
      <c r="O60107"/>
      <c r="P60107"/>
      <c r="Q60107"/>
      <c r="R60107"/>
    </row>
    <row r="60108" spans="1:18" x14ac:dyDescent="0.2">
      <c r="A60108" t="s">
        <v>205729</v>
      </c>
      <c r="B60108" t="s">
        <v>205730</v>
      </c>
      <c r="C60108" t="s">
        <v>205731</v>
      </c>
      <c r="D60108" t="s">
        <v>42</v>
      </c>
      <c r="E60108">
        <v>150000</v>
      </c>
      <c r="F60108" t="s">
        <v>18</v>
      </c>
      <c r="G60108" t="s">
        <v>25</v>
      </c>
      <c r="H60108" t="s">
        <v>158</v>
      </c>
      <c r="I60108" t="s">
        <v>244</v>
      </c>
      <c r="J60108" t="s">
        <v>17218</v>
      </c>
      <c r="K60108">
        <v>1</v>
      </c>
      <c r="L60108" s="1">
        <v>40179</v>
      </c>
      <c r="M60108" s="1">
        <v>40448</v>
      </c>
      <c r="N60108" s="1">
        <v>40448</v>
      </c>
    </row>
    <row r="60109" spans="1:18" hidden="1" x14ac:dyDescent="0.2">
      <c r="A60109" t="s">
        <v>205732</v>
      </c>
      <c r="B60109" t="s">
        <v>205733</v>
      </c>
      <c r="C60109" t="s">
        <v>205734</v>
      </c>
      <c r="D60109" t="s">
        <v>2479</v>
      </c>
      <c r="E60109">
        <v>32094</v>
      </c>
      <c r="F60109" t="s">
        <v>18</v>
      </c>
      <c r="G60109" t="s">
        <v>341</v>
      </c>
      <c r="H60109">
        <v>11</v>
      </c>
      <c r="I60109" t="s">
        <v>497</v>
      </c>
      <c r="J60109" t="s">
        <v>497</v>
      </c>
      <c r="K60109">
        <v>1</v>
      </c>
      <c r="L60109" s="1">
        <v>41428</v>
      </c>
      <c r="M60109" s="1">
        <v>41402</v>
      </c>
      <c r="N60109" s="1">
        <v>41402</v>
      </c>
      <c r="O60109"/>
      <c r="P60109"/>
      <c r="Q60109"/>
      <c r="R60109"/>
    </row>
    <row r="60110" spans="1:18" x14ac:dyDescent="0.2">
      <c r="A60110" t="s">
        <v>205735</v>
      </c>
      <c r="B60110" t="s">
        <v>205736</v>
      </c>
      <c r="C60110" t="s">
        <v>205737</v>
      </c>
      <c r="D60110" t="s">
        <v>205738</v>
      </c>
      <c r="E60110">
        <v>800000</v>
      </c>
      <c r="F60110" t="s">
        <v>18</v>
      </c>
      <c r="G60110" t="s">
        <v>25</v>
      </c>
      <c r="H60110" t="s">
        <v>808</v>
      </c>
      <c r="I60110" t="s">
        <v>11869</v>
      </c>
      <c r="J60110" t="s">
        <v>86526</v>
      </c>
      <c r="K60110">
        <v>2</v>
      </c>
      <c r="L60110" s="1">
        <v>40644</v>
      </c>
      <c r="M60110" s="1">
        <v>41339</v>
      </c>
      <c r="N60110" s="1">
        <v>41764</v>
      </c>
    </row>
    <row r="60111" spans="1:18" x14ac:dyDescent="0.2">
      <c r="A60111" t="s">
        <v>205739</v>
      </c>
      <c r="B60111" t="s">
        <v>205740</v>
      </c>
      <c r="C60111" t="s">
        <v>205741</v>
      </c>
      <c r="D60111" t="s">
        <v>205742</v>
      </c>
      <c r="E60111">
        <v>500000</v>
      </c>
      <c r="F60111" t="s">
        <v>18</v>
      </c>
      <c r="G60111" t="s">
        <v>7344</v>
      </c>
      <c r="H60111">
        <v>53</v>
      </c>
      <c r="I60111" t="s">
        <v>10585</v>
      </c>
      <c r="J60111" t="s">
        <v>30286</v>
      </c>
      <c r="K60111">
        <v>1</v>
      </c>
      <c r="L60111" s="1">
        <v>42143</v>
      </c>
      <c r="M60111" s="1">
        <v>42170</v>
      </c>
      <c r="N60111" s="1">
        <v>42170</v>
      </c>
    </row>
    <row r="60112" spans="1:18" x14ac:dyDescent="0.2">
      <c r="A60112" t="s">
        <v>205743</v>
      </c>
      <c r="B60112" t="s">
        <v>205744</v>
      </c>
      <c r="C60112" t="s">
        <v>205745</v>
      </c>
      <c r="D60112" t="s">
        <v>205746</v>
      </c>
      <c r="E60112">
        <v>1300000</v>
      </c>
      <c r="F60112" t="s">
        <v>18</v>
      </c>
      <c r="G60112" t="s">
        <v>8172</v>
      </c>
      <c r="H60112">
        <v>14</v>
      </c>
      <c r="I60112" t="s">
        <v>16971</v>
      </c>
      <c r="J60112" t="s">
        <v>16971</v>
      </c>
      <c r="K60112">
        <v>2</v>
      </c>
      <c r="L60112" s="1">
        <v>41554</v>
      </c>
      <c r="M60112" s="1">
        <v>41845</v>
      </c>
      <c r="N60112" s="1">
        <v>41909</v>
      </c>
    </row>
    <row r="60113" spans="1:18" hidden="1" x14ac:dyDescent="0.2">
      <c r="A60113" t="s">
        <v>205747</v>
      </c>
      <c r="B60113" t="s">
        <v>205748</v>
      </c>
      <c r="C60113" t="s">
        <v>205749</v>
      </c>
      <c r="D60113" t="s">
        <v>36</v>
      </c>
      <c r="E60113" t="s">
        <v>43</v>
      </c>
      <c r="F60113" t="s">
        <v>18</v>
      </c>
      <c r="G60113" t="s">
        <v>406</v>
      </c>
      <c r="H60113">
        <v>34</v>
      </c>
      <c r="I60113" t="s">
        <v>407</v>
      </c>
      <c r="J60113" t="s">
        <v>205750</v>
      </c>
      <c r="K60113">
        <v>1</v>
      </c>
      <c r="L60113" s="1">
        <v>40909</v>
      </c>
      <c r="M60113" s="1">
        <v>41627</v>
      </c>
      <c r="N60113" s="1">
        <v>41627</v>
      </c>
      <c r="O60113"/>
      <c r="P60113"/>
      <c r="Q60113"/>
      <c r="R60113"/>
    </row>
    <row r="60114" spans="1:18" hidden="1" x14ac:dyDescent="0.2">
      <c r="A60114" t="s">
        <v>205751</v>
      </c>
      <c r="B60114" t="s">
        <v>205752</v>
      </c>
      <c r="C60114" t="s">
        <v>205753</v>
      </c>
      <c r="D60114" t="s">
        <v>205754</v>
      </c>
      <c r="E60114">
        <v>129222</v>
      </c>
      <c r="F60114" t="s">
        <v>18</v>
      </c>
      <c r="G60114" t="s">
        <v>76</v>
      </c>
      <c r="H60114">
        <v>12</v>
      </c>
      <c r="I60114" t="s">
        <v>77</v>
      </c>
      <c r="J60114" t="s">
        <v>77</v>
      </c>
      <c r="K60114">
        <v>2</v>
      </c>
      <c r="M60114" s="1">
        <v>41061</v>
      </c>
      <c r="N60114" s="1">
        <v>41214</v>
      </c>
      <c r="O60114"/>
      <c r="P60114"/>
      <c r="Q60114"/>
      <c r="R60114"/>
    </row>
    <row r="60115" spans="1:18" hidden="1" x14ac:dyDescent="0.2">
      <c r="A60115" t="s">
        <v>205755</v>
      </c>
      <c r="B60115" t="s">
        <v>205756</v>
      </c>
      <c r="C60115" t="s">
        <v>205757</v>
      </c>
      <c r="D60115" t="s">
        <v>205758</v>
      </c>
      <c r="E60115">
        <v>651000</v>
      </c>
      <c r="F60115" t="s">
        <v>18</v>
      </c>
      <c r="G60115" t="s">
        <v>552</v>
      </c>
      <c r="H60115">
        <v>56</v>
      </c>
      <c r="I60115" t="s">
        <v>2552</v>
      </c>
      <c r="J60115" t="s">
        <v>2552</v>
      </c>
      <c r="K60115">
        <v>1</v>
      </c>
      <c r="L60115" s="1">
        <v>37987</v>
      </c>
      <c r="M60115" s="1">
        <v>39591</v>
      </c>
      <c r="N60115" s="1">
        <v>39591</v>
      </c>
      <c r="O60115"/>
      <c r="P60115"/>
      <c r="Q60115"/>
      <c r="R60115"/>
    </row>
    <row r="60116" spans="1:18" hidden="1" x14ac:dyDescent="0.2">
      <c r="A60116" t="s">
        <v>205759</v>
      </c>
      <c r="B60116" t="s">
        <v>205760</v>
      </c>
      <c r="C60116" t="s">
        <v>205761</v>
      </c>
      <c r="D60116" t="s">
        <v>205762</v>
      </c>
      <c r="E60116">
        <v>88093</v>
      </c>
      <c r="F60116" t="s">
        <v>207</v>
      </c>
      <c r="G60116" t="s">
        <v>1255</v>
      </c>
      <c r="H60116">
        <v>42</v>
      </c>
      <c r="I60116" t="s">
        <v>1256</v>
      </c>
      <c r="J60116" t="s">
        <v>1256</v>
      </c>
      <c r="K60116">
        <v>2</v>
      </c>
      <c r="M60116" s="1">
        <v>41913</v>
      </c>
      <c r="N60116" s="1">
        <v>42036</v>
      </c>
      <c r="O60116"/>
      <c r="P60116"/>
      <c r="Q60116"/>
      <c r="R60116"/>
    </row>
    <row r="60117" spans="1:18" hidden="1" x14ac:dyDescent="0.2">
      <c r="A60117" t="s">
        <v>205763</v>
      </c>
      <c r="B60117" t="s">
        <v>205764</v>
      </c>
      <c r="C60117" t="s">
        <v>205765</v>
      </c>
      <c r="D60117" t="s">
        <v>1289</v>
      </c>
      <c r="E60117">
        <v>6017495</v>
      </c>
      <c r="F60117" t="s">
        <v>689</v>
      </c>
      <c r="G60117" t="s">
        <v>25</v>
      </c>
      <c r="H60117" t="s">
        <v>64</v>
      </c>
      <c r="I60117" t="s">
        <v>95</v>
      </c>
      <c r="J60117" t="s">
        <v>18974</v>
      </c>
      <c r="K60117">
        <v>1</v>
      </c>
      <c r="L60117" s="1">
        <v>34700</v>
      </c>
      <c r="M60117" s="1">
        <v>41374</v>
      </c>
      <c r="N60117" s="1">
        <v>41374</v>
      </c>
      <c r="O60117"/>
      <c r="P60117"/>
      <c r="Q60117"/>
      <c r="R60117"/>
    </row>
    <row r="60118" spans="1:18" x14ac:dyDescent="0.2">
      <c r="A60118" t="s">
        <v>205766</v>
      </c>
      <c r="B60118" t="s">
        <v>205767</v>
      </c>
      <c r="C60118" t="s">
        <v>205768</v>
      </c>
      <c r="D60118" t="s">
        <v>205769</v>
      </c>
      <c r="E60118">
        <v>400000</v>
      </c>
      <c r="F60118" t="s">
        <v>18</v>
      </c>
      <c r="G60118" t="s">
        <v>25</v>
      </c>
      <c r="H60118" t="s">
        <v>527</v>
      </c>
      <c r="I60118" t="s">
        <v>528</v>
      </c>
      <c r="J60118" t="s">
        <v>529</v>
      </c>
      <c r="K60118">
        <v>1</v>
      </c>
      <c r="L60118" s="1">
        <v>25569</v>
      </c>
      <c r="M60118" s="1">
        <v>42271</v>
      </c>
      <c r="N60118" s="1">
        <v>42271</v>
      </c>
    </row>
    <row r="60119" spans="1:18" x14ac:dyDescent="0.2">
      <c r="A60119" t="s">
        <v>205770</v>
      </c>
      <c r="B60119" t="s">
        <v>205771</v>
      </c>
      <c r="C60119" t="s">
        <v>205772</v>
      </c>
      <c r="D60119" t="s">
        <v>718</v>
      </c>
      <c r="E60119">
        <v>9000000</v>
      </c>
      <c r="F60119" t="s">
        <v>207</v>
      </c>
      <c r="G60119" t="s">
        <v>25</v>
      </c>
      <c r="H60119" t="s">
        <v>286</v>
      </c>
      <c r="I60119" t="s">
        <v>578</v>
      </c>
      <c r="J60119" t="s">
        <v>578</v>
      </c>
      <c r="K60119">
        <v>1</v>
      </c>
      <c r="L60119" s="1">
        <v>37622</v>
      </c>
      <c r="M60119" s="1">
        <v>39184</v>
      </c>
      <c r="N60119" s="1">
        <v>39184</v>
      </c>
    </row>
    <row r="60120" spans="1:18" hidden="1" x14ac:dyDescent="0.2">
      <c r="A60120" t="s">
        <v>205773</v>
      </c>
      <c r="B60120" t="s">
        <v>205774</v>
      </c>
      <c r="C60120" t="s">
        <v>205775</v>
      </c>
      <c r="D60120" t="s">
        <v>766</v>
      </c>
      <c r="E60120">
        <v>102000000</v>
      </c>
      <c r="F60120" t="s">
        <v>207</v>
      </c>
      <c r="G60120" t="s">
        <v>25</v>
      </c>
      <c r="H60120" t="s">
        <v>2676</v>
      </c>
      <c r="I60120" t="s">
        <v>2677</v>
      </c>
      <c r="J60120" t="s">
        <v>2677</v>
      </c>
      <c r="K60120">
        <v>1</v>
      </c>
      <c r="M60120" s="1">
        <v>40338</v>
      </c>
      <c r="N60120" s="1">
        <v>40338</v>
      </c>
      <c r="O60120"/>
      <c r="P60120"/>
      <c r="Q60120"/>
      <c r="R60120"/>
    </row>
    <row r="60121" spans="1:18" hidden="1" x14ac:dyDescent="0.2">
      <c r="A60121" t="s">
        <v>205776</v>
      </c>
      <c r="B60121" t="s">
        <v>205777</v>
      </c>
      <c r="D60121" t="s">
        <v>56</v>
      </c>
      <c r="E60121">
        <v>40500000</v>
      </c>
      <c r="F60121" t="s">
        <v>18</v>
      </c>
      <c r="G60121" t="s">
        <v>25</v>
      </c>
      <c r="H60121" t="s">
        <v>64</v>
      </c>
      <c r="I60121" t="s">
        <v>95</v>
      </c>
      <c r="J60121" t="s">
        <v>5648</v>
      </c>
      <c r="K60121">
        <v>1</v>
      </c>
      <c r="M60121" s="1">
        <v>40211</v>
      </c>
      <c r="N60121" s="1">
        <v>40211</v>
      </c>
      <c r="O60121"/>
      <c r="P60121"/>
      <c r="Q60121"/>
      <c r="R60121"/>
    </row>
    <row r="60122" spans="1:18" hidden="1" x14ac:dyDescent="0.2">
      <c r="A60122" t="s">
        <v>205778</v>
      </c>
      <c r="B60122" t="s">
        <v>205779</v>
      </c>
      <c r="C60122" t="s">
        <v>205780</v>
      </c>
      <c r="D60122" t="s">
        <v>643</v>
      </c>
      <c r="E60122">
        <v>3181024</v>
      </c>
      <c r="F60122" t="s">
        <v>18</v>
      </c>
      <c r="K60122">
        <v>1</v>
      </c>
      <c r="M60122" s="1">
        <v>40226</v>
      </c>
      <c r="N60122" s="1">
        <v>40226</v>
      </c>
      <c r="O60122"/>
      <c r="P60122"/>
      <c r="Q60122"/>
      <c r="R60122"/>
    </row>
    <row r="60123" spans="1:18" x14ac:dyDescent="0.2">
      <c r="A60123" t="s">
        <v>205781</v>
      </c>
      <c r="B60123" t="s">
        <v>205782</v>
      </c>
      <c r="C60123" t="s">
        <v>205783</v>
      </c>
      <c r="D60123" t="s">
        <v>94</v>
      </c>
      <c r="E60123">
        <v>8000000</v>
      </c>
      <c r="F60123" t="s">
        <v>18</v>
      </c>
      <c r="G60123" t="s">
        <v>25</v>
      </c>
      <c r="H60123" t="s">
        <v>808</v>
      </c>
      <c r="I60123" t="s">
        <v>809</v>
      </c>
      <c r="J60123" t="s">
        <v>4282</v>
      </c>
      <c r="K60123">
        <v>2</v>
      </c>
      <c r="L60123" s="1">
        <v>32509</v>
      </c>
      <c r="M60123" s="1">
        <v>40092</v>
      </c>
      <c r="N60123" s="1">
        <v>40260</v>
      </c>
    </row>
    <row r="60124" spans="1:18" x14ac:dyDescent="0.2">
      <c r="A60124" t="s">
        <v>205784</v>
      </c>
      <c r="B60124" t="s">
        <v>205785</v>
      </c>
      <c r="C60124" t="s">
        <v>205786</v>
      </c>
      <c r="D60124" t="s">
        <v>357</v>
      </c>
      <c r="E60124">
        <v>150000</v>
      </c>
      <c r="F60124" t="s">
        <v>18</v>
      </c>
      <c r="G60124" t="s">
        <v>25</v>
      </c>
      <c r="H60124" t="s">
        <v>3993</v>
      </c>
      <c r="I60124" t="s">
        <v>16107</v>
      </c>
      <c r="J60124" t="s">
        <v>12722</v>
      </c>
      <c r="K60124">
        <v>1</v>
      </c>
      <c r="L60124" s="1">
        <v>38626</v>
      </c>
      <c r="M60124" s="1">
        <v>40253</v>
      </c>
      <c r="N60124" s="1">
        <v>40253</v>
      </c>
    </row>
    <row r="60125" spans="1:18" hidden="1" x14ac:dyDescent="0.2">
      <c r="A60125" t="s">
        <v>205787</v>
      </c>
      <c r="B60125" t="s">
        <v>205788</v>
      </c>
      <c r="C60125" t="s">
        <v>205789</v>
      </c>
      <c r="D60125" t="s">
        <v>357</v>
      </c>
      <c r="E60125" t="s">
        <v>43</v>
      </c>
      <c r="F60125" t="s">
        <v>689</v>
      </c>
      <c r="G60125" t="s">
        <v>25</v>
      </c>
      <c r="H60125" t="s">
        <v>121</v>
      </c>
      <c r="I60125" t="s">
        <v>8803</v>
      </c>
      <c r="J60125" t="s">
        <v>8804</v>
      </c>
      <c r="K60125">
        <v>1</v>
      </c>
      <c r="M60125" s="1">
        <v>39753</v>
      </c>
      <c r="N60125" s="1">
        <v>39753</v>
      </c>
      <c r="O60125"/>
      <c r="P60125"/>
      <c r="Q60125"/>
      <c r="R60125"/>
    </row>
    <row r="60126" spans="1:18" hidden="1" x14ac:dyDescent="0.2">
      <c r="A60126" t="s">
        <v>205790</v>
      </c>
      <c r="B60126" t="s">
        <v>205791</v>
      </c>
      <c r="C60126" t="s">
        <v>205792</v>
      </c>
      <c r="D60126" t="s">
        <v>411</v>
      </c>
      <c r="E60126">
        <v>600000</v>
      </c>
      <c r="F60126" t="s">
        <v>18</v>
      </c>
      <c r="G60126" t="s">
        <v>25</v>
      </c>
      <c r="H60126" t="s">
        <v>190</v>
      </c>
      <c r="I60126" t="s">
        <v>9445</v>
      </c>
      <c r="J60126" t="s">
        <v>9446</v>
      </c>
      <c r="K60126">
        <v>1</v>
      </c>
      <c r="M60126" s="1">
        <v>38724</v>
      </c>
      <c r="N60126" s="1">
        <v>38724</v>
      </c>
      <c r="O60126"/>
      <c r="P60126"/>
      <c r="Q60126"/>
      <c r="R60126"/>
    </row>
    <row r="60127" spans="1:18" x14ac:dyDescent="0.2">
      <c r="A60127" t="s">
        <v>205793</v>
      </c>
      <c r="B60127" t="s">
        <v>205794</v>
      </c>
      <c r="C60127" t="s">
        <v>205795</v>
      </c>
      <c r="D60127" t="s">
        <v>205796</v>
      </c>
      <c r="E60127">
        <v>60000</v>
      </c>
      <c r="F60127" t="s">
        <v>18</v>
      </c>
      <c r="G60127" t="s">
        <v>30482</v>
      </c>
      <c r="H60127">
        <v>8</v>
      </c>
      <c r="I60127" t="s">
        <v>30483</v>
      </c>
      <c r="J60127" t="s">
        <v>30484</v>
      </c>
      <c r="K60127">
        <v>1</v>
      </c>
      <c r="L60127" s="1">
        <v>41183</v>
      </c>
      <c r="M60127" s="1">
        <v>41275</v>
      </c>
      <c r="N60127" s="1">
        <v>41275</v>
      </c>
    </row>
    <row r="60128" spans="1:18" x14ac:dyDescent="0.2">
      <c r="A60128" t="s">
        <v>205797</v>
      </c>
      <c r="B60128" t="s">
        <v>205798</v>
      </c>
      <c r="D60128" t="s">
        <v>181</v>
      </c>
      <c r="E60128">
        <v>25000</v>
      </c>
      <c r="F60128" t="s">
        <v>18</v>
      </c>
      <c r="G60128" t="s">
        <v>25</v>
      </c>
      <c r="H60128" t="s">
        <v>972</v>
      </c>
      <c r="I60128" t="s">
        <v>973</v>
      </c>
      <c r="J60128" t="s">
        <v>973</v>
      </c>
      <c r="K60128">
        <v>1</v>
      </c>
      <c r="L60128" s="1">
        <v>39722</v>
      </c>
      <c r="M60128" s="1">
        <v>41541</v>
      </c>
      <c r="N60128" s="1">
        <v>41541</v>
      </c>
    </row>
    <row r="60129" spans="1:18" hidden="1" x14ac:dyDescent="0.2">
      <c r="A60129" t="s">
        <v>205799</v>
      </c>
      <c r="B60129" t="s">
        <v>205800</v>
      </c>
      <c r="C60129" t="s">
        <v>205801</v>
      </c>
      <c r="D60129" t="s">
        <v>94</v>
      </c>
      <c r="E60129">
        <v>38364626</v>
      </c>
      <c r="F60129" t="s">
        <v>113</v>
      </c>
      <c r="G60129" t="s">
        <v>25</v>
      </c>
      <c r="H60129" t="s">
        <v>64</v>
      </c>
      <c r="I60129" t="s">
        <v>65</v>
      </c>
      <c r="J60129" t="s">
        <v>1103</v>
      </c>
      <c r="K60129">
        <v>4</v>
      </c>
      <c r="M60129" s="1">
        <v>39260</v>
      </c>
      <c r="N60129" s="1">
        <v>41088</v>
      </c>
      <c r="O60129"/>
      <c r="P60129"/>
      <c r="Q60129"/>
      <c r="R60129"/>
    </row>
    <row r="60130" spans="1:18" hidden="1" x14ac:dyDescent="0.2">
      <c r="A60130" t="s">
        <v>205802</v>
      </c>
      <c r="B60130" t="s">
        <v>205803</v>
      </c>
      <c r="C60130" t="s">
        <v>205804</v>
      </c>
      <c r="D60130" t="s">
        <v>75</v>
      </c>
      <c r="E60130">
        <v>3600000</v>
      </c>
      <c r="F60130" t="s">
        <v>18</v>
      </c>
      <c r="G60130" t="s">
        <v>25</v>
      </c>
      <c r="H60130" t="s">
        <v>64</v>
      </c>
      <c r="I60130" t="s">
        <v>65</v>
      </c>
      <c r="J60130" t="s">
        <v>71</v>
      </c>
      <c r="K60130">
        <v>1</v>
      </c>
      <c r="M60130" s="1">
        <v>40533</v>
      </c>
      <c r="N60130" s="1">
        <v>40533</v>
      </c>
      <c r="O60130"/>
      <c r="P60130"/>
      <c r="Q60130"/>
      <c r="R60130"/>
    </row>
    <row r="60131" spans="1:18" hidden="1" x14ac:dyDescent="0.2">
      <c r="A60131" t="s">
        <v>205805</v>
      </c>
      <c r="B60131" t="s">
        <v>205806</v>
      </c>
      <c r="C60131" t="s">
        <v>205807</v>
      </c>
      <c r="D60131" t="s">
        <v>205808</v>
      </c>
      <c r="E60131" t="s">
        <v>43</v>
      </c>
      <c r="F60131" t="s">
        <v>18</v>
      </c>
      <c r="G60131" t="s">
        <v>479</v>
      </c>
      <c r="I60131" t="s">
        <v>480</v>
      </c>
      <c r="J60131" t="s">
        <v>480</v>
      </c>
      <c r="K60131">
        <v>2</v>
      </c>
      <c r="L60131" s="1">
        <v>40179</v>
      </c>
      <c r="M60131" s="1">
        <v>40815</v>
      </c>
      <c r="N60131" s="1">
        <v>41942</v>
      </c>
      <c r="O60131"/>
      <c r="P60131"/>
      <c r="Q60131"/>
      <c r="R60131"/>
    </row>
    <row r="60132" spans="1:18" x14ac:dyDescent="0.2">
      <c r="A60132" t="s">
        <v>205809</v>
      </c>
      <c r="B60132" t="s">
        <v>205810</v>
      </c>
      <c r="C60132" t="s">
        <v>205811</v>
      </c>
      <c r="D60132" t="s">
        <v>160932</v>
      </c>
      <c r="E60132">
        <v>16000000</v>
      </c>
      <c r="F60132" t="s">
        <v>18</v>
      </c>
      <c r="G60132" t="s">
        <v>25</v>
      </c>
      <c r="H60132" t="s">
        <v>64</v>
      </c>
      <c r="I60132" t="s">
        <v>65</v>
      </c>
      <c r="J60132" t="s">
        <v>1419</v>
      </c>
      <c r="K60132">
        <v>1</v>
      </c>
      <c r="L60132" s="1">
        <v>36161</v>
      </c>
      <c r="M60132" s="1">
        <v>39272</v>
      </c>
      <c r="N60132" s="1">
        <v>39272</v>
      </c>
    </row>
    <row r="60133" spans="1:18" x14ac:dyDescent="0.2">
      <c r="A60133" t="s">
        <v>205812</v>
      </c>
      <c r="B60133" t="s">
        <v>205813</v>
      </c>
      <c r="C60133" t="s">
        <v>205814</v>
      </c>
      <c r="D60133" t="s">
        <v>205815</v>
      </c>
      <c r="E60133">
        <v>30000</v>
      </c>
      <c r="F60133" t="s">
        <v>207</v>
      </c>
      <c r="G60133" t="s">
        <v>25</v>
      </c>
      <c r="H60133" t="s">
        <v>1011</v>
      </c>
      <c r="I60133" t="s">
        <v>1035</v>
      </c>
      <c r="J60133" t="s">
        <v>1035</v>
      </c>
      <c r="K60133">
        <v>1</v>
      </c>
      <c r="L60133" s="1">
        <v>39498</v>
      </c>
      <c r="M60133" s="1">
        <v>40687</v>
      </c>
      <c r="N60133" s="1">
        <v>40687</v>
      </c>
    </row>
    <row r="60134" spans="1:18" x14ac:dyDescent="0.2">
      <c r="A60134" t="s">
        <v>205816</v>
      </c>
      <c r="B60134" t="s">
        <v>205817</v>
      </c>
      <c r="C60134" t="s">
        <v>205818</v>
      </c>
      <c r="D60134" t="s">
        <v>70</v>
      </c>
      <c r="E60134">
        <v>19300000</v>
      </c>
      <c r="F60134" t="s">
        <v>207</v>
      </c>
      <c r="G60134" t="s">
        <v>25</v>
      </c>
      <c r="H60134" t="s">
        <v>64</v>
      </c>
      <c r="I60134" t="s">
        <v>65</v>
      </c>
      <c r="J60134" t="s">
        <v>25912</v>
      </c>
      <c r="K60134">
        <v>3</v>
      </c>
      <c r="L60134" s="1">
        <v>36526</v>
      </c>
      <c r="M60134" s="1">
        <v>38540</v>
      </c>
      <c r="N60134" s="1">
        <v>39280</v>
      </c>
    </row>
    <row r="60135" spans="1:18" hidden="1" x14ac:dyDescent="0.2">
      <c r="A60135" t="s">
        <v>205819</v>
      </c>
      <c r="B60135" t="s">
        <v>205820</v>
      </c>
      <c r="C60135" t="s">
        <v>205821</v>
      </c>
      <c r="D60135" t="s">
        <v>29821</v>
      </c>
      <c r="E60135">
        <v>7030928</v>
      </c>
      <c r="F60135" t="s">
        <v>18</v>
      </c>
      <c r="G60135" t="s">
        <v>25</v>
      </c>
      <c r="H60135" t="s">
        <v>142</v>
      </c>
      <c r="I60135" t="s">
        <v>143</v>
      </c>
      <c r="J60135" t="s">
        <v>438</v>
      </c>
      <c r="K60135">
        <v>2</v>
      </c>
      <c r="L60135" s="1">
        <v>40544</v>
      </c>
      <c r="M60135" s="1">
        <v>41016</v>
      </c>
      <c r="N60135" s="1">
        <v>41018</v>
      </c>
      <c r="O60135"/>
      <c r="P60135"/>
      <c r="Q60135"/>
      <c r="R60135"/>
    </row>
    <row r="60136" spans="1:18" x14ac:dyDescent="0.2">
      <c r="A60136" t="s">
        <v>205822</v>
      </c>
      <c r="B60136" t="s">
        <v>205823</v>
      </c>
      <c r="C60136" t="s">
        <v>205824</v>
      </c>
      <c r="D60136" t="s">
        <v>205825</v>
      </c>
      <c r="E60136">
        <v>3000</v>
      </c>
      <c r="F60136" t="s">
        <v>18</v>
      </c>
      <c r="G60136" t="s">
        <v>25</v>
      </c>
      <c r="H60136" t="s">
        <v>1352</v>
      </c>
      <c r="I60136" t="s">
        <v>3469</v>
      </c>
      <c r="J60136" t="s">
        <v>3469</v>
      </c>
      <c r="K60136">
        <v>2</v>
      </c>
      <c r="L60136" s="1">
        <v>40969</v>
      </c>
      <c r="M60136" s="1">
        <v>41667</v>
      </c>
      <c r="N60136" s="1">
        <v>41703</v>
      </c>
    </row>
    <row r="60137" spans="1:18" hidden="1" x14ac:dyDescent="0.2">
      <c r="A60137" t="s">
        <v>205826</v>
      </c>
      <c r="B60137" t="s">
        <v>205827</v>
      </c>
      <c r="D60137" t="s">
        <v>2326</v>
      </c>
      <c r="E60137" t="s">
        <v>43</v>
      </c>
      <c r="F60137" t="s">
        <v>18</v>
      </c>
      <c r="G60137" t="s">
        <v>25</v>
      </c>
      <c r="H60137" t="s">
        <v>1396</v>
      </c>
      <c r="I60137" t="s">
        <v>1397</v>
      </c>
      <c r="J60137" t="s">
        <v>1397</v>
      </c>
      <c r="K60137">
        <v>1</v>
      </c>
      <c r="L60137" s="1">
        <v>37742</v>
      </c>
      <c r="M60137" s="1">
        <v>39876</v>
      </c>
      <c r="N60137" s="1">
        <v>39876</v>
      </c>
      <c r="O60137"/>
      <c r="P60137"/>
      <c r="Q60137"/>
      <c r="R60137"/>
    </row>
    <row r="60138" spans="1:18" hidden="1" x14ac:dyDescent="0.2">
      <c r="A60138" t="s">
        <v>205828</v>
      </c>
      <c r="B60138" t="s">
        <v>205829</v>
      </c>
      <c r="C60138" t="s">
        <v>205830</v>
      </c>
      <c r="D60138" t="s">
        <v>1503</v>
      </c>
      <c r="E60138">
        <v>28100000</v>
      </c>
      <c r="F60138" t="s">
        <v>18</v>
      </c>
      <c r="G60138" t="s">
        <v>4661</v>
      </c>
      <c r="H60138">
        <v>65</v>
      </c>
      <c r="I60138" t="s">
        <v>4662</v>
      </c>
      <c r="J60138" t="s">
        <v>4662</v>
      </c>
      <c r="K60138">
        <v>1</v>
      </c>
      <c r="M60138" s="1">
        <v>39695</v>
      </c>
      <c r="N60138" s="1">
        <v>39695</v>
      </c>
      <c r="O60138"/>
      <c r="P60138"/>
      <c r="Q60138"/>
      <c r="R60138"/>
    </row>
    <row r="60139" spans="1:18" x14ac:dyDescent="0.2">
      <c r="A60139" t="s">
        <v>205831</v>
      </c>
      <c r="B60139" t="s">
        <v>205832</v>
      </c>
      <c r="C60139" t="s">
        <v>205833</v>
      </c>
      <c r="D60139" t="s">
        <v>75</v>
      </c>
      <c r="E60139">
        <v>1500000</v>
      </c>
      <c r="F60139" t="s">
        <v>18</v>
      </c>
      <c r="G60139" t="s">
        <v>1542</v>
      </c>
      <c r="H60139">
        <v>9</v>
      </c>
      <c r="K60139">
        <v>1</v>
      </c>
      <c r="L60139" s="1">
        <v>37987</v>
      </c>
      <c r="M60139" s="1">
        <v>41774</v>
      </c>
      <c r="N60139" s="1">
        <v>41774</v>
      </c>
    </row>
    <row r="60140" spans="1:18" hidden="1" x14ac:dyDescent="0.2">
      <c r="A60140" t="s">
        <v>205834</v>
      </c>
      <c r="B60140" t="s">
        <v>205835</v>
      </c>
      <c r="C60140" t="s">
        <v>205836</v>
      </c>
      <c r="D60140" t="s">
        <v>75</v>
      </c>
      <c r="E60140">
        <v>40000</v>
      </c>
      <c r="F60140" t="s">
        <v>18</v>
      </c>
      <c r="G60140" t="s">
        <v>76</v>
      </c>
      <c r="H60140">
        <v>12</v>
      </c>
      <c r="I60140" t="s">
        <v>77</v>
      </c>
      <c r="J60140" t="s">
        <v>77</v>
      </c>
      <c r="K60140">
        <v>1</v>
      </c>
      <c r="M60140" s="1">
        <v>41605</v>
      </c>
      <c r="N60140" s="1">
        <v>41605</v>
      </c>
      <c r="O60140"/>
      <c r="P60140"/>
      <c r="Q60140"/>
      <c r="R60140"/>
    </row>
    <row r="60141" spans="1:18" hidden="1" x14ac:dyDescent="0.2">
      <c r="A60141" t="s">
        <v>205837</v>
      </c>
      <c r="B60141" t="s">
        <v>205838</v>
      </c>
      <c r="C60141" t="s">
        <v>205839</v>
      </c>
      <c r="D60141" t="s">
        <v>36</v>
      </c>
      <c r="E60141" t="s">
        <v>43</v>
      </c>
      <c r="F60141" t="s">
        <v>207</v>
      </c>
      <c r="G60141" t="s">
        <v>650</v>
      </c>
      <c r="H60141">
        <v>20</v>
      </c>
      <c r="I60141" t="s">
        <v>651</v>
      </c>
      <c r="J60141" t="s">
        <v>651</v>
      </c>
      <c r="K60141">
        <v>1</v>
      </c>
      <c r="L60141" s="1">
        <v>39845</v>
      </c>
      <c r="M60141" s="1">
        <v>40238</v>
      </c>
      <c r="N60141" s="1">
        <v>40238</v>
      </c>
      <c r="O60141"/>
      <c r="P60141"/>
      <c r="Q60141"/>
      <c r="R60141"/>
    </row>
    <row r="60142" spans="1:18" hidden="1" x14ac:dyDescent="0.2">
      <c r="A60142" t="s">
        <v>205840</v>
      </c>
      <c r="B60142" t="s">
        <v>205841</v>
      </c>
      <c r="D60142" t="s">
        <v>205842</v>
      </c>
      <c r="E60142">
        <v>93600</v>
      </c>
      <c r="F60142" t="s">
        <v>18</v>
      </c>
      <c r="G60142" t="s">
        <v>25</v>
      </c>
      <c r="H60142" t="s">
        <v>380</v>
      </c>
      <c r="I60142" t="s">
        <v>3248</v>
      </c>
      <c r="J60142" t="s">
        <v>3248</v>
      </c>
      <c r="K60142">
        <v>1</v>
      </c>
      <c r="M60142" s="1">
        <v>39904</v>
      </c>
      <c r="N60142" s="1">
        <v>39904</v>
      </c>
      <c r="O60142"/>
      <c r="P60142"/>
      <c r="Q60142"/>
      <c r="R60142"/>
    </row>
    <row r="60143" spans="1:18" hidden="1" x14ac:dyDescent="0.2">
      <c r="A60143" t="s">
        <v>205843</v>
      </c>
      <c r="B60143" t="s">
        <v>205844</v>
      </c>
      <c r="C60143" t="s">
        <v>205845</v>
      </c>
      <c r="D60143" t="s">
        <v>445</v>
      </c>
      <c r="E60143">
        <v>10644022</v>
      </c>
      <c r="F60143" t="s">
        <v>18</v>
      </c>
      <c r="G60143" t="s">
        <v>25</v>
      </c>
      <c r="H60143" t="s">
        <v>808</v>
      </c>
      <c r="I60143" t="s">
        <v>809</v>
      </c>
      <c r="J60143" t="s">
        <v>4960</v>
      </c>
      <c r="K60143">
        <v>2</v>
      </c>
      <c r="L60143" s="1">
        <v>38353</v>
      </c>
      <c r="M60143" s="1">
        <v>41134</v>
      </c>
      <c r="N60143" s="1">
        <v>41512</v>
      </c>
      <c r="O60143"/>
      <c r="P60143"/>
      <c r="Q60143"/>
      <c r="R60143"/>
    </row>
    <row r="60144" spans="1:18" hidden="1" x14ac:dyDescent="0.2">
      <c r="A60144" t="s">
        <v>205846</v>
      </c>
      <c r="B60144" t="s">
        <v>205847</v>
      </c>
      <c r="C60144" t="s">
        <v>205848</v>
      </c>
      <c r="D60144" t="s">
        <v>16975</v>
      </c>
      <c r="E60144" t="s">
        <v>43</v>
      </c>
      <c r="F60144" t="s">
        <v>18</v>
      </c>
      <c r="G60144" t="s">
        <v>552</v>
      </c>
      <c r="H60144">
        <v>29</v>
      </c>
      <c r="I60144" t="s">
        <v>95505</v>
      </c>
      <c r="J60144" t="s">
        <v>95506</v>
      </c>
      <c r="K60144">
        <v>1</v>
      </c>
      <c r="L60144" s="1">
        <v>37987</v>
      </c>
      <c r="M60144" s="1">
        <v>40148</v>
      </c>
      <c r="N60144" s="1">
        <v>40148</v>
      </c>
      <c r="O60144"/>
      <c r="P60144"/>
      <c r="Q60144"/>
      <c r="R60144"/>
    </row>
    <row r="60145" spans="1:18" hidden="1" x14ac:dyDescent="0.2">
      <c r="A60145" t="s">
        <v>205849</v>
      </c>
      <c r="B60145" t="s">
        <v>205850</v>
      </c>
      <c r="C60145" t="s">
        <v>205851</v>
      </c>
      <c r="E60145" t="s">
        <v>43</v>
      </c>
      <c r="F60145" t="s">
        <v>18</v>
      </c>
      <c r="G60145" t="s">
        <v>4428</v>
      </c>
      <c r="H60145">
        <v>2</v>
      </c>
      <c r="I60145" t="s">
        <v>42713</v>
      </c>
      <c r="J60145" t="s">
        <v>42713</v>
      </c>
      <c r="K60145">
        <v>1</v>
      </c>
      <c r="L60145" s="1">
        <v>41944</v>
      </c>
      <c r="M60145" s="1">
        <v>41974</v>
      </c>
      <c r="N60145" s="1">
        <v>41974</v>
      </c>
      <c r="O60145"/>
      <c r="P60145"/>
      <c r="Q60145"/>
      <c r="R60145"/>
    </row>
    <row r="60146" spans="1:18" hidden="1" x14ac:dyDescent="0.2">
      <c r="A60146" t="s">
        <v>205852</v>
      </c>
      <c r="B60146" t="s">
        <v>205853</v>
      </c>
      <c r="C60146" t="s">
        <v>205854</v>
      </c>
      <c r="D60146" t="s">
        <v>205855</v>
      </c>
      <c r="E60146">
        <v>1260000</v>
      </c>
      <c r="F60146" t="s">
        <v>18</v>
      </c>
      <c r="G60146" t="s">
        <v>128</v>
      </c>
      <c r="H60146" t="s">
        <v>129</v>
      </c>
      <c r="I60146" t="s">
        <v>130</v>
      </c>
      <c r="J60146" t="s">
        <v>130</v>
      </c>
      <c r="K60146">
        <v>2</v>
      </c>
      <c r="M60146" s="1">
        <v>41518</v>
      </c>
      <c r="N60146" s="1">
        <v>41913</v>
      </c>
      <c r="O60146"/>
      <c r="P60146"/>
      <c r="Q60146"/>
      <c r="R60146"/>
    </row>
    <row r="60147" spans="1:18" hidden="1" x14ac:dyDescent="0.2">
      <c r="A60147" t="s">
        <v>205856</v>
      </c>
      <c r="B60147" t="s">
        <v>205857</v>
      </c>
      <c r="D60147" t="s">
        <v>42</v>
      </c>
      <c r="E60147" t="s">
        <v>43</v>
      </c>
      <c r="F60147" t="s">
        <v>18</v>
      </c>
      <c r="G60147" t="s">
        <v>25</v>
      </c>
      <c r="H60147" t="s">
        <v>3993</v>
      </c>
      <c r="I60147" t="s">
        <v>3994</v>
      </c>
      <c r="J60147" t="s">
        <v>3995</v>
      </c>
      <c r="K60147">
        <v>1</v>
      </c>
      <c r="L60147" s="1">
        <v>37408</v>
      </c>
      <c r="M60147" s="1">
        <v>40457</v>
      </c>
      <c r="N60147" s="1">
        <v>40457</v>
      </c>
      <c r="O60147"/>
      <c r="P60147"/>
      <c r="Q60147"/>
      <c r="R60147"/>
    </row>
    <row r="60148" spans="1:18" hidden="1" x14ac:dyDescent="0.2">
      <c r="A60148" t="s">
        <v>205858</v>
      </c>
      <c r="B60148" t="s">
        <v>205859</v>
      </c>
      <c r="C60148" t="s">
        <v>205860</v>
      </c>
      <c r="D60148" t="s">
        <v>205861</v>
      </c>
      <c r="E60148" t="s">
        <v>43</v>
      </c>
      <c r="F60148" t="s">
        <v>113</v>
      </c>
      <c r="K60148">
        <v>1</v>
      </c>
      <c r="L60148" s="1">
        <v>40544</v>
      </c>
      <c r="M60148" s="1">
        <v>40909</v>
      </c>
      <c r="N60148" s="1">
        <v>40909</v>
      </c>
      <c r="O60148"/>
      <c r="P60148"/>
      <c r="Q60148"/>
      <c r="R60148"/>
    </row>
    <row r="60149" spans="1:18" x14ac:dyDescent="0.2">
      <c r="A60149" t="s">
        <v>205862</v>
      </c>
      <c r="B60149" t="s">
        <v>205863</v>
      </c>
      <c r="C60149" t="s">
        <v>205864</v>
      </c>
      <c r="D60149" t="s">
        <v>70</v>
      </c>
      <c r="E60149">
        <v>9500000</v>
      </c>
      <c r="F60149" t="s">
        <v>18</v>
      </c>
      <c r="K60149">
        <v>2</v>
      </c>
      <c r="L60149" s="1">
        <v>40878</v>
      </c>
      <c r="M60149" s="1">
        <v>40878</v>
      </c>
      <c r="N60149" s="1">
        <v>41330</v>
      </c>
    </row>
    <row r="60150" spans="1:18" hidden="1" x14ac:dyDescent="0.2">
      <c r="A60150" t="s">
        <v>205865</v>
      </c>
      <c r="B60150" t="s">
        <v>205866</v>
      </c>
      <c r="E60150" t="s">
        <v>43</v>
      </c>
      <c r="F60150" t="s">
        <v>18</v>
      </c>
      <c r="K60150">
        <v>1</v>
      </c>
      <c r="M60150" s="1">
        <v>41178</v>
      </c>
      <c r="N60150" s="1">
        <v>41178</v>
      </c>
      <c r="O60150"/>
      <c r="P60150"/>
      <c r="Q60150"/>
      <c r="R60150"/>
    </row>
    <row r="60151" spans="1:18" hidden="1" x14ac:dyDescent="0.2">
      <c r="A60151" t="s">
        <v>205867</v>
      </c>
      <c r="B60151" t="s">
        <v>205868</v>
      </c>
      <c r="C60151" t="s">
        <v>205869</v>
      </c>
      <c r="D60151" t="s">
        <v>205870</v>
      </c>
      <c r="E60151">
        <v>23235000</v>
      </c>
      <c r="F60151" t="s">
        <v>18</v>
      </c>
      <c r="G60151" t="s">
        <v>25</v>
      </c>
      <c r="H60151" t="s">
        <v>64</v>
      </c>
      <c r="I60151" t="s">
        <v>95</v>
      </c>
      <c r="J60151" t="s">
        <v>95</v>
      </c>
      <c r="K60151">
        <v>5</v>
      </c>
      <c r="L60151" s="1">
        <v>40544</v>
      </c>
      <c r="M60151" s="1">
        <v>41100</v>
      </c>
      <c r="N60151" s="1">
        <v>42275</v>
      </c>
      <c r="O60151"/>
      <c r="P60151"/>
      <c r="Q60151"/>
      <c r="R60151"/>
    </row>
    <row r="60152" spans="1:18" hidden="1" x14ac:dyDescent="0.2">
      <c r="A60152" t="s">
        <v>205871</v>
      </c>
      <c r="B60152" t="s">
        <v>205872</v>
      </c>
      <c r="C60152" t="s">
        <v>205873</v>
      </c>
      <c r="D60152" t="s">
        <v>205874</v>
      </c>
      <c r="E60152" t="s">
        <v>43</v>
      </c>
      <c r="F60152" t="s">
        <v>18</v>
      </c>
      <c r="G60152" t="s">
        <v>1138</v>
      </c>
      <c r="H60152">
        <v>5</v>
      </c>
      <c r="I60152" t="s">
        <v>27106</v>
      </c>
      <c r="J60152" t="s">
        <v>27106</v>
      </c>
      <c r="K60152">
        <v>1</v>
      </c>
      <c r="L60152" s="1">
        <v>41821</v>
      </c>
      <c r="M60152" s="1">
        <v>41275</v>
      </c>
      <c r="N60152" s="1">
        <v>41275</v>
      </c>
      <c r="O60152"/>
      <c r="P60152"/>
      <c r="Q60152"/>
      <c r="R60152"/>
    </row>
    <row r="60153" spans="1:18" hidden="1" x14ac:dyDescent="0.2">
      <c r="A60153" t="s">
        <v>205875</v>
      </c>
      <c r="B60153" t="s">
        <v>205876</v>
      </c>
      <c r="C60153" t="s">
        <v>205877</v>
      </c>
      <c r="D60153" t="s">
        <v>205878</v>
      </c>
      <c r="E60153" t="s">
        <v>43</v>
      </c>
      <c r="F60153" t="s">
        <v>18</v>
      </c>
      <c r="G60153" t="s">
        <v>165</v>
      </c>
      <c r="H60153" t="s">
        <v>166</v>
      </c>
      <c r="I60153" t="s">
        <v>11723</v>
      </c>
      <c r="J60153" t="s">
        <v>11724</v>
      </c>
      <c r="K60153">
        <v>1</v>
      </c>
      <c r="M60153" s="1">
        <v>42257</v>
      </c>
      <c r="N60153" s="1">
        <v>42257</v>
      </c>
      <c r="O60153"/>
      <c r="P60153"/>
      <c r="Q60153"/>
      <c r="R60153"/>
    </row>
    <row r="60154" spans="1:18" hidden="1" x14ac:dyDescent="0.2">
      <c r="A60154" t="s">
        <v>205879</v>
      </c>
      <c r="B60154" t="s">
        <v>205880</v>
      </c>
      <c r="C60154" t="s">
        <v>205881</v>
      </c>
      <c r="D60154" t="s">
        <v>12615</v>
      </c>
      <c r="E60154" t="s">
        <v>43</v>
      </c>
      <c r="F60154" t="s">
        <v>18</v>
      </c>
      <c r="G60154" t="s">
        <v>25</v>
      </c>
      <c r="H60154" t="s">
        <v>527</v>
      </c>
      <c r="I60154" t="s">
        <v>528</v>
      </c>
      <c r="J60154" t="s">
        <v>529</v>
      </c>
      <c r="K60154">
        <v>1</v>
      </c>
      <c r="L60154" s="1">
        <v>39814</v>
      </c>
      <c r="M60154" s="1">
        <v>41395</v>
      </c>
      <c r="N60154" s="1">
        <v>41395</v>
      </c>
      <c r="O60154"/>
      <c r="P60154"/>
      <c r="Q60154"/>
      <c r="R60154"/>
    </row>
    <row r="60155" spans="1:18" x14ac:dyDescent="0.2">
      <c r="A60155" t="s">
        <v>205882</v>
      </c>
      <c r="B60155" t="s">
        <v>205883</v>
      </c>
      <c r="C60155" t="s">
        <v>205884</v>
      </c>
      <c r="D60155" t="s">
        <v>127</v>
      </c>
      <c r="E60155">
        <v>100000</v>
      </c>
      <c r="F60155" t="s">
        <v>18</v>
      </c>
      <c r="G60155" t="s">
        <v>25</v>
      </c>
      <c r="H60155" t="s">
        <v>286</v>
      </c>
      <c r="I60155" t="s">
        <v>578</v>
      </c>
      <c r="J60155" t="s">
        <v>65719</v>
      </c>
      <c r="K60155">
        <v>1</v>
      </c>
      <c r="L60155" s="1">
        <v>40603</v>
      </c>
      <c r="M60155" s="1">
        <v>41777</v>
      </c>
      <c r="N60155" s="1">
        <v>41777</v>
      </c>
    </row>
    <row r="60156" spans="1:18" hidden="1" x14ac:dyDescent="0.2">
      <c r="A60156" t="s">
        <v>205885</v>
      </c>
      <c r="B60156" t="s">
        <v>205886</v>
      </c>
      <c r="C60156" t="s">
        <v>205887</v>
      </c>
      <c r="D60156" t="s">
        <v>718</v>
      </c>
      <c r="E60156" t="s">
        <v>43</v>
      </c>
      <c r="F60156" t="s">
        <v>207</v>
      </c>
      <c r="G60156" t="s">
        <v>25</v>
      </c>
      <c r="H60156" t="s">
        <v>121</v>
      </c>
      <c r="I60156" t="s">
        <v>528</v>
      </c>
      <c r="J60156" t="s">
        <v>4694</v>
      </c>
      <c r="K60156">
        <v>1</v>
      </c>
      <c r="L60156" s="1">
        <v>37768</v>
      </c>
      <c r="M60156" s="1">
        <v>37622</v>
      </c>
      <c r="N60156" s="1">
        <v>37622</v>
      </c>
      <c r="O60156"/>
      <c r="P60156"/>
      <c r="Q60156"/>
      <c r="R60156"/>
    </row>
    <row r="60157" spans="1:18" hidden="1" x14ac:dyDescent="0.2">
      <c r="A60157" t="s">
        <v>205888</v>
      </c>
      <c r="B60157" t="s">
        <v>205889</v>
      </c>
      <c r="C60157" t="s">
        <v>205890</v>
      </c>
      <c r="D60157" t="s">
        <v>110898</v>
      </c>
      <c r="E60157">
        <v>8207450000</v>
      </c>
      <c r="F60157" t="s">
        <v>18</v>
      </c>
      <c r="G60157" t="s">
        <v>25</v>
      </c>
      <c r="H60157" t="s">
        <v>64</v>
      </c>
      <c r="I60157" t="s">
        <v>65</v>
      </c>
      <c r="J60157" t="s">
        <v>71</v>
      </c>
      <c r="K60157">
        <v>13</v>
      </c>
      <c r="L60157" s="1">
        <v>39873</v>
      </c>
      <c r="M60157" s="1">
        <v>40026</v>
      </c>
      <c r="N60157" s="1">
        <v>42254</v>
      </c>
      <c r="O60157"/>
      <c r="P60157"/>
      <c r="Q60157"/>
      <c r="R60157"/>
    </row>
    <row r="60158" spans="1:18" hidden="1" x14ac:dyDescent="0.2">
      <c r="A60158" t="s">
        <v>205891</v>
      </c>
      <c r="B60158" t="s">
        <v>205892</v>
      </c>
      <c r="C60158" t="s">
        <v>205893</v>
      </c>
      <c r="D60158" t="s">
        <v>205894</v>
      </c>
      <c r="E60158">
        <v>7600000</v>
      </c>
      <c r="F60158" t="s">
        <v>207</v>
      </c>
      <c r="G60158" t="s">
        <v>25</v>
      </c>
      <c r="H60158" t="s">
        <v>64</v>
      </c>
      <c r="I60158" t="s">
        <v>95</v>
      </c>
      <c r="J60158" t="s">
        <v>95</v>
      </c>
      <c r="K60158">
        <v>1</v>
      </c>
      <c r="M60158" s="1">
        <v>39594</v>
      </c>
      <c r="N60158" s="1">
        <v>39594</v>
      </c>
      <c r="O60158"/>
      <c r="P60158"/>
      <c r="Q60158"/>
      <c r="R60158"/>
    </row>
    <row r="60159" spans="1:18" hidden="1" x14ac:dyDescent="0.2">
      <c r="A60159" t="s">
        <v>205895</v>
      </c>
      <c r="B60159" t="s">
        <v>205896</v>
      </c>
      <c r="C60159" t="s">
        <v>205897</v>
      </c>
      <c r="D60159" t="s">
        <v>50</v>
      </c>
      <c r="E60159">
        <v>1700000</v>
      </c>
      <c r="F60159" t="s">
        <v>18</v>
      </c>
      <c r="G60159" t="s">
        <v>25</v>
      </c>
      <c r="H60159" t="s">
        <v>142</v>
      </c>
      <c r="I60159" t="s">
        <v>143</v>
      </c>
      <c r="J60159" t="s">
        <v>469</v>
      </c>
      <c r="K60159">
        <v>2</v>
      </c>
      <c r="M60159" s="1">
        <v>41086</v>
      </c>
      <c r="N60159" s="1">
        <v>41723</v>
      </c>
      <c r="O60159"/>
      <c r="P60159"/>
      <c r="Q60159"/>
      <c r="R60159"/>
    </row>
    <row r="60160" spans="1:18" x14ac:dyDescent="0.2">
      <c r="A60160" t="s">
        <v>205898</v>
      </c>
      <c r="B60160" t="s">
        <v>205899</v>
      </c>
      <c r="C60160" t="s">
        <v>205900</v>
      </c>
      <c r="D60160" t="s">
        <v>205901</v>
      </c>
      <c r="E60160">
        <v>4800000</v>
      </c>
      <c r="F60160" t="s">
        <v>18</v>
      </c>
      <c r="G60160" t="s">
        <v>1062</v>
      </c>
      <c r="H60160">
        <v>13</v>
      </c>
      <c r="I60160" t="s">
        <v>1698</v>
      </c>
      <c r="J60160" t="s">
        <v>8081</v>
      </c>
      <c r="K60160">
        <v>3</v>
      </c>
      <c r="L60160" s="1">
        <v>41244</v>
      </c>
      <c r="M60160" s="1">
        <v>41244</v>
      </c>
      <c r="N60160" s="1">
        <v>41739</v>
      </c>
    </row>
    <row r="60161" spans="1:18" hidden="1" x14ac:dyDescent="0.2">
      <c r="A60161" t="s">
        <v>205902</v>
      </c>
      <c r="B60161" t="s">
        <v>205903</v>
      </c>
      <c r="C60161" t="s">
        <v>205904</v>
      </c>
      <c r="D60161" t="s">
        <v>59163</v>
      </c>
      <c r="E60161">
        <v>749166</v>
      </c>
      <c r="F60161" t="s">
        <v>18</v>
      </c>
      <c r="G60161" t="s">
        <v>1062</v>
      </c>
      <c r="H60161">
        <v>16</v>
      </c>
      <c r="I60161" t="s">
        <v>1704</v>
      </c>
      <c r="J60161" t="s">
        <v>1704</v>
      </c>
      <c r="K60161">
        <v>1</v>
      </c>
      <c r="L60161" s="1">
        <v>41640</v>
      </c>
      <c r="M60161" s="1">
        <v>42069</v>
      </c>
      <c r="N60161" s="1">
        <v>42069</v>
      </c>
      <c r="O60161"/>
      <c r="P60161"/>
      <c r="Q60161"/>
      <c r="R60161"/>
    </row>
    <row r="60162" spans="1:18" hidden="1" x14ac:dyDescent="0.2">
      <c r="A60162" t="s">
        <v>205905</v>
      </c>
      <c r="B60162" t="s">
        <v>205906</v>
      </c>
      <c r="C60162" t="s">
        <v>205907</v>
      </c>
      <c r="D60162" t="s">
        <v>9401</v>
      </c>
      <c r="E60162" t="s">
        <v>43</v>
      </c>
      <c r="F60162" t="s">
        <v>18</v>
      </c>
      <c r="G60162" t="s">
        <v>25</v>
      </c>
      <c r="H60162" t="s">
        <v>64</v>
      </c>
      <c r="I60162" t="s">
        <v>65</v>
      </c>
      <c r="J60162" t="s">
        <v>2971</v>
      </c>
      <c r="K60162">
        <v>1</v>
      </c>
      <c r="L60162" s="1">
        <v>41275</v>
      </c>
      <c r="M60162" s="1">
        <v>42135</v>
      </c>
      <c r="N60162" s="1">
        <v>42135</v>
      </c>
      <c r="O60162"/>
      <c r="P60162"/>
      <c r="Q60162"/>
      <c r="R60162"/>
    </row>
    <row r="60163" spans="1:18" hidden="1" x14ac:dyDescent="0.2">
      <c r="A60163" t="s">
        <v>205908</v>
      </c>
      <c r="B60163" t="s">
        <v>205909</v>
      </c>
      <c r="C60163" t="s">
        <v>205910</v>
      </c>
      <c r="D60163" t="s">
        <v>205911</v>
      </c>
      <c r="E60163">
        <v>2050216</v>
      </c>
      <c r="F60163" t="s">
        <v>18</v>
      </c>
      <c r="G60163" t="s">
        <v>322</v>
      </c>
      <c r="H60163">
        <v>9</v>
      </c>
      <c r="I60163" t="s">
        <v>323</v>
      </c>
      <c r="J60163" t="s">
        <v>323</v>
      </c>
      <c r="K60163">
        <v>6</v>
      </c>
      <c r="L60163" s="1">
        <v>41579</v>
      </c>
      <c r="M60163" s="1">
        <v>40179</v>
      </c>
      <c r="N60163" s="1">
        <v>42024</v>
      </c>
      <c r="O60163"/>
      <c r="P60163"/>
      <c r="Q60163"/>
      <c r="R60163"/>
    </row>
    <row r="60164" spans="1:18" x14ac:dyDescent="0.2">
      <c r="A60164" t="s">
        <v>205912</v>
      </c>
      <c r="B60164" t="s">
        <v>205913</v>
      </c>
      <c r="C60164" t="s">
        <v>205914</v>
      </c>
      <c r="D60164" t="s">
        <v>205915</v>
      </c>
      <c r="E60164">
        <v>140000</v>
      </c>
      <c r="F60164" t="s">
        <v>113</v>
      </c>
      <c r="G60164" t="s">
        <v>25</v>
      </c>
      <c r="H60164" t="s">
        <v>64</v>
      </c>
      <c r="I60164" t="s">
        <v>65</v>
      </c>
      <c r="J60164" t="s">
        <v>66</v>
      </c>
      <c r="K60164">
        <v>3</v>
      </c>
      <c r="L60164" s="1">
        <v>40909</v>
      </c>
      <c r="M60164" s="1">
        <v>41105</v>
      </c>
      <c r="N60164" s="1">
        <v>42051</v>
      </c>
    </row>
    <row r="60165" spans="1:18" x14ac:dyDescent="0.2">
      <c r="A60165" t="s">
        <v>205916</v>
      </c>
      <c r="B60165" t="s">
        <v>205917</v>
      </c>
      <c r="C60165" t="s">
        <v>205918</v>
      </c>
      <c r="D60165" t="s">
        <v>205919</v>
      </c>
      <c r="E60165">
        <v>1580000</v>
      </c>
      <c r="F60165" t="s">
        <v>18</v>
      </c>
      <c r="G60165" t="s">
        <v>128</v>
      </c>
      <c r="H60165" t="s">
        <v>129</v>
      </c>
      <c r="I60165" t="s">
        <v>130</v>
      </c>
      <c r="J60165" t="s">
        <v>130</v>
      </c>
      <c r="K60165">
        <v>1</v>
      </c>
      <c r="L60165" s="1">
        <v>40918</v>
      </c>
      <c r="M60165" s="1">
        <v>40513</v>
      </c>
      <c r="N60165" s="1">
        <v>40513</v>
      </c>
    </row>
    <row r="60166" spans="1:18" x14ac:dyDescent="0.2">
      <c r="A60166" t="s">
        <v>205920</v>
      </c>
      <c r="B60166" t="s">
        <v>205921</v>
      </c>
      <c r="C60166" t="s">
        <v>205922</v>
      </c>
      <c r="D60166" t="s">
        <v>205923</v>
      </c>
      <c r="E60166">
        <v>34600000</v>
      </c>
      <c r="F60166" t="s">
        <v>18</v>
      </c>
      <c r="G60166" t="s">
        <v>25</v>
      </c>
      <c r="H60166" t="s">
        <v>64</v>
      </c>
      <c r="I60166" t="s">
        <v>95</v>
      </c>
      <c r="J60166" t="s">
        <v>2611</v>
      </c>
      <c r="K60166">
        <v>5</v>
      </c>
      <c r="L60166" s="1">
        <v>40238</v>
      </c>
      <c r="M60166" s="1">
        <v>40279</v>
      </c>
      <c r="N60166" s="1">
        <v>41764</v>
      </c>
    </row>
    <row r="60167" spans="1:18" x14ac:dyDescent="0.2">
      <c r="A60167" t="s">
        <v>205924</v>
      </c>
      <c r="B60167" t="s">
        <v>205925</v>
      </c>
      <c r="C60167" t="s">
        <v>205926</v>
      </c>
      <c r="D60167" t="s">
        <v>205927</v>
      </c>
      <c r="E60167">
        <v>750000</v>
      </c>
      <c r="F60167" t="s">
        <v>18</v>
      </c>
      <c r="K60167">
        <v>2</v>
      </c>
      <c r="L60167" s="1">
        <v>40689</v>
      </c>
      <c r="M60167" s="1">
        <v>40991</v>
      </c>
      <c r="N60167" s="1">
        <v>41428</v>
      </c>
    </row>
    <row r="60168" spans="1:18" hidden="1" x14ac:dyDescent="0.2">
      <c r="A60168" t="s">
        <v>205928</v>
      </c>
      <c r="B60168" t="s">
        <v>205929</v>
      </c>
      <c r="C60168" t="s">
        <v>205930</v>
      </c>
      <c r="D60168" t="s">
        <v>205931</v>
      </c>
      <c r="E60168">
        <v>10390</v>
      </c>
      <c r="F60168" t="s">
        <v>18</v>
      </c>
      <c r="G60168" t="s">
        <v>25</v>
      </c>
      <c r="H60168" t="s">
        <v>286</v>
      </c>
      <c r="I60168" t="s">
        <v>1030</v>
      </c>
      <c r="J60168" t="s">
        <v>1030</v>
      </c>
      <c r="K60168">
        <v>1</v>
      </c>
      <c r="L60168" s="1">
        <v>41604</v>
      </c>
      <c r="M60168" s="1">
        <v>41136</v>
      </c>
      <c r="N60168" s="1">
        <v>41136</v>
      </c>
      <c r="O60168"/>
      <c r="P60168"/>
      <c r="Q60168"/>
      <c r="R60168"/>
    </row>
    <row r="60169" spans="1:18" x14ac:dyDescent="0.2">
      <c r="A60169" t="s">
        <v>205932</v>
      </c>
      <c r="B60169" t="s">
        <v>205933</v>
      </c>
      <c r="C60169" t="s">
        <v>205934</v>
      </c>
      <c r="D60169" t="s">
        <v>205935</v>
      </c>
      <c r="E60169">
        <v>1150000</v>
      </c>
      <c r="F60169" t="s">
        <v>113</v>
      </c>
      <c r="G60169" t="s">
        <v>25</v>
      </c>
      <c r="H60169" t="s">
        <v>158</v>
      </c>
      <c r="I60169" t="s">
        <v>244</v>
      </c>
      <c r="J60169" t="s">
        <v>244</v>
      </c>
      <c r="K60169">
        <v>3</v>
      </c>
      <c r="L60169" s="1">
        <v>40544</v>
      </c>
      <c r="M60169" s="1">
        <v>40840</v>
      </c>
      <c r="N60169" s="1">
        <v>41169</v>
      </c>
    </row>
    <row r="60170" spans="1:18" hidden="1" x14ac:dyDescent="0.2">
      <c r="A60170" t="s">
        <v>205936</v>
      </c>
      <c r="B60170" t="s">
        <v>205937</v>
      </c>
      <c r="D60170" t="s">
        <v>2966</v>
      </c>
      <c r="E60170">
        <v>1175000</v>
      </c>
      <c r="F60170" t="s">
        <v>18</v>
      </c>
      <c r="G60170" t="s">
        <v>25</v>
      </c>
      <c r="K60170">
        <v>3</v>
      </c>
      <c r="M60170" s="1">
        <v>41836</v>
      </c>
      <c r="N60170" s="1">
        <v>42249</v>
      </c>
      <c r="O60170"/>
      <c r="P60170"/>
      <c r="Q60170"/>
      <c r="R60170"/>
    </row>
    <row r="60171" spans="1:18" hidden="1" x14ac:dyDescent="0.2">
      <c r="A60171" t="s">
        <v>205938</v>
      </c>
      <c r="B60171" t="s">
        <v>205939</v>
      </c>
      <c r="C60171" t="s">
        <v>205940</v>
      </c>
      <c r="D60171" t="s">
        <v>107939</v>
      </c>
      <c r="E60171">
        <v>197368</v>
      </c>
      <c r="F60171" t="s">
        <v>18</v>
      </c>
      <c r="G60171" t="s">
        <v>479</v>
      </c>
      <c r="I60171" t="s">
        <v>480</v>
      </c>
      <c r="J60171" t="s">
        <v>480</v>
      </c>
      <c r="K60171">
        <v>1</v>
      </c>
      <c r="L60171" s="1">
        <v>41628</v>
      </c>
      <c r="M60171" s="1">
        <v>41699</v>
      </c>
      <c r="N60171" s="1">
        <v>41699</v>
      </c>
      <c r="O60171"/>
      <c r="P60171"/>
      <c r="Q60171"/>
      <c r="R60171"/>
    </row>
    <row r="60172" spans="1:18" x14ac:dyDescent="0.2">
      <c r="A60172" t="s">
        <v>205941</v>
      </c>
      <c r="B60172" t="s">
        <v>205942</v>
      </c>
      <c r="C60172" t="s">
        <v>205943</v>
      </c>
      <c r="D60172" t="s">
        <v>70222</v>
      </c>
      <c r="E60172">
        <v>250000</v>
      </c>
      <c r="F60172" t="s">
        <v>18</v>
      </c>
      <c r="G60172" t="s">
        <v>699</v>
      </c>
      <c r="K60172">
        <v>1</v>
      </c>
      <c r="L60172" s="1">
        <v>41244</v>
      </c>
      <c r="M60172" s="1">
        <v>41183</v>
      </c>
      <c r="N60172" s="1">
        <v>41183</v>
      </c>
    </row>
    <row r="60173" spans="1:18" hidden="1" x14ac:dyDescent="0.2">
      <c r="A60173" t="s">
        <v>205944</v>
      </c>
      <c r="B60173" t="s">
        <v>205945</v>
      </c>
      <c r="C60173" t="s">
        <v>205946</v>
      </c>
      <c r="D60173" t="s">
        <v>205947</v>
      </c>
      <c r="E60173" t="s">
        <v>43</v>
      </c>
      <c r="F60173" t="s">
        <v>18</v>
      </c>
      <c r="K60173">
        <v>1</v>
      </c>
      <c r="L60173" s="1">
        <v>40179</v>
      </c>
      <c r="M60173" s="1">
        <v>40882</v>
      </c>
      <c r="N60173" s="1">
        <v>40882</v>
      </c>
      <c r="O60173"/>
      <c r="P60173"/>
      <c r="Q60173"/>
      <c r="R60173"/>
    </row>
    <row r="60174" spans="1:18" hidden="1" x14ac:dyDescent="0.2">
      <c r="A60174" t="s">
        <v>205948</v>
      </c>
      <c r="B60174" t="s">
        <v>205949</v>
      </c>
      <c r="C60174" t="s">
        <v>205950</v>
      </c>
      <c r="D60174" t="s">
        <v>119591</v>
      </c>
      <c r="E60174">
        <v>585745</v>
      </c>
      <c r="F60174" t="s">
        <v>113</v>
      </c>
      <c r="G60174" t="s">
        <v>25</v>
      </c>
      <c r="H60174" t="s">
        <v>158</v>
      </c>
      <c r="I60174" t="s">
        <v>244</v>
      </c>
      <c r="J60174" t="s">
        <v>327</v>
      </c>
      <c r="K60174">
        <v>2</v>
      </c>
      <c r="L60174" s="1">
        <v>39448</v>
      </c>
      <c r="M60174" s="1">
        <v>39692</v>
      </c>
      <c r="N60174" s="1">
        <v>39843</v>
      </c>
      <c r="O60174"/>
      <c r="P60174"/>
      <c r="Q60174"/>
      <c r="R60174"/>
    </row>
    <row r="60175" spans="1:18" hidden="1" x14ac:dyDescent="0.2">
      <c r="A60175" t="s">
        <v>205951</v>
      </c>
      <c r="B60175" t="s">
        <v>205952</v>
      </c>
      <c r="C60175" t="s">
        <v>205953</v>
      </c>
      <c r="D60175" t="s">
        <v>205954</v>
      </c>
      <c r="E60175" t="s">
        <v>43</v>
      </c>
      <c r="F60175" t="s">
        <v>18</v>
      </c>
      <c r="G60175" t="s">
        <v>25</v>
      </c>
      <c r="H60175" t="s">
        <v>142</v>
      </c>
      <c r="I60175" t="s">
        <v>143</v>
      </c>
      <c r="J60175" t="s">
        <v>143</v>
      </c>
      <c r="K60175">
        <v>1</v>
      </c>
      <c r="L60175" s="1">
        <v>40544</v>
      </c>
      <c r="M60175" s="1">
        <v>42072</v>
      </c>
      <c r="N60175" s="1">
        <v>42072</v>
      </c>
      <c r="O60175"/>
      <c r="P60175"/>
      <c r="Q60175"/>
      <c r="R60175"/>
    </row>
    <row r="60176" spans="1:18" hidden="1" x14ac:dyDescent="0.2">
      <c r="A60176" t="s">
        <v>205955</v>
      </c>
      <c r="B60176" t="s">
        <v>205956</v>
      </c>
      <c r="C60176" t="s">
        <v>205957</v>
      </c>
      <c r="D60176" t="s">
        <v>50</v>
      </c>
      <c r="E60176" t="s">
        <v>43</v>
      </c>
      <c r="F60176" t="s">
        <v>18</v>
      </c>
      <c r="G60176" t="s">
        <v>25</v>
      </c>
      <c r="H60176" t="s">
        <v>1080</v>
      </c>
      <c r="I60176" t="s">
        <v>1081</v>
      </c>
      <c r="J60176" t="s">
        <v>1081</v>
      </c>
      <c r="K60176">
        <v>1</v>
      </c>
      <c r="L60176" s="1">
        <v>40179</v>
      </c>
      <c r="M60176" s="1">
        <v>41031</v>
      </c>
      <c r="N60176" s="1">
        <v>41031</v>
      </c>
      <c r="O60176"/>
      <c r="P60176"/>
      <c r="Q60176"/>
      <c r="R60176"/>
    </row>
    <row r="60177" spans="1:18" hidden="1" x14ac:dyDescent="0.2">
      <c r="A60177" t="s">
        <v>205958</v>
      </c>
      <c r="B60177" t="s">
        <v>205959</v>
      </c>
      <c r="C60177" t="s">
        <v>205960</v>
      </c>
      <c r="D60177" t="s">
        <v>205961</v>
      </c>
      <c r="E60177">
        <v>276754</v>
      </c>
      <c r="F60177" t="s">
        <v>18</v>
      </c>
      <c r="G60177" t="s">
        <v>165</v>
      </c>
      <c r="H60177" t="s">
        <v>166</v>
      </c>
      <c r="I60177" t="s">
        <v>11723</v>
      </c>
      <c r="J60177" t="s">
        <v>11724</v>
      </c>
      <c r="K60177">
        <v>1</v>
      </c>
      <c r="L60177" s="1">
        <v>39356</v>
      </c>
      <c r="M60177" s="1">
        <v>39448</v>
      </c>
      <c r="N60177" s="1">
        <v>39448</v>
      </c>
      <c r="O60177"/>
      <c r="P60177"/>
      <c r="Q60177"/>
      <c r="R60177"/>
    </row>
    <row r="60178" spans="1:18" hidden="1" x14ac:dyDescent="0.2">
      <c r="A60178" t="s">
        <v>205962</v>
      </c>
      <c r="B60178" t="s">
        <v>205963</v>
      </c>
      <c r="C60178" t="s">
        <v>205964</v>
      </c>
      <c r="D60178" t="s">
        <v>42</v>
      </c>
      <c r="E60178">
        <v>90620386</v>
      </c>
      <c r="F60178" t="s">
        <v>113</v>
      </c>
      <c r="G60178" t="s">
        <v>25</v>
      </c>
      <c r="H60178" t="s">
        <v>64</v>
      </c>
      <c r="I60178" t="s">
        <v>65</v>
      </c>
      <c r="J60178" t="s">
        <v>606</v>
      </c>
      <c r="K60178">
        <v>8</v>
      </c>
      <c r="L60178" s="1">
        <v>35916</v>
      </c>
      <c r="M60178" s="1">
        <v>38096</v>
      </c>
      <c r="N60178" s="1">
        <v>40745</v>
      </c>
      <c r="O60178"/>
      <c r="P60178"/>
      <c r="Q60178"/>
      <c r="R60178"/>
    </row>
    <row r="60179" spans="1:18" hidden="1" x14ac:dyDescent="0.2">
      <c r="A60179" t="s">
        <v>205965</v>
      </c>
      <c r="B60179" t="s">
        <v>205966</v>
      </c>
      <c r="C60179" t="s">
        <v>205967</v>
      </c>
      <c r="D60179" t="s">
        <v>12085</v>
      </c>
      <c r="E60179">
        <v>19282891</v>
      </c>
      <c r="F60179" t="s">
        <v>689</v>
      </c>
      <c r="G60179" t="s">
        <v>25</v>
      </c>
      <c r="H60179" t="s">
        <v>44</v>
      </c>
      <c r="I60179" t="s">
        <v>282</v>
      </c>
      <c r="J60179" t="s">
        <v>3288</v>
      </c>
      <c r="K60179">
        <v>6</v>
      </c>
      <c r="L60179" s="1">
        <v>35431</v>
      </c>
      <c r="M60179" s="1">
        <v>40233</v>
      </c>
      <c r="N60179" s="1">
        <v>42004</v>
      </c>
      <c r="O60179"/>
      <c r="P60179"/>
      <c r="Q60179"/>
      <c r="R60179"/>
    </row>
    <row r="60180" spans="1:18" x14ac:dyDescent="0.2">
      <c r="A60180" t="s">
        <v>205968</v>
      </c>
      <c r="B60180" t="s">
        <v>205969</v>
      </c>
      <c r="C60180" t="s">
        <v>205970</v>
      </c>
      <c r="D60180" t="s">
        <v>655</v>
      </c>
      <c r="E60180">
        <v>2200000</v>
      </c>
      <c r="F60180" t="s">
        <v>18</v>
      </c>
      <c r="G60180" t="s">
        <v>623</v>
      </c>
      <c r="H60180">
        <v>11</v>
      </c>
      <c r="I60180" t="s">
        <v>883</v>
      </c>
      <c r="J60180" t="s">
        <v>883</v>
      </c>
      <c r="K60180">
        <v>1</v>
      </c>
      <c r="L60180" s="1">
        <v>37956</v>
      </c>
      <c r="M60180" s="1">
        <v>42293</v>
      </c>
      <c r="N60180" s="1">
        <v>42293</v>
      </c>
    </row>
    <row r="60181" spans="1:18" hidden="1" x14ac:dyDescent="0.2">
      <c r="A60181" t="s">
        <v>205971</v>
      </c>
      <c r="B60181" t="s">
        <v>205972</v>
      </c>
      <c r="C60181" t="s">
        <v>205973</v>
      </c>
      <c r="D60181" t="s">
        <v>205974</v>
      </c>
      <c r="E60181">
        <v>550713</v>
      </c>
      <c r="F60181" t="s">
        <v>18</v>
      </c>
      <c r="G60181" t="s">
        <v>347</v>
      </c>
      <c r="H60181">
        <v>7</v>
      </c>
      <c r="I60181" t="s">
        <v>762</v>
      </c>
      <c r="J60181" t="s">
        <v>762</v>
      </c>
      <c r="K60181">
        <v>1</v>
      </c>
      <c r="L60181" s="1">
        <v>41791</v>
      </c>
      <c r="M60181" s="1">
        <v>41640</v>
      </c>
      <c r="N60181" s="1">
        <v>41640</v>
      </c>
      <c r="O60181"/>
      <c r="P60181"/>
      <c r="Q60181"/>
      <c r="R60181"/>
    </row>
    <row r="60182" spans="1:18" x14ac:dyDescent="0.2">
      <c r="A60182" t="s">
        <v>205975</v>
      </c>
      <c r="B60182" t="s">
        <v>205976</v>
      </c>
      <c r="C60182" t="s">
        <v>205977</v>
      </c>
      <c r="D60182" t="s">
        <v>741</v>
      </c>
      <c r="E60182">
        <v>58500000</v>
      </c>
      <c r="F60182" t="s">
        <v>207</v>
      </c>
      <c r="G60182" t="s">
        <v>25</v>
      </c>
      <c r="H60182" t="s">
        <v>1352</v>
      </c>
      <c r="I60182" t="s">
        <v>1353</v>
      </c>
      <c r="J60182" t="s">
        <v>1354</v>
      </c>
      <c r="K60182">
        <v>2</v>
      </c>
      <c r="L60182" s="1">
        <v>38353</v>
      </c>
      <c r="M60182" s="1">
        <v>38596</v>
      </c>
      <c r="N60182" s="1">
        <v>40045</v>
      </c>
    </row>
    <row r="60183" spans="1:18" hidden="1" x14ac:dyDescent="0.2">
      <c r="A60183" t="s">
        <v>205978</v>
      </c>
      <c r="B60183" t="s">
        <v>205979</v>
      </c>
      <c r="C60183" t="s">
        <v>205980</v>
      </c>
      <c r="D60183" t="s">
        <v>42</v>
      </c>
      <c r="E60183">
        <v>647657</v>
      </c>
      <c r="F60183" t="s">
        <v>18</v>
      </c>
      <c r="G60183" t="s">
        <v>1062</v>
      </c>
      <c r="H60183">
        <v>13</v>
      </c>
      <c r="I60183" t="s">
        <v>13183</v>
      </c>
      <c r="J60183" t="s">
        <v>13183</v>
      </c>
      <c r="K60183">
        <v>2</v>
      </c>
      <c r="L60183" s="1">
        <v>39597</v>
      </c>
      <c r="M60183" s="1">
        <v>39854</v>
      </c>
      <c r="N60183" s="1">
        <v>40523</v>
      </c>
      <c r="O60183"/>
      <c r="P60183"/>
      <c r="Q60183"/>
      <c r="R60183"/>
    </row>
    <row r="60184" spans="1:18" hidden="1" x14ac:dyDescent="0.2">
      <c r="A60184" t="s">
        <v>205981</v>
      </c>
      <c r="B60184" t="s">
        <v>205982</v>
      </c>
      <c r="C60184" t="s">
        <v>205983</v>
      </c>
      <c r="D60184" t="s">
        <v>205984</v>
      </c>
      <c r="E60184">
        <v>388780</v>
      </c>
      <c r="F60184" t="s">
        <v>18</v>
      </c>
      <c r="G60184" t="s">
        <v>165</v>
      </c>
      <c r="H60184" t="s">
        <v>166</v>
      </c>
      <c r="I60184" t="s">
        <v>1229</v>
      </c>
      <c r="J60184" t="s">
        <v>205985</v>
      </c>
      <c r="K60184">
        <v>2</v>
      </c>
      <c r="L60184" s="1">
        <v>39605</v>
      </c>
      <c r="M60184" s="1">
        <v>39934</v>
      </c>
      <c r="N60184" s="1">
        <v>40360</v>
      </c>
      <c r="O60184"/>
      <c r="P60184"/>
      <c r="Q60184"/>
      <c r="R60184"/>
    </row>
    <row r="60185" spans="1:18" x14ac:dyDescent="0.2">
      <c r="A60185" t="s">
        <v>205986</v>
      </c>
      <c r="B60185" t="s">
        <v>205987</v>
      </c>
      <c r="C60185" t="s">
        <v>205988</v>
      </c>
      <c r="D60185" t="s">
        <v>70</v>
      </c>
      <c r="E60185">
        <v>9500000</v>
      </c>
      <c r="F60185" t="s">
        <v>18</v>
      </c>
      <c r="G60185" t="s">
        <v>699</v>
      </c>
      <c r="H60185">
        <v>5</v>
      </c>
      <c r="I60185" t="s">
        <v>700</v>
      </c>
      <c r="J60185" t="s">
        <v>700</v>
      </c>
      <c r="K60185">
        <v>2</v>
      </c>
      <c r="L60185" s="1">
        <v>40909</v>
      </c>
      <c r="M60185" s="1">
        <v>41514</v>
      </c>
      <c r="N60185" s="1">
        <v>42150</v>
      </c>
    </row>
    <row r="60186" spans="1:18" hidden="1" x14ac:dyDescent="0.2">
      <c r="A60186" t="s">
        <v>205989</v>
      </c>
      <c r="B60186" t="s">
        <v>205990</v>
      </c>
      <c r="C60186" t="s">
        <v>205991</v>
      </c>
      <c r="D60186" t="s">
        <v>205992</v>
      </c>
      <c r="E60186">
        <v>4971193</v>
      </c>
      <c r="F60186" t="s">
        <v>18</v>
      </c>
      <c r="G60186" t="s">
        <v>25</v>
      </c>
      <c r="H60186" t="s">
        <v>64</v>
      </c>
      <c r="I60186" t="s">
        <v>65</v>
      </c>
      <c r="J60186" t="s">
        <v>71</v>
      </c>
      <c r="K60186">
        <v>3</v>
      </c>
      <c r="L60186" s="1">
        <v>41275</v>
      </c>
      <c r="M60186" s="1">
        <v>41229</v>
      </c>
      <c r="N60186" s="1">
        <v>41869</v>
      </c>
      <c r="O60186"/>
      <c r="P60186"/>
      <c r="Q60186"/>
      <c r="R60186"/>
    </row>
    <row r="60187" spans="1:18" hidden="1" x14ac:dyDescent="0.2">
      <c r="A60187" t="s">
        <v>205993</v>
      </c>
      <c r="B60187" t="s">
        <v>205994</v>
      </c>
      <c r="C60187" t="s">
        <v>205995</v>
      </c>
      <c r="D60187" t="s">
        <v>42</v>
      </c>
      <c r="E60187" t="s">
        <v>43</v>
      </c>
      <c r="F60187" t="s">
        <v>18</v>
      </c>
      <c r="G60187" t="s">
        <v>25</v>
      </c>
      <c r="H60187" t="s">
        <v>64</v>
      </c>
      <c r="I60187" t="s">
        <v>65</v>
      </c>
      <c r="J60187" t="s">
        <v>71</v>
      </c>
      <c r="K60187">
        <v>1</v>
      </c>
      <c r="M60187" s="1">
        <v>42063</v>
      </c>
      <c r="N60187" s="1">
        <v>42063</v>
      </c>
      <c r="O60187"/>
      <c r="P60187"/>
      <c r="Q60187"/>
      <c r="R60187"/>
    </row>
    <row r="60188" spans="1:18" x14ac:dyDescent="0.2">
      <c r="A60188" t="s">
        <v>205996</v>
      </c>
      <c r="B60188" t="s">
        <v>205997</v>
      </c>
      <c r="C60188" t="s">
        <v>205998</v>
      </c>
      <c r="D60188" t="s">
        <v>4614</v>
      </c>
      <c r="E60188">
        <v>870000</v>
      </c>
      <c r="F60188" t="s">
        <v>18</v>
      </c>
      <c r="G60188" t="s">
        <v>458</v>
      </c>
      <c r="H60188">
        <v>66</v>
      </c>
      <c r="I60188" t="s">
        <v>2692</v>
      </c>
      <c r="J60188" t="s">
        <v>2693</v>
      </c>
      <c r="K60188">
        <v>2</v>
      </c>
      <c r="L60188" s="1">
        <v>41275</v>
      </c>
      <c r="M60188" s="1">
        <v>41334</v>
      </c>
      <c r="N60188" s="1">
        <v>41456</v>
      </c>
    </row>
    <row r="60189" spans="1:18" hidden="1" x14ac:dyDescent="0.2">
      <c r="A60189" t="s">
        <v>205999</v>
      </c>
      <c r="B60189" t="s">
        <v>205994</v>
      </c>
      <c r="C60189" t="s">
        <v>206000</v>
      </c>
      <c r="D60189" t="s">
        <v>206001</v>
      </c>
      <c r="E60189">
        <v>200004</v>
      </c>
      <c r="F60189" t="s">
        <v>18</v>
      </c>
      <c r="G60189" t="s">
        <v>165</v>
      </c>
      <c r="H60189" t="s">
        <v>1454</v>
      </c>
      <c r="I60189" t="s">
        <v>10140</v>
      </c>
      <c r="J60189" t="s">
        <v>10140</v>
      </c>
      <c r="K60189">
        <v>1</v>
      </c>
      <c r="L60189" s="1">
        <v>41715</v>
      </c>
      <c r="M60189" s="1">
        <v>42162</v>
      </c>
      <c r="N60189" s="1">
        <v>42162</v>
      </c>
      <c r="O60189"/>
      <c r="P60189"/>
      <c r="Q60189"/>
      <c r="R60189"/>
    </row>
    <row r="60190" spans="1:18" x14ac:dyDescent="0.2">
      <c r="A60190" t="s">
        <v>206002</v>
      </c>
      <c r="B60190" t="s">
        <v>206003</v>
      </c>
      <c r="C60190" t="s">
        <v>206004</v>
      </c>
      <c r="D60190" t="s">
        <v>56</v>
      </c>
      <c r="E60190">
        <v>757625</v>
      </c>
      <c r="F60190" t="s">
        <v>18</v>
      </c>
      <c r="G60190" t="s">
        <v>128</v>
      </c>
      <c r="H60190" t="s">
        <v>61830</v>
      </c>
      <c r="I60190" t="s">
        <v>61831</v>
      </c>
      <c r="J60190" t="s">
        <v>61831</v>
      </c>
      <c r="K60190">
        <v>1</v>
      </c>
      <c r="L60190" s="1">
        <v>39814</v>
      </c>
      <c r="M60190" s="1">
        <v>41535</v>
      </c>
      <c r="N60190" s="1">
        <v>41535</v>
      </c>
    </row>
    <row r="60191" spans="1:18" hidden="1" x14ac:dyDescent="0.2">
      <c r="A60191" t="s">
        <v>206005</v>
      </c>
      <c r="B60191" t="s">
        <v>206006</v>
      </c>
      <c r="C60191" t="s">
        <v>206007</v>
      </c>
      <c r="D60191" t="s">
        <v>44640</v>
      </c>
      <c r="E60191">
        <v>900900</v>
      </c>
      <c r="F60191" t="s">
        <v>207</v>
      </c>
      <c r="G60191" t="s">
        <v>57</v>
      </c>
      <c r="H60191" t="s">
        <v>202</v>
      </c>
      <c r="I60191" t="s">
        <v>203</v>
      </c>
      <c r="J60191" t="s">
        <v>203</v>
      </c>
      <c r="K60191">
        <v>1</v>
      </c>
      <c r="L60191" s="1">
        <v>41699</v>
      </c>
      <c r="M60191" s="1">
        <v>41699</v>
      </c>
      <c r="N60191" s="1">
        <v>41699</v>
      </c>
      <c r="O60191"/>
      <c r="P60191"/>
      <c r="Q60191"/>
      <c r="R60191"/>
    </row>
    <row r="60192" spans="1:18" x14ac:dyDescent="0.2">
      <c r="A60192" t="s">
        <v>206008</v>
      </c>
      <c r="B60192" t="s">
        <v>206009</v>
      </c>
      <c r="C60192" t="s">
        <v>206010</v>
      </c>
      <c r="D60192" t="s">
        <v>70</v>
      </c>
      <c r="E60192">
        <v>81000000</v>
      </c>
      <c r="F60192" t="s">
        <v>113</v>
      </c>
      <c r="G60192" t="s">
        <v>128</v>
      </c>
      <c r="H60192" t="s">
        <v>8200</v>
      </c>
      <c r="I60192" t="s">
        <v>8201</v>
      </c>
      <c r="J60192" t="s">
        <v>8201</v>
      </c>
      <c r="K60192">
        <v>6</v>
      </c>
      <c r="L60192" s="1">
        <v>37987</v>
      </c>
      <c r="M60192" s="1">
        <v>38967</v>
      </c>
      <c r="N60192" s="1">
        <v>41136</v>
      </c>
    </row>
    <row r="60193" spans="1:18" hidden="1" x14ac:dyDescent="0.2">
      <c r="A60193" t="s">
        <v>206011</v>
      </c>
      <c r="B60193" t="s">
        <v>206012</v>
      </c>
      <c r="C60193" t="s">
        <v>206013</v>
      </c>
      <c r="D60193" t="s">
        <v>206014</v>
      </c>
      <c r="E60193" t="s">
        <v>43</v>
      </c>
      <c r="F60193" t="s">
        <v>689</v>
      </c>
      <c r="G60193" t="s">
        <v>25</v>
      </c>
      <c r="H60193" t="s">
        <v>64</v>
      </c>
      <c r="I60193" t="s">
        <v>65</v>
      </c>
      <c r="J60193" t="s">
        <v>606</v>
      </c>
      <c r="K60193">
        <v>1</v>
      </c>
      <c r="M60193" s="1">
        <v>40239</v>
      </c>
      <c r="N60193" s="1">
        <v>40239</v>
      </c>
      <c r="O60193"/>
      <c r="P60193"/>
      <c r="Q60193"/>
      <c r="R60193"/>
    </row>
    <row r="60194" spans="1:18" hidden="1" x14ac:dyDescent="0.2">
      <c r="A60194" t="s">
        <v>206015</v>
      </c>
      <c r="B60194" t="s">
        <v>206016</v>
      </c>
      <c r="C60194" t="s">
        <v>206017</v>
      </c>
      <c r="D60194" t="s">
        <v>33732</v>
      </c>
      <c r="E60194">
        <v>7775000</v>
      </c>
      <c r="F60194" t="s">
        <v>18</v>
      </c>
      <c r="G60194" t="s">
        <v>25</v>
      </c>
      <c r="H60194" t="s">
        <v>64</v>
      </c>
      <c r="I60194" t="s">
        <v>65</v>
      </c>
      <c r="J60194" t="s">
        <v>984</v>
      </c>
      <c r="K60194">
        <v>4</v>
      </c>
      <c r="L60194" s="1">
        <v>40544</v>
      </c>
      <c r="M60194" s="1">
        <v>40969</v>
      </c>
      <c r="N60194" s="1">
        <v>41855</v>
      </c>
      <c r="O60194"/>
      <c r="P60194"/>
      <c r="Q60194"/>
      <c r="R60194"/>
    </row>
    <row r="60195" spans="1:18" hidden="1" x14ac:dyDescent="0.2">
      <c r="A60195" t="s">
        <v>206018</v>
      </c>
      <c r="B60195" t="s">
        <v>206019</v>
      </c>
      <c r="C60195" t="s">
        <v>206020</v>
      </c>
      <c r="D60195" t="s">
        <v>54110</v>
      </c>
      <c r="E60195">
        <v>11720200</v>
      </c>
      <c r="F60195" t="s">
        <v>18</v>
      </c>
      <c r="G60195" t="s">
        <v>25</v>
      </c>
      <c r="H60195" t="s">
        <v>64</v>
      </c>
      <c r="I60195" t="s">
        <v>966</v>
      </c>
      <c r="J60195" t="s">
        <v>967</v>
      </c>
      <c r="K60195">
        <v>3</v>
      </c>
      <c r="L60195" s="1">
        <v>39083</v>
      </c>
      <c r="M60195" s="1">
        <v>40512</v>
      </c>
      <c r="N60195" s="1">
        <v>41579</v>
      </c>
      <c r="O60195"/>
      <c r="P60195"/>
      <c r="Q60195"/>
      <c r="R60195"/>
    </row>
    <row r="60196" spans="1:18" x14ac:dyDescent="0.2">
      <c r="A60196" t="s">
        <v>206021</v>
      </c>
      <c r="B60196" t="s">
        <v>206022</v>
      </c>
      <c r="C60196" t="s">
        <v>206023</v>
      </c>
      <c r="D60196" t="s">
        <v>2326</v>
      </c>
      <c r="E60196">
        <v>8000000</v>
      </c>
      <c r="F60196" t="s">
        <v>18</v>
      </c>
      <c r="G60196" t="s">
        <v>25</v>
      </c>
      <c r="H60196" t="s">
        <v>106</v>
      </c>
      <c r="I60196" t="s">
        <v>107</v>
      </c>
      <c r="J60196" t="s">
        <v>108</v>
      </c>
      <c r="K60196">
        <v>2</v>
      </c>
      <c r="L60196" s="1">
        <v>40909</v>
      </c>
      <c r="M60196" s="1">
        <v>41153</v>
      </c>
      <c r="N60196" s="1">
        <v>41591</v>
      </c>
    </row>
    <row r="60197" spans="1:18" hidden="1" x14ac:dyDescent="0.2">
      <c r="A60197" t="s">
        <v>206024</v>
      </c>
      <c r="B60197" t="s">
        <v>206025</v>
      </c>
      <c r="C60197" t="s">
        <v>206026</v>
      </c>
      <c r="D60197" t="s">
        <v>1401</v>
      </c>
      <c r="E60197" t="s">
        <v>43</v>
      </c>
      <c r="F60197" t="s">
        <v>18</v>
      </c>
      <c r="G60197" t="s">
        <v>25</v>
      </c>
      <c r="H60197" t="s">
        <v>1352</v>
      </c>
      <c r="I60197" t="s">
        <v>1353</v>
      </c>
      <c r="J60197" t="s">
        <v>1353</v>
      </c>
      <c r="K60197">
        <v>1</v>
      </c>
      <c r="L60197" s="1">
        <v>38128</v>
      </c>
      <c r="M60197" s="1">
        <v>41716</v>
      </c>
      <c r="N60197" s="1">
        <v>41716</v>
      </c>
      <c r="O60197"/>
      <c r="P60197"/>
      <c r="Q60197"/>
      <c r="R60197"/>
    </row>
    <row r="60198" spans="1:18" hidden="1" x14ac:dyDescent="0.2">
      <c r="A60198" t="s">
        <v>206027</v>
      </c>
      <c r="B60198" t="s">
        <v>206028</v>
      </c>
      <c r="C60198" t="s">
        <v>206029</v>
      </c>
      <c r="D60198" t="s">
        <v>107529</v>
      </c>
      <c r="E60198">
        <v>25600</v>
      </c>
      <c r="F60198" t="s">
        <v>18</v>
      </c>
      <c r="K60198">
        <v>1</v>
      </c>
      <c r="L60198" s="1">
        <v>41724</v>
      </c>
      <c r="M60198" s="1">
        <v>42262</v>
      </c>
      <c r="N60198" s="1">
        <v>42262</v>
      </c>
      <c r="O60198"/>
      <c r="P60198"/>
      <c r="Q60198"/>
      <c r="R60198"/>
    </row>
    <row r="60199" spans="1:18" hidden="1" x14ac:dyDescent="0.2">
      <c r="A60199" t="s">
        <v>206030</v>
      </c>
      <c r="B60199" t="s">
        <v>206031</v>
      </c>
      <c r="C60199" t="s">
        <v>206032</v>
      </c>
      <c r="D60199" t="s">
        <v>206033</v>
      </c>
      <c r="E60199">
        <v>129303</v>
      </c>
      <c r="F60199" t="s">
        <v>18</v>
      </c>
      <c r="G60199" t="s">
        <v>406</v>
      </c>
      <c r="H60199">
        <v>40</v>
      </c>
      <c r="I60199" t="s">
        <v>980</v>
      </c>
      <c r="J60199" t="s">
        <v>980</v>
      </c>
      <c r="K60199">
        <v>2</v>
      </c>
      <c r="L60199" s="1">
        <v>40266</v>
      </c>
      <c r="M60199" s="1">
        <v>40664</v>
      </c>
      <c r="N60199" s="1">
        <v>41114</v>
      </c>
      <c r="O60199"/>
      <c r="P60199"/>
      <c r="Q60199"/>
      <c r="R60199"/>
    </row>
    <row r="60200" spans="1:18" hidden="1" x14ac:dyDescent="0.2">
      <c r="A60200" t="s">
        <v>206034</v>
      </c>
      <c r="B60200" t="s">
        <v>206035</v>
      </c>
      <c r="C60200" t="s">
        <v>206036</v>
      </c>
      <c r="D60200" t="s">
        <v>264</v>
      </c>
      <c r="E60200">
        <v>3000000</v>
      </c>
      <c r="F60200" t="s">
        <v>18</v>
      </c>
      <c r="G60200" t="s">
        <v>128</v>
      </c>
      <c r="H60200" t="s">
        <v>326</v>
      </c>
      <c r="I60200" t="s">
        <v>130</v>
      </c>
      <c r="J60200" t="s">
        <v>327</v>
      </c>
      <c r="K60200">
        <v>1</v>
      </c>
      <c r="M60200" s="1">
        <v>38804</v>
      </c>
      <c r="N60200" s="1">
        <v>38804</v>
      </c>
      <c r="O60200"/>
      <c r="P60200"/>
      <c r="Q60200"/>
      <c r="R60200"/>
    </row>
    <row r="60201" spans="1:18" x14ac:dyDescent="0.2">
      <c r="A60201" t="s">
        <v>206037</v>
      </c>
      <c r="B60201" t="s">
        <v>206038</v>
      </c>
      <c r="C60201" t="s">
        <v>206039</v>
      </c>
      <c r="D60201" t="s">
        <v>206040</v>
      </c>
      <c r="E60201">
        <v>1010000</v>
      </c>
      <c r="F60201" t="s">
        <v>18</v>
      </c>
      <c r="G60201" t="s">
        <v>25</v>
      </c>
      <c r="H60201" t="s">
        <v>808</v>
      </c>
      <c r="I60201" t="s">
        <v>809</v>
      </c>
      <c r="J60201" t="s">
        <v>809</v>
      </c>
      <c r="K60201">
        <v>2</v>
      </c>
      <c r="L60201" s="1">
        <v>40544</v>
      </c>
      <c r="M60201" s="1">
        <v>41060</v>
      </c>
      <c r="N60201" s="1">
        <v>41531</v>
      </c>
    </row>
    <row r="60202" spans="1:18" hidden="1" x14ac:dyDescent="0.2">
      <c r="A60202" t="s">
        <v>206041</v>
      </c>
      <c r="B60202" t="s">
        <v>206042</v>
      </c>
      <c r="C60202" t="s">
        <v>206043</v>
      </c>
      <c r="D60202" t="s">
        <v>1503</v>
      </c>
      <c r="E60202">
        <v>4336000</v>
      </c>
      <c r="F60202" t="s">
        <v>113</v>
      </c>
      <c r="G60202" t="s">
        <v>1062</v>
      </c>
      <c r="H60202">
        <v>2</v>
      </c>
      <c r="I60202" t="s">
        <v>1736</v>
      </c>
      <c r="J60202" t="s">
        <v>1736</v>
      </c>
      <c r="K60202">
        <v>2</v>
      </c>
      <c r="L60202" s="1">
        <v>37469</v>
      </c>
      <c r="M60202" s="1">
        <v>39049</v>
      </c>
      <c r="N60202" s="1">
        <v>39766</v>
      </c>
      <c r="O60202"/>
      <c r="P60202"/>
      <c r="Q60202"/>
      <c r="R60202"/>
    </row>
    <row r="60203" spans="1:18" hidden="1" x14ac:dyDescent="0.2">
      <c r="A60203" t="s">
        <v>206044</v>
      </c>
      <c r="B60203" t="s">
        <v>206045</v>
      </c>
      <c r="C60203" t="s">
        <v>206046</v>
      </c>
      <c r="D60203" t="s">
        <v>206047</v>
      </c>
      <c r="E60203" t="s">
        <v>43</v>
      </c>
      <c r="F60203" t="s">
        <v>18</v>
      </c>
      <c r="K60203">
        <v>1</v>
      </c>
      <c r="L60203" s="1">
        <v>39448</v>
      </c>
      <c r="M60203" s="1">
        <v>40330</v>
      </c>
      <c r="N60203" s="1">
        <v>40330</v>
      </c>
      <c r="O60203"/>
      <c r="P60203"/>
      <c r="Q60203"/>
      <c r="R60203"/>
    </row>
    <row r="60204" spans="1:18" x14ac:dyDescent="0.2">
      <c r="A60204" t="s">
        <v>206048</v>
      </c>
      <c r="B60204" t="s">
        <v>206049</v>
      </c>
      <c r="C60204" t="s">
        <v>206050</v>
      </c>
      <c r="D60204" t="s">
        <v>42</v>
      </c>
      <c r="E60204">
        <v>17000000</v>
      </c>
      <c r="F60204" t="s">
        <v>18</v>
      </c>
      <c r="G60204" t="s">
        <v>3985</v>
      </c>
      <c r="H60204">
        <v>3</v>
      </c>
      <c r="I60204" t="s">
        <v>2369</v>
      </c>
      <c r="J60204" t="s">
        <v>3986</v>
      </c>
      <c r="K60204">
        <v>2</v>
      </c>
      <c r="L60204" s="1">
        <v>39083</v>
      </c>
      <c r="M60204" s="1">
        <v>40287</v>
      </c>
      <c r="N60204" s="1">
        <v>41407</v>
      </c>
    </row>
    <row r="60205" spans="1:18" x14ac:dyDescent="0.2">
      <c r="A60205" t="s">
        <v>206051</v>
      </c>
      <c r="B60205" t="s">
        <v>206052</v>
      </c>
      <c r="C60205" t="s">
        <v>206053</v>
      </c>
      <c r="D60205" t="s">
        <v>206054</v>
      </c>
      <c r="E60205">
        <v>4050000</v>
      </c>
      <c r="F60205" t="s">
        <v>18</v>
      </c>
      <c r="G60205" t="s">
        <v>25</v>
      </c>
      <c r="H60205" t="s">
        <v>64</v>
      </c>
      <c r="I60205" t="s">
        <v>507</v>
      </c>
      <c r="J60205" t="s">
        <v>5088</v>
      </c>
      <c r="K60205">
        <v>4</v>
      </c>
      <c r="L60205" s="1">
        <v>40544</v>
      </c>
      <c r="M60205" s="1">
        <v>41285</v>
      </c>
      <c r="N60205" s="1">
        <v>42018</v>
      </c>
    </row>
    <row r="60206" spans="1:18" hidden="1" x14ac:dyDescent="0.2">
      <c r="A60206" t="s">
        <v>206055</v>
      </c>
      <c r="B60206" t="s">
        <v>206056</v>
      </c>
      <c r="D60206" t="s">
        <v>206057</v>
      </c>
      <c r="E60206" t="s">
        <v>43</v>
      </c>
      <c r="F60206" t="s">
        <v>113</v>
      </c>
      <c r="K60206">
        <v>1</v>
      </c>
      <c r="M60206" s="1">
        <v>37956</v>
      </c>
      <c r="N60206" s="1">
        <v>37956</v>
      </c>
      <c r="O60206"/>
      <c r="P60206"/>
      <c r="Q60206"/>
      <c r="R60206"/>
    </row>
    <row r="60207" spans="1:18" x14ac:dyDescent="0.2">
      <c r="A60207" t="s">
        <v>206058</v>
      </c>
      <c r="B60207" t="s">
        <v>206059</v>
      </c>
      <c r="C60207" t="s">
        <v>206060</v>
      </c>
      <c r="D60207" t="s">
        <v>206061</v>
      </c>
      <c r="E60207">
        <v>100000</v>
      </c>
      <c r="F60207" t="s">
        <v>207</v>
      </c>
      <c r="G60207" t="s">
        <v>128</v>
      </c>
      <c r="H60207" t="s">
        <v>129</v>
      </c>
      <c r="I60207" t="s">
        <v>130</v>
      </c>
      <c r="J60207" t="s">
        <v>130</v>
      </c>
      <c r="K60207">
        <v>2</v>
      </c>
      <c r="L60207" s="1">
        <v>41760</v>
      </c>
      <c r="M60207" s="1">
        <v>42005</v>
      </c>
      <c r="N60207" s="1">
        <v>42156</v>
      </c>
    </row>
    <row r="60208" spans="1:18" hidden="1" x14ac:dyDescent="0.2">
      <c r="A60208" t="s">
        <v>206062</v>
      </c>
      <c r="B60208" t="s">
        <v>206063</v>
      </c>
      <c r="C60208" t="s">
        <v>206064</v>
      </c>
      <c r="D60208" t="s">
        <v>42</v>
      </c>
      <c r="E60208">
        <v>22066483</v>
      </c>
      <c r="F60208" t="s">
        <v>113</v>
      </c>
      <c r="G60208" t="s">
        <v>25</v>
      </c>
      <c r="H60208" t="s">
        <v>64</v>
      </c>
      <c r="I60208" t="s">
        <v>65</v>
      </c>
      <c r="J60208" t="s">
        <v>1251</v>
      </c>
      <c r="K60208">
        <v>4</v>
      </c>
      <c r="L60208" s="1">
        <v>38353</v>
      </c>
      <c r="M60208" s="1">
        <v>38626</v>
      </c>
      <c r="N60208" s="1">
        <v>40401</v>
      </c>
      <c r="O60208"/>
      <c r="P60208"/>
      <c r="Q60208"/>
      <c r="R60208"/>
    </row>
    <row r="60209" spans="1:18" x14ac:dyDescent="0.2">
      <c r="A60209" t="s">
        <v>206065</v>
      </c>
      <c r="B60209" t="s">
        <v>206066</v>
      </c>
      <c r="C60209" t="s">
        <v>206067</v>
      </c>
      <c r="D60209" t="s">
        <v>70</v>
      </c>
      <c r="E60209">
        <v>7000000</v>
      </c>
      <c r="F60209" t="s">
        <v>18</v>
      </c>
      <c r="G60209" t="s">
        <v>25</v>
      </c>
      <c r="H60209" t="s">
        <v>64</v>
      </c>
      <c r="I60209" t="s">
        <v>65</v>
      </c>
      <c r="J60209" t="s">
        <v>119382</v>
      </c>
      <c r="K60209">
        <v>1</v>
      </c>
      <c r="L60209" s="1">
        <v>41334</v>
      </c>
      <c r="M60209" s="1">
        <v>36915</v>
      </c>
      <c r="N60209" s="1">
        <v>36915</v>
      </c>
    </row>
    <row r="60210" spans="1:18" hidden="1" x14ac:dyDescent="0.2">
      <c r="A60210" t="s">
        <v>206068</v>
      </c>
      <c r="B60210" t="s">
        <v>206069</v>
      </c>
      <c r="C60210" t="s">
        <v>206070</v>
      </c>
      <c r="D60210" t="s">
        <v>655</v>
      </c>
      <c r="E60210" t="s">
        <v>43</v>
      </c>
      <c r="F60210" t="s">
        <v>18</v>
      </c>
      <c r="G60210" t="s">
        <v>27809</v>
      </c>
      <c r="H60210">
        <v>23</v>
      </c>
      <c r="I60210" t="s">
        <v>59915</v>
      </c>
      <c r="J60210" t="s">
        <v>105245</v>
      </c>
      <c r="K60210">
        <v>1</v>
      </c>
      <c r="M60210" s="1">
        <v>42020</v>
      </c>
      <c r="N60210" s="1">
        <v>42020</v>
      </c>
      <c r="O60210"/>
      <c r="P60210"/>
      <c r="Q60210"/>
      <c r="R60210"/>
    </row>
    <row r="60211" spans="1:18" hidden="1" x14ac:dyDescent="0.2">
      <c r="A60211" t="s">
        <v>206071</v>
      </c>
      <c r="B60211" t="s">
        <v>206072</v>
      </c>
      <c r="C60211" t="s">
        <v>206073</v>
      </c>
      <c r="D60211" t="s">
        <v>75</v>
      </c>
      <c r="E60211" t="s">
        <v>43</v>
      </c>
      <c r="F60211" t="s">
        <v>18</v>
      </c>
      <c r="G60211" t="s">
        <v>25</v>
      </c>
      <c r="H60211" t="s">
        <v>64</v>
      </c>
      <c r="I60211" t="s">
        <v>65</v>
      </c>
      <c r="J60211" t="s">
        <v>2604</v>
      </c>
      <c r="K60211">
        <v>1</v>
      </c>
      <c r="L60211" s="1">
        <v>40923</v>
      </c>
      <c r="M60211" s="1">
        <v>41648</v>
      </c>
      <c r="N60211" s="1">
        <v>41648</v>
      </c>
      <c r="O60211"/>
      <c r="P60211"/>
      <c r="Q60211"/>
      <c r="R60211"/>
    </row>
    <row r="60212" spans="1:18" hidden="1" x14ac:dyDescent="0.2">
      <c r="A60212" t="s">
        <v>206074</v>
      </c>
      <c r="B60212" t="s">
        <v>206075</v>
      </c>
      <c r="C60212" t="s">
        <v>206076</v>
      </c>
      <c r="D60212" t="s">
        <v>206077</v>
      </c>
      <c r="E60212">
        <v>2638000</v>
      </c>
      <c r="F60212" t="s">
        <v>113</v>
      </c>
      <c r="G60212" t="s">
        <v>25</v>
      </c>
      <c r="H60212" t="s">
        <v>808</v>
      </c>
      <c r="I60212" t="s">
        <v>809</v>
      </c>
      <c r="J60212" t="s">
        <v>810</v>
      </c>
      <c r="K60212">
        <v>3</v>
      </c>
      <c r="L60212" s="1">
        <v>40969</v>
      </c>
      <c r="M60212" s="1">
        <v>41046</v>
      </c>
      <c r="N60212" s="1">
        <v>41820</v>
      </c>
      <c r="O60212"/>
      <c r="P60212"/>
      <c r="Q60212"/>
      <c r="R60212"/>
    </row>
    <row r="60213" spans="1:18" x14ac:dyDescent="0.2">
      <c r="A60213" t="s">
        <v>206078</v>
      </c>
      <c r="B60213" t="s">
        <v>206079</v>
      </c>
      <c r="C60213" t="s">
        <v>206080</v>
      </c>
      <c r="D60213" t="s">
        <v>206081</v>
      </c>
      <c r="E60213">
        <v>85000000</v>
      </c>
      <c r="F60213" t="s">
        <v>18</v>
      </c>
      <c r="G60213" t="s">
        <v>37</v>
      </c>
      <c r="H60213">
        <v>22</v>
      </c>
      <c r="I60213" t="s">
        <v>38</v>
      </c>
      <c r="J60213" t="s">
        <v>38</v>
      </c>
      <c r="K60213">
        <v>1</v>
      </c>
      <c r="L60213" s="1">
        <v>40179</v>
      </c>
      <c r="M60213" s="1">
        <v>42216</v>
      </c>
      <c r="N60213" s="1">
        <v>42216</v>
      </c>
    </row>
    <row r="60214" spans="1:18" hidden="1" x14ac:dyDescent="0.2">
      <c r="A60214" t="s">
        <v>206082</v>
      </c>
      <c r="B60214" t="s">
        <v>206083</v>
      </c>
      <c r="C60214" t="s">
        <v>206084</v>
      </c>
      <c r="E60214" t="s">
        <v>43</v>
      </c>
      <c r="F60214" t="s">
        <v>18</v>
      </c>
      <c r="G60214" t="s">
        <v>165</v>
      </c>
      <c r="H60214" t="s">
        <v>166</v>
      </c>
      <c r="I60214" t="s">
        <v>167</v>
      </c>
      <c r="J60214" t="s">
        <v>167</v>
      </c>
      <c r="K60214">
        <v>1</v>
      </c>
      <c r="M60214" s="1">
        <v>42051</v>
      </c>
      <c r="N60214" s="1">
        <v>42051</v>
      </c>
      <c r="O60214"/>
      <c r="P60214"/>
      <c r="Q60214"/>
      <c r="R60214"/>
    </row>
    <row r="60215" spans="1:18" x14ac:dyDescent="0.2">
      <c r="A60215" t="s">
        <v>206085</v>
      </c>
      <c r="B60215" t="s">
        <v>206086</v>
      </c>
      <c r="C60215" t="s">
        <v>206087</v>
      </c>
      <c r="D60215" t="s">
        <v>9401</v>
      </c>
      <c r="E60215">
        <v>17000</v>
      </c>
      <c r="F60215" t="s">
        <v>18</v>
      </c>
      <c r="G60215" t="s">
        <v>25</v>
      </c>
      <c r="H60215" t="s">
        <v>142</v>
      </c>
      <c r="I60215" t="s">
        <v>143</v>
      </c>
      <c r="J60215" t="s">
        <v>143</v>
      </c>
      <c r="K60215">
        <v>1</v>
      </c>
      <c r="L60215" s="1">
        <v>40909</v>
      </c>
      <c r="M60215" s="1">
        <v>41365</v>
      </c>
      <c r="N60215" s="1">
        <v>41365</v>
      </c>
    </row>
    <row r="60216" spans="1:18" hidden="1" x14ac:dyDescent="0.2">
      <c r="A60216" t="s">
        <v>206088</v>
      </c>
      <c r="B60216" t="s">
        <v>206089</v>
      </c>
      <c r="C60216" t="s">
        <v>206090</v>
      </c>
      <c r="D60216" t="s">
        <v>140575</v>
      </c>
      <c r="E60216" t="s">
        <v>43</v>
      </c>
      <c r="F60216" t="s">
        <v>18</v>
      </c>
      <c r="G60216" t="s">
        <v>25</v>
      </c>
      <c r="H60216" t="s">
        <v>1352</v>
      </c>
      <c r="I60216" t="s">
        <v>1353</v>
      </c>
      <c r="J60216" t="s">
        <v>7891</v>
      </c>
      <c r="K60216">
        <v>1</v>
      </c>
      <c r="L60216" s="1">
        <v>42154</v>
      </c>
      <c r="M60216" s="1">
        <v>42031</v>
      </c>
      <c r="N60216" s="1">
        <v>42031</v>
      </c>
      <c r="O60216"/>
      <c r="P60216"/>
      <c r="Q60216"/>
      <c r="R60216"/>
    </row>
    <row r="60217" spans="1:18" x14ac:dyDescent="0.2">
      <c r="A60217" t="s">
        <v>206091</v>
      </c>
      <c r="B60217" t="s">
        <v>206092</v>
      </c>
      <c r="C60217" t="s">
        <v>206093</v>
      </c>
      <c r="D60217" t="s">
        <v>256</v>
      </c>
      <c r="E60217">
        <v>24000000</v>
      </c>
      <c r="F60217" t="s">
        <v>207</v>
      </c>
      <c r="G60217" t="s">
        <v>25</v>
      </c>
      <c r="H60217" t="s">
        <v>64</v>
      </c>
      <c r="I60217" t="s">
        <v>95</v>
      </c>
      <c r="J60217" t="s">
        <v>95</v>
      </c>
      <c r="K60217">
        <v>1</v>
      </c>
      <c r="L60217" s="1">
        <v>39448</v>
      </c>
      <c r="M60217" s="1">
        <v>41526</v>
      </c>
      <c r="N60217" s="1">
        <v>41526</v>
      </c>
    </row>
    <row r="60218" spans="1:18" x14ac:dyDescent="0.2">
      <c r="A60218" t="s">
        <v>206094</v>
      </c>
      <c r="B60218" t="s">
        <v>206095</v>
      </c>
      <c r="C60218" t="s">
        <v>206096</v>
      </c>
      <c r="D60218" t="s">
        <v>206097</v>
      </c>
      <c r="E60218">
        <v>100000</v>
      </c>
      <c r="F60218" t="s">
        <v>18</v>
      </c>
      <c r="G60218" t="s">
        <v>25</v>
      </c>
      <c r="H60218" t="s">
        <v>286</v>
      </c>
      <c r="I60218" t="s">
        <v>1030</v>
      </c>
      <c r="J60218" t="s">
        <v>1030</v>
      </c>
      <c r="K60218">
        <v>1</v>
      </c>
      <c r="L60218" s="1">
        <v>40026</v>
      </c>
      <c r="M60218" s="1">
        <v>40878</v>
      </c>
      <c r="N60218" s="1">
        <v>40878</v>
      </c>
    </row>
    <row r="60219" spans="1:18" hidden="1" x14ac:dyDescent="0.2">
      <c r="A60219" t="s">
        <v>206098</v>
      </c>
      <c r="B60219" t="s">
        <v>206099</v>
      </c>
      <c r="C60219" t="s">
        <v>206100</v>
      </c>
      <c r="D60219" t="s">
        <v>275</v>
      </c>
      <c r="E60219">
        <v>4359316</v>
      </c>
      <c r="F60219" t="s">
        <v>18</v>
      </c>
      <c r="G60219" t="s">
        <v>25</v>
      </c>
      <c r="H60219" t="s">
        <v>1272</v>
      </c>
      <c r="I60219" t="s">
        <v>7188</v>
      </c>
      <c r="J60219" t="s">
        <v>48852</v>
      </c>
      <c r="K60219">
        <v>2</v>
      </c>
      <c r="M60219" s="1">
        <v>40175</v>
      </c>
      <c r="N60219" s="1">
        <v>41144</v>
      </c>
      <c r="O60219"/>
      <c r="P60219"/>
      <c r="Q60219"/>
      <c r="R60219"/>
    </row>
    <row r="60220" spans="1:18" hidden="1" x14ac:dyDescent="0.2">
      <c r="A60220" t="s">
        <v>206101</v>
      </c>
      <c r="B60220" t="s">
        <v>206102</v>
      </c>
      <c r="C60220" t="s">
        <v>206103</v>
      </c>
      <c r="D60220" t="s">
        <v>206104</v>
      </c>
      <c r="E60220">
        <v>634064</v>
      </c>
      <c r="F60220" t="s">
        <v>18</v>
      </c>
      <c r="G60220" t="s">
        <v>1062</v>
      </c>
      <c r="H60220">
        <v>16</v>
      </c>
      <c r="I60220" t="s">
        <v>1704</v>
      </c>
      <c r="J60220" t="s">
        <v>1704</v>
      </c>
      <c r="K60220">
        <v>1</v>
      </c>
      <c r="L60220" s="1">
        <v>41760</v>
      </c>
      <c r="M60220" s="1">
        <v>41922</v>
      </c>
      <c r="N60220" s="1">
        <v>41922</v>
      </c>
      <c r="O60220"/>
      <c r="P60220"/>
      <c r="Q60220"/>
      <c r="R60220"/>
    </row>
    <row r="60221" spans="1:18" hidden="1" x14ac:dyDescent="0.2">
      <c r="A60221" t="s">
        <v>206105</v>
      </c>
      <c r="B60221" t="s">
        <v>206106</v>
      </c>
      <c r="C60221" t="s">
        <v>206107</v>
      </c>
      <c r="D60221" t="s">
        <v>56</v>
      </c>
      <c r="E60221">
        <v>100787628</v>
      </c>
      <c r="F60221" t="s">
        <v>18</v>
      </c>
      <c r="G60221" t="s">
        <v>623</v>
      </c>
      <c r="H60221">
        <v>11</v>
      </c>
      <c r="I60221" t="s">
        <v>883</v>
      </c>
      <c r="J60221" t="s">
        <v>883</v>
      </c>
      <c r="K60221">
        <v>2</v>
      </c>
      <c r="L60221" s="1">
        <v>46753</v>
      </c>
      <c r="M60221" s="1">
        <v>40169</v>
      </c>
      <c r="N60221" s="1">
        <v>42137</v>
      </c>
      <c r="O60221"/>
      <c r="P60221"/>
      <c r="Q60221"/>
      <c r="R60221"/>
    </row>
    <row r="60222" spans="1:18" hidden="1" x14ac:dyDescent="0.2">
      <c r="A60222" t="s">
        <v>206108</v>
      </c>
      <c r="B60222" t="s">
        <v>206109</v>
      </c>
      <c r="C60222" t="s">
        <v>206110</v>
      </c>
      <c r="D60222" t="s">
        <v>206111</v>
      </c>
      <c r="E60222" t="s">
        <v>43</v>
      </c>
      <c r="F60222" t="s">
        <v>18</v>
      </c>
      <c r="G60222" t="s">
        <v>1062</v>
      </c>
      <c r="H60222">
        <v>14</v>
      </c>
      <c r="I60222" t="s">
        <v>1698</v>
      </c>
      <c r="J60222" t="s">
        <v>20500</v>
      </c>
      <c r="K60222">
        <v>1</v>
      </c>
      <c r="L60222" s="1">
        <v>40148</v>
      </c>
      <c r="M60222" s="1">
        <v>40191</v>
      </c>
      <c r="N60222" s="1">
        <v>40191</v>
      </c>
      <c r="O60222"/>
      <c r="P60222"/>
      <c r="Q60222"/>
      <c r="R60222"/>
    </row>
    <row r="60223" spans="1:18" hidden="1" x14ac:dyDescent="0.2">
      <c r="A60223" t="s">
        <v>206112</v>
      </c>
      <c r="B60223" t="s">
        <v>206113</v>
      </c>
      <c r="C60223" t="s">
        <v>206114</v>
      </c>
      <c r="D60223" t="s">
        <v>107873</v>
      </c>
      <c r="E60223">
        <v>280338</v>
      </c>
      <c r="F60223" t="s">
        <v>18</v>
      </c>
      <c r="G60223" t="s">
        <v>650</v>
      </c>
      <c r="H60223">
        <v>5</v>
      </c>
      <c r="I60223" t="s">
        <v>8350</v>
      </c>
      <c r="J60223" t="s">
        <v>206115</v>
      </c>
      <c r="K60223">
        <v>1</v>
      </c>
      <c r="M60223" s="1">
        <v>41281</v>
      </c>
      <c r="N60223" s="1">
        <v>41281</v>
      </c>
      <c r="O60223"/>
      <c r="P60223"/>
      <c r="Q60223"/>
      <c r="R60223"/>
    </row>
    <row r="60224" spans="1:18" hidden="1" x14ac:dyDescent="0.2">
      <c r="A60224" t="s">
        <v>206116</v>
      </c>
      <c r="B60224" t="s">
        <v>206117</v>
      </c>
      <c r="C60224" t="s">
        <v>206118</v>
      </c>
      <c r="D60224" t="s">
        <v>206119</v>
      </c>
      <c r="E60224">
        <v>1610199</v>
      </c>
      <c r="F60224" t="s">
        <v>18</v>
      </c>
      <c r="K60224">
        <v>1</v>
      </c>
      <c r="L60224" s="1">
        <v>39122</v>
      </c>
      <c r="M60224" s="1">
        <v>41908</v>
      </c>
      <c r="N60224" s="1">
        <v>41908</v>
      </c>
      <c r="O60224"/>
      <c r="P60224"/>
      <c r="Q60224"/>
      <c r="R60224"/>
    </row>
    <row r="60225" spans="1:18" hidden="1" x14ac:dyDescent="0.2">
      <c r="A60225" t="s">
        <v>206120</v>
      </c>
      <c r="B60225" t="s">
        <v>206121</v>
      </c>
      <c r="C60225" t="s">
        <v>206122</v>
      </c>
      <c r="D60225" t="s">
        <v>206123</v>
      </c>
      <c r="E60225">
        <v>1395438</v>
      </c>
      <c r="F60225" t="s">
        <v>18</v>
      </c>
      <c r="G60225" t="s">
        <v>638</v>
      </c>
      <c r="H60225">
        <v>7</v>
      </c>
      <c r="I60225" t="s">
        <v>929</v>
      </c>
      <c r="J60225" t="s">
        <v>929</v>
      </c>
      <c r="K60225">
        <v>2</v>
      </c>
      <c r="L60225" s="1">
        <v>39234</v>
      </c>
      <c r="M60225" s="1">
        <v>39692</v>
      </c>
      <c r="N60225" s="1">
        <v>40148</v>
      </c>
      <c r="O60225"/>
      <c r="P60225"/>
      <c r="Q60225"/>
      <c r="R60225"/>
    </row>
    <row r="60226" spans="1:18" x14ac:dyDescent="0.2">
      <c r="A60226" t="s">
        <v>206124</v>
      </c>
      <c r="B60226" t="s">
        <v>206125</v>
      </c>
      <c r="C60226" t="s">
        <v>206126</v>
      </c>
      <c r="D60226" t="s">
        <v>127</v>
      </c>
      <c r="E60226">
        <v>1000000</v>
      </c>
      <c r="F60226" t="s">
        <v>113</v>
      </c>
      <c r="G60226" t="s">
        <v>25</v>
      </c>
      <c r="H60226" t="s">
        <v>64</v>
      </c>
      <c r="I60226" t="s">
        <v>65</v>
      </c>
      <c r="J60226" t="s">
        <v>71</v>
      </c>
      <c r="K60226">
        <v>1</v>
      </c>
      <c r="L60226" s="1">
        <v>40909</v>
      </c>
      <c r="M60226" s="1">
        <v>41876</v>
      </c>
      <c r="N60226" s="1">
        <v>41876</v>
      </c>
    </row>
    <row r="60227" spans="1:18" hidden="1" x14ac:dyDescent="0.2">
      <c r="A60227" t="s">
        <v>206127</v>
      </c>
      <c r="B60227" t="s">
        <v>206128</v>
      </c>
      <c r="C60227" t="s">
        <v>206129</v>
      </c>
      <c r="D60227" t="s">
        <v>13383</v>
      </c>
      <c r="E60227">
        <v>160000000</v>
      </c>
      <c r="F60227" t="s">
        <v>18</v>
      </c>
      <c r="G60227" t="s">
        <v>37</v>
      </c>
      <c r="H60227">
        <v>23</v>
      </c>
      <c r="I60227" t="s">
        <v>182</v>
      </c>
      <c r="J60227" t="s">
        <v>182</v>
      </c>
      <c r="K60227">
        <v>3</v>
      </c>
      <c r="M60227" s="1">
        <v>41605</v>
      </c>
      <c r="N60227" s="1">
        <v>42104</v>
      </c>
      <c r="O60227"/>
      <c r="P60227"/>
      <c r="Q60227"/>
      <c r="R60227"/>
    </row>
    <row r="60228" spans="1:18" x14ac:dyDescent="0.2">
      <c r="A60228" t="s">
        <v>206130</v>
      </c>
      <c r="B60228" t="s">
        <v>206131</v>
      </c>
      <c r="C60228" t="s">
        <v>206132</v>
      </c>
      <c r="D60228" t="s">
        <v>112626</v>
      </c>
      <c r="E60228">
        <v>1700000</v>
      </c>
      <c r="F60228" t="s">
        <v>18</v>
      </c>
      <c r="G60228" t="s">
        <v>25</v>
      </c>
      <c r="H60228" t="s">
        <v>64</v>
      </c>
      <c r="I60228" t="s">
        <v>95</v>
      </c>
      <c r="J60228" t="s">
        <v>36378</v>
      </c>
      <c r="K60228">
        <v>1</v>
      </c>
      <c r="L60228" s="1">
        <v>40983</v>
      </c>
      <c r="M60228" s="1">
        <v>42078</v>
      </c>
      <c r="N60228" s="1">
        <v>42078</v>
      </c>
    </row>
    <row r="60229" spans="1:18" hidden="1" x14ac:dyDescent="0.2">
      <c r="A60229" t="s">
        <v>206133</v>
      </c>
      <c r="B60229" t="s">
        <v>206134</v>
      </c>
      <c r="C60229" t="s">
        <v>206135</v>
      </c>
      <c r="D60229" t="s">
        <v>78371</v>
      </c>
      <c r="E60229">
        <v>597642</v>
      </c>
      <c r="F60229" t="s">
        <v>18</v>
      </c>
      <c r="G60229" t="s">
        <v>276</v>
      </c>
      <c r="H60229">
        <v>18</v>
      </c>
      <c r="I60229" t="s">
        <v>277</v>
      </c>
      <c r="J60229" t="s">
        <v>206136</v>
      </c>
      <c r="K60229">
        <v>2</v>
      </c>
      <c r="L60229" s="1">
        <v>39448</v>
      </c>
      <c r="M60229" s="1">
        <v>41367</v>
      </c>
      <c r="N60229" s="1">
        <v>41964</v>
      </c>
      <c r="O60229"/>
      <c r="P60229"/>
      <c r="Q60229"/>
      <c r="R60229"/>
    </row>
    <row r="60230" spans="1:18" hidden="1" x14ac:dyDescent="0.2">
      <c r="A60230" t="s">
        <v>206137</v>
      </c>
      <c r="B60230" t="s">
        <v>206138</v>
      </c>
      <c r="C60230" t="s">
        <v>206139</v>
      </c>
      <c r="D60230" t="s">
        <v>256</v>
      </c>
      <c r="E60230">
        <v>38064</v>
      </c>
      <c r="F60230" t="s">
        <v>18</v>
      </c>
      <c r="G60230" t="s">
        <v>25</v>
      </c>
      <c r="H60230" t="s">
        <v>158</v>
      </c>
      <c r="I60230" t="s">
        <v>244</v>
      </c>
      <c r="J60230" t="s">
        <v>244</v>
      </c>
      <c r="K60230">
        <v>2</v>
      </c>
      <c r="L60230" s="1">
        <v>40544</v>
      </c>
      <c r="M60230" s="1">
        <v>41513</v>
      </c>
      <c r="N60230" s="1">
        <v>41680</v>
      </c>
      <c r="O60230"/>
      <c r="P60230"/>
      <c r="Q60230"/>
      <c r="R60230"/>
    </row>
    <row r="60231" spans="1:18" hidden="1" x14ac:dyDescent="0.2">
      <c r="A60231" t="s">
        <v>206140</v>
      </c>
      <c r="B60231" t="s">
        <v>206141</v>
      </c>
      <c r="C60231" t="s">
        <v>206142</v>
      </c>
      <c r="D60231" t="s">
        <v>206143</v>
      </c>
      <c r="E60231">
        <v>9525159</v>
      </c>
      <c r="F60231" t="s">
        <v>113</v>
      </c>
      <c r="G60231" t="s">
        <v>25</v>
      </c>
      <c r="H60231" t="s">
        <v>286</v>
      </c>
      <c r="I60231" t="s">
        <v>1030</v>
      </c>
      <c r="J60231" t="s">
        <v>1030</v>
      </c>
      <c r="K60231">
        <v>2</v>
      </c>
      <c r="L60231" s="1">
        <v>39022</v>
      </c>
      <c r="M60231" s="1">
        <v>40015</v>
      </c>
      <c r="N60231" s="1">
        <v>40326</v>
      </c>
      <c r="O60231"/>
      <c r="P60231"/>
      <c r="Q60231"/>
      <c r="R60231"/>
    </row>
    <row r="60232" spans="1:18" hidden="1" x14ac:dyDescent="0.2">
      <c r="A60232" t="s">
        <v>206144</v>
      </c>
      <c r="B60232" t="s">
        <v>206145</v>
      </c>
      <c r="C60232" t="s">
        <v>206146</v>
      </c>
      <c r="D60232" t="s">
        <v>42</v>
      </c>
      <c r="E60232">
        <v>5278800</v>
      </c>
      <c r="F60232" t="s">
        <v>18</v>
      </c>
      <c r="G60232" t="s">
        <v>165</v>
      </c>
      <c r="H60232" t="s">
        <v>166</v>
      </c>
      <c r="I60232" t="s">
        <v>1229</v>
      </c>
      <c r="J60232" t="s">
        <v>206147</v>
      </c>
      <c r="K60232">
        <v>1</v>
      </c>
      <c r="L60232" s="1">
        <v>37257</v>
      </c>
      <c r="M60232" s="1">
        <v>38418</v>
      </c>
      <c r="N60232" s="1">
        <v>38418</v>
      </c>
      <c r="O60232"/>
      <c r="P60232"/>
      <c r="Q60232"/>
      <c r="R60232"/>
    </row>
    <row r="60233" spans="1:18" hidden="1" x14ac:dyDescent="0.2">
      <c r="A60233" t="s">
        <v>206148</v>
      </c>
      <c r="B60233" t="s">
        <v>206149</v>
      </c>
      <c r="C60233" t="s">
        <v>206150</v>
      </c>
      <c r="D60233" t="s">
        <v>127</v>
      </c>
      <c r="E60233">
        <v>69133</v>
      </c>
      <c r="F60233" t="s">
        <v>18</v>
      </c>
      <c r="G60233" t="s">
        <v>9375</v>
      </c>
      <c r="H60233">
        <v>25</v>
      </c>
      <c r="I60233" t="s">
        <v>9376</v>
      </c>
      <c r="J60233" t="s">
        <v>9376</v>
      </c>
      <c r="K60233">
        <v>1</v>
      </c>
      <c r="L60233" s="1">
        <v>41640</v>
      </c>
      <c r="M60233" s="1">
        <v>41744</v>
      </c>
      <c r="N60233" s="1">
        <v>41744</v>
      </c>
      <c r="O60233"/>
      <c r="P60233"/>
      <c r="Q60233"/>
      <c r="R60233"/>
    </row>
    <row r="60234" spans="1:18" x14ac:dyDescent="0.2">
      <c r="A60234" t="s">
        <v>206151</v>
      </c>
      <c r="B60234" t="s">
        <v>206152</v>
      </c>
      <c r="C60234" t="s">
        <v>206153</v>
      </c>
      <c r="D60234" t="s">
        <v>206154</v>
      </c>
      <c r="E60234">
        <v>410000</v>
      </c>
      <c r="F60234" t="s">
        <v>18</v>
      </c>
      <c r="G60234" t="s">
        <v>222</v>
      </c>
      <c r="H60234">
        <v>7</v>
      </c>
      <c r="I60234" t="s">
        <v>293</v>
      </c>
      <c r="J60234" t="s">
        <v>12640</v>
      </c>
      <c r="K60234">
        <v>1</v>
      </c>
      <c r="L60234" s="1">
        <v>40544</v>
      </c>
      <c r="M60234" s="1">
        <v>40848</v>
      </c>
      <c r="N60234" s="1">
        <v>40848</v>
      </c>
    </row>
    <row r="60235" spans="1:18" hidden="1" x14ac:dyDescent="0.2">
      <c r="A60235" t="s">
        <v>206155</v>
      </c>
      <c r="B60235" t="s">
        <v>206156</v>
      </c>
      <c r="C60235" t="s">
        <v>206157</v>
      </c>
      <c r="D60235" t="s">
        <v>766</v>
      </c>
      <c r="E60235">
        <v>15349341</v>
      </c>
      <c r="F60235" t="s">
        <v>18</v>
      </c>
      <c r="G60235" t="s">
        <v>25</v>
      </c>
      <c r="H60235" t="s">
        <v>89</v>
      </c>
      <c r="I60235" t="s">
        <v>11295</v>
      </c>
      <c r="J60235" t="s">
        <v>46287</v>
      </c>
      <c r="K60235">
        <v>1</v>
      </c>
      <c r="M60235" s="1">
        <v>39975</v>
      </c>
      <c r="N60235" s="1">
        <v>39975</v>
      </c>
      <c r="O60235"/>
      <c r="P60235"/>
      <c r="Q60235"/>
      <c r="R60235"/>
    </row>
    <row r="60236" spans="1:18" hidden="1" x14ac:dyDescent="0.2">
      <c r="A60236" t="s">
        <v>206158</v>
      </c>
      <c r="B60236" t="s">
        <v>206159</v>
      </c>
      <c r="C60236" t="s">
        <v>206160</v>
      </c>
      <c r="D60236" t="s">
        <v>36110</v>
      </c>
      <c r="E60236" t="s">
        <v>43</v>
      </c>
      <c r="F60236" t="s">
        <v>113</v>
      </c>
      <c r="G60236" t="s">
        <v>37</v>
      </c>
      <c r="H60236">
        <v>30</v>
      </c>
      <c r="I60236" t="s">
        <v>386</v>
      </c>
      <c r="J60236" t="s">
        <v>386</v>
      </c>
      <c r="K60236">
        <v>2</v>
      </c>
      <c r="L60236" s="1">
        <v>37987</v>
      </c>
      <c r="M60236" s="1">
        <v>40238</v>
      </c>
      <c r="N60236" s="1">
        <v>40550</v>
      </c>
      <c r="O60236"/>
      <c r="P60236"/>
      <c r="Q60236"/>
      <c r="R60236"/>
    </row>
    <row r="60237" spans="1:18" x14ac:dyDescent="0.2">
      <c r="A60237" t="s">
        <v>206161</v>
      </c>
      <c r="B60237" t="s">
        <v>206162</v>
      </c>
      <c r="C60237" t="s">
        <v>206163</v>
      </c>
      <c r="D60237" t="s">
        <v>256</v>
      </c>
      <c r="E60237">
        <v>160000000</v>
      </c>
      <c r="F60237" t="s">
        <v>18</v>
      </c>
      <c r="G60237" t="s">
        <v>25</v>
      </c>
      <c r="H60237" t="s">
        <v>64</v>
      </c>
      <c r="I60237" t="s">
        <v>65</v>
      </c>
      <c r="J60237" t="s">
        <v>66</v>
      </c>
      <c r="K60237">
        <v>4</v>
      </c>
      <c r="L60237" s="1">
        <v>40544</v>
      </c>
      <c r="M60237" s="1">
        <v>40909</v>
      </c>
      <c r="N60237" s="1">
        <v>42319</v>
      </c>
    </row>
    <row r="60238" spans="1:18" x14ac:dyDescent="0.2">
      <c r="A60238" t="s">
        <v>206164</v>
      </c>
      <c r="B60238" t="s">
        <v>206165</v>
      </c>
      <c r="C60238" t="s">
        <v>206166</v>
      </c>
      <c r="D60238" t="s">
        <v>206167</v>
      </c>
      <c r="E60238">
        <v>113000000</v>
      </c>
      <c r="F60238" t="s">
        <v>18</v>
      </c>
      <c r="G60238" t="s">
        <v>25</v>
      </c>
      <c r="H60238" t="s">
        <v>64</v>
      </c>
      <c r="I60238" t="s">
        <v>65</v>
      </c>
      <c r="J60238" t="s">
        <v>71</v>
      </c>
      <c r="K60238">
        <v>5</v>
      </c>
      <c r="L60238" s="1">
        <v>40210</v>
      </c>
      <c r="M60238" s="1">
        <v>40421</v>
      </c>
      <c r="N60238" s="1">
        <v>42157</v>
      </c>
    </row>
    <row r="60239" spans="1:18" hidden="1" x14ac:dyDescent="0.2">
      <c r="A60239" t="s">
        <v>206168</v>
      </c>
      <c r="B60239" t="s">
        <v>206169</v>
      </c>
      <c r="C60239" t="s">
        <v>206170</v>
      </c>
      <c r="D60239" t="s">
        <v>206171</v>
      </c>
      <c r="E60239" t="s">
        <v>43</v>
      </c>
      <c r="F60239" t="s">
        <v>18</v>
      </c>
      <c r="G60239" t="s">
        <v>19</v>
      </c>
      <c r="H60239">
        <v>25</v>
      </c>
      <c r="I60239" t="s">
        <v>206172</v>
      </c>
      <c r="J60239" t="s">
        <v>206172</v>
      </c>
      <c r="K60239">
        <v>1</v>
      </c>
      <c r="L60239" s="1">
        <v>41151</v>
      </c>
      <c r="M60239" s="1">
        <v>41564</v>
      </c>
      <c r="N60239" s="1">
        <v>41564</v>
      </c>
      <c r="O60239"/>
      <c r="P60239"/>
      <c r="Q60239"/>
      <c r="R60239"/>
    </row>
    <row r="60240" spans="1:18" x14ac:dyDescent="0.2">
      <c r="A60240" t="s">
        <v>206173</v>
      </c>
      <c r="B60240" t="s">
        <v>206174</v>
      </c>
      <c r="D60240" t="s">
        <v>264</v>
      </c>
      <c r="E60240">
        <v>5000000</v>
      </c>
      <c r="F60240" t="s">
        <v>113</v>
      </c>
      <c r="G60240" t="s">
        <v>128</v>
      </c>
      <c r="H60240" t="s">
        <v>35627</v>
      </c>
      <c r="I60240" t="s">
        <v>24797</v>
      </c>
      <c r="J60240" t="s">
        <v>24797</v>
      </c>
      <c r="K60240">
        <v>1</v>
      </c>
      <c r="L60240" s="1">
        <v>35796</v>
      </c>
      <c r="M60240" s="1">
        <v>38433</v>
      </c>
      <c r="N60240" s="1">
        <v>38433</v>
      </c>
    </row>
    <row r="60241" spans="1:18" hidden="1" x14ac:dyDescent="0.2">
      <c r="A60241" t="s">
        <v>206175</v>
      </c>
      <c r="B60241" t="s">
        <v>206176</v>
      </c>
      <c r="D60241" t="s">
        <v>655</v>
      </c>
      <c r="E60241">
        <v>4577765</v>
      </c>
      <c r="F60241" t="s">
        <v>18</v>
      </c>
      <c r="G60241" t="s">
        <v>25</v>
      </c>
      <c r="H60241" t="s">
        <v>106</v>
      </c>
      <c r="I60241" t="s">
        <v>107</v>
      </c>
      <c r="J60241" t="s">
        <v>108</v>
      </c>
      <c r="K60241">
        <v>1</v>
      </c>
      <c r="M60241" s="1">
        <v>42150</v>
      </c>
      <c r="N60241" s="1">
        <v>42150</v>
      </c>
      <c r="O60241"/>
      <c r="P60241"/>
      <c r="Q60241"/>
      <c r="R60241"/>
    </row>
    <row r="60242" spans="1:18" hidden="1" x14ac:dyDescent="0.2">
      <c r="A60242" t="s">
        <v>206177</v>
      </c>
      <c r="B60242" t="s">
        <v>206178</v>
      </c>
      <c r="C60242" t="s">
        <v>206179</v>
      </c>
      <c r="D60242" t="s">
        <v>206180</v>
      </c>
      <c r="E60242" t="s">
        <v>43</v>
      </c>
      <c r="F60242" t="s">
        <v>18</v>
      </c>
      <c r="G60242" t="s">
        <v>699</v>
      </c>
      <c r="H60242">
        <v>5</v>
      </c>
      <c r="I60242" t="s">
        <v>10000</v>
      </c>
      <c r="J60242" t="s">
        <v>206181</v>
      </c>
      <c r="K60242">
        <v>1</v>
      </c>
      <c r="L60242" s="1">
        <v>40544</v>
      </c>
      <c r="M60242" s="1">
        <v>41334</v>
      </c>
      <c r="N60242" s="1">
        <v>41334</v>
      </c>
      <c r="O60242"/>
      <c r="P60242"/>
      <c r="Q60242"/>
      <c r="R60242"/>
    </row>
    <row r="60243" spans="1:18" x14ac:dyDescent="0.2">
      <c r="A60243" t="s">
        <v>206182</v>
      </c>
      <c r="B60243" t="s">
        <v>206183</v>
      </c>
      <c r="C60243" t="s">
        <v>206184</v>
      </c>
      <c r="D60243" t="s">
        <v>36</v>
      </c>
      <c r="E60243">
        <v>500000</v>
      </c>
      <c r="F60243" t="s">
        <v>207</v>
      </c>
      <c r="G60243" t="s">
        <v>25</v>
      </c>
      <c r="H60243" t="s">
        <v>106</v>
      </c>
      <c r="I60243" t="s">
        <v>107</v>
      </c>
      <c r="J60243" t="s">
        <v>108</v>
      </c>
      <c r="K60243">
        <v>1</v>
      </c>
      <c r="L60243" s="1">
        <v>39979</v>
      </c>
      <c r="M60243" s="1">
        <v>39973</v>
      </c>
      <c r="N60243" s="1">
        <v>39973</v>
      </c>
    </row>
    <row r="60244" spans="1:18" hidden="1" x14ac:dyDescent="0.2">
      <c r="A60244" t="s">
        <v>206185</v>
      </c>
      <c r="B60244" t="s">
        <v>206186</v>
      </c>
      <c r="C60244" t="s">
        <v>206187</v>
      </c>
      <c r="D60244" t="s">
        <v>171480</v>
      </c>
      <c r="E60244">
        <v>101900000</v>
      </c>
      <c r="F60244" t="s">
        <v>18</v>
      </c>
      <c r="G60244" t="s">
        <v>25</v>
      </c>
      <c r="H60244" t="s">
        <v>808</v>
      </c>
      <c r="I60244" t="s">
        <v>809</v>
      </c>
      <c r="J60244" t="s">
        <v>206188</v>
      </c>
      <c r="K60244">
        <v>1</v>
      </c>
      <c r="M60244" s="1">
        <v>42235</v>
      </c>
      <c r="N60244" s="1">
        <v>42235</v>
      </c>
      <c r="O60244"/>
      <c r="P60244"/>
      <c r="Q60244"/>
      <c r="R60244"/>
    </row>
    <row r="60245" spans="1:18" x14ac:dyDescent="0.2">
      <c r="A60245" t="s">
        <v>206189</v>
      </c>
      <c r="B60245" t="s">
        <v>206190</v>
      </c>
      <c r="C60245" t="s">
        <v>206191</v>
      </c>
      <c r="D60245" t="s">
        <v>3797</v>
      </c>
      <c r="E60245">
        <v>3000000</v>
      </c>
      <c r="F60245" t="s">
        <v>18</v>
      </c>
      <c r="G60245" t="s">
        <v>25</v>
      </c>
      <c r="H60245" t="s">
        <v>1011</v>
      </c>
      <c r="I60245" t="s">
        <v>1012</v>
      </c>
      <c r="J60245" t="s">
        <v>1012</v>
      </c>
      <c r="K60245">
        <v>1</v>
      </c>
      <c r="L60245" s="1">
        <v>39814</v>
      </c>
      <c r="M60245" s="1">
        <v>42261</v>
      </c>
      <c r="N60245" s="1">
        <v>42261</v>
      </c>
    </row>
    <row r="60246" spans="1:18" hidden="1" x14ac:dyDescent="0.2">
      <c r="A60246" t="s">
        <v>206192</v>
      </c>
      <c r="B60246" t="s">
        <v>206193</v>
      </c>
      <c r="C60246" t="s">
        <v>206194</v>
      </c>
      <c r="D60246" t="s">
        <v>75</v>
      </c>
      <c r="E60246">
        <v>727000</v>
      </c>
      <c r="F60246" t="s">
        <v>207</v>
      </c>
      <c r="G60246" t="s">
        <v>479</v>
      </c>
      <c r="I60246" t="s">
        <v>480</v>
      </c>
      <c r="J60246" t="s">
        <v>480</v>
      </c>
      <c r="K60246">
        <v>1</v>
      </c>
      <c r="M60246" s="1">
        <v>39525</v>
      </c>
      <c r="N60246" s="1">
        <v>39525</v>
      </c>
      <c r="O60246"/>
      <c r="P60246"/>
      <c r="Q60246"/>
      <c r="R60246"/>
    </row>
    <row r="60247" spans="1:18" hidden="1" x14ac:dyDescent="0.2">
      <c r="A60247" t="s">
        <v>206195</v>
      </c>
      <c r="B60247" t="s">
        <v>206196</v>
      </c>
      <c r="C60247" t="s">
        <v>206197</v>
      </c>
      <c r="D60247" t="s">
        <v>127</v>
      </c>
      <c r="E60247">
        <v>230000</v>
      </c>
      <c r="F60247" t="s">
        <v>18</v>
      </c>
      <c r="G60247" t="s">
        <v>25</v>
      </c>
      <c r="H60247" t="s">
        <v>64</v>
      </c>
      <c r="I60247" t="s">
        <v>507</v>
      </c>
      <c r="J60247" t="s">
        <v>14787</v>
      </c>
      <c r="K60247">
        <v>1</v>
      </c>
      <c r="M60247" s="1">
        <v>41744</v>
      </c>
      <c r="N60247" s="1">
        <v>41744</v>
      </c>
      <c r="O60247"/>
      <c r="P60247"/>
      <c r="Q60247"/>
      <c r="R60247"/>
    </row>
    <row r="60248" spans="1:18" x14ac:dyDescent="0.2">
      <c r="A60248" t="s">
        <v>206198</v>
      </c>
      <c r="B60248" t="s">
        <v>206199</v>
      </c>
      <c r="C60248" t="s">
        <v>206200</v>
      </c>
      <c r="D60248" t="s">
        <v>206201</v>
      </c>
      <c r="E60248">
        <v>4500000</v>
      </c>
      <c r="F60248" t="s">
        <v>18</v>
      </c>
      <c r="G60248" t="s">
        <v>1126</v>
      </c>
      <c r="H60248">
        <v>25</v>
      </c>
      <c r="I60248" t="s">
        <v>1582</v>
      </c>
      <c r="J60248" t="s">
        <v>1583</v>
      </c>
      <c r="K60248">
        <v>2</v>
      </c>
      <c r="L60248" s="1">
        <v>40909</v>
      </c>
      <c r="M60248" s="1">
        <v>40947</v>
      </c>
      <c r="N60248" s="1">
        <v>41682</v>
      </c>
    </row>
    <row r="60249" spans="1:18" hidden="1" x14ac:dyDescent="0.2">
      <c r="A60249" t="s">
        <v>206202</v>
      </c>
      <c r="B60249" t="s">
        <v>206203</v>
      </c>
      <c r="C60249" t="s">
        <v>206204</v>
      </c>
      <c r="D60249" t="s">
        <v>86253</v>
      </c>
      <c r="E60249">
        <v>33078</v>
      </c>
      <c r="F60249" t="s">
        <v>18</v>
      </c>
      <c r="G60249" t="s">
        <v>128</v>
      </c>
      <c r="H60249" t="s">
        <v>129</v>
      </c>
      <c r="I60249" t="s">
        <v>130</v>
      </c>
      <c r="J60249" t="s">
        <v>130</v>
      </c>
      <c r="K60249">
        <v>1</v>
      </c>
      <c r="M60249" s="1">
        <v>41640</v>
      </c>
      <c r="N60249" s="1">
        <v>41640</v>
      </c>
      <c r="O60249"/>
      <c r="P60249"/>
      <c r="Q60249"/>
      <c r="R60249"/>
    </row>
    <row r="60250" spans="1:18" hidden="1" x14ac:dyDescent="0.2">
      <c r="A60250" t="s">
        <v>206205</v>
      </c>
      <c r="B60250" t="s">
        <v>206206</v>
      </c>
      <c r="C60250" t="s">
        <v>206207</v>
      </c>
      <c r="D60250" t="s">
        <v>127</v>
      </c>
      <c r="E60250">
        <v>60532</v>
      </c>
      <c r="F60250" t="s">
        <v>18</v>
      </c>
      <c r="G60250" t="s">
        <v>19</v>
      </c>
      <c r="H60250">
        <v>16</v>
      </c>
      <c r="I60250" t="s">
        <v>20</v>
      </c>
      <c r="J60250" t="s">
        <v>20</v>
      </c>
      <c r="K60250">
        <v>1</v>
      </c>
      <c r="M60250" s="1">
        <v>41617</v>
      </c>
      <c r="N60250" s="1">
        <v>41617</v>
      </c>
      <c r="O60250"/>
      <c r="P60250"/>
      <c r="Q60250"/>
      <c r="R60250"/>
    </row>
    <row r="60251" spans="1:18" x14ac:dyDescent="0.2">
      <c r="A60251" t="s">
        <v>206208</v>
      </c>
      <c r="B60251" t="s">
        <v>206209</v>
      </c>
      <c r="C60251" t="s">
        <v>206210</v>
      </c>
      <c r="D60251" t="s">
        <v>206211</v>
      </c>
      <c r="E60251">
        <v>42000</v>
      </c>
      <c r="F60251" t="s">
        <v>18</v>
      </c>
      <c r="G60251" t="s">
        <v>12054</v>
      </c>
      <c r="H60251">
        <v>37</v>
      </c>
      <c r="I60251" t="s">
        <v>12055</v>
      </c>
      <c r="J60251" t="s">
        <v>12055</v>
      </c>
      <c r="K60251">
        <v>2</v>
      </c>
      <c r="L60251" s="1">
        <v>41426</v>
      </c>
      <c r="M60251" s="1">
        <v>41579</v>
      </c>
      <c r="N60251" s="1">
        <v>41891</v>
      </c>
    </row>
    <row r="60252" spans="1:18" x14ac:dyDescent="0.2">
      <c r="A60252" t="s">
        <v>206212</v>
      </c>
      <c r="B60252" t="s">
        <v>206213</v>
      </c>
      <c r="C60252" t="s">
        <v>206214</v>
      </c>
      <c r="D60252" t="s">
        <v>206215</v>
      </c>
      <c r="E60252">
        <v>1000</v>
      </c>
      <c r="F60252" t="s">
        <v>207</v>
      </c>
      <c r="G60252" t="s">
        <v>7344</v>
      </c>
      <c r="H60252">
        <v>4</v>
      </c>
      <c r="I60252" t="s">
        <v>7345</v>
      </c>
      <c r="J60252" t="s">
        <v>206216</v>
      </c>
      <c r="K60252">
        <v>1</v>
      </c>
      <c r="L60252" s="1">
        <v>42217</v>
      </c>
      <c r="M60252" s="1">
        <v>42217</v>
      </c>
      <c r="N60252" s="1">
        <v>42217</v>
      </c>
    </row>
    <row r="60253" spans="1:18" hidden="1" x14ac:dyDescent="0.2">
      <c r="A60253" t="s">
        <v>206217</v>
      </c>
      <c r="B60253" t="s">
        <v>206218</v>
      </c>
      <c r="C60253" t="s">
        <v>206219</v>
      </c>
      <c r="D60253" t="s">
        <v>206220</v>
      </c>
      <c r="E60253">
        <v>5000000</v>
      </c>
      <c r="F60253" t="s">
        <v>18</v>
      </c>
      <c r="K60253">
        <v>1</v>
      </c>
      <c r="M60253" s="1">
        <v>40658</v>
      </c>
      <c r="N60253" s="1">
        <v>40658</v>
      </c>
      <c r="O60253"/>
      <c r="P60253"/>
      <c r="Q60253"/>
      <c r="R60253"/>
    </row>
    <row r="60254" spans="1:18" x14ac:dyDescent="0.2">
      <c r="A60254" t="s">
        <v>206221</v>
      </c>
      <c r="B60254" t="s">
        <v>206222</v>
      </c>
      <c r="C60254" t="s">
        <v>206223</v>
      </c>
      <c r="D60254" t="s">
        <v>206224</v>
      </c>
      <c r="E60254">
        <v>1000000</v>
      </c>
      <c r="F60254" t="s">
        <v>18</v>
      </c>
      <c r="K60254">
        <v>1</v>
      </c>
      <c r="L60254" s="1">
        <v>41334</v>
      </c>
      <c r="M60254" s="1">
        <v>41518</v>
      </c>
      <c r="N60254" s="1">
        <v>41518</v>
      </c>
    </row>
    <row r="60255" spans="1:18" x14ac:dyDescent="0.2">
      <c r="A60255" t="s">
        <v>206225</v>
      </c>
      <c r="B60255" t="s">
        <v>206226</v>
      </c>
      <c r="C60255" t="s">
        <v>206227</v>
      </c>
      <c r="D60255" t="s">
        <v>206228</v>
      </c>
      <c r="E60255">
        <v>75000</v>
      </c>
      <c r="F60255" t="s">
        <v>113</v>
      </c>
      <c r="G60255" t="s">
        <v>25</v>
      </c>
      <c r="H60255" t="s">
        <v>1352</v>
      </c>
      <c r="I60255" t="s">
        <v>3469</v>
      </c>
      <c r="J60255" t="s">
        <v>3469</v>
      </c>
      <c r="K60255">
        <v>1</v>
      </c>
      <c r="L60255" s="1">
        <v>40878</v>
      </c>
      <c r="M60255" s="1">
        <v>41662</v>
      </c>
      <c r="N60255" s="1">
        <v>41662</v>
      </c>
    </row>
    <row r="60256" spans="1:18" hidden="1" x14ac:dyDescent="0.2">
      <c r="A60256" t="s">
        <v>206229</v>
      </c>
      <c r="B60256" t="s">
        <v>206230</v>
      </c>
      <c r="C60256" t="s">
        <v>206231</v>
      </c>
      <c r="D60256" t="s">
        <v>50</v>
      </c>
      <c r="E60256" t="s">
        <v>43</v>
      </c>
      <c r="F60256" t="s">
        <v>207</v>
      </c>
      <c r="G60256" t="s">
        <v>128</v>
      </c>
      <c r="H60256" t="s">
        <v>23361</v>
      </c>
      <c r="I60256" t="s">
        <v>130</v>
      </c>
      <c r="J60256" t="s">
        <v>23362</v>
      </c>
      <c r="K60256">
        <v>1</v>
      </c>
      <c r="L60256" s="1">
        <v>39192</v>
      </c>
      <c r="M60256" s="1">
        <v>39264</v>
      </c>
      <c r="N60256" s="1">
        <v>39264</v>
      </c>
      <c r="O60256"/>
      <c r="P60256"/>
      <c r="Q60256"/>
      <c r="R60256"/>
    </row>
    <row r="60257" spans="1:18" x14ac:dyDescent="0.2">
      <c r="A60257" t="s">
        <v>206232</v>
      </c>
      <c r="B60257" t="s">
        <v>206233</v>
      </c>
      <c r="D60257" t="s">
        <v>36</v>
      </c>
      <c r="E60257">
        <v>5000000</v>
      </c>
      <c r="F60257" t="s">
        <v>18</v>
      </c>
      <c r="G60257" t="s">
        <v>25</v>
      </c>
      <c r="H60257" t="s">
        <v>64</v>
      </c>
      <c r="I60257" t="s">
        <v>65</v>
      </c>
      <c r="J60257" t="s">
        <v>271</v>
      </c>
      <c r="K60257">
        <v>1</v>
      </c>
      <c r="L60257" s="1">
        <v>38718</v>
      </c>
      <c r="M60257" s="1">
        <v>39024</v>
      </c>
      <c r="N60257" s="1">
        <v>39024</v>
      </c>
    </row>
    <row r="60258" spans="1:18" x14ac:dyDescent="0.2">
      <c r="A60258" t="s">
        <v>206234</v>
      </c>
      <c r="B60258" t="s">
        <v>206235</v>
      </c>
      <c r="D60258" t="s">
        <v>206236</v>
      </c>
      <c r="E60258">
        <v>1000000</v>
      </c>
      <c r="F60258" t="s">
        <v>18</v>
      </c>
      <c r="G60258" t="s">
        <v>25</v>
      </c>
      <c r="H60258" t="s">
        <v>1330</v>
      </c>
      <c r="I60258" t="s">
        <v>1331</v>
      </c>
      <c r="J60258" t="s">
        <v>28967</v>
      </c>
      <c r="K60258">
        <v>1</v>
      </c>
      <c r="L60258" s="1">
        <v>39083</v>
      </c>
      <c r="M60258" s="1">
        <v>40421</v>
      </c>
      <c r="N60258" s="1">
        <v>40421</v>
      </c>
    </row>
    <row r="60259" spans="1:18" hidden="1" x14ac:dyDescent="0.2">
      <c r="A60259" t="s">
        <v>206237</v>
      </c>
      <c r="B60259" t="s">
        <v>206238</v>
      </c>
      <c r="C60259" t="s">
        <v>206239</v>
      </c>
      <c r="D60259" t="s">
        <v>56</v>
      </c>
      <c r="E60259">
        <v>3974850</v>
      </c>
      <c r="F60259" t="s">
        <v>18</v>
      </c>
      <c r="G60259" t="s">
        <v>322</v>
      </c>
      <c r="H60259">
        <v>7</v>
      </c>
      <c r="I60259" t="s">
        <v>20323</v>
      </c>
      <c r="J60259" t="s">
        <v>20323</v>
      </c>
      <c r="K60259">
        <v>2</v>
      </c>
      <c r="L60259" s="1">
        <v>35796</v>
      </c>
      <c r="M60259" s="1">
        <v>39219</v>
      </c>
      <c r="N60259" s="1">
        <v>41422</v>
      </c>
      <c r="O60259"/>
      <c r="P60259"/>
      <c r="Q60259"/>
      <c r="R60259"/>
    </row>
    <row r="60260" spans="1:18" x14ac:dyDescent="0.2">
      <c r="A60260" t="s">
        <v>206240</v>
      </c>
      <c r="B60260" t="s">
        <v>206241</v>
      </c>
      <c r="C60260" t="s">
        <v>206242</v>
      </c>
      <c r="D60260" t="s">
        <v>75</v>
      </c>
      <c r="E60260">
        <v>130000</v>
      </c>
      <c r="F60260" t="s">
        <v>18</v>
      </c>
      <c r="G60260" t="s">
        <v>4627</v>
      </c>
      <c r="H60260">
        <v>13</v>
      </c>
      <c r="I60260" t="s">
        <v>4628</v>
      </c>
      <c r="J60260" t="s">
        <v>4628</v>
      </c>
      <c r="K60260">
        <v>2</v>
      </c>
      <c r="L60260" s="1">
        <v>40817</v>
      </c>
      <c r="M60260" s="1">
        <v>41501</v>
      </c>
      <c r="N60260" s="1">
        <v>41518</v>
      </c>
    </row>
    <row r="60261" spans="1:18" hidden="1" x14ac:dyDescent="0.2">
      <c r="A60261" t="s">
        <v>206243</v>
      </c>
      <c r="B60261" t="s">
        <v>206244</v>
      </c>
      <c r="E60261" t="s">
        <v>43</v>
      </c>
      <c r="F60261" t="s">
        <v>18</v>
      </c>
      <c r="K60261">
        <v>1</v>
      </c>
      <c r="M60261" s="1">
        <v>40652</v>
      </c>
      <c r="N60261" s="1">
        <v>40652</v>
      </c>
      <c r="O60261"/>
      <c r="P60261"/>
      <c r="Q60261"/>
      <c r="R60261"/>
    </row>
    <row r="60262" spans="1:18" x14ac:dyDescent="0.2">
      <c r="A60262" t="s">
        <v>206245</v>
      </c>
      <c r="B60262" t="s">
        <v>206246</v>
      </c>
      <c r="C60262" t="s">
        <v>206247</v>
      </c>
      <c r="D60262" t="s">
        <v>206248</v>
      </c>
      <c r="E60262">
        <v>250000</v>
      </c>
      <c r="F60262" t="s">
        <v>207</v>
      </c>
      <c r="K60262">
        <v>1</v>
      </c>
      <c r="L60262" s="1">
        <v>42076</v>
      </c>
      <c r="M60262" s="1">
        <v>42005</v>
      </c>
      <c r="N60262" s="1">
        <v>42005</v>
      </c>
    </row>
    <row r="60263" spans="1:18" hidden="1" x14ac:dyDescent="0.2">
      <c r="A60263" t="s">
        <v>206249</v>
      </c>
      <c r="B60263" t="s">
        <v>206250</v>
      </c>
      <c r="D60263" t="s">
        <v>53457</v>
      </c>
      <c r="E60263" t="s">
        <v>43</v>
      </c>
      <c r="F60263" t="s">
        <v>18</v>
      </c>
      <c r="K60263">
        <v>1</v>
      </c>
      <c r="M60263" s="1">
        <v>36129</v>
      </c>
      <c r="N60263" s="1">
        <v>36129</v>
      </c>
      <c r="O60263"/>
      <c r="P60263"/>
      <c r="Q60263"/>
      <c r="R60263"/>
    </row>
    <row r="60264" spans="1:18" hidden="1" x14ac:dyDescent="0.2">
      <c r="A60264" t="s">
        <v>206251</v>
      </c>
      <c r="B60264" t="s">
        <v>206252</v>
      </c>
      <c r="C60264" t="s">
        <v>206253</v>
      </c>
      <c r="D60264" t="s">
        <v>2361</v>
      </c>
      <c r="E60264" t="s">
        <v>43</v>
      </c>
      <c r="F60264" t="s">
        <v>18</v>
      </c>
      <c r="G60264" t="s">
        <v>25</v>
      </c>
      <c r="H60264" t="s">
        <v>106</v>
      </c>
      <c r="I60264" t="s">
        <v>107</v>
      </c>
      <c r="J60264" t="s">
        <v>108</v>
      </c>
      <c r="K60264">
        <v>1</v>
      </c>
      <c r="L60264" s="1">
        <v>42005</v>
      </c>
      <c r="M60264" s="1">
        <v>42097</v>
      </c>
      <c r="N60264" s="1">
        <v>42097</v>
      </c>
      <c r="O60264"/>
      <c r="P60264"/>
      <c r="Q60264"/>
      <c r="R60264"/>
    </row>
    <row r="60265" spans="1:18" hidden="1" x14ac:dyDescent="0.2">
      <c r="A60265" t="s">
        <v>206254</v>
      </c>
      <c r="B60265" t="s">
        <v>206255</v>
      </c>
      <c r="C60265" t="s">
        <v>206256</v>
      </c>
      <c r="D60265" t="s">
        <v>206257</v>
      </c>
      <c r="E60265">
        <v>23250000</v>
      </c>
      <c r="F60265" t="s">
        <v>207</v>
      </c>
      <c r="G60265" t="s">
        <v>25</v>
      </c>
      <c r="H60265" t="s">
        <v>2676</v>
      </c>
      <c r="I60265" t="s">
        <v>23892</v>
      </c>
      <c r="J60265" t="s">
        <v>11870</v>
      </c>
      <c r="K60265">
        <v>3</v>
      </c>
      <c r="M60265" s="1">
        <v>38838</v>
      </c>
      <c r="N60265" s="1">
        <v>39609</v>
      </c>
      <c r="O60265"/>
      <c r="P60265"/>
      <c r="Q60265"/>
      <c r="R60265"/>
    </row>
    <row r="60266" spans="1:18" hidden="1" x14ac:dyDescent="0.2">
      <c r="A60266" t="s">
        <v>206258</v>
      </c>
      <c r="B60266" t="s">
        <v>206259</v>
      </c>
      <c r="D60266" t="s">
        <v>20939</v>
      </c>
      <c r="E60266">
        <v>15625723</v>
      </c>
      <c r="F60266" t="s">
        <v>18</v>
      </c>
      <c r="G60266" t="s">
        <v>2271</v>
      </c>
      <c r="H60266">
        <v>20</v>
      </c>
      <c r="I60266" t="s">
        <v>24255</v>
      </c>
      <c r="J60266" t="s">
        <v>146720</v>
      </c>
      <c r="K60266">
        <v>1</v>
      </c>
      <c r="M60266" s="1">
        <v>42024</v>
      </c>
      <c r="N60266" s="1">
        <v>42024</v>
      </c>
      <c r="O60266"/>
      <c r="P60266"/>
      <c r="Q60266"/>
      <c r="R60266"/>
    </row>
    <row r="60267" spans="1:18" x14ac:dyDescent="0.2">
      <c r="A60267" t="s">
        <v>206260</v>
      </c>
      <c r="B60267" t="s">
        <v>206261</v>
      </c>
      <c r="C60267" t="s">
        <v>206262</v>
      </c>
      <c r="D60267" t="s">
        <v>206263</v>
      </c>
      <c r="E60267">
        <v>100000</v>
      </c>
      <c r="F60267" t="s">
        <v>18</v>
      </c>
      <c r="G60267" t="s">
        <v>25</v>
      </c>
      <c r="H60267" t="s">
        <v>64</v>
      </c>
      <c r="I60267" t="s">
        <v>65</v>
      </c>
      <c r="J60267" t="s">
        <v>5485</v>
      </c>
      <c r="K60267">
        <v>1</v>
      </c>
      <c r="L60267" s="1">
        <v>41522</v>
      </c>
      <c r="M60267" s="1">
        <v>41852</v>
      </c>
      <c r="N60267" s="1">
        <v>41852</v>
      </c>
    </row>
    <row r="60268" spans="1:18" hidden="1" x14ac:dyDescent="0.2">
      <c r="A60268" t="s">
        <v>206264</v>
      </c>
      <c r="B60268" t="s">
        <v>206265</v>
      </c>
      <c r="C60268" t="s">
        <v>206266</v>
      </c>
      <c r="E60268" t="s">
        <v>43</v>
      </c>
      <c r="F60268" t="s">
        <v>18</v>
      </c>
      <c r="K60268">
        <v>1</v>
      </c>
      <c r="M60268" s="1">
        <v>41275</v>
      </c>
      <c r="N60268" s="1">
        <v>41275</v>
      </c>
      <c r="O60268"/>
      <c r="P60268"/>
      <c r="Q60268"/>
      <c r="R60268"/>
    </row>
    <row r="60269" spans="1:18" hidden="1" x14ac:dyDescent="0.2">
      <c r="A60269" t="s">
        <v>206267</v>
      </c>
      <c r="B60269" t="s">
        <v>206268</v>
      </c>
      <c r="C60269" t="s">
        <v>206269</v>
      </c>
      <c r="D60269" t="s">
        <v>1957</v>
      </c>
      <c r="E60269" t="s">
        <v>43</v>
      </c>
      <c r="F60269" t="s">
        <v>18</v>
      </c>
      <c r="G60269" t="s">
        <v>51</v>
      </c>
      <c r="I60269" t="s">
        <v>52</v>
      </c>
      <c r="J60269" t="s">
        <v>52</v>
      </c>
      <c r="K60269">
        <v>1</v>
      </c>
      <c r="L60269" s="1">
        <v>41640</v>
      </c>
      <c r="M60269" s="1">
        <v>42129</v>
      </c>
      <c r="N60269" s="1">
        <v>42129</v>
      </c>
      <c r="O60269"/>
      <c r="P60269"/>
      <c r="Q60269"/>
      <c r="R60269"/>
    </row>
    <row r="60270" spans="1:18" hidden="1" x14ac:dyDescent="0.2">
      <c r="A60270" t="s">
        <v>206270</v>
      </c>
      <c r="B60270" t="s">
        <v>206271</v>
      </c>
      <c r="C60270" t="s">
        <v>206272</v>
      </c>
      <c r="E60270" t="s">
        <v>43</v>
      </c>
      <c r="F60270" t="s">
        <v>18</v>
      </c>
      <c r="G60270" t="s">
        <v>406</v>
      </c>
      <c r="H60270">
        <v>40</v>
      </c>
      <c r="I60270" t="s">
        <v>980</v>
      </c>
      <c r="J60270" t="s">
        <v>980</v>
      </c>
      <c r="K60270">
        <v>1</v>
      </c>
      <c r="L60270" s="1">
        <v>38749</v>
      </c>
      <c r="M60270" s="1">
        <v>40603</v>
      </c>
      <c r="N60270" s="1">
        <v>40603</v>
      </c>
      <c r="O60270"/>
      <c r="P60270"/>
      <c r="Q60270"/>
      <c r="R60270"/>
    </row>
    <row r="60271" spans="1:18" hidden="1" x14ac:dyDescent="0.2">
      <c r="A60271" t="s">
        <v>206273</v>
      </c>
      <c r="B60271" t="s">
        <v>206274</v>
      </c>
      <c r="E60271">
        <v>800000</v>
      </c>
      <c r="F60271" t="s">
        <v>18</v>
      </c>
      <c r="G60271" t="s">
        <v>25</v>
      </c>
      <c r="H60271" t="s">
        <v>380</v>
      </c>
      <c r="I60271" t="s">
        <v>381</v>
      </c>
      <c r="J60271" t="s">
        <v>381</v>
      </c>
      <c r="K60271">
        <v>1</v>
      </c>
      <c r="M60271" s="1">
        <v>41214</v>
      </c>
      <c r="N60271" s="1">
        <v>41214</v>
      </c>
      <c r="O60271"/>
      <c r="P60271"/>
      <c r="Q60271"/>
      <c r="R60271"/>
    </row>
    <row r="60272" spans="1:18" hidden="1" x14ac:dyDescent="0.2">
      <c r="A60272" t="s">
        <v>206275</v>
      </c>
      <c r="B60272" t="s">
        <v>206276</v>
      </c>
      <c r="C60272" t="s">
        <v>206277</v>
      </c>
      <c r="D60272" t="s">
        <v>206278</v>
      </c>
      <c r="E60272">
        <v>3330000</v>
      </c>
      <c r="F60272" t="s">
        <v>207</v>
      </c>
      <c r="G60272" t="s">
        <v>479</v>
      </c>
      <c r="I60272" t="s">
        <v>480</v>
      </c>
      <c r="J60272" t="s">
        <v>480</v>
      </c>
      <c r="K60272">
        <v>1</v>
      </c>
      <c r="M60272" s="1">
        <v>39429</v>
      </c>
      <c r="N60272" s="1">
        <v>39429</v>
      </c>
      <c r="O60272"/>
      <c r="P60272"/>
      <c r="Q60272"/>
      <c r="R60272"/>
    </row>
    <row r="60273" spans="1:18" hidden="1" x14ac:dyDescent="0.2">
      <c r="A60273" t="s">
        <v>206279</v>
      </c>
      <c r="B60273" t="s">
        <v>206280</v>
      </c>
      <c r="C60273" t="s">
        <v>206281</v>
      </c>
      <c r="D60273" t="s">
        <v>1423</v>
      </c>
      <c r="E60273" t="s">
        <v>43</v>
      </c>
      <c r="F60273" t="s">
        <v>18</v>
      </c>
      <c r="G60273" t="s">
        <v>57</v>
      </c>
      <c r="H60273" t="s">
        <v>202</v>
      </c>
      <c r="I60273" t="s">
        <v>203</v>
      </c>
      <c r="J60273" t="s">
        <v>203</v>
      </c>
      <c r="K60273">
        <v>1</v>
      </c>
      <c r="L60273" s="1">
        <v>41557</v>
      </c>
      <c r="M60273" s="1">
        <v>41554</v>
      </c>
      <c r="N60273" s="1">
        <v>41554</v>
      </c>
      <c r="O60273"/>
      <c r="P60273"/>
      <c r="Q60273"/>
      <c r="R60273"/>
    </row>
    <row r="60274" spans="1:18" hidden="1" x14ac:dyDescent="0.2">
      <c r="A60274" t="s">
        <v>206282</v>
      </c>
      <c r="B60274" t="s">
        <v>206283</v>
      </c>
      <c r="C60274" t="s">
        <v>206284</v>
      </c>
      <c r="D60274" t="s">
        <v>206285</v>
      </c>
      <c r="E60274" t="s">
        <v>43</v>
      </c>
      <c r="F60274" t="s">
        <v>18</v>
      </c>
      <c r="G60274" t="s">
        <v>25</v>
      </c>
      <c r="H60274" t="s">
        <v>44</v>
      </c>
      <c r="I60274" t="s">
        <v>282</v>
      </c>
      <c r="J60274" t="s">
        <v>48338</v>
      </c>
      <c r="K60274">
        <v>4</v>
      </c>
      <c r="M60274" s="1">
        <v>39581</v>
      </c>
      <c r="N60274" s="1">
        <v>41640</v>
      </c>
      <c r="O60274"/>
      <c r="P60274"/>
      <c r="Q60274"/>
      <c r="R60274"/>
    </row>
    <row r="60275" spans="1:18" hidden="1" x14ac:dyDescent="0.2">
      <c r="A60275" t="s">
        <v>206286</v>
      </c>
      <c r="B60275" t="s">
        <v>206287</v>
      </c>
      <c r="C60275" t="s">
        <v>206288</v>
      </c>
      <c r="D60275" t="s">
        <v>192107</v>
      </c>
      <c r="E60275">
        <v>31699996</v>
      </c>
      <c r="F60275" t="s">
        <v>113</v>
      </c>
      <c r="G60275" t="s">
        <v>25</v>
      </c>
      <c r="H60275" t="s">
        <v>142</v>
      </c>
      <c r="I60275" t="s">
        <v>143</v>
      </c>
      <c r="J60275" t="s">
        <v>469</v>
      </c>
      <c r="K60275">
        <v>4</v>
      </c>
      <c r="L60275" s="1">
        <v>36526</v>
      </c>
      <c r="M60275" s="1">
        <v>38002</v>
      </c>
      <c r="N60275" s="1">
        <v>41619</v>
      </c>
      <c r="O60275"/>
      <c r="P60275"/>
      <c r="Q60275"/>
      <c r="R60275"/>
    </row>
    <row r="60276" spans="1:18" hidden="1" x14ac:dyDescent="0.2">
      <c r="A60276" t="s">
        <v>206289</v>
      </c>
      <c r="B60276" t="s">
        <v>206290</v>
      </c>
      <c r="C60276" t="s">
        <v>206291</v>
      </c>
      <c r="D60276" t="s">
        <v>206292</v>
      </c>
      <c r="E60276" t="s">
        <v>43</v>
      </c>
      <c r="F60276" t="s">
        <v>18</v>
      </c>
      <c r="K60276">
        <v>1</v>
      </c>
      <c r="L60276" s="1">
        <v>40909</v>
      </c>
      <c r="M60276" s="1">
        <v>42186</v>
      </c>
      <c r="N60276" s="1">
        <v>42186</v>
      </c>
      <c r="O60276"/>
      <c r="P60276"/>
      <c r="Q60276"/>
      <c r="R60276"/>
    </row>
    <row r="60277" spans="1:18" hidden="1" x14ac:dyDescent="0.2">
      <c r="A60277" t="s">
        <v>206293</v>
      </c>
      <c r="B60277" t="s">
        <v>206294</v>
      </c>
      <c r="C60277" t="s">
        <v>206295</v>
      </c>
      <c r="D60277" t="s">
        <v>50</v>
      </c>
      <c r="E60277">
        <v>15000000</v>
      </c>
      <c r="F60277" t="s">
        <v>18</v>
      </c>
      <c r="G60277" t="s">
        <v>37</v>
      </c>
      <c r="H60277">
        <v>22</v>
      </c>
      <c r="I60277" t="s">
        <v>38</v>
      </c>
      <c r="J60277" t="s">
        <v>38</v>
      </c>
      <c r="K60277">
        <v>2</v>
      </c>
      <c r="M60277" s="1">
        <v>39052</v>
      </c>
      <c r="N60277" s="1">
        <v>39719</v>
      </c>
      <c r="O60277"/>
      <c r="P60277"/>
      <c r="Q60277"/>
      <c r="R60277"/>
    </row>
    <row r="60278" spans="1:18" hidden="1" x14ac:dyDescent="0.2">
      <c r="A60278" t="s">
        <v>206296</v>
      </c>
      <c r="B60278" t="s">
        <v>206297</v>
      </c>
      <c r="C60278" t="s">
        <v>206298</v>
      </c>
      <c r="D60278" t="s">
        <v>206299</v>
      </c>
      <c r="E60278" t="s">
        <v>43</v>
      </c>
      <c r="F60278" t="s">
        <v>18</v>
      </c>
      <c r="G60278" t="s">
        <v>699</v>
      </c>
      <c r="H60278">
        <v>6</v>
      </c>
      <c r="I60278" t="s">
        <v>700</v>
      </c>
      <c r="J60278" t="s">
        <v>13643</v>
      </c>
      <c r="K60278">
        <v>1</v>
      </c>
      <c r="L60278" s="1">
        <v>40544</v>
      </c>
      <c r="M60278" s="1">
        <v>40909</v>
      </c>
      <c r="N60278" s="1">
        <v>40909</v>
      </c>
      <c r="O60278"/>
      <c r="P60278"/>
      <c r="Q60278"/>
      <c r="R60278"/>
    </row>
    <row r="60279" spans="1:18" x14ac:dyDescent="0.2">
      <c r="A60279" t="s">
        <v>206300</v>
      </c>
      <c r="B60279" t="s">
        <v>206301</v>
      </c>
      <c r="C60279" t="s">
        <v>206302</v>
      </c>
      <c r="D60279" t="s">
        <v>206303</v>
      </c>
      <c r="E60279">
        <v>14000000</v>
      </c>
      <c r="F60279" t="s">
        <v>207</v>
      </c>
      <c r="K60279">
        <v>2</v>
      </c>
      <c r="L60279" s="1">
        <v>40544</v>
      </c>
      <c r="M60279" s="1">
        <v>41883</v>
      </c>
      <c r="N60279" s="1">
        <v>42087</v>
      </c>
    </row>
    <row r="60280" spans="1:18" hidden="1" x14ac:dyDescent="0.2">
      <c r="A60280" t="s">
        <v>206304</v>
      </c>
      <c r="B60280" t="s">
        <v>206305</v>
      </c>
      <c r="C60280" t="s">
        <v>206306</v>
      </c>
      <c r="D60280" t="s">
        <v>50</v>
      </c>
      <c r="E60280" t="s">
        <v>43</v>
      </c>
      <c r="F60280" t="s">
        <v>207</v>
      </c>
      <c r="G60280" t="s">
        <v>25</v>
      </c>
      <c r="H60280" t="s">
        <v>64</v>
      </c>
      <c r="I60280" t="s">
        <v>65</v>
      </c>
      <c r="J60280" t="s">
        <v>71</v>
      </c>
      <c r="K60280">
        <v>1</v>
      </c>
      <c r="L60280" s="1">
        <v>39264</v>
      </c>
      <c r="M60280" s="1">
        <v>39264</v>
      </c>
      <c r="N60280" s="1">
        <v>39264</v>
      </c>
      <c r="O60280"/>
      <c r="P60280"/>
      <c r="Q60280"/>
      <c r="R60280"/>
    </row>
    <row r="60281" spans="1:18" hidden="1" x14ac:dyDescent="0.2">
      <c r="A60281" t="s">
        <v>206307</v>
      </c>
      <c r="B60281" t="s">
        <v>206308</v>
      </c>
      <c r="C60281" t="s">
        <v>206309</v>
      </c>
      <c r="D60281" t="s">
        <v>128671</v>
      </c>
      <c r="E60281" t="s">
        <v>43</v>
      </c>
      <c r="F60281" t="s">
        <v>207</v>
      </c>
      <c r="G60281" t="s">
        <v>128</v>
      </c>
      <c r="H60281" t="s">
        <v>152158</v>
      </c>
      <c r="I60281" t="s">
        <v>206310</v>
      </c>
      <c r="J60281" t="s">
        <v>206310</v>
      </c>
      <c r="K60281">
        <v>1</v>
      </c>
      <c r="M60281" s="1">
        <v>38590</v>
      </c>
      <c r="N60281" s="1">
        <v>38590</v>
      </c>
      <c r="O60281"/>
      <c r="P60281"/>
      <c r="Q60281"/>
      <c r="R60281"/>
    </row>
    <row r="60282" spans="1:18" hidden="1" x14ac:dyDescent="0.2">
      <c r="A60282" t="s">
        <v>206311</v>
      </c>
      <c r="B60282" t="s">
        <v>206312</v>
      </c>
      <c r="C60282" t="s">
        <v>206313</v>
      </c>
      <c r="E60282" t="s">
        <v>43</v>
      </c>
      <c r="F60282" t="s">
        <v>18</v>
      </c>
      <c r="G60282" t="s">
        <v>128</v>
      </c>
      <c r="H60282" t="s">
        <v>45507</v>
      </c>
      <c r="I60282" t="s">
        <v>45508</v>
      </c>
      <c r="J60282" t="s">
        <v>45508</v>
      </c>
      <c r="K60282">
        <v>1</v>
      </c>
      <c r="L60282" s="1">
        <v>37622</v>
      </c>
      <c r="M60282" s="1">
        <v>40197</v>
      </c>
      <c r="N60282" s="1">
        <v>40197</v>
      </c>
      <c r="O60282"/>
      <c r="P60282"/>
      <c r="Q60282"/>
      <c r="R60282"/>
    </row>
    <row r="60283" spans="1:18" x14ac:dyDescent="0.2">
      <c r="A60283" t="s">
        <v>206314</v>
      </c>
      <c r="B60283" t="s">
        <v>206315</v>
      </c>
      <c r="C60283" t="s">
        <v>206316</v>
      </c>
      <c r="D60283" t="s">
        <v>206317</v>
      </c>
      <c r="E60283">
        <v>100000000</v>
      </c>
      <c r="F60283" t="s">
        <v>207</v>
      </c>
      <c r="G60283" t="s">
        <v>128</v>
      </c>
      <c r="H60283" t="s">
        <v>129</v>
      </c>
      <c r="I60283" t="s">
        <v>130</v>
      </c>
      <c r="J60283" t="s">
        <v>130</v>
      </c>
      <c r="K60283">
        <v>1</v>
      </c>
      <c r="L60283" s="1">
        <v>40245</v>
      </c>
      <c r="M60283" s="1">
        <v>40245</v>
      </c>
      <c r="N60283" s="1">
        <v>40245</v>
      </c>
    </row>
    <row r="60284" spans="1:18" hidden="1" x14ac:dyDescent="0.2">
      <c r="A60284" t="s">
        <v>206318</v>
      </c>
      <c r="B60284" t="s">
        <v>206319</v>
      </c>
      <c r="E60284">
        <v>403964.34730000002</v>
      </c>
      <c r="F60284" t="s">
        <v>207</v>
      </c>
      <c r="K60284">
        <v>1</v>
      </c>
      <c r="M60284" s="1">
        <v>42212</v>
      </c>
      <c r="N60284" s="1">
        <v>42212</v>
      </c>
      <c r="O60284"/>
      <c r="P60284"/>
      <c r="Q60284"/>
      <c r="R60284"/>
    </row>
    <row r="60285" spans="1:18" hidden="1" x14ac:dyDescent="0.2">
      <c r="A60285" t="s">
        <v>206320</v>
      </c>
      <c r="B60285" t="s">
        <v>206321</v>
      </c>
      <c r="C60285" t="s">
        <v>206322</v>
      </c>
      <c r="D60285" t="s">
        <v>424</v>
      </c>
      <c r="E60285">
        <v>80319</v>
      </c>
      <c r="F60285" t="s">
        <v>18</v>
      </c>
      <c r="G60285" t="s">
        <v>128</v>
      </c>
      <c r="H60285" t="s">
        <v>129</v>
      </c>
      <c r="I60285" t="s">
        <v>130</v>
      </c>
      <c r="J60285" t="s">
        <v>130</v>
      </c>
      <c r="K60285">
        <v>1</v>
      </c>
      <c r="L60285" s="1">
        <v>40909</v>
      </c>
      <c r="M60285" s="1">
        <v>41281</v>
      </c>
      <c r="N60285" s="1">
        <v>41281</v>
      </c>
      <c r="O60285"/>
      <c r="P60285"/>
      <c r="Q60285"/>
      <c r="R60285"/>
    </row>
    <row r="60286" spans="1:18" x14ac:dyDescent="0.2">
      <c r="A60286" t="s">
        <v>206323</v>
      </c>
      <c r="B60286" t="s">
        <v>206324</v>
      </c>
      <c r="C60286" t="s">
        <v>206325</v>
      </c>
      <c r="D60286" t="s">
        <v>206326</v>
      </c>
      <c r="E60286">
        <v>14400000</v>
      </c>
      <c r="F60286" t="s">
        <v>18</v>
      </c>
      <c r="G60286" t="s">
        <v>128</v>
      </c>
      <c r="H60286" t="s">
        <v>129</v>
      </c>
      <c r="I60286" t="s">
        <v>130</v>
      </c>
      <c r="J60286" t="s">
        <v>130</v>
      </c>
      <c r="K60286">
        <v>1</v>
      </c>
      <c r="L60286" s="1">
        <v>36892</v>
      </c>
      <c r="M60286" s="1">
        <v>39720</v>
      </c>
      <c r="N60286" s="1">
        <v>39720</v>
      </c>
    </row>
    <row r="60287" spans="1:18" x14ac:dyDescent="0.2">
      <c r="A60287" t="s">
        <v>206327</v>
      </c>
      <c r="B60287" t="s">
        <v>206328</v>
      </c>
      <c r="C60287" t="s">
        <v>206329</v>
      </c>
      <c r="D60287" t="s">
        <v>206330</v>
      </c>
      <c r="E60287">
        <v>16876</v>
      </c>
      <c r="F60287" t="s">
        <v>18</v>
      </c>
      <c r="G60287" t="s">
        <v>25</v>
      </c>
      <c r="H60287" t="s">
        <v>64</v>
      </c>
      <c r="I60287" t="s">
        <v>65</v>
      </c>
      <c r="J60287" t="s">
        <v>71</v>
      </c>
      <c r="K60287">
        <v>1</v>
      </c>
      <c r="L60287" s="1">
        <v>41275</v>
      </c>
      <c r="M60287" s="1">
        <v>42062</v>
      </c>
      <c r="N60287" s="1">
        <v>42062</v>
      </c>
    </row>
    <row r="60288" spans="1:18" hidden="1" x14ac:dyDescent="0.2">
      <c r="A60288" t="s">
        <v>206331</v>
      </c>
      <c r="B60288" t="s">
        <v>206332</v>
      </c>
      <c r="C60288" t="s">
        <v>206333</v>
      </c>
      <c r="D60288" t="s">
        <v>206334</v>
      </c>
      <c r="E60288" t="s">
        <v>43</v>
      </c>
      <c r="F60288" t="s">
        <v>18</v>
      </c>
      <c r="G60288" t="s">
        <v>57</v>
      </c>
      <c r="H60288" t="s">
        <v>58</v>
      </c>
      <c r="I60288" t="s">
        <v>59</v>
      </c>
      <c r="J60288" t="s">
        <v>59</v>
      </c>
      <c r="K60288">
        <v>1</v>
      </c>
      <c r="L60288" s="1">
        <v>41593</v>
      </c>
      <c r="M60288" s="1">
        <v>42186</v>
      </c>
      <c r="N60288" s="1">
        <v>42186</v>
      </c>
      <c r="O60288"/>
      <c r="P60288"/>
      <c r="Q60288"/>
      <c r="R60288"/>
    </row>
    <row r="60289" spans="1:18" hidden="1" x14ac:dyDescent="0.2">
      <c r="A60289" t="s">
        <v>206335</v>
      </c>
      <c r="B60289" t="s">
        <v>206336</v>
      </c>
      <c r="C60289" t="s">
        <v>206337</v>
      </c>
      <c r="D60289" t="s">
        <v>206338</v>
      </c>
      <c r="E60289">
        <v>6295000</v>
      </c>
      <c r="F60289" t="s">
        <v>18</v>
      </c>
      <c r="G60289" t="s">
        <v>25</v>
      </c>
      <c r="H60289" t="s">
        <v>430</v>
      </c>
      <c r="I60289" t="s">
        <v>528</v>
      </c>
      <c r="J60289" t="s">
        <v>4105</v>
      </c>
      <c r="K60289">
        <v>4</v>
      </c>
      <c r="L60289" s="1">
        <v>39965</v>
      </c>
      <c r="M60289" s="1">
        <v>40513</v>
      </c>
      <c r="N60289" s="1">
        <v>41813</v>
      </c>
      <c r="O60289"/>
      <c r="P60289"/>
      <c r="Q60289"/>
      <c r="R60289"/>
    </row>
    <row r="60290" spans="1:18" hidden="1" x14ac:dyDescent="0.2">
      <c r="A60290" t="s">
        <v>206339</v>
      </c>
      <c r="B60290" t="s">
        <v>206340</v>
      </c>
      <c r="C60290" t="s">
        <v>206341</v>
      </c>
      <c r="D60290" t="s">
        <v>47064</v>
      </c>
      <c r="E60290">
        <v>815830</v>
      </c>
      <c r="F60290" t="s">
        <v>18</v>
      </c>
      <c r="G60290" t="s">
        <v>25</v>
      </c>
      <c r="H60290" t="s">
        <v>1272</v>
      </c>
      <c r="I60290" t="s">
        <v>1273</v>
      </c>
      <c r="J60290" t="s">
        <v>3482</v>
      </c>
      <c r="K60290">
        <v>2</v>
      </c>
      <c r="L60290" s="1">
        <v>39448</v>
      </c>
      <c r="M60290" s="1">
        <v>40584</v>
      </c>
      <c r="N60290" s="1">
        <v>41039</v>
      </c>
      <c r="O60290"/>
      <c r="P60290"/>
      <c r="Q60290"/>
      <c r="R60290"/>
    </row>
    <row r="60291" spans="1:18" hidden="1" x14ac:dyDescent="0.2">
      <c r="A60291" t="s">
        <v>206342</v>
      </c>
      <c r="B60291" t="s">
        <v>206343</v>
      </c>
      <c r="C60291" t="s">
        <v>206344</v>
      </c>
      <c r="D60291" t="s">
        <v>206345</v>
      </c>
      <c r="E60291">
        <v>6557613</v>
      </c>
      <c r="F60291" t="s">
        <v>18</v>
      </c>
      <c r="G60291" t="s">
        <v>552</v>
      </c>
      <c r="H60291">
        <v>56</v>
      </c>
      <c r="I60291" t="s">
        <v>2552</v>
      </c>
      <c r="J60291" t="s">
        <v>2552</v>
      </c>
      <c r="K60291">
        <v>2</v>
      </c>
      <c r="L60291" s="1">
        <v>40466</v>
      </c>
      <c r="M60291" s="1">
        <v>40701</v>
      </c>
      <c r="N60291" s="1">
        <v>42152</v>
      </c>
      <c r="O60291"/>
      <c r="P60291"/>
      <c r="Q60291"/>
      <c r="R60291"/>
    </row>
    <row r="60292" spans="1:18" hidden="1" x14ac:dyDescent="0.2">
      <c r="A60292" t="s">
        <v>206346</v>
      </c>
      <c r="B60292" t="s">
        <v>206347</v>
      </c>
      <c r="C60292" t="s">
        <v>206348</v>
      </c>
      <c r="E60292" t="s">
        <v>43</v>
      </c>
      <c r="F60292" t="s">
        <v>18</v>
      </c>
      <c r="G60292" t="s">
        <v>650</v>
      </c>
      <c r="H60292">
        <v>9</v>
      </c>
      <c r="I60292" t="s">
        <v>2072</v>
      </c>
      <c r="J60292" t="s">
        <v>2072</v>
      </c>
      <c r="K60292">
        <v>1</v>
      </c>
      <c r="L60292" s="1">
        <v>40544</v>
      </c>
      <c r="M60292" s="1">
        <v>41439</v>
      </c>
      <c r="N60292" s="1">
        <v>41439</v>
      </c>
      <c r="O60292"/>
      <c r="P60292"/>
      <c r="Q60292"/>
      <c r="R60292"/>
    </row>
    <row r="60293" spans="1:18" hidden="1" x14ac:dyDescent="0.2">
      <c r="A60293" t="s">
        <v>206349</v>
      </c>
      <c r="B60293" t="s">
        <v>206350</v>
      </c>
      <c r="C60293" t="s">
        <v>206351</v>
      </c>
      <c r="D60293" t="s">
        <v>111146</v>
      </c>
      <c r="E60293">
        <v>110878477</v>
      </c>
      <c r="F60293" t="s">
        <v>18</v>
      </c>
      <c r="G60293" t="s">
        <v>37</v>
      </c>
      <c r="K60293">
        <v>2</v>
      </c>
      <c r="L60293" s="1">
        <v>39814</v>
      </c>
      <c r="M60293" s="1">
        <v>40179</v>
      </c>
      <c r="N60293" s="1">
        <v>41698</v>
      </c>
      <c r="O60293"/>
      <c r="P60293"/>
      <c r="Q60293"/>
      <c r="R60293"/>
    </row>
    <row r="60294" spans="1:18" hidden="1" x14ac:dyDescent="0.2">
      <c r="A60294" t="s">
        <v>206352</v>
      </c>
      <c r="B60294" t="s">
        <v>206353</v>
      </c>
      <c r="C60294" t="s">
        <v>206354</v>
      </c>
      <c r="D60294" t="s">
        <v>206355</v>
      </c>
      <c r="E60294" t="s">
        <v>43</v>
      </c>
      <c r="F60294" t="s">
        <v>18</v>
      </c>
      <c r="G60294" t="s">
        <v>165</v>
      </c>
      <c r="H60294" t="s">
        <v>166</v>
      </c>
      <c r="I60294" t="s">
        <v>167</v>
      </c>
      <c r="J60294" t="s">
        <v>167</v>
      </c>
      <c r="K60294">
        <v>1</v>
      </c>
      <c r="L60294" s="1">
        <v>38757</v>
      </c>
      <c r="M60294" s="1">
        <v>39487</v>
      </c>
      <c r="N60294" s="1">
        <v>39487</v>
      </c>
      <c r="O60294"/>
      <c r="P60294"/>
      <c r="Q60294"/>
      <c r="R60294"/>
    </row>
    <row r="60295" spans="1:18" hidden="1" x14ac:dyDescent="0.2">
      <c r="A60295" t="s">
        <v>206356</v>
      </c>
      <c r="B60295" t="s">
        <v>206357</v>
      </c>
      <c r="C60295" t="s">
        <v>206358</v>
      </c>
      <c r="D60295" t="s">
        <v>445</v>
      </c>
      <c r="E60295" t="s">
        <v>43</v>
      </c>
      <c r="F60295" t="s">
        <v>18</v>
      </c>
      <c r="G60295" t="s">
        <v>165</v>
      </c>
      <c r="H60295" t="s">
        <v>166</v>
      </c>
      <c r="I60295" t="s">
        <v>167</v>
      </c>
      <c r="J60295" t="s">
        <v>167</v>
      </c>
      <c r="K60295">
        <v>1</v>
      </c>
      <c r="L60295" s="1">
        <v>36892</v>
      </c>
      <c r="M60295" s="1">
        <v>41702</v>
      </c>
      <c r="N60295" s="1">
        <v>41702</v>
      </c>
      <c r="O60295"/>
      <c r="P60295"/>
      <c r="Q60295"/>
      <c r="R60295"/>
    </row>
    <row r="60296" spans="1:18" x14ac:dyDescent="0.2">
      <c r="A60296" t="s">
        <v>206359</v>
      </c>
      <c r="B60296" t="s">
        <v>206360</v>
      </c>
      <c r="C60296" t="s">
        <v>206361</v>
      </c>
      <c r="D60296" t="s">
        <v>75</v>
      </c>
      <c r="E60296">
        <v>90000000</v>
      </c>
      <c r="F60296" t="s">
        <v>18</v>
      </c>
      <c r="G60296" t="s">
        <v>458</v>
      </c>
      <c r="H60296">
        <v>48</v>
      </c>
      <c r="I60296" t="s">
        <v>459</v>
      </c>
      <c r="J60296" t="s">
        <v>459</v>
      </c>
      <c r="K60296">
        <v>2</v>
      </c>
      <c r="L60296" s="1">
        <v>39448</v>
      </c>
      <c r="M60296" s="1">
        <v>41050</v>
      </c>
      <c r="N60296" s="1">
        <v>41426</v>
      </c>
    </row>
    <row r="60297" spans="1:18" x14ac:dyDescent="0.2">
      <c r="A60297" t="s">
        <v>206362</v>
      </c>
      <c r="B60297" t="s">
        <v>206363</v>
      </c>
      <c r="C60297" t="s">
        <v>206364</v>
      </c>
      <c r="D60297" t="s">
        <v>206365</v>
      </c>
      <c r="E60297">
        <v>1600000</v>
      </c>
      <c r="F60297" t="s">
        <v>18</v>
      </c>
      <c r="G60297" t="s">
        <v>322</v>
      </c>
      <c r="H60297">
        <v>9</v>
      </c>
      <c r="I60297" t="s">
        <v>323</v>
      </c>
      <c r="J60297" t="s">
        <v>323</v>
      </c>
      <c r="K60297">
        <v>1</v>
      </c>
      <c r="L60297" s="1">
        <v>40452</v>
      </c>
      <c r="M60297" s="1">
        <v>41709</v>
      </c>
      <c r="N60297" s="1">
        <v>41709</v>
      </c>
    </row>
    <row r="60298" spans="1:18" hidden="1" x14ac:dyDescent="0.2">
      <c r="A60298" t="s">
        <v>206366</v>
      </c>
      <c r="B60298" t="s">
        <v>206367</v>
      </c>
      <c r="C60298" t="s">
        <v>206368</v>
      </c>
      <c r="E60298">
        <v>11000000</v>
      </c>
      <c r="F60298" t="s">
        <v>207</v>
      </c>
      <c r="G60298" t="s">
        <v>25</v>
      </c>
      <c r="H60298" t="s">
        <v>158</v>
      </c>
      <c r="I60298" t="s">
        <v>244</v>
      </c>
      <c r="J60298" t="s">
        <v>14023</v>
      </c>
      <c r="K60298">
        <v>1</v>
      </c>
      <c r="M60298" s="1">
        <v>39219</v>
      </c>
      <c r="N60298" s="1">
        <v>39219</v>
      </c>
      <c r="O60298"/>
      <c r="P60298"/>
      <c r="Q60298"/>
      <c r="R60298"/>
    </row>
    <row r="60299" spans="1:18" hidden="1" x14ac:dyDescent="0.2">
      <c r="A60299" t="s">
        <v>206369</v>
      </c>
      <c r="B60299" t="s">
        <v>206370</v>
      </c>
      <c r="C60299" t="s">
        <v>206371</v>
      </c>
      <c r="D60299" t="s">
        <v>285</v>
      </c>
      <c r="E60299" t="s">
        <v>43</v>
      </c>
      <c r="F60299" t="s">
        <v>18</v>
      </c>
      <c r="G60299" t="s">
        <v>25</v>
      </c>
      <c r="H60299" t="s">
        <v>99</v>
      </c>
      <c r="I60299" t="s">
        <v>21526</v>
      </c>
      <c r="J60299" t="s">
        <v>21526</v>
      </c>
      <c r="K60299">
        <v>1</v>
      </c>
      <c r="L60299" s="1">
        <v>40757</v>
      </c>
      <c r="M60299" s="1">
        <v>42091</v>
      </c>
      <c r="N60299" s="1">
        <v>42091</v>
      </c>
      <c r="O60299"/>
      <c r="P60299"/>
      <c r="Q60299"/>
      <c r="R60299"/>
    </row>
    <row r="60300" spans="1:18" hidden="1" x14ac:dyDescent="0.2">
      <c r="A60300" t="s">
        <v>206372</v>
      </c>
      <c r="B60300" t="s">
        <v>206373</v>
      </c>
      <c r="C60300" t="s">
        <v>206374</v>
      </c>
      <c r="D60300" t="s">
        <v>8644</v>
      </c>
      <c r="E60300" t="s">
        <v>43</v>
      </c>
      <c r="F60300" t="s">
        <v>689</v>
      </c>
      <c r="G60300" t="s">
        <v>25</v>
      </c>
      <c r="H60300" t="s">
        <v>44</v>
      </c>
      <c r="I60300" t="s">
        <v>282</v>
      </c>
      <c r="J60300" t="s">
        <v>17717</v>
      </c>
      <c r="K60300">
        <v>1</v>
      </c>
      <c r="L60300" s="1">
        <v>32874</v>
      </c>
      <c r="M60300" s="1">
        <v>34121</v>
      </c>
      <c r="N60300" s="1">
        <v>34121</v>
      </c>
      <c r="O60300"/>
      <c r="P60300"/>
      <c r="Q60300"/>
      <c r="R60300"/>
    </row>
    <row r="60301" spans="1:18" hidden="1" x14ac:dyDescent="0.2">
      <c r="A60301" t="s">
        <v>206375</v>
      </c>
      <c r="B60301" t="s">
        <v>206376</v>
      </c>
      <c r="C60301" t="s">
        <v>206377</v>
      </c>
      <c r="D60301" t="s">
        <v>104350</v>
      </c>
      <c r="E60301">
        <v>6138500</v>
      </c>
      <c r="F60301" t="s">
        <v>18</v>
      </c>
      <c r="G60301" t="s">
        <v>25</v>
      </c>
      <c r="H60301" t="s">
        <v>3162</v>
      </c>
      <c r="I60301" t="s">
        <v>33268</v>
      </c>
      <c r="J60301" t="s">
        <v>33268</v>
      </c>
      <c r="K60301">
        <v>3</v>
      </c>
      <c r="L60301" s="1">
        <v>40544</v>
      </c>
      <c r="M60301" s="1">
        <v>41514</v>
      </c>
      <c r="N60301" s="1">
        <v>42272</v>
      </c>
      <c r="O60301"/>
      <c r="P60301"/>
      <c r="Q60301"/>
      <c r="R60301"/>
    </row>
    <row r="60302" spans="1:18" hidden="1" x14ac:dyDescent="0.2">
      <c r="A60302" t="s">
        <v>206378</v>
      </c>
      <c r="B60302" t="s">
        <v>206379</v>
      </c>
      <c r="C60302" t="s">
        <v>206380</v>
      </c>
      <c r="D60302" t="s">
        <v>1247</v>
      </c>
      <c r="E60302">
        <v>39650150</v>
      </c>
      <c r="F60302" t="s">
        <v>207</v>
      </c>
      <c r="G60302" t="s">
        <v>25</v>
      </c>
      <c r="H60302" t="s">
        <v>1352</v>
      </c>
      <c r="I60302" t="s">
        <v>1353</v>
      </c>
      <c r="J60302" t="s">
        <v>16785</v>
      </c>
      <c r="K60302">
        <v>4</v>
      </c>
      <c r="L60302" s="1">
        <v>37987</v>
      </c>
      <c r="M60302" s="1">
        <v>38699</v>
      </c>
      <c r="N60302" s="1">
        <v>40582</v>
      </c>
      <c r="O60302"/>
      <c r="P60302"/>
      <c r="Q60302"/>
      <c r="R60302"/>
    </row>
    <row r="60303" spans="1:18" x14ac:dyDescent="0.2">
      <c r="A60303" t="s">
        <v>206381</v>
      </c>
      <c r="B60303" t="s">
        <v>206382</v>
      </c>
      <c r="C60303" t="s">
        <v>206383</v>
      </c>
      <c r="D60303" t="s">
        <v>206384</v>
      </c>
      <c r="E60303">
        <v>10000</v>
      </c>
      <c r="F60303" t="s">
        <v>18</v>
      </c>
      <c r="G60303" t="s">
        <v>25</v>
      </c>
      <c r="H60303" t="s">
        <v>89</v>
      </c>
      <c r="I60303" t="s">
        <v>4203</v>
      </c>
      <c r="J60303" t="s">
        <v>192583</v>
      </c>
      <c r="K60303">
        <v>1</v>
      </c>
      <c r="L60303" s="1">
        <v>41791</v>
      </c>
      <c r="M60303" s="1">
        <v>41886</v>
      </c>
      <c r="N60303" s="1">
        <v>41886</v>
      </c>
    </row>
    <row r="60304" spans="1:18" x14ac:dyDescent="0.2">
      <c r="A60304" t="s">
        <v>206385</v>
      </c>
      <c r="B60304" t="s">
        <v>206386</v>
      </c>
      <c r="C60304" t="s">
        <v>206387</v>
      </c>
      <c r="D60304" t="s">
        <v>206388</v>
      </c>
      <c r="E60304">
        <v>120000</v>
      </c>
      <c r="F60304" t="s">
        <v>207</v>
      </c>
      <c r="K60304">
        <v>1</v>
      </c>
      <c r="L60304" s="1">
        <v>39463</v>
      </c>
      <c r="M60304" s="1">
        <v>39479</v>
      </c>
      <c r="N60304" s="1">
        <v>39479</v>
      </c>
    </row>
    <row r="60305" spans="1:18" hidden="1" x14ac:dyDescent="0.2">
      <c r="A60305" t="s">
        <v>206389</v>
      </c>
      <c r="B60305" t="s">
        <v>206390</v>
      </c>
      <c r="C60305" t="s">
        <v>206391</v>
      </c>
      <c r="D60305" t="s">
        <v>42</v>
      </c>
      <c r="E60305" t="s">
        <v>43</v>
      </c>
      <c r="F60305" t="s">
        <v>18</v>
      </c>
      <c r="G60305" t="s">
        <v>25</v>
      </c>
      <c r="H60305" t="s">
        <v>1396</v>
      </c>
      <c r="I60305" t="s">
        <v>1397</v>
      </c>
      <c r="J60305" t="s">
        <v>1397</v>
      </c>
      <c r="K60305">
        <v>1</v>
      </c>
      <c r="L60305" s="1">
        <v>40575</v>
      </c>
      <c r="M60305" s="1">
        <v>40653</v>
      </c>
      <c r="N60305" s="1">
        <v>40653</v>
      </c>
      <c r="O60305"/>
      <c r="P60305"/>
      <c r="Q60305"/>
      <c r="R60305"/>
    </row>
    <row r="60306" spans="1:18" hidden="1" x14ac:dyDescent="0.2">
      <c r="A60306" t="s">
        <v>206392</v>
      </c>
      <c r="B60306" t="s">
        <v>206393</v>
      </c>
      <c r="C60306" t="s">
        <v>206394</v>
      </c>
      <c r="D60306" t="s">
        <v>42</v>
      </c>
      <c r="E60306">
        <v>6088273</v>
      </c>
      <c r="F60306" t="s">
        <v>689</v>
      </c>
      <c r="G60306" t="s">
        <v>25</v>
      </c>
      <c r="H60306" t="s">
        <v>89</v>
      </c>
      <c r="I60306" t="s">
        <v>1260</v>
      </c>
      <c r="J60306" t="s">
        <v>11283</v>
      </c>
      <c r="K60306">
        <v>2</v>
      </c>
      <c r="L60306" s="1">
        <v>32874</v>
      </c>
      <c r="M60306" s="1">
        <v>41562</v>
      </c>
      <c r="N60306" s="1">
        <v>41603</v>
      </c>
      <c r="O60306"/>
      <c r="P60306"/>
      <c r="Q60306"/>
      <c r="R60306"/>
    </row>
    <row r="60307" spans="1:18" x14ac:dyDescent="0.2">
      <c r="A60307" t="s">
        <v>206395</v>
      </c>
      <c r="B60307" t="s">
        <v>206396</v>
      </c>
      <c r="C60307" t="s">
        <v>206397</v>
      </c>
      <c r="D60307" t="s">
        <v>206398</v>
      </c>
      <c r="E60307">
        <v>150000</v>
      </c>
      <c r="F60307" t="s">
        <v>18</v>
      </c>
      <c r="G60307" t="s">
        <v>25</v>
      </c>
      <c r="H60307" t="s">
        <v>106</v>
      </c>
      <c r="I60307" t="s">
        <v>107</v>
      </c>
      <c r="J60307" t="s">
        <v>108</v>
      </c>
      <c r="K60307">
        <v>2</v>
      </c>
      <c r="L60307" s="1">
        <v>40179</v>
      </c>
      <c r="M60307" s="1">
        <v>41974</v>
      </c>
      <c r="N60307" s="1">
        <v>42236</v>
      </c>
    </row>
    <row r="60308" spans="1:18" x14ac:dyDescent="0.2">
      <c r="A60308" t="s">
        <v>206399</v>
      </c>
      <c r="B60308" t="s">
        <v>206400</v>
      </c>
      <c r="C60308" t="s">
        <v>206401</v>
      </c>
      <c r="D60308" t="s">
        <v>206402</v>
      </c>
      <c r="E60308">
        <v>10000000</v>
      </c>
      <c r="F60308" t="s">
        <v>18</v>
      </c>
      <c r="G60308" t="s">
        <v>25</v>
      </c>
      <c r="H60308" t="s">
        <v>106</v>
      </c>
      <c r="I60308" t="s">
        <v>107</v>
      </c>
      <c r="J60308" t="s">
        <v>108</v>
      </c>
      <c r="K60308">
        <v>1</v>
      </c>
      <c r="L60308" s="1">
        <v>34335</v>
      </c>
      <c r="M60308" s="1">
        <v>38049</v>
      </c>
      <c r="N60308" s="1">
        <v>38049</v>
      </c>
    </row>
    <row r="60309" spans="1:18" hidden="1" x14ac:dyDescent="0.2">
      <c r="A60309" t="s">
        <v>206403</v>
      </c>
      <c r="B60309" t="s">
        <v>206404</v>
      </c>
      <c r="C60309" t="s">
        <v>206405</v>
      </c>
      <c r="D60309" t="s">
        <v>3110</v>
      </c>
      <c r="E60309" t="s">
        <v>43</v>
      </c>
      <c r="F60309" t="s">
        <v>18</v>
      </c>
      <c r="G60309" t="s">
        <v>25</v>
      </c>
      <c r="H60309" t="s">
        <v>208</v>
      </c>
      <c r="I60309" t="s">
        <v>6943</v>
      </c>
      <c r="J60309" t="s">
        <v>6943</v>
      </c>
      <c r="K60309">
        <v>1</v>
      </c>
      <c r="M60309" s="1">
        <v>41078</v>
      </c>
      <c r="N60309" s="1">
        <v>41078</v>
      </c>
      <c r="O60309"/>
      <c r="P60309"/>
      <c r="Q60309"/>
      <c r="R60309"/>
    </row>
    <row r="60310" spans="1:18" hidden="1" x14ac:dyDescent="0.2">
      <c r="A60310" t="s">
        <v>206406</v>
      </c>
      <c r="B60310" t="s">
        <v>206407</v>
      </c>
      <c r="C60310" t="s">
        <v>206408</v>
      </c>
      <c r="D60310" t="s">
        <v>2770</v>
      </c>
      <c r="E60310" t="s">
        <v>43</v>
      </c>
      <c r="F60310" t="s">
        <v>18</v>
      </c>
      <c r="G60310" t="s">
        <v>25</v>
      </c>
      <c r="H60310" t="s">
        <v>121</v>
      </c>
      <c r="I60310" t="s">
        <v>528</v>
      </c>
      <c r="J60310" t="s">
        <v>3933</v>
      </c>
      <c r="K60310">
        <v>1</v>
      </c>
      <c r="M60310" s="1">
        <v>41623</v>
      </c>
      <c r="N60310" s="1">
        <v>41623</v>
      </c>
      <c r="O60310"/>
      <c r="P60310"/>
      <c r="Q60310"/>
      <c r="R60310"/>
    </row>
    <row r="60311" spans="1:18" x14ac:dyDescent="0.2">
      <c r="A60311" t="s">
        <v>206409</v>
      </c>
      <c r="B60311" t="s">
        <v>206410</v>
      </c>
      <c r="C60311" t="s">
        <v>206411</v>
      </c>
      <c r="D60311" t="s">
        <v>127</v>
      </c>
      <c r="E60311">
        <v>60000</v>
      </c>
      <c r="F60311" t="s">
        <v>18</v>
      </c>
      <c r="G60311" t="s">
        <v>25</v>
      </c>
      <c r="H60311" t="s">
        <v>972</v>
      </c>
      <c r="I60311" t="s">
        <v>973</v>
      </c>
      <c r="J60311" t="s">
        <v>973</v>
      </c>
      <c r="K60311">
        <v>1</v>
      </c>
      <c r="L60311" s="1">
        <v>40566</v>
      </c>
      <c r="M60311" s="1">
        <v>40928</v>
      </c>
      <c r="N60311" s="1">
        <v>40928</v>
      </c>
    </row>
    <row r="60312" spans="1:18" x14ac:dyDescent="0.2">
      <c r="A60312" t="s">
        <v>206412</v>
      </c>
      <c r="B60312" t="s">
        <v>206413</v>
      </c>
      <c r="C60312" t="s">
        <v>206414</v>
      </c>
      <c r="D60312" t="s">
        <v>56</v>
      </c>
      <c r="E60312">
        <v>5150000</v>
      </c>
      <c r="F60312" t="s">
        <v>18</v>
      </c>
      <c r="G60312" t="s">
        <v>25</v>
      </c>
      <c r="H60312" t="s">
        <v>158</v>
      </c>
      <c r="I60312" t="s">
        <v>244</v>
      </c>
      <c r="J60312" t="s">
        <v>327</v>
      </c>
      <c r="K60312">
        <v>1</v>
      </c>
      <c r="L60312" s="1">
        <v>42005</v>
      </c>
      <c r="M60312" s="1">
        <v>42290</v>
      </c>
      <c r="N60312" s="1">
        <v>42290</v>
      </c>
    </row>
    <row r="60313" spans="1:18" x14ac:dyDescent="0.2">
      <c r="A60313" t="s">
        <v>206415</v>
      </c>
      <c r="B60313" t="s">
        <v>206416</v>
      </c>
      <c r="C60313" t="s">
        <v>206417</v>
      </c>
      <c r="D60313" t="s">
        <v>1316</v>
      </c>
      <c r="E60313">
        <v>23500000</v>
      </c>
      <c r="F60313" t="s">
        <v>18</v>
      </c>
      <c r="G60313" t="s">
        <v>37</v>
      </c>
      <c r="H60313">
        <v>23</v>
      </c>
      <c r="I60313" t="s">
        <v>182</v>
      </c>
      <c r="J60313" t="s">
        <v>182</v>
      </c>
      <c r="K60313">
        <v>4</v>
      </c>
      <c r="L60313" s="1">
        <v>38353</v>
      </c>
      <c r="M60313" s="1">
        <v>39258</v>
      </c>
      <c r="N60313" s="1">
        <v>40393</v>
      </c>
    </row>
    <row r="60314" spans="1:18" hidden="1" x14ac:dyDescent="0.2">
      <c r="A60314" t="s">
        <v>206418</v>
      </c>
      <c r="B60314" t="s">
        <v>206419</v>
      </c>
      <c r="D60314" t="s">
        <v>206420</v>
      </c>
      <c r="E60314">
        <v>671830</v>
      </c>
      <c r="F60314" t="s">
        <v>18</v>
      </c>
      <c r="K60314">
        <v>1</v>
      </c>
      <c r="M60314" s="1">
        <v>40526</v>
      </c>
      <c r="N60314" s="1">
        <v>40526</v>
      </c>
      <c r="O60314"/>
      <c r="P60314"/>
      <c r="Q60314"/>
      <c r="R60314"/>
    </row>
    <row r="60315" spans="1:18" hidden="1" x14ac:dyDescent="0.2">
      <c r="A60315" t="s">
        <v>206421</v>
      </c>
      <c r="B60315" t="s">
        <v>206422</v>
      </c>
      <c r="C60315" t="s">
        <v>206423</v>
      </c>
      <c r="D60315" t="s">
        <v>206424</v>
      </c>
      <c r="E60315">
        <v>1574516</v>
      </c>
      <c r="F60315" t="s">
        <v>18</v>
      </c>
      <c r="G60315" t="s">
        <v>128</v>
      </c>
      <c r="K60315">
        <v>2</v>
      </c>
      <c r="M60315" s="1">
        <v>40623</v>
      </c>
      <c r="N60315" s="1">
        <v>40987</v>
      </c>
      <c r="O60315"/>
      <c r="P60315"/>
      <c r="Q60315"/>
      <c r="R60315"/>
    </row>
    <row r="60316" spans="1:18" x14ac:dyDescent="0.2">
      <c r="A60316" t="s">
        <v>206425</v>
      </c>
      <c r="B60316" t="s">
        <v>206426</v>
      </c>
      <c r="D60316" t="s">
        <v>206427</v>
      </c>
      <c r="E60316">
        <v>18000000</v>
      </c>
      <c r="F60316" t="s">
        <v>18</v>
      </c>
      <c r="G60316" t="s">
        <v>25</v>
      </c>
      <c r="H60316" t="s">
        <v>106</v>
      </c>
      <c r="I60316" t="s">
        <v>693</v>
      </c>
      <c r="J60316" t="s">
        <v>6919</v>
      </c>
      <c r="K60316">
        <v>1</v>
      </c>
      <c r="L60316" s="1">
        <v>31778</v>
      </c>
      <c r="M60316" s="1">
        <v>37804</v>
      </c>
      <c r="N60316" s="1">
        <v>37804</v>
      </c>
    </row>
    <row r="60317" spans="1:18" x14ac:dyDescent="0.2">
      <c r="A60317" t="s">
        <v>206428</v>
      </c>
      <c r="B60317" t="s">
        <v>206429</v>
      </c>
      <c r="C60317" t="s">
        <v>206430</v>
      </c>
      <c r="D60317" t="s">
        <v>42</v>
      </c>
      <c r="E60317">
        <v>260000</v>
      </c>
      <c r="F60317" t="s">
        <v>18</v>
      </c>
      <c r="G60317" t="s">
        <v>25</v>
      </c>
      <c r="H60317" t="s">
        <v>106</v>
      </c>
      <c r="I60317" t="s">
        <v>107</v>
      </c>
      <c r="J60317" t="s">
        <v>108</v>
      </c>
      <c r="K60317">
        <v>1</v>
      </c>
      <c r="L60317" s="1">
        <v>40909</v>
      </c>
      <c r="M60317" s="1">
        <v>41746</v>
      </c>
      <c r="N60317" s="1">
        <v>41746</v>
      </c>
    </row>
    <row r="60318" spans="1:18" x14ac:dyDescent="0.2">
      <c r="A60318" t="s">
        <v>206431</v>
      </c>
      <c r="B60318" t="s">
        <v>206432</v>
      </c>
      <c r="C60318" t="s">
        <v>206433</v>
      </c>
      <c r="D60318" t="s">
        <v>206434</v>
      </c>
      <c r="E60318">
        <v>3800000</v>
      </c>
      <c r="F60318" t="s">
        <v>18</v>
      </c>
      <c r="G60318" t="s">
        <v>25</v>
      </c>
      <c r="H60318" t="s">
        <v>64</v>
      </c>
      <c r="I60318" t="s">
        <v>65</v>
      </c>
      <c r="J60318" t="s">
        <v>3616</v>
      </c>
      <c r="K60318">
        <v>1</v>
      </c>
      <c r="L60318" s="1">
        <v>37257</v>
      </c>
      <c r="M60318" s="1">
        <v>39960</v>
      </c>
      <c r="N60318" s="1">
        <v>39960</v>
      </c>
    </row>
    <row r="60319" spans="1:18" hidden="1" x14ac:dyDescent="0.2">
      <c r="A60319" t="s">
        <v>206435</v>
      </c>
      <c r="B60319" t="s">
        <v>206436</v>
      </c>
      <c r="C60319" t="s">
        <v>206437</v>
      </c>
      <c r="D60319" t="s">
        <v>3372</v>
      </c>
      <c r="E60319">
        <v>135100005</v>
      </c>
      <c r="F60319" t="s">
        <v>689</v>
      </c>
      <c r="G60319" t="s">
        <v>25</v>
      </c>
      <c r="H60319" t="s">
        <v>64</v>
      </c>
      <c r="I60319" t="s">
        <v>65</v>
      </c>
      <c r="J60319" t="s">
        <v>31130</v>
      </c>
      <c r="K60319">
        <v>3</v>
      </c>
      <c r="M60319" s="1">
        <v>40714</v>
      </c>
      <c r="N60319" s="1">
        <v>41274</v>
      </c>
      <c r="O60319"/>
      <c r="P60319"/>
      <c r="Q60319"/>
      <c r="R60319"/>
    </row>
    <row r="60320" spans="1:18" hidden="1" x14ac:dyDescent="0.2">
      <c r="A60320" t="s">
        <v>206438</v>
      </c>
      <c r="B60320" t="s">
        <v>206439</v>
      </c>
      <c r="C60320" t="s">
        <v>206440</v>
      </c>
      <c r="D60320" t="s">
        <v>655</v>
      </c>
      <c r="E60320">
        <v>15606530.02</v>
      </c>
      <c r="F60320" t="s">
        <v>18</v>
      </c>
      <c r="G60320" t="s">
        <v>128</v>
      </c>
      <c r="H60320" t="s">
        <v>2589</v>
      </c>
      <c r="I60320" t="s">
        <v>2590</v>
      </c>
      <c r="J60320" t="s">
        <v>2590</v>
      </c>
      <c r="K60320">
        <v>1</v>
      </c>
      <c r="M60320" s="1">
        <v>42310</v>
      </c>
      <c r="N60320" s="1">
        <v>42310</v>
      </c>
      <c r="O60320"/>
      <c r="P60320"/>
      <c r="Q60320"/>
      <c r="R60320"/>
    </row>
    <row r="60321" spans="1:18" x14ac:dyDescent="0.2">
      <c r="A60321" t="s">
        <v>206441</v>
      </c>
      <c r="B60321" t="s">
        <v>206442</v>
      </c>
      <c r="C60321" t="s">
        <v>206443</v>
      </c>
      <c r="D60321" t="s">
        <v>1247</v>
      </c>
      <c r="E60321">
        <v>3000000</v>
      </c>
      <c r="F60321" t="s">
        <v>689</v>
      </c>
      <c r="G60321" t="s">
        <v>25</v>
      </c>
      <c r="H60321" t="s">
        <v>106</v>
      </c>
      <c r="I60321" t="s">
        <v>693</v>
      </c>
      <c r="J60321" t="s">
        <v>93618</v>
      </c>
      <c r="K60321">
        <v>1</v>
      </c>
      <c r="L60321" s="1">
        <v>32874</v>
      </c>
      <c r="M60321" s="1">
        <v>40302</v>
      </c>
      <c r="N60321" s="1">
        <v>40302</v>
      </c>
    </row>
    <row r="60322" spans="1:18" hidden="1" x14ac:dyDescent="0.2">
      <c r="A60322" t="s">
        <v>206444</v>
      </c>
      <c r="B60322" t="s">
        <v>206445</v>
      </c>
      <c r="D60322" t="s">
        <v>206446</v>
      </c>
      <c r="E60322">
        <v>9500000</v>
      </c>
      <c r="F60322" t="s">
        <v>207</v>
      </c>
      <c r="K60322">
        <v>1</v>
      </c>
      <c r="M60322" s="1">
        <v>37053</v>
      </c>
      <c r="N60322" s="1">
        <v>37053</v>
      </c>
      <c r="O60322"/>
      <c r="P60322"/>
      <c r="Q60322"/>
      <c r="R60322"/>
    </row>
    <row r="60323" spans="1:18" hidden="1" x14ac:dyDescent="0.2">
      <c r="A60323" t="s">
        <v>206447</v>
      </c>
      <c r="B60323" t="s">
        <v>206448</v>
      </c>
      <c r="C60323" t="s">
        <v>206449</v>
      </c>
      <c r="D60323" t="s">
        <v>741</v>
      </c>
      <c r="E60323">
        <v>6011727</v>
      </c>
      <c r="F60323" t="s">
        <v>18</v>
      </c>
      <c r="G60323" t="s">
        <v>128</v>
      </c>
      <c r="H60323" t="s">
        <v>326</v>
      </c>
      <c r="I60323" t="s">
        <v>130</v>
      </c>
      <c r="J60323" t="s">
        <v>327</v>
      </c>
      <c r="K60323">
        <v>3</v>
      </c>
      <c r="L60323" s="1">
        <v>38353</v>
      </c>
      <c r="M60323" s="1">
        <v>39845</v>
      </c>
      <c r="N60323" s="1">
        <v>41451</v>
      </c>
      <c r="O60323"/>
      <c r="P60323"/>
      <c r="Q60323"/>
      <c r="R60323"/>
    </row>
    <row r="60324" spans="1:18" hidden="1" x14ac:dyDescent="0.2">
      <c r="A60324" t="s">
        <v>206450</v>
      </c>
      <c r="B60324" t="s">
        <v>206451</v>
      </c>
      <c r="C60324" t="s">
        <v>206452</v>
      </c>
      <c r="D60324" t="s">
        <v>206453</v>
      </c>
      <c r="E60324">
        <v>5400000</v>
      </c>
      <c r="F60324" t="s">
        <v>18</v>
      </c>
      <c r="G60324" t="s">
        <v>25</v>
      </c>
      <c r="H60324" t="s">
        <v>64</v>
      </c>
      <c r="I60324" t="s">
        <v>65</v>
      </c>
      <c r="J60324" t="s">
        <v>1402</v>
      </c>
      <c r="K60324">
        <v>2</v>
      </c>
      <c r="M60324" s="1">
        <v>40492</v>
      </c>
      <c r="N60324" s="1">
        <v>40836</v>
      </c>
      <c r="O60324"/>
      <c r="P60324"/>
      <c r="Q60324"/>
      <c r="R60324"/>
    </row>
    <row r="60325" spans="1:18" hidden="1" x14ac:dyDescent="0.2">
      <c r="A60325" t="s">
        <v>206454</v>
      </c>
      <c r="B60325" t="s">
        <v>206455</v>
      </c>
      <c r="D60325" t="s">
        <v>15262</v>
      </c>
      <c r="E60325">
        <v>2841879</v>
      </c>
      <c r="F60325" t="s">
        <v>18</v>
      </c>
      <c r="G60325" t="s">
        <v>25</v>
      </c>
      <c r="H60325" t="s">
        <v>1080</v>
      </c>
      <c r="I60325" t="s">
        <v>1081</v>
      </c>
      <c r="J60325" t="s">
        <v>1170</v>
      </c>
      <c r="K60325">
        <v>3</v>
      </c>
      <c r="M60325" s="1">
        <v>39973</v>
      </c>
      <c r="N60325" s="1">
        <v>42214</v>
      </c>
      <c r="O60325"/>
      <c r="P60325"/>
      <c r="Q60325"/>
      <c r="R60325"/>
    </row>
    <row r="60326" spans="1:18" hidden="1" x14ac:dyDescent="0.2">
      <c r="A60326" t="s">
        <v>206456</v>
      </c>
      <c r="B60326" t="s">
        <v>206457</v>
      </c>
      <c r="D60326" t="s">
        <v>181</v>
      </c>
      <c r="E60326" t="s">
        <v>43</v>
      </c>
      <c r="F60326" t="s">
        <v>18</v>
      </c>
      <c r="G60326" t="s">
        <v>25</v>
      </c>
      <c r="H60326" t="s">
        <v>1396</v>
      </c>
      <c r="I60326" t="s">
        <v>1397</v>
      </c>
      <c r="J60326" t="s">
        <v>1397</v>
      </c>
      <c r="K60326">
        <v>1</v>
      </c>
      <c r="L60326" s="1">
        <v>39722</v>
      </c>
      <c r="M60326" s="1">
        <v>39776</v>
      </c>
      <c r="N60326" s="1">
        <v>39776</v>
      </c>
      <c r="O60326"/>
      <c r="P60326"/>
      <c r="Q60326"/>
      <c r="R60326"/>
    </row>
    <row r="60327" spans="1:18" hidden="1" x14ac:dyDescent="0.2">
      <c r="A60327" t="s">
        <v>206458</v>
      </c>
      <c r="B60327" t="s">
        <v>206459</v>
      </c>
      <c r="C60327" t="s">
        <v>206460</v>
      </c>
      <c r="D60327" t="s">
        <v>357</v>
      </c>
      <c r="E60327" t="s">
        <v>43</v>
      </c>
      <c r="F60327" t="s">
        <v>18</v>
      </c>
      <c r="G60327" t="s">
        <v>25</v>
      </c>
      <c r="H60327" t="s">
        <v>1239</v>
      </c>
      <c r="I60327" t="s">
        <v>56925</v>
      </c>
      <c r="J60327" t="s">
        <v>162015</v>
      </c>
      <c r="K60327">
        <v>1</v>
      </c>
      <c r="L60327" s="1">
        <v>32375</v>
      </c>
      <c r="M60327" s="1">
        <v>41113</v>
      </c>
      <c r="N60327" s="1">
        <v>41113</v>
      </c>
      <c r="O60327"/>
      <c r="P60327"/>
      <c r="Q60327"/>
      <c r="R60327"/>
    </row>
    <row r="60328" spans="1:18" hidden="1" x14ac:dyDescent="0.2">
      <c r="A60328" t="s">
        <v>206461</v>
      </c>
      <c r="B60328" t="s">
        <v>206462</v>
      </c>
      <c r="C60328" t="s">
        <v>206463</v>
      </c>
      <c r="E60328">
        <v>5500000</v>
      </c>
      <c r="F60328" t="s">
        <v>18</v>
      </c>
      <c r="K60328">
        <v>1</v>
      </c>
      <c r="M60328" s="1">
        <v>39227</v>
      </c>
      <c r="N60328" s="1">
        <v>39227</v>
      </c>
      <c r="O60328"/>
      <c r="P60328"/>
      <c r="Q60328"/>
      <c r="R60328"/>
    </row>
    <row r="60329" spans="1:18" hidden="1" x14ac:dyDescent="0.2">
      <c r="A60329" t="s">
        <v>206464</v>
      </c>
      <c r="B60329" t="s">
        <v>206465</v>
      </c>
      <c r="C60329" t="s">
        <v>206466</v>
      </c>
      <c r="D60329" t="s">
        <v>206467</v>
      </c>
      <c r="E60329">
        <v>50000</v>
      </c>
      <c r="F60329" t="s">
        <v>18</v>
      </c>
      <c r="G60329" t="s">
        <v>111454</v>
      </c>
      <c r="H60329">
        <v>11</v>
      </c>
      <c r="I60329" t="s">
        <v>111455</v>
      </c>
      <c r="J60329" t="s">
        <v>19220</v>
      </c>
      <c r="K60329">
        <v>1</v>
      </c>
      <c r="M60329" s="1">
        <v>41789</v>
      </c>
      <c r="N60329" s="1">
        <v>41789</v>
      </c>
      <c r="O60329"/>
      <c r="P60329"/>
      <c r="Q60329"/>
      <c r="R60329"/>
    </row>
    <row r="60330" spans="1:18" hidden="1" x14ac:dyDescent="0.2">
      <c r="A60330" t="s">
        <v>206468</v>
      </c>
      <c r="B60330" t="s">
        <v>206469</v>
      </c>
      <c r="D60330" t="s">
        <v>206470</v>
      </c>
      <c r="E60330">
        <v>65687</v>
      </c>
      <c r="F60330" t="s">
        <v>207</v>
      </c>
      <c r="K60330">
        <v>1</v>
      </c>
      <c r="M60330" s="1">
        <v>41885</v>
      </c>
      <c r="N60330" s="1">
        <v>41885</v>
      </c>
      <c r="O60330"/>
      <c r="P60330"/>
      <c r="Q60330"/>
      <c r="R60330"/>
    </row>
    <row r="60331" spans="1:18" x14ac:dyDescent="0.2">
      <c r="A60331" t="s">
        <v>206471</v>
      </c>
      <c r="B60331" t="s">
        <v>206472</v>
      </c>
      <c r="C60331" t="s">
        <v>206473</v>
      </c>
      <c r="D60331" t="s">
        <v>42</v>
      </c>
      <c r="E60331">
        <v>4000000</v>
      </c>
      <c r="F60331" t="s">
        <v>18</v>
      </c>
      <c r="G60331" t="s">
        <v>25</v>
      </c>
      <c r="H60331" t="s">
        <v>64</v>
      </c>
      <c r="I60331" t="s">
        <v>65</v>
      </c>
      <c r="J60331" t="s">
        <v>114</v>
      </c>
      <c r="K60331">
        <v>1</v>
      </c>
      <c r="L60331" s="1">
        <v>36161</v>
      </c>
      <c r="M60331" s="1">
        <v>38629</v>
      </c>
      <c r="N60331" s="1">
        <v>38629</v>
      </c>
    </row>
    <row r="60332" spans="1:18" hidden="1" x14ac:dyDescent="0.2">
      <c r="A60332" t="s">
        <v>206474</v>
      </c>
      <c r="B60332" t="s">
        <v>206475</v>
      </c>
      <c r="C60332" t="s">
        <v>206476</v>
      </c>
      <c r="D60332" t="s">
        <v>741</v>
      </c>
      <c r="E60332">
        <v>881025</v>
      </c>
      <c r="F60332" t="s">
        <v>18</v>
      </c>
      <c r="G60332" t="s">
        <v>128</v>
      </c>
      <c r="H60332" t="s">
        <v>50559</v>
      </c>
      <c r="I60332" t="s">
        <v>206477</v>
      </c>
      <c r="J60332" t="s">
        <v>206477</v>
      </c>
      <c r="K60332">
        <v>1</v>
      </c>
      <c r="L60332" s="1">
        <v>40544</v>
      </c>
      <c r="M60332" s="1">
        <v>41283</v>
      </c>
      <c r="N60332" s="1">
        <v>41283</v>
      </c>
      <c r="O60332"/>
      <c r="P60332"/>
      <c r="Q60332"/>
      <c r="R60332"/>
    </row>
    <row r="60333" spans="1:18" hidden="1" x14ac:dyDescent="0.2">
      <c r="A60333" t="s">
        <v>206478</v>
      </c>
      <c r="B60333" t="s">
        <v>206479</v>
      </c>
      <c r="C60333" t="s">
        <v>206480</v>
      </c>
      <c r="D60333" t="s">
        <v>206481</v>
      </c>
      <c r="E60333">
        <v>558746</v>
      </c>
      <c r="F60333" t="s">
        <v>18</v>
      </c>
      <c r="G60333" t="s">
        <v>347</v>
      </c>
      <c r="H60333">
        <v>6</v>
      </c>
      <c r="I60333" t="s">
        <v>12866</v>
      </c>
      <c r="J60333" t="s">
        <v>12866</v>
      </c>
      <c r="K60333">
        <v>2</v>
      </c>
      <c r="L60333" s="1">
        <v>41974</v>
      </c>
      <c r="M60333" s="1">
        <v>42041</v>
      </c>
      <c r="N60333" s="1">
        <v>42136</v>
      </c>
      <c r="O60333"/>
      <c r="P60333"/>
      <c r="Q60333"/>
      <c r="R60333"/>
    </row>
    <row r="60334" spans="1:18" hidden="1" x14ac:dyDescent="0.2">
      <c r="A60334" t="s">
        <v>206482</v>
      </c>
      <c r="B60334" t="s">
        <v>206483</v>
      </c>
      <c r="C60334" t="s">
        <v>206484</v>
      </c>
      <c r="D60334" t="s">
        <v>206485</v>
      </c>
      <c r="E60334" t="s">
        <v>43</v>
      </c>
      <c r="F60334" t="s">
        <v>18</v>
      </c>
      <c r="G60334" t="s">
        <v>165</v>
      </c>
      <c r="H60334" t="s">
        <v>166</v>
      </c>
      <c r="I60334" t="s">
        <v>167</v>
      </c>
      <c r="J60334" t="s">
        <v>167</v>
      </c>
      <c r="K60334">
        <v>1</v>
      </c>
      <c r="L60334" s="1">
        <v>40179</v>
      </c>
      <c r="M60334" s="1">
        <v>41334</v>
      </c>
      <c r="N60334" s="1">
        <v>41334</v>
      </c>
      <c r="O60334"/>
      <c r="P60334"/>
      <c r="Q60334"/>
      <c r="R60334"/>
    </row>
    <row r="60335" spans="1:18" hidden="1" x14ac:dyDescent="0.2">
      <c r="A60335" t="s">
        <v>206486</v>
      </c>
      <c r="B60335" t="s">
        <v>206487</v>
      </c>
      <c r="C60335" t="s">
        <v>206488</v>
      </c>
      <c r="D60335" t="s">
        <v>56</v>
      </c>
      <c r="E60335">
        <v>3152600</v>
      </c>
      <c r="F60335" t="s">
        <v>689</v>
      </c>
      <c r="G60335" t="s">
        <v>25</v>
      </c>
      <c r="H60335" t="s">
        <v>286</v>
      </c>
      <c r="I60335" t="s">
        <v>874</v>
      </c>
      <c r="J60335" t="s">
        <v>9302</v>
      </c>
      <c r="K60335">
        <v>4</v>
      </c>
      <c r="M60335" s="1">
        <v>41100</v>
      </c>
      <c r="N60335" s="1">
        <v>42114</v>
      </c>
      <c r="O60335"/>
      <c r="P60335"/>
      <c r="Q60335"/>
      <c r="R60335"/>
    </row>
    <row r="60336" spans="1:18" hidden="1" x14ac:dyDescent="0.2">
      <c r="A60336" t="s">
        <v>206489</v>
      </c>
      <c r="B60336" t="s">
        <v>206490</v>
      </c>
      <c r="C60336" t="s">
        <v>206491</v>
      </c>
      <c r="D60336" t="s">
        <v>206492</v>
      </c>
      <c r="E60336">
        <v>5725040</v>
      </c>
      <c r="F60336" t="s">
        <v>18</v>
      </c>
      <c r="K60336">
        <v>1</v>
      </c>
      <c r="L60336" s="1">
        <v>37104</v>
      </c>
      <c r="M60336" s="1">
        <v>41913</v>
      </c>
      <c r="N60336" s="1">
        <v>41913</v>
      </c>
      <c r="O60336"/>
      <c r="P60336"/>
      <c r="Q60336"/>
      <c r="R60336"/>
    </row>
    <row r="60337" spans="1:18" hidden="1" x14ac:dyDescent="0.2">
      <c r="A60337" t="s">
        <v>206493</v>
      </c>
      <c r="B60337" t="s">
        <v>206494</v>
      </c>
      <c r="C60337" t="s">
        <v>206495</v>
      </c>
      <c r="D60337" t="s">
        <v>36</v>
      </c>
      <c r="E60337">
        <v>63566</v>
      </c>
      <c r="F60337" t="s">
        <v>18</v>
      </c>
      <c r="G60337" t="s">
        <v>1255</v>
      </c>
      <c r="H60337">
        <v>42</v>
      </c>
      <c r="I60337" t="s">
        <v>1256</v>
      </c>
      <c r="J60337" t="s">
        <v>1256</v>
      </c>
      <c r="K60337">
        <v>2</v>
      </c>
      <c r="M60337" s="1">
        <v>41121</v>
      </c>
      <c r="N60337" s="1">
        <v>41395</v>
      </c>
      <c r="O60337"/>
      <c r="P60337"/>
      <c r="Q60337"/>
      <c r="R60337"/>
    </row>
    <row r="60338" spans="1:18" hidden="1" x14ac:dyDescent="0.2">
      <c r="A60338" t="s">
        <v>206496</v>
      </c>
      <c r="B60338" t="s">
        <v>206497</v>
      </c>
      <c r="C60338" t="s">
        <v>206498</v>
      </c>
      <c r="E60338" t="s">
        <v>43</v>
      </c>
      <c r="F60338" t="s">
        <v>18</v>
      </c>
      <c r="K60338">
        <v>2</v>
      </c>
      <c r="L60338" s="1">
        <v>41640</v>
      </c>
      <c r="M60338" s="1">
        <v>41852</v>
      </c>
      <c r="N60338" s="1">
        <v>42097</v>
      </c>
      <c r="O60338"/>
      <c r="P60338"/>
      <c r="Q60338"/>
      <c r="R60338"/>
    </row>
    <row r="60339" spans="1:18" x14ac:dyDescent="0.2">
      <c r="A60339" t="s">
        <v>206499</v>
      </c>
      <c r="B60339" t="s">
        <v>206500</v>
      </c>
      <c r="C60339" t="s">
        <v>206501</v>
      </c>
      <c r="D60339" t="s">
        <v>206502</v>
      </c>
      <c r="E60339">
        <v>900000</v>
      </c>
      <c r="F60339" t="s">
        <v>18</v>
      </c>
      <c r="G60339" t="s">
        <v>128</v>
      </c>
      <c r="H60339" t="s">
        <v>129</v>
      </c>
      <c r="I60339" t="s">
        <v>130</v>
      </c>
      <c r="J60339" t="s">
        <v>130</v>
      </c>
      <c r="K60339">
        <v>1</v>
      </c>
      <c r="L60339" s="1">
        <v>39448</v>
      </c>
      <c r="M60339" s="1">
        <v>39814</v>
      </c>
      <c r="N60339" s="1">
        <v>39814</v>
      </c>
    </row>
    <row r="60340" spans="1:18" x14ac:dyDescent="0.2">
      <c r="A60340" t="s">
        <v>206503</v>
      </c>
      <c r="B60340" t="s">
        <v>206504</v>
      </c>
      <c r="C60340" t="s">
        <v>206505</v>
      </c>
      <c r="D60340" t="s">
        <v>2326</v>
      </c>
      <c r="E60340">
        <v>1100000</v>
      </c>
      <c r="F60340" t="s">
        <v>18</v>
      </c>
      <c r="G60340" t="s">
        <v>322</v>
      </c>
      <c r="H60340">
        <v>9</v>
      </c>
      <c r="I60340" t="s">
        <v>323</v>
      </c>
      <c r="J60340" t="s">
        <v>323</v>
      </c>
      <c r="K60340">
        <v>1</v>
      </c>
      <c r="L60340" s="1">
        <v>34335</v>
      </c>
      <c r="M60340" s="1">
        <v>40680</v>
      </c>
      <c r="N60340" s="1">
        <v>40680</v>
      </c>
    </row>
    <row r="60341" spans="1:18" hidden="1" x14ac:dyDescent="0.2">
      <c r="A60341" t="s">
        <v>206506</v>
      </c>
      <c r="B60341" t="s">
        <v>206507</v>
      </c>
      <c r="D60341" t="s">
        <v>80466</v>
      </c>
      <c r="E60341">
        <v>500000</v>
      </c>
      <c r="F60341" t="s">
        <v>18</v>
      </c>
      <c r="K60341">
        <v>1</v>
      </c>
      <c r="M60341" s="1">
        <v>40466</v>
      </c>
      <c r="N60341" s="1">
        <v>40466</v>
      </c>
      <c r="O60341"/>
      <c r="P60341"/>
      <c r="Q60341"/>
      <c r="R60341"/>
    </row>
    <row r="60342" spans="1:18" x14ac:dyDescent="0.2">
      <c r="A60342" t="s">
        <v>206508</v>
      </c>
      <c r="B60342" t="s">
        <v>206509</v>
      </c>
      <c r="C60342" t="s">
        <v>206510</v>
      </c>
      <c r="D60342" t="s">
        <v>206511</v>
      </c>
      <c r="E60342">
        <v>5200000</v>
      </c>
      <c r="F60342" t="s">
        <v>18</v>
      </c>
      <c r="K60342">
        <v>2</v>
      </c>
      <c r="L60342" s="1">
        <v>41730</v>
      </c>
      <c r="M60342" s="1">
        <v>41876</v>
      </c>
      <c r="N60342" s="1">
        <v>42342</v>
      </c>
    </row>
    <row r="60343" spans="1:18" x14ac:dyDescent="0.2">
      <c r="A60343" t="s">
        <v>206512</v>
      </c>
      <c r="B60343" t="s">
        <v>206513</v>
      </c>
      <c r="C60343" t="s">
        <v>206514</v>
      </c>
      <c r="D60343" t="s">
        <v>70</v>
      </c>
      <c r="E60343">
        <v>1775000</v>
      </c>
      <c r="F60343" t="s">
        <v>18</v>
      </c>
      <c r="G60343" t="s">
        <v>25</v>
      </c>
      <c r="H60343" t="s">
        <v>106</v>
      </c>
      <c r="I60343" t="s">
        <v>107</v>
      </c>
      <c r="J60343" t="s">
        <v>108</v>
      </c>
      <c r="K60343">
        <v>2</v>
      </c>
      <c r="L60343" s="1">
        <v>40179</v>
      </c>
      <c r="M60343" s="1">
        <v>40772</v>
      </c>
      <c r="N60343" s="1">
        <v>41005</v>
      </c>
    </row>
    <row r="60344" spans="1:18" hidden="1" x14ac:dyDescent="0.2">
      <c r="A60344" t="s">
        <v>206515</v>
      </c>
      <c r="B60344" t="s">
        <v>206516</v>
      </c>
      <c r="C60344" t="s">
        <v>206517</v>
      </c>
      <c r="E60344" t="s">
        <v>43</v>
      </c>
      <c r="F60344" t="s">
        <v>18</v>
      </c>
      <c r="G60344" t="s">
        <v>1062</v>
      </c>
      <c r="H60344">
        <v>7</v>
      </c>
      <c r="I60344" t="s">
        <v>18881</v>
      </c>
      <c r="J60344" t="s">
        <v>18882</v>
      </c>
      <c r="K60344">
        <v>1</v>
      </c>
      <c r="M60344" s="1">
        <v>39448</v>
      </c>
      <c r="N60344" s="1">
        <v>39448</v>
      </c>
      <c r="O60344"/>
      <c r="P60344"/>
      <c r="Q60344"/>
      <c r="R60344"/>
    </row>
    <row r="60345" spans="1:18" hidden="1" x14ac:dyDescent="0.2">
      <c r="A60345" t="s">
        <v>206518</v>
      </c>
      <c r="B60345" t="s">
        <v>206519</v>
      </c>
      <c r="C60345" t="s">
        <v>206520</v>
      </c>
      <c r="D60345" t="s">
        <v>56</v>
      </c>
      <c r="E60345">
        <v>26502948</v>
      </c>
      <c r="F60345" t="s">
        <v>18</v>
      </c>
      <c r="G60345" t="s">
        <v>57</v>
      </c>
      <c r="H60345" t="s">
        <v>3339</v>
      </c>
      <c r="I60345" t="s">
        <v>20061</v>
      </c>
      <c r="J60345" t="s">
        <v>20062</v>
      </c>
      <c r="K60345">
        <v>1</v>
      </c>
      <c r="M60345" s="1">
        <v>40858</v>
      </c>
      <c r="N60345" s="1">
        <v>40858</v>
      </c>
      <c r="O60345"/>
      <c r="P60345"/>
      <c r="Q60345"/>
      <c r="R60345"/>
    </row>
    <row r="60346" spans="1:18" hidden="1" x14ac:dyDescent="0.2">
      <c r="A60346" t="s">
        <v>206521</v>
      </c>
      <c r="B60346" t="s">
        <v>206522</v>
      </c>
      <c r="C60346" t="s">
        <v>206523</v>
      </c>
      <c r="D60346" t="s">
        <v>256</v>
      </c>
      <c r="E60346">
        <v>6200000</v>
      </c>
      <c r="F60346" t="s">
        <v>18</v>
      </c>
      <c r="G60346" t="s">
        <v>25</v>
      </c>
      <c r="H60346" t="s">
        <v>158</v>
      </c>
      <c r="I60346" t="s">
        <v>2686</v>
      </c>
      <c r="J60346" t="s">
        <v>6919</v>
      </c>
      <c r="K60346">
        <v>1</v>
      </c>
      <c r="M60346" s="1">
        <v>41228</v>
      </c>
      <c r="N60346" s="1">
        <v>41228</v>
      </c>
      <c r="O60346"/>
      <c r="P60346"/>
      <c r="Q60346"/>
      <c r="R60346"/>
    </row>
    <row r="60347" spans="1:18" hidden="1" x14ac:dyDescent="0.2">
      <c r="A60347" t="s">
        <v>206524</v>
      </c>
      <c r="B60347" t="s">
        <v>206525</v>
      </c>
      <c r="C60347" t="s">
        <v>206526</v>
      </c>
      <c r="D60347" t="s">
        <v>256</v>
      </c>
      <c r="E60347">
        <v>2000000</v>
      </c>
      <c r="F60347" t="s">
        <v>18</v>
      </c>
      <c r="G60347" t="s">
        <v>25</v>
      </c>
      <c r="H60347" t="s">
        <v>158</v>
      </c>
      <c r="I60347" t="s">
        <v>244</v>
      </c>
      <c r="J60347" t="s">
        <v>4175</v>
      </c>
      <c r="K60347">
        <v>2</v>
      </c>
      <c r="M60347" s="1">
        <v>40198</v>
      </c>
      <c r="N60347" s="1">
        <v>42012</v>
      </c>
      <c r="O60347"/>
      <c r="P60347"/>
      <c r="Q60347"/>
      <c r="R60347"/>
    </row>
    <row r="60348" spans="1:18" x14ac:dyDescent="0.2">
      <c r="A60348" t="s">
        <v>206527</v>
      </c>
      <c r="B60348" t="s">
        <v>206528</v>
      </c>
      <c r="C60348" t="s">
        <v>206529</v>
      </c>
      <c r="D60348" t="s">
        <v>206530</v>
      </c>
      <c r="E60348">
        <v>300000</v>
      </c>
      <c r="F60348" t="s">
        <v>18</v>
      </c>
      <c r="K60348">
        <v>2</v>
      </c>
      <c r="L60348" s="1">
        <v>40817</v>
      </c>
      <c r="M60348" s="1">
        <v>40948</v>
      </c>
      <c r="N60348" s="1">
        <v>41402</v>
      </c>
    </row>
    <row r="60349" spans="1:18" hidden="1" x14ac:dyDescent="0.2">
      <c r="A60349" t="s">
        <v>206531</v>
      </c>
      <c r="B60349" t="s">
        <v>206532</v>
      </c>
      <c r="C60349" t="s">
        <v>206533</v>
      </c>
      <c r="D60349" t="s">
        <v>206534</v>
      </c>
      <c r="E60349" t="s">
        <v>43</v>
      </c>
      <c r="F60349" t="s">
        <v>18</v>
      </c>
      <c r="K60349">
        <v>1</v>
      </c>
      <c r="L60349" s="1">
        <v>41859</v>
      </c>
      <c r="M60349" s="1">
        <v>42254</v>
      </c>
      <c r="N60349" s="1">
        <v>42254</v>
      </c>
      <c r="O60349"/>
      <c r="P60349"/>
      <c r="Q60349"/>
      <c r="R60349"/>
    </row>
    <row r="60350" spans="1:18" hidden="1" x14ac:dyDescent="0.2">
      <c r="A60350" t="s">
        <v>206535</v>
      </c>
      <c r="B60350" t="s">
        <v>206536</v>
      </c>
      <c r="C60350" t="s">
        <v>206537</v>
      </c>
      <c r="D60350" t="s">
        <v>206538</v>
      </c>
      <c r="E60350">
        <v>24451943</v>
      </c>
      <c r="F60350" t="s">
        <v>18</v>
      </c>
      <c r="G60350" t="s">
        <v>25</v>
      </c>
      <c r="H60350" t="s">
        <v>286</v>
      </c>
      <c r="I60350" t="s">
        <v>1030</v>
      </c>
      <c r="J60350" t="s">
        <v>1030</v>
      </c>
      <c r="K60350">
        <v>3</v>
      </c>
      <c r="L60350" s="1">
        <v>40179</v>
      </c>
      <c r="M60350" s="1">
        <v>41001</v>
      </c>
      <c r="N60350" s="1">
        <v>42326</v>
      </c>
      <c r="O60350"/>
      <c r="P60350"/>
      <c r="Q60350"/>
      <c r="R60350"/>
    </row>
    <row r="60351" spans="1:18" x14ac:dyDescent="0.2">
      <c r="A60351" t="s">
        <v>206539</v>
      </c>
      <c r="B60351" t="s">
        <v>206540</v>
      </c>
      <c r="C60351" t="s">
        <v>206541</v>
      </c>
      <c r="D60351" t="s">
        <v>72621</v>
      </c>
      <c r="E60351">
        <v>470000</v>
      </c>
      <c r="F60351" t="s">
        <v>18</v>
      </c>
      <c r="G60351" t="s">
        <v>25</v>
      </c>
      <c r="H60351" t="s">
        <v>1272</v>
      </c>
      <c r="I60351" t="s">
        <v>1273</v>
      </c>
      <c r="J60351" t="s">
        <v>4756</v>
      </c>
      <c r="K60351">
        <v>2</v>
      </c>
      <c r="L60351" s="1">
        <v>40544</v>
      </c>
      <c r="M60351" s="1">
        <v>40881</v>
      </c>
      <c r="N60351" s="1">
        <v>41274</v>
      </c>
    </row>
    <row r="60352" spans="1:18" hidden="1" x14ac:dyDescent="0.2">
      <c r="A60352" t="s">
        <v>206542</v>
      </c>
      <c r="B60352" t="s">
        <v>206543</v>
      </c>
      <c r="C60352" t="s">
        <v>206544</v>
      </c>
      <c r="D60352" t="s">
        <v>42</v>
      </c>
      <c r="E60352">
        <v>1187932</v>
      </c>
      <c r="F60352" t="s">
        <v>18</v>
      </c>
      <c r="G60352" t="s">
        <v>366</v>
      </c>
      <c r="H60352">
        <v>23</v>
      </c>
      <c r="I60352" t="s">
        <v>73981</v>
      </c>
      <c r="J60352" t="s">
        <v>73982</v>
      </c>
      <c r="K60352">
        <v>2</v>
      </c>
      <c r="L60352" s="1">
        <v>37257</v>
      </c>
      <c r="M60352" s="1">
        <v>37257</v>
      </c>
      <c r="N60352" s="1">
        <v>40568</v>
      </c>
      <c r="O60352"/>
      <c r="P60352"/>
      <c r="Q60352"/>
      <c r="R60352"/>
    </row>
    <row r="60353" spans="1:18" hidden="1" x14ac:dyDescent="0.2">
      <c r="A60353" t="s">
        <v>206545</v>
      </c>
      <c r="B60353" t="s">
        <v>206546</v>
      </c>
      <c r="C60353" t="s">
        <v>206547</v>
      </c>
      <c r="E60353">
        <v>3400000</v>
      </c>
      <c r="F60353" t="s">
        <v>18</v>
      </c>
      <c r="G60353" t="s">
        <v>57</v>
      </c>
      <c r="H60353" t="s">
        <v>202</v>
      </c>
      <c r="I60353" t="s">
        <v>203</v>
      </c>
      <c r="J60353" t="s">
        <v>203</v>
      </c>
      <c r="K60353">
        <v>1</v>
      </c>
      <c r="M60353" s="1">
        <v>42306</v>
      </c>
      <c r="N60353" s="1">
        <v>42306</v>
      </c>
      <c r="O60353"/>
      <c r="P60353"/>
      <c r="Q60353"/>
      <c r="R60353"/>
    </row>
    <row r="60354" spans="1:18" hidden="1" x14ac:dyDescent="0.2">
      <c r="A60354" t="s">
        <v>206548</v>
      </c>
      <c r="B60354" t="s">
        <v>206549</v>
      </c>
      <c r="C60354" t="s">
        <v>206550</v>
      </c>
      <c r="D60354" t="s">
        <v>2199</v>
      </c>
      <c r="E60354">
        <v>12500</v>
      </c>
      <c r="F60354" t="s">
        <v>18</v>
      </c>
      <c r="G60354" t="s">
        <v>51</v>
      </c>
      <c r="I60354" t="s">
        <v>52</v>
      </c>
      <c r="J60354" t="s">
        <v>52</v>
      </c>
      <c r="K60354">
        <v>1</v>
      </c>
      <c r="M60354" s="1">
        <v>41821</v>
      </c>
      <c r="N60354" s="1">
        <v>41821</v>
      </c>
      <c r="O60354"/>
      <c r="P60354"/>
      <c r="Q60354"/>
      <c r="R60354"/>
    </row>
    <row r="60355" spans="1:18" x14ac:dyDescent="0.2">
      <c r="A60355" t="s">
        <v>206551</v>
      </c>
      <c r="B60355" t="s">
        <v>206552</v>
      </c>
      <c r="C60355" t="s">
        <v>206553</v>
      </c>
      <c r="D60355" t="s">
        <v>63</v>
      </c>
      <c r="E60355">
        <v>10000000</v>
      </c>
      <c r="F60355" t="s">
        <v>113</v>
      </c>
      <c r="G60355" t="s">
        <v>37</v>
      </c>
      <c r="H60355">
        <v>22</v>
      </c>
      <c r="I60355" t="s">
        <v>38</v>
      </c>
      <c r="J60355" t="s">
        <v>38</v>
      </c>
      <c r="K60355">
        <v>2</v>
      </c>
      <c r="L60355" s="1">
        <v>40269</v>
      </c>
      <c r="M60355" s="1">
        <v>40483</v>
      </c>
      <c r="N60355" s="1">
        <v>40725</v>
      </c>
    </row>
    <row r="60356" spans="1:18" x14ac:dyDescent="0.2">
      <c r="A60356" t="s">
        <v>206554</v>
      </c>
      <c r="B60356" t="s">
        <v>206555</v>
      </c>
      <c r="C60356" t="s">
        <v>206556</v>
      </c>
      <c r="D60356" t="s">
        <v>206557</v>
      </c>
      <c r="E60356">
        <v>12500</v>
      </c>
      <c r="F60356" t="s">
        <v>18</v>
      </c>
      <c r="K60356">
        <v>1</v>
      </c>
      <c r="L60356" s="1">
        <v>41231</v>
      </c>
      <c r="M60356" s="1">
        <v>41640</v>
      </c>
      <c r="N60356" s="1">
        <v>41640</v>
      </c>
    </row>
    <row r="60357" spans="1:18" hidden="1" x14ac:dyDescent="0.2">
      <c r="A60357" t="s">
        <v>206558</v>
      </c>
      <c r="B60357" t="s">
        <v>206559</v>
      </c>
      <c r="C60357" t="s">
        <v>206560</v>
      </c>
      <c r="D60357" t="s">
        <v>36</v>
      </c>
      <c r="E60357" t="s">
        <v>43</v>
      </c>
      <c r="F60357" t="s">
        <v>18</v>
      </c>
      <c r="G60357" t="s">
        <v>25</v>
      </c>
      <c r="H60357" t="s">
        <v>208</v>
      </c>
      <c r="I60357" t="s">
        <v>843</v>
      </c>
      <c r="J60357" t="s">
        <v>844</v>
      </c>
      <c r="K60357">
        <v>1</v>
      </c>
      <c r="L60357" s="1">
        <v>39873</v>
      </c>
      <c r="M60357" s="1">
        <v>39814</v>
      </c>
      <c r="N60357" s="1">
        <v>39814</v>
      </c>
      <c r="O60357"/>
      <c r="P60357"/>
      <c r="Q60357"/>
      <c r="R60357"/>
    </row>
    <row r="60358" spans="1:18" x14ac:dyDescent="0.2">
      <c r="A60358" t="s">
        <v>206561</v>
      </c>
      <c r="B60358" t="s">
        <v>206562</v>
      </c>
      <c r="D60358" t="s">
        <v>264</v>
      </c>
      <c r="E60358">
        <v>1000000</v>
      </c>
      <c r="F60358" t="s">
        <v>18</v>
      </c>
      <c r="G60358" t="s">
        <v>25</v>
      </c>
      <c r="H60358" t="s">
        <v>972</v>
      </c>
      <c r="I60358" t="s">
        <v>973</v>
      </c>
      <c r="J60358" t="s">
        <v>973</v>
      </c>
      <c r="K60358">
        <v>1</v>
      </c>
      <c r="L60358" s="1">
        <v>40513</v>
      </c>
      <c r="M60358" s="1">
        <v>40618</v>
      </c>
      <c r="N60358" s="1">
        <v>40618</v>
      </c>
    </row>
    <row r="60359" spans="1:18" x14ac:dyDescent="0.2">
      <c r="A60359" t="s">
        <v>206563</v>
      </c>
      <c r="B60359" t="s">
        <v>206564</v>
      </c>
      <c r="C60359" t="s">
        <v>206565</v>
      </c>
      <c r="D60359" t="s">
        <v>206566</v>
      </c>
      <c r="E60359">
        <v>130000</v>
      </c>
      <c r="F60359" t="s">
        <v>18</v>
      </c>
      <c r="G60359" t="s">
        <v>25</v>
      </c>
      <c r="H60359" t="s">
        <v>64</v>
      </c>
      <c r="I60359" t="s">
        <v>65</v>
      </c>
      <c r="J60359" t="s">
        <v>71</v>
      </c>
      <c r="K60359">
        <v>1</v>
      </c>
      <c r="L60359" s="1">
        <v>41275</v>
      </c>
      <c r="M60359" s="1">
        <v>41365</v>
      </c>
      <c r="N60359" s="1">
        <v>41365</v>
      </c>
    </row>
    <row r="60360" spans="1:18" x14ac:dyDescent="0.2">
      <c r="A60360" t="s">
        <v>206567</v>
      </c>
      <c r="B60360" t="s">
        <v>206568</v>
      </c>
      <c r="C60360" t="s">
        <v>206569</v>
      </c>
      <c r="D60360" t="s">
        <v>127</v>
      </c>
      <c r="E60360">
        <v>37000000</v>
      </c>
      <c r="F60360" t="s">
        <v>18</v>
      </c>
      <c r="G60360" t="s">
        <v>25</v>
      </c>
      <c r="H60360" t="s">
        <v>9102</v>
      </c>
      <c r="I60360" t="s">
        <v>9754</v>
      </c>
      <c r="J60360" t="s">
        <v>9754</v>
      </c>
      <c r="K60360">
        <v>1</v>
      </c>
      <c r="L60360" s="1">
        <v>20090</v>
      </c>
      <c r="M60360" s="1">
        <v>41508</v>
      </c>
      <c r="N60360" s="1">
        <v>41508</v>
      </c>
    </row>
    <row r="60361" spans="1:18" hidden="1" x14ac:dyDescent="0.2">
      <c r="A60361" t="s">
        <v>206570</v>
      </c>
      <c r="B60361" t="s">
        <v>206571</v>
      </c>
      <c r="C60361" t="s">
        <v>206572</v>
      </c>
      <c r="D60361" t="s">
        <v>264</v>
      </c>
      <c r="E60361">
        <v>40000</v>
      </c>
      <c r="F60361" t="s">
        <v>18</v>
      </c>
      <c r="G60361" t="s">
        <v>8713</v>
      </c>
      <c r="H60361">
        <v>15</v>
      </c>
      <c r="I60361" t="s">
        <v>8714</v>
      </c>
      <c r="J60361" t="s">
        <v>8714</v>
      </c>
      <c r="K60361">
        <v>1</v>
      </c>
      <c r="M60361" s="1">
        <v>41341</v>
      </c>
      <c r="N60361" s="1">
        <v>41341</v>
      </c>
      <c r="O60361"/>
      <c r="P60361"/>
      <c r="Q60361"/>
      <c r="R60361"/>
    </row>
    <row r="60362" spans="1:18" hidden="1" x14ac:dyDescent="0.2">
      <c r="A60362" t="s">
        <v>206573</v>
      </c>
      <c r="B60362" t="s">
        <v>206574</v>
      </c>
      <c r="C60362" t="s">
        <v>206575</v>
      </c>
      <c r="D60362" t="s">
        <v>206576</v>
      </c>
      <c r="E60362" t="s">
        <v>43</v>
      </c>
      <c r="F60362" t="s">
        <v>18</v>
      </c>
      <c r="G60362" t="s">
        <v>25</v>
      </c>
      <c r="H60362" t="s">
        <v>64</v>
      </c>
      <c r="I60362" t="s">
        <v>65</v>
      </c>
      <c r="J60362" t="s">
        <v>71</v>
      </c>
      <c r="K60362">
        <v>1</v>
      </c>
      <c r="L60362" s="1">
        <v>41627</v>
      </c>
      <c r="M60362" s="1">
        <v>41828</v>
      </c>
      <c r="N60362" s="1">
        <v>41828</v>
      </c>
      <c r="O60362"/>
      <c r="P60362"/>
      <c r="Q60362"/>
      <c r="R60362"/>
    </row>
    <row r="60363" spans="1:18" x14ac:dyDescent="0.2">
      <c r="A60363" t="s">
        <v>206577</v>
      </c>
      <c r="B60363" t="s">
        <v>206578</v>
      </c>
      <c r="C60363" t="s">
        <v>206579</v>
      </c>
      <c r="D60363" t="s">
        <v>206580</v>
      </c>
      <c r="E60363">
        <v>2750000</v>
      </c>
      <c r="F60363" t="s">
        <v>18</v>
      </c>
      <c r="G60363" t="s">
        <v>699</v>
      </c>
      <c r="H60363">
        <v>6</v>
      </c>
      <c r="I60363" t="s">
        <v>700</v>
      </c>
      <c r="J60363" t="s">
        <v>13643</v>
      </c>
      <c r="K60363">
        <v>3</v>
      </c>
      <c r="L60363" s="1">
        <v>40179</v>
      </c>
      <c r="M60363" s="1">
        <v>41147</v>
      </c>
      <c r="N60363" s="1">
        <v>41744</v>
      </c>
    </row>
    <row r="60364" spans="1:18" hidden="1" x14ac:dyDescent="0.2">
      <c r="A60364" t="s">
        <v>206581</v>
      </c>
      <c r="B60364" t="s">
        <v>206582</v>
      </c>
      <c r="D60364" t="s">
        <v>2966</v>
      </c>
      <c r="E60364" t="s">
        <v>43</v>
      </c>
      <c r="F60364" t="s">
        <v>18</v>
      </c>
      <c r="G60364" t="s">
        <v>25</v>
      </c>
      <c r="H60364" t="s">
        <v>1396</v>
      </c>
      <c r="I60364" t="s">
        <v>3865</v>
      </c>
      <c r="J60364" t="s">
        <v>3865</v>
      </c>
      <c r="K60364">
        <v>1</v>
      </c>
      <c r="L60364" s="1">
        <v>40548</v>
      </c>
      <c r="M60364" s="1">
        <v>40553</v>
      </c>
      <c r="N60364" s="1">
        <v>40553</v>
      </c>
      <c r="O60364"/>
      <c r="P60364"/>
      <c r="Q60364"/>
      <c r="R60364"/>
    </row>
    <row r="60365" spans="1:18" x14ac:dyDescent="0.2">
      <c r="A60365" t="s">
        <v>206583</v>
      </c>
      <c r="B60365" t="s">
        <v>206584</v>
      </c>
      <c r="C60365" t="s">
        <v>206585</v>
      </c>
      <c r="D60365" t="s">
        <v>206586</v>
      </c>
      <c r="E60365">
        <v>1000000</v>
      </c>
      <c r="F60365" t="s">
        <v>18</v>
      </c>
      <c r="G60365" t="s">
        <v>4881</v>
      </c>
      <c r="I60365" t="s">
        <v>4882</v>
      </c>
      <c r="J60365" t="s">
        <v>4882</v>
      </c>
      <c r="K60365">
        <v>1</v>
      </c>
      <c r="L60365" s="1">
        <v>40544</v>
      </c>
      <c r="M60365" s="1">
        <v>40787</v>
      </c>
      <c r="N60365" s="1">
        <v>40787</v>
      </c>
    </row>
    <row r="60366" spans="1:18" hidden="1" x14ac:dyDescent="0.2">
      <c r="A60366" t="s">
        <v>206587</v>
      </c>
      <c r="B60366" t="s">
        <v>206588</v>
      </c>
      <c r="E60366">
        <v>213000</v>
      </c>
      <c r="F60366" t="s">
        <v>207</v>
      </c>
      <c r="K60366">
        <v>1</v>
      </c>
      <c r="M60366" s="1">
        <v>33695</v>
      </c>
      <c r="N60366" s="1">
        <v>33695</v>
      </c>
      <c r="O60366"/>
      <c r="P60366"/>
      <c r="Q60366"/>
      <c r="R60366"/>
    </row>
    <row r="60367" spans="1:18" hidden="1" x14ac:dyDescent="0.2">
      <c r="A60367" t="s">
        <v>206589</v>
      </c>
      <c r="B60367" t="s">
        <v>206590</v>
      </c>
      <c r="C60367" t="s">
        <v>206591</v>
      </c>
      <c r="D60367" t="s">
        <v>285</v>
      </c>
      <c r="E60367">
        <v>20000</v>
      </c>
      <c r="F60367" t="s">
        <v>18</v>
      </c>
      <c r="G60367" t="s">
        <v>57</v>
      </c>
      <c r="H60367" t="s">
        <v>202</v>
      </c>
      <c r="I60367" t="s">
        <v>203</v>
      </c>
      <c r="J60367" t="s">
        <v>203</v>
      </c>
      <c r="K60367">
        <v>1</v>
      </c>
      <c r="M60367" s="1">
        <v>41590</v>
      </c>
      <c r="N60367" s="1">
        <v>41590</v>
      </c>
      <c r="O60367"/>
      <c r="P60367"/>
      <c r="Q60367"/>
      <c r="R60367"/>
    </row>
    <row r="60368" spans="1:18" hidden="1" x14ac:dyDescent="0.2">
      <c r="A60368" t="s">
        <v>206592</v>
      </c>
      <c r="B60368" t="s">
        <v>206593</v>
      </c>
      <c r="C60368" t="s">
        <v>206594</v>
      </c>
      <c r="D60368" t="s">
        <v>206595</v>
      </c>
      <c r="E60368">
        <v>1532167</v>
      </c>
      <c r="F60368" t="s">
        <v>18</v>
      </c>
      <c r="G60368" t="s">
        <v>128</v>
      </c>
      <c r="H60368" t="s">
        <v>16398</v>
      </c>
      <c r="I60368" t="s">
        <v>130</v>
      </c>
      <c r="J60368" t="s">
        <v>16399</v>
      </c>
      <c r="K60368">
        <v>1</v>
      </c>
      <c r="L60368" s="1">
        <v>41275</v>
      </c>
      <c r="M60368" s="1">
        <v>42132</v>
      </c>
      <c r="N60368" s="1">
        <v>42132</v>
      </c>
      <c r="O60368"/>
      <c r="P60368"/>
      <c r="Q60368"/>
      <c r="R60368"/>
    </row>
    <row r="60369" spans="1:18" x14ac:dyDescent="0.2">
      <c r="A60369" t="s">
        <v>206596</v>
      </c>
      <c r="B60369" t="s">
        <v>206597</v>
      </c>
      <c r="C60369" t="s">
        <v>206598</v>
      </c>
      <c r="D60369" t="s">
        <v>206599</v>
      </c>
      <c r="E60369">
        <v>1600000</v>
      </c>
      <c r="F60369" t="s">
        <v>18</v>
      </c>
      <c r="G60369" t="s">
        <v>492</v>
      </c>
      <c r="H60369">
        <v>12</v>
      </c>
      <c r="I60369" t="s">
        <v>28379</v>
      </c>
      <c r="J60369" t="s">
        <v>28379</v>
      </c>
      <c r="K60369">
        <v>1</v>
      </c>
      <c r="L60369" s="1">
        <v>41817</v>
      </c>
      <c r="M60369" s="1">
        <v>42121</v>
      </c>
      <c r="N60369" s="1">
        <v>42121</v>
      </c>
    </row>
    <row r="60370" spans="1:18" hidden="1" x14ac:dyDescent="0.2">
      <c r="A60370" t="s">
        <v>206600</v>
      </c>
      <c r="B60370" t="s">
        <v>206601</v>
      </c>
      <c r="E60370" t="s">
        <v>43</v>
      </c>
      <c r="F60370" t="s">
        <v>18</v>
      </c>
      <c r="K60370">
        <v>1</v>
      </c>
      <c r="M60370" s="1">
        <v>41114</v>
      </c>
      <c r="N60370" s="1">
        <v>41114</v>
      </c>
      <c r="O60370"/>
      <c r="P60370"/>
      <c r="Q60370"/>
      <c r="R60370"/>
    </row>
    <row r="60371" spans="1:18" x14ac:dyDescent="0.2">
      <c r="A60371" t="s">
        <v>206602</v>
      </c>
      <c r="B60371" t="s">
        <v>206603</v>
      </c>
      <c r="C60371" t="s">
        <v>206604</v>
      </c>
      <c r="D60371" t="s">
        <v>75</v>
      </c>
      <c r="E60371">
        <v>1200000</v>
      </c>
      <c r="F60371" t="s">
        <v>207</v>
      </c>
      <c r="G60371" t="s">
        <v>19</v>
      </c>
      <c r="H60371">
        <v>19</v>
      </c>
      <c r="I60371" t="s">
        <v>474</v>
      </c>
      <c r="J60371" t="s">
        <v>474</v>
      </c>
      <c r="K60371">
        <v>1</v>
      </c>
      <c r="L60371" s="1">
        <v>40909</v>
      </c>
      <c r="M60371" s="1">
        <v>41199</v>
      </c>
      <c r="N60371" s="1">
        <v>41199</v>
      </c>
    </row>
    <row r="60372" spans="1:18" hidden="1" x14ac:dyDescent="0.2">
      <c r="A60372" t="s">
        <v>206605</v>
      </c>
      <c r="B60372" t="s">
        <v>206606</v>
      </c>
      <c r="C60372" t="s">
        <v>206607</v>
      </c>
      <c r="D60372" t="s">
        <v>206608</v>
      </c>
      <c r="E60372">
        <v>2700000</v>
      </c>
      <c r="F60372" t="s">
        <v>18</v>
      </c>
      <c r="G60372" t="s">
        <v>57</v>
      </c>
      <c r="H60372" t="s">
        <v>202</v>
      </c>
      <c r="I60372" t="s">
        <v>203</v>
      </c>
      <c r="J60372" t="s">
        <v>203</v>
      </c>
      <c r="K60372">
        <v>2</v>
      </c>
      <c r="M60372" s="1">
        <v>41275</v>
      </c>
      <c r="N60372" s="1">
        <v>42016</v>
      </c>
      <c r="O60372"/>
      <c r="P60372"/>
      <c r="Q60372"/>
      <c r="R60372"/>
    </row>
    <row r="60373" spans="1:18" x14ac:dyDescent="0.2">
      <c r="A60373" t="s">
        <v>206609</v>
      </c>
      <c r="B60373" t="s">
        <v>206610</v>
      </c>
      <c r="C60373" t="s">
        <v>206611</v>
      </c>
      <c r="D60373" t="s">
        <v>206612</v>
      </c>
      <c r="E60373">
        <v>2700000</v>
      </c>
      <c r="F60373" t="s">
        <v>18</v>
      </c>
      <c r="G60373" t="s">
        <v>25</v>
      </c>
      <c r="H60373" t="s">
        <v>89</v>
      </c>
      <c r="I60373" t="s">
        <v>3569</v>
      </c>
      <c r="J60373" t="s">
        <v>3569</v>
      </c>
      <c r="K60373">
        <v>1</v>
      </c>
      <c r="L60373" s="1">
        <v>40306</v>
      </c>
      <c r="M60373" s="1">
        <v>41103</v>
      </c>
      <c r="N60373" s="1">
        <v>41103</v>
      </c>
    </row>
    <row r="60374" spans="1:18" x14ac:dyDescent="0.2">
      <c r="A60374" t="s">
        <v>206613</v>
      </c>
      <c r="B60374" t="s">
        <v>206614</v>
      </c>
      <c r="D60374" t="s">
        <v>206615</v>
      </c>
      <c r="E60374">
        <v>5000000</v>
      </c>
      <c r="F60374" t="s">
        <v>113</v>
      </c>
      <c r="G60374" t="s">
        <v>25</v>
      </c>
      <c r="H60374" t="s">
        <v>64</v>
      </c>
      <c r="I60374" t="s">
        <v>966</v>
      </c>
      <c r="J60374" t="s">
        <v>967</v>
      </c>
      <c r="K60374">
        <v>1</v>
      </c>
      <c r="L60374" s="1">
        <v>36892</v>
      </c>
      <c r="M60374" s="1">
        <v>38177</v>
      </c>
      <c r="N60374" s="1">
        <v>38177</v>
      </c>
    </row>
    <row r="60375" spans="1:18" hidden="1" x14ac:dyDescent="0.2">
      <c r="A60375" t="s">
        <v>206616</v>
      </c>
      <c r="B60375" t="s">
        <v>206617</v>
      </c>
      <c r="C60375" t="s">
        <v>206618</v>
      </c>
      <c r="E60375" t="s">
        <v>43</v>
      </c>
      <c r="F60375" t="s">
        <v>207</v>
      </c>
      <c r="G60375" t="s">
        <v>1062</v>
      </c>
      <c r="H60375">
        <v>2</v>
      </c>
      <c r="I60375" t="s">
        <v>1736</v>
      </c>
      <c r="J60375" t="s">
        <v>1736</v>
      </c>
      <c r="K60375">
        <v>1</v>
      </c>
      <c r="L60375" s="1">
        <v>41746</v>
      </c>
      <c r="M60375" s="1">
        <v>41746</v>
      </c>
      <c r="N60375" s="1">
        <v>41746</v>
      </c>
      <c r="O60375"/>
      <c r="P60375"/>
      <c r="Q60375"/>
      <c r="R60375"/>
    </row>
    <row r="60376" spans="1:18" x14ac:dyDescent="0.2">
      <c r="A60376" t="s">
        <v>206619</v>
      </c>
      <c r="B60376" t="s">
        <v>206620</v>
      </c>
      <c r="C60376" t="s">
        <v>206621</v>
      </c>
      <c r="D60376" t="s">
        <v>206622</v>
      </c>
      <c r="E60376">
        <v>1500000</v>
      </c>
      <c r="F60376" t="s">
        <v>18</v>
      </c>
      <c r="G60376" t="s">
        <v>25</v>
      </c>
      <c r="H60376" t="s">
        <v>64</v>
      </c>
      <c r="I60376" t="s">
        <v>65</v>
      </c>
      <c r="J60376" t="s">
        <v>71</v>
      </c>
      <c r="K60376">
        <v>3</v>
      </c>
      <c r="L60376" s="1">
        <v>41494</v>
      </c>
      <c r="M60376" s="1">
        <v>41640</v>
      </c>
      <c r="N60376" s="1">
        <v>42199</v>
      </c>
    </row>
    <row r="60377" spans="1:18" hidden="1" x14ac:dyDescent="0.2">
      <c r="A60377" t="s">
        <v>206623</v>
      </c>
      <c r="B60377" t="s">
        <v>206624</v>
      </c>
      <c r="C60377" t="s">
        <v>206625</v>
      </c>
      <c r="D60377" t="s">
        <v>933</v>
      </c>
      <c r="E60377" t="s">
        <v>43</v>
      </c>
      <c r="F60377" t="s">
        <v>113</v>
      </c>
      <c r="G60377" t="s">
        <v>25</v>
      </c>
      <c r="H60377" t="s">
        <v>82</v>
      </c>
      <c r="I60377" t="s">
        <v>1764</v>
      </c>
      <c r="J60377" t="s">
        <v>4041</v>
      </c>
      <c r="K60377">
        <v>1</v>
      </c>
      <c r="M60377" s="1">
        <v>39907</v>
      </c>
      <c r="N60377" s="1">
        <v>39907</v>
      </c>
      <c r="O60377"/>
      <c r="P60377"/>
      <c r="Q60377"/>
      <c r="R60377"/>
    </row>
    <row r="60378" spans="1:18" x14ac:dyDescent="0.2">
      <c r="A60378" t="s">
        <v>206626</v>
      </c>
      <c r="B60378" t="s">
        <v>206627</v>
      </c>
      <c r="C60378" t="s">
        <v>206628</v>
      </c>
      <c r="D60378" t="s">
        <v>206629</v>
      </c>
      <c r="E60378">
        <v>850000</v>
      </c>
      <c r="F60378" t="s">
        <v>207</v>
      </c>
      <c r="G60378" t="s">
        <v>25</v>
      </c>
      <c r="H60378" t="s">
        <v>64</v>
      </c>
      <c r="I60378" t="s">
        <v>65</v>
      </c>
      <c r="J60378" t="s">
        <v>71</v>
      </c>
      <c r="K60378">
        <v>2</v>
      </c>
      <c r="L60378" s="1">
        <v>40179</v>
      </c>
      <c r="M60378" s="1">
        <v>40179</v>
      </c>
      <c r="N60378" s="1">
        <v>40575</v>
      </c>
    </row>
    <row r="60379" spans="1:18" x14ac:dyDescent="0.2">
      <c r="A60379" t="s">
        <v>206630</v>
      </c>
      <c r="B60379" t="s">
        <v>206631</v>
      </c>
      <c r="C60379" t="s">
        <v>206632</v>
      </c>
      <c r="D60379" t="s">
        <v>206633</v>
      </c>
      <c r="E60379">
        <v>850000</v>
      </c>
      <c r="F60379" t="s">
        <v>18</v>
      </c>
      <c r="G60379" t="s">
        <v>57</v>
      </c>
      <c r="H60379" t="s">
        <v>58</v>
      </c>
      <c r="I60379" t="s">
        <v>59</v>
      </c>
      <c r="J60379" t="s">
        <v>59</v>
      </c>
      <c r="K60379">
        <v>1</v>
      </c>
      <c r="L60379" s="1">
        <v>40040</v>
      </c>
      <c r="M60379" s="1">
        <v>40878</v>
      </c>
      <c r="N60379" s="1">
        <v>40878</v>
      </c>
    </row>
    <row r="60380" spans="1:18" hidden="1" x14ac:dyDescent="0.2">
      <c r="A60380" t="s">
        <v>206634</v>
      </c>
      <c r="B60380" t="s">
        <v>206635</v>
      </c>
      <c r="C60380" t="s">
        <v>206636</v>
      </c>
      <c r="D60380" t="s">
        <v>75</v>
      </c>
      <c r="E60380">
        <v>1818301</v>
      </c>
      <c r="F60380" t="s">
        <v>18</v>
      </c>
      <c r="G60380" t="s">
        <v>128</v>
      </c>
      <c r="H60380" t="s">
        <v>129</v>
      </c>
      <c r="I60380" t="s">
        <v>130</v>
      </c>
      <c r="J60380" t="s">
        <v>130</v>
      </c>
      <c r="K60380">
        <v>1</v>
      </c>
      <c r="L60380" s="1">
        <v>40338</v>
      </c>
      <c r="M60380" s="1">
        <v>41569</v>
      </c>
      <c r="N60380" s="1">
        <v>41569</v>
      </c>
      <c r="O60380"/>
      <c r="P60380"/>
      <c r="Q60380"/>
      <c r="R60380"/>
    </row>
    <row r="60381" spans="1:18" x14ac:dyDescent="0.2">
      <c r="A60381" t="s">
        <v>206637</v>
      </c>
      <c r="B60381" t="s">
        <v>206638</v>
      </c>
      <c r="C60381" t="s">
        <v>206639</v>
      </c>
      <c r="D60381" t="s">
        <v>127</v>
      </c>
      <c r="E60381">
        <v>1015000</v>
      </c>
      <c r="F60381" t="s">
        <v>18</v>
      </c>
      <c r="G60381" t="s">
        <v>25</v>
      </c>
      <c r="H60381" t="s">
        <v>121</v>
      </c>
      <c r="I60381" t="s">
        <v>122</v>
      </c>
      <c r="J60381" t="s">
        <v>122</v>
      </c>
      <c r="K60381">
        <v>3</v>
      </c>
      <c r="L60381" s="1">
        <v>40848</v>
      </c>
      <c r="M60381" s="1">
        <v>41260</v>
      </c>
      <c r="N60381" s="1">
        <v>42234</v>
      </c>
    </row>
    <row r="60382" spans="1:18" hidden="1" x14ac:dyDescent="0.2">
      <c r="A60382" t="s">
        <v>206640</v>
      </c>
      <c r="B60382" t="s">
        <v>206641</v>
      </c>
      <c r="C60382" t="s">
        <v>206642</v>
      </c>
      <c r="D60382" t="s">
        <v>2479</v>
      </c>
      <c r="E60382" t="s">
        <v>43</v>
      </c>
      <c r="F60382" t="s">
        <v>18</v>
      </c>
      <c r="G60382" t="s">
        <v>25</v>
      </c>
      <c r="H60382" t="s">
        <v>64</v>
      </c>
      <c r="I60382" t="s">
        <v>65</v>
      </c>
      <c r="J60382" t="s">
        <v>271</v>
      </c>
      <c r="K60382">
        <v>1</v>
      </c>
      <c r="L60382" s="1">
        <v>36161</v>
      </c>
      <c r="M60382" s="1">
        <v>39661</v>
      </c>
      <c r="N60382" s="1">
        <v>39661</v>
      </c>
      <c r="O60382"/>
      <c r="P60382"/>
      <c r="Q60382"/>
      <c r="R60382"/>
    </row>
    <row r="60383" spans="1:18" x14ac:dyDescent="0.2">
      <c r="A60383" t="s">
        <v>206643</v>
      </c>
      <c r="B60383" t="s">
        <v>206644</v>
      </c>
      <c r="C60383" t="s">
        <v>206645</v>
      </c>
      <c r="D60383" t="s">
        <v>206646</v>
      </c>
      <c r="E60383">
        <v>17000000</v>
      </c>
      <c r="F60383" t="s">
        <v>18</v>
      </c>
      <c r="G60383" t="s">
        <v>25</v>
      </c>
      <c r="H60383" t="s">
        <v>286</v>
      </c>
      <c r="I60383" t="s">
        <v>1030</v>
      </c>
      <c r="J60383" t="s">
        <v>1030</v>
      </c>
      <c r="K60383">
        <v>3</v>
      </c>
      <c r="L60383" s="1">
        <v>39417</v>
      </c>
      <c r="M60383" s="1">
        <v>39784</v>
      </c>
      <c r="N60383" s="1">
        <v>41786</v>
      </c>
    </row>
    <row r="60384" spans="1:18" hidden="1" x14ac:dyDescent="0.2">
      <c r="A60384" t="s">
        <v>206647</v>
      </c>
      <c r="B60384" t="s">
        <v>206648</v>
      </c>
      <c r="C60384" t="s">
        <v>206649</v>
      </c>
      <c r="D60384" t="s">
        <v>206650</v>
      </c>
      <c r="E60384">
        <v>111000</v>
      </c>
      <c r="F60384" t="s">
        <v>207</v>
      </c>
      <c r="G60384" t="s">
        <v>25</v>
      </c>
      <c r="H60384" t="s">
        <v>106</v>
      </c>
      <c r="I60384" t="s">
        <v>107</v>
      </c>
      <c r="J60384" t="s">
        <v>108</v>
      </c>
      <c r="K60384">
        <v>2</v>
      </c>
      <c r="L60384" s="1">
        <v>40848</v>
      </c>
      <c r="M60384" s="1">
        <v>40909</v>
      </c>
      <c r="N60384" s="1">
        <v>41030</v>
      </c>
      <c r="O60384"/>
      <c r="P60384"/>
      <c r="Q60384"/>
      <c r="R60384"/>
    </row>
    <row r="60385" spans="1:18" x14ac:dyDescent="0.2">
      <c r="A60385" t="s">
        <v>206651</v>
      </c>
      <c r="B60385" t="s">
        <v>206652</v>
      </c>
      <c r="C60385" t="s">
        <v>206653</v>
      </c>
      <c r="D60385" t="s">
        <v>206654</v>
      </c>
      <c r="E60385">
        <v>2000000</v>
      </c>
      <c r="F60385" t="s">
        <v>18</v>
      </c>
      <c r="G60385" t="s">
        <v>19</v>
      </c>
      <c r="H60385">
        <v>19</v>
      </c>
      <c r="I60385" t="s">
        <v>474</v>
      </c>
      <c r="J60385" t="s">
        <v>474</v>
      </c>
      <c r="K60385">
        <v>3</v>
      </c>
      <c r="L60385" s="1">
        <v>40820</v>
      </c>
      <c r="M60385" s="1">
        <v>41178</v>
      </c>
      <c r="N60385" s="1">
        <v>41671</v>
      </c>
    </row>
    <row r="60386" spans="1:18" x14ac:dyDescent="0.2">
      <c r="A60386" t="s">
        <v>206655</v>
      </c>
      <c r="B60386" t="s">
        <v>206656</v>
      </c>
      <c r="C60386" t="s">
        <v>206657</v>
      </c>
      <c r="D60386" t="s">
        <v>206658</v>
      </c>
      <c r="E60386">
        <v>25000000</v>
      </c>
      <c r="F60386" t="s">
        <v>18</v>
      </c>
      <c r="G60386" t="s">
        <v>25</v>
      </c>
      <c r="H60386" t="s">
        <v>64</v>
      </c>
      <c r="I60386" t="s">
        <v>65</v>
      </c>
      <c r="J60386" t="s">
        <v>236</v>
      </c>
      <c r="K60386">
        <v>1</v>
      </c>
      <c r="L60386" s="1">
        <v>41974</v>
      </c>
      <c r="M60386" s="1">
        <v>42047</v>
      </c>
      <c r="N60386" s="1">
        <v>42047</v>
      </c>
    </row>
    <row r="60387" spans="1:18" hidden="1" x14ac:dyDescent="0.2">
      <c r="A60387" t="s">
        <v>206659</v>
      </c>
      <c r="B60387" t="s">
        <v>206660</v>
      </c>
      <c r="C60387" t="s">
        <v>206661</v>
      </c>
      <c r="D60387" t="s">
        <v>14273</v>
      </c>
      <c r="E60387">
        <v>50000</v>
      </c>
      <c r="F60387" t="s">
        <v>18</v>
      </c>
      <c r="K60387">
        <v>1</v>
      </c>
      <c r="M60387" s="1">
        <v>41961</v>
      </c>
      <c r="N60387" s="1">
        <v>41961</v>
      </c>
      <c r="O60387"/>
      <c r="P60387"/>
      <c r="Q60387"/>
      <c r="R60387"/>
    </row>
    <row r="60388" spans="1:18" hidden="1" x14ac:dyDescent="0.2">
      <c r="A60388" t="s">
        <v>206662</v>
      </c>
      <c r="B60388" t="s">
        <v>206663</v>
      </c>
      <c r="D60388" t="s">
        <v>206664</v>
      </c>
      <c r="E60388">
        <v>16674</v>
      </c>
      <c r="F60388" t="s">
        <v>207</v>
      </c>
      <c r="K60388">
        <v>1</v>
      </c>
      <c r="M60388" s="1">
        <v>42185</v>
      </c>
      <c r="N60388" s="1">
        <v>42185</v>
      </c>
      <c r="O60388"/>
      <c r="P60388"/>
      <c r="Q60388"/>
      <c r="R60388"/>
    </row>
    <row r="60389" spans="1:18" hidden="1" x14ac:dyDescent="0.2">
      <c r="A60389" t="s">
        <v>206665</v>
      </c>
      <c r="B60389" t="s">
        <v>206666</v>
      </c>
      <c r="C60389" t="s">
        <v>206667</v>
      </c>
      <c r="D60389" t="s">
        <v>206668</v>
      </c>
      <c r="E60389">
        <v>1500000</v>
      </c>
      <c r="F60389" t="s">
        <v>113</v>
      </c>
      <c r="G60389" t="s">
        <v>128</v>
      </c>
      <c r="H60389" t="s">
        <v>129</v>
      </c>
      <c r="I60389" t="s">
        <v>130</v>
      </c>
      <c r="J60389" t="s">
        <v>130</v>
      </c>
      <c r="K60389">
        <v>1</v>
      </c>
      <c r="M60389" s="1">
        <v>42037</v>
      </c>
      <c r="N60389" s="1">
        <v>42037</v>
      </c>
      <c r="O60389"/>
      <c r="P60389"/>
      <c r="Q60389"/>
      <c r="R60389"/>
    </row>
    <row r="60390" spans="1:18" x14ac:dyDescent="0.2">
      <c r="A60390" t="s">
        <v>206669</v>
      </c>
      <c r="B60390" t="s">
        <v>206670</v>
      </c>
      <c r="C60390" t="s">
        <v>206671</v>
      </c>
      <c r="D60390" t="s">
        <v>75</v>
      </c>
      <c r="E60390">
        <v>1300000</v>
      </c>
      <c r="F60390" t="s">
        <v>18</v>
      </c>
      <c r="G60390" t="s">
        <v>25</v>
      </c>
      <c r="H60390" t="s">
        <v>64</v>
      </c>
      <c r="I60390" t="s">
        <v>95</v>
      </c>
      <c r="J60390" t="s">
        <v>376</v>
      </c>
      <c r="K60390">
        <v>1</v>
      </c>
      <c r="L60390" s="1">
        <v>40544</v>
      </c>
      <c r="M60390" s="1">
        <v>41415</v>
      </c>
      <c r="N60390" s="1">
        <v>41415</v>
      </c>
    </row>
    <row r="60391" spans="1:18" x14ac:dyDescent="0.2">
      <c r="A60391" t="s">
        <v>206672</v>
      </c>
      <c r="B60391" t="s">
        <v>206673</v>
      </c>
      <c r="C60391" t="s">
        <v>206674</v>
      </c>
      <c r="D60391" t="s">
        <v>206675</v>
      </c>
      <c r="E60391">
        <v>125000</v>
      </c>
      <c r="F60391" t="s">
        <v>18</v>
      </c>
      <c r="G60391" t="s">
        <v>25</v>
      </c>
      <c r="H60391" t="s">
        <v>106</v>
      </c>
      <c r="I60391" t="s">
        <v>107</v>
      </c>
      <c r="J60391" t="s">
        <v>108</v>
      </c>
      <c r="K60391">
        <v>1</v>
      </c>
      <c r="L60391" s="1">
        <v>40976</v>
      </c>
      <c r="M60391" s="1">
        <v>41091</v>
      </c>
      <c r="N60391" s="1">
        <v>41091</v>
      </c>
    </row>
    <row r="60392" spans="1:18" x14ac:dyDescent="0.2">
      <c r="A60392" t="s">
        <v>206676</v>
      </c>
      <c r="B60392" t="s">
        <v>206677</v>
      </c>
      <c r="C60392" t="s">
        <v>206678</v>
      </c>
      <c r="D60392" t="s">
        <v>933</v>
      </c>
      <c r="E60392">
        <v>1250000</v>
      </c>
      <c r="F60392" t="s">
        <v>18</v>
      </c>
      <c r="G60392" t="s">
        <v>25</v>
      </c>
      <c r="H60392" t="s">
        <v>64</v>
      </c>
      <c r="I60392" t="s">
        <v>65</v>
      </c>
      <c r="J60392" t="s">
        <v>66</v>
      </c>
      <c r="K60392">
        <v>2</v>
      </c>
      <c r="L60392" s="1">
        <v>41395</v>
      </c>
      <c r="M60392" s="1">
        <v>41395</v>
      </c>
      <c r="N60392" s="1">
        <v>41943</v>
      </c>
    </row>
    <row r="60393" spans="1:18" x14ac:dyDescent="0.2">
      <c r="A60393" t="s">
        <v>206679</v>
      </c>
      <c r="B60393" t="s">
        <v>206680</v>
      </c>
      <c r="C60393" t="s">
        <v>206681</v>
      </c>
      <c r="D60393" t="s">
        <v>35770</v>
      </c>
      <c r="E60393">
        <v>16876</v>
      </c>
      <c r="F60393" t="s">
        <v>18</v>
      </c>
      <c r="G60393" t="s">
        <v>347</v>
      </c>
      <c r="H60393">
        <v>9</v>
      </c>
      <c r="I60393" t="s">
        <v>2418</v>
      </c>
      <c r="J60393" t="s">
        <v>45655</v>
      </c>
      <c r="K60393">
        <v>1</v>
      </c>
      <c r="L60393" s="1">
        <v>41640</v>
      </c>
      <c r="M60393" s="1">
        <v>42062</v>
      </c>
      <c r="N60393" s="1">
        <v>42062</v>
      </c>
    </row>
    <row r="60394" spans="1:18" x14ac:dyDescent="0.2">
      <c r="A60394" t="s">
        <v>206682</v>
      </c>
      <c r="B60394" t="s">
        <v>206683</v>
      </c>
      <c r="C60394" t="s">
        <v>206684</v>
      </c>
      <c r="D60394" t="s">
        <v>317</v>
      </c>
      <c r="E60394">
        <v>100000</v>
      </c>
      <c r="F60394" t="s">
        <v>18</v>
      </c>
      <c r="G60394" t="s">
        <v>25</v>
      </c>
      <c r="H60394" t="s">
        <v>1352</v>
      </c>
      <c r="I60394" t="s">
        <v>1353</v>
      </c>
      <c r="J60394" t="s">
        <v>1353</v>
      </c>
      <c r="K60394">
        <v>1</v>
      </c>
      <c r="L60394" s="1">
        <v>40544</v>
      </c>
      <c r="M60394" s="1">
        <v>42185</v>
      </c>
      <c r="N60394" s="1">
        <v>42185</v>
      </c>
    </row>
    <row r="60395" spans="1:18" x14ac:dyDescent="0.2">
      <c r="A60395" t="s">
        <v>206685</v>
      </c>
      <c r="B60395" t="s">
        <v>206686</v>
      </c>
      <c r="C60395" t="s">
        <v>206687</v>
      </c>
      <c r="D60395" t="s">
        <v>21836</v>
      </c>
      <c r="E60395">
        <v>1000000</v>
      </c>
      <c r="F60395" t="s">
        <v>18</v>
      </c>
      <c r="G60395" t="s">
        <v>128</v>
      </c>
      <c r="H60395" t="s">
        <v>129</v>
      </c>
      <c r="I60395" t="s">
        <v>130</v>
      </c>
      <c r="J60395" t="s">
        <v>130</v>
      </c>
      <c r="K60395">
        <v>1</v>
      </c>
      <c r="L60395" s="1">
        <v>40544</v>
      </c>
      <c r="M60395" s="1">
        <v>40909</v>
      </c>
      <c r="N60395" s="1">
        <v>40909</v>
      </c>
    </row>
    <row r="60396" spans="1:18" x14ac:dyDescent="0.2">
      <c r="A60396" t="s">
        <v>206688</v>
      </c>
      <c r="B60396" t="s">
        <v>206689</v>
      </c>
      <c r="C60396" t="s">
        <v>206690</v>
      </c>
      <c r="D60396" t="s">
        <v>59345</v>
      </c>
      <c r="E60396">
        <v>50000</v>
      </c>
      <c r="F60396" t="s">
        <v>18</v>
      </c>
      <c r="G60396" t="s">
        <v>25</v>
      </c>
      <c r="H60396" t="s">
        <v>286</v>
      </c>
      <c r="I60396" t="s">
        <v>1030</v>
      </c>
      <c r="J60396" t="s">
        <v>1030</v>
      </c>
      <c r="K60396">
        <v>1</v>
      </c>
      <c r="L60396" s="1">
        <v>41640</v>
      </c>
      <c r="M60396" s="1">
        <v>41751</v>
      </c>
      <c r="N60396" s="1">
        <v>41751</v>
      </c>
    </row>
    <row r="60397" spans="1:18" hidden="1" x14ac:dyDescent="0.2">
      <c r="A60397" t="s">
        <v>206691</v>
      </c>
      <c r="B60397" t="s">
        <v>206692</v>
      </c>
      <c r="C60397" t="s">
        <v>206693</v>
      </c>
      <c r="D60397" t="s">
        <v>206694</v>
      </c>
      <c r="E60397">
        <v>131319</v>
      </c>
      <c r="F60397" t="s">
        <v>18</v>
      </c>
      <c r="G60397" t="s">
        <v>552</v>
      </c>
      <c r="H60397">
        <v>56</v>
      </c>
      <c r="I60397" t="s">
        <v>2552</v>
      </c>
      <c r="J60397" t="s">
        <v>2552</v>
      </c>
      <c r="K60397">
        <v>1</v>
      </c>
      <c r="L60397" s="1">
        <v>41791</v>
      </c>
      <c r="M60397" s="1">
        <v>41883</v>
      </c>
      <c r="N60397" s="1">
        <v>41883</v>
      </c>
      <c r="O60397"/>
      <c r="P60397"/>
      <c r="Q60397"/>
      <c r="R60397"/>
    </row>
    <row r="60398" spans="1:18" x14ac:dyDescent="0.2">
      <c r="A60398" t="s">
        <v>206695</v>
      </c>
      <c r="B60398" t="s">
        <v>206696</v>
      </c>
      <c r="C60398" t="s">
        <v>206697</v>
      </c>
      <c r="D60398" t="s">
        <v>206698</v>
      </c>
      <c r="E60398">
        <v>2690000</v>
      </c>
      <c r="F60398" t="s">
        <v>18</v>
      </c>
      <c r="G60398" t="s">
        <v>25</v>
      </c>
      <c r="H60398" t="s">
        <v>82</v>
      </c>
      <c r="I60398" t="s">
        <v>1764</v>
      </c>
      <c r="J60398" t="s">
        <v>1764</v>
      </c>
      <c r="K60398">
        <v>2</v>
      </c>
      <c r="L60398" s="1">
        <v>41640</v>
      </c>
      <c r="M60398" s="1">
        <v>42076</v>
      </c>
      <c r="N60398" s="1">
        <v>42198</v>
      </c>
    </row>
    <row r="60399" spans="1:18" hidden="1" x14ac:dyDescent="0.2">
      <c r="A60399" t="s">
        <v>206699</v>
      </c>
      <c r="B60399" t="s">
        <v>206700</v>
      </c>
      <c r="C60399" t="s">
        <v>206701</v>
      </c>
      <c r="D60399" t="s">
        <v>206702</v>
      </c>
      <c r="E60399" t="s">
        <v>43</v>
      </c>
      <c r="F60399" t="s">
        <v>18</v>
      </c>
      <c r="G60399" t="s">
        <v>1062</v>
      </c>
      <c r="H60399">
        <v>16</v>
      </c>
      <c r="I60399" t="s">
        <v>1704</v>
      </c>
      <c r="J60399" t="s">
        <v>1704</v>
      </c>
      <c r="K60399">
        <v>1</v>
      </c>
      <c r="L60399" s="1">
        <v>41640</v>
      </c>
      <c r="M60399" s="1">
        <v>42222</v>
      </c>
      <c r="N60399" s="1">
        <v>42222</v>
      </c>
      <c r="O60399"/>
      <c r="P60399"/>
      <c r="Q60399"/>
      <c r="R60399"/>
    </row>
    <row r="60400" spans="1:18" x14ac:dyDescent="0.2">
      <c r="A60400" t="s">
        <v>206703</v>
      </c>
      <c r="B60400" t="s">
        <v>206704</v>
      </c>
      <c r="C60400" t="s">
        <v>206705</v>
      </c>
      <c r="D60400" t="s">
        <v>206706</v>
      </c>
      <c r="E60400">
        <v>1000000</v>
      </c>
      <c r="F60400" t="s">
        <v>18</v>
      </c>
      <c r="G60400" t="s">
        <v>25</v>
      </c>
      <c r="H60400" t="s">
        <v>64</v>
      </c>
      <c r="I60400" t="s">
        <v>65</v>
      </c>
      <c r="J60400" t="s">
        <v>71</v>
      </c>
      <c r="K60400">
        <v>1</v>
      </c>
      <c r="L60400" s="1">
        <v>41640</v>
      </c>
      <c r="M60400" s="1">
        <v>41900</v>
      </c>
      <c r="N60400" s="1">
        <v>41900</v>
      </c>
    </row>
    <row r="60401" spans="1:18" hidden="1" x14ac:dyDescent="0.2">
      <c r="A60401" t="s">
        <v>206707</v>
      </c>
      <c r="B60401" t="s">
        <v>206708</v>
      </c>
      <c r="C60401" t="s">
        <v>206709</v>
      </c>
      <c r="D60401" t="s">
        <v>206710</v>
      </c>
      <c r="E60401">
        <v>3000000</v>
      </c>
      <c r="F60401" t="s">
        <v>18</v>
      </c>
      <c r="G60401" t="s">
        <v>25</v>
      </c>
      <c r="H60401" t="s">
        <v>1080</v>
      </c>
      <c r="I60401" t="s">
        <v>1081</v>
      </c>
      <c r="J60401" t="s">
        <v>1170</v>
      </c>
      <c r="K60401">
        <v>1</v>
      </c>
      <c r="M60401" s="1">
        <v>41948</v>
      </c>
      <c r="N60401" s="1">
        <v>41948</v>
      </c>
      <c r="O60401"/>
      <c r="P60401"/>
      <c r="Q60401"/>
      <c r="R60401"/>
    </row>
    <row r="60402" spans="1:18" hidden="1" x14ac:dyDescent="0.2">
      <c r="A60402" t="s">
        <v>206711</v>
      </c>
      <c r="B60402" t="s">
        <v>206712</v>
      </c>
      <c r="C60402" t="s">
        <v>206713</v>
      </c>
      <c r="D60402" t="s">
        <v>206714</v>
      </c>
      <c r="E60402">
        <v>30000000</v>
      </c>
      <c r="F60402" t="s">
        <v>18</v>
      </c>
      <c r="G60402" t="s">
        <v>25</v>
      </c>
      <c r="H60402" t="s">
        <v>64</v>
      </c>
      <c r="I60402" t="s">
        <v>1221</v>
      </c>
      <c r="J60402" t="s">
        <v>10962</v>
      </c>
      <c r="K60402">
        <v>1</v>
      </c>
      <c r="M60402" s="1">
        <v>41844</v>
      </c>
      <c r="N60402" s="1">
        <v>41844</v>
      </c>
      <c r="O60402"/>
      <c r="P60402"/>
      <c r="Q60402"/>
      <c r="R60402"/>
    </row>
    <row r="60403" spans="1:18" hidden="1" x14ac:dyDescent="0.2">
      <c r="A60403" t="s">
        <v>206715</v>
      </c>
      <c r="B60403" t="s">
        <v>206716</v>
      </c>
      <c r="C60403" t="s">
        <v>206717</v>
      </c>
      <c r="D60403" t="s">
        <v>5125</v>
      </c>
      <c r="E60403">
        <v>1968000</v>
      </c>
      <c r="F60403" t="s">
        <v>18</v>
      </c>
      <c r="G60403" t="s">
        <v>25</v>
      </c>
      <c r="H60403" t="s">
        <v>158</v>
      </c>
      <c r="I60403" t="s">
        <v>244</v>
      </c>
      <c r="J60403" t="s">
        <v>24045</v>
      </c>
      <c r="K60403">
        <v>3</v>
      </c>
      <c r="L60403" s="1">
        <v>40909</v>
      </c>
      <c r="M60403" s="1">
        <v>41061</v>
      </c>
      <c r="N60403" s="1">
        <v>41759</v>
      </c>
      <c r="O60403"/>
      <c r="P60403"/>
      <c r="Q60403"/>
      <c r="R60403"/>
    </row>
    <row r="60404" spans="1:18" x14ac:dyDescent="0.2">
      <c r="A60404" t="s">
        <v>206718</v>
      </c>
      <c r="B60404" t="s">
        <v>206719</v>
      </c>
      <c r="C60404" t="s">
        <v>206720</v>
      </c>
      <c r="D60404" t="s">
        <v>206721</v>
      </c>
      <c r="E60404">
        <v>40000000</v>
      </c>
      <c r="F60404" t="s">
        <v>113</v>
      </c>
      <c r="G60404" t="s">
        <v>25</v>
      </c>
      <c r="H60404" t="s">
        <v>106</v>
      </c>
      <c r="I60404" t="s">
        <v>107</v>
      </c>
      <c r="J60404" t="s">
        <v>108</v>
      </c>
      <c r="K60404">
        <v>1</v>
      </c>
      <c r="L60404" s="1">
        <v>37257</v>
      </c>
      <c r="M60404" s="1">
        <v>39538</v>
      </c>
      <c r="N60404" s="1">
        <v>39538</v>
      </c>
    </row>
    <row r="60405" spans="1:18" hidden="1" x14ac:dyDescent="0.2">
      <c r="A60405" t="s">
        <v>206722</v>
      </c>
      <c r="B60405" t="s">
        <v>206723</v>
      </c>
      <c r="C60405" t="s">
        <v>206724</v>
      </c>
      <c r="D60405" t="s">
        <v>206725</v>
      </c>
      <c r="E60405">
        <v>63968</v>
      </c>
      <c r="F60405" t="s">
        <v>18</v>
      </c>
      <c r="G60405" t="s">
        <v>9375</v>
      </c>
      <c r="H60405">
        <v>25</v>
      </c>
      <c r="I60405" t="s">
        <v>9376</v>
      </c>
      <c r="J60405" t="s">
        <v>9376</v>
      </c>
      <c r="K60405">
        <v>1</v>
      </c>
      <c r="M60405" s="1">
        <v>41907</v>
      </c>
      <c r="N60405" s="1">
        <v>41907</v>
      </c>
      <c r="O60405"/>
      <c r="P60405"/>
      <c r="Q60405"/>
      <c r="R60405"/>
    </row>
    <row r="60406" spans="1:18" hidden="1" x14ac:dyDescent="0.2">
      <c r="A60406" t="s">
        <v>206726</v>
      </c>
      <c r="B60406" t="s">
        <v>206727</v>
      </c>
      <c r="C60406" t="s">
        <v>206728</v>
      </c>
      <c r="D60406" t="s">
        <v>206729</v>
      </c>
      <c r="E60406">
        <v>265000</v>
      </c>
      <c r="F60406" t="s">
        <v>18</v>
      </c>
      <c r="G60406" t="s">
        <v>128</v>
      </c>
      <c r="H60406" t="s">
        <v>129</v>
      </c>
      <c r="I60406" t="s">
        <v>130</v>
      </c>
      <c r="J60406" t="s">
        <v>130</v>
      </c>
      <c r="K60406">
        <v>1</v>
      </c>
      <c r="M60406" s="1">
        <v>41555</v>
      </c>
      <c r="N60406" s="1">
        <v>41555</v>
      </c>
      <c r="O60406"/>
      <c r="P60406"/>
      <c r="Q60406"/>
      <c r="R60406"/>
    </row>
    <row r="60407" spans="1:18" hidden="1" x14ac:dyDescent="0.2">
      <c r="A60407" t="s">
        <v>206730</v>
      </c>
      <c r="B60407" t="s">
        <v>206731</v>
      </c>
      <c r="C60407" t="s">
        <v>206732</v>
      </c>
      <c r="D60407" t="s">
        <v>206733</v>
      </c>
      <c r="E60407">
        <v>417087</v>
      </c>
      <c r="F60407" t="s">
        <v>18</v>
      </c>
      <c r="G60407" t="s">
        <v>347</v>
      </c>
      <c r="H60407">
        <v>7</v>
      </c>
      <c r="I60407" t="s">
        <v>762</v>
      </c>
      <c r="J60407" t="s">
        <v>762</v>
      </c>
      <c r="K60407">
        <v>2</v>
      </c>
      <c r="L60407" s="1">
        <v>41762</v>
      </c>
      <c r="M60407" s="1">
        <v>42050</v>
      </c>
      <c r="N60407" s="1">
        <v>42153</v>
      </c>
      <c r="O60407"/>
      <c r="P60407"/>
      <c r="Q60407"/>
      <c r="R60407"/>
    </row>
    <row r="60408" spans="1:18" x14ac:dyDescent="0.2">
      <c r="A60408" t="s">
        <v>206734</v>
      </c>
      <c r="B60408" t="s">
        <v>206735</v>
      </c>
      <c r="C60408" t="s">
        <v>206736</v>
      </c>
      <c r="D60408" t="s">
        <v>42</v>
      </c>
      <c r="E60408">
        <v>3250000</v>
      </c>
      <c r="F60408" t="s">
        <v>18</v>
      </c>
      <c r="K60408">
        <v>3</v>
      </c>
      <c r="L60408" s="1">
        <v>38353</v>
      </c>
      <c r="M60408" s="1">
        <v>41056</v>
      </c>
      <c r="N60408" s="1">
        <v>42115</v>
      </c>
    </row>
    <row r="60409" spans="1:18" x14ac:dyDescent="0.2">
      <c r="A60409" t="s">
        <v>206737</v>
      </c>
      <c r="B60409" t="s">
        <v>206738</v>
      </c>
      <c r="C60409" t="s">
        <v>206739</v>
      </c>
      <c r="D60409" t="s">
        <v>206740</v>
      </c>
      <c r="E60409">
        <v>200000</v>
      </c>
      <c r="F60409" t="s">
        <v>18</v>
      </c>
      <c r="G60409" t="s">
        <v>25</v>
      </c>
      <c r="H60409" t="s">
        <v>64</v>
      </c>
      <c r="I60409" t="s">
        <v>95</v>
      </c>
      <c r="J60409" t="s">
        <v>353</v>
      </c>
      <c r="K60409">
        <v>1</v>
      </c>
      <c r="L60409" s="1">
        <v>40725</v>
      </c>
      <c r="M60409" s="1">
        <v>40739</v>
      </c>
      <c r="N60409" s="1">
        <v>40739</v>
      </c>
    </row>
    <row r="60410" spans="1:18" hidden="1" x14ac:dyDescent="0.2">
      <c r="A60410" t="s">
        <v>206741</v>
      </c>
      <c r="B60410" t="s">
        <v>206742</v>
      </c>
      <c r="C60410" t="s">
        <v>206743</v>
      </c>
      <c r="D60410" t="s">
        <v>206744</v>
      </c>
      <c r="E60410">
        <v>40000</v>
      </c>
      <c r="F60410" t="s">
        <v>18</v>
      </c>
      <c r="G60410" t="s">
        <v>76</v>
      </c>
      <c r="H60410">
        <v>12</v>
      </c>
      <c r="I60410" t="s">
        <v>77</v>
      </c>
      <c r="J60410" t="s">
        <v>77</v>
      </c>
      <c r="K60410">
        <v>1</v>
      </c>
      <c r="M60410" s="1">
        <v>41791</v>
      </c>
      <c r="N60410" s="1">
        <v>41791</v>
      </c>
      <c r="O60410"/>
      <c r="P60410"/>
      <c r="Q60410"/>
      <c r="R60410"/>
    </row>
    <row r="60411" spans="1:18" x14ac:dyDescent="0.2">
      <c r="A60411" t="s">
        <v>206745</v>
      </c>
      <c r="B60411" t="s">
        <v>206746</v>
      </c>
      <c r="C60411" t="s">
        <v>206747</v>
      </c>
      <c r="D60411" t="s">
        <v>206748</v>
      </c>
      <c r="E60411">
        <v>470000</v>
      </c>
      <c r="F60411" t="s">
        <v>18</v>
      </c>
      <c r="G60411" t="s">
        <v>25</v>
      </c>
      <c r="H60411" t="s">
        <v>64</v>
      </c>
      <c r="I60411" t="s">
        <v>95</v>
      </c>
      <c r="J60411" t="s">
        <v>95</v>
      </c>
      <c r="K60411">
        <v>2</v>
      </c>
      <c r="L60411" s="1">
        <v>40179</v>
      </c>
      <c r="M60411" s="1">
        <v>40544</v>
      </c>
      <c r="N60411" s="1">
        <v>40928</v>
      </c>
    </row>
    <row r="60412" spans="1:18" hidden="1" x14ac:dyDescent="0.2">
      <c r="A60412" t="s">
        <v>206749</v>
      </c>
      <c r="B60412" t="s">
        <v>206750</v>
      </c>
      <c r="C60412" t="s">
        <v>206751</v>
      </c>
      <c r="D60412" t="s">
        <v>206752</v>
      </c>
      <c r="E60412">
        <v>132829</v>
      </c>
      <c r="F60412" t="s">
        <v>18</v>
      </c>
      <c r="G60412" t="s">
        <v>650</v>
      </c>
      <c r="H60412">
        <v>4</v>
      </c>
      <c r="I60412" t="s">
        <v>8350</v>
      </c>
      <c r="J60412" t="s">
        <v>206753</v>
      </c>
      <c r="K60412">
        <v>2</v>
      </c>
      <c r="L60412" s="1">
        <v>41821</v>
      </c>
      <c r="M60412" s="1">
        <v>41883</v>
      </c>
      <c r="N60412" s="1">
        <v>42150</v>
      </c>
      <c r="O60412"/>
      <c r="P60412"/>
      <c r="Q60412"/>
      <c r="R60412"/>
    </row>
    <row r="60413" spans="1:18" x14ac:dyDescent="0.2">
      <c r="A60413" t="s">
        <v>206754</v>
      </c>
      <c r="B60413" t="s">
        <v>206755</v>
      </c>
      <c r="C60413" t="s">
        <v>206756</v>
      </c>
      <c r="D60413" t="s">
        <v>248</v>
      </c>
      <c r="E60413">
        <v>15000</v>
      </c>
      <c r="F60413" t="s">
        <v>18</v>
      </c>
      <c r="G60413" t="s">
        <v>57</v>
      </c>
      <c r="K60413">
        <v>1</v>
      </c>
      <c r="L60413" s="1">
        <v>41640</v>
      </c>
      <c r="M60413" s="1">
        <v>41640</v>
      </c>
      <c r="N60413" s="1">
        <v>41640</v>
      </c>
    </row>
    <row r="60414" spans="1:18" hidden="1" x14ac:dyDescent="0.2">
      <c r="A60414" t="s">
        <v>206757</v>
      </c>
      <c r="B60414" t="s">
        <v>206758</v>
      </c>
      <c r="C60414" t="s">
        <v>206759</v>
      </c>
      <c r="D60414" t="s">
        <v>357</v>
      </c>
      <c r="E60414" t="s">
        <v>43</v>
      </c>
      <c r="F60414" t="s">
        <v>18</v>
      </c>
      <c r="G60414" t="s">
        <v>25</v>
      </c>
      <c r="H60414" t="s">
        <v>26</v>
      </c>
      <c r="I60414" t="s">
        <v>7746</v>
      </c>
      <c r="J60414" t="s">
        <v>2729</v>
      </c>
      <c r="K60414">
        <v>1</v>
      </c>
      <c r="L60414" s="1">
        <v>39092</v>
      </c>
      <c r="M60414" s="1">
        <v>41894</v>
      </c>
      <c r="N60414" s="1">
        <v>41894</v>
      </c>
      <c r="O60414"/>
      <c r="P60414"/>
      <c r="Q60414"/>
      <c r="R60414"/>
    </row>
    <row r="60415" spans="1:18" hidden="1" x14ac:dyDescent="0.2">
      <c r="A60415" t="s">
        <v>206760</v>
      </c>
      <c r="B60415" t="s">
        <v>206761</v>
      </c>
      <c r="C60415" t="s">
        <v>206762</v>
      </c>
      <c r="D60415" t="s">
        <v>12687</v>
      </c>
      <c r="E60415">
        <v>16425000</v>
      </c>
      <c r="F60415" t="s">
        <v>689</v>
      </c>
      <c r="G60415" t="s">
        <v>25</v>
      </c>
      <c r="H60415" t="s">
        <v>286</v>
      </c>
      <c r="I60415" t="s">
        <v>578</v>
      </c>
      <c r="J60415" t="s">
        <v>578</v>
      </c>
      <c r="K60415">
        <v>2</v>
      </c>
      <c r="M60415" s="1">
        <v>40188</v>
      </c>
      <c r="N60415" s="1">
        <v>42114</v>
      </c>
      <c r="O60415"/>
      <c r="P60415"/>
      <c r="Q60415"/>
      <c r="R60415"/>
    </row>
    <row r="60416" spans="1:18" hidden="1" x14ac:dyDescent="0.2">
      <c r="A60416" t="s">
        <v>206763</v>
      </c>
      <c r="B60416" t="s">
        <v>206764</v>
      </c>
      <c r="C60416" t="s">
        <v>206765</v>
      </c>
      <c r="D60416" t="s">
        <v>718</v>
      </c>
      <c r="E60416">
        <v>18885850</v>
      </c>
      <c r="F60416" t="s">
        <v>18</v>
      </c>
      <c r="G60416" t="s">
        <v>37</v>
      </c>
      <c r="K60416">
        <v>2</v>
      </c>
      <c r="L60416" s="1">
        <v>38125</v>
      </c>
      <c r="M60416" s="1">
        <v>39539</v>
      </c>
      <c r="N60416" s="1">
        <v>40422</v>
      </c>
      <c r="O60416"/>
      <c r="P60416"/>
      <c r="Q60416"/>
      <c r="R60416"/>
    </row>
    <row r="60417" spans="1:18" hidden="1" x14ac:dyDescent="0.2">
      <c r="A60417" t="s">
        <v>206766</v>
      </c>
      <c r="B60417" t="s">
        <v>206767</v>
      </c>
      <c r="C60417" t="s">
        <v>206768</v>
      </c>
      <c r="D60417" t="s">
        <v>127</v>
      </c>
      <c r="E60417">
        <v>83751</v>
      </c>
      <c r="F60417" t="s">
        <v>18</v>
      </c>
      <c r="G60417" t="s">
        <v>128</v>
      </c>
      <c r="H60417" t="s">
        <v>3397</v>
      </c>
      <c r="I60417" t="s">
        <v>3398</v>
      </c>
      <c r="J60417" t="s">
        <v>3398</v>
      </c>
      <c r="K60417">
        <v>1</v>
      </c>
      <c r="L60417" s="1">
        <v>40909</v>
      </c>
      <c r="M60417" s="1">
        <v>41793</v>
      </c>
      <c r="N60417" s="1">
        <v>41793</v>
      </c>
      <c r="O60417"/>
      <c r="P60417"/>
      <c r="Q60417"/>
      <c r="R60417"/>
    </row>
    <row r="60418" spans="1:18" hidden="1" x14ac:dyDescent="0.2">
      <c r="A60418" t="s">
        <v>206769</v>
      </c>
      <c r="B60418" t="s">
        <v>206770</v>
      </c>
      <c r="D60418" t="s">
        <v>206771</v>
      </c>
      <c r="E60418">
        <v>358804</v>
      </c>
      <c r="F60418" t="s">
        <v>207</v>
      </c>
      <c r="G60418" t="s">
        <v>1138</v>
      </c>
      <c r="H60418">
        <v>11</v>
      </c>
      <c r="I60418" t="s">
        <v>2775</v>
      </c>
      <c r="J60418" t="s">
        <v>206772</v>
      </c>
      <c r="K60418">
        <v>1</v>
      </c>
      <c r="M60418" s="1">
        <v>37104</v>
      </c>
      <c r="N60418" s="1">
        <v>37104</v>
      </c>
      <c r="O60418"/>
      <c r="P60418"/>
      <c r="Q60418"/>
      <c r="R60418"/>
    </row>
    <row r="60419" spans="1:18" hidden="1" x14ac:dyDescent="0.2">
      <c r="A60419" t="s">
        <v>206773</v>
      </c>
      <c r="B60419" t="s">
        <v>206774</v>
      </c>
      <c r="C60419" t="s">
        <v>206775</v>
      </c>
      <c r="D60419" t="s">
        <v>206776</v>
      </c>
      <c r="E60419">
        <v>6750000</v>
      </c>
      <c r="F60419" t="s">
        <v>113</v>
      </c>
      <c r="G60419" t="s">
        <v>25</v>
      </c>
      <c r="H60419" t="s">
        <v>158</v>
      </c>
      <c r="I60419" t="s">
        <v>244</v>
      </c>
      <c r="J60419" t="s">
        <v>1714</v>
      </c>
      <c r="K60419">
        <v>1</v>
      </c>
      <c r="M60419" s="1">
        <v>36493</v>
      </c>
      <c r="N60419" s="1">
        <v>36493</v>
      </c>
      <c r="O60419"/>
      <c r="P60419"/>
      <c r="Q60419"/>
      <c r="R60419"/>
    </row>
    <row r="60420" spans="1:18" x14ac:dyDescent="0.2">
      <c r="A60420" t="s">
        <v>206777</v>
      </c>
      <c r="B60420" t="s">
        <v>206778</v>
      </c>
      <c r="C60420" t="s">
        <v>206779</v>
      </c>
      <c r="D60420" t="s">
        <v>206780</v>
      </c>
      <c r="E60420">
        <v>10000000</v>
      </c>
      <c r="F60420" t="s">
        <v>18</v>
      </c>
      <c r="G60420" t="s">
        <v>19</v>
      </c>
      <c r="H60420">
        <v>7</v>
      </c>
      <c r="I60420" t="s">
        <v>672</v>
      </c>
      <c r="J60420" t="s">
        <v>672</v>
      </c>
      <c r="K60420">
        <v>1</v>
      </c>
      <c r="L60420" s="1">
        <v>40940</v>
      </c>
      <c r="M60420" s="1">
        <v>41950</v>
      </c>
      <c r="N60420" s="1">
        <v>41950</v>
      </c>
    </row>
    <row r="60421" spans="1:18" hidden="1" x14ac:dyDescent="0.2">
      <c r="A60421" t="s">
        <v>206781</v>
      </c>
      <c r="B60421" t="s">
        <v>206782</v>
      </c>
      <c r="C60421" t="s">
        <v>206783</v>
      </c>
      <c r="D60421" t="s">
        <v>50</v>
      </c>
      <c r="E60421">
        <v>1000000</v>
      </c>
      <c r="F60421" t="s">
        <v>18</v>
      </c>
      <c r="G60421" t="s">
        <v>479</v>
      </c>
      <c r="I60421" t="s">
        <v>480</v>
      </c>
      <c r="J60421" t="s">
        <v>480</v>
      </c>
      <c r="K60421">
        <v>1</v>
      </c>
      <c r="M60421" s="1">
        <v>41529</v>
      </c>
      <c r="N60421" s="1">
        <v>41529</v>
      </c>
      <c r="O60421"/>
      <c r="P60421"/>
      <c r="Q60421"/>
      <c r="R60421"/>
    </row>
    <row r="60422" spans="1:18" hidden="1" x14ac:dyDescent="0.2">
      <c r="A60422" t="s">
        <v>206784</v>
      </c>
      <c r="B60422" t="s">
        <v>206785</v>
      </c>
      <c r="D60422" t="s">
        <v>181</v>
      </c>
      <c r="E60422" t="s">
        <v>43</v>
      </c>
      <c r="F60422" t="s">
        <v>18</v>
      </c>
      <c r="G60422" t="s">
        <v>25</v>
      </c>
      <c r="H60422" t="s">
        <v>1352</v>
      </c>
      <c r="I60422" t="s">
        <v>3469</v>
      </c>
      <c r="J60422" t="s">
        <v>3469</v>
      </c>
      <c r="K60422">
        <v>1</v>
      </c>
      <c r="L60422" s="1">
        <v>37431</v>
      </c>
      <c r="M60422" s="1">
        <v>40949</v>
      </c>
      <c r="N60422" s="1">
        <v>40949</v>
      </c>
      <c r="O60422"/>
      <c r="P60422"/>
      <c r="Q60422"/>
      <c r="R60422"/>
    </row>
    <row r="60423" spans="1:18" hidden="1" x14ac:dyDescent="0.2">
      <c r="A60423" t="s">
        <v>206786</v>
      </c>
      <c r="B60423" t="s">
        <v>206787</v>
      </c>
      <c r="C60423" t="s">
        <v>206788</v>
      </c>
      <c r="D60423" t="s">
        <v>206789</v>
      </c>
      <c r="E60423" t="s">
        <v>43</v>
      </c>
      <c r="F60423" t="s">
        <v>207</v>
      </c>
      <c r="K60423">
        <v>1</v>
      </c>
      <c r="L60423" s="1">
        <v>42191</v>
      </c>
      <c r="M60423" s="1">
        <v>42192</v>
      </c>
      <c r="N60423" s="1">
        <v>42192</v>
      </c>
      <c r="O60423"/>
      <c r="P60423"/>
      <c r="Q60423"/>
      <c r="R60423"/>
    </row>
    <row r="60424" spans="1:18" x14ac:dyDescent="0.2">
      <c r="A60424" t="s">
        <v>206790</v>
      </c>
      <c r="B60424" t="s">
        <v>206791</v>
      </c>
      <c r="C60424" t="s">
        <v>206792</v>
      </c>
      <c r="D60424" t="s">
        <v>424</v>
      </c>
      <c r="E60424">
        <v>20000</v>
      </c>
      <c r="F60424" t="s">
        <v>18</v>
      </c>
      <c r="G60424" t="s">
        <v>3403</v>
      </c>
      <c r="H60424">
        <v>7</v>
      </c>
      <c r="I60424" t="s">
        <v>3404</v>
      </c>
      <c r="J60424" t="s">
        <v>3404</v>
      </c>
      <c r="K60424">
        <v>1</v>
      </c>
      <c r="L60424" s="1">
        <v>40725</v>
      </c>
      <c r="M60424" s="1">
        <v>41597</v>
      </c>
      <c r="N60424" s="1">
        <v>41597</v>
      </c>
    </row>
    <row r="60425" spans="1:18" hidden="1" x14ac:dyDescent="0.2">
      <c r="A60425" t="s">
        <v>206793</v>
      </c>
      <c r="B60425" t="s">
        <v>206794</v>
      </c>
      <c r="D60425" t="s">
        <v>424</v>
      </c>
      <c r="E60425">
        <v>29394</v>
      </c>
      <c r="F60425" t="s">
        <v>18</v>
      </c>
      <c r="G60425" t="s">
        <v>341</v>
      </c>
      <c r="K60425">
        <v>1</v>
      </c>
      <c r="L60425" s="1">
        <v>41797</v>
      </c>
      <c r="M60425" s="1">
        <v>41810</v>
      </c>
      <c r="N60425" s="1">
        <v>41810</v>
      </c>
      <c r="O60425"/>
      <c r="P60425"/>
      <c r="Q60425"/>
      <c r="R60425"/>
    </row>
    <row r="60426" spans="1:18" x14ac:dyDescent="0.2">
      <c r="A60426" t="s">
        <v>206795</v>
      </c>
      <c r="B60426" t="s">
        <v>206796</v>
      </c>
      <c r="C60426" t="s">
        <v>206797</v>
      </c>
      <c r="D60426" t="s">
        <v>42</v>
      </c>
      <c r="E60426">
        <v>31300000</v>
      </c>
      <c r="F60426" t="s">
        <v>18</v>
      </c>
      <c r="G60426" t="s">
        <v>25</v>
      </c>
      <c r="H60426" t="s">
        <v>158</v>
      </c>
      <c r="I60426" t="s">
        <v>244</v>
      </c>
      <c r="J60426" t="s">
        <v>3637</v>
      </c>
      <c r="K60426">
        <v>3</v>
      </c>
      <c r="L60426" s="1">
        <v>39417</v>
      </c>
      <c r="M60426" s="1">
        <v>40199</v>
      </c>
      <c r="N60426" s="1">
        <v>41691</v>
      </c>
    </row>
    <row r="60427" spans="1:18" hidden="1" x14ac:dyDescent="0.2">
      <c r="A60427" t="s">
        <v>206798</v>
      </c>
      <c r="B60427" t="s">
        <v>206799</v>
      </c>
      <c r="C60427" t="s">
        <v>206800</v>
      </c>
      <c r="D60427" t="s">
        <v>206801</v>
      </c>
      <c r="E60427" t="s">
        <v>43</v>
      </c>
      <c r="F60427" t="s">
        <v>18</v>
      </c>
      <c r="G60427" t="s">
        <v>1062</v>
      </c>
      <c r="H60427">
        <v>7</v>
      </c>
      <c r="I60427" t="s">
        <v>10876</v>
      </c>
      <c r="J60427" t="s">
        <v>10876</v>
      </c>
      <c r="K60427">
        <v>1</v>
      </c>
      <c r="L60427" s="1">
        <v>41791</v>
      </c>
      <c r="M60427" s="1">
        <v>42036</v>
      </c>
      <c r="N60427" s="1">
        <v>42036</v>
      </c>
      <c r="O60427"/>
      <c r="P60427"/>
      <c r="Q60427"/>
      <c r="R60427"/>
    </row>
    <row r="60428" spans="1:18" hidden="1" x14ac:dyDescent="0.2">
      <c r="A60428" t="s">
        <v>206802</v>
      </c>
      <c r="B60428" t="s">
        <v>206803</v>
      </c>
      <c r="C60428" t="s">
        <v>206804</v>
      </c>
      <c r="D60428" t="s">
        <v>357</v>
      </c>
      <c r="E60428" t="s">
        <v>43</v>
      </c>
      <c r="F60428" t="s">
        <v>113</v>
      </c>
      <c r="G60428" t="s">
        <v>25</v>
      </c>
      <c r="H60428" t="s">
        <v>64</v>
      </c>
      <c r="I60428" t="s">
        <v>65</v>
      </c>
      <c r="J60428" t="s">
        <v>984</v>
      </c>
      <c r="K60428">
        <v>1</v>
      </c>
      <c r="M60428" s="1">
        <v>39785</v>
      </c>
      <c r="N60428" s="1">
        <v>39785</v>
      </c>
      <c r="O60428"/>
      <c r="P60428"/>
      <c r="Q60428"/>
      <c r="R60428"/>
    </row>
    <row r="60429" spans="1:18" x14ac:dyDescent="0.2">
      <c r="A60429" t="s">
        <v>206805</v>
      </c>
      <c r="B60429" t="s">
        <v>206806</v>
      </c>
      <c r="C60429" t="s">
        <v>206807</v>
      </c>
      <c r="D60429" t="s">
        <v>206808</v>
      </c>
      <c r="E60429">
        <v>54000000</v>
      </c>
      <c r="F60429" t="s">
        <v>18</v>
      </c>
      <c r="G60429" t="s">
        <v>25</v>
      </c>
      <c r="H60429" t="s">
        <v>106</v>
      </c>
      <c r="I60429" t="s">
        <v>107</v>
      </c>
      <c r="J60429" t="s">
        <v>108</v>
      </c>
      <c r="K60429">
        <v>3</v>
      </c>
      <c r="L60429" s="1">
        <v>40634</v>
      </c>
      <c r="M60429" s="1">
        <v>41067</v>
      </c>
      <c r="N60429" s="1">
        <v>42257</v>
      </c>
    </row>
    <row r="60430" spans="1:18" hidden="1" x14ac:dyDescent="0.2">
      <c r="A60430" t="s">
        <v>206809</v>
      </c>
      <c r="B60430" t="s">
        <v>206810</v>
      </c>
      <c r="C60430" t="s">
        <v>206811</v>
      </c>
      <c r="D60430" t="s">
        <v>42</v>
      </c>
      <c r="E60430" t="s">
        <v>43</v>
      </c>
      <c r="F60430" t="s">
        <v>18</v>
      </c>
      <c r="G60430" t="s">
        <v>25</v>
      </c>
      <c r="H60430" t="s">
        <v>64</v>
      </c>
      <c r="I60430" t="s">
        <v>65</v>
      </c>
      <c r="J60430" t="s">
        <v>4026</v>
      </c>
      <c r="K60430">
        <v>1</v>
      </c>
      <c r="M60430" s="1">
        <v>40179</v>
      </c>
      <c r="N60430" s="1">
        <v>40179</v>
      </c>
      <c r="O60430"/>
      <c r="P60430"/>
      <c r="Q60430"/>
      <c r="R60430"/>
    </row>
    <row r="60431" spans="1:18" x14ac:dyDescent="0.2">
      <c r="A60431" t="s">
        <v>206812</v>
      </c>
      <c r="B60431" t="s">
        <v>206813</v>
      </c>
      <c r="C60431" t="s">
        <v>206814</v>
      </c>
      <c r="D60431" t="s">
        <v>206815</v>
      </c>
      <c r="E60431">
        <v>10000000</v>
      </c>
      <c r="F60431" t="s">
        <v>18</v>
      </c>
      <c r="G60431" t="s">
        <v>479</v>
      </c>
      <c r="K60431">
        <v>1</v>
      </c>
      <c r="L60431" s="1">
        <v>40270</v>
      </c>
      <c r="M60431" s="1">
        <v>40774</v>
      </c>
      <c r="N60431" s="1">
        <v>40774</v>
      </c>
    </row>
    <row r="60432" spans="1:18" hidden="1" x14ac:dyDescent="0.2">
      <c r="A60432" t="s">
        <v>206816</v>
      </c>
      <c r="B60432" t="s">
        <v>206817</v>
      </c>
      <c r="D60432" t="s">
        <v>993</v>
      </c>
      <c r="E60432" t="s">
        <v>43</v>
      </c>
      <c r="F60432" t="s">
        <v>18</v>
      </c>
      <c r="G60432" t="s">
        <v>25</v>
      </c>
      <c r="H60432" t="s">
        <v>286</v>
      </c>
      <c r="I60432" t="s">
        <v>3709</v>
      </c>
      <c r="J60432" t="s">
        <v>3709</v>
      </c>
      <c r="K60432">
        <v>1</v>
      </c>
      <c r="L60432" s="1">
        <v>42013</v>
      </c>
      <c r="M60432" s="1">
        <v>41886</v>
      </c>
      <c r="N60432" s="1">
        <v>41886</v>
      </c>
      <c r="O60432"/>
      <c r="P60432"/>
      <c r="Q60432"/>
      <c r="R60432"/>
    </row>
    <row r="60433" spans="1:18" x14ac:dyDescent="0.2">
      <c r="A60433" t="s">
        <v>206818</v>
      </c>
      <c r="B60433" t="s">
        <v>206819</v>
      </c>
      <c r="C60433" t="s">
        <v>206820</v>
      </c>
      <c r="D60433" t="s">
        <v>12794</v>
      </c>
      <c r="E60433">
        <v>140000</v>
      </c>
      <c r="F60433" t="s">
        <v>18</v>
      </c>
      <c r="G60433" t="s">
        <v>25</v>
      </c>
      <c r="H60433" t="s">
        <v>545</v>
      </c>
      <c r="I60433" t="s">
        <v>29650</v>
      </c>
      <c r="J60433" t="s">
        <v>29650</v>
      </c>
      <c r="K60433">
        <v>2</v>
      </c>
      <c r="L60433" s="1">
        <v>40544</v>
      </c>
      <c r="M60433" s="1">
        <v>41869</v>
      </c>
      <c r="N60433" s="1">
        <v>42087</v>
      </c>
    </row>
    <row r="60434" spans="1:18" hidden="1" x14ac:dyDescent="0.2">
      <c r="A60434" t="s">
        <v>206821</v>
      </c>
      <c r="B60434" t="s">
        <v>206822</v>
      </c>
      <c r="C60434" t="s">
        <v>206823</v>
      </c>
      <c r="E60434" t="s">
        <v>43</v>
      </c>
      <c r="F60434" t="s">
        <v>18</v>
      </c>
      <c r="K60434">
        <v>1</v>
      </c>
      <c r="M60434" s="1">
        <v>39814</v>
      </c>
      <c r="N60434" s="1">
        <v>39814</v>
      </c>
      <c r="O60434"/>
      <c r="P60434"/>
      <c r="Q60434"/>
      <c r="R60434"/>
    </row>
    <row r="60435" spans="1:18" hidden="1" x14ac:dyDescent="0.2">
      <c r="A60435" t="s">
        <v>206824</v>
      </c>
      <c r="B60435" t="s">
        <v>206825</v>
      </c>
      <c r="C60435" t="s">
        <v>206826</v>
      </c>
      <c r="D60435" t="s">
        <v>206827</v>
      </c>
      <c r="E60435" t="s">
        <v>43</v>
      </c>
      <c r="F60435" t="s">
        <v>207</v>
      </c>
      <c r="G60435" t="s">
        <v>552</v>
      </c>
      <c r="H60435">
        <v>7</v>
      </c>
      <c r="I60435" t="s">
        <v>20542</v>
      </c>
      <c r="J60435" t="s">
        <v>206828</v>
      </c>
      <c r="K60435">
        <v>1</v>
      </c>
      <c r="L60435" s="1">
        <v>41621</v>
      </c>
      <c r="M60435" s="1">
        <v>41777</v>
      </c>
      <c r="N60435" s="1">
        <v>41777</v>
      </c>
      <c r="O60435"/>
      <c r="P60435"/>
      <c r="Q60435"/>
      <c r="R60435"/>
    </row>
    <row r="60436" spans="1:18" hidden="1" x14ac:dyDescent="0.2">
      <c r="A60436" t="s">
        <v>206829</v>
      </c>
      <c r="B60436" t="s">
        <v>206830</v>
      </c>
      <c r="C60436" t="s">
        <v>206831</v>
      </c>
      <c r="D60436" t="s">
        <v>42</v>
      </c>
      <c r="E60436" t="s">
        <v>43</v>
      </c>
      <c r="F60436" t="s">
        <v>18</v>
      </c>
      <c r="G60436" t="s">
        <v>128</v>
      </c>
      <c r="H60436" t="s">
        <v>326</v>
      </c>
      <c r="I60436" t="s">
        <v>130</v>
      </c>
      <c r="J60436" t="s">
        <v>327</v>
      </c>
      <c r="K60436">
        <v>2</v>
      </c>
      <c r="L60436" s="1">
        <v>40452</v>
      </c>
      <c r="M60436" s="1">
        <v>40844</v>
      </c>
      <c r="N60436" s="1">
        <v>41274</v>
      </c>
      <c r="O60436"/>
      <c r="P60436"/>
      <c r="Q60436"/>
      <c r="R60436"/>
    </row>
    <row r="60437" spans="1:18" hidden="1" x14ac:dyDescent="0.2">
      <c r="A60437" t="s">
        <v>206832</v>
      </c>
      <c r="B60437" t="s">
        <v>206833</v>
      </c>
      <c r="C60437" t="s">
        <v>206834</v>
      </c>
      <c r="D60437" t="s">
        <v>206835</v>
      </c>
      <c r="E60437">
        <v>30218779</v>
      </c>
      <c r="F60437" t="s">
        <v>18</v>
      </c>
      <c r="G60437" t="s">
        <v>25</v>
      </c>
      <c r="H60437" t="s">
        <v>142</v>
      </c>
      <c r="I60437" t="s">
        <v>143</v>
      </c>
      <c r="J60437" t="s">
        <v>438</v>
      </c>
      <c r="K60437">
        <v>5</v>
      </c>
      <c r="L60437" s="1">
        <v>39479</v>
      </c>
      <c r="M60437" s="1">
        <v>41075</v>
      </c>
      <c r="N60437" s="1">
        <v>42227</v>
      </c>
      <c r="O60437"/>
      <c r="P60437"/>
      <c r="Q60437"/>
      <c r="R60437"/>
    </row>
    <row r="60438" spans="1:18" hidden="1" x14ac:dyDescent="0.2">
      <c r="A60438" t="s">
        <v>206836</v>
      </c>
      <c r="B60438" t="s">
        <v>206837</v>
      </c>
      <c r="C60438" t="s">
        <v>206838</v>
      </c>
      <c r="D60438" t="s">
        <v>56</v>
      </c>
      <c r="E60438">
        <v>37750000</v>
      </c>
      <c r="F60438" t="s">
        <v>207</v>
      </c>
      <c r="G60438" t="s">
        <v>25</v>
      </c>
      <c r="H60438" t="s">
        <v>99</v>
      </c>
      <c r="I60438" t="s">
        <v>100</v>
      </c>
      <c r="J60438" t="s">
        <v>206839</v>
      </c>
      <c r="K60438">
        <v>4</v>
      </c>
      <c r="L60438" s="1">
        <v>29221</v>
      </c>
      <c r="M60438" s="1">
        <v>40254</v>
      </c>
      <c r="N60438" s="1">
        <v>41386</v>
      </c>
      <c r="O60438"/>
      <c r="P60438"/>
      <c r="Q60438"/>
      <c r="R60438"/>
    </row>
    <row r="60439" spans="1:18" x14ac:dyDescent="0.2">
      <c r="A60439" t="s">
        <v>206840</v>
      </c>
      <c r="B60439" t="s">
        <v>206841</v>
      </c>
      <c r="C60439" t="s">
        <v>206842</v>
      </c>
      <c r="D60439" t="s">
        <v>206843</v>
      </c>
      <c r="E60439">
        <v>100000</v>
      </c>
      <c r="F60439" t="s">
        <v>18</v>
      </c>
      <c r="K60439">
        <v>1</v>
      </c>
      <c r="L60439" s="1">
        <v>41460</v>
      </c>
      <c r="M60439" s="1">
        <v>41558</v>
      </c>
      <c r="N60439" s="1">
        <v>41558</v>
      </c>
    </row>
    <row r="60440" spans="1:18" x14ac:dyDescent="0.2">
      <c r="A60440" t="s">
        <v>206844</v>
      </c>
      <c r="B60440" t="s">
        <v>206845</v>
      </c>
      <c r="C60440" t="s">
        <v>206846</v>
      </c>
      <c r="D60440" t="s">
        <v>206847</v>
      </c>
      <c r="E60440">
        <v>3200000</v>
      </c>
      <c r="F60440" t="s">
        <v>18</v>
      </c>
      <c r="G60440" t="s">
        <v>25</v>
      </c>
      <c r="H60440" t="s">
        <v>106</v>
      </c>
      <c r="I60440" t="s">
        <v>107</v>
      </c>
      <c r="J60440" t="s">
        <v>108</v>
      </c>
      <c r="K60440">
        <v>4</v>
      </c>
      <c r="L60440" s="1">
        <v>39692</v>
      </c>
      <c r="M60440" s="1">
        <v>39508</v>
      </c>
      <c r="N60440" s="1">
        <v>41456</v>
      </c>
    </row>
    <row r="60441" spans="1:18" hidden="1" x14ac:dyDescent="0.2">
      <c r="A60441" t="s">
        <v>206848</v>
      </c>
      <c r="B60441" t="s">
        <v>206849</v>
      </c>
      <c r="C60441" t="s">
        <v>206850</v>
      </c>
      <c r="D60441" t="s">
        <v>42</v>
      </c>
      <c r="E60441">
        <v>18039132</v>
      </c>
      <c r="F60441" t="s">
        <v>18</v>
      </c>
      <c r="G60441" t="s">
        <v>128</v>
      </c>
      <c r="H60441" t="s">
        <v>129</v>
      </c>
      <c r="I60441" t="s">
        <v>130</v>
      </c>
      <c r="J60441" t="s">
        <v>130</v>
      </c>
      <c r="K60441">
        <v>2</v>
      </c>
      <c r="L60441" s="1">
        <v>41209</v>
      </c>
      <c r="M60441" s="1">
        <v>41130</v>
      </c>
      <c r="N60441" s="1">
        <v>42091</v>
      </c>
      <c r="O60441"/>
      <c r="P60441"/>
      <c r="Q60441"/>
      <c r="R60441"/>
    </row>
    <row r="60442" spans="1:18" hidden="1" x14ac:dyDescent="0.2">
      <c r="A60442" t="s">
        <v>206851</v>
      </c>
      <c r="B60442" t="s">
        <v>206852</v>
      </c>
      <c r="C60442" t="s">
        <v>206853</v>
      </c>
      <c r="D60442" t="s">
        <v>3152</v>
      </c>
      <c r="E60442">
        <v>7733619.0300000003</v>
      </c>
      <c r="F60442" t="s">
        <v>18</v>
      </c>
      <c r="G60442" t="s">
        <v>25</v>
      </c>
      <c r="H60442" t="s">
        <v>89</v>
      </c>
      <c r="I60442" t="s">
        <v>3569</v>
      </c>
      <c r="J60442" t="s">
        <v>34378</v>
      </c>
      <c r="K60442">
        <v>3</v>
      </c>
      <c r="L60442" s="1">
        <v>37622</v>
      </c>
      <c r="M60442" s="1">
        <v>41614</v>
      </c>
      <c r="N60442" s="1">
        <v>42132</v>
      </c>
      <c r="O60442"/>
      <c r="P60442"/>
      <c r="Q60442"/>
      <c r="R60442"/>
    </row>
    <row r="60443" spans="1:18" hidden="1" x14ac:dyDescent="0.2">
      <c r="A60443" t="s">
        <v>206854</v>
      </c>
      <c r="B60443" t="s">
        <v>206855</v>
      </c>
      <c r="C60443" t="s">
        <v>206856</v>
      </c>
      <c r="D60443" t="s">
        <v>182569</v>
      </c>
      <c r="E60443">
        <v>12925000</v>
      </c>
      <c r="F60443" t="s">
        <v>18</v>
      </c>
      <c r="G60443" t="s">
        <v>25</v>
      </c>
      <c r="H60443" t="s">
        <v>89</v>
      </c>
      <c r="I60443" t="s">
        <v>90</v>
      </c>
      <c r="J60443" t="s">
        <v>9520</v>
      </c>
      <c r="K60443">
        <v>6</v>
      </c>
      <c r="L60443" s="1">
        <v>40269</v>
      </c>
      <c r="M60443" s="1">
        <v>41082</v>
      </c>
      <c r="N60443" s="1">
        <v>42109</v>
      </c>
      <c r="O60443"/>
      <c r="P60443"/>
      <c r="Q60443"/>
      <c r="R60443"/>
    </row>
    <row r="60444" spans="1:18" hidden="1" x14ac:dyDescent="0.2">
      <c r="A60444" t="s">
        <v>206857</v>
      </c>
      <c r="B60444" t="s">
        <v>206858</v>
      </c>
      <c r="C60444" t="s">
        <v>206859</v>
      </c>
      <c r="D60444" t="s">
        <v>206860</v>
      </c>
      <c r="E60444" t="s">
        <v>43</v>
      </c>
      <c r="F60444" t="s">
        <v>18</v>
      </c>
      <c r="K60444">
        <v>1</v>
      </c>
      <c r="L60444" s="1">
        <v>41760</v>
      </c>
      <c r="M60444" s="1">
        <v>42036</v>
      </c>
      <c r="N60444" s="1">
        <v>42036</v>
      </c>
      <c r="O60444"/>
      <c r="P60444"/>
      <c r="Q60444"/>
      <c r="R60444"/>
    </row>
    <row r="60445" spans="1:18" x14ac:dyDescent="0.2">
      <c r="A60445" t="s">
        <v>206861</v>
      </c>
      <c r="B60445" t="s">
        <v>206862</v>
      </c>
      <c r="C60445" t="s">
        <v>206863</v>
      </c>
      <c r="D60445" t="s">
        <v>50</v>
      </c>
      <c r="E60445">
        <v>10000000</v>
      </c>
      <c r="F60445" t="s">
        <v>18</v>
      </c>
      <c r="G60445" t="s">
        <v>25</v>
      </c>
      <c r="H60445" t="s">
        <v>142</v>
      </c>
      <c r="I60445" t="s">
        <v>143</v>
      </c>
      <c r="J60445" t="s">
        <v>143</v>
      </c>
      <c r="K60445">
        <v>2</v>
      </c>
      <c r="L60445" s="1">
        <v>41944</v>
      </c>
      <c r="M60445" s="1">
        <v>42044</v>
      </c>
      <c r="N60445" s="1">
        <v>42185</v>
      </c>
    </row>
    <row r="60446" spans="1:18" hidden="1" x14ac:dyDescent="0.2">
      <c r="A60446" t="s">
        <v>206864</v>
      </c>
      <c r="B60446" t="s">
        <v>206865</v>
      </c>
      <c r="C60446" t="s">
        <v>206866</v>
      </c>
      <c r="D60446" t="s">
        <v>206867</v>
      </c>
      <c r="E60446">
        <v>8568200</v>
      </c>
      <c r="F60446" t="s">
        <v>18</v>
      </c>
      <c r="G60446" t="s">
        <v>165</v>
      </c>
      <c r="H60446" t="s">
        <v>166</v>
      </c>
      <c r="I60446" t="s">
        <v>167</v>
      </c>
      <c r="J60446" t="s">
        <v>167</v>
      </c>
      <c r="K60446">
        <v>1</v>
      </c>
      <c r="L60446" s="1">
        <v>41299</v>
      </c>
      <c r="M60446" s="1">
        <v>42082</v>
      </c>
      <c r="N60446" s="1">
        <v>42082</v>
      </c>
      <c r="O60446"/>
      <c r="P60446"/>
      <c r="Q60446"/>
      <c r="R60446"/>
    </row>
    <row r="60447" spans="1:18" hidden="1" x14ac:dyDescent="0.2">
      <c r="A60447" t="s">
        <v>206868</v>
      </c>
      <c r="B60447" t="s">
        <v>206869</v>
      </c>
      <c r="C60447" t="s">
        <v>206870</v>
      </c>
      <c r="D60447" t="s">
        <v>1247</v>
      </c>
      <c r="E60447">
        <v>75328948</v>
      </c>
      <c r="F60447" t="s">
        <v>689</v>
      </c>
      <c r="G60447" t="s">
        <v>25</v>
      </c>
      <c r="H60447" t="s">
        <v>1011</v>
      </c>
      <c r="I60447" t="s">
        <v>7401</v>
      </c>
      <c r="J60447" t="s">
        <v>9852</v>
      </c>
      <c r="K60447">
        <v>3</v>
      </c>
      <c r="L60447" s="1">
        <v>37257</v>
      </c>
      <c r="M60447" s="1">
        <v>40107</v>
      </c>
      <c r="N60447" s="1">
        <v>41919</v>
      </c>
      <c r="O60447"/>
      <c r="P60447"/>
      <c r="Q60447"/>
      <c r="R60447"/>
    </row>
    <row r="60448" spans="1:18" hidden="1" x14ac:dyDescent="0.2">
      <c r="A60448" t="s">
        <v>206871</v>
      </c>
      <c r="B60448" t="s">
        <v>206872</v>
      </c>
      <c r="D60448" t="s">
        <v>66187</v>
      </c>
      <c r="E60448">
        <v>6975715</v>
      </c>
      <c r="F60448" t="s">
        <v>18</v>
      </c>
      <c r="G60448" t="s">
        <v>25</v>
      </c>
      <c r="H60448" t="s">
        <v>64</v>
      </c>
      <c r="I60448" t="s">
        <v>966</v>
      </c>
      <c r="J60448" t="s">
        <v>967</v>
      </c>
      <c r="K60448">
        <v>1</v>
      </c>
      <c r="M60448" s="1">
        <v>39461</v>
      </c>
      <c r="N60448" s="1">
        <v>39461</v>
      </c>
      <c r="O60448"/>
      <c r="P60448"/>
      <c r="Q60448"/>
      <c r="R60448"/>
    </row>
    <row r="60449" spans="1:18" hidden="1" x14ac:dyDescent="0.2">
      <c r="A60449" t="s">
        <v>206873</v>
      </c>
      <c r="B60449" t="s">
        <v>206874</v>
      </c>
      <c r="C60449" t="s">
        <v>206875</v>
      </c>
      <c r="D60449" t="s">
        <v>25961</v>
      </c>
      <c r="E60449" t="s">
        <v>43</v>
      </c>
      <c r="F60449" t="s">
        <v>18</v>
      </c>
      <c r="G60449" t="s">
        <v>19</v>
      </c>
      <c r="H60449">
        <v>19</v>
      </c>
      <c r="I60449" t="s">
        <v>474</v>
      </c>
      <c r="J60449" t="s">
        <v>474</v>
      </c>
      <c r="K60449">
        <v>1</v>
      </c>
      <c r="L60449" s="1">
        <v>35796</v>
      </c>
      <c r="M60449" s="1">
        <v>42263</v>
      </c>
      <c r="N60449" s="1">
        <v>42263</v>
      </c>
      <c r="O60449"/>
      <c r="P60449"/>
      <c r="Q60449"/>
      <c r="R60449"/>
    </row>
    <row r="60450" spans="1:18" hidden="1" x14ac:dyDescent="0.2">
      <c r="A60450" t="s">
        <v>206876</v>
      </c>
      <c r="B60450" t="s">
        <v>206877</v>
      </c>
      <c r="C60450" t="s">
        <v>206878</v>
      </c>
      <c r="D60450" t="s">
        <v>14241</v>
      </c>
      <c r="E60450" t="s">
        <v>43</v>
      </c>
      <c r="F60450" t="s">
        <v>18</v>
      </c>
      <c r="G60450" t="s">
        <v>19</v>
      </c>
      <c r="H60450">
        <v>19</v>
      </c>
      <c r="I60450" t="s">
        <v>474</v>
      </c>
      <c r="J60450" t="s">
        <v>474</v>
      </c>
      <c r="K60450">
        <v>1</v>
      </c>
      <c r="M60450" s="1">
        <v>42051</v>
      </c>
      <c r="N60450" s="1">
        <v>42051</v>
      </c>
      <c r="O60450"/>
      <c r="P60450"/>
      <c r="Q60450"/>
      <c r="R60450"/>
    </row>
    <row r="60451" spans="1:18" x14ac:dyDescent="0.2">
      <c r="A60451" t="s">
        <v>206879</v>
      </c>
      <c r="B60451" t="s">
        <v>206880</v>
      </c>
      <c r="C60451" t="s">
        <v>206881</v>
      </c>
      <c r="D60451" t="s">
        <v>206882</v>
      </c>
      <c r="E60451">
        <v>1850000</v>
      </c>
      <c r="F60451" t="s">
        <v>113</v>
      </c>
      <c r="G60451" t="s">
        <v>25</v>
      </c>
      <c r="H60451" t="s">
        <v>142</v>
      </c>
      <c r="I60451" t="s">
        <v>143</v>
      </c>
      <c r="J60451" t="s">
        <v>143</v>
      </c>
      <c r="K60451">
        <v>1</v>
      </c>
      <c r="L60451" s="1">
        <v>41275</v>
      </c>
      <c r="M60451" s="1">
        <v>41470</v>
      </c>
      <c r="N60451" s="1">
        <v>41470</v>
      </c>
    </row>
    <row r="60452" spans="1:18" hidden="1" x14ac:dyDescent="0.2">
      <c r="A60452" t="s">
        <v>206883</v>
      </c>
      <c r="B60452" t="s">
        <v>206884</v>
      </c>
      <c r="C60452" t="s">
        <v>206885</v>
      </c>
      <c r="D60452" t="s">
        <v>56</v>
      </c>
      <c r="E60452" t="s">
        <v>43</v>
      </c>
      <c r="F60452" t="s">
        <v>113</v>
      </c>
      <c r="G60452" t="s">
        <v>25</v>
      </c>
      <c r="H60452" t="s">
        <v>158</v>
      </c>
      <c r="I60452" t="s">
        <v>244</v>
      </c>
      <c r="J60452" t="s">
        <v>167181</v>
      </c>
      <c r="K60452">
        <v>1</v>
      </c>
      <c r="L60452" s="1">
        <v>35796</v>
      </c>
      <c r="M60452" s="1">
        <v>36526</v>
      </c>
      <c r="N60452" s="1">
        <v>36526</v>
      </c>
      <c r="O60452"/>
      <c r="P60452"/>
      <c r="Q60452"/>
      <c r="R60452"/>
    </row>
    <row r="60453" spans="1:18" hidden="1" x14ac:dyDescent="0.2">
      <c r="A60453" t="s">
        <v>206886</v>
      </c>
      <c r="B60453" t="s">
        <v>206887</v>
      </c>
      <c r="C60453" t="s">
        <v>206888</v>
      </c>
      <c r="D60453" t="s">
        <v>127</v>
      </c>
      <c r="E60453">
        <v>1500000</v>
      </c>
      <c r="F60453" t="s">
        <v>18</v>
      </c>
      <c r="G60453" t="s">
        <v>25</v>
      </c>
      <c r="H60453" t="s">
        <v>106</v>
      </c>
      <c r="I60453" t="s">
        <v>596</v>
      </c>
      <c r="J60453" t="s">
        <v>18702</v>
      </c>
      <c r="K60453">
        <v>1</v>
      </c>
      <c r="M60453" s="1">
        <v>41523</v>
      </c>
      <c r="N60453" s="1">
        <v>41523</v>
      </c>
      <c r="O60453"/>
      <c r="P60453"/>
      <c r="Q60453"/>
      <c r="R60453"/>
    </row>
    <row r="60454" spans="1:18" hidden="1" x14ac:dyDescent="0.2">
      <c r="A60454" t="s">
        <v>206889</v>
      </c>
      <c r="B60454" t="s">
        <v>206890</v>
      </c>
      <c r="C60454" t="s">
        <v>206891</v>
      </c>
      <c r="D60454" t="s">
        <v>741</v>
      </c>
      <c r="E60454" t="s">
        <v>43</v>
      </c>
      <c r="F60454" t="s">
        <v>18</v>
      </c>
      <c r="G60454" t="s">
        <v>37</v>
      </c>
      <c r="H60454">
        <v>1</v>
      </c>
      <c r="I60454" t="s">
        <v>1515</v>
      </c>
      <c r="J60454" t="s">
        <v>206892</v>
      </c>
      <c r="K60454">
        <v>1</v>
      </c>
      <c r="M60454" s="1">
        <v>40987</v>
      </c>
      <c r="N60454" s="1">
        <v>40987</v>
      </c>
      <c r="O60454"/>
      <c r="P60454"/>
      <c r="Q60454"/>
      <c r="R60454"/>
    </row>
    <row r="60455" spans="1:18" hidden="1" x14ac:dyDescent="0.2">
      <c r="A60455" t="s">
        <v>206893</v>
      </c>
      <c r="B60455" t="s">
        <v>206894</v>
      </c>
      <c r="C60455" t="s">
        <v>206895</v>
      </c>
      <c r="D60455" t="s">
        <v>56</v>
      </c>
      <c r="E60455">
        <v>5000000</v>
      </c>
      <c r="F60455" t="s">
        <v>207</v>
      </c>
      <c r="G60455" t="s">
        <v>25</v>
      </c>
      <c r="H60455" t="s">
        <v>1306</v>
      </c>
      <c r="I60455" t="s">
        <v>16954</v>
      </c>
      <c r="J60455" t="s">
        <v>206896</v>
      </c>
      <c r="K60455">
        <v>1</v>
      </c>
      <c r="M60455" s="1">
        <v>40087</v>
      </c>
      <c r="N60455" s="1">
        <v>40087</v>
      </c>
      <c r="O60455"/>
      <c r="P60455"/>
      <c r="Q60455"/>
      <c r="R60455"/>
    </row>
    <row r="60456" spans="1:18" hidden="1" x14ac:dyDescent="0.2">
      <c r="A60456" t="s">
        <v>206897</v>
      </c>
      <c r="B60456" t="s">
        <v>206898</v>
      </c>
      <c r="C60456" t="s">
        <v>206899</v>
      </c>
      <c r="D60456" t="s">
        <v>176309</v>
      </c>
      <c r="E60456">
        <v>196090</v>
      </c>
      <c r="F60456" t="s">
        <v>18</v>
      </c>
      <c r="G60456" t="s">
        <v>128</v>
      </c>
      <c r="H60456" t="s">
        <v>129</v>
      </c>
      <c r="I60456" t="s">
        <v>130</v>
      </c>
      <c r="J60456" t="s">
        <v>130</v>
      </c>
      <c r="K60456">
        <v>3</v>
      </c>
      <c r="L60456" s="1">
        <v>41275</v>
      </c>
      <c r="M60456" s="1">
        <v>41281</v>
      </c>
      <c r="N60456" s="1">
        <v>41609</v>
      </c>
      <c r="O60456"/>
      <c r="P60456"/>
      <c r="Q60456"/>
      <c r="R60456"/>
    </row>
    <row r="60457" spans="1:18" hidden="1" x14ac:dyDescent="0.2">
      <c r="A60457" t="s">
        <v>206900</v>
      </c>
      <c r="B60457" t="s">
        <v>206901</v>
      </c>
      <c r="C60457" t="s">
        <v>206902</v>
      </c>
      <c r="D60457" t="s">
        <v>27777</v>
      </c>
      <c r="E60457">
        <v>390831.9509</v>
      </c>
      <c r="F60457" t="s">
        <v>18</v>
      </c>
      <c r="K60457">
        <v>1</v>
      </c>
      <c r="L60457" s="1">
        <v>41640</v>
      </c>
      <c r="M60457" s="1">
        <v>41456</v>
      </c>
      <c r="N60457" s="1">
        <v>41456</v>
      </c>
      <c r="O60457"/>
      <c r="P60457"/>
      <c r="Q60457"/>
      <c r="R60457"/>
    </row>
    <row r="60458" spans="1:18" hidden="1" x14ac:dyDescent="0.2">
      <c r="A60458" t="s">
        <v>206903</v>
      </c>
      <c r="B60458" t="s">
        <v>206904</v>
      </c>
      <c r="C60458" t="s">
        <v>206905</v>
      </c>
      <c r="D60458" t="s">
        <v>317</v>
      </c>
      <c r="E60458" t="s">
        <v>43</v>
      </c>
      <c r="F60458" t="s">
        <v>18</v>
      </c>
      <c r="G60458" t="s">
        <v>1138</v>
      </c>
      <c r="H60458">
        <v>27</v>
      </c>
      <c r="I60458" t="s">
        <v>2775</v>
      </c>
      <c r="J60458" t="s">
        <v>39702</v>
      </c>
      <c r="K60458">
        <v>1</v>
      </c>
      <c r="M60458" s="1">
        <v>41121</v>
      </c>
      <c r="N60458" s="1">
        <v>41121</v>
      </c>
      <c r="O60458"/>
      <c r="P60458"/>
      <c r="Q60458"/>
      <c r="R60458"/>
    </row>
    <row r="60459" spans="1:18" hidden="1" x14ac:dyDescent="0.2">
      <c r="A60459" t="s">
        <v>206906</v>
      </c>
      <c r="B60459" t="s">
        <v>206907</v>
      </c>
      <c r="C60459" t="s">
        <v>206908</v>
      </c>
      <c r="D60459" t="s">
        <v>42</v>
      </c>
      <c r="E60459" t="s">
        <v>43</v>
      </c>
      <c r="F60459" t="s">
        <v>18</v>
      </c>
      <c r="G60459" t="s">
        <v>19</v>
      </c>
      <c r="H60459">
        <v>25</v>
      </c>
      <c r="I60459" t="s">
        <v>5642</v>
      </c>
      <c r="J60459" t="s">
        <v>206909</v>
      </c>
      <c r="K60459">
        <v>2</v>
      </c>
      <c r="L60459" s="1">
        <v>39448</v>
      </c>
      <c r="M60459" s="1">
        <v>41711</v>
      </c>
      <c r="N60459" s="1">
        <v>42158</v>
      </c>
      <c r="O60459"/>
      <c r="P60459"/>
      <c r="Q60459"/>
      <c r="R60459"/>
    </row>
    <row r="60460" spans="1:18" hidden="1" x14ac:dyDescent="0.2">
      <c r="A60460" t="s">
        <v>206910</v>
      </c>
      <c r="B60460" t="s">
        <v>206911</v>
      </c>
      <c r="C60460" t="s">
        <v>206912</v>
      </c>
      <c r="D60460" t="s">
        <v>206913</v>
      </c>
      <c r="E60460">
        <v>28983554</v>
      </c>
      <c r="F60460" t="s">
        <v>18</v>
      </c>
      <c r="G60460" t="s">
        <v>3319</v>
      </c>
      <c r="H60460">
        <v>14</v>
      </c>
      <c r="I60460" t="s">
        <v>4456</v>
      </c>
      <c r="J60460" t="s">
        <v>4456</v>
      </c>
      <c r="K60460">
        <v>5</v>
      </c>
      <c r="L60460" s="1">
        <v>40544</v>
      </c>
      <c r="M60460" s="1">
        <v>41009</v>
      </c>
      <c r="N60460" s="1">
        <v>42311</v>
      </c>
      <c r="O60460"/>
      <c r="P60460"/>
      <c r="Q60460"/>
      <c r="R60460"/>
    </row>
    <row r="60461" spans="1:18" hidden="1" x14ac:dyDescent="0.2">
      <c r="A60461" t="s">
        <v>206914</v>
      </c>
      <c r="B60461" t="s">
        <v>206915</v>
      </c>
      <c r="C60461" t="s">
        <v>206916</v>
      </c>
      <c r="D60461" t="s">
        <v>741</v>
      </c>
      <c r="E60461">
        <v>6000000</v>
      </c>
      <c r="F60461" t="s">
        <v>18</v>
      </c>
      <c r="G60461" t="s">
        <v>37</v>
      </c>
      <c r="H60461">
        <v>22</v>
      </c>
      <c r="I60461" t="s">
        <v>38</v>
      </c>
      <c r="J60461" t="s">
        <v>38</v>
      </c>
      <c r="K60461">
        <v>1</v>
      </c>
      <c r="M60461" s="1">
        <v>40424</v>
      </c>
      <c r="N60461" s="1">
        <v>40424</v>
      </c>
      <c r="O60461"/>
      <c r="P60461"/>
      <c r="Q60461"/>
      <c r="R60461"/>
    </row>
    <row r="60462" spans="1:18" x14ac:dyDescent="0.2">
      <c r="A60462" t="s">
        <v>206917</v>
      </c>
      <c r="B60462" t="s">
        <v>206918</v>
      </c>
      <c r="C60462" t="s">
        <v>206919</v>
      </c>
      <c r="D60462" t="s">
        <v>206920</v>
      </c>
      <c r="E60462">
        <v>50000</v>
      </c>
      <c r="F60462" t="s">
        <v>18</v>
      </c>
      <c r="G60462" t="s">
        <v>25</v>
      </c>
      <c r="H60462" t="s">
        <v>1352</v>
      </c>
      <c r="I60462" t="s">
        <v>1353</v>
      </c>
      <c r="J60462" t="s">
        <v>1354</v>
      </c>
      <c r="K60462">
        <v>1</v>
      </c>
      <c r="L60462" s="1">
        <v>39316</v>
      </c>
      <c r="M60462" s="1">
        <v>39343</v>
      </c>
      <c r="N60462" s="1">
        <v>39343</v>
      </c>
    </row>
    <row r="60463" spans="1:18" x14ac:dyDescent="0.2">
      <c r="A60463" t="s">
        <v>206921</v>
      </c>
      <c r="B60463" t="s">
        <v>206922</v>
      </c>
      <c r="C60463" t="s">
        <v>206923</v>
      </c>
      <c r="D60463" t="s">
        <v>206924</v>
      </c>
      <c r="E60463">
        <v>500000</v>
      </c>
      <c r="F60463" t="s">
        <v>18</v>
      </c>
      <c r="G60463" t="s">
        <v>25</v>
      </c>
      <c r="H60463" t="s">
        <v>106</v>
      </c>
      <c r="I60463" t="s">
        <v>107</v>
      </c>
      <c r="J60463" t="s">
        <v>5335</v>
      </c>
      <c r="K60463">
        <v>1</v>
      </c>
      <c r="L60463" s="1">
        <v>42005</v>
      </c>
      <c r="M60463" s="1">
        <v>41851</v>
      </c>
      <c r="N60463" s="1">
        <v>41851</v>
      </c>
    </row>
    <row r="60464" spans="1:18" hidden="1" x14ac:dyDescent="0.2">
      <c r="A60464" t="s">
        <v>206925</v>
      </c>
      <c r="B60464" t="s">
        <v>206926</v>
      </c>
      <c r="D60464" t="s">
        <v>357</v>
      </c>
      <c r="E60464">
        <v>11500000</v>
      </c>
      <c r="F60464" t="s">
        <v>18</v>
      </c>
      <c r="K60464">
        <v>1</v>
      </c>
      <c r="M60464" s="1">
        <v>40653</v>
      </c>
      <c r="N60464" s="1">
        <v>40653</v>
      </c>
      <c r="O60464"/>
      <c r="P60464"/>
      <c r="Q60464"/>
      <c r="R60464"/>
    </row>
    <row r="60465" spans="1:18" hidden="1" x14ac:dyDescent="0.2">
      <c r="A60465" t="s">
        <v>206927</v>
      </c>
      <c r="B60465" t="s">
        <v>206928</v>
      </c>
      <c r="C60465" t="s">
        <v>206929</v>
      </c>
      <c r="D60465" t="s">
        <v>2479</v>
      </c>
      <c r="E60465" t="s">
        <v>43</v>
      </c>
      <c r="F60465" t="s">
        <v>18</v>
      </c>
      <c r="G60465" t="s">
        <v>25</v>
      </c>
      <c r="H60465" t="s">
        <v>286</v>
      </c>
      <c r="I60465" t="s">
        <v>1030</v>
      </c>
      <c r="J60465" t="s">
        <v>1030</v>
      </c>
      <c r="K60465">
        <v>1</v>
      </c>
      <c r="L60465" s="1">
        <v>40617</v>
      </c>
      <c r="M60465" s="1">
        <v>41139</v>
      </c>
      <c r="N60465" s="1">
        <v>41139</v>
      </c>
      <c r="O60465"/>
      <c r="P60465"/>
      <c r="Q60465"/>
      <c r="R60465"/>
    </row>
    <row r="60466" spans="1:18" x14ac:dyDescent="0.2">
      <c r="A60466" t="s">
        <v>206930</v>
      </c>
      <c r="B60466" t="s">
        <v>206931</v>
      </c>
      <c r="C60466" t="s">
        <v>206932</v>
      </c>
      <c r="D60466" t="s">
        <v>206933</v>
      </c>
      <c r="E60466">
        <v>575000</v>
      </c>
      <c r="F60466" t="s">
        <v>18</v>
      </c>
      <c r="G60466" t="s">
        <v>57</v>
      </c>
      <c r="H60466" t="s">
        <v>3339</v>
      </c>
      <c r="I60466" t="s">
        <v>3340</v>
      </c>
      <c r="J60466" t="s">
        <v>3341</v>
      </c>
      <c r="K60466">
        <v>1</v>
      </c>
      <c r="L60466" s="1">
        <v>40695</v>
      </c>
      <c r="M60466" s="1">
        <v>40695</v>
      </c>
      <c r="N60466" s="1">
        <v>40695</v>
      </c>
    </row>
    <row r="60467" spans="1:18" x14ac:dyDescent="0.2">
      <c r="A60467" t="s">
        <v>206934</v>
      </c>
      <c r="B60467" t="s">
        <v>206935</v>
      </c>
      <c r="C60467" t="s">
        <v>206936</v>
      </c>
      <c r="D60467" t="s">
        <v>206937</v>
      </c>
      <c r="E60467">
        <v>50000</v>
      </c>
      <c r="F60467" t="s">
        <v>18</v>
      </c>
      <c r="G60467" t="s">
        <v>25</v>
      </c>
      <c r="H60467" t="s">
        <v>106</v>
      </c>
      <c r="I60467" t="s">
        <v>107</v>
      </c>
      <c r="J60467" t="s">
        <v>108</v>
      </c>
      <c r="K60467">
        <v>1</v>
      </c>
      <c r="L60467" s="1">
        <v>41061</v>
      </c>
      <c r="M60467" s="1">
        <v>40709</v>
      </c>
      <c r="N60467" s="1">
        <v>40709</v>
      </c>
    </row>
    <row r="60468" spans="1:18" hidden="1" x14ac:dyDescent="0.2">
      <c r="A60468" t="s">
        <v>206938</v>
      </c>
      <c r="B60468" t="s">
        <v>206939</v>
      </c>
      <c r="C60468" t="s">
        <v>206940</v>
      </c>
      <c r="D60468" t="s">
        <v>741</v>
      </c>
      <c r="E60468">
        <v>1700000</v>
      </c>
      <c r="F60468" t="s">
        <v>18</v>
      </c>
      <c r="G60468" t="s">
        <v>2271</v>
      </c>
      <c r="H60468">
        <v>17</v>
      </c>
      <c r="I60468" t="s">
        <v>22664</v>
      </c>
      <c r="J60468" t="s">
        <v>22665</v>
      </c>
      <c r="K60468">
        <v>1</v>
      </c>
      <c r="M60468" s="1">
        <v>39937</v>
      </c>
      <c r="N60468" s="1">
        <v>39937</v>
      </c>
      <c r="O60468"/>
      <c r="P60468"/>
      <c r="Q60468"/>
      <c r="R60468"/>
    </row>
    <row r="60469" spans="1:18" hidden="1" x14ac:dyDescent="0.2">
      <c r="A60469" t="s">
        <v>206941</v>
      </c>
      <c r="B60469" t="s">
        <v>206942</v>
      </c>
      <c r="C60469" t="s">
        <v>206943</v>
      </c>
      <c r="D60469" t="s">
        <v>248</v>
      </c>
      <c r="E60469">
        <v>38318702</v>
      </c>
      <c r="F60469" t="s">
        <v>18</v>
      </c>
      <c r="G60469" t="s">
        <v>57</v>
      </c>
      <c r="H60469" t="s">
        <v>1644</v>
      </c>
      <c r="I60469" t="s">
        <v>123302</v>
      </c>
      <c r="J60469" t="s">
        <v>123302</v>
      </c>
      <c r="K60469">
        <v>4</v>
      </c>
      <c r="L60469" s="1">
        <v>34335</v>
      </c>
      <c r="M60469" s="1">
        <v>39987</v>
      </c>
      <c r="N60469" s="1">
        <v>41884</v>
      </c>
      <c r="O60469"/>
      <c r="P60469"/>
      <c r="Q60469"/>
      <c r="R60469"/>
    </row>
    <row r="60470" spans="1:18" hidden="1" x14ac:dyDescent="0.2">
      <c r="A60470" t="s">
        <v>206944</v>
      </c>
      <c r="B60470" t="s">
        <v>206945</v>
      </c>
      <c r="C60470" t="s">
        <v>206946</v>
      </c>
      <c r="D60470" t="s">
        <v>256</v>
      </c>
      <c r="E60470">
        <v>63480000</v>
      </c>
      <c r="F60470" t="s">
        <v>18</v>
      </c>
      <c r="G60470" t="s">
        <v>37</v>
      </c>
      <c r="H60470">
        <v>22</v>
      </c>
      <c r="I60470" t="s">
        <v>38</v>
      </c>
      <c r="J60470" t="s">
        <v>38</v>
      </c>
      <c r="K60470">
        <v>2</v>
      </c>
      <c r="M60470" s="1">
        <v>41687</v>
      </c>
      <c r="N60470" s="1">
        <v>42328</v>
      </c>
      <c r="O60470"/>
      <c r="P60470"/>
      <c r="Q60470"/>
      <c r="R60470"/>
    </row>
    <row r="60471" spans="1:18" x14ac:dyDescent="0.2">
      <c r="A60471" t="s">
        <v>206947</v>
      </c>
      <c r="B60471" t="s">
        <v>206948</v>
      </c>
      <c r="C60471" t="s">
        <v>206949</v>
      </c>
      <c r="D60471" t="s">
        <v>1377</v>
      </c>
      <c r="E60471">
        <v>1000000</v>
      </c>
      <c r="F60471" t="s">
        <v>18</v>
      </c>
      <c r="G60471" t="s">
        <v>25</v>
      </c>
      <c r="H60471" t="s">
        <v>106</v>
      </c>
      <c r="I60471" t="s">
        <v>107</v>
      </c>
      <c r="J60471" t="s">
        <v>108</v>
      </c>
      <c r="K60471">
        <v>1</v>
      </c>
      <c r="L60471" s="1">
        <v>41883</v>
      </c>
      <c r="M60471" s="1">
        <v>42269</v>
      </c>
      <c r="N60471" s="1">
        <v>42269</v>
      </c>
    </row>
    <row r="60472" spans="1:18" x14ac:dyDescent="0.2">
      <c r="A60472" t="s">
        <v>206950</v>
      </c>
      <c r="B60472" t="s">
        <v>206951</v>
      </c>
      <c r="C60472" t="s">
        <v>206952</v>
      </c>
      <c r="D60472" t="s">
        <v>3372</v>
      </c>
      <c r="E60472">
        <v>78000000</v>
      </c>
      <c r="F60472" t="s">
        <v>689</v>
      </c>
      <c r="G60472" t="s">
        <v>347</v>
      </c>
      <c r="H60472">
        <v>7</v>
      </c>
      <c r="I60472" t="s">
        <v>762</v>
      </c>
      <c r="J60472" t="s">
        <v>762</v>
      </c>
      <c r="K60472">
        <v>2</v>
      </c>
      <c r="L60472" s="1">
        <v>41214</v>
      </c>
      <c r="M60472" s="1">
        <v>41464</v>
      </c>
      <c r="N60472" s="1">
        <v>41821</v>
      </c>
    </row>
    <row r="60473" spans="1:18" x14ac:dyDescent="0.2">
      <c r="A60473" t="s">
        <v>206953</v>
      </c>
      <c r="B60473" t="s">
        <v>206954</v>
      </c>
      <c r="C60473" t="s">
        <v>206955</v>
      </c>
      <c r="D60473" t="s">
        <v>206956</v>
      </c>
      <c r="E60473">
        <v>60000000</v>
      </c>
      <c r="F60473" t="s">
        <v>18</v>
      </c>
      <c r="G60473" t="s">
        <v>128</v>
      </c>
      <c r="H60473" t="s">
        <v>206957</v>
      </c>
      <c r="I60473" t="s">
        <v>3220</v>
      </c>
      <c r="J60473" t="s">
        <v>206958</v>
      </c>
      <c r="K60473">
        <v>1</v>
      </c>
      <c r="L60473" s="1">
        <v>40817</v>
      </c>
      <c r="M60473" s="1">
        <v>40527</v>
      </c>
      <c r="N60473" s="1">
        <v>40527</v>
      </c>
    </row>
    <row r="60474" spans="1:18" hidden="1" x14ac:dyDescent="0.2">
      <c r="A60474" t="s">
        <v>206959</v>
      </c>
      <c r="B60474" t="s">
        <v>206960</v>
      </c>
      <c r="C60474" t="s">
        <v>206961</v>
      </c>
      <c r="D60474" t="s">
        <v>42</v>
      </c>
      <c r="E60474">
        <v>19826901</v>
      </c>
      <c r="F60474" t="s">
        <v>18</v>
      </c>
      <c r="G60474" t="s">
        <v>25</v>
      </c>
      <c r="H60474" t="s">
        <v>1011</v>
      </c>
      <c r="I60474" t="s">
        <v>1012</v>
      </c>
      <c r="J60474" t="s">
        <v>1012</v>
      </c>
      <c r="K60474">
        <v>5</v>
      </c>
      <c r="L60474" s="1">
        <v>39814</v>
      </c>
      <c r="M60474" s="1">
        <v>40004</v>
      </c>
      <c r="N60474" s="1">
        <v>41508</v>
      </c>
      <c r="O60474"/>
      <c r="P60474"/>
      <c r="Q60474"/>
      <c r="R60474"/>
    </row>
    <row r="60475" spans="1:18" hidden="1" x14ac:dyDescent="0.2">
      <c r="A60475" t="s">
        <v>206962</v>
      </c>
      <c r="B60475" t="s">
        <v>206963</v>
      </c>
      <c r="C60475" t="s">
        <v>206964</v>
      </c>
      <c r="D60475" t="s">
        <v>71644</v>
      </c>
      <c r="E60475">
        <v>1214471</v>
      </c>
      <c r="F60475" t="s">
        <v>18</v>
      </c>
      <c r="G60475" t="s">
        <v>25</v>
      </c>
      <c r="H60475" t="s">
        <v>64</v>
      </c>
      <c r="I60475" t="s">
        <v>65</v>
      </c>
      <c r="J60475" t="s">
        <v>66</v>
      </c>
      <c r="K60475">
        <v>2</v>
      </c>
      <c r="L60475" s="1">
        <v>41440</v>
      </c>
      <c r="M60475" s="1">
        <v>41560</v>
      </c>
      <c r="N60475" s="1">
        <v>41765</v>
      </c>
      <c r="O60475"/>
      <c r="P60475"/>
      <c r="Q60475"/>
      <c r="R60475"/>
    </row>
    <row r="60476" spans="1:18" x14ac:dyDescent="0.2">
      <c r="A60476" t="s">
        <v>206965</v>
      </c>
      <c r="B60476" t="s">
        <v>206966</v>
      </c>
      <c r="C60476" t="s">
        <v>206967</v>
      </c>
      <c r="D60476" t="s">
        <v>56</v>
      </c>
      <c r="E60476">
        <v>20000000</v>
      </c>
      <c r="F60476" t="s">
        <v>18</v>
      </c>
      <c r="K60476">
        <v>1</v>
      </c>
      <c r="L60476" s="1">
        <v>37622</v>
      </c>
      <c r="M60476" s="1">
        <v>41341</v>
      </c>
      <c r="N60476" s="1">
        <v>41341</v>
      </c>
    </row>
    <row r="60477" spans="1:18" x14ac:dyDescent="0.2">
      <c r="A60477" t="s">
        <v>206968</v>
      </c>
      <c r="B60477" t="s">
        <v>206969</v>
      </c>
      <c r="C60477" t="s">
        <v>206970</v>
      </c>
      <c r="D60477" t="s">
        <v>264</v>
      </c>
      <c r="E60477">
        <v>4700000</v>
      </c>
      <c r="F60477" t="s">
        <v>18</v>
      </c>
      <c r="G60477" t="s">
        <v>128</v>
      </c>
      <c r="H60477" t="s">
        <v>10573</v>
      </c>
      <c r="I60477" t="s">
        <v>130</v>
      </c>
      <c r="J60477" t="s">
        <v>5495</v>
      </c>
      <c r="K60477">
        <v>1</v>
      </c>
      <c r="L60477" s="1">
        <v>36161</v>
      </c>
      <c r="M60477" s="1">
        <v>39148</v>
      </c>
      <c r="N60477" s="1">
        <v>39148</v>
      </c>
    </row>
    <row r="60478" spans="1:18" x14ac:dyDescent="0.2">
      <c r="A60478" t="s">
        <v>206971</v>
      </c>
      <c r="B60478" t="s">
        <v>206972</v>
      </c>
      <c r="C60478" t="s">
        <v>206973</v>
      </c>
      <c r="D60478" t="s">
        <v>264</v>
      </c>
      <c r="E60478">
        <v>22200000</v>
      </c>
      <c r="F60478" t="s">
        <v>113</v>
      </c>
      <c r="G60478" t="s">
        <v>25</v>
      </c>
      <c r="H60478" t="s">
        <v>64</v>
      </c>
      <c r="I60478" t="s">
        <v>65</v>
      </c>
      <c r="J60478" t="s">
        <v>984</v>
      </c>
      <c r="K60478">
        <v>4</v>
      </c>
      <c r="L60478" s="1">
        <v>36526</v>
      </c>
      <c r="M60478" s="1">
        <v>38953</v>
      </c>
      <c r="N60478" s="1">
        <v>40084</v>
      </c>
    </row>
    <row r="60479" spans="1:18" x14ac:dyDescent="0.2">
      <c r="A60479" t="s">
        <v>206974</v>
      </c>
      <c r="B60479" t="s">
        <v>206975</v>
      </c>
      <c r="C60479" t="s">
        <v>206976</v>
      </c>
      <c r="D60479" t="s">
        <v>2479</v>
      </c>
      <c r="E60479">
        <v>25000</v>
      </c>
      <c r="F60479" t="s">
        <v>18</v>
      </c>
      <c r="G60479" t="s">
        <v>860</v>
      </c>
      <c r="H60479" t="s">
        <v>3855</v>
      </c>
      <c r="I60479" t="s">
        <v>6907</v>
      </c>
      <c r="J60479" t="s">
        <v>174144</v>
      </c>
      <c r="K60479">
        <v>1</v>
      </c>
      <c r="L60479" s="1">
        <v>41275</v>
      </c>
      <c r="M60479" s="1">
        <v>41744</v>
      </c>
      <c r="N60479" s="1">
        <v>41744</v>
      </c>
    </row>
    <row r="60480" spans="1:18" x14ac:dyDescent="0.2">
      <c r="A60480" t="s">
        <v>206977</v>
      </c>
      <c r="B60480" t="s">
        <v>206978</v>
      </c>
      <c r="C60480" t="s">
        <v>206979</v>
      </c>
      <c r="D60480" t="s">
        <v>206980</v>
      </c>
      <c r="E60480">
        <v>240000</v>
      </c>
      <c r="F60480" t="s">
        <v>18</v>
      </c>
      <c r="G60480" t="s">
        <v>165</v>
      </c>
      <c r="H60480" t="s">
        <v>17158</v>
      </c>
      <c r="I60480" t="s">
        <v>20364</v>
      </c>
      <c r="J60480" t="s">
        <v>20364</v>
      </c>
      <c r="K60480">
        <v>1</v>
      </c>
      <c r="L60480" s="1">
        <v>40655</v>
      </c>
      <c r="M60480" s="1">
        <v>41474</v>
      </c>
      <c r="N60480" s="1">
        <v>41474</v>
      </c>
    </row>
    <row r="60481" spans="1:18" x14ac:dyDescent="0.2">
      <c r="A60481" t="s">
        <v>206981</v>
      </c>
      <c r="B60481" t="s">
        <v>206982</v>
      </c>
      <c r="C60481" t="s">
        <v>206983</v>
      </c>
      <c r="D60481" t="s">
        <v>42322</v>
      </c>
      <c r="E60481">
        <v>7300000</v>
      </c>
      <c r="F60481" t="s">
        <v>18</v>
      </c>
      <c r="G60481" t="s">
        <v>25</v>
      </c>
      <c r="H60481" t="s">
        <v>64</v>
      </c>
      <c r="I60481" t="s">
        <v>95</v>
      </c>
      <c r="J60481" t="s">
        <v>95</v>
      </c>
      <c r="K60481">
        <v>2</v>
      </c>
      <c r="L60481" s="1">
        <v>39814</v>
      </c>
      <c r="M60481" s="1">
        <v>41674</v>
      </c>
      <c r="N60481" s="1">
        <v>42283</v>
      </c>
    </row>
    <row r="60482" spans="1:18" x14ac:dyDescent="0.2">
      <c r="A60482" t="s">
        <v>206984</v>
      </c>
      <c r="B60482" t="s">
        <v>206985</v>
      </c>
      <c r="C60482" t="s">
        <v>206986</v>
      </c>
      <c r="D60482" t="s">
        <v>42</v>
      </c>
      <c r="E60482">
        <v>2500000</v>
      </c>
      <c r="F60482" t="s">
        <v>18</v>
      </c>
      <c r="G60482" t="s">
        <v>25</v>
      </c>
      <c r="H60482" t="s">
        <v>1080</v>
      </c>
      <c r="I60482" t="s">
        <v>1081</v>
      </c>
      <c r="J60482" t="s">
        <v>2847</v>
      </c>
      <c r="K60482">
        <v>1</v>
      </c>
      <c r="L60482" s="1">
        <v>34335</v>
      </c>
      <c r="M60482" s="1">
        <v>38513</v>
      </c>
      <c r="N60482" s="1">
        <v>38513</v>
      </c>
    </row>
    <row r="60483" spans="1:18" hidden="1" x14ac:dyDescent="0.2">
      <c r="A60483" t="s">
        <v>206987</v>
      </c>
      <c r="B60483" t="s">
        <v>206988</v>
      </c>
      <c r="C60483" t="s">
        <v>206989</v>
      </c>
      <c r="D60483" t="s">
        <v>42</v>
      </c>
      <c r="E60483">
        <v>1077803</v>
      </c>
      <c r="F60483" t="s">
        <v>113</v>
      </c>
      <c r="G60483" t="s">
        <v>128</v>
      </c>
      <c r="H60483" t="s">
        <v>10461</v>
      </c>
      <c r="I60483" t="s">
        <v>3220</v>
      </c>
      <c r="J60483" t="s">
        <v>206990</v>
      </c>
      <c r="K60483">
        <v>1</v>
      </c>
      <c r="M60483" s="1">
        <v>40430</v>
      </c>
      <c r="N60483" s="1">
        <v>40430</v>
      </c>
      <c r="O60483"/>
      <c r="P60483"/>
      <c r="Q60483"/>
      <c r="R60483"/>
    </row>
    <row r="60484" spans="1:18" x14ac:dyDescent="0.2">
      <c r="A60484" t="s">
        <v>206991</v>
      </c>
      <c r="B60484" t="s">
        <v>206992</v>
      </c>
      <c r="C60484" t="s">
        <v>206993</v>
      </c>
      <c r="D60484" t="s">
        <v>206994</v>
      </c>
      <c r="E60484">
        <v>6300000</v>
      </c>
      <c r="F60484" t="s">
        <v>18</v>
      </c>
      <c r="G60484" t="s">
        <v>25</v>
      </c>
      <c r="H60484" t="s">
        <v>106</v>
      </c>
      <c r="I60484" t="s">
        <v>107</v>
      </c>
      <c r="J60484" t="s">
        <v>108</v>
      </c>
      <c r="K60484">
        <v>2</v>
      </c>
      <c r="L60484" s="1">
        <v>41275</v>
      </c>
      <c r="M60484" s="1">
        <v>41507</v>
      </c>
      <c r="N60484" s="1">
        <v>42221</v>
      </c>
    </row>
    <row r="60485" spans="1:18" hidden="1" x14ac:dyDescent="0.2">
      <c r="A60485" t="s">
        <v>206995</v>
      </c>
      <c r="B60485" t="s">
        <v>206996</v>
      </c>
      <c r="C60485" t="s">
        <v>206997</v>
      </c>
      <c r="D60485" t="s">
        <v>544</v>
      </c>
      <c r="E60485">
        <v>1750000</v>
      </c>
      <c r="F60485" t="s">
        <v>18</v>
      </c>
      <c r="G60485" t="s">
        <v>165</v>
      </c>
      <c r="H60485" t="s">
        <v>166</v>
      </c>
      <c r="I60485" t="s">
        <v>167</v>
      </c>
      <c r="J60485" t="s">
        <v>167</v>
      </c>
      <c r="K60485">
        <v>1</v>
      </c>
      <c r="M60485" s="1">
        <v>39583</v>
      </c>
      <c r="N60485" s="1">
        <v>39583</v>
      </c>
      <c r="O60485"/>
      <c r="P60485"/>
      <c r="Q60485"/>
      <c r="R60485"/>
    </row>
    <row r="60486" spans="1:18" hidden="1" x14ac:dyDescent="0.2">
      <c r="A60486" t="s">
        <v>206998</v>
      </c>
      <c r="B60486" t="s">
        <v>206999</v>
      </c>
      <c r="C60486" t="s">
        <v>207000</v>
      </c>
      <c r="D60486" t="s">
        <v>1247</v>
      </c>
      <c r="E60486" t="s">
        <v>43</v>
      </c>
      <c r="F60486" t="s">
        <v>18</v>
      </c>
      <c r="G60486" t="s">
        <v>25</v>
      </c>
      <c r="H60486" t="s">
        <v>286</v>
      </c>
      <c r="I60486" t="s">
        <v>3709</v>
      </c>
      <c r="J60486" t="s">
        <v>3709</v>
      </c>
      <c r="K60486">
        <v>1</v>
      </c>
      <c r="L60486" s="1">
        <v>39814</v>
      </c>
      <c r="M60486" s="1">
        <v>41004</v>
      </c>
      <c r="N60486" s="1">
        <v>41004</v>
      </c>
      <c r="O60486"/>
      <c r="P60486"/>
      <c r="Q60486"/>
      <c r="R60486"/>
    </row>
    <row r="60487" spans="1:18" hidden="1" x14ac:dyDescent="0.2">
      <c r="A60487" t="s">
        <v>207001</v>
      </c>
      <c r="B60487" t="s">
        <v>207002</v>
      </c>
      <c r="C60487" t="s">
        <v>207003</v>
      </c>
      <c r="D60487" t="s">
        <v>643</v>
      </c>
      <c r="E60487" t="s">
        <v>43</v>
      </c>
      <c r="F60487" t="s">
        <v>18</v>
      </c>
      <c r="G60487" t="s">
        <v>1062</v>
      </c>
      <c r="H60487">
        <v>4</v>
      </c>
      <c r="I60487" t="s">
        <v>1525</v>
      </c>
      <c r="J60487" t="s">
        <v>1525</v>
      </c>
      <c r="K60487">
        <v>1</v>
      </c>
      <c r="M60487" s="1">
        <v>36526</v>
      </c>
      <c r="N60487" s="1">
        <v>36526</v>
      </c>
      <c r="O60487"/>
      <c r="P60487"/>
      <c r="Q60487"/>
      <c r="R60487"/>
    </row>
    <row r="60488" spans="1:18" hidden="1" x14ac:dyDescent="0.2">
      <c r="A60488" t="s">
        <v>207004</v>
      </c>
      <c r="B60488" t="s">
        <v>207005</v>
      </c>
      <c r="C60488" t="s">
        <v>207006</v>
      </c>
      <c r="D60488" t="s">
        <v>56</v>
      </c>
      <c r="E60488">
        <v>37800</v>
      </c>
      <c r="F60488" t="s">
        <v>18</v>
      </c>
      <c r="G60488" t="s">
        <v>25</v>
      </c>
      <c r="H60488" t="s">
        <v>121</v>
      </c>
      <c r="I60488" t="s">
        <v>528</v>
      </c>
      <c r="J60488" t="s">
        <v>4694</v>
      </c>
      <c r="K60488">
        <v>1</v>
      </c>
      <c r="L60488" s="1">
        <v>37622</v>
      </c>
      <c r="M60488" s="1">
        <v>40403</v>
      </c>
      <c r="N60488" s="1">
        <v>40403</v>
      </c>
      <c r="O60488"/>
      <c r="P60488"/>
      <c r="Q60488"/>
      <c r="R60488"/>
    </row>
    <row r="60489" spans="1:18" x14ac:dyDescent="0.2">
      <c r="A60489" t="s">
        <v>207007</v>
      </c>
      <c r="B60489" t="s">
        <v>207008</v>
      </c>
      <c r="C60489" t="s">
        <v>207009</v>
      </c>
      <c r="D60489" t="s">
        <v>75</v>
      </c>
      <c r="E60489">
        <v>525000</v>
      </c>
      <c r="F60489" t="s">
        <v>18</v>
      </c>
      <c r="G60489" t="s">
        <v>25</v>
      </c>
      <c r="H60489" t="s">
        <v>1011</v>
      </c>
      <c r="I60489" t="s">
        <v>1012</v>
      </c>
      <c r="J60489" t="s">
        <v>1012</v>
      </c>
      <c r="K60489">
        <v>1</v>
      </c>
      <c r="L60489" s="1">
        <v>40299</v>
      </c>
      <c r="M60489" s="1">
        <v>41471</v>
      </c>
      <c r="N60489" s="1">
        <v>41471</v>
      </c>
    </row>
    <row r="60490" spans="1:18" x14ac:dyDescent="0.2">
      <c r="A60490" t="s">
        <v>207010</v>
      </c>
      <c r="B60490" t="s">
        <v>207011</v>
      </c>
      <c r="C60490" t="s">
        <v>207012</v>
      </c>
      <c r="D60490" t="s">
        <v>2326</v>
      </c>
      <c r="E60490">
        <v>38000000</v>
      </c>
      <c r="F60490" t="s">
        <v>18</v>
      </c>
      <c r="G60490" t="s">
        <v>25</v>
      </c>
      <c r="H60490" t="s">
        <v>64</v>
      </c>
      <c r="I60490" t="s">
        <v>966</v>
      </c>
      <c r="J60490" t="s">
        <v>2237</v>
      </c>
      <c r="K60490">
        <v>1</v>
      </c>
      <c r="L60490" s="1">
        <v>38353</v>
      </c>
      <c r="M60490" s="1">
        <v>41568</v>
      </c>
      <c r="N60490" s="1">
        <v>41568</v>
      </c>
    </row>
    <row r="60491" spans="1:18" hidden="1" x14ac:dyDescent="0.2">
      <c r="A60491" t="s">
        <v>207013</v>
      </c>
      <c r="B60491" t="s">
        <v>207011</v>
      </c>
      <c r="C60491" t="s">
        <v>207014</v>
      </c>
      <c r="D60491" t="s">
        <v>3110</v>
      </c>
      <c r="E60491" t="s">
        <v>43</v>
      </c>
      <c r="F60491" t="s">
        <v>18</v>
      </c>
      <c r="G60491" t="s">
        <v>96723</v>
      </c>
      <c r="H60491">
        <v>19</v>
      </c>
      <c r="I60491" t="s">
        <v>96724</v>
      </c>
      <c r="J60491" t="s">
        <v>96724</v>
      </c>
      <c r="K60491">
        <v>1</v>
      </c>
      <c r="L60491" s="1">
        <v>37271</v>
      </c>
      <c r="M60491" s="1">
        <v>42128</v>
      </c>
      <c r="N60491" s="1">
        <v>42128</v>
      </c>
      <c r="O60491"/>
      <c r="P60491"/>
      <c r="Q60491"/>
      <c r="R60491"/>
    </row>
    <row r="60492" spans="1:18" hidden="1" x14ac:dyDescent="0.2">
      <c r="A60492" t="s">
        <v>207015</v>
      </c>
      <c r="B60492" t="s">
        <v>207016</v>
      </c>
      <c r="E60492" t="s">
        <v>43</v>
      </c>
      <c r="F60492" t="s">
        <v>207</v>
      </c>
      <c r="G60492" t="s">
        <v>25</v>
      </c>
      <c r="H60492" t="s">
        <v>286</v>
      </c>
      <c r="I60492" t="s">
        <v>874</v>
      </c>
      <c r="J60492" t="s">
        <v>874</v>
      </c>
      <c r="K60492">
        <v>1</v>
      </c>
      <c r="L60492" s="1">
        <v>31048</v>
      </c>
      <c r="M60492" s="1">
        <v>34277</v>
      </c>
      <c r="N60492" s="1">
        <v>34277</v>
      </c>
      <c r="O60492"/>
      <c r="P60492"/>
      <c r="Q60492"/>
      <c r="R60492"/>
    </row>
    <row r="60493" spans="1:18" hidden="1" x14ac:dyDescent="0.2">
      <c r="A60493" t="s">
        <v>207017</v>
      </c>
      <c r="B60493" t="s">
        <v>207018</v>
      </c>
      <c r="C60493" t="s">
        <v>207019</v>
      </c>
      <c r="D60493" t="s">
        <v>2479</v>
      </c>
      <c r="E60493" t="s">
        <v>43</v>
      </c>
      <c r="F60493" t="s">
        <v>18</v>
      </c>
      <c r="G60493" t="s">
        <v>1062</v>
      </c>
      <c r="H60493">
        <v>4</v>
      </c>
      <c r="I60493" t="s">
        <v>1525</v>
      </c>
      <c r="J60493" t="s">
        <v>1525</v>
      </c>
      <c r="K60493">
        <v>1</v>
      </c>
      <c r="M60493" s="1">
        <v>40695</v>
      </c>
      <c r="N60493" s="1">
        <v>40695</v>
      </c>
      <c r="O60493"/>
      <c r="P60493"/>
      <c r="Q60493"/>
      <c r="R60493"/>
    </row>
    <row r="60494" spans="1:18" x14ac:dyDescent="0.2">
      <c r="A60494" t="s">
        <v>207020</v>
      </c>
      <c r="B60494" t="s">
        <v>207021</v>
      </c>
      <c r="C60494" t="s">
        <v>207022</v>
      </c>
      <c r="D60494" t="s">
        <v>42</v>
      </c>
      <c r="E60494">
        <v>25000</v>
      </c>
      <c r="F60494" t="s">
        <v>18</v>
      </c>
      <c r="K60494">
        <v>1</v>
      </c>
      <c r="L60494" s="1">
        <v>35431</v>
      </c>
      <c r="M60494" s="1">
        <v>40354</v>
      </c>
      <c r="N60494" s="1">
        <v>40354</v>
      </c>
    </row>
    <row r="60495" spans="1:18" hidden="1" x14ac:dyDescent="0.2">
      <c r="A60495" t="s">
        <v>207023</v>
      </c>
      <c r="B60495" t="s">
        <v>207024</v>
      </c>
      <c r="C60495" t="s">
        <v>207025</v>
      </c>
      <c r="D60495" t="s">
        <v>207026</v>
      </c>
      <c r="E60495">
        <v>27988401</v>
      </c>
      <c r="F60495" t="s">
        <v>18</v>
      </c>
      <c r="G60495" t="s">
        <v>128</v>
      </c>
      <c r="H60495" t="s">
        <v>5020</v>
      </c>
      <c r="I60495" t="s">
        <v>9852</v>
      </c>
      <c r="J60495" t="s">
        <v>9852</v>
      </c>
      <c r="K60495">
        <v>1</v>
      </c>
      <c r="L60495" s="1">
        <v>39814</v>
      </c>
      <c r="M60495" s="1">
        <v>41678</v>
      </c>
      <c r="N60495" s="1">
        <v>41678</v>
      </c>
      <c r="O60495"/>
      <c r="P60495"/>
      <c r="Q60495"/>
      <c r="R60495"/>
    </row>
    <row r="60496" spans="1:18" hidden="1" x14ac:dyDescent="0.2">
      <c r="A60496" t="s">
        <v>207027</v>
      </c>
      <c r="B60496" t="s">
        <v>207028</v>
      </c>
      <c r="C60496" t="s">
        <v>207029</v>
      </c>
      <c r="D60496" t="s">
        <v>94</v>
      </c>
      <c r="E60496">
        <v>704167</v>
      </c>
      <c r="F60496" t="s">
        <v>18</v>
      </c>
      <c r="G60496" t="s">
        <v>25</v>
      </c>
      <c r="H60496" t="s">
        <v>64</v>
      </c>
      <c r="I60496" t="s">
        <v>11102</v>
      </c>
      <c r="J60496" t="s">
        <v>207030</v>
      </c>
      <c r="K60496">
        <v>1</v>
      </c>
      <c r="L60496" s="1">
        <v>25934</v>
      </c>
      <c r="M60496" s="1">
        <v>41589</v>
      </c>
      <c r="N60496" s="1">
        <v>41589</v>
      </c>
      <c r="O60496"/>
      <c r="P60496"/>
      <c r="Q60496"/>
      <c r="R60496"/>
    </row>
    <row r="60497" spans="1:18" hidden="1" x14ac:dyDescent="0.2">
      <c r="A60497" t="s">
        <v>207031</v>
      </c>
      <c r="B60497" t="s">
        <v>207032</v>
      </c>
      <c r="C60497" t="s">
        <v>207033</v>
      </c>
      <c r="D60497" t="s">
        <v>124163</v>
      </c>
      <c r="E60497">
        <v>50000</v>
      </c>
      <c r="F60497" t="s">
        <v>18</v>
      </c>
      <c r="G60497" t="s">
        <v>25</v>
      </c>
      <c r="H60497" t="s">
        <v>1352</v>
      </c>
      <c r="I60497" t="s">
        <v>1353</v>
      </c>
      <c r="J60497" t="s">
        <v>1354</v>
      </c>
      <c r="K60497">
        <v>1</v>
      </c>
      <c r="M60497" s="1">
        <v>41290</v>
      </c>
      <c r="N60497" s="1">
        <v>41290</v>
      </c>
      <c r="O60497"/>
      <c r="P60497"/>
      <c r="Q60497"/>
      <c r="R60497"/>
    </row>
    <row r="60498" spans="1:18" x14ac:dyDescent="0.2">
      <c r="A60498" t="s">
        <v>207034</v>
      </c>
      <c r="B60498" t="s">
        <v>207035</v>
      </c>
      <c r="C60498" t="s">
        <v>207036</v>
      </c>
      <c r="D60498" t="s">
        <v>264</v>
      </c>
      <c r="E60498">
        <v>10500000</v>
      </c>
      <c r="F60498" t="s">
        <v>18</v>
      </c>
      <c r="G60498" t="s">
        <v>25</v>
      </c>
      <c r="H60498" t="s">
        <v>64</v>
      </c>
      <c r="I60498" t="s">
        <v>65</v>
      </c>
      <c r="J60498" t="s">
        <v>1402</v>
      </c>
      <c r="K60498">
        <v>1</v>
      </c>
      <c r="L60498" s="1">
        <v>36892</v>
      </c>
      <c r="M60498" s="1">
        <v>39022</v>
      </c>
      <c r="N60498" s="1">
        <v>39022</v>
      </c>
    </row>
    <row r="60499" spans="1:18" hidden="1" x14ac:dyDescent="0.2">
      <c r="A60499" t="s">
        <v>207037</v>
      </c>
      <c r="B60499" t="s">
        <v>207038</v>
      </c>
      <c r="C60499" t="s">
        <v>207039</v>
      </c>
      <c r="D60499" t="s">
        <v>264</v>
      </c>
      <c r="E60499">
        <v>116350000</v>
      </c>
      <c r="F60499" t="s">
        <v>18</v>
      </c>
      <c r="G60499" t="s">
        <v>37</v>
      </c>
      <c r="H60499">
        <v>22</v>
      </c>
      <c r="I60499" t="s">
        <v>38</v>
      </c>
      <c r="J60499" t="s">
        <v>38</v>
      </c>
      <c r="K60499">
        <v>4</v>
      </c>
      <c r="M60499" s="1">
        <v>38930</v>
      </c>
      <c r="N60499" s="1">
        <v>40634</v>
      </c>
      <c r="O60499"/>
      <c r="P60499"/>
      <c r="Q60499"/>
      <c r="R60499"/>
    </row>
    <row r="60500" spans="1:18" hidden="1" x14ac:dyDescent="0.2">
      <c r="A60500" t="s">
        <v>207040</v>
      </c>
      <c r="B60500" t="s">
        <v>207041</v>
      </c>
      <c r="C60500" t="s">
        <v>207042</v>
      </c>
      <c r="D60500" t="s">
        <v>207043</v>
      </c>
      <c r="E60500">
        <v>500000</v>
      </c>
      <c r="F60500" t="s">
        <v>207</v>
      </c>
      <c r="G60500" t="s">
        <v>25</v>
      </c>
      <c r="H60500" t="s">
        <v>64</v>
      </c>
      <c r="I60500" t="s">
        <v>65</v>
      </c>
      <c r="J60500" t="s">
        <v>606</v>
      </c>
      <c r="K60500">
        <v>1</v>
      </c>
      <c r="M60500" s="1">
        <v>38390</v>
      </c>
      <c r="N60500" s="1">
        <v>38390</v>
      </c>
      <c r="O60500"/>
      <c r="P60500"/>
      <c r="Q60500"/>
      <c r="R60500"/>
    </row>
    <row r="60501" spans="1:18" x14ac:dyDescent="0.2">
      <c r="A60501" t="s">
        <v>207044</v>
      </c>
      <c r="B60501" t="s">
        <v>207045</v>
      </c>
      <c r="C60501" t="s">
        <v>207046</v>
      </c>
      <c r="D60501" t="s">
        <v>207047</v>
      </c>
      <c r="E60501">
        <v>10000</v>
      </c>
      <c r="F60501" t="s">
        <v>207</v>
      </c>
      <c r="K60501">
        <v>1</v>
      </c>
      <c r="L60501" s="1">
        <v>42156</v>
      </c>
      <c r="M60501" s="1">
        <v>42156</v>
      </c>
      <c r="N60501" s="1">
        <v>42156</v>
      </c>
    </row>
    <row r="60502" spans="1:18" hidden="1" x14ac:dyDescent="0.2">
      <c r="A60502" t="s">
        <v>207048</v>
      </c>
      <c r="B60502" t="s">
        <v>207049</v>
      </c>
      <c r="D60502" t="s">
        <v>741</v>
      </c>
      <c r="E60502">
        <v>16000000</v>
      </c>
      <c r="F60502" t="s">
        <v>18</v>
      </c>
      <c r="G60502" t="s">
        <v>37</v>
      </c>
      <c r="H60502">
        <v>7</v>
      </c>
      <c r="I60502" t="s">
        <v>1515</v>
      </c>
      <c r="J60502" t="s">
        <v>158829</v>
      </c>
      <c r="K60502">
        <v>1</v>
      </c>
      <c r="M60502" s="1">
        <v>40162</v>
      </c>
      <c r="N60502" s="1">
        <v>40162</v>
      </c>
      <c r="O60502"/>
      <c r="P60502"/>
      <c r="Q60502"/>
      <c r="R60502"/>
    </row>
    <row r="60503" spans="1:18" hidden="1" x14ac:dyDescent="0.2">
      <c r="A60503" t="s">
        <v>207050</v>
      </c>
      <c r="B60503" t="s">
        <v>207051</v>
      </c>
      <c r="C60503" t="s">
        <v>207052</v>
      </c>
      <c r="D60503" t="s">
        <v>207053</v>
      </c>
      <c r="E60503" t="s">
        <v>43</v>
      </c>
      <c r="F60503" t="s">
        <v>207</v>
      </c>
      <c r="G60503" t="s">
        <v>1062</v>
      </c>
      <c r="H60503">
        <v>2</v>
      </c>
      <c r="I60503" t="s">
        <v>1736</v>
      </c>
      <c r="J60503" t="s">
        <v>1736</v>
      </c>
      <c r="K60503">
        <v>2</v>
      </c>
      <c r="L60503" s="1">
        <v>39479</v>
      </c>
      <c r="M60503" s="1">
        <v>39756</v>
      </c>
      <c r="N60503" s="1">
        <v>40023</v>
      </c>
      <c r="O60503"/>
      <c r="P60503"/>
      <c r="Q60503"/>
      <c r="R60503"/>
    </row>
    <row r="60504" spans="1:18" x14ac:dyDescent="0.2">
      <c r="A60504" t="s">
        <v>207054</v>
      </c>
      <c r="B60504" t="s">
        <v>207055</v>
      </c>
      <c r="C60504" t="s">
        <v>207056</v>
      </c>
      <c r="D60504" t="s">
        <v>207057</v>
      </c>
      <c r="E60504">
        <v>300000</v>
      </c>
      <c r="F60504" t="s">
        <v>18</v>
      </c>
      <c r="G60504" t="s">
        <v>458</v>
      </c>
      <c r="H60504">
        <v>66</v>
      </c>
      <c r="I60504" t="s">
        <v>2692</v>
      </c>
      <c r="J60504" t="s">
        <v>2693</v>
      </c>
      <c r="K60504">
        <v>1</v>
      </c>
      <c r="L60504" s="1">
        <v>40909</v>
      </c>
      <c r="M60504" s="1">
        <v>42029</v>
      </c>
      <c r="N60504" s="1">
        <v>42029</v>
      </c>
    </row>
    <row r="60505" spans="1:18" x14ac:dyDescent="0.2">
      <c r="A60505" t="s">
        <v>207058</v>
      </c>
      <c r="B60505" t="s">
        <v>207059</v>
      </c>
      <c r="C60505" t="s">
        <v>207060</v>
      </c>
      <c r="D60505" t="s">
        <v>207061</v>
      </c>
      <c r="E60505">
        <v>1200000</v>
      </c>
      <c r="F60505" t="s">
        <v>18</v>
      </c>
      <c r="G60505" t="s">
        <v>19</v>
      </c>
      <c r="H60505">
        <v>19</v>
      </c>
      <c r="I60505" t="s">
        <v>474</v>
      </c>
      <c r="J60505" t="s">
        <v>474</v>
      </c>
      <c r="K60505">
        <v>2</v>
      </c>
      <c r="L60505" s="1">
        <v>39903</v>
      </c>
      <c r="M60505" s="1">
        <v>39903</v>
      </c>
      <c r="N60505" s="1">
        <v>41025</v>
      </c>
    </row>
    <row r="60506" spans="1:18" hidden="1" x14ac:dyDescent="0.2">
      <c r="A60506" t="s">
        <v>207062</v>
      </c>
      <c r="B60506" t="s">
        <v>207063</v>
      </c>
      <c r="C60506" t="s">
        <v>207064</v>
      </c>
      <c r="D60506" t="s">
        <v>264</v>
      </c>
      <c r="E60506">
        <v>5000000</v>
      </c>
      <c r="F60506" t="s">
        <v>18</v>
      </c>
      <c r="G60506" t="s">
        <v>25</v>
      </c>
      <c r="H60506" t="s">
        <v>527</v>
      </c>
      <c r="I60506" t="s">
        <v>528</v>
      </c>
      <c r="J60506" t="s">
        <v>529</v>
      </c>
      <c r="K60506">
        <v>1</v>
      </c>
      <c r="M60506" s="1">
        <v>41062</v>
      </c>
      <c r="N60506" s="1">
        <v>41062</v>
      </c>
      <c r="O60506"/>
      <c r="P60506"/>
      <c r="Q60506"/>
      <c r="R60506"/>
    </row>
    <row r="60507" spans="1:18" hidden="1" x14ac:dyDescent="0.2">
      <c r="A60507" t="s">
        <v>207065</v>
      </c>
      <c r="B60507" t="s">
        <v>207066</v>
      </c>
      <c r="C60507" t="s">
        <v>207067</v>
      </c>
      <c r="D60507" t="s">
        <v>56</v>
      </c>
      <c r="E60507">
        <v>2105265</v>
      </c>
      <c r="F60507" t="s">
        <v>18</v>
      </c>
      <c r="G60507" t="s">
        <v>25</v>
      </c>
      <c r="H60507" t="s">
        <v>286</v>
      </c>
      <c r="I60507" t="s">
        <v>874</v>
      </c>
      <c r="J60507" t="s">
        <v>875</v>
      </c>
      <c r="K60507">
        <v>1</v>
      </c>
      <c r="L60507" s="1">
        <v>39448</v>
      </c>
      <c r="M60507" s="1">
        <v>41424</v>
      </c>
      <c r="N60507" s="1">
        <v>41424</v>
      </c>
      <c r="O60507"/>
      <c r="P60507"/>
      <c r="Q60507"/>
      <c r="R60507"/>
    </row>
    <row r="60508" spans="1:18" x14ac:dyDescent="0.2">
      <c r="A60508" t="s">
        <v>207068</v>
      </c>
      <c r="B60508" t="s">
        <v>207069</v>
      </c>
      <c r="C60508" t="s">
        <v>207070</v>
      </c>
      <c r="D60508" t="s">
        <v>42</v>
      </c>
      <c r="E60508">
        <v>900000</v>
      </c>
      <c r="F60508" t="s">
        <v>18</v>
      </c>
      <c r="G60508" t="s">
        <v>699</v>
      </c>
      <c r="H60508">
        <v>5</v>
      </c>
      <c r="I60508" t="s">
        <v>700</v>
      </c>
      <c r="J60508" t="s">
        <v>700</v>
      </c>
      <c r="K60508">
        <v>1</v>
      </c>
      <c r="L60508" s="1">
        <v>40179</v>
      </c>
      <c r="M60508" s="1">
        <v>40179</v>
      </c>
      <c r="N60508" s="1">
        <v>40179</v>
      </c>
    </row>
    <row r="60509" spans="1:18" x14ac:dyDescent="0.2">
      <c r="A60509" t="s">
        <v>207071</v>
      </c>
      <c r="B60509" t="s">
        <v>207072</v>
      </c>
      <c r="C60509" t="s">
        <v>207073</v>
      </c>
      <c r="D60509" t="s">
        <v>56</v>
      </c>
      <c r="E60509">
        <v>105000</v>
      </c>
      <c r="F60509" t="s">
        <v>18</v>
      </c>
      <c r="G60509" t="s">
        <v>25</v>
      </c>
      <c r="H60509" t="s">
        <v>644</v>
      </c>
      <c r="I60509" t="s">
        <v>645</v>
      </c>
      <c r="J60509" t="s">
        <v>16259</v>
      </c>
      <c r="K60509">
        <v>1</v>
      </c>
      <c r="L60509" s="1">
        <v>35796</v>
      </c>
      <c r="M60509" s="1">
        <v>40638</v>
      </c>
      <c r="N60509" s="1">
        <v>40638</v>
      </c>
    </row>
    <row r="60510" spans="1:18" hidden="1" x14ac:dyDescent="0.2">
      <c r="A60510" t="s">
        <v>207074</v>
      </c>
      <c r="B60510" t="s">
        <v>207075</v>
      </c>
      <c r="C60510" t="s">
        <v>207076</v>
      </c>
      <c r="D60510" t="s">
        <v>207077</v>
      </c>
      <c r="E60510" t="s">
        <v>43</v>
      </c>
      <c r="F60510" t="s">
        <v>18</v>
      </c>
      <c r="G60510" t="s">
        <v>25</v>
      </c>
      <c r="H60510" t="s">
        <v>44</v>
      </c>
      <c r="I60510" t="s">
        <v>282</v>
      </c>
      <c r="J60510" t="s">
        <v>282</v>
      </c>
      <c r="K60510">
        <v>1</v>
      </c>
      <c r="L60510" s="1">
        <v>38139</v>
      </c>
      <c r="M60510" s="1">
        <v>41542</v>
      </c>
      <c r="N60510" s="1">
        <v>41542</v>
      </c>
      <c r="O60510"/>
      <c r="P60510"/>
      <c r="Q60510"/>
      <c r="R60510"/>
    </row>
    <row r="60511" spans="1:18" hidden="1" x14ac:dyDescent="0.2">
      <c r="A60511" t="s">
        <v>207078</v>
      </c>
      <c r="B60511" t="s">
        <v>207079</v>
      </c>
      <c r="D60511" t="s">
        <v>2770</v>
      </c>
      <c r="E60511">
        <v>50000000</v>
      </c>
      <c r="F60511" t="s">
        <v>18</v>
      </c>
      <c r="G60511" t="s">
        <v>37</v>
      </c>
      <c r="H60511">
        <v>22</v>
      </c>
      <c r="I60511" t="s">
        <v>1515</v>
      </c>
      <c r="J60511" t="s">
        <v>18997</v>
      </c>
      <c r="K60511">
        <v>1</v>
      </c>
      <c r="M60511" s="1">
        <v>37684</v>
      </c>
      <c r="N60511" s="1">
        <v>37684</v>
      </c>
      <c r="O60511"/>
      <c r="P60511"/>
      <c r="Q60511"/>
      <c r="R60511"/>
    </row>
    <row r="60512" spans="1:18" hidden="1" x14ac:dyDescent="0.2">
      <c r="A60512" t="s">
        <v>207080</v>
      </c>
      <c r="B60512" t="s">
        <v>207081</v>
      </c>
      <c r="C60512" t="s">
        <v>207082</v>
      </c>
      <c r="D60512" t="s">
        <v>94</v>
      </c>
      <c r="E60512" t="s">
        <v>43</v>
      </c>
      <c r="F60512" t="s">
        <v>18</v>
      </c>
      <c r="G60512" t="s">
        <v>25</v>
      </c>
      <c r="H60512" t="s">
        <v>99</v>
      </c>
      <c r="I60512" t="s">
        <v>100</v>
      </c>
      <c r="J60512" t="s">
        <v>2979</v>
      </c>
      <c r="K60512">
        <v>1</v>
      </c>
      <c r="L60512" s="1">
        <v>40544</v>
      </c>
      <c r="M60512" s="1">
        <v>41003</v>
      </c>
      <c r="N60512" s="1">
        <v>41003</v>
      </c>
      <c r="O60512"/>
      <c r="P60512"/>
      <c r="Q60512"/>
      <c r="R60512"/>
    </row>
    <row r="60513" spans="1:18" hidden="1" x14ac:dyDescent="0.2">
      <c r="A60513" t="s">
        <v>207083</v>
      </c>
      <c r="B60513" t="s">
        <v>207084</v>
      </c>
      <c r="C60513" t="s">
        <v>207085</v>
      </c>
      <c r="D60513" t="s">
        <v>357</v>
      </c>
      <c r="E60513">
        <v>680755</v>
      </c>
      <c r="F60513" t="s">
        <v>18</v>
      </c>
      <c r="G60513" t="s">
        <v>25</v>
      </c>
      <c r="H60513" t="s">
        <v>82</v>
      </c>
      <c r="I60513" t="s">
        <v>83</v>
      </c>
      <c r="J60513" t="s">
        <v>207086</v>
      </c>
      <c r="K60513">
        <v>1</v>
      </c>
      <c r="L60513" s="1">
        <v>37257</v>
      </c>
      <c r="M60513" s="1">
        <v>40837</v>
      </c>
      <c r="N60513" s="1">
        <v>40837</v>
      </c>
      <c r="O60513"/>
      <c r="P60513"/>
      <c r="Q60513"/>
      <c r="R60513"/>
    </row>
    <row r="60514" spans="1:18" hidden="1" x14ac:dyDescent="0.2">
      <c r="A60514" t="s">
        <v>207087</v>
      </c>
      <c r="B60514" t="s">
        <v>207088</v>
      </c>
      <c r="C60514" t="s">
        <v>207089</v>
      </c>
      <c r="D60514" t="s">
        <v>207090</v>
      </c>
      <c r="E60514" t="s">
        <v>43</v>
      </c>
      <c r="F60514" t="s">
        <v>18</v>
      </c>
      <c r="G60514" t="s">
        <v>1062</v>
      </c>
      <c r="H60514">
        <v>7</v>
      </c>
      <c r="I60514" t="s">
        <v>10876</v>
      </c>
      <c r="J60514" t="s">
        <v>10876</v>
      </c>
      <c r="K60514">
        <v>1</v>
      </c>
      <c r="L60514" s="1">
        <v>40057</v>
      </c>
      <c r="M60514" s="1">
        <v>40238</v>
      </c>
      <c r="N60514" s="1">
        <v>40238</v>
      </c>
      <c r="O60514"/>
      <c r="P60514"/>
      <c r="Q60514"/>
      <c r="R60514"/>
    </row>
    <row r="60515" spans="1:18" hidden="1" x14ac:dyDescent="0.2">
      <c r="A60515" t="s">
        <v>207091</v>
      </c>
      <c r="B60515" t="s">
        <v>207092</v>
      </c>
      <c r="C60515" t="s">
        <v>207093</v>
      </c>
      <c r="D60515" t="s">
        <v>379</v>
      </c>
      <c r="E60515" t="s">
        <v>43</v>
      </c>
      <c r="F60515" t="s">
        <v>18</v>
      </c>
      <c r="G60515" t="s">
        <v>57</v>
      </c>
      <c r="H60515" t="s">
        <v>207094</v>
      </c>
      <c r="I60515" t="s">
        <v>207095</v>
      </c>
      <c r="J60515" t="s">
        <v>207096</v>
      </c>
      <c r="K60515">
        <v>1</v>
      </c>
      <c r="L60515" s="1">
        <v>41743</v>
      </c>
      <c r="M60515" s="1">
        <v>41875</v>
      </c>
      <c r="N60515" s="1">
        <v>41875</v>
      </c>
      <c r="O60515"/>
      <c r="P60515"/>
      <c r="Q60515"/>
      <c r="R60515"/>
    </row>
    <row r="60516" spans="1:18" hidden="1" x14ac:dyDescent="0.2">
      <c r="A60516" t="s">
        <v>207097</v>
      </c>
      <c r="B60516" t="s">
        <v>207098</v>
      </c>
      <c r="C60516" t="s">
        <v>207099</v>
      </c>
      <c r="D60516" t="s">
        <v>16431</v>
      </c>
      <c r="E60516" t="s">
        <v>43</v>
      </c>
      <c r="F60516" t="s">
        <v>18</v>
      </c>
      <c r="G60516" t="s">
        <v>366</v>
      </c>
      <c r="H60516">
        <v>26</v>
      </c>
      <c r="I60516" t="s">
        <v>367</v>
      </c>
      <c r="J60516" t="s">
        <v>367</v>
      </c>
      <c r="K60516">
        <v>1</v>
      </c>
      <c r="M60516" s="1">
        <v>42117</v>
      </c>
      <c r="N60516" s="1">
        <v>42117</v>
      </c>
      <c r="O60516"/>
      <c r="P60516"/>
      <c r="Q60516"/>
      <c r="R60516"/>
    </row>
    <row r="60517" spans="1:18" hidden="1" x14ac:dyDescent="0.2">
      <c r="A60517" t="s">
        <v>207100</v>
      </c>
      <c r="B60517" t="s">
        <v>207101</v>
      </c>
      <c r="E60517" t="s">
        <v>43</v>
      </c>
      <c r="F60517" t="s">
        <v>18</v>
      </c>
      <c r="K60517">
        <v>1</v>
      </c>
      <c r="M60517" s="1">
        <v>42263</v>
      </c>
      <c r="N60517" s="1">
        <v>42263</v>
      </c>
      <c r="O60517"/>
      <c r="P60517"/>
      <c r="Q60517"/>
      <c r="R60517"/>
    </row>
    <row r="60518" spans="1:18" x14ac:dyDescent="0.2">
      <c r="A60518" t="s">
        <v>207102</v>
      </c>
      <c r="B60518" t="s">
        <v>207103</v>
      </c>
      <c r="D60518" t="s">
        <v>3939</v>
      </c>
      <c r="E60518">
        <v>100000</v>
      </c>
      <c r="F60518" t="s">
        <v>18</v>
      </c>
      <c r="G60518" t="s">
        <v>25</v>
      </c>
      <c r="H60518" t="s">
        <v>64</v>
      </c>
      <c r="I60518" t="s">
        <v>4639</v>
      </c>
      <c r="J60518" t="s">
        <v>4639</v>
      </c>
      <c r="K60518">
        <v>1</v>
      </c>
      <c r="L60518" s="1">
        <v>41607</v>
      </c>
      <c r="M60518" s="1">
        <v>41603</v>
      </c>
      <c r="N60518" s="1">
        <v>41603</v>
      </c>
    </row>
    <row r="60519" spans="1:18" x14ac:dyDescent="0.2">
      <c r="A60519" t="s">
        <v>207104</v>
      </c>
      <c r="B60519" t="s">
        <v>207105</v>
      </c>
      <c r="C60519" t="s">
        <v>207106</v>
      </c>
      <c r="D60519" t="s">
        <v>207107</v>
      </c>
      <c r="E60519">
        <v>22000000</v>
      </c>
      <c r="F60519" t="s">
        <v>18</v>
      </c>
      <c r="G60519" t="s">
        <v>25</v>
      </c>
      <c r="H60519" t="s">
        <v>44</v>
      </c>
      <c r="I60519" t="s">
        <v>282</v>
      </c>
      <c r="J60519" t="s">
        <v>282</v>
      </c>
      <c r="K60519">
        <v>1</v>
      </c>
      <c r="L60519" s="1">
        <v>38353</v>
      </c>
      <c r="M60519" s="1">
        <v>38353</v>
      </c>
      <c r="N60519" s="1">
        <v>38353</v>
      </c>
    </row>
    <row r="60520" spans="1:18" x14ac:dyDescent="0.2">
      <c r="A60520" t="s">
        <v>207108</v>
      </c>
      <c r="B60520" t="s">
        <v>207109</v>
      </c>
      <c r="C60520" t="s">
        <v>207110</v>
      </c>
      <c r="D60520" t="s">
        <v>127</v>
      </c>
      <c r="E60520">
        <v>250000</v>
      </c>
      <c r="F60520" t="s">
        <v>18</v>
      </c>
      <c r="G60520" t="s">
        <v>25</v>
      </c>
      <c r="H60520" t="s">
        <v>208</v>
      </c>
      <c r="I60520" t="s">
        <v>7706</v>
      </c>
      <c r="J60520" t="s">
        <v>7706</v>
      </c>
      <c r="K60520">
        <v>1</v>
      </c>
      <c r="L60520" t="s">
        <v>11235</v>
      </c>
      <c r="M60520" s="1">
        <v>41617</v>
      </c>
      <c r="N60520" s="1">
        <v>41617</v>
      </c>
    </row>
    <row r="60521" spans="1:18" x14ac:dyDescent="0.2">
      <c r="A60521" t="s">
        <v>207111</v>
      </c>
      <c r="B60521" t="s">
        <v>207112</v>
      </c>
      <c r="C60521" t="s">
        <v>207113</v>
      </c>
      <c r="D60521" t="s">
        <v>94</v>
      </c>
      <c r="E60521">
        <v>200000</v>
      </c>
      <c r="F60521" t="s">
        <v>18</v>
      </c>
      <c r="G60521" t="s">
        <v>25</v>
      </c>
      <c r="H60521" t="s">
        <v>286</v>
      </c>
      <c r="I60521" t="s">
        <v>874</v>
      </c>
      <c r="J60521" t="s">
        <v>874</v>
      </c>
      <c r="K60521">
        <v>1</v>
      </c>
      <c r="L60521" s="1">
        <v>40544</v>
      </c>
      <c r="M60521" s="1">
        <v>41575</v>
      </c>
      <c r="N60521" s="1">
        <v>41575</v>
      </c>
    </row>
    <row r="60522" spans="1:18" x14ac:dyDescent="0.2">
      <c r="A60522" t="s">
        <v>207114</v>
      </c>
      <c r="B60522" t="s">
        <v>207115</v>
      </c>
      <c r="C60522" t="s">
        <v>207116</v>
      </c>
      <c r="D60522" t="s">
        <v>3932</v>
      </c>
      <c r="E60522">
        <v>1200000</v>
      </c>
      <c r="F60522" t="s">
        <v>207</v>
      </c>
      <c r="G60522" t="s">
        <v>128</v>
      </c>
      <c r="H60522" t="s">
        <v>129</v>
      </c>
      <c r="I60522" t="s">
        <v>130</v>
      </c>
      <c r="J60522" t="s">
        <v>130</v>
      </c>
      <c r="K60522">
        <v>1</v>
      </c>
      <c r="L60522" s="1">
        <v>40422</v>
      </c>
      <c r="M60522" s="1">
        <v>40648</v>
      </c>
      <c r="N60522" s="1">
        <v>40648</v>
      </c>
    </row>
    <row r="60523" spans="1:18" hidden="1" x14ac:dyDescent="0.2">
      <c r="A60523" t="s">
        <v>207117</v>
      </c>
      <c r="B60523" t="s">
        <v>207118</v>
      </c>
      <c r="C60523" t="s">
        <v>207119</v>
      </c>
      <c r="E60523">
        <v>2000000</v>
      </c>
      <c r="F60523" t="s">
        <v>18</v>
      </c>
      <c r="G60523" t="s">
        <v>25</v>
      </c>
      <c r="H60523" t="s">
        <v>158</v>
      </c>
      <c r="I60523" t="s">
        <v>244</v>
      </c>
      <c r="J60523" t="s">
        <v>327</v>
      </c>
      <c r="K60523">
        <v>1</v>
      </c>
      <c r="M60523" s="1">
        <v>39171</v>
      </c>
      <c r="N60523" s="1">
        <v>39171</v>
      </c>
      <c r="O60523"/>
      <c r="P60523"/>
      <c r="Q60523"/>
      <c r="R60523"/>
    </row>
    <row r="60524" spans="1:18" x14ac:dyDescent="0.2">
      <c r="A60524" t="s">
        <v>207120</v>
      </c>
      <c r="B60524" t="s">
        <v>207121</v>
      </c>
      <c r="C60524" t="s">
        <v>207122</v>
      </c>
      <c r="D60524" t="s">
        <v>4340</v>
      </c>
      <c r="E60524">
        <v>37900000</v>
      </c>
      <c r="F60524" t="s">
        <v>18</v>
      </c>
      <c r="G60524" t="s">
        <v>25</v>
      </c>
      <c r="H60524" t="s">
        <v>265</v>
      </c>
      <c r="I60524" t="s">
        <v>5428</v>
      </c>
      <c r="J60524" t="s">
        <v>5428</v>
      </c>
      <c r="K60524">
        <v>1</v>
      </c>
      <c r="L60524" s="1">
        <v>44927</v>
      </c>
      <c r="M60524" s="1">
        <v>41620</v>
      </c>
      <c r="N60524" s="1">
        <v>41620</v>
      </c>
    </row>
    <row r="60525" spans="1:18" hidden="1" x14ac:dyDescent="0.2">
      <c r="A60525" t="s">
        <v>207123</v>
      </c>
      <c r="B60525" t="s">
        <v>207124</v>
      </c>
      <c r="C60525" t="s">
        <v>207125</v>
      </c>
      <c r="D60525" t="s">
        <v>207126</v>
      </c>
      <c r="E60525">
        <v>2505000</v>
      </c>
      <c r="F60525" t="s">
        <v>207</v>
      </c>
      <c r="K60525">
        <v>2</v>
      </c>
      <c r="L60525" s="1">
        <v>41275</v>
      </c>
      <c r="M60525" s="1">
        <v>41699</v>
      </c>
      <c r="N60525" s="1">
        <v>41699</v>
      </c>
      <c r="O60525"/>
      <c r="P60525"/>
      <c r="Q60525"/>
      <c r="R60525"/>
    </row>
    <row r="60526" spans="1:18" hidden="1" x14ac:dyDescent="0.2">
      <c r="A60526" t="s">
        <v>207127</v>
      </c>
      <c r="B60526" t="s">
        <v>207128</v>
      </c>
      <c r="C60526" t="s">
        <v>207129</v>
      </c>
      <c r="D60526" t="s">
        <v>1744</v>
      </c>
      <c r="E60526">
        <v>941288</v>
      </c>
      <c r="F60526" t="s">
        <v>207</v>
      </c>
      <c r="G60526" t="s">
        <v>12313</v>
      </c>
      <c r="H60526">
        <v>1</v>
      </c>
      <c r="I60526" t="s">
        <v>12314</v>
      </c>
      <c r="J60526" t="s">
        <v>12314</v>
      </c>
      <c r="K60526">
        <v>2</v>
      </c>
      <c r="L60526" s="1">
        <v>39083</v>
      </c>
      <c r="M60526" s="1">
        <v>39554</v>
      </c>
      <c r="N60526" s="1">
        <v>39975</v>
      </c>
      <c r="O60526"/>
      <c r="P60526"/>
      <c r="Q60526"/>
      <c r="R60526"/>
    </row>
    <row r="60527" spans="1:18" hidden="1" x14ac:dyDescent="0.2">
      <c r="A60527" t="s">
        <v>207130</v>
      </c>
      <c r="B60527" t="s">
        <v>207131</v>
      </c>
      <c r="C60527" t="s">
        <v>207132</v>
      </c>
      <c r="D60527" t="s">
        <v>1247</v>
      </c>
      <c r="E60527">
        <v>290000000</v>
      </c>
      <c r="F60527" t="s">
        <v>689</v>
      </c>
      <c r="G60527" t="s">
        <v>25</v>
      </c>
      <c r="H60527" t="s">
        <v>1234</v>
      </c>
      <c r="I60527" t="s">
        <v>1235</v>
      </c>
      <c r="J60527" t="s">
        <v>2668</v>
      </c>
      <c r="K60527">
        <v>1</v>
      </c>
      <c r="M60527" s="1">
        <v>39301</v>
      </c>
      <c r="N60527" s="1">
        <v>39301</v>
      </c>
      <c r="O60527"/>
      <c r="P60527"/>
      <c r="Q60527"/>
      <c r="R60527"/>
    </row>
    <row r="60528" spans="1:18" hidden="1" x14ac:dyDescent="0.2">
      <c r="A60528" t="s">
        <v>207133</v>
      </c>
      <c r="B60528" t="s">
        <v>207134</v>
      </c>
      <c r="C60528" t="s">
        <v>207135</v>
      </c>
      <c r="D60528" t="s">
        <v>70</v>
      </c>
      <c r="E60528">
        <v>15000000</v>
      </c>
      <c r="F60528" t="s">
        <v>207</v>
      </c>
      <c r="G60528" t="s">
        <v>1126</v>
      </c>
      <c r="H60528">
        <v>25</v>
      </c>
      <c r="I60528" t="s">
        <v>1294</v>
      </c>
      <c r="J60528" t="s">
        <v>207136</v>
      </c>
      <c r="K60528">
        <v>1</v>
      </c>
      <c r="M60528" s="1">
        <v>39448</v>
      </c>
      <c r="N60528" s="1">
        <v>39448</v>
      </c>
      <c r="O60528"/>
      <c r="P60528"/>
      <c r="Q60528"/>
      <c r="R60528"/>
    </row>
    <row r="60529" spans="1:18" x14ac:dyDescent="0.2">
      <c r="A60529" t="s">
        <v>207137</v>
      </c>
      <c r="B60529" t="s">
        <v>207138</v>
      </c>
      <c r="C60529" t="s">
        <v>207139</v>
      </c>
      <c r="D60529" t="s">
        <v>80098</v>
      </c>
      <c r="E60529">
        <v>1500000</v>
      </c>
      <c r="F60529" t="s">
        <v>18</v>
      </c>
      <c r="G60529" t="s">
        <v>25</v>
      </c>
      <c r="H60529" t="s">
        <v>64</v>
      </c>
      <c r="I60529" t="s">
        <v>966</v>
      </c>
      <c r="J60529" t="s">
        <v>967</v>
      </c>
      <c r="K60529">
        <v>1</v>
      </c>
      <c r="L60529" s="1">
        <v>40544</v>
      </c>
      <c r="M60529" s="1">
        <v>42036</v>
      </c>
      <c r="N60529" s="1">
        <v>42036</v>
      </c>
    </row>
    <row r="60530" spans="1:18" x14ac:dyDescent="0.2">
      <c r="A60530" t="s">
        <v>207140</v>
      </c>
      <c r="B60530" t="s">
        <v>207141</v>
      </c>
      <c r="C60530" t="s">
        <v>207142</v>
      </c>
      <c r="D60530" t="s">
        <v>24101</v>
      </c>
      <c r="E60530">
        <v>7500000</v>
      </c>
      <c r="F60530" t="s">
        <v>18</v>
      </c>
      <c r="G60530" t="s">
        <v>25</v>
      </c>
      <c r="H60530" t="s">
        <v>64</v>
      </c>
      <c r="I60530" t="s">
        <v>65</v>
      </c>
      <c r="J60530" t="s">
        <v>71</v>
      </c>
      <c r="K60530">
        <v>1</v>
      </c>
      <c r="L60530" s="1">
        <v>41640</v>
      </c>
      <c r="M60530" s="1">
        <v>42320</v>
      </c>
      <c r="N60530" s="1">
        <v>42320</v>
      </c>
    </row>
    <row r="60531" spans="1:18" hidden="1" x14ac:dyDescent="0.2">
      <c r="A60531" t="s">
        <v>207143</v>
      </c>
      <c r="B60531" t="s">
        <v>207144</v>
      </c>
      <c r="C60531" t="s">
        <v>207145</v>
      </c>
      <c r="D60531" t="s">
        <v>119653</v>
      </c>
      <c r="E60531">
        <v>6600000</v>
      </c>
      <c r="F60531" t="s">
        <v>113</v>
      </c>
      <c r="G60531" t="s">
        <v>25</v>
      </c>
      <c r="H60531" t="s">
        <v>82</v>
      </c>
      <c r="I60531" t="s">
        <v>1764</v>
      </c>
      <c r="J60531" t="s">
        <v>2524</v>
      </c>
      <c r="K60531">
        <v>1</v>
      </c>
      <c r="M60531" s="1">
        <v>37986</v>
      </c>
      <c r="N60531" s="1">
        <v>37986</v>
      </c>
      <c r="O60531"/>
      <c r="P60531"/>
      <c r="Q60531"/>
      <c r="R60531"/>
    </row>
    <row r="60532" spans="1:18" hidden="1" x14ac:dyDescent="0.2">
      <c r="A60532" t="s">
        <v>207146</v>
      </c>
      <c r="B60532" t="s">
        <v>207147</v>
      </c>
      <c r="C60532" t="s">
        <v>207148</v>
      </c>
      <c r="D60532" t="s">
        <v>207149</v>
      </c>
      <c r="E60532">
        <v>21299674</v>
      </c>
      <c r="F60532" t="s">
        <v>18</v>
      </c>
      <c r="G60532" t="s">
        <v>25</v>
      </c>
      <c r="H60532" t="s">
        <v>158</v>
      </c>
      <c r="I60532" t="s">
        <v>244</v>
      </c>
      <c r="J60532" t="s">
        <v>332</v>
      </c>
      <c r="K60532">
        <v>5</v>
      </c>
      <c r="L60532" s="1">
        <v>32509</v>
      </c>
      <c r="M60532" s="1">
        <v>38370</v>
      </c>
      <c r="N60532" s="1">
        <v>42174</v>
      </c>
      <c r="O60532"/>
      <c r="P60532"/>
      <c r="Q60532"/>
      <c r="R60532"/>
    </row>
    <row r="60533" spans="1:18" x14ac:dyDescent="0.2">
      <c r="A60533" t="s">
        <v>207150</v>
      </c>
      <c r="B60533" t="s">
        <v>207151</v>
      </c>
      <c r="C60533" t="s">
        <v>207152</v>
      </c>
      <c r="D60533" t="s">
        <v>1401</v>
      </c>
      <c r="E60533">
        <v>2200000</v>
      </c>
      <c r="F60533" t="s">
        <v>18</v>
      </c>
      <c r="G60533" t="s">
        <v>4153</v>
      </c>
      <c r="H60533">
        <v>40</v>
      </c>
      <c r="I60533" t="s">
        <v>4154</v>
      </c>
      <c r="J60533" t="s">
        <v>4154</v>
      </c>
      <c r="K60533">
        <v>1</v>
      </c>
      <c r="L60533" s="1">
        <v>29221</v>
      </c>
      <c r="M60533" s="1">
        <v>40434</v>
      </c>
      <c r="N60533" s="1">
        <v>40434</v>
      </c>
    </row>
    <row r="60534" spans="1:18" hidden="1" x14ac:dyDescent="0.2">
      <c r="A60534" t="s">
        <v>207153</v>
      </c>
      <c r="B60534" t="s">
        <v>207154</v>
      </c>
      <c r="C60534" t="s">
        <v>207155</v>
      </c>
      <c r="D60534" t="s">
        <v>1401</v>
      </c>
      <c r="E60534">
        <v>12010000</v>
      </c>
      <c r="F60534" t="s">
        <v>18</v>
      </c>
      <c r="K60534">
        <v>1</v>
      </c>
      <c r="L60534" s="1">
        <v>23012</v>
      </c>
      <c r="M60534" s="1">
        <v>39770</v>
      </c>
      <c r="N60534" s="1">
        <v>39770</v>
      </c>
      <c r="O60534"/>
      <c r="P60534"/>
      <c r="Q60534"/>
      <c r="R60534"/>
    </row>
    <row r="60535" spans="1:18" hidden="1" x14ac:dyDescent="0.2">
      <c r="A60535" t="s">
        <v>207156</v>
      </c>
      <c r="B60535" t="s">
        <v>207157</v>
      </c>
      <c r="C60535" t="s">
        <v>207158</v>
      </c>
      <c r="D60535" t="s">
        <v>207159</v>
      </c>
      <c r="E60535">
        <v>90124</v>
      </c>
      <c r="F60535" t="s">
        <v>18</v>
      </c>
      <c r="K60535">
        <v>4</v>
      </c>
      <c r="M60535" s="1">
        <v>41791</v>
      </c>
      <c r="N60535" s="1">
        <v>42023</v>
      </c>
      <c r="O60535"/>
      <c r="P60535"/>
      <c r="Q60535"/>
      <c r="R60535"/>
    </row>
    <row r="60536" spans="1:18" hidden="1" x14ac:dyDescent="0.2">
      <c r="A60536" t="s">
        <v>207160</v>
      </c>
      <c r="B60536" t="s">
        <v>207161</v>
      </c>
      <c r="C60536" t="s">
        <v>207162</v>
      </c>
      <c r="D60536" t="s">
        <v>207163</v>
      </c>
      <c r="E60536" t="s">
        <v>43</v>
      </c>
      <c r="F60536" t="s">
        <v>207</v>
      </c>
      <c r="K60536">
        <v>1</v>
      </c>
      <c r="L60536" s="1">
        <v>42005</v>
      </c>
      <c r="M60536" s="1">
        <v>42064</v>
      </c>
      <c r="N60536" s="1">
        <v>42064</v>
      </c>
      <c r="O60536"/>
      <c r="P60536"/>
      <c r="Q60536"/>
      <c r="R60536"/>
    </row>
    <row r="60537" spans="1:18" x14ac:dyDescent="0.2">
      <c r="A60537" t="s">
        <v>207164</v>
      </c>
      <c r="B60537" t="s">
        <v>207165</v>
      </c>
      <c r="C60537" t="s">
        <v>207166</v>
      </c>
      <c r="D60537" t="s">
        <v>207167</v>
      </c>
      <c r="E60537">
        <v>250000</v>
      </c>
      <c r="F60537" t="s">
        <v>207</v>
      </c>
      <c r="G60537" t="s">
        <v>25</v>
      </c>
      <c r="H60537" t="s">
        <v>106</v>
      </c>
      <c r="I60537" t="s">
        <v>693</v>
      </c>
      <c r="J60537" t="s">
        <v>88196</v>
      </c>
      <c r="K60537">
        <v>1</v>
      </c>
      <c r="L60537" s="1">
        <v>38810</v>
      </c>
      <c r="M60537" s="1">
        <v>38353</v>
      </c>
      <c r="N60537" s="1">
        <v>38353</v>
      </c>
    </row>
    <row r="60538" spans="1:18" hidden="1" x14ac:dyDescent="0.2">
      <c r="A60538" t="s">
        <v>207168</v>
      </c>
      <c r="B60538" t="s">
        <v>207169</v>
      </c>
      <c r="C60538" t="s">
        <v>207170</v>
      </c>
      <c r="D60538" t="s">
        <v>207171</v>
      </c>
      <c r="E60538" t="s">
        <v>43</v>
      </c>
      <c r="F60538" t="s">
        <v>18</v>
      </c>
      <c r="G60538" t="s">
        <v>25</v>
      </c>
      <c r="H60538" t="s">
        <v>89</v>
      </c>
      <c r="I60538" t="s">
        <v>3569</v>
      </c>
      <c r="J60538" t="s">
        <v>2692</v>
      </c>
      <c r="K60538">
        <v>1</v>
      </c>
      <c r="L60538" s="1">
        <v>39083</v>
      </c>
      <c r="M60538" s="1">
        <v>39083</v>
      </c>
      <c r="N60538" s="1">
        <v>39083</v>
      </c>
      <c r="O60538"/>
      <c r="P60538"/>
      <c r="Q60538"/>
      <c r="R60538"/>
    </row>
    <row r="60539" spans="1:18" hidden="1" x14ac:dyDescent="0.2">
      <c r="A60539" t="s">
        <v>207172</v>
      </c>
      <c r="B60539" t="s">
        <v>207173</v>
      </c>
      <c r="C60539" t="s">
        <v>207174</v>
      </c>
      <c r="D60539" t="s">
        <v>207175</v>
      </c>
      <c r="E60539">
        <v>6006000</v>
      </c>
      <c r="F60539" t="s">
        <v>18</v>
      </c>
      <c r="G60539" t="s">
        <v>25</v>
      </c>
      <c r="H60539" t="s">
        <v>380</v>
      </c>
      <c r="I60539" t="s">
        <v>381</v>
      </c>
      <c r="J60539" t="s">
        <v>381</v>
      </c>
      <c r="K60539">
        <v>1</v>
      </c>
      <c r="M60539" s="1">
        <v>41426</v>
      </c>
      <c r="N60539" s="1">
        <v>41426</v>
      </c>
      <c r="O60539"/>
      <c r="P60539"/>
      <c r="Q60539"/>
      <c r="R60539"/>
    </row>
    <row r="60540" spans="1:18" hidden="1" x14ac:dyDescent="0.2">
      <c r="A60540" t="s">
        <v>207176</v>
      </c>
      <c r="B60540" t="s">
        <v>207177</v>
      </c>
      <c r="C60540" t="s">
        <v>207178</v>
      </c>
      <c r="D60540" t="s">
        <v>1384</v>
      </c>
      <c r="E60540">
        <v>22000000</v>
      </c>
      <c r="F60540" t="s">
        <v>113</v>
      </c>
      <c r="K60540">
        <v>1</v>
      </c>
      <c r="M60540" s="1">
        <v>39952</v>
      </c>
      <c r="N60540" s="1">
        <v>39952</v>
      </c>
      <c r="O60540"/>
      <c r="P60540"/>
      <c r="Q60540"/>
      <c r="R60540"/>
    </row>
    <row r="60541" spans="1:18" x14ac:dyDescent="0.2">
      <c r="A60541" t="s">
        <v>207179</v>
      </c>
      <c r="B60541" t="s">
        <v>207180</v>
      </c>
      <c r="C60541" t="s">
        <v>207181</v>
      </c>
      <c r="D60541" t="s">
        <v>207182</v>
      </c>
      <c r="E60541">
        <v>17500000</v>
      </c>
      <c r="F60541" t="s">
        <v>18</v>
      </c>
      <c r="G60541" t="s">
        <v>276</v>
      </c>
      <c r="H60541">
        <v>17</v>
      </c>
      <c r="I60541" t="s">
        <v>464</v>
      </c>
      <c r="J60541" t="s">
        <v>464</v>
      </c>
      <c r="K60541">
        <v>3</v>
      </c>
      <c r="L60541" s="1">
        <v>38207</v>
      </c>
      <c r="M60541" s="1">
        <v>40112</v>
      </c>
      <c r="N60541" s="1">
        <v>41743</v>
      </c>
    </row>
    <row r="60542" spans="1:18" hidden="1" x14ac:dyDescent="0.2">
      <c r="A60542" t="s">
        <v>207183</v>
      </c>
      <c r="B60542" t="s">
        <v>207184</v>
      </c>
      <c r="C60542" t="s">
        <v>207185</v>
      </c>
      <c r="D60542" t="s">
        <v>94</v>
      </c>
      <c r="E60542">
        <v>187270</v>
      </c>
      <c r="F60542" t="s">
        <v>18</v>
      </c>
      <c r="G60542" t="s">
        <v>25</v>
      </c>
      <c r="H60542" t="s">
        <v>485</v>
      </c>
      <c r="I60542" t="s">
        <v>486</v>
      </c>
      <c r="J60542" t="s">
        <v>79677</v>
      </c>
      <c r="K60542">
        <v>1</v>
      </c>
      <c r="M60542" s="1">
        <v>41682</v>
      </c>
      <c r="N60542" s="1">
        <v>41682</v>
      </c>
      <c r="O60542"/>
      <c r="P60542"/>
      <c r="Q60542"/>
      <c r="R60542"/>
    </row>
    <row r="60543" spans="1:18" hidden="1" x14ac:dyDescent="0.2">
      <c r="A60543" t="s">
        <v>207186</v>
      </c>
      <c r="B60543" t="s">
        <v>207187</v>
      </c>
      <c r="C60543" t="s">
        <v>207188</v>
      </c>
      <c r="D60543" t="s">
        <v>42</v>
      </c>
      <c r="E60543" t="s">
        <v>43</v>
      </c>
      <c r="F60543" t="s">
        <v>18</v>
      </c>
      <c r="G60543" t="s">
        <v>25</v>
      </c>
      <c r="H60543" t="s">
        <v>1396</v>
      </c>
      <c r="I60543" t="s">
        <v>3865</v>
      </c>
      <c r="J60543" t="s">
        <v>3865</v>
      </c>
      <c r="K60543">
        <v>1</v>
      </c>
      <c r="L60543" s="1">
        <v>36892</v>
      </c>
      <c r="M60543" s="1">
        <v>39774</v>
      </c>
      <c r="N60543" s="1">
        <v>39774</v>
      </c>
      <c r="O60543"/>
      <c r="P60543"/>
      <c r="Q60543"/>
      <c r="R60543"/>
    </row>
    <row r="60544" spans="1:18" hidden="1" x14ac:dyDescent="0.2">
      <c r="A60544" t="s">
        <v>207189</v>
      </c>
      <c r="B60544" t="s">
        <v>207190</v>
      </c>
      <c r="C60544" t="s">
        <v>207191</v>
      </c>
      <c r="D60544" t="s">
        <v>54816</v>
      </c>
      <c r="E60544">
        <v>56777627</v>
      </c>
      <c r="F60544" t="s">
        <v>18</v>
      </c>
      <c r="G60544" t="s">
        <v>25</v>
      </c>
      <c r="H60544" t="s">
        <v>44</v>
      </c>
      <c r="I60544" t="s">
        <v>282</v>
      </c>
      <c r="J60544" t="s">
        <v>11447</v>
      </c>
      <c r="K60544">
        <v>10</v>
      </c>
      <c r="L60544" s="1">
        <v>40452</v>
      </c>
      <c r="M60544" s="1">
        <v>38565</v>
      </c>
      <c r="N60544" s="1">
        <v>42293</v>
      </c>
      <c r="O60544"/>
      <c r="P60544"/>
      <c r="Q60544"/>
      <c r="R60544"/>
    </row>
    <row r="60545" spans="1:18" hidden="1" x14ac:dyDescent="0.2">
      <c r="A60545" t="s">
        <v>207192</v>
      </c>
      <c r="B60545" t="s">
        <v>207193</v>
      </c>
      <c r="C60545" t="s">
        <v>207194</v>
      </c>
      <c r="D60545" t="s">
        <v>56</v>
      </c>
      <c r="E60545">
        <v>3377617.6540000001</v>
      </c>
      <c r="F60545" t="s">
        <v>18</v>
      </c>
      <c r="G60545" t="s">
        <v>623</v>
      </c>
      <c r="H60545">
        <v>3</v>
      </c>
      <c r="I60545" t="s">
        <v>883</v>
      </c>
      <c r="J60545" t="s">
        <v>28863</v>
      </c>
      <c r="K60545">
        <v>1</v>
      </c>
      <c r="L60545" s="1">
        <v>41275</v>
      </c>
      <c r="M60545" s="1">
        <v>42300</v>
      </c>
      <c r="N60545" s="1">
        <v>42300</v>
      </c>
      <c r="O60545"/>
      <c r="P60545"/>
      <c r="Q60545"/>
      <c r="R60545"/>
    </row>
    <row r="60546" spans="1:18" x14ac:dyDescent="0.2">
      <c r="A60546" t="s">
        <v>207195</v>
      </c>
      <c r="B60546" t="s">
        <v>207196</v>
      </c>
      <c r="C60546" t="s">
        <v>207197</v>
      </c>
      <c r="D60546" t="s">
        <v>207198</v>
      </c>
      <c r="E60546">
        <v>11000000</v>
      </c>
      <c r="F60546" t="s">
        <v>207</v>
      </c>
      <c r="G60546" t="s">
        <v>699</v>
      </c>
      <c r="H60546">
        <v>5</v>
      </c>
      <c r="I60546" t="s">
        <v>10000</v>
      </c>
      <c r="J60546" t="s">
        <v>111804</v>
      </c>
      <c r="K60546">
        <v>2</v>
      </c>
      <c r="L60546" s="1">
        <v>37622</v>
      </c>
      <c r="M60546" s="1">
        <v>38449</v>
      </c>
      <c r="N60546" s="1">
        <v>39517</v>
      </c>
    </row>
    <row r="60547" spans="1:18" hidden="1" x14ac:dyDescent="0.2">
      <c r="A60547" t="s">
        <v>207199</v>
      </c>
      <c r="B60547" t="s">
        <v>207200</v>
      </c>
      <c r="C60547" t="s">
        <v>207201</v>
      </c>
      <c r="D60547" t="s">
        <v>633</v>
      </c>
      <c r="E60547">
        <v>985095</v>
      </c>
      <c r="F60547" t="s">
        <v>18</v>
      </c>
      <c r="G60547" t="s">
        <v>222</v>
      </c>
      <c r="H60547">
        <v>7</v>
      </c>
      <c r="I60547" t="s">
        <v>293</v>
      </c>
      <c r="J60547" t="s">
        <v>293</v>
      </c>
      <c r="K60547">
        <v>1</v>
      </c>
      <c r="M60547" s="1">
        <v>41641</v>
      </c>
      <c r="N60547" s="1">
        <v>41641</v>
      </c>
      <c r="O60547"/>
      <c r="P60547"/>
      <c r="Q60547"/>
      <c r="R60547"/>
    </row>
    <row r="60548" spans="1:18" hidden="1" x14ac:dyDescent="0.2">
      <c r="A60548" t="s">
        <v>207202</v>
      </c>
      <c r="B60548" t="s">
        <v>207203</v>
      </c>
      <c r="C60548" t="s">
        <v>207204</v>
      </c>
      <c r="D60548" t="s">
        <v>207205</v>
      </c>
      <c r="E60548" t="s">
        <v>43</v>
      </c>
      <c r="F60548" t="s">
        <v>18</v>
      </c>
      <c r="G60548" t="s">
        <v>25</v>
      </c>
      <c r="H60548" t="s">
        <v>64</v>
      </c>
      <c r="I60548" t="s">
        <v>95</v>
      </c>
      <c r="J60548" t="s">
        <v>16599</v>
      </c>
      <c r="K60548">
        <v>1</v>
      </c>
      <c r="L60548" s="1">
        <v>39142</v>
      </c>
      <c r="M60548" s="1">
        <v>41885</v>
      </c>
      <c r="N60548" s="1">
        <v>41885</v>
      </c>
      <c r="O60548"/>
      <c r="P60548"/>
      <c r="Q60548"/>
      <c r="R60548"/>
    </row>
    <row r="60549" spans="1:18" hidden="1" x14ac:dyDescent="0.2">
      <c r="A60549" t="s">
        <v>207206</v>
      </c>
      <c r="B60549" t="s">
        <v>207207</v>
      </c>
      <c r="C60549" t="s">
        <v>207208</v>
      </c>
      <c r="D60549" t="s">
        <v>1289</v>
      </c>
      <c r="E60549">
        <v>235920</v>
      </c>
      <c r="F60549" t="s">
        <v>18</v>
      </c>
      <c r="G60549" t="s">
        <v>128</v>
      </c>
      <c r="H60549" t="s">
        <v>129</v>
      </c>
      <c r="I60549" t="s">
        <v>130</v>
      </c>
      <c r="J60549" t="s">
        <v>130</v>
      </c>
      <c r="K60549">
        <v>2</v>
      </c>
      <c r="M60549" s="1">
        <v>40940</v>
      </c>
      <c r="N60549" s="1">
        <v>41122</v>
      </c>
      <c r="O60549"/>
      <c r="P60549"/>
      <c r="Q60549"/>
      <c r="R60549"/>
    </row>
    <row r="60550" spans="1:18" x14ac:dyDescent="0.2">
      <c r="A60550" t="s">
        <v>207209</v>
      </c>
      <c r="B60550" t="s">
        <v>207210</v>
      </c>
      <c r="C60550" t="s">
        <v>207211</v>
      </c>
      <c r="D60550" t="s">
        <v>26043</v>
      </c>
      <c r="E60550">
        <v>1500000</v>
      </c>
      <c r="F60550" t="s">
        <v>18</v>
      </c>
      <c r="G60550" t="s">
        <v>25</v>
      </c>
      <c r="H60550" t="s">
        <v>972</v>
      </c>
      <c r="I60550" t="s">
        <v>973</v>
      </c>
      <c r="J60550" t="s">
        <v>973</v>
      </c>
      <c r="K60550">
        <v>3</v>
      </c>
      <c r="L60550" s="1">
        <v>39767</v>
      </c>
      <c r="M60550" s="1">
        <v>40057</v>
      </c>
      <c r="N60550" s="1">
        <v>41395</v>
      </c>
    </row>
    <row r="60551" spans="1:18" hidden="1" x14ac:dyDescent="0.2">
      <c r="A60551" t="s">
        <v>207212</v>
      </c>
      <c r="B60551" t="s">
        <v>207213</v>
      </c>
      <c r="C60551" t="s">
        <v>207214</v>
      </c>
      <c r="D60551" t="s">
        <v>207215</v>
      </c>
      <c r="E60551">
        <v>1302515</v>
      </c>
      <c r="F60551" t="s">
        <v>18</v>
      </c>
      <c r="G60551" t="s">
        <v>25</v>
      </c>
      <c r="H60551" t="s">
        <v>380</v>
      </c>
      <c r="I60551" t="s">
        <v>381</v>
      </c>
      <c r="J60551" t="s">
        <v>381</v>
      </c>
      <c r="K60551">
        <v>1</v>
      </c>
      <c r="M60551" s="1">
        <v>39948</v>
      </c>
      <c r="N60551" s="1">
        <v>39948</v>
      </c>
      <c r="O60551"/>
      <c r="P60551"/>
      <c r="Q60551"/>
      <c r="R60551"/>
    </row>
    <row r="60552" spans="1:18" hidden="1" x14ac:dyDescent="0.2">
      <c r="A60552" t="s">
        <v>207216</v>
      </c>
      <c r="B60552" t="s">
        <v>207217</v>
      </c>
      <c r="C60552" t="s">
        <v>207218</v>
      </c>
      <c r="D60552" t="s">
        <v>7984</v>
      </c>
      <c r="E60552" t="s">
        <v>43</v>
      </c>
      <c r="F60552" t="s">
        <v>113</v>
      </c>
      <c r="G60552" t="s">
        <v>276</v>
      </c>
      <c r="H60552">
        <v>21</v>
      </c>
      <c r="I60552" t="s">
        <v>20555</v>
      </c>
      <c r="J60552" t="s">
        <v>20555</v>
      </c>
      <c r="K60552">
        <v>1</v>
      </c>
      <c r="L60552" s="1">
        <v>38353</v>
      </c>
      <c r="M60552" s="1">
        <v>39692</v>
      </c>
      <c r="N60552" s="1">
        <v>39692</v>
      </c>
      <c r="O60552"/>
      <c r="P60552"/>
      <c r="Q60552"/>
      <c r="R60552"/>
    </row>
    <row r="60553" spans="1:18" hidden="1" x14ac:dyDescent="0.2">
      <c r="A60553" t="s">
        <v>207219</v>
      </c>
      <c r="B60553" t="s">
        <v>207220</v>
      </c>
      <c r="C60553" t="s">
        <v>207221</v>
      </c>
      <c r="D60553" t="s">
        <v>42</v>
      </c>
      <c r="E60553" t="s">
        <v>43</v>
      </c>
      <c r="F60553" t="s">
        <v>18</v>
      </c>
      <c r="G60553" t="s">
        <v>25</v>
      </c>
      <c r="H60553" t="s">
        <v>158</v>
      </c>
      <c r="I60553" t="s">
        <v>244</v>
      </c>
      <c r="J60553" t="s">
        <v>17136</v>
      </c>
      <c r="K60553">
        <v>1</v>
      </c>
      <c r="L60553" s="1">
        <v>33604</v>
      </c>
      <c r="M60553" s="1">
        <v>36161</v>
      </c>
      <c r="N60553" s="1">
        <v>36161</v>
      </c>
      <c r="O60553"/>
      <c r="P60553"/>
      <c r="Q60553"/>
      <c r="R60553"/>
    </row>
    <row r="60554" spans="1:18" hidden="1" x14ac:dyDescent="0.2">
      <c r="A60554" t="s">
        <v>207222</v>
      </c>
      <c r="B60554" t="s">
        <v>207223</v>
      </c>
      <c r="C60554" t="s">
        <v>207224</v>
      </c>
      <c r="D60554" t="s">
        <v>1903</v>
      </c>
      <c r="E60554">
        <v>250000000</v>
      </c>
      <c r="F60554" t="s">
        <v>113</v>
      </c>
      <c r="G60554" t="s">
        <v>406</v>
      </c>
      <c r="K60554">
        <v>1</v>
      </c>
      <c r="M60554" s="1">
        <v>41621</v>
      </c>
      <c r="N60554" s="1">
        <v>41621</v>
      </c>
      <c r="O60554"/>
      <c r="P60554"/>
      <c r="Q60554"/>
      <c r="R60554"/>
    </row>
    <row r="60555" spans="1:18" hidden="1" x14ac:dyDescent="0.2">
      <c r="A60555" t="s">
        <v>207225</v>
      </c>
      <c r="B60555" t="s">
        <v>207226</v>
      </c>
      <c r="C60555" t="s">
        <v>207227</v>
      </c>
      <c r="D60555" t="s">
        <v>117</v>
      </c>
      <c r="E60555" t="s">
        <v>43</v>
      </c>
      <c r="F60555" t="s">
        <v>18</v>
      </c>
      <c r="G60555" t="s">
        <v>25</v>
      </c>
      <c r="H60555" t="s">
        <v>121</v>
      </c>
      <c r="I60555" t="s">
        <v>528</v>
      </c>
      <c r="J60555" t="s">
        <v>115054</v>
      </c>
      <c r="K60555">
        <v>1</v>
      </c>
      <c r="L60555" s="1">
        <v>40463</v>
      </c>
      <c r="M60555" s="1">
        <v>41417</v>
      </c>
      <c r="N60555" s="1">
        <v>41417</v>
      </c>
      <c r="O60555"/>
      <c r="P60555"/>
      <c r="Q60555"/>
      <c r="R60555"/>
    </row>
    <row r="60556" spans="1:18" x14ac:dyDescent="0.2">
      <c r="A60556" t="s">
        <v>207228</v>
      </c>
      <c r="B60556" t="s">
        <v>207229</v>
      </c>
      <c r="C60556" t="s">
        <v>207230</v>
      </c>
      <c r="D60556" t="s">
        <v>207231</v>
      </c>
      <c r="E60556">
        <v>2500000</v>
      </c>
      <c r="F60556" t="s">
        <v>113</v>
      </c>
      <c r="G60556" t="s">
        <v>57</v>
      </c>
      <c r="H60556" t="s">
        <v>202</v>
      </c>
      <c r="I60556" t="s">
        <v>203</v>
      </c>
      <c r="J60556" t="s">
        <v>203</v>
      </c>
      <c r="K60556">
        <v>3</v>
      </c>
      <c r="L60556" s="1">
        <v>40634</v>
      </c>
      <c r="M60556" s="1">
        <v>40878</v>
      </c>
      <c r="N60556" s="1">
        <v>41785</v>
      </c>
    </row>
    <row r="60557" spans="1:18" hidden="1" x14ac:dyDescent="0.2">
      <c r="A60557" t="s">
        <v>207232</v>
      </c>
      <c r="B60557" t="s">
        <v>207233</v>
      </c>
      <c r="D60557" t="s">
        <v>17</v>
      </c>
      <c r="E60557">
        <v>58000000</v>
      </c>
      <c r="F60557" t="s">
        <v>207</v>
      </c>
      <c r="K60557">
        <v>1</v>
      </c>
      <c r="M60557" s="1">
        <v>39674</v>
      </c>
      <c r="N60557" s="1">
        <v>39674</v>
      </c>
      <c r="O60557"/>
      <c r="P60557"/>
      <c r="Q60557"/>
      <c r="R60557"/>
    </row>
    <row r="60558" spans="1:18" x14ac:dyDescent="0.2">
      <c r="A60558" t="s">
        <v>207234</v>
      </c>
      <c r="B60558" t="s">
        <v>207235</v>
      </c>
      <c r="C60558" t="s">
        <v>207236</v>
      </c>
      <c r="D60558" t="s">
        <v>207237</v>
      </c>
      <c r="E60558">
        <v>350000</v>
      </c>
      <c r="F60558" t="s">
        <v>18</v>
      </c>
      <c r="G60558" t="s">
        <v>25</v>
      </c>
      <c r="H60558" t="s">
        <v>106</v>
      </c>
      <c r="I60558" t="s">
        <v>107</v>
      </c>
      <c r="J60558" t="s">
        <v>108</v>
      </c>
      <c r="K60558">
        <v>2</v>
      </c>
      <c r="L60558" s="1">
        <v>41548</v>
      </c>
      <c r="M60558" s="1">
        <v>41609</v>
      </c>
      <c r="N60558" s="1">
        <v>41918</v>
      </c>
    </row>
    <row r="60559" spans="1:18" x14ac:dyDescent="0.2">
      <c r="A60559" t="s">
        <v>207238</v>
      </c>
      <c r="B60559" t="s">
        <v>207239</v>
      </c>
      <c r="D60559" t="s">
        <v>207240</v>
      </c>
      <c r="E60559">
        <v>1500000</v>
      </c>
      <c r="F60559" t="s">
        <v>18</v>
      </c>
      <c r="G60559" t="s">
        <v>25</v>
      </c>
      <c r="H60559" t="s">
        <v>106</v>
      </c>
      <c r="I60559" t="s">
        <v>777</v>
      </c>
      <c r="J60559" t="s">
        <v>778</v>
      </c>
      <c r="K60559">
        <v>1</v>
      </c>
      <c r="L60559" s="1">
        <v>42008</v>
      </c>
      <c r="M60559" s="1">
        <v>42006</v>
      </c>
      <c r="N60559" s="1">
        <v>42006</v>
      </c>
    </row>
    <row r="60560" spans="1:18" hidden="1" x14ac:dyDescent="0.2">
      <c r="A60560" t="s">
        <v>207241</v>
      </c>
      <c r="B60560" t="s">
        <v>207242</v>
      </c>
      <c r="C60560" t="s">
        <v>207243</v>
      </c>
      <c r="D60560" t="s">
        <v>36</v>
      </c>
      <c r="E60560">
        <v>50000</v>
      </c>
      <c r="F60560" t="s">
        <v>207</v>
      </c>
      <c r="G60560" t="s">
        <v>25</v>
      </c>
      <c r="H60560" t="s">
        <v>106</v>
      </c>
      <c r="I60560" t="s">
        <v>107</v>
      </c>
      <c r="J60560" t="s">
        <v>108</v>
      </c>
      <c r="K60560">
        <v>1</v>
      </c>
      <c r="M60560" s="1">
        <v>39814</v>
      </c>
      <c r="N60560" s="1">
        <v>39814</v>
      </c>
      <c r="O60560"/>
      <c r="P60560"/>
      <c r="Q60560"/>
      <c r="R60560"/>
    </row>
    <row r="60561" spans="1:18" x14ac:dyDescent="0.2">
      <c r="A60561" t="s">
        <v>207244</v>
      </c>
      <c r="B60561" t="s">
        <v>207245</v>
      </c>
      <c r="C60561" t="s">
        <v>207246</v>
      </c>
      <c r="D60561" t="s">
        <v>127</v>
      </c>
      <c r="E60561">
        <v>1400000</v>
      </c>
      <c r="F60561" t="s">
        <v>18</v>
      </c>
      <c r="G60561" t="s">
        <v>25</v>
      </c>
      <c r="H60561" t="s">
        <v>1396</v>
      </c>
      <c r="I60561" t="s">
        <v>1397</v>
      </c>
      <c r="J60561" t="s">
        <v>1397</v>
      </c>
      <c r="K60561">
        <v>1</v>
      </c>
      <c r="L60561" t="s">
        <v>9105</v>
      </c>
      <c r="M60561" s="1">
        <v>41541</v>
      </c>
      <c r="N60561" s="1">
        <v>41541</v>
      </c>
    </row>
    <row r="60562" spans="1:18" hidden="1" x14ac:dyDescent="0.2">
      <c r="A60562" t="s">
        <v>207247</v>
      </c>
      <c r="B60562" t="s">
        <v>207248</v>
      </c>
      <c r="C60562" t="s">
        <v>207249</v>
      </c>
      <c r="D60562" t="s">
        <v>127</v>
      </c>
      <c r="E60562">
        <v>19450000</v>
      </c>
      <c r="F60562" t="s">
        <v>18</v>
      </c>
      <c r="G60562" t="s">
        <v>25</v>
      </c>
      <c r="H60562" t="s">
        <v>64</v>
      </c>
      <c r="I60562" t="s">
        <v>65</v>
      </c>
      <c r="J60562" t="s">
        <v>71</v>
      </c>
      <c r="K60562">
        <v>2</v>
      </c>
      <c r="L60562" t="s">
        <v>207250</v>
      </c>
      <c r="M60562" s="1">
        <v>41617</v>
      </c>
      <c r="N60562" s="1">
        <v>42325</v>
      </c>
      <c r="O60562"/>
      <c r="P60562"/>
      <c r="Q60562"/>
      <c r="R60562"/>
    </row>
    <row r="60563" spans="1:18" x14ac:dyDescent="0.2">
      <c r="A60563" t="s">
        <v>207251</v>
      </c>
      <c r="B60563" t="s">
        <v>207252</v>
      </c>
      <c r="C60563" t="s">
        <v>207253</v>
      </c>
      <c r="D60563" t="s">
        <v>127</v>
      </c>
      <c r="E60563">
        <v>180000000</v>
      </c>
      <c r="F60563" t="s">
        <v>18</v>
      </c>
      <c r="G60563" t="s">
        <v>25</v>
      </c>
      <c r="H60563" t="s">
        <v>44</v>
      </c>
      <c r="I60563" t="s">
        <v>282</v>
      </c>
      <c r="J60563" t="s">
        <v>282</v>
      </c>
      <c r="K60563">
        <v>2</v>
      </c>
      <c r="L60563" t="s">
        <v>7347</v>
      </c>
      <c r="M60563" s="1">
        <v>41645</v>
      </c>
      <c r="N60563" s="1">
        <v>41645</v>
      </c>
    </row>
    <row r="60564" spans="1:18" hidden="1" x14ac:dyDescent="0.2">
      <c r="A60564" t="s">
        <v>207254</v>
      </c>
      <c r="B60564" t="s">
        <v>207255</v>
      </c>
      <c r="C60564" t="s">
        <v>207256</v>
      </c>
      <c r="D60564" t="s">
        <v>127</v>
      </c>
      <c r="E60564">
        <v>9640000</v>
      </c>
      <c r="F60564" t="s">
        <v>18</v>
      </c>
      <c r="G60564" t="s">
        <v>25</v>
      </c>
      <c r="H60564" t="s">
        <v>1272</v>
      </c>
      <c r="I60564" t="s">
        <v>1273</v>
      </c>
      <c r="J60564" t="s">
        <v>207257</v>
      </c>
      <c r="K60564">
        <v>2</v>
      </c>
      <c r="L60564" t="s">
        <v>207258</v>
      </c>
      <c r="M60564" s="1">
        <v>41193</v>
      </c>
      <c r="N60564" s="1">
        <v>41506</v>
      </c>
      <c r="O60564"/>
      <c r="P60564"/>
      <c r="Q60564"/>
      <c r="R60564"/>
    </row>
    <row r="60565" spans="1:18" x14ac:dyDescent="0.2">
      <c r="A60565" t="s">
        <v>207259</v>
      </c>
      <c r="B60565" t="s">
        <v>207260</v>
      </c>
      <c r="C60565" t="s">
        <v>207261</v>
      </c>
      <c r="D60565" t="s">
        <v>127</v>
      </c>
      <c r="E60565">
        <v>24000000</v>
      </c>
      <c r="F60565" t="s">
        <v>18</v>
      </c>
      <c r="G60565" t="s">
        <v>25</v>
      </c>
      <c r="H60565" t="s">
        <v>286</v>
      </c>
      <c r="I60565" t="s">
        <v>874</v>
      </c>
      <c r="J60565" t="s">
        <v>5304</v>
      </c>
      <c r="K60565">
        <v>2</v>
      </c>
      <c r="L60565" s="1">
        <v>20455</v>
      </c>
      <c r="M60565" s="1">
        <v>41571</v>
      </c>
      <c r="N60565" s="1">
        <v>41571</v>
      </c>
    </row>
    <row r="60566" spans="1:18" x14ac:dyDescent="0.2">
      <c r="A60566" t="s">
        <v>207262</v>
      </c>
      <c r="B60566" t="s">
        <v>207263</v>
      </c>
      <c r="C60566" t="s">
        <v>207264</v>
      </c>
      <c r="D60566" t="s">
        <v>127</v>
      </c>
      <c r="E60566">
        <v>8000000</v>
      </c>
      <c r="F60566" t="s">
        <v>18</v>
      </c>
      <c r="G60566" t="s">
        <v>25</v>
      </c>
      <c r="H60566" t="s">
        <v>89</v>
      </c>
      <c r="I60566" t="s">
        <v>2795</v>
      </c>
      <c r="J60566" t="s">
        <v>2795</v>
      </c>
      <c r="K60566">
        <v>1</v>
      </c>
      <c r="L60566" t="s">
        <v>207265</v>
      </c>
      <c r="M60566" s="1">
        <v>41456</v>
      </c>
      <c r="N60566" s="1">
        <v>41456</v>
      </c>
    </row>
    <row r="60567" spans="1:18" hidden="1" x14ac:dyDescent="0.2">
      <c r="A60567" t="s">
        <v>207266</v>
      </c>
      <c r="B60567" t="s">
        <v>207267</v>
      </c>
      <c r="C60567" t="s">
        <v>207268</v>
      </c>
      <c r="D60567" t="s">
        <v>127</v>
      </c>
      <c r="E60567">
        <v>11104000</v>
      </c>
      <c r="F60567" t="s">
        <v>18</v>
      </c>
      <c r="K60567">
        <v>2</v>
      </c>
      <c r="L60567" s="1">
        <v>39083</v>
      </c>
      <c r="M60567" s="1">
        <v>41897</v>
      </c>
      <c r="N60567" s="1">
        <v>42009</v>
      </c>
      <c r="O60567"/>
      <c r="P60567"/>
      <c r="Q60567"/>
      <c r="R60567"/>
    </row>
    <row r="60568" spans="1:18" hidden="1" x14ac:dyDescent="0.2">
      <c r="A60568" t="s">
        <v>207269</v>
      </c>
      <c r="B60568" t="s">
        <v>207270</v>
      </c>
      <c r="C60568" t="s">
        <v>207271</v>
      </c>
      <c r="E60568">
        <v>956000</v>
      </c>
      <c r="F60568" t="s">
        <v>18</v>
      </c>
      <c r="G60568" t="s">
        <v>25</v>
      </c>
      <c r="H60568" t="s">
        <v>4968</v>
      </c>
      <c r="I60568" t="s">
        <v>4969</v>
      </c>
      <c r="J60568" t="s">
        <v>4969</v>
      </c>
      <c r="K60568">
        <v>1</v>
      </c>
      <c r="L60568" s="1">
        <v>39083</v>
      </c>
      <c r="M60568" s="1">
        <v>42170</v>
      </c>
      <c r="N60568" s="1">
        <v>42170</v>
      </c>
      <c r="O60568"/>
      <c r="P60568"/>
      <c r="Q60568"/>
      <c r="R60568"/>
    </row>
    <row r="60569" spans="1:18" x14ac:dyDescent="0.2">
      <c r="A60569" t="s">
        <v>207272</v>
      </c>
      <c r="B60569" t="s">
        <v>207273</v>
      </c>
      <c r="C60569" t="s">
        <v>207274</v>
      </c>
      <c r="D60569" t="s">
        <v>127</v>
      </c>
      <c r="E60569">
        <v>1500000</v>
      </c>
      <c r="F60569" t="s">
        <v>18</v>
      </c>
      <c r="G60569" t="s">
        <v>25</v>
      </c>
      <c r="H60569" t="s">
        <v>44</v>
      </c>
      <c r="I60569" t="s">
        <v>45</v>
      </c>
      <c r="J60569" t="s">
        <v>197359</v>
      </c>
      <c r="K60569">
        <v>1</v>
      </c>
      <c r="L60569" t="s">
        <v>207275</v>
      </c>
      <c r="M60569" s="1">
        <v>42234</v>
      </c>
      <c r="N60569" s="1">
        <v>42234</v>
      </c>
    </row>
    <row r="60570" spans="1:18" x14ac:dyDescent="0.2">
      <c r="A60570" t="s">
        <v>207276</v>
      </c>
      <c r="B60570" t="s">
        <v>207277</v>
      </c>
      <c r="C60570" t="s">
        <v>207278</v>
      </c>
      <c r="E60570">
        <v>12500000</v>
      </c>
      <c r="F60570" t="s">
        <v>18</v>
      </c>
      <c r="G60570" t="s">
        <v>25</v>
      </c>
      <c r="H60570" t="s">
        <v>1306</v>
      </c>
      <c r="I60570" t="s">
        <v>245</v>
      </c>
      <c r="J60570" t="s">
        <v>245</v>
      </c>
      <c r="K60570">
        <v>1</v>
      </c>
      <c r="L60570" t="s">
        <v>44924</v>
      </c>
      <c r="M60570" s="1">
        <v>41806</v>
      </c>
      <c r="N60570" s="1">
        <v>41806</v>
      </c>
    </row>
    <row r="60571" spans="1:18" x14ac:dyDescent="0.2">
      <c r="A60571" t="s">
        <v>207279</v>
      </c>
      <c r="B60571" t="s">
        <v>207280</v>
      </c>
      <c r="C60571" t="s">
        <v>207281</v>
      </c>
      <c r="D60571" t="s">
        <v>127</v>
      </c>
      <c r="E60571">
        <v>30800000</v>
      </c>
      <c r="F60571" t="s">
        <v>18</v>
      </c>
      <c r="G60571" t="s">
        <v>25</v>
      </c>
      <c r="H60571" t="s">
        <v>2791</v>
      </c>
      <c r="I60571" t="s">
        <v>8027</v>
      </c>
      <c r="J60571" t="s">
        <v>37683</v>
      </c>
      <c r="K60571">
        <v>4</v>
      </c>
      <c r="L60571" t="s">
        <v>44924</v>
      </c>
      <c r="M60571" s="1">
        <v>40186</v>
      </c>
      <c r="N60571" s="1">
        <v>40787</v>
      </c>
    </row>
    <row r="60572" spans="1:18" hidden="1" x14ac:dyDescent="0.2">
      <c r="A60572" t="s">
        <v>207282</v>
      </c>
      <c r="B60572" t="s">
        <v>207283</v>
      </c>
      <c r="C60572" t="s">
        <v>207284</v>
      </c>
      <c r="D60572" t="s">
        <v>127</v>
      </c>
      <c r="E60572">
        <v>750500000</v>
      </c>
      <c r="F60572" t="s">
        <v>18</v>
      </c>
      <c r="G60572" t="s">
        <v>25</v>
      </c>
      <c r="H60572" t="s">
        <v>121</v>
      </c>
      <c r="I60572" t="s">
        <v>528</v>
      </c>
      <c r="J60572" t="s">
        <v>52207</v>
      </c>
      <c r="K60572">
        <v>2</v>
      </c>
      <c r="L60572" t="s">
        <v>207285</v>
      </c>
      <c r="M60572" s="1">
        <v>41534</v>
      </c>
      <c r="N60572" s="1">
        <v>41676</v>
      </c>
      <c r="O60572"/>
      <c r="P60572"/>
      <c r="Q60572"/>
      <c r="R60572"/>
    </row>
    <row r="60573" spans="1:18" x14ac:dyDescent="0.2">
      <c r="A60573" t="s">
        <v>207286</v>
      </c>
      <c r="B60573" t="s">
        <v>207287</v>
      </c>
      <c r="C60573" t="s">
        <v>207288</v>
      </c>
      <c r="D60573" t="s">
        <v>127</v>
      </c>
      <c r="E60573">
        <v>95000000</v>
      </c>
      <c r="F60573" t="s">
        <v>18</v>
      </c>
      <c r="G60573" t="s">
        <v>25</v>
      </c>
      <c r="H60573" t="s">
        <v>158</v>
      </c>
      <c r="I60573" t="s">
        <v>2686</v>
      </c>
      <c r="J60573" t="s">
        <v>6919</v>
      </c>
      <c r="K60573">
        <v>1</v>
      </c>
      <c r="L60573" t="s">
        <v>17640</v>
      </c>
      <c r="M60573" s="1">
        <v>41522</v>
      </c>
      <c r="N60573" s="1">
        <v>41522</v>
      </c>
    </row>
    <row r="60574" spans="1:18" x14ac:dyDescent="0.2">
      <c r="A60574" t="s">
        <v>207289</v>
      </c>
      <c r="B60574" t="s">
        <v>207290</v>
      </c>
      <c r="C60574" t="s">
        <v>207291</v>
      </c>
      <c r="D60574" t="s">
        <v>127</v>
      </c>
      <c r="E60574">
        <v>6200000</v>
      </c>
      <c r="F60574" t="s">
        <v>18</v>
      </c>
      <c r="G60574" t="s">
        <v>25</v>
      </c>
      <c r="H60574" t="s">
        <v>158</v>
      </c>
      <c r="I60574" t="s">
        <v>3348</v>
      </c>
      <c r="J60574" t="s">
        <v>207292</v>
      </c>
      <c r="K60574">
        <v>2</v>
      </c>
      <c r="L60574" t="s">
        <v>207293</v>
      </c>
      <c r="M60574" s="1">
        <v>41137</v>
      </c>
      <c r="N60574" s="1">
        <v>41781</v>
      </c>
    </row>
    <row r="60575" spans="1:18" hidden="1" x14ac:dyDescent="0.2">
      <c r="A60575" t="s">
        <v>207294</v>
      </c>
      <c r="B60575" t="s">
        <v>207295</v>
      </c>
      <c r="C60575" t="s">
        <v>207296</v>
      </c>
      <c r="E60575">
        <v>9500000</v>
      </c>
      <c r="F60575" t="s">
        <v>18</v>
      </c>
      <c r="G60575" t="s">
        <v>25</v>
      </c>
      <c r="H60575" t="s">
        <v>158</v>
      </c>
      <c r="I60575" t="s">
        <v>2686</v>
      </c>
      <c r="J60575" t="s">
        <v>2686</v>
      </c>
      <c r="K60575">
        <v>1</v>
      </c>
      <c r="M60575" s="1">
        <v>41961</v>
      </c>
      <c r="N60575" s="1">
        <v>41961</v>
      </c>
      <c r="O60575"/>
      <c r="P60575"/>
      <c r="Q60575"/>
      <c r="R60575"/>
    </row>
    <row r="60576" spans="1:18" x14ac:dyDescent="0.2">
      <c r="A60576" t="s">
        <v>207297</v>
      </c>
      <c r="B60576" t="s">
        <v>207298</v>
      </c>
      <c r="C60576" t="s">
        <v>207299</v>
      </c>
      <c r="D60576" t="s">
        <v>127</v>
      </c>
      <c r="E60576">
        <v>2000000</v>
      </c>
      <c r="F60576" t="s">
        <v>18</v>
      </c>
      <c r="G60576" t="s">
        <v>25</v>
      </c>
      <c r="H60576" t="s">
        <v>380</v>
      </c>
      <c r="I60576" t="s">
        <v>4559</v>
      </c>
      <c r="J60576" t="s">
        <v>4559</v>
      </c>
      <c r="K60576">
        <v>1</v>
      </c>
      <c r="L60576" s="1">
        <v>40909</v>
      </c>
      <c r="M60576" s="1">
        <v>42212</v>
      </c>
      <c r="N60576" s="1">
        <v>42212</v>
      </c>
    </row>
    <row r="60577" spans="1:18" x14ac:dyDescent="0.2">
      <c r="A60577" t="s">
        <v>207300</v>
      </c>
      <c r="B60577" t="s">
        <v>207301</v>
      </c>
      <c r="C60577" t="s">
        <v>207302</v>
      </c>
      <c r="D60577" t="s">
        <v>127</v>
      </c>
      <c r="E60577">
        <v>7700000</v>
      </c>
      <c r="F60577" t="s">
        <v>18</v>
      </c>
      <c r="G60577" t="s">
        <v>25</v>
      </c>
      <c r="H60577" t="s">
        <v>1080</v>
      </c>
      <c r="I60577" t="s">
        <v>1081</v>
      </c>
      <c r="J60577" t="s">
        <v>1170</v>
      </c>
      <c r="K60577">
        <v>3</v>
      </c>
      <c r="L60577" t="s">
        <v>207303</v>
      </c>
      <c r="M60577" s="1">
        <v>41599</v>
      </c>
      <c r="N60577" s="1">
        <v>41946</v>
      </c>
    </row>
    <row r="60578" spans="1:18" x14ac:dyDescent="0.2">
      <c r="A60578" t="s">
        <v>207304</v>
      </c>
      <c r="B60578" t="s">
        <v>207305</v>
      </c>
      <c r="C60578" t="s">
        <v>207306</v>
      </c>
      <c r="D60578" t="s">
        <v>127</v>
      </c>
      <c r="E60578">
        <v>11200000</v>
      </c>
      <c r="F60578" t="s">
        <v>18</v>
      </c>
      <c r="G60578" t="s">
        <v>25</v>
      </c>
      <c r="H60578" t="s">
        <v>5815</v>
      </c>
      <c r="I60578" t="s">
        <v>5816</v>
      </c>
      <c r="J60578" t="s">
        <v>5816</v>
      </c>
      <c r="K60578">
        <v>1</v>
      </c>
      <c r="L60578" s="1">
        <v>39701</v>
      </c>
      <c r="M60578" s="1">
        <v>41535</v>
      </c>
      <c r="N60578" s="1">
        <v>41535</v>
      </c>
    </row>
    <row r="60579" spans="1:18" x14ac:dyDescent="0.2">
      <c r="A60579" t="s">
        <v>207307</v>
      </c>
      <c r="B60579" t="s">
        <v>207308</v>
      </c>
      <c r="C60579" t="s">
        <v>207309</v>
      </c>
      <c r="E60579">
        <v>2000000</v>
      </c>
      <c r="F60579" t="s">
        <v>18</v>
      </c>
      <c r="K60579">
        <v>1</v>
      </c>
      <c r="L60579" t="s">
        <v>207310</v>
      </c>
      <c r="M60579" s="1">
        <v>41774</v>
      </c>
      <c r="N60579" s="1">
        <v>41774</v>
      </c>
    </row>
    <row r="60580" spans="1:18" hidden="1" x14ac:dyDescent="0.2">
      <c r="A60580" t="s">
        <v>207311</v>
      </c>
      <c r="B60580" t="s">
        <v>207312</v>
      </c>
      <c r="C60580" t="s">
        <v>207313</v>
      </c>
      <c r="D60580" t="s">
        <v>127</v>
      </c>
      <c r="E60580">
        <v>10000000</v>
      </c>
      <c r="F60580" t="s">
        <v>18</v>
      </c>
      <c r="G60580" t="s">
        <v>25</v>
      </c>
      <c r="H60580" t="s">
        <v>2791</v>
      </c>
      <c r="I60580" t="s">
        <v>8099</v>
      </c>
      <c r="J60580" t="s">
        <v>92157</v>
      </c>
      <c r="K60580">
        <v>1</v>
      </c>
      <c r="M60580" s="1">
        <v>41134</v>
      </c>
      <c r="N60580" s="1">
        <v>41134</v>
      </c>
      <c r="O60580"/>
      <c r="P60580"/>
      <c r="Q60580"/>
      <c r="R60580"/>
    </row>
    <row r="60581" spans="1:18" x14ac:dyDescent="0.2">
      <c r="A60581" t="s">
        <v>207314</v>
      </c>
      <c r="B60581" t="s">
        <v>207315</v>
      </c>
      <c r="C60581" t="s">
        <v>207316</v>
      </c>
      <c r="D60581" t="s">
        <v>127</v>
      </c>
      <c r="E60581">
        <v>1500000</v>
      </c>
      <c r="F60581" t="s">
        <v>18</v>
      </c>
      <c r="G60581" t="s">
        <v>25</v>
      </c>
      <c r="H60581" t="s">
        <v>6144</v>
      </c>
      <c r="I60581" t="s">
        <v>6452</v>
      </c>
      <c r="J60581" t="s">
        <v>6452</v>
      </c>
      <c r="K60581">
        <v>1</v>
      </c>
      <c r="L60581" t="s">
        <v>207317</v>
      </c>
      <c r="M60581" s="1">
        <v>41605</v>
      </c>
      <c r="N60581" s="1">
        <v>41605</v>
      </c>
    </row>
    <row r="60582" spans="1:18" x14ac:dyDescent="0.2">
      <c r="A60582" t="s">
        <v>207318</v>
      </c>
      <c r="B60582" t="s">
        <v>207319</v>
      </c>
      <c r="C60582" t="s">
        <v>207320</v>
      </c>
      <c r="D60582" t="s">
        <v>127</v>
      </c>
      <c r="E60582">
        <v>10800000</v>
      </c>
      <c r="F60582" t="s">
        <v>18</v>
      </c>
      <c r="G60582" t="s">
        <v>25</v>
      </c>
      <c r="H60582" t="s">
        <v>82</v>
      </c>
      <c r="I60582" t="s">
        <v>1764</v>
      </c>
      <c r="J60582" t="s">
        <v>4041</v>
      </c>
      <c r="K60582">
        <v>1</v>
      </c>
      <c r="L60582" s="1">
        <v>41640</v>
      </c>
      <c r="M60582" s="1">
        <v>41820</v>
      </c>
      <c r="N60582" s="1">
        <v>41820</v>
      </c>
    </row>
    <row r="60583" spans="1:18" x14ac:dyDescent="0.2">
      <c r="A60583" t="s">
        <v>207321</v>
      </c>
      <c r="B60583" t="s">
        <v>207322</v>
      </c>
      <c r="C60583" t="s">
        <v>207323</v>
      </c>
      <c r="D60583" t="s">
        <v>127</v>
      </c>
      <c r="E60583">
        <v>16800000</v>
      </c>
      <c r="F60583" t="s">
        <v>18</v>
      </c>
      <c r="G60583" t="s">
        <v>25</v>
      </c>
      <c r="H60583" t="s">
        <v>14405</v>
      </c>
      <c r="I60583" t="s">
        <v>19470</v>
      </c>
      <c r="J60583" t="s">
        <v>137521</v>
      </c>
      <c r="K60583">
        <v>1</v>
      </c>
      <c r="L60583" t="s">
        <v>207324</v>
      </c>
      <c r="M60583" s="1">
        <v>41857</v>
      </c>
      <c r="N60583" s="1">
        <v>41857</v>
      </c>
    </row>
    <row r="60584" spans="1:18" hidden="1" x14ac:dyDescent="0.2">
      <c r="A60584" t="s">
        <v>207325</v>
      </c>
      <c r="B60584" t="s">
        <v>207326</v>
      </c>
      <c r="C60584" t="s">
        <v>207327</v>
      </c>
      <c r="D60584" t="s">
        <v>127</v>
      </c>
      <c r="E60584">
        <v>23650306</v>
      </c>
      <c r="F60584" t="s">
        <v>18</v>
      </c>
      <c r="K60584">
        <v>1</v>
      </c>
      <c r="L60584" t="s">
        <v>207258</v>
      </c>
      <c r="M60584" s="1">
        <v>41669</v>
      </c>
      <c r="N60584" s="1">
        <v>41669</v>
      </c>
      <c r="O60584"/>
      <c r="P60584"/>
      <c r="Q60584"/>
      <c r="R60584"/>
    </row>
    <row r="60585" spans="1:18" x14ac:dyDescent="0.2">
      <c r="A60585" t="s">
        <v>207328</v>
      </c>
      <c r="B60585" t="s">
        <v>207329</v>
      </c>
      <c r="C60585" t="s">
        <v>207330</v>
      </c>
      <c r="D60585" t="s">
        <v>127</v>
      </c>
      <c r="E60585">
        <v>10000000</v>
      </c>
      <c r="F60585" t="s">
        <v>18</v>
      </c>
      <c r="G60585" t="s">
        <v>25</v>
      </c>
      <c r="H60585" t="s">
        <v>1011</v>
      </c>
      <c r="I60585" t="s">
        <v>1035</v>
      </c>
      <c r="J60585" t="s">
        <v>1035</v>
      </c>
      <c r="K60585">
        <v>1</v>
      </c>
      <c r="L60585" s="1">
        <v>36161</v>
      </c>
      <c r="M60585" s="1">
        <v>41535</v>
      </c>
      <c r="N60585" s="1">
        <v>41535</v>
      </c>
    </row>
    <row r="60586" spans="1:18" x14ac:dyDescent="0.2">
      <c r="A60586" t="s">
        <v>207331</v>
      </c>
      <c r="B60586" t="s">
        <v>207329</v>
      </c>
      <c r="C60586" t="s">
        <v>207332</v>
      </c>
      <c r="D60586" t="s">
        <v>127</v>
      </c>
      <c r="E60586">
        <v>2100000</v>
      </c>
      <c r="F60586" t="s">
        <v>18</v>
      </c>
      <c r="G60586" t="s">
        <v>25</v>
      </c>
      <c r="H60586" t="s">
        <v>1011</v>
      </c>
      <c r="I60586" t="s">
        <v>1035</v>
      </c>
      <c r="J60586" t="s">
        <v>1035</v>
      </c>
      <c r="K60586">
        <v>1</v>
      </c>
      <c r="L60586" t="s">
        <v>207333</v>
      </c>
      <c r="M60586" s="1">
        <v>42299</v>
      </c>
      <c r="N60586" s="1">
        <v>42299</v>
      </c>
    </row>
    <row r="60587" spans="1:18" x14ac:dyDescent="0.2">
      <c r="A60587" t="s">
        <v>207334</v>
      </c>
      <c r="B60587" t="s">
        <v>207335</v>
      </c>
      <c r="C60587" t="s">
        <v>207336</v>
      </c>
      <c r="D60587" t="s">
        <v>127</v>
      </c>
      <c r="E60587">
        <v>1250000</v>
      </c>
      <c r="F60587" t="s">
        <v>18</v>
      </c>
      <c r="G60587" t="s">
        <v>25</v>
      </c>
      <c r="H60587" t="s">
        <v>298</v>
      </c>
      <c r="I60587" t="s">
        <v>64632</v>
      </c>
      <c r="J60587" t="s">
        <v>12006</v>
      </c>
      <c r="K60587">
        <v>2</v>
      </c>
      <c r="L60587" s="1">
        <v>41640</v>
      </c>
      <c r="M60587" s="1">
        <v>41638</v>
      </c>
      <c r="N60587" s="1">
        <v>41638</v>
      </c>
    </row>
    <row r="60588" spans="1:18" x14ac:dyDescent="0.2">
      <c r="A60588" t="s">
        <v>207337</v>
      </c>
      <c r="B60588" t="s">
        <v>207338</v>
      </c>
      <c r="C60588" t="s">
        <v>207339</v>
      </c>
      <c r="D60588" t="s">
        <v>207340</v>
      </c>
      <c r="E60588">
        <v>4500000</v>
      </c>
      <c r="F60588" t="s">
        <v>18</v>
      </c>
      <c r="G60588" t="s">
        <v>25</v>
      </c>
      <c r="H60588" t="s">
        <v>106</v>
      </c>
      <c r="I60588" t="s">
        <v>777</v>
      </c>
      <c r="J60588" t="s">
        <v>778</v>
      </c>
      <c r="K60588">
        <v>1</v>
      </c>
      <c r="L60588" t="s">
        <v>207341</v>
      </c>
      <c r="M60588" s="1">
        <v>41856</v>
      </c>
      <c r="N60588" s="1">
        <v>41856</v>
      </c>
    </row>
    <row r="60589" spans="1:18" x14ac:dyDescent="0.2">
      <c r="A60589" t="s">
        <v>207342</v>
      </c>
      <c r="B60589" t="s">
        <v>207338</v>
      </c>
      <c r="C60589" t="s">
        <v>207343</v>
      </c>
      <c r="E60589">
        <v>3700000</v>
      </c>
      <c r="F60589" t="s">
        <v>18</v>
      </c>
      <c r="G60589" t="s">
        <v>25</v>
      </c>
      <c r="H60589" t="s">
        <v>106</v>
      </c>
      <c r="I60589" t="s">
        <v>777</v>
      </c>
      <c r="J60589" t="s">
        <v>778</v>
      </c>
      <c r="K60589">
        <v>1</v>
      </c>
      <c r="L60589" t="s">
        <v>207341</v>
      </c>
      <c r="M60589" s="1">
        <v>41863</v>
      </c>
      <c r="N60589" s="1">
        <v>41863</v>
      </c>
    </row>
    <row r="60590" spans="1:18" x14ac:dyDescent="0.2">
      <c r="A60590" t="s">
        <v>207344</v>
      </c>
      <c r="B60590" t="s">
        <v>207345</v>
      </c>
      <c r="C60590" t="s">
        <v>207346</v>
      </c>
      <c r="D60590" t="s">
        <v>207347</v>
      </c>
      <c r="E60590">
        <v>1700000</v>
      </c>
      <c r="F60590" t="s">
        <v>18</v>
      </c>
      <c r="G60590" t="s">
        <v>25</v>
      </c>
      <c r="H60590" t="s">
        <v>64</v>
      </c>
      <c r="I60590" t="s">
        <v>65</v>
      </c>
      <c r="J60590" t="s">
        <v>71</v>
      </c>
      <c r="K60590">
        <v>1</v>
      </c>
      <c r="L60590" s="1">
        <v>41640</v>
      </c>
      <c r="M60590" s="1">
        <v>41864</v>
      </c>
      <c r="N60590" s="1">
        <v>41864</v>
      </c>
    </row>
    <row r="60591" spans="1:18" x14ac:dyDescent="0.2">
      <c r="A60591" t="s">
        <v>207348</v>
      </c>
      <c r="B60591" t="s">
        <v>207349</v>
      </c>
      <c r="C60591" t="s">
        <v>207350</v>
      </c>
      <c r="E60591">
        <v>1800000</v>
      </c>
      <c r="F60591" t="s">
        <v>18</v>
      </c>
      <c r="G60591" t="s">
        <v>25</v>
      </c>
      <c r="H60591" t="s">
        <v>380</v>
      </c>
      <c r="I60591" t="s">
        <v>4559</v>
      </c>
      <c r="J60591" t="s">
        <v>4559</v>
      </c>
      <c r="K60591">
        <v>1</v>
      </c>
      <c r="L60591" s="1">
        <v>40544</v>
      </c>
      <c r="M60591" s="1">
        <v>41898</v>
      </c>
      <c r="N60591" s="1">
        <v>41898</v>
      </c>
    </row>
    <row r="60592" spans="1:18" hidden="1" x14ac:dyDescent="0.2">
      <c r="A60592" t="s">
        <v>207351</v>
      </c>
      <c r="B60592" t="s">
        <v>207352</v>
      </c>
      <c r="C60592" t="s">
        <v>207353</v>
      </c>
      <c r="D60592" t="s">
        <v>127</v>
      </c>
      <c r="E60592">
        <v>1600000</v>
      </c>
      <c r="F60592" t="s">
        <v>18</v>
      </c>
      <c r="G60592" t="s">
        <v>25</v>
      </c>
      <c r="H60592" t="s">
        <v>286</v>
      </c>
      <c r="I60592" t="s">
        <v>23237</v>
      </c>
      <c r="J60592" t="s">
        <v>23237</v>
      </c>
      <c r="K60592">
        <v>1</v>
      </c>
      <c r="M60592" s="1">
        <v>41689</v>
      </c>
      <c r="N60592" s="1">
        <v>41689</v>
      </c>
      <c r="O60592"/>
      <c r="P60592"/>
      <c r="Q60592"/>
      <c r="R60592"/>
    </row>
    <row r="60593" spans="1:18" hidden="1" x14ac:dyDescent="0.2">
      <c r="A60593" t="s">
        <v>207354</v>
      </c>
      <c r="B60593" t="s">
        <v>207355</v>
      </c>
      <c r="C60593" t="s">
        <v>207356</v>
      </c>
      <c r="D60593" t="s">
        <v>127</v>
      </c>
      <c r="E60593">
        <v>477475356</v>
      </c>
      <c r="F60593" t="s">
        <v>18</v>
      </c>
      <c r="G60593" t="s">
        <v>128</v>
      </c>
      <c r="H60593" t="s">
        <v>55073</v>
      </c>
      <c r="I60593" t="s">
        <v>55074</v>
      </c>
      <c r="J60593" t="s">
        <v>55074</v>
      </c>
      <c r="K60593">
        <v>2</v>
      </c>
      <c r="L60593" s="1">
        <v>24838</v>
      </c>
      <c r="M60593" s="1">
        <v>41697</v>
      </c>
      <c r="N60593" s="1">
        <v>41697</v>
      </c>
      <c r="O60593"/>
      <c r="P60593"/>
      <c r="Q60593"/>
      <c r="R60593"/>
    </row>
    <row r="60594" spans="1:18" hidden="1" x14ac:dyDescent="0.2">
      <c r="A60594" t="s">
        <v>207357</v>
      </c>
      <c r="B60594" t="s">
        <v>207358</v>
      </c>
      <c r="C60594" t="s">
        <v>207359</v>
      </c>
      <c r="E60594">
        <v>12000000</v>
      </c>
      <c r="F60594" t="s">
        <v>18</v>
      </c>
      <c r="G60594" t="s">
        <v>25</v>
      </c>
      <c r="H60594" t="s">
        <v>1330</v>
      </c>
      <c r="I60594" t="s">
        <v>1331</v>
      </c>
      <c r="J60594" t="s">
        <v>1331</v>
      </c>
      <c r="K60594">
        <v>1</v>
      </c>
      <c r="M60594" s="1">
        <v>41750</v>
      </c>
      <c r="N60594" s="1">
        <v>41750</v>
      </c>
      <c r="O60594"/>
      <c r="P60594"/>
      <c r="Q60594"/>
      <c r="R60594"/>
    </row>
    <row r="60595" spans="1:18" x14ac:dyDescent="0.2">
      <c r="A60595" t="s">
        <v>207360</v>
      </c>
      <c r="B60595" t="s">
        <v>207361</v>
      </c>
      <c r="C60595" t="s">
        <v>207362</v>
      </c>
      <c r="D60595" t="s">
        <v>127</v>
      </c>
      <c r="E60595">
        <v>4000000</v>
      </c>
      <c r="F60595" t="s">
        <v>18</v>
      </c>
      <c r="G60595" t="s">
        <v>25</v>
      </c>
      <c r="H60595" t="s">
        <v>430</v>
      </c>
      <c r="I60595" t="s">
        <v>528</v>
      </c>
      <c r="J60595" t="s">
        <v>5344</v>
      </c>
      <c r="K60595">
        <v>1</v>
      </c>
      <c r="L60595" t="s">
        <v>207363</v>
      </c>
      <c r="M60595" s="1">
        <v>41674</v>
      </c>
      <c r="N60595" s="1">
        <v>41674</v>
      </c>
    </row>
    <row r="60596" spans="1:18" x14ac:dyDescent="0.2">
      <c r="A60596" t="s">
        <v>207364</v>
      </c>
      <c r="B60596" t="s">
        <v>207365</v>
      </c>
      <c r="C60596" t="s">
        <v>207366</v>
      </c>
      <c r="D60596" t="s">
        <v>127</v>
      </c>
      <c r="E60596">
        <v>6000000</v>
      </c>
      <c r="F60596" t="s">
        <v>18</v>
      </c>
      <c r="G60596" t="s">
        <v>25</v>
      </c>
      <c r="H60596" t="s">
        <v>142</v>
      </c>
      <c r="I60596" t="s">
        <v>143</v>
      </c>
      <c r="J60596" t="s">
        <v>143</v>
      </c>
      <c r="K60596">
        <v>1</v>
      </c>
      <c r="L60596" t="s">
        <v>207367</v>
      </c>
      <c r="M60596" s="1">
        <v>42094</v>
      </c>
      <c r="N60596" s="1">
        <v>42094</v>
      </c>
    </row>
    <row r="60597" spans="1:18" x14ac:dyDescent="0.2">
      <c r="A60597" t="s">
        <v>207368</v>
      </c>
      <c r="B60597" t="s">
        <v>207369</v>
      </c>
      <c r="C60597" t="s">
        <v>207370</v>
      </c>
      <c r="D60597" t="s">
        <v>127</v>
      </c>
      <c r="E60597">
        <v>33000000</v>
      </c>
      <c r="F60597" t="s">
        <v>18</v>
      </c>
      <c r="G60597" t="s">
        <v>222</v>
      </c>
      <c r="H60597">
        <v>2</v>
      </c>
      <c r="I60597" t="s">
        <v>223</v>
      </c>
      <c r="J60597" t="s">
        <v>49339</v>
      </c>
      <c r="K60597">
        <v>2</v>
      </c>
      <c r="L60597" s="1">
        <v>18629</v>
      </c>
      <c r="M60597" s="1">
        <v>41614</v>
      </c>
      <c r="N60597" s="1">
        <v>41614</v>
      </c>
    </row>
    <row r="60598" spans="1:18" x14ac:dyDescent="0.2">
      <c r="A60598" t="s">
        <v>207371</v>
      </c>
      <c r="B60598" t="s">
        <v>207372</v>
      </c>
      <c r="C60598" t="s">
        <v>207373</v>
      </c>
      <c r="D60598" t="s">
        <v>87149</v>
      </c>
      <c r="E60598">
        <v>1000000</v>
      </c>
      <c r="F60598" t="s">
        <v>18</v>
      </c>
      <c r="G60598" t="s">
        <v>25</v>
      </c>
      <c r="H60598" t="s">
        <v>106</v>
      </c>
      <c r="I60598" t="s">
        <v>693</v>
      </c>
      <c r="J60598" t="s">
        <v>25426</v>
      </c>
      <c r="K60598">
        <v>1</v>
      </c>
      <c r="L60598" s="1">
        <v>40862</v>
      </c>
      <c r="M60598" s="1">
        <v>42003</v>
      </c>
      <c r="N60598" s="1">
        <v>42003</v>
      </c>
    </row>
    <row r="60599" spans="1:18" x14ac:dyDescent="0.2">
      <c r="A60599" t="s">
        <v>207374</v>
      </c>
      <c r="B60599" t="s">
        <v>207375</v>
      </c>
      <c r="C60599" t="s">
        <v>207376</v>
      </c>
      <c r="E60599">
        <v>5000000</v>
      </c>
      <c r="F60599" t="s">
        <v>18</v>
      </c>
      <c r="G60599" t="s">
        <v>25</v>
      </c>
      <c r="H60599" t="s">
        <v>1330</v>
      </c>
      <c r="I60599" t="s">
        <v>1331</v>
      </c>
      <c r="J60599" t="s">
        <v>1331</v>
      </c>
      <c r="K60599">
        <v>1</v>
      </c>
      <c r="L60599" s="1">
        <v>37987</v>
      </c>
      <c r="M60599" s="1">
        <v>38365</v>
      </c>
      <c r="N60599" s="1">
        <v>38365</v>
      </c>
    </row>
    <row r="60600" spans="1:18" x14ac:dyDescent="0.2">
      <c r="A60600" t="s">
        <v>207377</v>
      </c>
      <c r="B60600" t="s">
        <v>207378</v>
      </c>
      <c r="C60600" t="s">
        <v>207379</v>
      </c>
      <c r="D60600" t="s">
        <v>207380</v>
      </c>
      <c r="E60600">
        <v>500000</v>
      </c>
      <c r="F60600" t="s">
        <v>207</v>
      </c>
      <c r="G60600" t="s">
        <v>25</v>
      </c>
      <c r="H60600" t="s">
        <v>89</v>
      </c>
      <c r="I60600" t="s">
        <v>1260</v>
      </c>
      <c r="J60600" t="s">
        <v>1783</v>
      </c>
      <c r="K60600">
        <v>1</v>
      </c>
      <c r="L60600" s="1">
        <v>39448</v>
      </c>
      <c r="M60600" s="1">
        <v>39630</v>
      </c>
      <c r="N60600" s="1">
        <v>39630</v>
      </c>
    </row>
    <row r="60601" spans="1:18" x14ac:dyDescent="0.2">
      <c r="A60601" t="s">
        <v>207381</v>
      </c>
      <c r="B60601" t="s">
        <v>207382</v>
      </c>
      <c r="C60601" t="s">
        <v>207383</v>
      </c>
      <c r="D60601" t="s">
        <v>207384</v>
      </c>
      <c r="E60601">
        <v>40500000</v>
      </c>
      <c r="F60601" t="s">
        <v>18</v>
      </c>
      <c r="G60601" t="s">
        <v>25</v>
      </c>
      <c r="H60601" t="s">
        <v>64</v>
      </c>
      <c r="I60601" t="s">
        <v>65</v>
      </c>
      <c r="J60601" t="s">
        <v>71</v>
      </c>
      <c r="K60601">
        <v>4</v>
      </c>
      <c r="L60601" s="1">
        <v>40179</v>
      </c>
      <c r="M60601" s="1">
        <v>40513</v>
      </c>
      <c r="N60601" s="1">
        <v>41541</v>
      </c>
    </row>
    <row r="60602" spans="1:18" hidden="1" x14ac:dyDescent="0.2">
      <c r="A60602" t="s">
        <v>207385</v>
      </c>
      <c r="B60602" t="s">
        <v>207386</v>
      </c>
      <c r="C60602" t="s">
        <v>207387</v>
      </c>
      <c r="D60602" t="s">
        <v>766</v>
      </c>
      <c r="E60602">
        <v>3000000</v>
      </c>
      <c r="F60602" t="s">
        <v>18</v>
      </c>
      <c r="K60602">
        <v>3</v>
      </c>
      <c r="M60602" s="1">
        <v>39417</v>
      </c>
      <c r="N60602" s="1">
        <v>40269</v>
      </c>
      <c r="O60602"/>
      <c r="P60602"/>
      <c r="Q60602"/>
      <c r="R60602"/>
    </row>
    <row r="60603" spans="1:18" x14ac:dyDescent="0.2">
      <c r="A60603" t="s">
        <v>207388</v>
      </c>
      <c r="B60603" t="s">
        <v>207389</v>
      </c>
      <c r="C60603" t="s">
        <v>207390</v>
      </c>
      <c r="D60603" t="s">
        <v>36</v>
      </c>
      <c r="E60603">
        <v>500000</v>
      </c>
      <c r="F60603" t="s">
        <v>18</v>
      </c>
      <c r="G60603" t="s">
        <v>25</v>
      </c>
      <c r="H60603" t="s">
        <v>64</v>
      </c>
      <c r="I60603" t="s">
        <v>95</v>
      </c>
      <c r="J60603" t="s">
        <v>95</v>
      </c>
      <c r="K60603">
        <v>1</v>
      </c>
      <c r="L60603" s="1">
        <v>22282</v>
      </c>
      <c r="M60603" s="1">
        <v>41493</v>
      </c>
      <c r="N60603" s="1">
        <v>41493</v>
      </c>
    </row>
    <row r="60604" spans="1:18" x14ac:dyDescent="0.2">
      <c r="A60604" t="s">
        <v>207391</v>
      </c>
      <c r="B60604" t="s">
        <v>207392</v>
      </c>
      <c r="C60604" t="s">
        <v>207393</v>
      </c>
      <c r="D60604" t="s">
        <v>207394</v>
      </c>
      <c r="E60604">
        <v>125000000</v>
      </c>
      <c r="F60604" t="s">
        <v>18</v>
      </c>
      <c r="G60604" t="s">
        <v>25</v>
      </c>
      <c r="H60604" t="s">
        <v>106</v>
      </c>
      <c r="I60604" t="s">
        <v>107</v>
      </c>
      <c r="J60604" t="s">
        <v>108</v>
      </c>
      <c r="K60604">
        <v>1</v>
      </c>
      <c r="L60604" s="1">
        <v>22282</v>
      </c>
      <c r="M60604" s="1">
        <v>41670</v>
      </c>
      <c r="N60604" s="1">
        <v>41670</v>
      </c>
    </row>
    <row r="60605" spans="1:18" x14ac:dyDescent="0.2">
      <c r="A60605" t="s">
        <v>207395</v>
      </c>
      <c r="B60605" t="s">
        <v>207396</v>
      </c>
      <c r="C60605" t="s">
        <v>207397</v>
      </c>
      <c r="D60605" t="s">
        <v>3451</v>
      </c>
      <c r="E60605">
        <v>45100000</v>
      </c>
      <c r="F60605" t="s">
        <v>18</v>
      </c>
      <c r="G60605" t="s">
        <v>25</v>
      </c>
      <c r="H60605" t="s">
        <v>1234</v>
      </c>
      <c r="I60605" t="s">
        <v>1235</v>
      </c>
      <c r="J60605" t="s">
        <v>11032</v>
      </c>
      <c r="K60605">
        <v>2</v>
      </c>
      <c r="L60605" s="1">
        <v>39448</v>
      </c>
      <c r="M60605" s="1">
        <v>40184</v>
      </c>
      <c r="N60605" s="1">
        <v>42080</v>
      </c>
    </row>
    <row r="60606" spans="1:18" x14ac:dyDescent="0.2">
      <c r="A60606" t="s">
        <v>207398</v>
      </c>
      <c r="B60606" t="s">
        <v>207399</v>
      </c>
      <c r="C60606" t="s">
        <v>207400</v>
      </c>
      <c r="D60606" t="s">
        <v>256</v>
      </c>
      <c r="E60606">
        <v>2000000</v>
      </c>
      <c r="F60606" t="s">
        <v>18</v>
      </c>
      <c r="G60606" t="s">
        <v>458</v>
      </c>
      <c r="H60606">
        <v>48</v>
      </c>
      <c r="I60606" t="s">
        <v>459</v>
      </c>
      <c r="J60606" t="s">
        <v>459</v>
      </c>
      <c r="K60606">
        <v>1</v>
      </c>
      <c r="L60606" s="1">
        <v>40179</v>
      </c>
      <c r="M60606" s="1">
        <v>40179</v>
      </c>
      <c r="N60606" s="1">
        <v>40179</v>
      </c>
    </row>
    <row r="60607" spans="1:18" x14ac:dyDescent="0.2">
      <c r="A60607" t="s">
        <v>207401</v>
      </c>
      <c r="B60607" t="s">
        <v>207402</v>
      </c>
      <c r="C60607" t="s">
        <v>207403</v>
      </c>
      <c r="D60607" t="s">
        <v>207404</v>
      </c>
      <c r="E60607">
        <v>500000</v>
      </c>
      <c r="F60607" t="s">
        <v>18</v>
      </c>
      <c r="G60607" t="s">
        <v>57</v>
      </c>
      <c r="H60607" t="s">
        <v>3339</v>
      </c>
      <c r="I60607" t="s">
        <v>20061</v>
      </c>
      <c r="J60607" t="s">
        <v>20062</v>
      </c>
      <c r="K60607">
        <v>1</v>
      </c>
      <c r="L60607" s="1">
        <v>40940</v>
      </c>
      <c r="M60607" s="1">
        <v>41518</v>
      </c>
      <c r="N60607" s="1">
        <v>41518</v>
      </c>
    </row>
    <row r="60608" spans="1:18" hidden="1" x14ac:dyDescent="0.2">
      <c r="A60608" t="s">
        <v>207405</v>
      </c>
      <c r="B60608" t="s">
        <v>207406</v>
      </c>
      <c r="C60608" t="s">
        <v>207407</v>
      </c>
      <c r="E60608">
        <v>300000</v>
      </c>
      <c r="F60608" t="s">
        <v>18</v>
      </c>
      <c r="G60608" t="s">
        <v>366</v>
      </c>
      <c r="H60608">
        <v>26</v>
      </c>
      <c r="I60608" t="s">
        <v>367</v>
      </c>
      <c r="J60608" t="s">
        <v>367</v>
      </c>
      <c r="K60608">
        <v>1</v>
      </c>
      <c r="M60608" s="1">
        <v>42248</v>
      </c>
      <c r="N60608" s="1">
        <v>42248</v>
      </c>
      <c r="O60608"/>
      <c r="P60608"/>
      <c r="Q60608"/>
      <c r="R60608"/>
    </row>
    <row r="60609" spans="1:18" hidden="1" x14ac:dyDescent="0.2">
      <c r="A60609" t="s">
        <v>207408</v>
      </c>
      <c r="B60609" t="s">
        <v>207409</v>
      </c>
      <c r="C60609" t="s">
        <v>207410</v>
      </c>
      <c r="D60609" t="s">
        <v>207411</v>
      </c>
      <c r="E60609">
        <v>2252425</v>
      </c>
      <c r="F60609" t="s">
        <v>18</v>
      </c>
      <c r="G60609" t="s">
        <v>552</v>
      </c>
      <c r="H60609">
        <v>29</v>
      </c>
      <c r="I60609" t="s">
        <v>749</v>
      </c>
      <c r="J60609" t="s">
        <v>749</v>
      </c>
      <c r="K60609">
        <v>2</v>
      </c>
      <c r="L60609" s="1">
        <v>38276</v>
      </c>
      <c r="M60609" s="1">
        <v>38553</v>
      </c>
      <c r="N60609" s="1">
        <v>39221</v>
      </c>
      <c r="O60609"/>
      <c r="P60609"/>
      <c r="Q60609"/>
      <c r="R60609"/>
    </row>
    <row r="60610" spans="1:18" x14ac:dyDescent="0.2">
      <c r="A60610" t="s">
        <v>207412</v>
      </c>
      <c r="B60610" t="s">
        <v>207413</v>
      </c>
      <c r="C60610" t="s">
        <v>207414</v>
      </c>
      <c r="D60610" t="s">
        <v>42</v>
      </c>
      <c r="E60610">
        <v>10300000</v>
      </c>
      <c r="F60610" t="s">
        <v>18</v>
      </c>
      <c r="G60610" t="s">
        <v>860</v>
      </c>
      <c r="H60610" t="s">
        <v>861</v>
      </c>
      <c r="I60610" t="s">
        <v>6907</v>
      </c>
      <c r="J60610" t="s">
        <v>207415</v>
      </c>
      <c r="K60610">
        <v>4</v>
      </c>
      <c r="L60610" s="1">
        <v>40157</v>
      </c>
      <c r="M60610" s="1">
        <v>40996</v>
      </c>
      <c r="N60610" s="1">
        <v>42171</v>
      </c>
    </row>
    <row r="60611" spans="1:18" hidden="1" x14ac:dyDescent="0.2">
      <c r="A60611" t="s">
        <v>207416</v>
      </c>
      <c r="B60611" t="s">
        <v>207417</v>
      </c>
      <c r="C60611" t="s">
        <v>207418</v>
      </c>
      <c r="D60611" t="s">
        <v>1289</v>
      </c>
      <c r="E60611" t="s">
        <v>43</v>
      </c>
      <c r="F60611" t="s">
        <v>18</v>
      </c>
      <c r="G60611" t="s">
        <v>25</v>
      </c>
      <c r="H60611" t="s">
        <v>121</v>
      </c>
      <c r="K60611">
        <v>1</v>
      </c>
      <c r="L60611" s="1">
        <v>41526</v>
      </c>
      <c r="M60611" s="1">
        <v>41872</v>
      </c>
      <c r="N60611" s="1">
        <v>41872</v>
      </c>
      <c r="O60611"/>
      <c r="P60611"/>
      <c r="Q60611"/>
      <c r="R60611"/>
    </row>
    <row r="60612" spans="1:18" hidden="1" x14ac:dyDescent="0.2">
      <c r="A60612" t="s">
        <v>207419</v>
      </c>
      <c r="B60612" t="s">
        <v>207420</v>
      </c>
      <c r="C60612" t="s">
        <v>207421</v>
      </c>
      <c r="D60612" t="s">
        <v>207422</v>
      </c>
      <c r="E60612" t="s">
        <v>43</v>
      </c>
      <c r="F60612" t="s">
        <v>18</v>
      </c>
      <c r="K60612">
        <v>1</v>
      </c>
      <c r="L60612" s="1">
        <v>41161</v>
      </c>
      <c r="M60612" s="1">
        <v>41589</v>
      </c>
      <c r="N60612" s="1">
        <v>41589</v>
      </c>
      <c r="O60612"/>
      <c r="P60612"/>
      <c r="Q60612"/>
      <c r="R60612"/>
    </row>
    <row r="60613" spans="1:18" hidden="1" x14ac:dyDescent="0.2">
      <c r="A60613" t="s">
        <v>207423</v>
      </c>
      <c r="B60613" t="s">
        <v>207424</v>
      </c>
      <c r="C60613" t="s">
        <v>207425</v>
      </c>
      <c r="D60613" t="s">
        <v>207426</v>
      </c>
      <c r="E60613">
        <v>510294</v>
      </c>
      <c r="F60613" t="s">
        <v>113</v>
      </c>
      <c r="G60613" t="s">
        <v>128</v>
      </c>
      <c r="H60613" t="s">
        <v>129</v>
      </c>
      <c r="I60613" t="s">
        <v>130</v>
      </c>
      <c r="J60613" t="s">
        <v>130</v>
      </c>
      <c r="K60613">
        <v>1</v>
      </c>
      <c r="L60613" s="1">
        <v>39356</v>
      </c>
      <c r="M60613" s="1">
        <v>39370</v>
      </c>
      <c r="N60613" s="1">
        <v>39370</v>
      </c>
      <c r="O60613"/>
      <c r="P60613"/>
      <c r="Q60613"/>
      <c r="R60613"/>
    </row>
    <row r="60614" spans="1:18" hidden="1" x14ac:dyDescent="0.2">
      <c r="A60614" t="s">
        <v>207427</v>
      </c>
      <c r="B60614" t="s">
        <v>207428</v>
      </c>
      <c r="D60614" t="s">
        <v>2079</v>
      </c>
      <c r="E60614" t="s">
        <v>43</v>
      </c>
      <c r="F60614" t="s">
        <v>18</v>
      </c>
      <c r="G60614" t="s">
        <v>25</v>
      </c>
      <c r="H60614" t="s">
        <v>89</v>
      </c>
      <c r="I60614" t="s">
        <v>9012</v>
      </c>
      <c r="J60614" t="s">
        <v>29074</v>
      </c>
      <c r="K60614">
        <v>1</v>
      </c>
      <c r="L60614" s="1">
        <v>42150</v>
      </c>
      <c r="M60614" s="1">
        <v>42201</v>
      </c>
      <c r="N60614" s="1">
        <v>42201</v>
      </c>
      <c r="O60614"/>
      <c r="P60614"/>
      <c r="Q60614"/>
      <c r="R60614"/>
    </row>
    <row r="60615" spans="1:18" hidden="1" x14ac:dyDescent="0.2">
      <c r="A60615" t="s">
        <v>207429</v>
      </c>
      <c r="B60615" t="s">
        <v>207430</v>
      </c>
      <c r="C60615" t="s">
        <v>207431</v>
      </c>
      <c r="D60615" t="s">
        <v>207432</v>
      </c>
      <c r="E60615" t="s">
        <v>43</v>
      </c>
      <c r="F60615" t="s">
        <v>18</v>
      </c>
      <c r="G60615" t="s">
        <v>25</v>
      </c>
      <c r="H60615" t="s">
        <v>1306</v>
      </c>
      <c r="I60615" t="s">
        <v>245</v>
      </c>
      <c r="J60615" t="s">
        <v>245</v>
      </c>
      <c r="K60615">
        <v>1</v>
      </c>
      <c r="L60615" s="1">
        <v>40664</v>
      </c>
      <c r="M60615" s="1">
        <v>42231</v>
      </c>
      <c r="N60615" s="1">
        <v>42231</v>
      </c>
      <c r="O60615"/>
      <c r="P60615"/>
      <c r="Q60615"/>
      <c r="R60615"/>
    </row>
    <row r="60616" spans="1:18" x14ac:dyDescent="0.2">
      <c r="A60616" t="s">
        <v>207433</v>
      </c>
      <c r="B60616" t="s">
        <v>207434</v>
      </c>
      <c r="C60616" t="s">
        <v>207435</v>
      </c>
      <c r="D60616" t="s">
        <v>139537</v>
      </c>
      <c r="E60616">
        <v>8700000</v>
      </c>
      <c r="F60616" t="s">
        <v>18</v>
      </c>
      <c r="G60616" t="s">
        <v>25</v>
      </c>
      <c r="H60616" t="s">
        <v>106</v>
      </c>
      <c r="I60616" t="s">
        <v>107</v>
      </c>
      <c r="J60616" t="s">
        <v>108</v>
      </c>
      <c r="K60616">
        <v>2</v>
      </c>
      <c r="L60616" s="1">
        <v>40575</v>
      </c>
      <c r="M60616" s="1">
        <v>41012</v>
      </c>
      <c r="N60616" s="1">
        <v>41518</v>
      </c>
    </row>
    <row r="60617" spans="1:18" hidden="1" x14ac:dyDescent="0.2">
      <c r="A60617" t="s">
        <v>207436</v>
      </c>
      <c r="B60617" t="s">
        <v>207437</v>
      </c>
      <c r="C60617" t="s">
        <v>207438</v>
      </c>
      <c r="D60617" t="s">
        <v>39338</v>
      </c>
      <c r="E60617" t="s">
        <v>43</v>
      </c>
      <c r="F60617" t="s">
        <v>18</v>
      </c>
      <c r="K60617">
        <v>1</v>
      </c>
      <c r="M60617" s="1">
        <v>42050</v>
      </c>
      <c r="N60617" s="1">
        <v>42050</v>
      </c>
      <c r="O60617"/>
      <c r="P60617"/>
      <c r="Q60617"/>
      <c r="R60617"/>
    </row>
    <row r="60618" spans="1:18" hidden="1" x14ac:dyDescent="0.2">
      <c r="A60618" t="s">
        <v>207439</v>
      </c>
      <c r="B60618" t="s">
        <v>207440</v>
      </c>
      <c r="C60618" t="s">
        <v>207441</v>
      </c>
      <c r="D60618" t="s">
        <v>207442</v>
      </c>
      <c r="E60618" t="s">
        <v>43</v>
      </c>
      <c r="F60618" t="s">
        <v>18</v>
      </c>
      <c r="G60618" t="s">
        <v>25</v>
      </c>
      <c r="H60618" t="s">
        <v>142</v>
      </c>
      <c r="I60618" t="s">
        <v>143</v>
      </c>
      <c r="J60618" t="s">
        <v>469</v>
      </c>
      <c r="K60618">
        <v>1</v>
      </c>
      <c r="M60618" s="1">
        <v>42005</v>
      </c>
      <c r="N60618" s="1">
        <v>42005</v>
      </c>
      <c r="O60618"/>
      <c r="P60618"/>
      <c r="Q60618"/>
      <c r="R60618"/>
    </row>
    <row r="60619" spans="1:18" x14ac:dyDescent="0.2">
      <c r="A60619" t="s">
        <v>207443</v>
      </c>
      <c r="B60619" t="s">
        <v>207444</v>
      </c>
      <c r="C60619" t="s">
        <v>207445</v>
      </c>
      <c r="D60619" t="s">
        <v>207446</v>
      </c>
      <c r="E60619">
        <v>250000</v>
      </c>
      <c r="F60619" t="s">
        <v>18</v>
      </c>
      <c r="G60619" t="s">
        <v>19</v>
      </c>
      <c r="H60619">
        <v>19</v>
      </c>
      <c r="I60619" t="s">
        <v>5642</v>
      </c>
      <c r="J60619" t="s">
        <v>207447</v>
      </c>
      <c r="K60619">
        <v>1</v>
      </c>
      <c r="L60619" s="1">
        <v>41275</v>
      </c>
      <c r="M60619" s="1">
        <v>41862</v>
      </c>
      <c r="N60619" s="1">
        <v>41862</v>
      </c>
    </row>
    <row r="60620" spans="1:18" hidden="1" x14ac:dyDescent="0.2">
      <c r="A60620" t="s">
        <v>207448</v>
      </c>
      <c r="B60620" t="s">
        <v>207449</v>
      </c>
      <c r="C60620" t="s">
        <v>207450</v>
      </c>
      <c r="D60620" t="s">
        <v>207451</v>
      </c>
      <c r="E60620" t="s">
        <v>43</v>
      </c>
      <c r="F60620" t="s">
        <v>18</v>
      </c>
      <c r="G60620" t="s">
        <v>699</v>
      </c>
      <c r="H60620">
        <v>5</v>
      </c>
      <c r="I60620" t="s">
        <v>700</v>
      </c>
      <c r="J60620" t="s">
        <v>700</v>
      </c>
      <c r="K60620">
        <v>3</v>
      </c>
      <c r="L60620" s="1">
        <v>41122</v>
      </c>
      <c r="M60620" s="1">
        <v>40909</v>
      </c>
      <c r="N60620" s="1">
        <v>41726</v>
      </c>
      <c r="O60620"/>
      <c r="P60620"/>
      <c r="Q60620"/>
      <c r="R60620"/>
    </row>
    <row r="60621" spans="1:18" hidden="1" x14ac:dyDescent="0.2">
      <c r="A60621" t="s">
        <v>207452</v>
      </c>
      <c r="B60621" t="s">
        <v>207453</v>
      </c>
      <c r="C60621" t="s">
        <v>207454</v>
      </c>
      <c r="D60621" t="s">
        <v>70</v>
      </c>
      <c r="E60621">
        <v>3660720</v>
      </c>
      <c r="F60621" t="s">
        <v>18</v>
      </c>
      <c r="G60621" t="s">
        <v>165</v>
      </c>
      <c r="H60621" t="s">
        <v>166</v>
      </c>
      <c r="I60621" t="s">
        <v>167</v>
      </c>
      <c r="J60621" t="s">
        <v>167</v>
      </c>
      <c r="K60621">
        <v>1</v>
      </c>
      <c r="L60621" s="1">
        <v>39083</v>
      </c>
      <c r="M60621" s="1">
        <v>40441</v>
      </c>
      <c r="N60621" s="1">
        <v>40441</v>
      </c>
      <c r="O60621"/>
      <c r="P60621"/>
      <c r="Q60621"/>
      <c r="R60621"/>
    </row>
    <row r="60622" spans="1:18" x14ac:dyDescent="0.2">
      <c r="A60622" t="s">
        <v>207455</v>
      </c>
      <c r="B60622" t="s">
        <v>207456</v>
      </c>
      <c r="C60622" t="s">
        <v>207457</v>
      </c>
      <c r="D60622" t="s">
        <v>207458</v>
      </c>
      <c r="E60622">
        <v>3000000</v>
      </c>
      <c r="F60622" t="s">
        <v>18</v>
      </c>
      <c r="G60622" t="s">
        <v>25</v>
      </c>
      <c r="H60622" t="s">
        <v>106</v>
      </c>
      <c r="I60622" t="s">
        <v>107</v>
      </c>
      <c r="J60622" t="s">
        <v>108</v>
      </c>
      <c r="K60622">
        <v>1</v>
      </c>
      <c r="L60622" s="1">
        <v>40909</v>
      </c>
      <c r="M60622" s="1">
        <v>41549</v>
      </c>
      <c r="N60622" s="1">
        <v>41549</v>
      </c>
    </row>
    <row r="60623" spans="1:18" hidden="1" x14ac:dyDescent="0.2">
      <c r="A60623" t="s">
        <v>207459</v>
      </c>
      <c r="B60623" t="s">
        <v>207460</v>
      </c>
      <c r="C60623" t="s">
        <v>207461</v>
      </c>
      <c r="D60623" t="s">
        <v>317</v>
      </c>
      <c r="E60623">
        <v>110424</v>
      </c>
      <c r="F60623" t="s">
        <v>18</v>
      </c>
      <c r="G60623" t="s">
        <v>552</v>
      </c>
      <c r="H60623">
        <v>56</v>
      </c>
      <c r="I60623" t="s">
        <v>2552</v>
      </c>
      <c r="J60623" t="s">
        <v>2552</v>
      </c>
      <c r="K60623">
        <v>1</v>
      </c>
      <c r="L60623" s="1">
        <v>42068</v>
      </c>
      <c r="M60623" s="1">
        <v>42213</v>
      </c>
      <c r="N60623" s="1">
        <v>42213</v>
      </c>
      <c r="O60623"/>
      <c r="P60623"/>
      <c r="Q60623"/>
      <c r="R60623"/>
    </row>
    <row r="60624" spans="1:18" hidden="1" x14ac:dyDescent="0.2">
      <c r="A60624" t="s">
        <v>207462</v>
      </c>
      <c r="B60624" t="s">
        <v>207463</v>
      </c>
      <c r="C60624" t="s">
        <v>207464</v>
      </c>
      <c r="D60624" t="s">
        <v>12687</v>
      </c>
      <c r="E60624" t="s">
        <v>43</v>
      </c>
      <c r="F60624" t="s">
        <v>18</v>
      </c>
      <c r="G60624" t="s">
        <v>25</v>
      </c>
      <c r="H60624" t="s">
        <v>64</v>
      </c>
      <c r="I60624" t="s">
        <v>65</v>
      </c>
      <c r="J60624" t="s">
        <v>71</v>
      </c>
      <c r="K60624">
        <v>1</v>
      </c>
      <c r="L60624" s="1">
        <v>39814</v>
      </c>
      <c r="M60624" s="1">
        <v>42261</v>
      </c>
      <c r="N60624" s="1">
        <v>42261</v>
      </c>
      <c r="O60624"/>
      <c r="P60624"/>
      <c r="Q60624"/>
      <c r="R60624"/>
    </row>
    <row r="60625" spans="1:18" hidden="1" x14ac:dyDescent="0.2">
      <c r="A60625" t="s">
        <v>207465</v>
      </c>
      <c r="B60625" t="s">
        <v>207466</v>
      </c>
      <c r="C60625" t="s">
        <v>207467</v>
      </c>
      <c r="D60625" t="s">
        <v>42</v>
      </c>
      <c r="E60625" t="s">
        <v>43</v>
      </c>
      <c r="F60625" t="s">
        <v>18</v>
      </c>
      <c r="G60625" t="s">
        <v>25</v>
      </c>
      <c r="H60625" t="s">
        <v>64</v>
      </c>
      <c r="I60625" t="s">
        <v>65</v>
      </c>
      <c r="J60625" t="s">
        <v>71</v>
      </c>
      <c r="K60625">
        <v>1</v>
      </c>
      <c r="L60625" s="1">
        <v>41275</v>
      </c>
      <c r="M60625" s="1">
        <v>41728</v>
      </c>
      <c r="N60625" s="1">
        <v>41728</v>
      </c>
      <c r="O60625"/>
      <c r="P60625"/>
      <c r="Q60625"/>
      <c r="R60625"/>
    </row>
    <row r="60626" spans="1:18" hidden="1" x14ac:dyDescent="0.2">
      <c r="A60626" t="s">
        <v>207468</v>
      </c>
      <c r="B60626" t="s">
        <v>207469</v>
      </c>
      <c r="C60626" t="s">
        <v>207470</v>
      </c>
      <c r="D60626" t="s">
        <v>181</v>
      </c>
      <c r="E60626">
        <v>18689487</v>
      </c>
      <c r="F60626" t="s">
        <v>18</v>
      </c>
      <c r="G60626" t="s">
        <v>25</v>
      </c>
      <c r="H60626" t="s">
        <v>158</v>
      </c>
      <c r="I60626" t="s">
        <v>244</v>
      </c>
      <c r="J60626" t="s">
        <v>244</v>
      </c>
      <c r="K60626">
        <v>3</v>
      </c>
      <c r="L60626" s="1">
        <v>40513</v>
      </c>
      <c r="M60626" s="1">
        <v>41084</v>
      </c>
      <c r="N60626" s="1">
        <v>41604</v>
      </c>
      <c r="O60626"/>
      <c r="P60626"/>
      <c r="Q60626"/>
      <c r="R60626"/>
    </row>
    <row r="60627" spans="1:18" x14ac:dyDescent="0.2">
      <c r="A60627" t="s">
        <v>207471</v>
      </c>
      <c r="B60627" t="s">
        <v>207472</v>
      </c>
      <c r="C60627" t="s">
        <v>207473</v>
      </c>
      <c r="D60627" t="s">
        <v>207474</v>
      </c>
      <c r="E60627">
        <v>850000</v>
      </c>
      <c r="F60627" t="s">
        <v>18</v>
      </c>
      <c r="G60627" t="s">
        <v>25</v>
      </c>
      <c r="H60627" t="s">
        <v>808</v>
      </c>
      <c r="I60627" t="s">
        <v>809</v>
      </c>
      <c r="J60627" t="s">
        <v>810</v>
      </c>
      <c r="K60627">
        <v>1</v>
      </c>
      <c r="L60627" s="1">
        <v>38353</v>
      </c>
      <c r="M60627" s="1">
        <v>40909</v>
      </c>
      <c r="N60627" s="1">
        <v>40909</v>
      </c>
    </row>
    <row r="60628" spans="1:18" hidden="1" x14ac:dyDescent="0.2">
      <c r="A60628" t="s">
        <v>207475</v>
      </c>
      <c r="B60628" t="s">
        <v>207476</v>
      </c>
      <c r="C60628" t="s">
        <v>207477</v>
      </c>
      <c r="D60628" t="s">
        <v>207478</v>
      </c>
      <c r="E60628" t="s">
        <v>43</v>
      </c>
      <c r="F60628" t="s">
        <v>18</v>
      </c>
      <c r="G60628" t="s">
        <v>25</v>
      </c>
      <c r="H60628" t="s">
        <v>64</v>
      </c>
      <c r="I60628" t="s">
        <v>65</v>
      </c>
      <c r="J60628" t="s">
        <v>71</v>
      </c>
      <c r="K60628">
        <v>1</v>
      </c>
      <c r="M60628" s="1">
        <v>42005</v>
      </c>
      <c r="N60628" s="1">
        <v>42005</v>
      </c>
      <c r="O60628"/>
      <c r="P60628"/>
      <c r="Q60628"/>
      <c r="R60628"/>
    </row>
    <row r="60629" spans="1:18" hidden="1" x14ac:dyDescent="0.2">
      <c r="A60629" t="s">
        <v>207479</v>
      </c>
      <c r="B60629" t="s">
        <v>207480</v>
      </c>
      <c r="C60629" t="s">
        <v>207481</v>
      </c>
      <c r="D60629" t="s">
        <v>207482</v>
      </c>
      <c r="E60629">
        <v>164223</v>
      </c>
      <c r="F60629" t="s">
        <v>18</v>
      </c>
      <c r="G60629" t="s">
        <v>128</v>
      </c>
      <c r="H60629" t="s">
        <v>2589</v>
      </c>
      <c r="I60629" t="s">
        <v>2590</v>
      </c>
      <c r="J60629" t="s">
        <v>2590</v>
      </c>
      <c r="K60629">
        <v>1</v>
      </c>
      <c r="L60629" s="1">
        <v>41000</v>
      </c>
      <c r="M60629" s="1">
        <v>41659</v>
      </c>
      <c r="N60629" s="1">
        <v>41659</v>
      </c>
      <c r="O60629"/>
      <c r="P60629"/>
      <c r="Q60629"/>
      <c r="R60629"/>
    </row>
    <row r="60630" spans="1:18" x14ac:dyDescent="0.2">
      <c r="A60630" t="s">
        <v>207483</v>
      </c>
      <c r="B60630" t="s">
        <v>207484</v>
      </c>
      <c r="C60630" t="s">
        <v>207485</v>
      </c>
      <c r="D60630" t="s">
        <v>207486</v>
      </c>
      <c r="E60630">
        <v>25000000</v>
      </c>
      <c r="F60630" t="s">
        <v>113</v>
      </c>
      <c r="G60630" t="s">
        <v>128</v>
      </c>
      <c r="H60630" t="s">
        <v>129</v>
      </c>
      <c r="I60630" t="s">
        <v>130</v>
      </c>
      <c r="J60630" t="s">
        <v>130</v>
      </c>
      <c r="K60630">
        <v>1</v>
      </c>
      <c r="L60630" s="1">
        <v>38718</v>
      </c>
      <c r="M60630" s="1">
        <v>40911</v>
      </c>
      <c r="N60630" s="1">
        <v>40911</v>
      </c>
    </row>
    <row r="60631" spans="1:18" hidden="1" x14ac:dyDescent="0.2">
      <c r="A60631" t="s">
        <v>207487</v>
      </c>
      <c r="B60631" t="s">
        <v>207488</v>
      </c>
      <c r="D60631" t="s">
        <v>207489</v>
      </c>
      <c r="E60631">
        <v>38126</v>
      </c>
      <c r="F60631" t="s">
        <v>207</v>
      </c>
      <c r="K60631">
        <v>1</v>
      </c>
      <c r="M60631" s="1">
        <v>42095</v>
      </c>
      <c r="N60631" s="1">
        <v>42095</v>
      </c>
      <c r="O60631"/>
      <c r="P60631"/>
      <c r="Q60631"/>
      <c r="R60631"/>
    </row>
    <row r="60632" spans="1:18" x14ac:dyDescent="0.2">
      <c r="A60632" t="s">
        <v>207490</v>
      </c>
      <c r="B60632" t="s">
        <v>207491</v>
      </c>
      <c r="C60632" t="s">
        <v>207492</v>
      </c>
      <c r="D60632" t="s">
        <v>207493</v>
      </c>
      <c r="E60632">
        <v>1000000</v>
      </c>
      <c r="F60632" t="s">
        <v>18</v>
      </c>
      <c r="G60632" t="s">
        <v>276</v>
      </c>
      <c r="H60632">
        <v>18</v>
      </c>
      <c r="I60632" t="s">
        <v>19087</v>
      </c>
      <c r="J60632" t="s">
        <v>19087</v>
      </c>
      <c r="K60632">
        <v>2</v>
      </c>
      <c r="L60632" s="1">
        <v>41061</v>
      </c>
      <c r="M60632" s="1">
        <v>41061</v>
      </c>
      <c r="N60632" s="1">
        <v>41543</v>
      </c>
    </row>
    <row r="60633" spans="1:18" x14ac:dyDescent="0.2">
      <c r="A60633" t="s">
        <v>207494</v>
      </c>
      <c r="B60633" t="s">
        <v>207495</v>
      </c>
      <c r="C60633" t="s">
        <v>207496</v>
      </c>
      <c r="D60633" t="s">
        <v>184898</v>
      </c>
      <c r="E60633">
        <v>935000</v>
      </c>
      <c r="F60633" t="s">
        <v>207</v>
      </c>
      <c r="G60633" t="s">
        <v>25</v>
      </c>
      <c r="H60633" t="s">
        <v>64</v>
      </c>
      <c r="I60633" t="s">
        <v>4405</v>
      </c>
      <c r="J60633" t="s">
        <v>5929</v>
      </c>
      <c r="K60633">
        <v>3</v>
      </c>
      <c r="L60633" s="1">
        <v>40452</v>
      </c>
      <c r="M60633" s="1">
        <v>40464</v>
      </c>
      <c r="N60633" s="1">
        <v>40998</v>
      </c>
    </row>
    <row r="60634" spans="1:18" x14ac:dyDescent="0.2">
      <c r="A60634" t="s">
        <v>207497</v>
      </c>
      <c r="B60634" t="s">
        <v>207498</v>
      </c>
      <c r="C60634" t="s">
        <v>207499</v>
      </c>
      <c r="D60634" t="s">
        <v>2326</v>
      </c>
      <c r="E60634">
        <v>250000</v>
      </c>
      <c r="F60634" t="s">
        <v>18</v>
      </c>
      <c r="G60634" t="s">
        <v>19</v>
      </c>
      <c r="H60634">
        <v>19</v>
      </c>
      <c r="I60634" t="s">
        <v>474</v>
      </c>
      <c r="J60634" t="s">
        <v>474</v>
      </c>
      <c r="K60634">
        <v>1</v>
      </c>
      <c r="L60634" s="1">
        <v>41275</v>
      </c>
      <c r="M60634" s="1">
        <v>41711</v>
      </c>
      <c r="N60634" s="1">
        <v>41711</v>
      </c>
    </row>
    <row r="60635" spans="1:18" x14ac:dyDescent="0.2">
      <c r="A60635" t="s">
        <v>207500</v>
      </c>
      <c r="B60635" t="s">
        <v>207501</v>
      </c>
      <c r="C60635" t="s">
        <v>207502</v>
      </c>
      <c r="D60635" t="s">
        <v>36</v>
      </c>
      <c r="E60635">
        <v>2100000</v>
      </c>
      <c r="F60635" t="s">
        <v>113</v>
      </c>
      <c r="G60635" t="s">
        <v>25</v>
      </c>
      <c r="H60635" t="s">
        <v>64</v>
      </c>
      <c r="I60635" t="s">
        <v>95</v>
      </c>
      <c r="J60635" t="s">
        <v>376</v>
      </c>
      <c r="K60635">
        <v>2</v>
      </c>
      <c r="L60635" s="1">
        <v>40299</v>
      </c>
      <c r="M60635" s="1">
        <v>40299</v>
      </c>
      <c r="N60635" s="1">
        <v>40472</v>
      </c>
    </row>
    <row r="60636" spans="1:18" hidden="1" x14ac:dyDescent="0.2">
      <c r="A60636" t="s">
        <v>207503</v>
      </c>
      <c r="B60636" t="s">
        <v>207504</v>
      </c>
      <c r="C60636" t="s">
        <v>207505</v>
      </c>
      <c r="D60636" t="s">
        <v>207506</v>
      </c>
      <c r="E60636">
        <v>30510526</v>
      </c>
      <c r="F60636" t="s">
        <v>18</v>
      </c>
      <c r="G60636" t="s">
        <v>25</v>
      </c>
      <c r="H60636" t="s">
        <v>64</v>
      </c>
      <c r="I60636" t="s">
        <v>65</v>
      </c>
      <c r="J60636" t="s">
        <v>1103</v>
      </c>
      <c r="K60636">
        <v>4</v>
      </c>
      <c r="L60636" s="1">
        <v>37622</v>
      </c>
      <c r="M60636" s="1">
        <v>38777</v>
      </c>
      <c r="N60636" s="1">
        <v>40276</v>
      </c>
      <c r="O60636"/>
      <c r="P60636"/>
      <c r="Q60636"/>
      <c r="R60636"/>
    </row>
    <row r="60637" spans="1:18" x14ac:dyDescent="0.2">
      <c r="A60637" t="s">
        <v>207507</v>
      </c>
      <c r="B60637" t="s">
        <v>207508</v>
      </c>
      <c r="C60637" t="s">
        <v>207509</v>
      </c>
      <c r="D60637" t="s">
        <v>207510</v>
      </c>
      <c r="E60637">
        <v>5200000</v>
      </c>
      <c r="F60637" t="s">
        <v>18</v>
      </c>
      <c r="G60637" t="s">
        <v>25</v>
      </c>
      <c r="H60637" t="s">
        <v>106</v>
      </c>
      <c r="I60637" t="s">
        <v>107</v>
      </c>
      <c r="J60637" t="s">
        <v>108</v>
      </c>
      <c r="K60637">
        <v>4</v>
      </c>
      <c r="L60637" s="1">
        <v>41548</v>
      </c>
      <c r="M60637" s="1">
        <v>41578</v>
      </c>
      <c r="N60637" s="1">
        <v>42115</v>
      </c>
    </row>
    <row r="60638" spans="1:18" hidden="1" x14ac:dyDescent="0.2">
      <c r="A60638" t="s">
        <v>207511</v>
      </c>
      <c r="B60638" t="s">
        <v>207512</v>
      </c>
      <c r="C60638" t="s">
        <v>207513</v>
      </c>
      <c r="D60638" t="s">
        <v>264</v>
      </c>
      <c r="E60638" t="s">
        <v>43</v>
      </c>
      <c r="F60638" t="s">
        <v>18</v>
      </c>
      <c r="K60638">
        <v>1</v>
      </c>
      <c r="L60638" s="1">
        <v>41801</v>
      </c>
      <c r="M60638" s="1">
        <v>42139</v>
      </c>
      <c r="N60638" s="1">
        <v>42139</v>
      </c>
      <c r="O60638"/>
      <c r="P60638"/>
      <c r="Q60638"/>
      <c r="R60638"/>
    </row>
    <row r="60639" spans="1:18" hidden="1" x14ac:dyDescent="0.2">
      <c r="A60639" t="s">
        <v>207514</v>
      </c>
      <c r="B60639" t="s">
        <v>207515</v>
      </c>
      <c r="C60639" t="s">
        <v>207516</v>
      </c>
      <c r="D60639" t="s">
        <v>207517</v>
      </c>
      <c r="E60639" t="s">
        <v>43</v>
      </c>
      <c r="F60639" t="s">
        <v>207</v>
      </c>
      <c r="G60639" t="s">
        <v>1062</v>
      </c>
      <c r="H60639">
        <v>16</v>
      </c>
      <c r="I60639" t="s">
        <v>1704</v>
      </c>
      <c r="J60639" t="s">
        <v>1704</v>
      </c>
      <c r="K60639">
        <v>1</v>
      </c>
      <c r="L60639" s="1">
        <v>42165</v>
      </c>
      <c r="M60639" s="1">
        <v>42139</v>
      </c>
      <c r="N60639" s="1">
        <v>42139</v>
      </c>
      <c r="O60639"/>
      <c r="P60639"/>
      <c r="Q60639"/>
      <c r="R60639"/>
    </row>
    <row r="60640" spans="1:18" hidden="1" x14ac:dyDescent="0.2">
      <c r="A60640" t="s">
        <v>207518</v>
      </c>
      <c r="B60640" t="s">
        <v>207519</v>
      </c>
      <c r="C60640" t="s">
        <v>207520</v>
      </c>
      <c r="D60640" t="s">
        <v>207521</v>
      </c>
      <c r="E60640">
        <v>1788702.11</v>
      </c>
      <c r="F60640" t="s">
        <v>18</v>
      </c>
      <c r="G60640" t="s">
        <v>1062</v>
      </c>
      <c r="H60640">
        <v>2</v>
      </c>
      <c r="I60640" t="s">
        <v>1736</v>
      </c>
      <c r="J60640" t="s">
        <v>1736</v>
      </c>
      <c r="K60640">
        <v>1</v>
      </c>
      <c r="L60640" s="1">
        <v>41289</v>
      </c>
      <c r="M60640" s="1">
        <v>42128</v>
      </c>
      <c r="N60640" s="1">
        <v>42128</v>
      </c>
      <c r="O60640"/>
      <c r="P60640"/>
      <c r="Q60640"/>
      <c r="R60640"/>
    </row>
    <row r="60641" spans="1:18" x14ac:dyDescent="0.2">
      <c r="A60641" t="s">
        <v>207522</v>
      </c>
      <c r="B60641" t="s">
        <v>207523</v>
      </c>
      <c r="C60641" t="s">
        <v>207524</v>
      </c>
      <c r="D60641" t="s">
        <v>56</v>
      </c>
      <c r="E60641">
        <v>77000000</v>
      </c>
      <c r="F60641" t="s">
        <v>18</v>
      </c>
      <c r="G60641" t="s">
        <v>25</v>
      </c>
      <c r="H60641" t="s">
        <v>158</v>
      </c>
      <c r="I60641" t="s">
        <v>244</v>
      </c>
      <c r="J60641" t="s">
        <v>327</v>
      </c>
      <c r="K60641">
        <v>2</v>
      </c>
      <c r="L60641" s="1">
        <v>41640</v>
      </c>
      <c r="M60641" s="1">
        <v>41933</v>
      </c>
      <c r="N60641" s="1">
        <v>42166</v>
      </c>
    </row>
    <row r="60642" spans="1:18" hidden="1" x14ac:dyDescent="0.2">
      <c r="A60642" t="s">
        <v>207525</v>
      </c>
      <c r="B60642" t="s">
        <v>207526</v>
      </c>
      <c r="C60642" t="s">
        <v>207527</v>
      </c>
      <c r="D60642" t="s">
        <v>766</v>
      </c>
      <c r="E60642">
        <v>300000</v>
      </c>
      <c r="F60642" t="s">
        <v>18</v>
      </c>
      <c r="G60642" t="s">
        <v>25</v>
      </c>
      <c r="H60642" t="s">
        <v>158</v>
      </c>
      <c r="I60642" t="s">
        <v>12073</v>
      </c>
      <c r="J60642" t="s">
        <v>119286</v>
      </c>
      <c r="K60642">
        <v>1</v>
      </c>
      <c r="M60642" s="1">
        <v>41060</v>
      </c>
      <c r="N60642" s="1">
        <v>41060</v>
      </c>
      <c r="O60642"/>
      <c r="P60642"/>
      <c r="Q60642"/>
      <c r="R60642"/>
    </row>
    <row r="60643" spans="1:18" x14ac:dyDescent="0.2">
      <c r="A60643" t="s">
        <v>207528</v>
      </c>
      <c r="B60643" t="s">
        <v>207529</v>
      </c>
      <c r="D60643" t="s">
        <v>168706</v>
      </c>
      <c r="E60643">
        <v>200000</v>
      </c>
      <c r="F60643" t="s">
        <v>18</v>
      </c>
      <c r="G60643" t="s">
        <v>25</v>
      </c>
      <c r="H60643" t="s">
        <v>64</v>
      </c>
      <c r="I60643" t="s">
        <v>95</v>
      </c>
      <c r="J60643" t="s">
        <v>95</v>
      </c>
      <c r="K60643">
        <v>1</v>
      </c>
      <c r="L60643" s="1">
        <v>40179</v>
      </c>
      <c r="M60643" s="1">
        <v>40437</v>
      </c>
      <c r="N60643" s="1">
        <v>40437</v>
      </c>
    </row>
    <row r="60644" spans="1:18" hidden="1" x14ac:dyDescent="0.2">
      <c r="A60644" t="s">
        <v>207530</v>
      </c>
      <c r="B60644" t="s">
        <v>207531</v>
      </c>
      <c r="C60644" t="s">
        <v>207532</v>
      </c>
      <c r="D60644" t="s">
        <v>207533</v>
      </c>
      <c r="E60644">
        <v>14000000</v>
      </c>
      <c r="F60644" t="s">
        <v>207</v>
      </c>
      <c r="G60644" t="s">
        <v>25</v>
      </c>
      <c r="H60644" t="s">
        <v>158</v>
      </c>
      <c r="I60644" t="s">
        <v>244</v>
      </c>
      <c r="J60644" t="s">
        <v>1714</v>
      </c>
      <c r="K60644">
        <v>2</v>
      </c>
      <c r="M60644" s="1">
        <v>37769</v>
      </c>
      <c r="N60644" s="1">
        <v>38153</v>
      </c>
      <c r="O60644"/>
      <c r="P60644"/>
      <c r="Q60644"/>
      <c r="R60644"/>
    </row>
    <row r="60645" spans="1:18" hidden="1" x14ac:dyDescent="0.2">
      <c r="A60645" t="s">
        <v>207534</v>
      </c>
      <c r="B60645" t="s">
        <v>207535</v>
      </c>
      <c r="C60645" t="s">
        <v>207536</v>
      </c>
      <c r="D60645" t="s">
        <v>655</v>
      </c>
      <c r="E60645" t="s">
        <v>43</v>
      </c>
      <c r="F60645" t="s">
        <v>113</v>
      </c>
      <c r="G60645" t="s">
        <v>25</v>
      </c>
      <c r="H60645" t="s">
        <v>26</v>
      </c>
      <c r="I60645" t="s">
        <v>7746</v>
      </c>
      <c r="J60645" t="s">
        <v>2729</v>
      </c>
      <c r="K60645">
        <v>1</v>
      </c>
      <c r="L60645" s="1">
        <v>40544</v>
      </c>
      <c r="M60645" s="1">
        <v>40787</v>
      </c>
      <c r="N60645" s="1">
        <v>40787</v>
      </c>
      <c r="O60645"/>
      <c r="P60645"/>
      <c r="Q60645"/>
      <c r="R60645"/>
    </row>
    <row r="60646" spans="1:18" x14ac:dyDescent="0.2">
      <c r="A60646" t="s">
        <v>207537</v>
      </c>
      <c r="B60646" t="s">
        <v>207538</v>
      </c>
      <c r="C60646" t="s">
        <v>207539</v>
      </c>
      <c r="D60646" t="s">
        <v>207540</v>
      </c>
      <c r="E60646">
        <v>4600000</v>
      </c>
      <c r="F60646" t="s">
        <v>18</v>
      </c>
      <c r="G60646" t="s">
        <v>25</v>
      </c>
      <c r="H60646" t="s">
        <v>286</v>
      </c>
      <c r="I60646" t="s">
        <v>1030</v>
      </c>
      <c r="J60646" t="s">
        <v>1030</v>
      </c>
      <c r="K60646">
        <v>1</v>
      </c>
      <c r="L60646" s="1">
        <v>39448</v>
      </c>
      <c r="M60646" s="1">
        <v>40911</v>
      </c>
      <c r="N60646" s="1">
        <v>40911</v>
      </c>
    </row>
    <row r="60647" spans="1:18" x14ac:dyDescent="0.2">
      <c r="A60647" t="s">
        <v>207541</v>
      </c>
      <c r="B60647" t="s">
        <v>207542</v>
      </c>
      <c r="C60647" t="s">
        <v>207543</v>
      </c>
      <c r="D60647" t="s">
        <v>445</v>
      </c>
      <c r="E60647">
        <v>4400000</v>
      </c>
      <c r="F60647" t="s">
        <v>113</v>
      </c>
      <c r="G60647" t="s">
        <v>25</v>
      </c>
      <c r="H60647" t="s">
        <v>106</v>
      </c>
      <c r="I60647" t="s">
        <v>107</v>
      </c>
      <c r="J60647" t="s">
        <v>108</v>
      </c>
      <c r="K60647">
        <v>4</v>
      </c>
      <c r="L60647" s="1">
        <v>36161</v>
      </c>
      <c r="M60647" s="1">
        <v>37124</v>
      </c>
      <c r="N60647" s="1">
        <v>40710</v>
      </c>
    </row>
    <row r="60648" spans="1:18" x14ac:dyDescent="0.2">
      <c r="A60648" t="s">
        <v>207544</v>
      </c>
      <c r="B60648" t="s">
        <v>207545</v>
      </c>
      <c r="C60648" t="s">
        <v>207546</v>
      </c>
      <c r="D60648" t="s">
        <v>1401</v>
      </c>
      <c r="E60648">
        <v>300000</v>
      </c>
      <c r="F60648" t="s">
        <v>18</v>
      </c>
      <c r="G60648" t="s">
        <v>25</v>
      </c>
      <c r="H60648" t="s">
        <v>106</v>
      </c>
      <c r="I60648" t="s">
        <v>107</v>
      </c>
      <c r="J60648" t="s">
        <v>108</v>
      </c>
      <c r="K60648">
        <v>1</v>
      </c>
      <c r="L60648" s="1">
        <v>39356</v>
      </c>
      <c r="M60648" s="1">
        <v>39805</v>
      </c>
      <c r="N60648" s="1">
        <v>39805</v>
      </c>
    </row>
    <row r="60649" spans="1:18" hidden="1" x14ac:dyDescent="0.2">
      <c r="A60649" t="s">
        <v>207547</v>
      </c>
      <c r="B60649" t="s">
        <v>207548</v>
      </c>
      <c r="C60649" t="s">
        <v>207549</v>
      </c>
      <c r="D60649" t="s">
        <v>3797</v>
      </c>
      <c r="E60649">
        <v>2513724</v>
      </c>
      <c r="F60649" t="s">
        <v>18</v>
      </c>
      <c r="G60649" t="s">
        <v>25</v>
      </c>
      <c r="H60649" t="s">
        <v>64</v>
      </c>
      <c r="I60649" t="s">
        <v>65</v>
      </c>
      <c r="J60649" t="s">
        <v>71</v>
      </c>
      <c r="K60649">
        <v>3</v>
      </c>
      <c r="L60649" s="1">
        <v>41699</v>
      </c>
      <c r="M60649" s="1">
        <v>41813</v>
      </c>
      <c r="N60649" s="1">
        <v>42100</v>
      </c>
      <c r="O60649"/>
      <c r="P60649"/>
      <c r="Q60649"/>
      <c r="R60649"/>
    </row>
    <row r="60650" spans="1:18" x14ac:dyDescent="0.2">
      <c r="A60650" t="s">
        <v>207550</v>
      </c>
      <c r="B60650" t="s">
        <v>207551</v>
      </c>
      <c r="C60650" t="s">
        <v>207552</v>
      </c>
      <c r="D60650" t="s">
        <v>207553</v>
      </c>
      <c r="E60650">
        <v>35000</v>
      </c>
      <c r="F60650" t="s">
        <v>207</v>
      </c>
      <c r="G60650" t="s">
        <v>207554</v>
      </c>
      <c r="H60650">
        <v>8</v>
      </c>
      <c r="I60650" t="s">
        <v>207555</v>
      </c>
      <c r="J60650" t="s">
        <v>2939</v>
      </c>
      <c r="K60650">
        <v>1</v>
      </c>
      <c r="L60650" s="1">
        <v>40857</v>
      </c>
      <c r="M60650" s="1">
        <v>40839</v>
      </c>
      <c r="N60650" s="1">
        <v>40839</v>
      </c>
    </row>
    <row r="60651" spans="1:18" hidden="1" x14ac:dyDescent="0.2">
      <c r="A60651" t="s">
        <v>207556</v>
      </c>
      <c r="B60651" t="s">
        <v>207557</v>
      </c>
      <c r="C60651" t="s">
        <v>207558</v>
      </c>
      <c r="D60651" t="s">
        <v>17001</v>
      </c>
      <c r="E60651">
        <v>455455</v>
      </c>
      <c r="F60651" t="s">
        <v>18</v>
      </c>
      <c r="G60651" t="s">
        <v>552</v>
      </c>
      <c r="H60651">
        <v>56</v>
      </c>
      <c r="I60651" t="s">
        <v>2552</v>
      </c>
      <c r="J60651" t="s">
        <v>2552</v>
      </c>
      <c r="K60651">
        <v>2</v>
      </c>
      <c r="L60651" s="1">
        <v>40991</v>
      </c>
      <c r="M60651" s="1">
        <v>41266</v>
      </c>
      <c r="N60651" s="1">
        <v>41627</v>
      </c>
      <c r="O60651"/>
      <c r="P60651"/>
      <c r="Q60651"/>
      <c r="R60651"/>
    </row>
    <row r="60652" spans="1:18" hidden="1" x14ac:dyDescent="0.2">
      <c r="A60652" t="s">
        <v>207559</v>
      </c>
      <c r="B60652" t="s">
        <v>207560</v>
      </c>
      <c r="C60652" t="s">
        <v>207561</v>
      </c>
      <c r="D60652" t="s">
        <v>655</v>
      </c>
      <c r="E60652">
        <v>25219.88984</v>
      </c>
      <c r="F60652" t="s">
        <v>18</v>
      </c>
      <c r="G60652" t="s">
        <v>57</v>
      </c>
      <c r="H60652" t="s">
        <v>58</v>
      </c>
      <c r="I60652" t="s">
        <v>59</v>
      </c>
      <c r="J60652" t="s">
        <v>59</v>
      </c>
      <c r="K60652">
        <v>1</v>
      </c>
      <c r="L60652" s="1">
        <v>40909</v>
      </c>
      <c r="M60652" s="1">
        <v>42320</v>
      </c>
      <c r="N60652" s="1">
        <v>42320</v>
      </c>
      <c r="O60652"/>
      <c r="P60652"/>
      <c r="Q60652"/>
      <c r="R60652"/>
    </row>
    <row r="60653" spans="1:18" hidden="1" x14ac:dyDescent="0.2">
      <c r="A60653" t="s">
        <v>207562</v>
      </c>
      <c r="B60653" t="s">
        <v>207563</v>
      </c>
      <c r="C60653" t="s">
        <v>207564</v>
      </c>
      <c r="E60653" t="s">
        <v>43</v>
      </c>
      <c r="F60653" t="s">
        <v>18</v>
      </c>
      <c r="K60653">
        <v>1</v>
      </c>
      <c r="M60653" s="1">
        <v>38100</v>
      </c>
      <c r="N60653" s="1">
        <v>38100</v>
      </c>
      <c r="O60653"/>
      <c r="P60653"/>
      <c r="Q60653"/>
      <c r="R60653"/>
    </row>
    <row r="60654" spans="1:18" hidden="1" x14ac:dyDescent="0.2">
      <c r="A60654" t="s">
        <v>207565</v>
      </c>
      <c r="B60654" t="s">
        <v>207566</v>
      </c>
      <c r="C60654" t="s">
        <v>207567</v>
      </c>
      <c r="D60654" t="s">
        <v>2966</v>
      </c>
      <c r="E60654" t="s">
        <v>43</v>
      </c>
      <c r="F60654" t="s">
        <v>18</v>
      </c>
      <c r="G60654" t="s">
        <v>25</v>
      </c>
      <c r="H60654" t="s">
        <v>99</v>
      </c>
      <c r="I60654" t="s">
        <v>100</v>
      </c>
      <c r="J60654" t="s">
        <v>110607</v>
      </c>
      <c r="K60654">
        <v>1</v>
      </c>
      <c r="L60654" s="1">
        <v>41852</v>
      </c>
      <c r="M60654" s="1">
        <v>42097</v>
      </c>
      <c r="N60654" s="1">
        <v>42097</v>
      </c>
      <c r="O60654"/>
      <c r="P60654"/>
      <c r="Q60654"/>
      <c r="R60654"/>
    </row>
    <row r="60655" spans="1:18" hidden="1" x14ac:dyDescent="0.2">
      <c r="A60655" t="s">
        <v>207568</v>
      </c>
      <c r="B60655" t="s">
        <v>207569</v>
      </c>
      <c r="C60655" t="s">
        <v>207570</v>
      </c>
      <c r="D60655" t="s">
        <v>207571</v>
      </c>
      <c r="E60655">
        <v>270035</v>
      </c>
      <c r="F60655" t="s">
        <v>18</v>
      </c>
      <c r="G60655" t="s">
        <v>128</v>
      </c>
      <c r="H60655" t="s">
        <v>3219</v>
      </c>
      <c r="I60655" t="s">
        <v>3220</v>
      </c>
      <c r="J60655" t="s">
        <v>150874</v>
      </c>
      <c r="K60655">
        <v>2</v>
      </c>
      <c r="L60655" s="1">
        <v>40909</v>
      </c>
      <c r="M60655" s="1">
        <v>41730</v>
      </c>
      <c r="N60655" s="1">
        <v>41841</v>
      </c>
      <c r="O60655"/>
      <c r="P60655"/>
      <c r="Q60655"/>
      <c r="R60655"/>
    </row>
    <row r="60656" spans="1:18" hidden="1" x14ac:dyDescent="0.2">
      <c r="A60656" t="s">
        <v>207572</v>
      </c>
      <c r="B60656" t="s">
        <v>207573</v>
      </c>
      <c r="C60656" t="s">
        <v>207574</v>
      </c>
      <c r="D60656" t="s">
        <v>207575</v>
      </c>
      <c r="E60656">
        <v>242718</v>
      </c>
      <c r="F60656" t="s">
        <v>18</v>
      </c>
      <c r="G60656" t="s">
        <v>57</v>
      </c>
      <c r="H60656" t="s">
        <v>1644</v>
      </c>
      <c r="I60656" t="s">
        <v>1645</v>
      </c>
      <c r="J60656" t="s">
        <v>1645</v>
      </c>
      <c r="K60656">
        <v>1</v>
      </c>
      <c r="L60656" s="1">
        <v>39844</v>
      </c>
      <c r="M60656" s="1">
        <v>41530</v>
      </c>
      <c r="N60656" s="1">
        <v>41530</v>
      </c>
      <c r="O60656"/>
      <c r="P60656"/>
      <c r="Q60656"/>
      <c r="R60656"/>
    </row>
    <row r="60657" spans="1:18" x14ac:dyDescent="0.2">
      <c r="A60657" t="s">
        <v>207576</v>
      </c>
      <c r="B60657" t="s">
        <v>207577</v>
      </c>
      <c r="C60657" t="s">
        <v>207578</v>
      </c>
      <c r="D60657" t="s">
        <v>207579</v>
      </c>
      <c r="E60657">
        <v>1299000</v>
      </c>
      <c r="F60657" t="s">
        <v>18</v>
      </c>
      <c r="G60657" t="s">
        <v>165</v>
      </c>
      <c r="H60657" t="s">
        <v>166</v>
      </c>
      <c r="I60657" t="s">
        <v>167</v>
      </c>
      <c r="J60657" t="s">
        <v>167</v>
      </c>
      <c r="K60657">
        <v>1</v>
      </c>
      <c r="L60657" s="1">
        <v>38551</v>
      </c>
      <c r="M60657" s="1">
        <v>39839</v>
      </c>
      <c r="N60657" s="1">
        <v>39839</v>
      </c>
    </row>
    <row r="60658" spans="1:18" hidden="1" x14ac:dyDescent="0.2">
      <c r="A60658" t="s">
        <v>207580</v>
      </c>
      <c r="B60658" t="s">
        <v>207581</v>
      </c>
      <c r="C60658" t="s">
        <v>207582</v>
      </c>
      <c r="D60658" t="s">
        <v>207583</v>
      </c>
      <c r="E60658">
        <v>41250</v>
      </c>
      <c r="F60658" t="s">
        <v>18</v>
      </c>
      <c r="K60658">
        <v>1</v>
      </c>
      <c r="M60658" s="1">
        <v>41640</v>
      </c>
      <c r="N60658" s="1">
        <v>41640</v>
      </c>
      <c r="O60658"/>
      <c r="P60658"/>
      <c r="Q60658"/>
      <c r="R60658"/>
    </row>
    <row r="60659" spans="1:18" x14ac:dyDescent="0.2">
      <c r="A60659" t="s">
        <v>207584</v>
      </c>
      <c r="B60659" t="s">
        <v>207585</v>
      </c>
      <c r="C60659" t="s">
        <v>207586</v>
      </c>
      <c r="D60659" t="s">
        <v>207587</v>
      </c>
      <c r="E60659">
        <v>20000</v>
      </c>
      <c r="F60659" t="s">
        <v>18</v>
      </c>
      <c r="G60659" t="s">
        <v>406</v>
      </c>
      <c r="H60659">
        <v>22</v>
      </c>
      <c r="I60659" t="s">
        <v>407</v>
      </c>
      <c r="J60659" t="s">
        <v>46197</v>
      </c>
      <c r="K60659">
        <v>1</v>
      </c>
      <c r="L60659" s="1">
        <v>41837</v>
      </c>
      <c r="M60659" s="1">
        <v>42136</v>
      </c>
      <c r="N60659" s="1">
        <v>42136</v>
      </c>
    </row>
    <row r="60660" spans="1:18" hidden="1" x14ac:dyDescent="0.2">
      <c r="A60660" t="s">
        <v>207588</v>
      </c>
      <c r="B60660" t="s">
        <v>207589</v>
      </c>
      <c r="D60660" t="s">
        <v>2544</v>
      </c>
      <c r="E60660" t="s">
        <v>43</v>
      </c>
      <c r="F60660" t="s">
        <v>18</v>
      </c>
      <c r="G60660" t="s">
        <v>1062</v>
      </c>
      <c r="H60660">
        <v>7</v>
      </c>
      <c r="I60660" t="s">
        <v>10876</v>
      </c>
      <c r="J60660" t="s">
        <v>10876</v>
      </c>
      <c r="K60660">
        <v>2</v>
      </c>
      <c r="L60660" s="1">
        <v>40115</v>
      </c>
      <c r="M60660" s="1">
        <v>40238</v>
      </c>
      <c r="N60660" s="1">
        <v>40582</v>
      </c>
      <c r="O60660"/>
      <c r="P60660"/>
      <c r="Q60660"/>
      <c r="R60660"/>
    </row>
    <row r="60661" spans="1:18" hidden="1" x14ac:dyDescent="0.2">
      <c r="A60661" t="s">
        <v>207590</v>
      </c>
      <c r="B60661" t="s">
        <v>207591</v>
      </c>
      <c r="C60661" t="s">
        <v>207592</v>
      </c>
      <c r="D60661" t="s">
        <v>142130</v>
      </c>
      <c r="E60661" t="s">
        <v>43</v>
      </c>
      <c r="F60661" t="s">
        <v>18</v>
      </c>
      <c r="G60661" t="s">
        <v>128</v>
      </c>
      <c r="H60661" t="s">
        <v>129</v>
      </c>
      <c r="I60661" t="s">
        <v>130</v>
      </c>
      <c r="J60661" t="s">
        <v>130</v>
      </c>
      <c r="K60661">
        <v>1</v>
      </c>
      <c r="L60661" s="1">
        <v>39729</v>
      </c>
      <c r="M60661" s="1">
        <v>40909</v>
      </c>
      <c r="N60661" s="1">
        <v>40909</v>
      </c>
      <c r="O60661"/>
      <c r="P60661"/>
      <c r="Q60661"/>
      <c r="R60661"/>
    </row>
    <row r="60662" spans="1:18" hidden="1" x14ac:dyDescent="0.2">
      <c r="A60662" t="s">
        <v>207593</v>
      </c>
      <c r="B60662" t="s">
        <v>207594</v>
      </c>
      <c r="C60662" t="s">
        <v>207595</v>
      </c>
      <c r="D60662" t="s">
        <v>70</v>
      </c>
      <c r="E60662">
        <v>1276105</v>
      </c>
      <c r="F60662" t="s">
        <v>18</v>
      </c>
      <c r="G60662" t="s">
        <v>128</v>
      </c>
      <c r="H60662" t="s">
        <v>129</v>
      </c>
      <c r="I60662" t="s">
        <v>130</v>
      </c>
      <c r="J60662" t="s">
        <v>130</v>
      </c>
      <c r="K60662">
        <v>1</v>
      </c>
      <c r="M60662" s="1">
        <v>40157</v>
      </c>
      <c r="N60662" s="1">
        <v>40157</v>
      </c>
      <c r="O60662"/>
      <c r="P60662"/>
      <c r="Q60662"/>
      <c r="R60662"/>
    </row>
    <row r="60663" spans="1:18" hidden="1" x14ac:dyDescent="0.2">
      <c r="A60663" t="s">
        <v>207596</v>
      </c>
      <c r="B60663" t="s">
        <v>207597</v>
      </c>
      <c r="C60663" t="s">
        <v>207598</v>
      </c>
      <c r="D60663" t="s">
        <v>207599</v>
      </c>
      <c r="E60663" t="s">
        <v>43</v>
      </c>
      <c r="F60663" t="s">
        <v>18</v>
      </c>
      <c r="K60663">
        <v>1</v>
      </c>
      <c r="M60663" s="1">
        <v>42153</v>
      </c>
      <c r="N60663" s="1">
        <v>42153</v>
      </c>
      <c r="O60663"/>
      <c r="P60663"/>
      <c r="Q60663"/>
      <c r="R60663"/>
    </row>
    <row r="60664" spans="1:18" x14ac:dyDescent="0.2">
      <c r="A60664" t="s">
        <v>207600</v>
      </c>
      <c r="B60664" t="s">
        <v>207601</v>
      </c>
      <c r="C60664" t="s">
        <v>207602</v>
      </c>
      <c r="D60664" t="s">
        <v>75</v>
      </c>
      <c r="E60664">
        <v>2000000</v>
      </c>
      <c r="F60664" t="s">
        <v>18</v>
      </c>
      <c r="G60664" t="s">
        <v>25</v>
      </c>
      <c r="H60664" t="s">
        <v>64</v>
      </c>
      <c r="I60664" t="s">
        <v>966</v>
      </c>
      <c r="J60664" t="s">
        <v>967</v>
      </c>
      <c r="K60664">
        <v>1</v>
      </c>
      <c r="L60664" s="1">
        <v>40544</v>
      </c>
      <c r="M60664" s="1">
        <v>41404</v>
      </c>
      <c r="N60664" s="1">
        <v>41404</v>
      </c>
    </row>
    <row r="60665" spans="1:18" x14ac:dyDescent="0.2">
      <c r="A60665" t="s">
        <v>207603</v>
      </c>
      <c r="B60665" t="s">
        <v>207604</v>
      </c>
      <c r="C60665" t="s">
        <v>207605</v>
      </c>
      <c r="D60665" t="s">
        <v>127</v>
      </c>
      <c r="E60665">
        <v>350000</v>
      </c>
      <c r="F60665" t="s">
        <v>207</v>
      </c>
      <c r="G60665" t="s">
        <v>25</v>
      </c>
      <c r="H60665" t="s">
        <v>208</v>
      </c>
      <c r="I60665" t="s">
        <v>209</v>
      </c>
      <c r="J60665" t="s">
        <v>209</v>
      </c>
      <c r="K60665">
        <v>1</v>
      </c>
      <c r="L60665" s="1">
        <v>40575</v>
      </c>
      <c r="M60665" s="1">
        <v>40909</v>
      </c>
      <c r="N60665" s="1">
        <v>40909</v>
      </c>
    </row>
    <row r="60666" spans="1:18" hidden="1" x14ac:dyDescent="0.2">
      <c r="A60666" t="s">
        <v>207606</v>
      </c>
      <c r="B60666" t="s">
        <v>207607</v>
      </c>
      <c r="C60666" t="s">
        <v>207608</v>
      </c>
      <c r="D60666" t="s">
        <v>207609</v>
      </c>
      <c r="E60666">
        <v>48451</v>
      </c>
      <c r="F60666" t="s">
        <v>18</v>
      </c>
      <c r="G60666" t="s">
        <v>128</v>
      </c>
      <c r="H60666" t="s">
        <v>5427</v>
      </c>
      <c r="I60666" t="s">
        <v>5428</v>
      </c>
      <c r="J60666" t="s">
        <v>5428</v>
      </c>
      <c r="K60666">
        <v>1</v>
      </c>
      <c r="L60666" s="1">
        <v>41183</v>
      </c>
      <c r="M60666" s="1">
        <v>41183</v>
      </c>
      <c r="N60666" s="1">
        <v>41183</v>
      </c>
      <c r="O60666"/>
      <c r="P60666"/>
      <c r="Q60666"/>
      <c r="R60666"/>
    </row>
    <row r="60667" spans="1:18" hidden="1" x14ac:dyDescent="0.2">
      <c r="A60667" t="s">
        <v>207610</v>
      </c>
      <c r="B60667" t="s">
        <v>207611</v>
      </c>
      <c r="C60667" t="s">
        <v>207612</v>
      </c>
      <c r="D60667" t="s">
        <v>207613</v>
      </c>
      <c r="E60667">
        <v>800000</v>
      </c>
      <c r="F60667" t="s">
        <v>18</v>
      </c>
      <c r="G60667" t="s">
        <v>552</v>
      </c>
      <c r="H60667">
        <v>29</v>
      </c>
      <c r="I60667" t="s">
        <v>749</v>
      </c>
      <c r="J60667" t="s">
        <v>749</v>
      </c>
      <c r="K60667">
        <v>1</v>
      </c>
      <c r="M60667" s="1">
        <v>42027</v>
      </c>
      <c r="N60667" s="1">
        <v>42027</v>
      </c>
      <c r="O60667"/>
      <c r="P60667"/>
      <c r="Q60667"/>
      <c r="R60667"/>
    </row>
    <row r="60668" spans="1:18" x14ac:dyDescent="0.2">
      <c r="A60668" t="s">
        <v>207614</v>
      </c>
      <c r="B60668" t="s">
        <v>207615</v>
      </c>
      <c r="C60668" t="s">
        <v>207616</v>
      </c>
      <c r="D60668" t="s">
        <v>36</v>
      </c>
      <c r="E60668">
        <v>5730000</v>
      </c>
      <c r="F60668" t="s">
        <v>207</v>
      </c>
      <c r="G60668" t="s">
        <v>25</v>
      </c>
      <c r="K60668">
        <v>1</v>
      </c>
      <c r="L60668" s="1">
        <v>39448</v>
      </c>
      <c r="M60668" s="1">
        <v>40081</v>
      </c>
      <c r="N60668" s="1">
        <v>40081</v>
      </c>
    </row>
    <row r="60669" spans="1:18" x14ac:dyDescent="0.2">
      <c r="A60669" t="s">
        <v>207617</v>
      </c>
      <c r="B60669" t="s">
        <v>207618</v>
      </c>
      <c r="C60669" t="s">
        <v>207619</v>
      </c>
      <c r="D60669" t="s">
        <v>207620</v>
      </c>
      <c r="E60669">
        <v>14000000</v>
      </c>
      <c r="F60669" t="s">
        <v>18</v>
      </c>
      <c r="G60669" t="s">
        <v>25</v>
      </c>
      <c r="H60669" t="s">
        <v>64</v>
      </c>
      <c r="I60669" t="s">
        <v>65</v>
      </c>
      <c r="J60669" t="s">
        <v>71</v>
      </c>
      <c r="K60669">
        <v>4</v>
      </c>
      <c r="L60669" s="1">
        <v>41000</v>
      </c>
      <c r="M60669" s="1">
        <v>41365</v>
      </c>
      <c r="N60669" s="1">
        <v>42213</v>
      </c>
    </row>
    <row r="60670" spans="1:18" hidden="1" x14ac:dyDescent="0.2">
      <c r="A60670" t="s">
        <v>207621</v>
      </c>
      <c r="B60670" t="s">
        <v>207622</v>
      </c>
      <c r="C60670" t="s">
        <v>207623</v>
      </c>
      <c r="D60670" t="s">
        <v>9401</v>
      </c>
      <c r="E60670">
        <v>350450</v>
      </c>
      <c r="F60670" t="s">
        <v>18</v>
      </c>
      <c r="G60670" t="s">
        <v>25</v>
      </c>
      <c r="H60670" t="s">
        <v>142</v>
      </c>
      <c r="I60670" t="s">
        <v>143</v>
      </c>
      <c r="J60670" t="s">
        <v>5754</v>
      </c>
      <c r="K60670">
        <v>2</v>
      </c>
      <c r="L60670" s="1">
        <v>41977</v>
      </c>
      <c r="M60670" s="1">
        <v>42005</v>
      </c>
      <c r="N60670" s="1">
        <v>42005</v>
      </c>
      <c r="O60670"/>
      <c r="P60670"/>
      <c r="Q60670"/>
      <c r="R60670"/>
    </row>
    <row r="60671" spans="1:18" hidden="1" x14ac:dyDescent="0.2">
      <c r="A60671" t="s">
        <v>207624</v>
      </c>
      <c r="B60671" t="s">
        <v>207625</v>
      </c>
      <c r="C60671" t="s">
        <v>207626</v>
      </c>
      <c r="D60671" t="s">
        <v>42</v>
      </c>
      <c r="E60671">
        <v>18973011</v>
      </c>
      <c r="F60671" t="s">
        <v>18</v>
      </c>
      <c r="G60671" t="s">
        <v>25</v>
      </c>
      <c r="H60671" t="s">
        <v>158</v>
      </c>
      <c r="I60671" t="s">
        <v>244</v>
      </c>
      <c r="J60671" t="s">
        <v>49076</v>
      </c>
      <c r="K60671">
        <v>3</v>
      </c>
      <c r="L60671" s="1">
        <v>37622</v>
      </c>
      <c r="M60671" s="1">
        <v>38764</v>
      </c>
      <c r="N60671" s="1">
        <v>41277</v>
      </c>
      <c r="O60671"/>
      <c r="P60671"/>
      <c r="Q60671"/>
      <c r="R60671"/>
    </row>
    <row r="60672" spans="1:18" x14ac:dyDescent="0.2">
      <c r="A60672" t="s">
        <v>207627</v>
      </c>
      <c r="B60672" t="s">
        <v>207628</v>
      </c>
      <c r="C60672" t="s">
        <v>207629</v>
      </c>
      <c r="D60672" t="s">
        <v>207630</v>
      </c>
      <c r="E60672">
        <v>9500000</v>
      </c>
      <c r="F60672" t="s">
        <v>18</v>
      </c>
      <c r="G60672" t="s">
        <v>25</v>
      </c>
      <c r="H60672" t="s">
        <v>106</v>
      </c>
      <c r="I60672" t="s">
        <v>107</v>
      </c>
      <c r="J60672" t="s">
        <v>108</v>
      </c>
      <c r="K60672">
        <v>4</v>
      </c>
      <c r="L60672" s="1">
        <v>40483</v>
      </c>
      <c r="M60672" s="1">
        <v>40778</v>
      </c>
      <c r="N60672" s="1">
        <v>41730</v>
      </c>
    </row>
    <row r="60673" spans="1:18" x14ac:dyDescent="0.2">
      <c r="A60673" t="s">
        <v>207631</v>
      </c>
      <c r="B60673" t="s">
        <v>207632</v>
      </c>
      <c r="C60673" t="s">
        <v>207633</v>
      </c>
      <c r="D60673" t="s">
        <v>544</v>
      </c>
      <c r="E60673">
        <v>1750000</v>
      </c>
      <c r="F60673" t="s">
        <v>18</v>
      </c>
      <c r="G60673" t="s">
        <v>25</v>
      </c>
      <c r="H60673" t="s">
        <v>158</v>
      </c>
      <c r="I60673" t="s">
        <v>244</v>
      </c>
      <c r="J60673" t="s">
        <v>327</v>
      </c>
      <c r="K60673">
        <v>3</v>
      </c>
      <c r="L60673" s="1">
        <v>39153</v>
      </c>
      <c r="M60673" s="1">
        <v>39264</v>
      </c>
      <c r="N60673" s="1">
        <v>39700</v>
      </c>
    </row>
    <row r="60674" spans="1:18" x14ac:dyDescent="0.2">
      <c r="A60674" t="s">
        <v>207634</v>
      </c>
      <c r="B60674" t="s">
        <v>207635</v>
      </c>
      <c r="C60674" t="s">
        <v>207636</v>
      </c>
      <c r="E60674">
        <v>675000</v>
      </c>
      <c r="F60674" t="s">
        <v>18</v>
      </c>
      <c r="K60674">
        <v>1</v>
      </c>
      <c r="L60674" s="1">
        <v>42094</v>
      </c>
      <c r="M60674" s="1">
        <v>42124</v>
      </c>
      <c r="N60674" s="1">
        <v>42124</v>
      </c>
    </row>
    <row r="60675" spans="1:18" x14ac:dyDescent="0.2">
      <c r="A60675" t="s">
        <v>207637</v>
      </c>
      <c r="B60675" t="s">
        <v>207638</v>
      </c>
      <c r="C60675" t="s">
        <v>207639</v>
      </c>
      <c r="D60675" t="s">
        <v>58557</v>
      </c>
      <c r="E60675">
        <v>4000000</v>
      </c>
      <c r="F60675" t="s">
        <v>18</v>
      </c>
      <c r="G60675" t="s">
        <v>25</v>
      </c>
      <c r="H60675" t="s">
        <v>208</v>
      </c>
      <c r="I60675" t="s">
        <v>843</v>
      </c>
      <c r="J60675" t="s">
        <v>929</v>
      </c>
      <c r="K60675">
        <v>3</v>
      </c>
      <c r="L60675" s="1">
        <v>39657</v>
      </c>
      <c r="M60675" s="1">
        <v>39931</v>
      </c>
      <c r="N60675" s="1">
        <v>42143</v>
      </c>
    </row>
    <row r="60676" spans="1:18" x14ac:dyDescent="0.2">
      <c r="A60676" t="s">
        <v>207640</v>
      </c>
      <c r="B60676" t="s">
        <v>207641</v>
      </c>
      <c r="C60676" t="s">
        <v>207642</v>
      </c>
      <c r="D60676" t="s">
        <v>207643</v>
      </c>
      <c r="E60676">
        <v>200000</v>
      </c>
      <c r="F60676" t="s">
        <v>18</v>
      </c>
      <c r="G60676" t="s">
        <v>25</v>
      </c>
      <c r="H60676" t="s">
        <v>64</v>
      </c>
      <c r="I60676" t="s">
        <v>65</v>
      </c>
      <c r="J60676" t="s">
        <v>1160</v>
      </c>
      <c r="K60676">
        <v>1</v>
      </c>
      <c r="L60676" s="1">
        <v>41275</v>
      </c>
      <c r="M60676" s="1">
        <v>41838</v>
      </c>
      <c r="N60676" s="1">
        <v>41838</v>
      </c>
    </row>
    <row r="60677" spans="1:18" x14ac:dyDescent="0.2">
      <c r="A60677" t="s">
        <v>207644</v>
      </c>
      <c r="B60677" t="s">
        <v>207645</v>
      </c>
      <c r="C60677" t="s">
        <v>207646</v>
      </c>
      <c r="D60677" t="s">
        <v>2533</v>
      </c>
      <c r="E60677">
        <v>40000</v>
      </c>
      <c r="F60677" t="s">
        <v>18</v>
      </c>
      <c r="G60677" t="s">
        <v>2923</v>
      </c>
      <c r="H60677">
        <v>8</v>
      </c>
      <c r="I60677" t="s">
        <v>2924</v>
      </c>
      <c r="J60677" t="s">
        <v>2925</v>
      </c>
      <c r="K60677">
        <v>1</v>
      </c>
      <c r="L60677" s="1">
        <v>41641</v>
      </c>
      <c r="M60677" s="1">
        <v>41315</v>
      </c>
      <c r="N60677" s="1">
        <v>41315</v>
      </c>
    </row>
    <row r="60678" spans="1:18" hidden="1" x14ac:dyDescent="0.2">
      <c r="A60678" t="s">
        <v>207647</v>
      </c>
      <c r="B60678" t="s">
        <v>207648</v>
      </c>
      <c r="C60678" t="s">
        <v>207649</v>
      </c>
      <c r="D60678" t="s">
        <v>1503</v>
      </c>
      <c r="E60678">
        <v>31274612</v>
      </c>
      <c r="F60678" t="s">
        <v>113</v>
      </c>
      <c r="G60678" t="s">
        <v>25</v>
      </c>
      <c r="H60678" t="s">
        <v>64</v>
      </c>
      <c r="I60678" t="s">
        <v>65</v>
      </c>
      <c r="J60678" t="s">
        <v>1068</v>
      </c>
      <c r="K60678">
        <v>3</v>
      </c>
      <c r="M60678" s="1">
        <v>38063</v>
      </c>
      <c r="N60678" s="1">
        <v>40087</v>
      </c>
      <c r="O60678"/>
      <c r="P60678"/>
      <c r="Q60678"/>
      <c r="R60678"/>
    </row>
    <row r="60679" spans="1:18" x14ac:dyDescent="0.2">
      <c r="A60679" t="s">
        <v>207650</v>
      </c>
      <c r="B60679" t="s">
        <v>207651</v>
      </c>
      <c r="C60679" t="s">
        <v>207652</v>
      </c>
      <c r="D60679" t="s">
        <v>140829</v>
      </c>
      <c r="E60679">
        <v>1000000</v>
      </c>
      <c r="F60679" t="s">
        <v>18</v>
      </c>
      <c r="G60679" t="s">
        <v>12054</v>
      </c>
      <c r="H60679">
        <v>37</v>
      </c>
      <c r="I60679" t="s">
        <v>12055</v>
      </c>
      <c r="J60679" t="s">
        <v>12055</v>
      </c>
      <c r="K60679">
        <v>1</v>
      </c>
      <c r="L60679" s="1">
        <v>40544</v>
      </c>
      <c r="M60679" s="1">
        <v>41663</v>
      </c>
      <c r="N60679" s="1">
        <v>41663</v>
      </c>
    </row>
    <row r="60680" spans="1:18" x14ac:dyDescent="0.2">
      <c r="A60680" t="s">
        <v>207653</v>
      </c>
      <c r="B60680" t="s">
        <v>207654</v>
      </c>
      <c r="C60680" t="s">
        <v>207655</v>
      </c>
      <c r="D60680" t="s">
        <v>2479</v>
      </c>
      <c r="E60680">
        <v>340000</v>
      </c>
      <c r="F60680" t="s">
        <v>18</v>
      </c>
      <c r="G60680" t="s">
        <v>25</v>
      </c>
      <c r="H60680" t="s">
        <v>64</v>
      </c>
      <c r="I60680" t="s">
        <v>65</v>
      </c>
      <c r="J60680" t="s">
        <v>71</v>
      </c>
      <c r="K60680">
        <v>1</v>
      </c>
      <c r="L60680" s="1">
        <v>41310</v>
      </c>
      <c r="M60680" s="1">
        <v>42060</v>
      </c>
      <c r="N60680" s="1">
        <v>42060</v>
      </c>
    </row>
    <row r="60681" spans="1:18" hidden="1" x14ac:dyDescent="0.2">
      <c r="A60681" t="s">
        <v>207656</v>
      </c>
      <c r="B60681" t="s">
        <v>207657</v>
      </c>
      <c r="C60681" t="s">
        <v>207658</v>
      </c>
      <c r="D60681" t="s">
        <v>56</v>
      </c>
      <c r="E60681">
        <v>9200000</v>
      </c>
      <c r="F60681" t="s">
        <v>18</v>
      </c>
      <c r="G60681" t="s">
        <v>276</v>
      </c>
      <c r="H60681">
        <v>17</v>
      </c>
      <c r="I60681" t="s">
        <v>464</v>
      </c>
      <c r="J60681" t="s">
        <v>464</v>
      </c>
      <c r="K60681">
        <v>1</v>
      </c>
      <c r="M60681" s="1">
        <v>39349</v>
      </c>
      <c r="N60681" s="1">
        <v>39349</v>
      </c>
      <c r="O60681"/>
      <c r="P60681"/>
      <c r="Q60681"/>
      <c r="R60681"/>
    </row>
    <row r="60682" spans="1:18" hidden="1" x14ac:dyDescent="0.2">
      <c r="A60682" t="s">
        <v>207659</v>
      </c>
      <c r="B60682" t="s">
        <v>207660</v>
      </c>
      <c r="C60682" t="s">
        <v>207661</v>
      </c>
      <c r="D60682" t="s">
        <v>544</v>
      </c>
      <c r="E60682">
        <v>1231189</v>
      </c>
      <c r="F60682" t="s">
        <v>18</v>
      </c>
      <c r="G60682" t="s">
        <v>25</v>
      </c>
      <c r="H60682" t="s">
        <v>106</v>
      </c>
      <c r="I60682" t="s">
        <v>107</v>
      </c>
      <c r="J60682" t="s">
        <v>108</v>
      </c>
      <c r="K60682">
        <v>2</v>
      </c>
      <c r="L60682" s="1">
        <v>41122</v>
      </c>
      <c r="M60682" s="1">
        <v>41426</v>
      </c>
      <c r="N60682" s="1">
        <v>41537</v>
      </c>
      <c r="O60682"/>
      <c r="P60682"/>
      <c r="Q60682"/>
      <c r="R60682"/>
    </row>
    <row r="60683" spans="1:18" hidden="1" x14ac:dyDescent="0.2">
      <c r="A60683" t="s">
        <v>207662</v>
      </c>
      <c r="B60683" t="s">
        <v>207663</v>
      </c>
      <c r="C60683" t="s">
        <v>207664</v>
      </c>
      <c r="D60683" t="s">
        <v>207665</v>
      </c>
      <c r="E60683">
        <v>13100</v>
      </c>
      <c r="F60683" t="s">
        <v>18</v>
      </c>
      <c r="G60683" t="s">
        <v>25</v>
      </c>
      <c r="H60683" t="s">
        <v>430</v>
      </c>
      <c r="I60683" t="s">
        <v>528</v>
      </c>
      <c r="J60683" t="s">
        <v>44731</v>
      </c>
      <c r="K60683">
        <v>1</v>
      </c>
      <c r="L60683" s="1">
        <v>40637</v>
      </c>
      <c r="M60683" s="1">
        <v>40919</v>
      </c>
      <c r="N60683" s="1">
        <v>40919</v>
      </c>
      <c r="O60683"/>
      <c r="P60683"/>
      <c r="Q60683"/>
      <c r="R60683"/>
    </row>
    <row r="60684" spans="1:18" x14ac:dyDescent="0.2">
      <c r="A60684" t="s">
        <v>207666</v>
      </c>
      <c r="B60684" t="s">
        <v>207667</v>
      </c>
      <c r="C60684" t="s">
        <v>207668</v>
      </c>
      <c r="D60684" t="s">
        <v>50</v>
      </c>
      <c r="E60684">
        <v>85000</v>
      </c>
      <c r="F60684" t="s">
        <v>18</v>
      </c>
      <c r="G60684" t="s">
        <v>25</v>
      </c>
      <c r="H60684" t="s">
        <v>3993</v>
      </c>
      <c r="I60684" t="s">
        <v>3994</v>
      </c>
      <c r="J60684" t="s">
        <v>12783</v>
      </c>
      <c r="K60684">
        <v>1</v>
      </c>
      <c r="L60684" s="1">
        <v>41082</v>
      </c>
      <c r="M60684" s="1">
        <v>41529</v>
      </c>
      <c r="N60684" s="1">
        <v>41529</v>
      </c>
    </row>
    <row r="60685" spans="1:18" hidden="1" x14ac:dyDescent="0.2">
      <c r="A60685" t="s">
        <v>207669</v>
      </c>
      <c r="B60685" t="s">
        <v>207670</v>
      </c>
      <c r="C60685" t="s">
        <v>207671</v>
      </c>
      <c r="D60685" t="s">
        <v>3932</v>
      </c>
      <c r="E60685" t="s">
        <v>43</v>
      </c>
      <c r="F60685" t="s">
        <v>18</v>
      </c>
      <c r="G60685" t="s">
        <v>25</v>
      </c>
      <c r="H60685" t="s">
        <v>106</v>
      </c>
      <c r="I60685" t="s">
        <v>1621</v>
      </c>
      <c r="J60685" t="s">
        <v>70802</v>
      </c>
      <c r="K60685">
        <v>1</v>
      </c>
      <c r="L60685" s="1">
        <v>42184</v>
      </c>
      <c r="M60685" s="1">
        <v>42173</v>
      </c>
      <c r="N60685" s="1">
        <v>42173</v>
      </c>
      <c r="O60685"/>
      <c r="P60685"/>
      <c r="Q60685"/>
      <c r="R60685"/>
    </row>
    <row r="60686" spans="1:18" hidden="1" x14ac:dyDescent="0.2">
      <c r="A60686" t="s">
        <v>207672</v>
      </c>
      <c r="B60686" t="s">
        <v>207673</v>
      </c>
      <c r="C60686" t="s">
        <v>207674</v>
      </c>
      <c r="D60686" t="s">
        <v>70</v>
      </c>
      <c r="E60686" t="s">
        <v>43</v>
      </c>
      <c r="F60686" t="s">
        <v>18</v>
      </c>
      <c r="G60686" t="s">
        <v>25</v>
      </c>
      <c r="H60686" t="s">
        <v>1239</v>
      </c>
      <c r="I60686" t="s">
        <v>2107</v>
      </c>
      <c r="J60686" t="s">
        <v>4618</v>
      </c>
      <c r="K60686">
        <v>1</v>
      </c>
      <c r="L60686" s="1">
        <v>41306</v>
      </c>
      <c r="M60686" s="1">
        <v>41344</v>
      </c>
      <c r="N60686" s="1">
        <v>41344</v>
      </c>
      <c r="O60686"/>
      <c r="P60686"/>
      <c r="Q60686"/>
      <c r="R60686"/>
    </row>
    <row r="60687" spans="1:18" hidden="1" x14ac:dyDescent="0.2">
      <c r="A60687" t="s">
        <v>207675</v>
      </c>
      <c r="B60687" t="s">
        <v>207676</v>
      </c>
      <c r="C60687" t="s">
        <v>207677</v>
      </c>
      <c r="D60687" t="s">
        <v>207678</v>
      </c>
      <c r="E60687">
        <v>31376300</v>
      </c>
      <c r="F60687" t="s">
        <v>18</v>
      </c>
      <c r="G60687" t="s">
        <v>25</v>
      </c>
      <c r="H60687" t="s">
        <v>286</v>
      </c>
      <c r="I60687" t="s">
        <v>1030</v>
      </c>
      <c r="J60687" t="s">
        <v>1030</v>
      </c>
      <c r="K60687">
        <v>2</v>
      </c>
      <c r="L60687" s="1">
        <v>40179</v>
      </c>
      <c r="M60687" s="1">
        <v>40479</v>
      </c>
      <c r="N60687" s="1">
        <v>41644</v>
      </c>
      <c r="O60687"/>
      <c r="P60687"/>
      <c r="Q60687"/>
      <c r="R60687"/>
    </row>
    <row r="60688" spans="1:18" x14ac:dyDescent="0.2">
      <c r="A60688" t="s">
        <v>207679</v>
      </c>
      <c r="B60688" t="s">
        <v>207680</v>
      </c>
      <c r="C60688" t="s">
        <v>207681</v>
      </c>
      <c r="D60688" t="s">
        <v>5030</v>
      </c>
      <c r="E60688">
        <v>240000</v>
      </c>
      <c r="F60688" t="s">
        <v>18</v>
      </c>
      <c r="G60688" t="s">
        <v>25</v>
      </c>
      <c r="H60688" t="s">
        <v>106</v>
      </c>
      <c r="I60688" t="s">
        <v>107</v>
      </c>
      <c r="J60688" t="s">
        <v>108</v>
      </c>
      <c r="K60688">
        <v>1</v>
      </c>
      <c r="L60688" s="1">
        <v>40527</v>
      </c>
      <c r="M60688" s="1">
        <v>40544</v>
      </c>
      <c r="N60688" s="1">
        <v>40544</v>
      </c>
    </row>
    <row r="60689" spans="1:18" hidden="1" x14ac:dyDescent="0.2">
      <c r="A60689" t="s">
        <v>207682</v>
      </c>
      <c r="B60689" t="s">
        <v>207683</v>
      </c>
      <c r="D60689" t="s">
        <v>204732</v>
      </c>
      <c r="E60689" t="s">
        <v>43</v>
      </c>
      <c r="F60689" t="s">
        <v>18</v>
      </c>
      <c r="G60689" t="s">
        <v>25</v>
      </c>
      <c r="H60689" t="s">
        <v>106</v>
      </c>
      <c r="I60689" t="s">
        <v>107</v>
      </c>
      <c r="J60689" t="s">
        <v>108</v>
      </c>
      <c r="K60689">
        <v>1</v>
      </c>
      <c r="L60689" s="1">
        <v>38718</v>
      </c>
      <c r="M60689" s="1">
        <v>39316</v>
      </c>
      <c r="N60689" s="1">
        <v>39316</v>
      </c>
      <c r="O60689"/>
      <c r="P60689"/>
      <c r="Q60689"/>
      <c r="R60689"/>
    </row>
    <row r="60690" spans="1:18" x14ac:dyDescent="0.2">
      <c r="A60690" t="s">
        <v>207684</v>
      </c>
      <c r="B60690" t="s">
        <v>207685</v>
      </c>
      <c r="C60690" t="s">
        <v>207686</v>
      </c>
      <c r="D60690" t="s">
        <v>127</v>
      </c>
      <c r="E60690">
        <v>360000</v>
      </c>
      <c r="F60690" t="s">
        <v>18</v>
      </c>
      <c r="G60690" t="s">
        <v>25</v>
      </c>
      <c r="H60690" t="s">
        <v>286</v>
      </c>
      <c r="I60690" t="s">
        <v>874</v>
      </c>
      <c r="J60690" t="s">
        <v>874</v>
      </c>
      <c r="K60690">
        <v>1</v>
      </c>
      <c r="L60690" s="1">
        <v>35065</v>
      </c>
      <c r="M60690" s="1">
        <v>41672</v>
      </c>
      <c r="N60690" s="1">
        <v>41672</v>
      </c>
    </row>
    <row r="60691" spans="1:18" x14ac:dyDescent="0.2">
      <c r="A60691" t="s">
        <v>207687</v>
      </c>
      <c r="B60691" t="s">
        <v>207688</v>
      </c>
      <c r="C60691" t="s">
        <v>207689</v>
      </c>
      <c r="D60691" t="s">
        <v>655</v>
      </c>
      <c r="E60691">
        <v>8199999</v>
      </c>
      <c r="F60691" t="s">
        <v>18</v>
      </c>
      <c r="G60691" t="s">
        <v>25</v>
      </c>
      <c r="H60691" t="s">
        <v>64</v>
      </c>
      <c r="I60691" t="s">
        <v>65</v>
      </c>
      <c r="J60691" t="s">
        <v>1103</v>
      </c>
      <c r="K60691">
        <v>1</v>
      </c>
      <c r="L60691" s="1">
        <v>40899</v>
      </c>
      <c r="M60691" s="1">
        <v>41953</v>
      </c>
      <c r="N60691" s="1">
        <v>41953</v>
      </c>
    </row>
    <row r="60692" spans="1:18" hidden="1" x14ac:dyDescent="0.2">
      <c r="A60692" t="s">
        <v>207690</v>
      </c>
      <c r="B60692" t="s">
        <v>207691</v>
      </c>
      <c r="C60692" t="s">
        <v>207692</v>
      </c>
      <c r="D60692" t="s">
        <v>127</v>
      </c>
      <c r="E60692" t="s">
        <v>43</v>
      </c>
      <c r="F60692" t="s">
        <v>18</v>
      </c>
      <c r="K60692">
        <v>1</v>
      </c>
      <c r="M60692" s="1">
        <v>41386</v>
      </c>
      <c r="N60692" s="1">
        <v>41386</v>
      </c>
      <c r="O60692"/>
      <c r="P60692"/>
      <c r="Q60692"/>
      <c r="R60692"/>
    </row>
    <row r="60693" spans="1:18" hidden="1" x14ac:dyDescent="0.2">
      <c r="A60693" t="s">
        <v>207693</v>
      </c>
      <c r="B60693" t="s">
        <v>207694</v>
      </c>
      <c r="C60693" t="s">
        <v>207695</v>
      </c>
      <c r="D60693" t="s">
        <v>13934</v>
      </c>
      <c r="E60693">
        <v>653011</v>
      </c>
      <c r="F60693" t="s">
        <v>18</v>
      </c>
      <c r="G60693" t="s">
        <v>165</v>
      </c>
      <c r="H60693" t="s">
        <v>166</v>
      </c>
      <c r="I60693" t="s">
        <v>167</v>
      </c>
      <c r="J60693" t="s">
        <v>167</v>
      </c>
      <c r="K60693">
        <v>2</v>
      </c>
      <c r="L60693" s="1">
        <v>41000</v>
      </c>
      <c r="M60693" s="1">
        <v>41000</v>
      </c>
      <c r="N60693" s="1">
        <v>41244</v>
      </c>
      <c r="O60693"/>
      <c r="P60693"/>
      <c r="Q60693"/>
      <c r="R60693"/>
    </row>
    <row r="60694" spans="1:18" hidden="1" x14ac:dyDescent="0.2">
      <c r="A60694" t="s">
        <v>207696</v>
      </c>
      <c r="B60694" t="s">
        <v>207697</v>
      </c>
      <c r="C60694" t="s">
        <v>207698</v>
      </c>
      <c r="D60694" t="s">
        <v>207699</v>
      </c>
      <c r="E60694" t="s">
        <v>43</v>
      </c>
      <c r="F60694" t="s">
        <v>18</v>
      </c>
      <c r="G60694" t="s">
        <v>25</v>
      </c>
      <c r="H60694" t="s">
        <v>89</v>
      </c>
      <c r="I60694" t="s">
        <v>589</v>
      </c>
      <c r="J60694" t="s">
        <v>589</v>
      </c>
      <c r="K60694">
        <v>1</v>
      </c>
      <c r="L60694" s="1">
        <v>40817</v>
      </c>
      <c r="M60694" s="1">
        <v>40817</v>
      </c>
      <c r="N60694" s="1">
        <v>40817</v>
      </c>
      <c r="O60694"/>
      <c r="P60694"/>
      <c r="Q60694"/>
      <c r="R60694"/>
    </row>
    <row r="60695" spans="1:18" hidden="1" x14ac:dyDescent="0.2">
      <c r="A60695" t="s">
        <v>207700</v>
      </c>
      <c r="B60695" t="s">
        <v>207701</v>
      </c>
      <c r="C60695" t="s">
        <v>207702</v>
      </c>
      <c r="D60695" t="s">
        <v>207703</v>
      </c>
      <c r="E60695">
        <v>45226149</v>
      </c>
      <c r="F60695" t="s">
        <v>18</v>
      </c>
      <c r="G60695" t="s">
        <v>25</v>
      </c>
      <c r="H60695" t="s">
        <v>286</v>
      </c>
      <c r="I60695" t="s">
        <v>1030</v>
      </c>
      <c r="J60695" t="s">
        <v>1030</v>
      </c>
      <c r="K60695">
        <v>8</v>
      </c>
      <c r="L60695" s="1">
        <v>37622</v>
      </c>
      <c r="M60695" s="1">
        <v>38817</v>
      </c>
      <c r="N60695" s="1">
        <v>41682</v>
      </c>
      <c r="O60695"/>
      <c r="P60695"/>
      <c r="Q60695"/>
      <c r="R60695"/>
    </row>
    <row r="60696" spans="1:18" hidden="1" x14ac:dyDescent="0.2">
      <c r="A60696" t="s">
        <v>207704</v>
      </c>
      <c r="B60696" t="s">
        <v>207705</v>
      </c>
      <c r="D60696" t="s">
        <v>181</v>
      </c>
      <c r="E60696" t="s">
        <v>43</v>
      </c>
      <c r="F60696" t="s">
        <v>18</v>
      </c>
      <c r="G60696" t="s">
        <v>25</v>
      </c>
      <c r="H60696" t="s">
        <v>82</v>
      </c>
      <c r="I60696" t="s">
        <v>9608</v>
      </c>
      <c r="J60696" t="s">
        <v>332</v>
      </c>
      <c r="K60696">
        <v>1</v>
      </c>
      <c r="L60696" s="1">
        <v>41518</v>
      </c>
      <c r="M60696" s="1">
        <v>41547</v>
      </c>
      <c r="N60696" s="1">
        <v>41547</v>
      </c>
      <c r="O60696"/>
      <c r="P60696"/>
      <c r="Q60696"/>
      <c r="R60696"/>
    </row>
    <row r="60697" spans="1:18" x14ac:dyDescent="0.2">
      <c r="A60697" t="s">
        <v>207706</v>
      </c>
      <c r="B60697" t="s">
        <v>207707</v>
      </c>
      <c r="C60697" t="s">
        <v>207708</v>
      </c>
      <c r="D60697" t="s">
        <v>207709</v>
      </c>
      <c r="E60697">
        <v>3700000</v>
      </c>
      <c r="F60697" t="s">
        <v>207</v>
      </c>
      <c r="G60697" t="s">
        <v>25</v>
      </c>
      <c r="H60697" t="s">
        <v>64</v>
      </c>
      <c r="I60697" t="s">
        <v>65</v>
      </c>
      <c r="J60697" t="s">
        <v>66</v>
      </c>
      <c r="K60697">
        <v>2</v>
      </c>
      <c r="L60697" s="1">
        <v>40544</v>
      </c>
      <c r="M60697" s="1">
        <v>40160</v>
      </c>
      <c r="N60697" s="1">
        <v>40772</v>
      </c>
    </row>
    <row r="60698" spans="1:18" hidden="1" x14ac:dyDescent="0.2">
      <c r="A60698" t="s">
        <v>207710</v>
      </c>
      <c r="B60698" t="s">
        <v>207711</v>
      </c>
      <c r="C60698" t="s">
        <v>207712</v>
      </c>
      <c r="D60698" t="s">
        <v>207713</v>
      </c>
      <c r="E60698">
        <v>1524250</v>
      </c>
      <c r="F60698" t="s">
        <v>18</v>
      </c>
      <c r="G60698" t="s">
        <v>128</v>
      </c>
      <c r="H60698" t="s">
        <v>129</v>
      </c>
      <c r="I60698" t="s">
        <v>130</v>
      </c>
      <c r="J60698" t="s">
        <v>130</v>
      </c>
      <c r="K60698">
        <v>1</v>
      </c>
      <c r="L60698" s="1">
        <v>40756</v>
      </c>
      <c r="M60698" s="1">
        <v>42157</v>
      </c>
      <c r="N60698" s="1">
        <v>42157</v>
      </c>
      <c r="O60698"/>
      <c r="P60698"/>
      <c r="Q60698"/>
      <c r="R60698"/>
    </row>
    <row r="60699" spans="1:18" x14ac:dyDescent="0.2">
      <c r="A60699" t="s">
        <v>207714</v>
      </c>
      <c r="B60699" t="s">
        <v>207715</v>
      </c>
      <c r="C60699" t="s">
        <v>207716</v>
      </c>
      <c r="D60699" t="s">
        <v>152752</v>
      </c>
      <c r="E60699">
        <v>2150000</v>
      </c>
      <c r="F60699" t="s">
        <v>18</v>
      </c>
      <c r="G60699" t="s">
        <v>25</v>
      </c>
      <c r="H60699" t="s">
        <v>64</v>
      </c>
      <c r="I60699" t="s">
        <v>65</v>
      </c>
      <c r="J60699" t="s">
        <v>13284</v>
      </c>
      <c r="K60699">
        <v>1</v>
      </c>
      <c r="L60699" s="1">
        <v>41275</v>
      </c>
      <c r="M60699" s="1">
        <v>41944</v>
      </c>
      <c r="N60699" s="1">
        <v>41944</v>
      </c>
    </row>
    <row r="60700" spans="1:18" hidden="1" x14ac:dyDescent="0.2">
      <c r="A60700" t="s">
        <v>207717</v>
      </c>
      <c r="B60700" t="s">
        <v>207718</v>
      </c>
      <c r="C60700" t="s">
        <v>207719</v>
      </c>
      <c r="D60700" t="s">
        <v>207720</v>
      </c>
      <c r="E60700">
        <v>556799</v>
      </c>
      <c r="F60700" t="s">
        <v>113</v>
      </c>
      <c r="G60700" t="s">
        <v>25</v>
      </c>
      <c r="H60700" t="s">
        <v>106</v>
      </c>
      <c r="I60700" t="s">
        <v>107</v>
      </c>
      <c r="J60700" t="s">
        <v>108</v>
      </c>
      <c r="K60700">
        <v>1</v>
      </c>
      <c r="L60700" s="1">
        <v>39203</v>
      </c>
      <c r="M60700" s="1">
        <v>40616</v>
      </c>
      <c r="N60700" s="1">
        <v>40616</v>
      </c>
      <c r="O60700"/>
      <c r="P60700"/>
      <c r="Q60700"/>
      <c r="R60700"/>
    </row>
    <row r="60701" spans="1:18" hidden="1" x14ac:dyDescent="0.2">
      <c r="A60701" t="s">
        <v>207721</v>
      </c>
      <c r="B60701" t="s">
        <v>207722</v>
      </c>
      <c r="C60701" t="s">
        <v>207723</v>
      </c>
      <c r="D60701" t="s">
        <v>70</v>
      </c>
      <c r="E60701">
        <v>5000000</v>
      </c>
      <c r="F60701" t="s">
        <v>18</v>
      </c>
      <c r="G60701" t="s">
        <v>25</v>
      </c>
      <c r="H60701" t="s">
        <v>106</v>
      </c>
      <c r="I60701" t="s">
        <v>107</v>
      </c>
      <c r="J60701" t="s">
        <v>108</v>
      </c>
      <c r="K60701">
        <v>1</v>
      </c>
      <c r="M60701" s="1">
        <v>38189</v>
      </c>
      <c r="N60701" s="1">
        <v>38189</v>
      </c>
      <c r="O60701"/>
      <c r="P60701"/>
      <c r="Q60701"/>
      <c r="R60701"/>
    </row>
    <row r="60702" spans="1:18" hidden="1" x14ac:dyDescent="0.2">
      <c r="A60702" t="s">
        <v>207724</v>
      </c>
      <c r="B60702" t="s">
        <v>207725</v>
      </c>
      <c r="C60702" t="s">
        <v>207726</v>
      </c>
      <c r="D60702" t="s">
        <v>207727</v>
      </c>
      <c r="E60702">
        <v>1113000</v>
      </c>
      <c r="F60702" t="s">
        <v>18</v>
      </c>
      <c r="G60702" t="s">
        <v>25</v>
      </c>
      <c r="H60702" t="s">
        <v>64</v>
      </c>
      <c r="I60702" t="s">
        <v>65</v>
      </c>
      <c r="J60702" t="s">
        <v>71</v>
      </c>
      <c r="K60702">
        <v>2</v>
      </c>
      <c r="L60702" s="1">
        <v>40544</v>
      </c>
      <c r="M60702" s="1">
        <v>41416</v>
      </c>
      <c r="N60702" s="1">
        <v>41913</v>
      </c>
      <c r="O60702"/>
      <c r="P60702"/>
      <c r="Q60702"/>
      <c r="R60702"/>
    </row>
    <row r="60703" spans="1:18" hidden="1" x14ac:dyDescent="0.2">
      <c r="A60703" t="s">
        <v>207728</v>
      </c>
      <c r="B60703" t="s">
        <v>207729</v>
      </c>
      <c r="C60703" t="s">
        <v>207730</v>
      </c>
      <c r="D60703" t="s">
        <v>7593</v>
      </c>
      <c r="E60703">
        <v>170000</v>
      </c>
      <c r="F60703" t="s">
        <v>18</v>
      </c>
      <c r="G60703" t="s">
        <v>25</v>
      </c>
      <c r="H60703" t="s">
        <v>64</v>
      </c>
      <c r="I60703" t="s">
        <v>65</v>
      </c>
      <c r="J60703" t="s">
        <v>1103</v>
      </c>
      <c r="K60703">
        <v>2</v>
      </c>
      <c r="M60703" s="1">
        <v>41577</v>
      </c>
      <c r="N60703" s="1">
        <v>41836</v>
      </c>
      <c r="O60703"/>
      <c r="P60703"/>
      <c r="Q60703"/>
      <c r="R60703"/>
    </row>
    <row r="60704" spans="1:18" hidden="1" x14ac:dyDescent="0.2">
      <c r="A60704" t="s">
        <v>207731</v>
      </c>
      <c r="B60704" t="s">
        <v>207732</v>
      </c>
      <c r="C60704" t="s">
        <v>207733</v>
      </c>
      <c r="D60704" t="s">
        <v>94</v>
      </c>
      <c r="E60704">
        <v>40610</v>
      </c>
      <c r="F60704" t="s">
        <v>18</v>
      </c>
      <c r="K60704">
        <v>1</v>
      </c>
      <c r="M60704" s="1">
        <v>40919</v>
      </c>
      <c r="N60704" s="1">
        <v>40919</v>
      </c>
      <c r="O60704"/>
      <c r="P60704"/>
      <c r="Q60704"/>
      <c r="R60704"/>
    </row>
    <row r="60705" spans="1:18" hidden="1" x14ac:dyDescent="0.2">
      <c r="A60705" t="s">
        <v>207734</v>
      </c>
      <c r="B60705" t="s">
        <v>207735</v>
      </c>
      <c r="E60705" t="s">
        <v>43</v>
      </c>
      <c r="F60705" t="s">
        <v>18</v>
      </c>
      <c r="G60705" t="s">
        <v>25</v>
      </c>
      <c r="H60705" t="s">
        <v>99</v>
      </c>
      <c r="I60705" t="s">
        <v>100</v>
      </c>
      <c r="J60705" t="s">
        <v>47039</v>
      </c>
      <c r="K60705">
        <v>1</v>
      </c>
      <c r="L60705" s="1">
        <v>34878</v>
      </c>
      <c r="M60705" s="1">
        <v>41569</v>
      </c>
      <c r="N60705" s="1">
        <v>41569</v>
      </c>
      <c r="O60705"/>
      <c r="P60705"/>
      <c r="Q60705"/>
      <c r="R60705"/>
    </row>
    <row r="60706" spans="1:18" hidden="1" x14ac:dyDescent="0.2">
      <c r="A60706" t="s">
        <v>207736</v>
      </c>
      <c r="B60706" t="s">
        <v>207737</v>
      </c>
      <c r="C60706" t="s">
        <v>207738</v>
      </c>
      <c r="D60706" t="s">
        <v>207739</v>
      </c>
      <c r="E60706">
        <v>1487693</v>
      </c>
      <c r="F60706" t="s">
        <v>18</v>
      </c>
      <c r="G60706" t="s">
        <v>128</v>
      </c>
      <c r="H60706" t="s">
        <v>129</v>
      </c>
      <c r="I60706" t="s">
        <v>130</v>
      </c>
      <c r="J60706" t="s">
        <v>130</v>
      </c>
      <c r="K60706">
        <v>2</v>
      </c>
      <c r="L60706" s="1">
        <v>40544</v>
      </c>
      <c r="M60706" s="1">
        <v>41729</v>
      </c>
      <c r="N60706" s="1">
        <v>42131</v>
      </c>
      <c r="O60706"/>
      <c r="P60706"/>
      <c r="Q60706"/>
      <c r="R60706"/>
    </row>
    <row r="60707" spans="1:18" x14ac:dyDescent="0.2">
      <c r="A60707" t="s">
        <v>207740</v>
      </c>
      <c r="B60707" t="s">
        <v>207741</v>
      </c>
      <c r="C60707" t="s">
        <v>207742</v>
      </c>
      <c r="D60707" t="s">
        <v>70</v>
      </c>
      <c r="E60707">
        <v>600000</v>
      </c>
      <c r="F60707" t="s">
        <v>113</v>
      </c>
      <c r="G60707" t="s">
        <v>25</v>
      </c>
      <c r="H60707" t="s">
        <v>121</v>
      </c>
      <c r="I60707" t="s">
        <v>122</v>
      </c>
      <c r="J60707" t="s">
        <v>2585</v>
      </c>
      <c r="K60707">
        <v>2</v>
      </c>
      <c r="L60707" s="1">
        <v>40544</v>
      </c>
      <c r="M60707" s="1">
        <v>40975</v>
      </c>
      <c r="N60707" s="1">
        <v>41353</v>
      </c>
    </row>
    <row r="60708" spans="1:18" hidden="1" x14ac:dyDescent="0.2">
      <c r="A60708" t="s">
        <v>207743</v>
      </c>
      <c r="B60708" t="s">
        <v>207744</v>
      </c>
      <c r="C60708" t="s">
        <v>207745</v>
      </c>
      <c r="D60708" t="s">
        <v>14358</v>
      </c>
      <c r="E60708">
        <v>622525</v>
      </c>
      <c r="F60708" t="s">
        <v>18</v>
      </c>
      <c r="G60708" t="s">
        <v>552</v>
      </c>
      <c r="H60708">
        <v>29</v>
      </c>
      <c r="I60708" t="s">
        <v>749</v>
      </c>
      <c r="J60708" t="s">
        <v>749</v>
      </c>
      <c r="K60708">
        <v>3</v>
      </c>
      <c r="L60708" s="1">
        <v>41193</v>
      </c>
      <c r="M60708" s="1">
        <v>41204</v>
      </c>
      <c r="N60708" s="1">
        <v>41883</v>
      </c>
      <c r="O60708"/>
      <c r="P60708"/>
      <c r="Q60708"/>
      <c r="R60708"/>
    </row>
    <row r="60709" spans="1:18" hidden="1" x14ac:dyDescent="0.2">
      <c r="A60709" t="s">
        <v>207746</v>
      </c>
      <c r="B60709" t="s">
        <v>207747</v>
      </c>
      <c r="C60709" t="s">
        <v>207748</v>
      </c>
      <c r="D60709" t="s">
        <v>207749</v>
      </c>
      <c r="E60709">
        <v>7417650</v>
      </c>
      <c r="F60709" t="s">
        <v>18</v>
      </c>
      <c r="G60709" t="s">
        <v>552</v>
      </c>
      <c r="H60709">
        <v>56</v>
      </c>
      <c r="I60709" t="s">
        <v>2552</v>
      </c>
      <c r="J60709" t="s">
        <v>2552</v>
      </c>
      <c r="K60709">
        <v>3</v>
      </c>
      <c r="L60709" s="1">
        <v>40513</v>
      </c>
      <c r="M60709" s="1">
        <v>40624</v>
      </c>
      <c r="N60709" s="1">
        <v>41554</v>
      </c>
      <c r="O60709"/>
      <c r="P60709"/>
      <c r="Q60709"/>
      <c r="R60709"/>
    </row>
    <row r="60710" spans="1:18" hidden="1" x14ac:dyDescent="0.2">
      <c r="A60710" t="s">
        <v>207750</v>
      </c>
      <c r="B60710" t="s">
        <v>207751</v>
      </c>
      <c r="C60710" t="s">
        <v>207752</v>
      </c>
      <c r="D60710" t="s">
        <v>207753</v>
      </c>
      <c r="E60710" t="s">
        <v>43</v>
      </c>
      <c r="F60710" t="s">
        <v>207</v>
      </c>
      <c r="G60710" t="s">
        <v>638</v>
      </c>
      <c r="H60710">
        <v>7</v>
      </c>
      <c r="I60710" t="s">
        <v>929</v>
      </c>
      <c r="J60710" t="s">
        <v>929</v>
      </c>
      <c r="K60710">
        <v>1</v>
      </c>
      <c r="M60710" s="1">
        <v>39448</v>
      </c>
      <c r="N60710" s="1">
        <v>39448</v>
      </c>
      <c r="O60710"/>
      <c r="P60710"/>
      <c r="Q60710"/>
      <c r="R60710"/>
    </row>
    <row r="60711" spans="1:18" hidden="1" x14ac:dyDescent="0.2">
      <c r="A60711" t="s">
        <v>207754</v>
      </c>
      <c r="B60711" t="s">
        <v>207755</v>
      </c>
      <c r="C60711" t="s">
        <v>207756</v>
      </c>
      <c r="D60711" t="s">
        <v>9565</v>
      </c>
      <c r="E60711" t="s">
        <v>43</v>
      </c>
      <c r="F60711" t="s">
        <v>207</v>
      </c>
      <c r="G60711" t="s">
        <v>25</v>
      </c>
      <c r="H60711" t="s">
        <v>158</v>
      </c>
      <c r="I60711" t="s">
        <v>244</v>
      </c>
      <c r="J60711" t="s">
        <v>244</v>
      </c>
      <c r="K60711">
        <v>1</v>
      </c>
      <c r="L60711" s="1">
        <v>40330</v>
      </c>
      <c r="M60711" s="1">
        <v>40360</v>
      </c>
      <c r="N60711" s="1">
        <v>40360</v>
      </c>
      <c r="O60711"/>
      <c r="P60711"/>
      <c r="Q60711"/>
      <c r="R60711"/>
    </row>
    <row r="60712" spans="1:18" hidden="1" x14ac:dyDescent="0.2">
      <c r="A60712" t="s">
        <v>207757</v>
      </c>
      <c r="B60712" t="s">
        <v>207758</v>
      </c>
      <c r="C60712" t="s">
        <v>207759</v>
      </c>
      <c r="E60712" t="s">
        <v>43</v>
      </c>
      <c r="F60712" t="s">
        <v>18</v>
      </c>
      <c r="G60712" t="s">
        <v>25</v>
      </c>
      <c r="H60712" t="s">
        <v>106</v>
      </c>
      <c r="I60712" t="s">
        <v>107</v>
      </c>
      <c r="J60712" t="s">
        <v>108</v>
      </c>
      <c r="K60712">
        <v>1</v>
      </c>
      <c r="L60712" s="1">
        <v>40695</v>
      </c>
      <c r="M60712" s="1">
        <v>41360</v>
      </c>
      <c r="N60712" s="1">
        <v>41360</v>
      </c>
      <c r="O60712"/>
      <c r="P60712"/>
      <c r="Q60712"/>
      <c r="R60712"/>
    </row>
    <row r="60713" spans="1:18" x14ac:dyDescent="0.2">
      <c r="A60713" t="s">
        <v>207760</v>
      </c>
      <c r="B60713" t="s">
        <v>207761</v>
      </c>
      <c r="C60713" t="s">
        <v>207762</v>
      </c>
      <c r="D60713" t="s">
        <v>207763</v>
      </c>
      <c r="E60713">
        <v>5250000</v>
      </c>
      <c r="F60713" t="s">
        <v>18</v>
      </c>
      <c r="G60713" t="s">
        <v>25</v>
      </c>
      <c r="H60713" t="s">
        <v>286</v>
      </c>
      <c r="I60713" t="s">
        <v>1030</v>
      </c>
      <c r="J60713" t="s">
        <v>1030</v>
      </c>
      <c r="K60713">
        <v>5</v>
      </c>
      <c r="L60713" s="1">
        <v>39448</v>
      </c>
      <c r="M60713" s="1">
        <v>36941</v>
      </c>
      <c r="N60713" s="1">
        <v>38307</v>
      </c>
    </row>
    <row r="60714" spans="1:18" hidden="1" x14ac:dyDescent="0.2">
      <c r="A60714" t="s">
        <v>207764</v>
      </c>
      <c r="B60714" t="s">
        <v>207765</v>
      </c>
      <c r="C60714" t="s">
        <v>207766</v>
      </c>
      <c r="D60714" t="s">
        <v>2199</v>
      </c>
      <c r="E60714">
        <v>28000</v>
      </c>
      <c r="F60714" t="s">
        <v>18</v>
      </c>
      <c r="G60714" t="s">
        <v>25</v>
      </c>
      <c r="H60714" t="s">
        <v>44</v>
      </c>
      <c r="I60714" t="s">
        <v>282</v>
      </c>
      <c r="J60714" t="s">
        <v>282</v>
      </c>
      <c r="K60714">
        <v>1</v>
      </c>
      <c r="M60714" s="1">
        <v>41465</v>
      </c>
      <c r="N60714" s="1">
        <v>41465</v>
      </c>
      <c r="O60714"/>
      <c r="P60714"/>
      <c r="Q60714"/>
      <c r="R60714"/>
    </row>
    <row r="60715" spans="1:18" x14ac:dyDescent="0.2">
      <c r="A60715" t="s">
        <v>207767</v>
      </c>
      <c r="B60715" t="s">
        <v>207768</v>
      </c>
      <c r="C60715" t="s">
        <v>207769</v>
      </c>
      <c r="D60715" t="s">
        <v>207770</v>
      </c>
      <c r="E60715">
        <v>1200000</v>
      </c>
      <c r="F60715" t="s">
        <v>113</v>
      </c>
      <c r="G60715" t="s">
        <v>25</v>
      </c>
      <c r="H60715" t="s">
        <v>64</v>
      </c>
      <c r="I60715" t="s">
        <v>65</v>
      </c>
      <c r="J60715" t="s">
        <v>71</v>
      </c>
      <c r="K60715">
        <v>2</v>
      </c>
      <c r="L60715" s="1">
        <v>41275</v>
      </c>
      <c r="M60715" s="1">
        <v>41548</v>
      </c>
      <c r="N60715" s="1">
        <v>41834</v>
      </c>
    </row>
    <row r="60716" spans="1:18" hidden="1" x14ac:dyDescent="0.2">
      <c r="A60716" t="s">
        <v>207771</v>
      </c>
      <c r="B60716" t="s">
        <v>207772</v>
      </c>
      <c r="C60716" t="s">
        <v>207773</v>
      </c>
      <c r="D60716" t="s">
        <v>27630</v>
      </c>
      <c r="E60716">
        <v>332000</v>
      </c>
      <c r="F60716" t="s">
        <v>18</v>
      </c>
      <c r="G60716" t="s">
        <v>25</v>
      </c>
      <c r="H60716" t="s">
        <v>142</v>
      </c>
      <c r="I60716" t="s">
        <v>143</v>
      </c>
      <c r="J60716" t="s">
        <v>143</v>
      </c>
      <c r="K60716">
        <v>2</v>
      </c>
      <c r="L60716" s="1">
        <v>39814</v>
      </c>
      <c r="M60716" s="1">
        <v>40960</v>
      </c>
      <c r="N60716" s="1">
        <v>42242</v>
      </c>
      <c r="O60716"/>
      <c r="P60716"/>
      <c r="Q60716"/>
      <c r="R60716"/>
    </row>
    <row r="60717" spans="1:18" x14ac:dyDescent="0.2">
      <c r="A60717" t="s">
        <v>207774</v>
      </c>
      <c r="B60717" t="s">
        <v>207775</v>
      </c>
      <c r="C60717" t="s">
        <v>207776</v>
      </c>
      <c r="D60717" t="s">
        <v>207777</v>
      </c>
      <c r="E60717">
        <v>320000</v>
      </c>
      <c r="F60717" t="s">
        <v>207</v>
      </c>
      <c r="G60717" t="s">
        <v>276</v>
      </c>
      <c r="H60717">
        <v>17</v>
      </c>
      <c r="I60717" t="s">
        <v>277</v>
      </c>
      <c r="J60717" t="s">
        <v>3408</v>
      </c>
      <c r="K60717">
        <v>1</v>
      </c>
      <c r="L60717" s="1">
        <v>39265</v>
      </c>
      <c r="M60717" s="1">
        <v>39448</v>
      </c>
      <c r="N60717" s="1">
        <v>39448</v>
      </c>
    </row>
    <row r="60718" spans="1:18" x14ac:dyDescent="0.2">
      <c r="A60718" t="s">
        <v>207778</v>
      </c>
      <c r="B60718" t="s">
        <v>207779</v>
      </c>
      <c r="C60718" t="s">
        <v>207780</v>
      </c>
      <c r="D60718" t="s">
        <v>93423</v>
      </c>
      <c r="E60718">
        <v>1330000</v>
      </c>
      <c r="F60718" t="s">
        <v>18</v>
      </c>
      <c r="G60718" t="s">
        <v>25</v>
      </c>
      <c r="H60718" t="s">
        <v>1234</v>
      </c>
      <c r="I60718" t="s">
        <v>1235</v>
      </c>
      <c r="J60718" t="s">
        <v>1235</v>
      </c>
      <c r="K60718">
        <v>1</v>
      </c>
      <c r="L60718" s="1">
        <v>41334</v>
      </c>
      <c r="M60718" s="1">
        <v>41913</v>
      </c>
      <c r="N60718" s="1">
        <v>41913</v>
      </c>
    </row>
    <row r="60719" spans="1:18" hidden="1" x14ac:dyDescent="0.2">
      <c r="A60719" t="s">
        <v>207781</v>
      </c>
      <c r="B60719" t="s">
        <v>207782</v>
      </c>
      <c r="C60719" t="s">
        <v>207783</v>
      </c>
      <c r="D60719" t="s">
        <v>207784</v>
      </c>
      <c r="E60719">
        <v>30043333</v>
      </c>
      <c r="F60719" t="s">
        <v>18</v>
      </c>
      <c r="G60719" t="s">
        <v>25</v>
      </c>
      <c r="H60719" t="s">
        <v>64</v>
      </c>
      <c r="I60719" t="s">
        <v>65</v>
      </c>
      <c r="J60719" t="s">
        <v>71</v>
      </c>
      <c r="K60719">
        <v>6</v>
      </c>
      <c r="L60719" s="1">
        <v>39083</v>
      </c>
      <c r="M60719" s="1">
        <v>40277</v>
      </c>
      <c r="N60719" s="1">
        <v>42111</v>
      </c>
      <c r="O60719"/>
      <c r="P60719"/>
      <c r="Q60719"/>
      <c r="R60719"/>
    </row>
    <row r="60720" spans="1:18" hidden="1" x14ac:dyDescent="0.2">
      <c r="A60720" t="s">
        <v>207785</v>
      </c>
      <c r="B60720" t="s">
        <v>207786</v>
      </c>
      <c r="C60720" t="s">
        <v>207787</v>
      </c>
      <c r="D60720" t="s">
        <v>207788</v>
      </c>
      <c r="E60720" t="s">
        <v>43</v>
      </c>
      <c r="F60720" t="s">
        <v>18</v>
      </c>
      <c r="K60720">
        <v>2</v>
      </c>
      <c r="L60720" s="1">
        <v>37257</v>
      </c>
      <c r="M60720" s="1">
        <v>39050</v>
      </c>
      <c r="N60720" s="1">
        <v>40137</v>
      </c>
      <c r="O60720"/>
      <c r="P60720"/>
      <c r="Q60720"/>
      <c r="R60720"/>
    </row>
    <row r="60721" spans="1:18" x14ac:dyDescent="0.2">
      <c r="A60721" t="s">
        <v>207789</v>
      </c>
      <c r="B60721" t="s">
        <v>207790</v>
      </c>
      <c r="C60721" t="s">
        <v>207791</v>
      </c>
      <c r="D60721" t="s">
        <v>94</v>
      </c>
      <c r="E60721">
        <v>2600000</v>
      </c>
      <c r="F60721" t="s">
        <v>18</v>
      </c>
      <c r="G60721" t="s">
        <v>25</v>
      </c>
      <c r="H60721" t="s">
        <v>286</v>
      </c>
      <c r="I60721" t="s">
        <v>1030</v>
      </c>
      <c r="J60721" t="s">
        <v>1030</v>
      </c>
      <c r="K60721">
        <v>1</v>
      </c>
      <c r="L60721" s="1">
        <v>38353</v>
      </c>
      <c r="M60721" s="1">
        <v>39491</v>
      </c>
      <c r="N60721" s="1">
        <v>39491</v>
      </c>
    </row>
    <row r="60722" spans="1:18" hidden="1" x14ac:dyDescent="0.2">
      <c r="A60722" t="s">
        <v>207792</v>
      </c>
      <c r="B60722" t="s">
        <v>207793</v>
      </c>
      <c r="C60722" t="s">
        <v>207794</v>
      </c>
      <c r="D60722" t="s">
        <v>108726</v>
      </c>
      <c r="E60722">
        <v>53150000</v>
      </c>
      <c r="F60722" t="s">
        <v>18</v>
      </c>
      <c r="G60722" t="s">
        <v>25</v>
      </c>
      <c r="H60722" t="s">
        <v>64</v>
      </c>
      <c r="I60722" t="s">
        <v>65</v>
      </c>
      <c r="J60722" t="s">
        <v>271</v>
      </c>
      <c r="K60722">
        <v>4</v>
      </c>
      <c r="L60722" s="1">
        <v>41000</v>
      </c>
      <c r="M60722" s="1">
        <v>41129</v>
      </c>
      <c r="N60722" s="1">
        <v>42201</v>
      </c>
      <c r="O60722"/>
      <c r="P60722"/>
      <c r="Q60722"/>
      <c r="R60722"/>
    </row>
    <row r="60723" spans="1:18" hidden="1" x14ac:dyDescent="0.2">
      <c r="A60723" t="s">
        <v>207795</v>
      </c>
      <c r="B60723" t="s">
        <v>207796</v>
      </c>
      <c r="C60723" t="s">
        <v>207797</v>
      </c>
      <c r="D60723" t="s">
        <v>207798</v>
      </c>
      <c r="E60723">
        <v>497608</v>
      </c>
      <c r="F60723" t="s">
        <v>207</v>
      </c>
      <c r="G60723" t="s">
        <v>57</v>
      </c>
      <c r="H60723" t="s">
        <v>1644</v>
      </c>
      <c r="I60723" t="s">
        <v>1645</v>
      </c>
      <c r="J60723" t="s">
        <v>1645</v>
      </c>
      <c r="K60723">
        <v>1</v>
      </c>
      <c r="L60723" s="1">
        <v>40179</v>
      </c>
      <c r="M60723" s="1">
        <v>40299</v>
      </c>
      <c r="N60723" s="1">
        <v>40299</v>
      </c>
      <c r="O60723"/>
      <c r="P60723"/>
      <c r="Q60723"/>
      <c r="R60723"/>
    </row>
    <row r="60724" spans="1:18" x14ac:dyDescent="0.2">
      <c r="A60724" t="s">
        <v>207799</v>
      </c>
      <c r="B60724" t="s">
        <v>207800</v>
      </c>
      <c r="C60724" t="s">
        <v>207801</v>
      </c>
      <c r="D60724" t="s">
        <v>207802</v>
      </c>
      <c r="E60724">
        <v>30000</v>
      </c>
      <c r="F60724" t="s">
        <v>18</v>
      </c>
      <c r="G60724" t="s">
        <v>25</v>
      </c>
      <c r="H60724" t="s">
        <v>135</v>
      </c>
      <c r="I60724" t="s">
        <v>136</v>
      </c>
      <c r="J60724" t="s">
        <v>1114</v>
      </c>
      <c r="K60724">
        <v>1</v>
      </c>
      <c r="L60724" s="1">
        <v>40817</v>
      </c>
      <c r="M60724" s="1">
        <v>41271</v>
      </c>
      <c r="N60724" s="1">
        <v>41271</v>
      </c>
    </row>
    <row r="60725" spans="1:18" hidden="1" x14ac:dyDescent="0.2">
      <c r="A60725" t="s">
        <v>207803</v>
      </c>
      <c r="B60725" t="s">
        <v>207804</v>
      </c>
      <c r="C60725" t="s">
        <v>207805</v>
      </c>
      <c r="D60725" t="s">
        <v>207806</v>
      </c>
      <c r="E60725">
        <v>826070</v>
      </c>
      <c r="F60725" t="s">
        <v>18</v>
      </c>
      <c r="G60725" t="s">
        <v>12313</v>
      </c>
      <c r="H60725">
        <v>1</v>
      </c>
      <c r="I60725" t="s">
        <v>12314</v>
      </c>
      <c r="J60725" t="s">
        <v>12314</v>
      </c>
      <c r="K60725">
        <v>2</v>
      </c>
      <c r="L60725" s="1">
        <v>40283</v>
      </c>
      <c r="M60725" s="1">
        <v>41640</v>
      </c>
      <c r="N60725" s="1">
        <v>42044</v>
      </c>
      <c r="O60725"/>
      <c r="P60725"/>
      <c r="Q60725"/>
      <c r="R60725"/>
    </row>
    <row r="60726" spans="1:18" x14ac:dyDescent="0.2">
      <c r="A60726" t="s">
        <v>207807</v>
      </c>
      <c r="B60726" t="s">
        <v>207808</v>
      </c>
      <c r="C60726" t="s">
        <v>207809</v>
      </c>
      <c r="D60726" t="s">
        <v>63</v>
      </c>
      <c r="E60726">
        <v>6250000</v>
      </c>
      <c r="F60726" t="s">
        <v>18</v>
      </c>
      <c r="G60726" t="s">
        <v>25</v>
      </c>
      <c r="H60726" t="s">
        <v>106</v>
      </c>
      <c r="I60726" t="s">
        <v>107</v>
      </c>
      <c r="J60726" t="s">
        <v>108</v>
      </c>
      <c r="K60726">
        <v>5</v>
      </c>
      <c r="L60726" s="1">
        <v>40179</v>
      </c>
      <c r="M60726" s="1">
        <v>40630</v>
      </c>
      <c r="N60726" s="1">
        <v>41974</v>
      </c>
    </row>
    <row r="60727" spans="1:18" hidden="1" x14ac:dyDescent="0.2">
      <c r="A60727" t="s">
        <v>207810</v>
      </c>
      <c r="B60727" t="s">
        <v>207811</v>
      </c>
      <c r="C60727" t="s">
        <v>207812</v>
      </c>
      <c r="D60727" t="s">
        <v>207813</v>
      </c>
      <c r="E60727">
        <v>15291100</v>
      </c>
      <c r="F60727" t="s">
        <v>18</v>
      </c>
      <c r="G60727" t="s">
        <v>25</v>
      </c>
      <c r="H60727" t="s">
        <v>64</v>
      </c>
      <c r="I60727" t="s">
        <v>65</v>
      </c>
      <c r="J60727" t="s">
        <v>1251</v>
      </c>
      <c r="K60727">
        <v>1</v>
      </c>
      <c r="L60727" s="1">
        <v>36892</v>
      </c>
      <c r="M60727" s="1">
        <v>39960</v>
      </c>
      <c r="N60727" s="1">
        <v>39960</v>
      </c>
      <c r="O60727"/>
      <c r="P60727"/>
      <c r="Q60727"/>
      <c r="R60727"/>
    </row>
    <row r="60728" spans="1:18" hidden="1" x14ac:dyDescent="0.2">
      <c r="A60728" t="s">
        <v>207814</v>
      </c>
      <c r="B60728" t="s">
        <v>207815</v>
      </c>
      <c r="C60728" t="s">
        <v>207816</v>
      </c>
      <c r="D60728" t="s">
        <v>42</v>
      </c>
      <c r="E60728">
        <v>75000</v>
      </c>
      <c r="F60728" t="s">
        <v>18</v>
      </c>
      <c r="G60728" t="s">
        <v>25</v>
      </c>
      <c r="H60728" t="s">
        <v>1011</v>
      </c>
      <c r="I60728" t="s">
        <v>1035</v>
      </c>
      <c r="J60728" t="s">
        <v>207817</v>
      </c>
      <c r="K60728">
        <v>2</v>
      </c>
      <c r="M60728" s="1">
        <v>40764</v>
      </c>
      <c r="N60728" s="1">
        <v>41735</v>
      </c>
      <c r="O60728"/>
      <c r="P60728"/>
      <c r="Q60728"/>
      <c r="R60728"/>
    </row>
    <row r="60729" spans="1:18" hidden="1" x14ac:dyDescent="0.2">
      <c r="A60729" t="s">
        <v>207818</v>
      </c>
      <c r="B60729" t="s">
        <v>207815</v>
      </c>
      <c r="C60729" t="s">
        <v>207819</v>
      </c>
      <c r="D60729" t="s">
        <v>655</v>
      </c>
      <c r="E60729" t="s">
        <v>43</v>
      </c>
      <c r="F60729" t="s">
        <v>18</v>
      </c>
      <c r="G60729" t="s">
        <v>25</v>
      </c>
      <c r="H60729" t="s">
        <v>158</v>
      </c>
      <c r="I60729" t="s">
        <v>244</v>
      </c>
      <c r="J60729" t="s">
        <v>244</v>
      </c>
      <c r="K60729">
        <v>2</v>
      </c>
      <c r="M60729" s="1">
        <v>38125</v>
      </c>
      <c r="N60729" s="1">
        <v>38161</v>
      </c>
      <c r="O60729"/>
      <c r="P60729"/>
      <c r="Q60729"/>
      <c r="R60729"/>
    </row>
    <row r="60730" spans="1:18" hidden="1" x14ac:dyDescent="0.2">
      <c r="A60730" t="s">
        <v>207820</v>
      </c>
      <c r="B60730" t="s">
        <v>207821</v>
      </c>
      <c r="D60730" t="s">
        <v>68029</v>
      </c>
      <c r="E60730">
        <v>18781724</v>
      </c>
      <c r="F60730" t="s">
        <v>207</v>
      </c>
      <c r="G60730" t="s">
        <v>25</v>
      </c>
      <c r="H60730" t="s">
        <v>64</v>
      </c>
      <c r="I60730" t="s">
        <v>65</v>
      </c>
      <c r="J60730" t="s">
        <v>271</v>
      </c>
      <c r="K60730">
        <v>4</v>
      </c>
      <c r="L60730" s="1">
        <v>39448</v>
      </c>
      <c r="M60730" s="1">
        <v>39042</v>
      </c>
      <c r="N60730" s="1">
        <v>40422</v>
      </c>
      <c r="O60730"/>
      <c r="P60730"/>
      <c r="Q60730"/>
      <c r="R60730"/>
    </row>
    <row r="60731" spans="1:18" x14ac:dyDescent="0.2">
      <c r="A60731" t="s">
        <v>207822</v>
      </c>
      <c r="B60731" t="s">
        <v>207821</v>
      </c>
      <c r="C60731" t="s">
        <v>207823</v>
      </c>
      <c r="D60731" t="s">
        <v>207824</v>
      </c>
      <c r="E60731">
        <v>45000000</v>
      </c>
      <c r="F60731" t="s">
        <v>18</v>
      </c>
      <c r="G60731" t="s">
        <v>25</v>
      </c>
      <c r="H60731" t="s">
        <v>44</v>
      </c>
      <c r="I60731" t="s">
        <v>282</v>
      </c>
      <c r="J60731" t="s">
        <v>282</v>
      </c>
      <c r="K60731">
        <v>1</v>
      </c>
      <c r="L60731" s="1">
        <v>41640</v>
      </c>
      <c r="M60731" s="1">
        <v>42304</v>
      </c>
      <c r="N60731" s="1">
        <v>42304</v>
      </c>
    </row>
    <row r="60732" spans="1:18" hidden="1" x14ac:dyDescent="0.2">
      <c r="A60732" t="s">
        <v>207825</v>
      </c>
      <c r="B60732" t="s">
        <v>207826</v>
      </c>
      <c r="C60732" t="s">
        <v>207827</v>
      </c>
      <c r="D60732" t="s">
        <v>3372</v>
      </c>
      <c r="E60732">
        <v>66416775</v>
      </c>
      <c r="F60732" t="s">
        <v>18</v>
      </c>
      <c r="G60732" t="s">
        <v>25</v>
      </c>
      <c r="H60732" t="s">
        <v>64</v>
      </c>
      <c r="I60732" t="s">
        <v>507</v>
      </c>
      <c r="J60732" t="s">
        <v>11039</v>
      </c>
      <c r="K60732">
        <v>5</v>
      </c>
      <c r="L60732" s="1">
        <v>38353</v>
      </c>
      <c r="M60732" s="1">
        <v>39953</v>
      </c>
      <c r="N60732" s="1">
        <v>40981</v>
      </c>
      <c r="O60732"/>
      <c r="P60732"/>
      <c r="Q60732"/>
      <c r="R60732"/>
    </row>
    <row r="60733" spans="1:18" hidden="1" x14ac:dyDescent="0.2">
      <c r="A60733" t="s">
        <v>207828</v>
      </c>
      <c r="B60733" t="s">
        <v>207829</v>
      </c>
      <c r="C60733" t="s">
        <v>207830</v>
      </c>
      <c r="D60733" t="s">
        <v>50</v>
      </c>
      <c r="E60733">
        <v>809929</v>
      </c>
      <c r="F60733" t="s">
        <v>18</v>
      </c>
      <c r="G60733" t="s">
        <v>25</v>
      </c>
      <c r="H60733" t="s">
        <v>142</v>
      </c>
      <c r="I60733" t="s">
        <v>143</v>
      </c>
      <c r="J60733" t="s">
        <v>7874</v>
      </c>
      <c r="K60733">
        <v>2</v>
      </c>
      <c r="L60733" s="1">
        <v>40909</v>
      </c>
      <c r="M60733" s="1">
        <v>41179</v>
      </c>
      <c r="N60733" s="1">
        <v>41570</v>
      </c>
      <c r="O60733"/>
      <c r="P60733"/>
      <c r="Q60733"/>
      <c r="R60733"/>
    </row>
    <row r="60734" spans="1:18" hidden="1" x14ac:dyDescent="0.2">
      <c r="A60734" t="s">
        <v>207831</v>
      </c>
      <c r="B60734" t="s">
        <v>207832</v>
      </c>
      <c r="C60734" t="s">
        <v>207833</v>
      </c>
      <c r="D60734" t="s">
        <v>207834</v>
      </c>
      <c r="E60734">
        <v>55225</v>
      </c>
      <c r="F60734" t="s">
        <v>18</v>
      </c>
      <c r="G60734" t="s">
        <v>1025</v>
      </c>
      <c r="H60734">
        <v>52</v>
      </c>
      <c r="I60734" t="s">
        <v>1026</v>
      </c>
      <c r="J60734" t="s">
        <v>1026</v>
      </c>
      <c r="K60734">
        <v>1</v>
      </c>
      <c r="L60734" s="1">
        <v>41275</v>
      </c>
      <c r="M60734" s="1">
        <v>41752</v>
      </c>
      <c r="N60734" s="1">
        <v>41752</v>
      </c>
      <c r="O60734"/>
      <c r="P60734"/>
      <c r="Q60734"/>
      <c r="R60734"/>
    </row>
    <row r="60735" spans="1:18" x14ac:dyDescent="0.2">
      <c r="A60735" t="s">
        <v>207835</v>
      </c>
      <c r="B60735" t="s">
        <v>207836</v>
      </c>
      <c r="C60735" t="s">
        <v>207837</v>
      </c>
      <c r="D60735" t="s">
        <v>42</v>
      </c>
      <c r="E60735">
        <v>6500000</v>
      </c>
      <c r="F60735" t="s">
        <v>113</v>
      </c>
      <c r="G60735" t="s">
        <v>25</v>
      </c>
      <c r="H60735" t="s">
        <v>208</v>
      </c>
      <c r="I60735" t="s">
        <v>843</v>
      </c>
      <c r="J60735" t="s">
        <v>844</v>
      </c>
      <c r="K60735">
        <v>2</v>
      </c>
      <c r="L60735" s="1">
        <v>37987</v>
      </c>
      <c r="M60735" s="1">
        <v>38601</v>
      </c>
      <c r="N60735" s="1">
        <v>40836</v>
      </c>
    </row>
    <row r="60736" spans="1:18" hidden="1" x14ac:dyDescent="0.2">
      <c r="A60736" t="s">
        <v>207838</v>
      </c>
      <c r="B60736" t="s">
        <v>207839</v>
      </c>
      <c r="C60736" t="s">
        <v>207840</v>
      </c>
      <c r="D60736" t="s">
        <v>207841</v>
      </c>
      <c r="E60736">
        <v>2924999</v>
      </c>
      <c r="F60736" t="s">
        <v>18</v>
      </c>
      <c r="G60736" t="s">
        <v>25</v>
      </c>
      <c r="H60736" t="s">
        <v>1080</v>
      </c>
      <c r="I60736" t="s">
        <v>1081</v>
      </c>
      <c r="J60736" t="s">
        <v>1081</v>
      </c>
      <c r="K60736">
        <v>2</v>
      </c>
      <c r="L60736" s="1">
        <v>40544</v>
      </c>
      <c r="M60736" s="1">
        <v>40817</v>
      </c>
      <c r="N60736" s="1">
        <v>41438</v>
      </c>
      <c r="O60736"/>
      <c r="P60736"/>
      <c r="Q60736"/>
      <c r="R60736"/>
    </row>
    <row r="60737" spans="1:18" x14ac:dyDescent="0.2">
      <c r="A60737" t="s">
        <v>207842</v>
      </c>
      <c r="B60737" t="s">
        <v>207843</v>
      </c>
      <c r="C60737" t="s">
        <v>207844</v>
      </c>
      <c r="D60737" t="s">
        <v>207845</v>
      </c>
      <c r="E60737">
        <v>350000</v>
      </c>
      <c r="F60737" t="s">
        <v>18</v>
      </c>
      <c r="G60737" t="s">
        <v>25</v>
      </c>
      <c r="H60737" t="s">
        <v>106</v>
      </c>
      <c r="I60737" t="s">
        <v>107</v>
      </c>
      <c r="J60737" t="s">
        <v>108</v>
      </c>
      <c r="K60737">
        <v>1</v>
      </c>
      <c r="L60737" s="1">
        <v>41640</v>
      </c>
      <c r="M60737" s="1">
        <v>41913</v>
      </c>
      <c r="N60737" s="1">
        <v>41913</v>
      </c>
    </row>
    <row r="60738" spans="1:18" hidden="1" x14ac:dyDescent="0.2">
      <c r="A60738" t="s">
        <v>207846</v>
      </c>
      <c r="B60738" t="s">
        <v>207847</v>
      </c>
      <c r="C60738" t="s">
        <v>207848</v>
      </c>
      <c r="D60738" t="s">
        <v>42</v>
      </c>
      <c r="E60738">
        <v>4865220</v>
      </c>
      <c r="F60738" t="s">
        <v>18</v>
      </c>
      <c r="G60738" t="s">
        <v>25</v>
      </c>
      <c r="H60738" t="s">
        <v>89</v>
      </c>
      <c r="I60738" t="s">
        <v>3689</v>
      </c>
      <c r="J60738" t="s">
        <v>3690</v>
      </c>
      <c r="K60738">
        <v>1</v>
      </c>
      <c r="L60738" s="1">
        <v>40544</v>
      </c>
      <c r="M60738" s="1">
        <v>42053</v>
      </c>
      <c r="N60738" s="1">
        <v>42053</v>
      </c>
      <c r="O60738"/>
      <c r="P60738"/>
      <c r="Q60738"/>
      <c r="R60738"/>
    </row>
    <row r="60739" spans="1:18" x14ac:dyDescent="0.2">
      <c r="A60739" t="s">
        <v>207849</v>
      </c>
      <c r="B60739" t="s">
        <v>207850</v>
      </c>
      <c r="D60739" t="s">
        <v>75</v>
      </c>
      <c r="E60739">
        <v>40000</v>
      </c>
      <c r="F60739" t="s">
        <v>18</v>
      </c>
      <c r="G60739" t="s">
        <v>25</v>
      </c>
      <c r="H60739" t="s">
        <v>64</v>
      </c>
      <c r="I60739" t="s">
        <v>1221</v>
      </c>
      <c r="J60739" t="s">
        <v>1221</v>
      </c>
      <c r="K60739">
        <v>1</v>
      </c>
      <c r="L60739" s="1">
        <v>41518</v>
      </c>
      <c r="M60739" s="1">
        <v>41624</v>
      </c>
      <c r="N60739" s="1">
        <v>41624</v>
      </c>
    </row>
    <row r="60740" spans="1:18" hidden="1" x14ac:dyDescent="0.2">
      <c r="A60740" t="s">
        <v>207851</v>
      </c>
      <c r="B60740" t="s">
        <v>207852</v>
      </c>
      <c r="C60740" t="s">
        <v>207853</v>
      </c>
      <c r="D60740" t="s">
        <v>207854</v>
      </c>
      <c r="E60740">
        <v>2380952.3810000001</v>
      </c>
      <c r="F60740" t="s">
        <v>18</v>
      </c>
      <c r="G60740" t="s">
        <v>57</v>
      </c>
      <c r="H60740" t="s">
        <v>202</v>
      </c>
      <c r="I60740" t="s">
        <v>203</v>
      </c>
      <c r="J60740" t="s">
        <v>203</v>
      </c>
      <c r="K60740">
        <v>1</v>
      </c>
      <c r="L60740" s="1">
        <v>40417</v>
      </c>
      <c r="M60740" s="1">
        <v>41456</v>
      </c>
      <c r="N60740" s="1">
        <v>41456</v>
      </c>
      <c r="O60740"/>
      <c r="P60740"/>
      <c r="Q60740"/>
      <c r="R60740"/>
    </row>
    <row r="60741" spans="1:18" x14ac:dyDescent="0.2">
      <c r="A60741" t="s">
        <v>207855</v>
      </c>
      <c r="B60741" t="s">
        <v>207856</v>
      </c>
      <c r="C60741" t="s">
        <v>207857</v>
      </c>
      <c r="D60741" t="s">
        <v>207858</v>
      </c>
      <c r="E60741">
        <v>600000</v>
      </c>
      <c r="F60741" t="s">
        <v>207</v>
      </c>
      <c r="K60741">
        <v>1</v>
      </c>
      <c r="L60741" s="1">
        <v>42005</v>
      </c>
      <c r="M60741" s="1">
        <v>42303</v>
      </c>
      <c r="N60741" s="1">
        <v>42303</v>
      </c>
    </row>
    <row r="60742" spans="1:18" x14ac:dyDescent="0.2">
      <c r="A60742" t="s">
        <v>207859</v>
      </c>
      <c r="B60742" t="s">
        <v>207860</v>
      </c>
      <c r="C60742" t="s">
        <v>207861</v>
      </c>
      <c r="D60742" t="s">
        <v>34012</v>
      </c>
      <c r="E60742">
        <v>25000</v>
      </c>
      <c r="F60742" t="s">
        <v>18</v>
      </c>
      <c r="G60742" t="s">
        <v>25</v>
      </c>
      <c r="H60742" t="s">
        <v>158</v>
      </c>
      <c r="I60742" t="s">
        <v>244</v>
      </c>
      <c r="J60742" t="s">
        <v>244</v>
      </c>
      <c r="K60742">
        <v>1</v>
      </c>
      <c r="L60742" s="1">
        <v>39873</v>
      </c>
      <c r="M60742" s="1">
        <v>39918</v>
      </c>
      <c r="N60742" s="1">
        <v>39918</v>
      </c>
    </row>
    <row r="60743" spans="1:18" hidden="1" x14ac:dyDescent="0.2">
      <c r="A60743" t="s">
        <v>207862</v>
      </c>
      <c r="B60743" t="s">
        <v>207863</v>
      </c>
      <c r="C60743" t="s">
        <v>207864</v>
      </c>
      <c r="D60743" t="s">
        <v>207865</v>
      </c>
      <c r="E60743">
        <v>33800000</v>
      </c>
      <c r="F60743" t="s">
        <v>18</v>
      </c>
      <c r="G60743" t="s">
        <v>25</v>
      </c>
      <c r="H60743" t="s">
        <v>64</v>
      </c>
      <c r="I60743" t="s">
        <v>1221</v>
      </c>
      <c r="J60743" t="s">
        <v>1221</v>
      </c>
      <c r="K60743">
        <v>3</v>
      </c>
      <c r="L60743" s="1">
        <v>39326</v>
      </c>
      <c r="M60743" s="1">
        <v>39532</v>
      </c>
      <c r="N60743" s="1">
        <v>40247</v>
      </c>
      <c r="O60743"/>
      <c r="P60743"/>
      <c r="Q60743"/>
      <c r="R60743"/>
    </row>
    <row r="60744" spans="1:18" x14ac:dyDescent="0.2">
      <c r="A60744" t="s">
        <v>207866</v>
      </c>
      <c r="B60744" t="s">
        <v>207867</v>
      </c>
      <c r="C60744" t="s">
        <v>207868</v>
      </c>
      <c r="D60744" t="s">
        <v>207869</v>
      </c>
      <c r="E60744">
        <v>12000000</v>
      </c>
      <c r="F60744" t="s">
        <v>18</v>
      </c>
      <c r="G60744" t="s">
        <v>25</v>
      </c>
      <c r="H60744" t="s">
        <v>106</v>
      </c>
      <c r="I60744" t="s">
        <v>107</v>
      </c>
      <c r="J60744" t="s">
        <v>108</v>
      </c>
      <c r="K60744">
        <v>2</v>
      </c>
      <c r="L60744" s="1">
        <v>40994</v>
      </c>
      <c r="M60744" s="1">
        <v>41198</v>
      </c>
      <c r="N60744" s="1">
        <v>41533</v>
      </c>
    </row>
    <row r="60745" spans="1:18" x14ac:dyDescent="0.2">
      <c r="A60745" t="s">
        <v>207870</v>
      </c>
      <c r="B60745" t="s">
        <v>207871</v>
      </c>
      <c r="C60745" t="s">
        <v>207872</v>
      </c>
      <c r="D60745" t="s">
        <v>1531</v>
      </c>
      <c r="E60745">
        <v>43000000</v>
      </c>
      <c r="F60745" t="s">
        <v>18</v>
      </c>
      <c r="G60745" t="s">
        <v>406</v>
      </c>
      <c r="H60745">
        <v>40</v>
      </c>
      <c r="I60745" t="s">
        <v>980</v>
      </c>
      <c r="J60745" t="s">
        <v>980</v>
      </c>
      <c r="K60745">
        <v>1</v>
      </c>
      <c r="L60745" s="1">
        <v>39323</v>
      </c>
      <c r="M60745" s="1">
        <v>39971</v>
      </c>
      <c r="N60745" s="1">
        <v>39971</v>
      </c>
    </row>
    <row r="60746" spans="1:18" hidden="1" x14ac:dyDescent="0.2">
      <c r="A60746" t="s">
        <v>207873</v>
      </c>
      <c r="B60746" t="s">
        <v>207874</v>
      </c>
      <c r="D60746" t="s">
        <v>127</v>
      </c>
      <c r="E60746" t="s">
        <v>43</v>
      </c>
      <c r="F60746" t="s">
        <v>18</v>
      </c>
      <c r="G60746" t="s">
        <v>25</v>
      </c>
      <c r="H60746" t="s">
        <v>64</v>
      </c>
      <c r="I60746" t="s">
        <v>65</v>
      </c>
      <c r="J60746" t="s">
        <v>71</v>
      </c>
      <c r="K60746">
        <v>1</v>
      </c>
      <c r="M60746" s="1">
        <v>40817</v>
      </c>
      <c r="N60746" s="1">
        <v>40817</v>
      </c>
      <c r="O60746"/>
      <c r="P60746"/>
      <c r="Q60746"/>
      <c r="R60746"/>
    </row>
    <row r="60747" spans="1:18" hidden="1" x14ac:dyDescent="0.2">
      <c r="A60747" t="s">
        <v>207875</v>
      </c>
      <c r="B60747" t="s">
        <v>207876</v>
      </c>
      <c r="C60747" t="s">
        <v>207877</v>
      </c>
      <c r="D60747" t="s">
        <v>1289</v>
      </c>
      <c r="E60747">
        <v>56800000</v>
      </c>
      <c r="F60747" t="s">
        <v>689</v>
      </c>
      <c r="G60747" t="s">
        <v>25</v>
      </c>
      <c r="H60747" t="s">
        <v>808</v>
      </c>
      <c r="I60747" t="s">
        <v>809</v>
      </c>
      <c r="J60747" t="s">
        <v>7697</v>
      </c>
      <c r="K60747">
        <v>3</v>
      </c>
      <c r="L60747" s="1">
        <v>24473</v>
      </c>
      <c r="M60747" s="1">
        <v>40198</v>
      </c>
      <c r="N60747" s="1">
        <v>42305</v>
      </c>
      <c r="O60747"/>
      <c r="P60747"/>
      <c r="Q60747"/>
      <c r="R60747"/>
    </row>
    <row r="60748" spans="1:18" hidden="1" x14ac:dyDescent="0.2">
      <c r="A60748" t="s">
        <v>207878</v>
      </c>
      <c r="B60748" t="s">
        <v>207879</v>
      </c>
      <c r="C60748" t="s">
        <v>207880</v>
      </c>
      <c r="D60748" t="s">
        <v>70</v>
      </c>
      <c r="E60748">
        <v>1000000</v>
      </c>
      <c r="F60748" t="s">
        <v>18</v>
      </c>
      <c r="G60748" t="s">
        <v>25</v>
      </c>
      <c r="H60748" t="s">
        <v>3477</v>
      </c>
      <c r="I60748" t="s">
        <v>8022</v>
      </c>
      <c r="J60748" t="s">
        <v>8022</v>
      </c>
      <c r="K60748">
        <v>1</v>
      </c>
      <c r="M60748" s="1">
        <v>40997</v>
      </c>
      <c r="N60748" s="1">
        <v>40997</v>
      </c>
      <c r="O60748"/>
      <c r="P60748"/>
      <c r="Q60748"/>
      <c r="R60748"/>
    </row>
    <row r="60749" spans="1:18" x14ac:dyDescent="0.2">
      <c r="A60749" t="s">
        <v>207881</v>
      </c>
      <c r="B60749" t="s">
        <v>207882</v>
      </c>
      <c r="C60749" t="s">
        <v>207883</v>
      </c>
      <c r="D60749" t="s">
        <v>207884</v>
      </c>
      <c r="E60749">
        <v>15000</v>
      </c>
      <c r="F60749" t="s">
        <v>18</v>
      </c>
      <c r="G60749" t="s">
        <v>2125</v>
      </c>
      <c r="H60749">
        <v>13</v>
      </c>
      <c r="I60749" t="s">
        <v>2126</v>
      </c>
      <c r="J60749" t="s">
        <v>2126</v>
      </c>
      <c r="K60749">
        <v>1</v>
      </c>
      <c r="L60749" s="1">
        <v>40634</v>
      </c>
      <c r="M60749" s="1">
        <v>40732</v>
      </c>
      <c r="N60749" s="1">
        <v>40732</v>
      </c>
    </row>
    <row r="60750" spans="1:18" hidden="1" x14ac:dyDescent="0.2">
      <c r="A60750" t="s">
        <v>207885</v>
      </c>
      <c r="B60750" t="s">
        <v>207886</v>
      </c>
      <c r="C60750" t="s">
        <v>207887</v>
      </c>
      <c r="D60750" t="s">
        <v>766</v>
      </c>
      <c r="E60750">
        <v>20000000</v>
      </c>
      <c r="F60750" t="s">
        <v>207</v>
      </c>
      <c r="G60750" t="s">
        <v>25</v>
      </c>
      <c r="H60750" t="s">
        <v>286</v>
      </c>
      <c r="I60750" t="s">
        <v>50259</v>
      </c>
      <c r="J60750" t="s">
        <v>50259</v>
      </c>
      <c r="K60750">
        <v>1</v>
      </c>
      <c r="M60750" s="1">
        <v>41486</v>
      </c>
      <c r="N60750" s="1">
        <v>41486</v>
      </c>
      <c r="O60750"/>
      <c r="P60750"/>
      <c r="Q60750"/>
      <c r="R60750"/>
    </row>
    <row r="60751" spans="1:18" x14ac:dyDescent="0.2">
      <c r="A60751" t="s">
        <v>207888</v>
      </c>
      <c r="B60751" t="s">
        <v>207889</v>
      </c>
      <c r="D60751" t="s">
        <v>766</v>
      </c>
      <c r="E60751">
        <v>2000</v>
      </c>
      <c r="F60751" t="s">
        <v>18</v>
      </c>
      <c r="G60751" t="s">
        <v>25</v>
      </c>
      <c r="H60751" t="s">
        <v>808</v>
      </c>
      <c r="I60751" t="s">
        <v>8235</v>
      </c>
      <c r="J60751" t="s">
        <v>8235</v>
      </c>
      <c r="K60751">
        <v>1</v>
      </c>
      <c r="L60751" s="1">
        <v>42002</v>
      </c>
      <c r="M60751" s="1">
        <v>42048</v>
      </c>
      <c r="N60751" s="1">
        <v>42048</v>
      </c>
    </row>
    <row r="60752" spans="1:18" hidden="1" x14ac:dyDescent="0.2">
      <c r="A60752" t="s">
        <v>207890</v>
      </c>
      <c r="B60752" t="s">
        <v>207891</v>
      </c>
      <c r="C60752" t="s">
        <v>207892</v>
      </c>
      <c r="D60752" t="s">
        <v>207893</v>
      </c>
      <c r="E60752">
        <v>76528489</v>
      </c>
      <c r="F60752" t="s">
        <v>18</v>
      </c>
      <c r="G60752" t="s">
        <v>25</v>
      </c>
      <c r="H60752" t="s">
        <v>135</v>
      </c>
      <c r="I60752" t="s">
        <v>136</v>
      </c>
      <c r="J60752" t="s">
        <v>1114</v>
      </c>
      <c r="K60752">
        <v>7</v>
      </c>
      <c r="L60752" s="1">
        <v>39965</v>
      </c>
      <c r="M60752" s="1">
        <v>40225</v>
      </c>
      <c r="N60752" s="1">
        <v>42067</v>
      </c>
      <c r="O60752"/>
      <c r="P60752"/>
      <c r="Q60752"/>
      <c r="R60752"/>
    </row>
    <row r="60753" spans="1:18" hidden="1" x14ac:dyDescent="0.2">
      <c r="A60753" t="s">
        <v>207894</v>
      </c>
      <c r="B60753" t="s">
        <v>207895</v>
      </c>
      <c r="C60753" t="s">
        <v>207896</v>
      </c>
      <c r="D60753" t="s">
        <v>3939</v>
      </c>
      <c r="E60753" t="s">
        <v>43</v>
      </c>
      <c r="F60753" t="s">
        <v>18</v>
      </c>
      <c r="G60753" t="s">
        <v>25</v>
      </c>
      <c r="H60753" t="s">
        <v>106</v>
      </c>
      <c r="I60753" t="s">
        <v>107</v>
      </c>
      <c r="J60753" t="s">
        <v>108</v>
      </c>
      <c r="K60753">
        <v>1</v>
      </c>
      <c r="L60753" s="1">
        <v>40420</v>
      </c>
      <c r="M60753" s="1">
        <v>41973</v>
      </c>
      <c r="N60753" s="1">
        <v>41973</v>
      </c>
      <c r="O60753"/>
      <c r="P60753"/>
      <c r="Q60753"/>
      <c r="R60753"/>
    </row>
    <row r="60754" spans="1:18" hidden="1" x14ac:dyDescent="0.2">
      <c r="A60754" t="s">
        <v>207897</v>
      </c>
      <c r="B60754" t="s">
        <v>207898</v>
      </c>
      <c r="C60754" t="s">
        <v>207899</v>
      </c>
      <c r="D60754" t="s">
        <v>207900</v>
      </c>
      <c r="E60754" t="s">
        <v>43</v>
      </c>
      <c r="F60754" t="s">
        <v>18</v>
      </c>
      <c r="G60754" t="s">
        <v>25</v>
      </c>
      <c r="H60754" t="s">
        <v>106</v>
      </c>
      <c r="I60754" t="s">
        <v>107</v>
      </c>
      <c r="J60754" t="s">
        <v>108</v>
      </c>
      <c r="K60754">
        <v>1</v>
      </c>
      <c r="L60754" s="1">
        <v>40544</v>
      </c>
      <c r="M60754" s="1">
        <v>41136</v>
      </c>
      <c r="N60754" s="1">
        <v>41136</v>
      </c>
      <c r="O60754"/>
      <c r="P60754"/>
      <c r="Q60754"/>
      <c r="R60754"/>
    </row>
    <row r="60755" spans="1:18" hidden="1" x14ac:dyDescent="0.2">
      <c r="A60755" t="s">
        <v>207901</v>
      </c>
      <c r="B60755" t="s">
        <v>207902</v>
      </c>
      <c r="C60755" t="s">
        <v>207903</v>
      </c>
      <c r="D60755" t="s">
        <v>7183</v>
      </c>
      <c r="E60755" t="s">
        <v>43</v>
      </c>
      <c r="F60755" t="s">
        <v>18</v>
      </c>
      <c r="G60755" t="s">
        <v>25</v>
      </c>
      <c r="H60755" t="s">
        <v>99</v>
      </c>
      <c r="I60755" t="s">
        <v>100</v>
      </c>
      <c r="J60755" t="s">
        <v>18099</v>
      </c>
      <c r="K60755">
        <v>1</v>
      </c>
      <c r="L60755" s="1">
        <v>40813</v>
      </c>
      <c r="M60755" s="1">
        <v>40840</v>
      </c>
      <c r="N60755" s="1">
        <v>40840</v>
      </c>
      <c r="O60755"/>
      <c r="P60755"/>
      <c r="Q60755"/>
      <c r="R60755"/>
    </row>
    <row r="60756" spans="1:18" hidden="1" x14ac:dyDescent="0.2">
      <c r="A60756" t="s">
        <v>207904</v>
      </c>
      <c r="B60756" t="s">
        <v>207905</v>
      </c>
      <c r="C60756" t="s">
        <v>207906</v>
      </c>
      <c r="E60756" t="s">
        <v>43</v>
      </c>
      <c r="F60756" t="s">
        <v>18</v>
      </c>
      <c r="G60756" t="s">
        <v>25</v>
      </c>
      <c r="H60756" t="s">
        <v>135</v>
      </c>
      <c r="I60756" t="s">
        <v>136</v>
      </c>
      <c r="J60756" t="s">
        <v>1114</v>
      </c>
      <c r="K60756">
        <v>1</v>
      </c>
      <c r="L60756" s="1">
        <v>41517</v>
      </c>
      <c r="M60756" s="1">
        <v>42011</v>
      </c>
      <c r="N60756" s="1">
        <v>42011</v>
      </c>
      <c r="O60756"/>
      <c r="P60756"/>
      <c r="Q60756"/>
      <c r="R60756"/>
    </row>
    <row r="60757" spans="1:18" hidden="1" x14ac:dyDescent="0.2">
      <c r="A60757" t="s">
        <v>207907</v>
      </c>
      <c r="B60757" t="s">
        <v>207908</v>
      </c>
      <c r="C60757" t="s">
        <v>207909</v>
      </c>
      <c r="D60757" t="s">
        <v>207910</v>
      </c>
      <c r="E60757" t="s">
        <v>43</v>
      </c>
      <c r="F60757" t="s">
        <v>18</v>
      </c>
      <c r="G60757" t="s">
        <v>25</v>
      </c>
      <c r="H60757" t="s">
        <v>64</v>
      </c>
      <c r="I60757" t="s">
        <v>65</v>
      </c>
      <c r="J60757" t="s">
        <v>2971</v>
      </c>
      <c r="K60757">
        <v>1</v>
      </c>
      <c r="M60757" s="1">
        <v>41760</v>
      </c>
      <c r="N60757" s="1">
        <v>41760</v>
      </c>
      <c r="O60757"/>
      <c r="P60757"/>
      <c r="Q60757"/>
      <c r="R60757"/>
    </row>
    <row r="60758" spans="1:18" x14ac:dyDescent="0.2">
      <c r="A60758" t="s">
        <v>207911</v>
      </c>
      <c r="B60758" t="s">
        <v>207912</v>
      </c>
      <c r="C60758" t="s">
        <v>207913</v>
      </c>
      <c r="D60758" t="s">
        <v>207914</v>
      </c>
      <c r="E60758">
        <v>25000</v>
      </c>
      <c r="F60758" t="s">
        <v>18</v>
      </c>
      <c r="G60758" t="s">
        <v>25</v>
      </c>
      <c r="H60758" t="s">
        <v>3477</v>
      </c>
      <c r="I60758" t="s">
        <v>8022</v>
      </c>
      <c r="J60758" t="s">
        <v>8022</v>
      </c>
      <c r="K60758">
        <v>1</v>
      </c>
      <c r="L60758" s="1">
        <v>41807</v>
      </c>
      <c r="M60758" s="1">
        <v>41846</v>
      </c>
      <c r="N60758" s="1">
        <v>41846</v>
      </c>
    </row>
    <row r="60759" spans="1:18" hidden="1" x14ac:dyDescent="0.2">
      <c r="A60759" t="s">
        <v>207915</v>
      </c>
      <c r="B60759" t="s">
        <v>207916</v>
      </c>
      <c r="C60759" t="s">
        <v>207917</v>
      </c>
      <c r="D60759" t="s">
        <v>248</v>
      </c>
      <c r="E60759">
        <v>106600</v>
      </c>
      <c r="F60759" t="s">
        <v>18</v>
      </c>
      <c r="G60759" t="s">
        <v>552</v>
      </c>
      <c r="H60759">
        <v>56</v>
      </c>
      <c r="I60759" t="s">
        <v>2552</v>
      </c>
      <c r="J60759" t="s">
        <v>2552</v>
      </c>
      <c r="K60759">
        <v>1</v>
      </c>
      <c r="L60759" s="1">
        <v>41218</v>
      </c>
      <c r="M60759" s="1">
        <v>41320</v>
      </c>
      <c r="N60759" s="1">
        <v>41320</v>
      </c>
      <c r="O60759"/>
      <c r="P60759"/>
      <c r="Q60759"/>
      <c r="R60759"/>
    </row>
    <row r="60760" spans="1:18" hidden="1" x14ac:dyDescent="0.2">
      <c r="A60760" t="s">
        <v>207918</v>
      </c>
      <c r="B60760" t="s">
        <v>207919</v>
      </c>
      <c r="C60760" t="s">
        <v>207920</v>
      </c>
      <c r="D60760" t="s">
        <v>3114</v>
      </c>
      <c r="E60760">
        <v>26089000</v>
      </c>
      <c r="F60760" t="s">
        <v>18</v>
      </c>
      <c r="G60760" t="s">
        <v>25</v>
      </c>
      <c r="H60760" t="s">
        <v>106</v>
      </c>
      <c r="I60760" t="s">
        <v>107</v>
      </c>
      <c r="J60760" t="s">
        <v>108</v>
      </c>
      <c r="K60760">
        <v>3</v>
      </c>
      <c r="L60760" s="1">
        <v>39461</v>
      </c>
      <c r="M60760" s="1">
        <v>41493</v>
      </c>
      <c r="N60760" s="1">
        <v>41744</v>
      </c>
      <c r="O60760"/>
      <c r="P60760"/>
      <c r="Q60760"/>
      <c r="R60760"/>
    </row>
    <row r="60761" spans="1:18" x14ac:dyDescent="0.2">
      <c r="A60761" t="s">
        <v>207921</v>
      </c>
      <c r="B60761" t="s">
        <v>207922</v>
      </c>
      <c r="C60761" t="s">
        <v>207923</v>
      </c>
      <c r="D60761" t="s">
        <v>10122</v>
      </c>
      <c r="E60761">
        <v>463000</v>
      </c>
      <c r="F60761" t="s">
        <v>18</v>
      </c>
      <c r="G60761" t="s">
        <v>25</v>
      </c>
      <c r="H60761" t="s">
        <v>158</v>
      </c>
      <c r="I60761" t="s">
        <v>244</v>
      </c>
      <c r="J60761" t="s">
        <v>244</v>
      </c>
      <c r="K60761">
        <v>2</v>
      </c>
      <c r="L60761" s="1">
        <v>40544</v>
      </c>
      <c r="M60761" s="1">
        <v>41144</v>
      </c>
      <c r="N60761" s="1">
        <v>41244</v>
      </c>
    </row>
    <row r="60762" spans="1:18" x14ac:dyDescent="0.2">
      <c r="A60762" t="s">
        <v>207924</v>
      </c>
      <c r="B60762" t="s">
        <v>207925</v>
      </c>
      <c r="D60762" t="s">
        <v>2326</v>
      </c>
      <c r="E60762">
        <v>2055000</v>
      </c>
      <c r="F60762" t="s">
        <v>18</v>
      </c>
      <c r="G60762" t="s">
        <v>25</v>
      </c>
      <c r="H60762" t="s">
        <v>158</v>
      </c>
      <c r="I60762" t="s">
        <v>244</v>
      </c>
      <c r="J60762" t="s">
        <v>327</v>
      </c>
      <c r="K60762">
        <v>2</v>
      </c>
      <c r="L60762" s="1">
        <v>38718</v>
      </c>
      <c r="M60762" s="1">
        <v>40401</v>
      </c>
      <c r="N60762" s="1">
        <v>40715</v>
      </c>
    </row>
    <row r="60763" spans="1:18" x14ac:dyDescent="0.2">
      <c r="A60763" t="s">
        <v>207926</v>
      </c>
      <c r="B60763" t="s">
        <v>207927</v>
      </c>
      <c r="C60763" t="s">
        <v>207928</v>
      </c>
      <c r="D60763" t="s">
        <v>207929</v>
      </c>
      <c r="E60763">
        <v>250000</v>
      </c>
      <c r="F60763" t="s">
        <v>18</v>
      </c>
      <c r="G60763" t="s">
        <v>25</v>
      </c>
      <c r="H60763" t="s">
        <v>106</v>
      </c>
      <c r="I60763" t="s">
        <v>107</v>
      </c>
      <c r="J60763" t="s">
        <v>108</v>
      </c>
      <c r="K60763">
        <v>1</v>
      </c>
      <c r="L60763" s="1">
        <v>39862</v>
      </c>
      <c r="M60763" s="1">
        <v>40420</v>
      </c>
      <c r="N60763" s="1">
        <v>40420</v>
      </c>
    </row>
    <row r="60764" spans="1:18" x14ac:dyDescent="0.2">
      <c r="A60764" t="s">
        <v>207930</v>
      </c>
      <c r="B60764" t="s">
        <v>207931</v>
      </c>
      <c r="C60764" t="s">
        <v>207932</v>
      </c>
      <c r="D60764" t="s">
        <v>207933</v>
      </c>
      <c r="E60764">
        <v>77000000</v>
      </c>
      <c r="F60764" t="s">
        <v>18</v>
      </c>
      <c r="G60764" t="s">
        <v>19</v>
      </c>
      <c r="H60764">
        <v>19</v>
      </c>
      <c r="I60764" t="s">
        <v>474</v>
      </c>
      <c r="J60764" t="s">
        <v>474</v>
      </c>
      <c r="K60764">
        <v>4</v>
      </c>
      <c r="L60764" s="1">
        <v>41102</v>
      </c>
      <c r="M60764" s="1">
        <v>41122</v>
      </c>
      <c r="N60764" s="1">
        <v>42103</v>
      </c>
    </row>
    <row r="60765" spans="1:18" x14ac:dyDescent="0.2">
      <c r="A60765" t="s">
        <v>207934</v>
      </c>
      <c r="B60765" t="s">
        <v>207935</v>
      </c>
      <c r="C60765" t="s">
        <v>207936</v>
      </c>
      <c r="D60765" t="s">
        <v>207937</v>
      </c>
      <c r="E60765">
        <v>118000</v>
      </c>
      <c r="F60765" t="s">
        <v>18</v>
      </c>
      <c r="G60765" t="s">
        <v>25</v>
      </c>
      <c r="H60765" t="s">
        <v>44</v>
      </c>
      <c r="I60765" t="s">
        <v>282</v>
      </c>
      <c r="J60765" t="s">
        <v>282</v>
      </c>
      <c r="K60765">
        <v>1</v>
      </c>
      <c r="L60765" s="1">
        <v>41373</v>
      </c>
      <c r="M60765" s="1">
        <v>42191</v>
      </c>
      <c r="N60765" s="1">
        <v>42191</v>
      </c>
    </row>
    <row r="60766" spans="1:18" x14ac:dyDescent="0.2">
      <c r="A60766" t="s">
        <v>207938</v>
      </c>
      <c r="B60766" t="s">
        <v>207939</v>
      </c>
      <c r="C60766" t="s">
        <v>207940</v>
      </c>
      <c r="D60766" t="s">
        <v>207941</v>
      </c>
      <c r="E60766">
        <v>1500000</v>
      </c>
      <c r="F60766" t="s">
        <v>18</v>
      </c>
      <c r="G60766" t="s">
        <v>128</v>
      </c>
      <c r="H60766" t="s">
        <v>129</v>
      </c>
      <c r="I60766" t="s">
        <v>130</v>
      </c>
      <c r="J60766" t="s">
        <v>130</v>
      </c>
      <c r="K60766">
        <v>2</v>
      </c>
      <c r="L60766" s="1">
        <v>41680</v>
      </c>
      <c r="M60766" s="1">
        <v>42157</v>
      </c>
      <c r="N60766" s="1">
        <v>42173</v>
      </c>
    </row>
    <row r="60767" spans="1:18" hidden="1" x14ac:dyDescent="0.2">
      <c r="A60767" t="s">
        <v>207942</v>
      </c>
      <c r="B60767" t="s">
        <v>207943</v>
      </c>
      <c r="C60767" t="s">
        <v>207944</v>
      </c>
      <c r="E60767" t="s">
        <v>43</v>
      </c>
      <c r="F60767" t="s">
        <v>18</v>
      </c>
      <c r="G60767" t="s">
        <v>25</v>
      </c>
      <c r="H60767" t="s">
        <v>208</v>
      </c>
      <c r="I60767" t="s">
        <v>209</v>
      </c>
      <c r="J60767" t="s">
        <v>209</v>
      </c>
      <c r="K60767">
        <v>1</v>
      </c>
      <c r="L60767" s="1">
        <v>40465</v>
      </c>
      <c r="M60767" s="1">
        <v>41018</v>
      </c>
      <c r="N60767" s="1">
        <v>41018</v>
      </c>
      <c r="O60767"/>
      <c r="P60767"/>
      <c r="Q60767"/>
      <c r="R60767"/>
    </row>
    <row r="60768" spans="1:18" hidden="1" x14ac:dyDescent="0.2">
      <c r="A60768" t="s">
        <v>207945</v>
      </c>
      <c r="B60768" t="s">
        <v>207946</v>
      </c>
      <c r="C60768" t="s">
        <v>207947</v>
      </c>
      <c r="D60768" t="s">
        <v>207948</v>
      </c>
      <c r="E60768" t="s">
        <v>43</v>
      </c>
      <c r="F60768" t="s">
        <v>207</v>
      </c>
      <c r="G60768" t="s">
        <v>25</v>
      </c>
      <c r="H60768" t="s">
        <v>64</v>
      </c>
      <c r="I60768" t="s">
        <v>65</v>
      </c>
      <c r="J60768" t="s">
        <v>71</v>
      </c>
      <c r="K60768">
        <v>1</v>
      </c>
      <c r="L60768" s="1">
        <v>40483</v>
      </c>
      <c r="M60768" s="1">
        <v>40544</v>
      </c>
      <c r="N60768" s="1">
        <v>40544</v>
      </c>
      <c r="O60768"/>
      <c r="P60768"/>
      <c r="Q60768"/>
      <c r="R60768"/>
    </row>
    <row r="60769" spans="1:18" hidden="1" x14ac:dyDescent="0.2">
      <c r="A60769" t="s">
        <v>207949</v>
      </c>
      <c r="B60769" t="s">
        <v>207950</v>
      </c>
      <c r="C60769" t="s">
        <v>207951</v>
      </c>
      <c r="D60769" t="s">
        <v>2770</v>
      </c>
      <c r="E60769">
        <v>91316</v>
      </c>
      <c r="F60769" t="s">
        <v>18</v>
      </c>
      <c r="G60769" t="s">
        <v>57</v>
      </c>
      <c r="H60769" t="s">
        <v>58</v>
      </c>
      <c r="I60769" t="s">
        <v>6757</v>
      </c>
      <c r="J60769" t="s">
        <v>6757</v>
      </c>
      <c r="K60769">
        <v>1</v>
      </c>
      <c r="M60769" s="1">
        <v>41890</v>
      </c>
      <c r="N60769" s="1">
        <v>41890</v>
      </c>
      <c r="O60769"/>
      <c r="P60769"/>
      <c r="Q60769"/>
      <c r="R60769"/>
    </row>
    <row r="60770" spans="1:18" x14ac:dyDescent="0.2">
      <c r="A60770" t="s">
        <v>207952</v>
      </c>
      <c r="B60770" t="s">
        <v>207953</v>
      </c>
      <c r="C60770" t="s">
        <v>207954</v>
      </c>
      <c r="D60770" t="s">
        <v>15405</v>
      </c>
      <c r="E60770">
        <v>100000</v>
      </c>
      <c r="F60770" t="s">
        <v>18</v>
      </c>
      <c r="G60770" t="s">
        <v>12817</v>
      </c>
      <c r="H60770">
        <v>35</v>
      </c>
      <c r="I60770" t="s">
        <v>13416</v>
      </c>
      <c r="J60770" t="s">
        <v>13416</v>
      </c>
      <c r="K60770">
        <v>1</v>
      </c>
      <c r="L60770" s="1">
        <v>42036</v>
      </c>
      <c r="M60770" s="1">
        <v>42064</v>
      </c>
      <c r="N60770" s="1">
        <v>42064</v>
      </c>
    </row>
    <row r="60771" spans="1:18" x14ac:dyDescent="0.2">
      <c r="A60771" t="s">
        <v>207955</v>
      </c>
      <c r="B60771" t="s">
        <v>207956</v>
      </c>
      <c r="C60771" t="s">
        <v>207957</v>
      </c>
      <c r="D60771" t="s">
        <v>127</v>
      </c>
      <c r="E60771">
        <v>243000</v>
      </c>
      <c r="F60771" t="s">
        <v>18</v>
      </c>
      <c r="G60771" t="s">
        <v>25</v>
      </c>
      <c r="H60771" t="s">
        <v>82</v>
      </c>
      <c r="I60771" t="s">
        <v>1764</v>
      </c>
      <c r="J60771" t="s">
        <v>2524</v>
      </c>
      <c r="K60771">
        <v>5</v>
      </c>
      <c r="L60771" s="1">
        <v>39083</v>
      </c>
      <c r="M60771" s="1">
        <v>40084</v>
      </c>
      <c r="N60771" s="1">
        <v>41680</v>
      </c>
    </row>
    <row r="60772" spans="1:18" x14ac:dyDescent="0.2">
      <c r="A60772" t="s">
        <v>207958</v>
      </c>
      <c r="B60772" t="s">
        <v>207959</v>
      </c>
      <c r="C60772" t="s">
        <v>207960</v>
      </c>
      <c r="D60772" t="s">
        <v>207961</v>
      </c>
      <c r="E60772">
        <v>6000000</v>
      </c>
      <c r="F60772" t="s">
        <v>18</v>
      </c>
      <c r="G60772" t="s">
        <v>25</v>
      </c>
      <c r="H60772" t="s">
        <v>64</v>
      </c>
      <c r="I60772" t="s">
        <v>65</v>
      </c>
      <c r="J60772" t="s">
        <v>7659</v>
      </c>
      <c r="K60772">
        <v>2</v>
      </c>
      <c r="L60772" s="1">
        <v>41142</v>
      </c>
      <c r="M60772" s="1">
        <v>41229</v>
      </c>
      <c r="N60772" s="1">
        <v>42005</v>
      </c>
    </row>
    <row r="60773" spans="1:18" x14ac:dyDescent="0.2">
      <c r="A60773" t="s">
        <v>207962</v>
      </c>
      <c r="B60773" t="s">
        <v>207963</v>
      </c>
      <c r="C60773" t="s">
        <v>207964</v>
      </c>
      <c r="D60773" t="s">
        <v>766</v>
      </c>
      <c r="E60773">
        <v>15000</v>
      </c>
      <c r="F60773" t="s">
        <v>18</v>
      </c>
      <c r="G60773" t="s">
        <v>25</v>
      </c>
      <c r="H60773" t="s">
        <v>286</v>
      </c>
      <c r="I60773" t="s">
        <v>874</v>
      </c>
      <c r="J60773" t="s">
        <v>874</v>
      </c>
      <c r="K60773">
        <v>1</v>
      </c>
      <c r="L60773" s="1">
        <v>41654</v>
      </c>
      <c r="M60773" s="1">
        <v>41768</v>
      </c>
      <c r="N60773" s="1">
        <v>41768</v>
      </c>
    </row>
    <row r="60774" spans="1:18" hidden="1" x14ac:dyDescent="0.2">
      <c r="A60774" t="s">
        <v>207965</v>
      </c>
      <c r="B60774" t="s">
        <v>207966</v>
      </c>
      <c r="C60774" t="s">
        <v>207967</v>
      </c>
      <c r="D60774" t="s">
        <v>37422</v>
      </c>
      <c r="E60774" t="s">
        <v>43</v>
      </c>
      <c r="F60774" t="s">
        <v>18</v>
      </c>
      <c r="G60774" t="s">
        <v>322</v>
      </c>
      <c r="H60774">
        <v>9</v>
      </c>
      <c r="I60774" t="s">
        <v>323</v>
      </c>
      <c r="J60774" t="s">
        <v>323</v>
      </c>
      <c r="K60774">
        <v>1</v>
      </c>
      <c r="L60774" s="1">
        <v>42005</v>
      </c>
      <c r="M60774" s="1">
        <v>42309</v>
      </c>
      <c r="N60774" s="1">
        <v>42309</v>
      </c>
      <c r="O60774"/>
      <c r="P60774"/>
      <c r="Q60774"/>
      <c r="R60774"/>
    </row>
    <row r="60775" spans="1:18" hidden="1" x14ac:dyDescent="0.2">
      <c r="A60775" t="s">
        <v>207968</v>
      </c>
      <c r="B60775" t="s">
        <v>207969</v>
      </c>
      <c r="C60775" t="s">
        <v>207970</v>
      </c>
      <c r="D60775" t="s">
        <v>2326</v>
      </c>
      <c r="E60775" t="s">
        <v>43</v>
      </c>
      <c r="F60775" t="s">
        <v>18</v>
      </c>
      <c r="G60775" t="s">
        <v>25</v>
      </c>
      <c r="H60775" t="s">
        <v>48321</v>
      </c>
      <c r="I60775" t="s">
        <v>62727</v>
      </c>
      <c r="J60775" t="s">
        <v>36245</v>
      </c>
      <c r="K60775">
        <v>1</v>
      </c>
      <c r="L60775" s="1">
        <v>41183</v>
      </c>
      <c r="M60775" s="1">
        <v>41635</v>
      </c>
      <c r="N60775" s="1">
        <v>41635</v>
      </c>
      <c r="O60775"/>
      <c r="P60775"/>
      <c r="Q60775"/>
      <c r="R60775"/>
    </row>
    <row r="60776" spans="1:18" hidden="1" x14ac:dyDescent="0.2">
      <c r="A60776" t="s">
        <v>207971</v>
      </c>
      <c r="B60776" t="s">
        <v>207972</v>
      </c>
      <c r="C60776" t="s">
        <v>207973</v>
      </c>
      <c r="D60776" t="s">
        <v>207974</v>
      </c>
      <c r="E60776">
        <v>105882</v>
      </c>
      <c r="F60776" t="s">
        <v>18</v>
      </c>
      <c r="G60776" t="s">
        <v>128</v>
      </c>
      <c r="H60776" t="s">
        <v>129</v>
      </c>
      <c r="I60776" t="s">
        <v>130</v>
      </c>
      <c r="J60776" t="s">
        <v>130</v>
      </c>
      <c r="K60776">
        <v>3</v>
      </c>
      <c r="L60776" s="1">
        <v>40299</v>
      </c>
      <c r="M60776" s="1">
        <v>40299</v>
      </c>
      <c r="N60776" s="1">
        <v>41736</v>
      </c>
      <c r="O60776"/>
      <c r="P60776"/>
      <c r="Q60776"/>
      <c r="R60776"/>
    </row>
    <row r="60777" spans="1:18" hidden="1" x14ac:dyDescent="0.2">
      <c r="A60777" t="s">
        <v>207975</v>
      </c>
      <c r="B60777" t="s">
        <v>207976</v>
      </c>
      <c r="C60777" t="s">
        <v>207977</v>
      </c>
      <c r="D60777" t="s">
        <v>1072</v>
      </c>
      <c r="E60777" t="s">
        <v>43</v>
      </c>
      <c r="F60777" t="s">
        <v>18</v>
      </c>
      <c r="G60777" t="s">
        <v>25</v>
      </c>
      <c r="H60777" t="s">
        <v>121</v>
      </c>
      <c r="I60777" t="s">
        <v>528</v>
      </c>
      <c r="J60777" t="s">
        <v>115054</v>
      </c>
      <c r="K60777">
        <v>1</v>
      </c>
      <c r="L60777" s="1">
        <v>41370</v>
      </c>
      <c r="M60777" s="1">
        <v>41542</v>
      </c>
      <c r="N60777" s="1">
        <v>41542</v>
      </c>
      <c r="O60777"/>
      <c r="P60777"/>
      <c r="Q60777"/>
      <c r="R60777"/>
    </row>
    <row r="60778" spans="1:18" hidden="1" x14ac:dyDescent="0.2">
      <c r="A60778" t="s">
        <v>207978</v>
      </c>
      <c r="B60778" t="s">
        <v>207979</v>
      </c>
      <c r="C60778" t="s">
        <v>207980</v>
      </c>
      <c r="D60778" t="s">
        <v>16121</v>
      </c>
      <c r="E60778">
        <v>4625250</v>
      </c>
      <c r="F60778" t="s">
        <v>18</v>
      </c>
      <c r="K60778">
        <v>3</v>
      </c>
      <c r="L60778" s="1">
        <v>40452</v>
      </c>
      <c r="M60778" s="1">
        <v>41025</v>
      </c>
      <c r="N60778" s="1">
        <v>41687</v>
      </c>
      <c r="O60778"/>
      <c r="P60778"/>
      <c r="Q60778"/>
      <c r="R60778"/>
    </row>
    <row r="60779" spans="1:18" x14ac:dyDescent="0.2">
      <c r="A60779" t="s">
        <v>207981</v>
      </c>
      <c r="B60779" t="s">
        <v>207982</v>
      </c>
      <c r="C60779" t="s">
        <v>207983</v>
      </c>
      <c r="D60779" t="s">
        <v>128720</v>
      </c>
      <c r="E60779">
        <v>6000000</v>
      </c>
      <c r="F60779" t="s">
        <v>18</v>
      </c>
      <c r="G60779" t="s">
        <v>25</v>
      </c>
      <c r="H60779" t="s">
        <v>44</v>
      </c>
      <c r="I60779" t="s">
        <v>282</v>
      </c>
      <c r="J60779" t="s">
        <v>282</v>
      </c>
      <c r="K60779">
        <v>2</v>
      </c>
      <c r="L60779" s="1">
        <v>40544</v>
      </c>
      <c r="M60779" s="1">
        <v>40817</v>
      </c>
      <c r="N60779" s="1">
        <v>41492</v>
      </c>
    </row>
    <row r="60780" spans="1:18" x14ac:dyDescent="0.2">
      <c r="A60780" t="s">
        <v>207984</v>
      </c>
      <c r="B60780" t="s">
        <v>207985</v>
      </c>
      <c r="C60780" t="s">
        <v>207986</v>
      </c>
      <c r="D60780" t="s">
        <v>2479</v>
      </c>
      <c r="E60780">
        <v>700000</v>
      </c>
      <c r="F60780" t="s">
        <v>18</v>
      </c>
      <c r="G60780" t="s">
        <v>2811</v>
      </c>
      <c r="H60780">
        <v>3</v>
      </c>
      <c r="I60780" t="s">
        <v>17368</v>
      </c>
      <c r="J60780" t="s">
        <v>17368</v>
      </c>
      <c r="K60780">
        <v>1</v>
      </c>
      <c r="L60780" s="1">
        <v>40909</v>
      </c>
      <c r="M60780" s="1">
        <v>41618</v>
      </c>
      <c r="N60780" s="1">
        <v>41618</v>
      </c>
    </row>
    <row r="60781" spans="1:18" hidden="1" x14ac:dyDescent="0.2">
      <c r="A60781" t="s">
        <v>207987</v>
      </c>
      <c r="B60781" t="s">
        <v>207988</v>
      </c>
      <c r="C60781" t="s">
        <v>207989</v>
      </c>
      <c r="D60781" t="s">
        <v>2199</v>
      </c>
      <c r="E60781">
        <v>36600000</v>
      </c>
      <c r="F60781" t="s">
        <v>18</v>
      </c>
      <c r="G60781" t="s">
        <v>19</v>
      </c>
      <c r="H60781">
        <v>7</v>
      </c>
      <c r="I60781" t="s">
        <v>14084</v>
      </c>
      <c r="J60781" t="s">
        <v>14084</v>
      </c>
      <c r="K60781">
        <v>3</v>
      </c>
      <c r="L60781" s="1">
        <v>41913</v>
      </c>
      <c r="M60781" s="1">
        <v>42110</v>
      </c>
      <c r="N60781" s="1">
        <v>42327</v>
      </c>
      <c r="O60781"/>
      <c r="P60781"/>
      <c r="Q60781"/>
      <c r="R60781"/>
    </row>
    <row r="60782" spans="1:18" hidden="1" x14ac:dyDescent="0.2">
      <c r="A60782" t="s">
        <v>207990</v>
      </c>
      <c r="B60782" t="s">
        <v>207991</v>
      </c>
      <c r="C60782" t="s">
        <v>207992</v>
      </c>
      <c r="D60782" t="s">
        <v>207993</v>
      </c>
      <c r="E60782" t="s">
        <v>43</v>
      </c>
      <c r="F60782" t="s">
        <v>18</v>
      </c>
      <c r="G60782" t="s">
        <v>25</v>
      </c>
      <c r="H60782" t="s">
        <v>64</v>
      </c>
      <c r="I60782" t="s">
        <v>95</v>
      </c>
      <c r="J60782" t="s">
        <v>95</v>
      </c>
      <c r="K60782">
        <v>1</v>
      </c>
      <c r="L60782" s="1">
        <v>40774</v>
      </c>
      <c r="M60782" s="1">
        <v>40695</v>
      </c>
      <c r="N60782" s="1">
        <v>40695</v>
      </c>
      <c r="O60782"/>
      <c r="P60782"/>
      <c r="Q60782"/>
      <c r="R60782"/>
    </row>
    <row r="60783" spans="1:18" hidden="1" x14ac:dyDescent="0.2">
      <c r="A60783" t="s">
        <v>207994</v>
      </c>
      <c r="B60783" t="s">
        <v>207995</v>
      </c>
      <c r="C60783" t="s">
        <v>207996</v>
      </c>
      <c r="D60783" t="s">
        <v>766</v>
      </c>
      <c r="E60783">
        <v>2960391</v>
      </c>
      <c r="F60783" t="s">
        <v>18</v>
      </c>
      <c r="G60783" t="s">
        <v>1126</v>
      </c>
      <c r="H60783">
        <v>25</v>
      </c>
      <c r="I60783" t="s">
        <v>1582</v>
      </c>
      <c r="J60783" t="s">
        <v>1583</v>
      </c>
      <c r="K60783">
        <v>2</v>
      </c>
      <c r="L60783" s="1">
        <v>40743</v>
      </c>
      <c r="M60783" s="1">
        <v>41620</v>
      </c>
      <c r="N60783" s="1">
        <v>42095</v>
      </c>
      <c r="O60783"/>
      <c r="P60783"/>
      <c r="Q60783"/>
      <c r="R60783"/>
    </row>
    <row r="60784" spans="1:18" x14ac:dyDescent="0.2">
      <c r="A60784" t="s">
        <v>207997</v>
      </c>
      <c r="B60784" t="s">
        <v>207998</v>
      </c>
      <c r="C60784" t="s">
        <v>207999</v>
      </c>
      <c r="D60784" t="s">
        <v>109450</v>
      </c>
      <c r="E60784">
        <v>2000000</v>
      </c>
      <c r="F60784" t="s">
        <v>18</v>
      </c>
      <c r="G60784" t="s">
        <v>2318</v>
      </c>
      <c r="H60784">
        <v>30</v>
      </c>
      <c r="I60784" t="s">
        <v>8863</v>
      </c>
      <c r="J60784" t="s">
        <v>61969</v>
      </c>
      <c r="K60784">
        <v>2</v>
      </c>
      <c r="L60784" s="1">
        <v>40678</v>
      </c>
      <c r="M60784" s="1">
        <v>41039</v>
      </c>
      <c r="N60784" s="1">
        <v>41430</v>
      </c>
    </row>
    <row r="60785" spans="1:18" hidden="1" x14ac:dyDescent="0.2">
      <c r="A60785" t="s">
        <v>208000</v>
      </c>
      <c r="B60785" t="s">
        <v>208001</v>
      </c>
      <c r="C60785" t="s">
        <v>208002</v>
      </c>
      <c r="E60785">
        <v>150000</v>
      </c>
      <c r="F60785" t="s">
        <v>18</v>
      </c>
      <c r="G60785" t="s">
        <v>19</v>
      </c>
      <c r="H60785">
        <v>16</v>
      </c>
      <c r="I60785" t="s">
        <v>20</v>
      </c>
      <c r="J60785" t="s">
        <v>20</v>
      </c>
      <c r="K60785">
        <v>1</v>
      </c>
      <c r="M60785" s="1">
        <v>42317</v>
      </c>
      <c r="N60785" s="1">
        <v>42317</v>
      </c>
      <c r="O60785"/>
      <c r="P60785"/>
      <c r="Q60785"/>
      <c r="R60785"/>
    </row>
    <row r="60786" spans="1:18" x14ac:dyDescent="0.2">
      <c r="A60786" t="s">
        <v>208003</v>
      </c>
      <c r="B60786" t="s">
        <v>208004</v>
      </c>
      <c r="C60786" t="s">
        <v>208005</v>
      </c>
      <c r="D60786" t="s">
        <v>208006</v>
      </c>
      <c r="E60786">
        <v>400000</v>
      </c>
      <c r="F60786" t="s">
        <v>18</v>
      </c>
      <c r="G60786" t="s">
        <v>25</v>
      </c>
      <c r="H60786" t="s">
        <v>64</v>
      </c>
      <c r="I60786" t="s">
        <v>65</v>
      </c>
      <c r="J60786" t="s">
        <v>71</v>
      </c>
      <c r="K60786">
        <v>1</v>
      </c>
      <c r="L60786" s="1">
        <v>37987</v>
      </c>
      <c r="M60786" s="1">
        <v>38838</v>
      </c>
      <c r="N60786" s="1">
        <v>38838</v>
      </c>
    </row>
    <row r="60787" spans="1:18" x14ac:dyDescent="0.2">
      <c r="A60787" t="s">
        <v>208007</v>
      </c>
      <c r="B60787" t="s">
        <v>208008</v>
      </c>
      <c r="C60787" t="s">
        <v>208009</v>
      </c>
      <c r="D60787" t="s">
        <v>66209</v>
      </c>
      <c r="E60787">
        <v>500000</v>
      </c>
      <c r="F60787" t="s">
        <v>18</v>
      </c>
      <c r="G60787" t="s">
        <v>222</v>
      </c>
      <c r="H60787">
        <v>2</v>
      </c>
      <c r="I60787" t="s">
        <v>223</v>
      </c>
      <c r="J60787" t="s">
        <v>223</v>
      </c>
      <c r="K60787">
        <v>1</v>
      </c>
      <c r="L60787" s="1">
        <v>41640</v>
      </c>
      <c r="M60787" s="1">
        <v>42292</v>
      </c>
      <c r="N60787" s="1">
        <v>42292</v>
      </c>
    </row>
    <row r="60788" spans="1:18" hidden="1" x14ac:dyDescent="0.2">
      <c r="A60788" t="s">
        <v>208010</v>
      </c>
      <c r="B60788" t="s">
        <v>208011</v>
      </c>
      <c r="E60788" t="s">
        <v>43</v>
      </c>
      <c r="F60788" t="s">
        <v>207</v>
      </c>
      <c r="K60788">
        <v>1</v>
      </c>
      <c r="M60788" s="1">
        <v>37047</v>
      </c>
      <c r="N60788" s="1">
        <v>37047</v>
      </c>
      <c r="O60788"/>
      <c r="P60788"/>
      <c r="Q60788"/>
      <c r="R60788"/>
    </row>
    <row r="60789" spans="1:18" hidden="1" x14ac:dyDescent="0.2">
      <c r="A60789" t="s">
        <v>208012</v>
      </c>
      <c r="B60789" t="s">
        <v>208013</v>
      </c>
      <c r="C60789" t="s">
        <v>208014</v>
      </c>
      <c r="D60789" t="s">
        <v>544</v>
      </c>
      <c r="E60789">
        <v>23007496</v>
      </c>
      <c r="F60789" t="s">
        <v>18</v>
      </c>
      <c r="G60789" t="s">
        <v>25</v>
      </c>
      <c r="H60789" t="s">
        <v>64</v>
      </c>
      <c r="I60789" t="s">
        <v>65</v>
      </c>
      <c r="J60789" t="s">
        <v>71</v>
      </c>
      <c r="K60789">
        <v>5</v>
      </c>
      <c r="L60789" s="1">
        <v>40541</v>
      </c>
      <c r="M60789" s="1">
        <v>40865</v>
      </c>
      <c r="N60789" s="1">
        <v>42032</v>
      </c>
      <c r="O60789"/>
      <c r="P60789"/>
      <c r="Q60789"/>
      <c r="R60789"/>
    </row>
    <row r="60790" spans="1:18" x14ac:dyDescent="0.2">
      <c r="A60790" t="s">
        <v>208015</v>
      </c>
      <c r="B60790" t="s">
        <v>208016</v>
      </c>
      <c r="C60790" t="s">
        <v>208017</v>
      </c>
      <c r="D60790" t="s">
        <v>208018</v>
      </c>
      <c r="E60790">
        <v>1500000</v>
      </c>
      <c r="F60790" t="s">
        <v>18</v>
      </c>
      <c r="G60790" t="s">
        <v>25</v>
      </c>
      <c r="H60790" t="s">
        <v>527</v>
      </c>
      <c r="I60790" t="s">
        <v>528</v>
      </c>
      <c r="J60790" t="s">
        <v>529</v>
      </c>
      <c r="K60790">
        <v>1</v>
      </c>
      <c r="L60790" s="1">
        <v>41671</v>
      </c>
      <c r="M60790" s="1">
        <v>42044</v>
      </c>
      <c r="N60790" s="1">
        <v>42044</v>
      </c>
    </row>
    <row r="60791" spans="1:18" x14ac:dyDescent="0.2">
      <c r="A60791" t="s">
        <v>208019</v>
      </c>
      <c r="B60791" t="s">
        <v>208020</v>
      </c>
      <c r="C60791" t="s">
        <v>208021</v>
      </c>
      <c r="D60791" t="s">
        <v>50</v>
      </c>
      <c r="E60791">
        <v>50000</v>
      </c>
      <c r="F60791" t="s">
        <v>18</v>
      </c>
      <c r="G60791" t="s">
        <v>25</v>
      </c>
      <c r="H60791" t="s">
        <v>1080</v>
      </c>
      <c r="I60791" t="s">
        <v>1081</v>
      </c>
      <c r="J60791" t="s">
        <v>23505</v>
      </c>
      <c r="K60791">
        <v>1</v>
      </c>
      <c r="L60791" s="1">
        <v>41913</v>
      </c>
      <c r="M60791" s="1">
        <v>41933</v>
      </c>
      <c r="N60791" s="1">
        <v>41933</v>
      </c>
    </row>
    <row r="60792" spans="1:18" hidden="1" x14ac:dyDescent="0.2">
      <c r="A60792" t="s">
        <v>208022</v>
      </c>
      <c r="B60792" t="s">
        <v>208023</v>
      </c>
      <c r="E60792" t="s">
        <v>43</v>
      </c>
      <c r="F60792" t="s">
        <v>18</v>
      </c>
      <c r="K60792">
        <v>1</v>
      </c>
      <c r="M60792" s="1">
        <v>39662</v>
      </c>
      <c r="N60792" s="1">
        <v>39662</v>
      </c>
      <c r="O60792"/>
      <c r="P60792"/>
      <c r="Q60792"/>
      <c r="R60792"/>
    </row>
    <row r="60793" spans="1:18" hidden="1" x14ac:dyDescent="0.2">
      <c r="A60793" t="s">
        <v>208024</v>
      </c>
      <c r="B60793" t="s">
        <v>208025</v>
      </c>
      <c r="C60793" t="s">
        <v>208026</v>
      </c>
      <c r="D60793" t="s">
        <v>117</v>
      </c>
      <c r="E60793" t="s">
        <v>43</v>
      </c>
      <c r="F60793" t="s">
        <v>18</v>
      </c>
      <c r="G60793" t="s">
        <v>623</v>
      </c>
      <c r="H60793">
        <v>11</v>
      </c>
      <c r="I60793" t="s">
        <v>883</v>
      </c>
      <c r="J60793" t="s">
        <v>883</v>
      </c>
      <c r="K60793">
        <v>1</v>
      </c>
      <c r="L60793" s="1">
        <v>38353</v>
      </c>
      <c r="M60793" s="1">
        <v>41466</v>
      </c>
      <c r="N60793" s="1">
        <v>41466</v>
      </c>
      <c r="O60793"/>
      <c r="P60793"/>
      <c r="Q60793"/>
      <c r="R60793"/>
    </row>
    <row r="60794" spans="1:18" hidden="1" x14ac:dyDescent="0.2">
      <c r="A60794" t="s">
        <v>208027</v>
      </c>
      <c r="B60794" t="s">
        <v>208028</v>
      </c>
      <c r="C60794" t="s">
        <v>208029</v>
      </c>
      <c r="D60794" t="s">
        <v>766</v>
      </c>
      <c r="E60794">
        <v>5739600</v>
      </c>
      <c r="F60794" t="s">
        <v>18</v>
      </c>
      <c r="G60794" t="s">
        <v>165</v>
      </c>
      <c r="H60794" t="s">
        <v>172</v>
      </c>
      <c r="I60794" t="s">
        <v>173</v>
      </c>
      <c r="J60794" t="s">
        <v>173</v>
      </c>
      <c r="K60794">
        <v>1</v>
      </c>
      <c r="M60794" s="1">
        <v>39720</v>
      </c>
      <c r="N60794" s="1">
        <v>39720</v>
      </c>
      <c r="O60794"/>
      <c r="P60794"/>
      <c r="Q60794"/>
      <c r="R60794"/>
    </row>
    <row r="60795" spans="1:18" hidden="1" x14ac:dyDescent="0.2">
      <c r="A60795" t="s">
        <v>208030</v>
      </c>
      <c r="B60795" t="s">
        <v>208031</v>
      </c>
      <c r="C60795" t="s">
        <v>208032</v>
      </c>
      <c r="D60795" t="s">
        <v>208033</v>
      </c>
      <c r="E60795" t="s">
        <v>43</v>
      </c>
      <c r="F60795" t="s">
        <v>18</v>
      </c>
      <c r="G60795" t="s">
        <v>37</v>
      </c>
      <c r="H60795">
        <v>23</v>
      </c>
      <c r="I60795" t="s">
        <v>182</v>
      </c>
      <c r="J60795" t="s">
        <v>182</v>
      </c>
      <c r="K60795">
        <v>1</v>
      </c>
      <c r="L60795" s="1">
        <v>42005</v>
      </c>
      <c r="M60795" s="1">
        <v>42244</v>
      </c>
      <c r="N60795" s="1">
        <v>42244</v>
      </c>
      <c r="O60795"/>
      <c r="P60795"/>
      <c r="Q60795"/>
      <c r="R60795"/>
    </row>
    <row r="60796" spans="1:18" x14ac:dyDescent="0.2">
      <c r="A60796" t="s">
        <v>208034</v>
      </c>
      <c r="B60796" t="s">
        <v>208035</v>
      </c>
      <c r="C60796" t="s">
        <v>208036</v>
      </c>
      <c r="D60796" t="s">
        <v>208037</v>
      </c>
      <c r="E60796">
        <v>200000</v>
      </c>
      <c r="F60796" t="s">
        <v>18</v>
      </c>
      <c r="G60796" t="s">
        <v>25</v>
      </c>
      <c r="H60796" t="s">
        <v>106</v>
      </c>
      <c r="I60796" t="s">
        <v>107</v>
      </c>
      <c r="J60796" t="s">
        <v>5335</v>
      </c>
      <c r="K60796">
        <v>2</v>
      </c>
      <c r="L60796" s="1">
        <v>41426</v>
      </c>
      <c r="M60796" s="1">
        <v>41426</v>
      </c>
      <c r="N60796" s="1">
        <v>41626</v>
      </c>
    </row>
    <row r="60797" spans="1:18" x14ac:dyDescent="0.2">
      <c r="A60797" t="s">
        <v>208038</v>
      </c>
      <c r="B60797" t="s">
        <v>208039</v>
      </c>
      <c r="C60797" t="s">
        <v>208040</v>
      </c>
      <c r="D60797" t="s">
        <v>208041</v>
      </c>
      <c r="E60797">
        <v>675000</v>
      </c>
      <c r="F60797" t="s">
        <v>18</v>
      </c>
      <c r="G60797" t="s">
        <v>25</v>
      </c>
      <c r="H60797" t="s">
        <v>64</v>
      </c>
      <c r="I60797" t="s">
        <v>95</v>
      </c>
      <c r="J60797" t="s">
        <v>95</v>
      </c>
      <c r="K60797">
        <v>2</v>
      </c>
      <c r="L60797" s="1">
        <v>40909</v>
      </c>
      <c r="M60797" s="1">
        <v>40969</v>
      </c>
      <c r="N60797" s="1">
        <v>41275</v>
      </c>
    </row>
    <row r="60798" spans="1:18" hidden="1" x14ac:dyDescent="0.2">
      <c r="A60798" t="s">
        <v>208042</v>
      </c>
      <c r="B60798" t="s">
        <v>208043</v>
      </c>
      <c r="D60798" t="s">
        <v>187747</v>
      </c>
      <c r="E60798" t="s">
        <v>43</v>
      </c>
      <c r="F60798" t="s">
        <v>18</v>
      </c>
      <c r="G60798" t="s">
        <v>25</v>
      </c>
      <c r="H60798" t="s">
        <v>106</v>
      </c>
      <c r="I60798" t="s">
        <v>1621</v>
      </c>
      <c r="J60798" t="s">
        <v>208044</v>
      </c>
      <c r="K60798">
        <v>1</v>
      </c>
      <c r="L60798" s="1">
        <v>41141</v>
      </c>
      <c r="M60798" s="1">
        <v>41588</v>
      </c>
      <c r="N60798" s="1">
        <v>41588</v>
      </c>
      <c r="O60798"/>
      <c r="P60798"/>
      <c r="Q60798"/>
      <c r="R60798"/>
    </row>
    <row r="60799" spans="1:18" hidden="1" x14ac:dyDescent="0.2">
      <c r="A60799" t="s">
        <v>208045</v>
      </c>
      <c r="B60799" t="s">
        <v>208046</v>
      </c>
      <c r="C60799" t="s">
        <v>208047</v>
      </c>
      <c r="D60799" t="s">
        <v>208048</v>
      </c>
      <c r="E60799" t="s">
        <v>43</v>
      </c>
      <c r="F60799" t="s">
        <v>207</v>
      </c>
      <c r="K60799">
        <v>1</v>
      </c>
      <c r="L60799" s="1">
        <v>40391</v>
      </c>
      <c r="M60799" s="1">
        <v>40391</v>
      </c>
      <c r="N60799" s="1">
        <v>40391</v>
      </c>
      <c r="O60799"/>
      <c r="P60799"/>
      <c r="Q60799"/>
      <c r="R60799"/>
    </row>
    <row r="60800" spans="1:18" hidden="1" x14ac:dyDescent="0.2">
      <c r="A60800" t="s">
        <v>208049</v>
      </c>
      <c r="B60800" t="s">
        <v>208050</v>
      </c>
      <c r="C60800" t="s">
        <v>208051</v>
      </c>
      <c r="D60800" t="s">
        <v>75</v>
      </c>
      <c r="E60800" t="s">
        <v>43</v>
      </c>
      <c r="F60800" t="s">
        <v>18</v>
      </c>
      <c r="G60800" t="s">
        <v>19</v>
      </c>
      <c r="H60800">
        <v>19</v>
      </c>
      <c r="I60800" t="s">
        <v>474</v>
      </c>
      <c r="J60800" t="s">
        <v>474</v>
      </c>
      <c r="K60800">
        <v>1</v>
      </c>
      <c r="M60800" s="1">
        <v>42305</v>
      </c>
      <c r="N60800" s="1">
        <v>42305</v>
      </c>
      <c r="O60800"/>
      <c r="P60800"/>
      <c r="Q60800"/>
      <c r="R60800"/>
    </row>
    <row r="60801" spans="1:18" hidden="1" x14ac:dyDescent="0.2">
      <c r="A60801" t="s">
        <v>208052</v>
      </c>
      <c r="B60801" t="s">
        <v>208053</v>
      </c>
      <c r="C60801" t="s">
        <v>208054</v>
      </c>
      <c r="D60801" t="s">
        <v>70</v>
      </c>
      <c r="E60801">
        <v>5000000</v>
      </c>
      <c r="F60801" t="s">
        <v>113</v>
      </c>
      <c r="G60801" t="s">
        <v>25</v>
      </c>
      <c r="H60801" t="s">
        <v>99</v>
      </c>
      <c r="I60801" t="s">
        <v>100</v>
      </c>
      <c r="J60801" t="s">
        <v>184109</v>
      </c>
      <c r="K60801">
        <v>1</v>
      </c>
      <c r="M60801" s="1">
        <v>38308</v>
      </c>
      <c r="N60801" s="1">
        <v>38308</v>
      </c>
      <c r="O60801"/>
      <c r="P60801"/>
      <c r="Q60801"/>
      <c r="R60801"/>
    </row>
    <row r="60802" spans="1:18" hidden="1" x14ac:dyDescent="0.2">
      <c r="A60802" t="s">
        <v>208055</v>
      </c>
      <c r="B60802" t="s">
        <v>208056</v>
      </c>
      <c r="C60802" t="s">
        <v>208057</v>
      </c>
      <c r="D60802" t="s">
        <v>208058</v>
      </c>
      <c r="E60802" t="s">
        <v>43</v>
      </c>
      <c r="F60802" t="s">
        <v>18</v>
      </c>
      <c r="K60802">
        <v>1</v>
      </c>
      <c r="L60802" s="1">
        <v>41640</v>
      </c>
      <c r="M60802" s="1">
        <v>41640</v>
      </c>
      <c r="N60802" s="1">
        <v>41640</v>
      </c>
      <c r="O60802"/>
      <c r="P60802"/>
      <c r="Q60802"/>
      <c r="R60802"/>
    </row>
    <row r="60803" spans="1:18" x14ac:dyDescent="0.2">
      <c r="A60803" t="s">
        <v>208059</v>
      </c>
      <c r="B60803" t="s">
        <v>208060</v>
      </c>
      <c r="C60803" t="s">
        <v>208061</v>
      </c>
      <c r="D60803" t="s">
        <v>42</v>
      </c>
      <c r="E60803">
        <v>250000</v>
      </c>
      <c r="F60803" t="s">
        <v>18</v>
      </c>
      <c r="G60803" t="s">
        <v>25</v>
      </c>
      <c r="H60803" t="s">
        <v>158</v>
      </c>
      <c r="I60803" t="s">
        <v>244</v>
      </c>
      <c r="J60803" t="s">
        <v>19333</v>
      </c>
      <c r="K60803">
        <v>1</v>
      </c>
      <c r="L60803" s="1">
        <v>40179</v>
      </c>
      <c r="M60803" s="1">
        <v>40928</v>
      </c>
      <c r="N60803" s="1">
        <v>40928</v>
      </c>
    </row>
    <row r="60804" spans="1:18" hidden="1" x14ac:dyDescent="0.2">
      <c r="A60804" t="s">
        <v>208062</v>
      </c>
      <c r="B60804" t="s">
        <v>208063</v>
      </c>
      <c r="C60804" t="s">
        <v>208064</v>
      </c>
      <c r="D60804" t="s">
        <v>208065</v>
      </c>
      <c r="E60804" t="s">
        <v>43</v>
      </c>
      <c r="F60804" t="s">
        <v>18</v>
      </c>
      <c r="G60804" t="s">
        <v>25</v>
      </c>
      <c r="H60804" t="s">
        <v>380</v>
      </c>
      <c r="I60804" t="s">
        <v>381</v>
      </c>
      <c r="J60804" t="s">
        <v>381</v>
      </c>
      <c r="K60804">
        <v>1</v>
      </c>
      <c r="L60804" s="1">
        <v>40848</v>
      </c>
      <c r="M60804" s="1">
        <v>40949</v>
      </c>
      <c r="N60804" s="1">
        <v>40949</v>
      </c>
      <c r="O60804"/>
      <c r="P60804"/>
      <c r="Q60804"/>
      <c r="R60804"/>
    </row>
    <row r="60805" spans="1:18" hidden="1" x14ac:dyDescent="0.2">
      <c r="A60805" t="s">
        <v>208066</v>
      </c>
      <c r="B60805" t="s">
        <v>208067</v>
      </c>
      <c r="C60805" t="s">
        <v>208068</v>
      </c>
      <c r="D60805" t="s">
        <v>208069</v>
      </c>
      <c r="E60805" t="s">
        <v>43</v>
      </c>
      <c r="F60805" t="s">
        <v>18</v>
      </c>
      <c r="G60805" t="s">
        <v>25</v>
      </c>
      <c r="H60805" t="s">
        <v>106</v>
      </c>
      <c r="I60805" t="s">
        <v>107</v>
      </c>
      <c r="J60805" t="s">
        <v>108</v>
      </c>
      <c r="K60805">
        <v>1</v>
      </c>
      <c r="L60805" s="1">
        <v>39417</v>
      </c>
      <c r="M60805" s="1">
        <v>40095</v>
      </c>
      <c r="N60805" s="1">
        <v>40095</v>
      </c>
      <c r="O60805"/>
      <c r="P60805"/>
      <c r="Q60805"/>
      <c r="R60805"/>
    </row>
    <row r="60806" spans="1:18" x14ac:dyDescent="0.2">
      <c r="A60806" t="s">
        <v>208070</v>
      </c>
      <c r="B60806" t="s">
        <v>208071</v>
      </c>
      <c r="C60806" t="s">
        <v>208072</v>
      </c>
      <c r="D60806" t="s">
        <v>445</v>
      </c>
      <c r="E60806">
        <v>400000</v>
      </c>
      <c r="F60806" t="s">
        <v>207</v>
      </c>
      <c r="G60806" t="s">
        <v>25</v>
      </c>
      <c r="H60806" t="s">
        <v>106</v>
      </c>
      <c r="I60806" t="s">
        <v>107</v>
      </c>
      <c r="J60806" t="s">
        <v>108</v>
      </c>
      <c r="K60806">
        <v>1</v>
      </c>
      <c r="L60806" s="1">
        <v>39083</v>
      </c>
      <c r="M60806" s="1">
        <v>40238</v>
      </c>
      <c r="N60806" s="1">
        <v>40238</v>
      </c>
    </row>
    <row r="60807" spans="1:18" hidden="1" x14ac:dyDescent="0.2">
      <c r="A60807" t="s">
        <v>208073</v>
      </c>
      <c r="B60807" t="s">
        <v>208074</v>
      </c>
      <c r="C60807" t="s">
        <v>208075</v>
      </c>
      <c r="D60807" t="s">
        <v>42</v>
      </c>
      <c r="E60807">
        <v>8710000</v>
      </c>
      <c r="F60807" t="s">
        <v>18</v>
      </c>
      <c r="G60807" t="s">
        <v>25</v>
      </c>
      <c r="H60807" t="s">
        <v>430</v>
      </c>
      <c r="I60807" t="s">
        <v>528</v>
      </c>
      <c r="J60807" t="s">
        <v>2487</v>
      </c>
      <c r="K60807">
        <v>3</v>
      </c>
      <c r="L60807" s="1">
        <v>41275</v>
      </c>
      <c r="M60807" s="1">
        <v>41746</v>
      </c>
      <c r="N60807" s="1">
        <v>42276</v>
      </c>
      <c r="O60807"/>
      <c r="P60807"/>
      <c r="Q60807"/>
      <c r="R60807"/>
    </row>
    <row r="60808" spans="1:18" hidden="1" x14ac:dyDescent="0.2">
      <c r="A60808" t="s">
        <v>208076</v>
      </c>
      <c r="B60808" t="s">
        <v>208077</v>
      </c>
      <c r="C60808" t="s">
        <v>208078</v>
      </c>
      <c r="D60808" t="s">
        <v>25491</v>
      </c>
      <c r="E60808">
        <v>26950000</v>
      </c>
      <c r="F60808" t="s">
        <v>18</v>
      </c>
      <c r="G60808" t="s">
        <v>25</v>
      </c>
      <c r="H60808" t="s">
        <v>808</v>
      </c>
      <c r="I60808" t="s">
        <v>809</v>
      </c>
      <c r="J60808" t="s">
        <v>809</v>
      </c>
      <c r="K60808">
        <v>6</v>
      </c>
      <c r="L60808" s="1">
        <v>40330</v>
      </c>
      <c r="M60808" s="1">
        <v>40271</v>
      </c>
      <c r="N60808" s="1">
        <v>41820</v>
      </c>
      <c r="O60808"/>
      <c r="P60808"/>
      <c r="Q60808"/>
      <c r="R60808"/>
    </row>
    <row r="60809" spans="1:18" hidden="1" x14ac:dyDescent="0.2">
      <c r="A60809" t="s">
        <v>208079</v>
      </c>
      <c r="B60809" t="s">
        <v>208080</v>
      </c>
      <c r="C60809" t="s">
        <v>208081</v>
      </c>
      <c r="D60809" t="s">
        <v>208082</v>
      </c>
      <c r="E60809">
        <v>203313</v>
      </c>
      <c r="F60809" t="s">
        <v>207</v>
      </c>
      <c r="G60809" t="s">
        <v>25</v>
      </c>
      <c r="H60809" t="s">
        <v>64</v>
      </c>
      <c r="I60809" t="s">
        <v>2539</v>
      </c>
      <c r="J60809" t="s">
        <v>14695</v>
      </c>
      <c r="K60809">
        <v>2</v>
      </c>
      <c r="L60809" s="1">
        <v>40909</v>
      </c>
      <c r="M60809" s="1">
        <v>41091</v>
      </c>
      <c r="N60809" s="1">
        <v>41365</v>
      </c>
      <c r="O60809"/>
      <c r="P60809"/>
      <c r="Q60809"/>
      <c r="R60809"/>
    </row>
    <row r="60810" spans="1:18" hidden="1" x14ac:dyDescent="0.2">
      <c r="A60810" t="s">
        <v>208083</v>
      </c>
      <c r="B60810" t="s">
        <v>208084</v>
      </c>
      <c r="C60810" t="s">
        <v>208085</v>
      </c>
      <c r="D60810" t="s">
        <v>56</v>
      </c>
      <c r="E60810">
        <v>1050000</v>
      </c>
      <c r="F60810" t="s">
        <v>18</v>
      </c>
      <c r="G60810" t="s">
        <v>25</v>
      </c>
      <c r="H60810" t="s">
        <v>26</v>
      </c>
      <c r="I60810" t="s">
        <v>7746</v>
      </c>
      <c r="J60810" t="s">
        <v>2729</v>
      </c>
      <c r="K60810">
        <v>2</v>
      </c>
      <c r="M60810" s="1">
        <v>41474</v>
      </c>
      <c r="N60810" s="1">
        <v>42199</v>
      </c>
      <c r="O60810"/>
      <c r="P60810"/>
      <c r="Q60810"/>
      <c r="R60810"/>
    </row>
    <row r="60811" spans="1:18" x14ac:dyDescent="0.2">
      <c r="A60811" t="s">
        <v>208086</v>
      </c>
      <c r="B60811" t="s">
        <v>208087</v>
      </c>
      <c r="C60811" t="s">
        <v>208088</v>
      </c>
      <c r="D60811" t="s">
        <v>208089</v>
      </c>
      <c r="E60811">
        <v>125000</v>
      </c>
      <c r="F60811" t="s">
        <v>18</v>
      </c>
      <c r="G60811" t="s">
        <v>19</v>
      </c>
      <c r="H60811">
        <v>7</v>
      </c>
      <c r="I60811" t="s">
        <v>672</v>
      </c>
      <c r="J60811" t="s">
        <v>672</v>
      </c>
      <c r="K60811">
        <v>1</v>
      </c>
      <c r="L60811" s="1">
        <v>41548</v>
      </c>
      <c r="M60811" s="1">
        <v>42199</v>
      </c>
      <c r="N60811" s="1">
        <v>42199</v>
      </c>
    </row>
    <row r="60812" spans="1:18" x14ac:dyDescent="0.2">
      <c r="A60812" t="s">
        <v>208090</v>
      </c>
      <c r="B60812" t="s">
        <v>208091</v>
      </c>
      <c r="C60812" t="s">
        <v>208092</v>
      </c>
      <c r="D60812" t="s">
        <v>264</v>
      </c>
      <c r="E60812">
        <v>10200000</v>
      </c>
      <c r="F60812" t="s">
        <v>18</v>
      </c>
      <c r="K60812">
        <v>3</v>
      </c>
      <c r="L60812" s="1">
        <v>39814</v>
      </c>
      <c r="M60812" s="1">
        <v>40757</v>
      </c>
      <c r="N60812" s="1">
        <v>41257</v>
      </c>
    </row>
    <row r="60813" spans="1:18" x14ac:dyDescent="0.2">
      <c r="A60813" t="s">
        <v>208093</v>
      </c>
      <c r="B60813" t="s">
        <v>208094</v>
      </c>
      <c r="C60813" t="s">
        <v>208095</v>
      </c>
      <c r="D60813" t="s">
        <v>27833</v>
      </c>
      <c r="E60813">
        <v>100000</v>
      </c>
      <c r="F60813" t="s">
        <v>18</v>
      </c>
      <c r="G60813" t="s">
        <v>19</v>
      </c>
      <c r="H60813">
        <v>3</v>
      </c>
      <c r="I60813" t="s">
        <v>5642</v>
      </c>
      <c r="J60813" t="s">
        <v>26541</v>
      </c>
      <c r="K60813">
        <v>1</v>
      </c>
      <c r="L60813" s="1">
        <v>40909</v>
      </c>
      <c r="M60813" s="1">
        <v>42090</v>
      </c>
      <c r="N60813" s="1">
        <v>42090</v>
      </c>
    </row>
    <row r="60814" spans="1:18" hidden="1" x14ac:dyDescent="0.2">
      <c r="A60814" t="s">
        <v>208096</v>
      </c>
      <c r="B60814" t="s">
        <v>208097</v>
      </c>
      <c r="C60814" t="s">
        <v>208098</v>
      </c>
      <c r="D60814" t="s">
        <v>36</v>
      </c>
      <c r="E60814" t="s">
        <v>43</v>
      </c>
      <c r="F60814" t="s">
        <v>18</v>
      </c>
      <c r="K60814">
        <v>1</v>
      </c>
      <c r="L60814" s="1">
        <v>40695</v>
      </c>
      <c r="M60814" s="1">
        <v>41178</v>
      </c>
      <c r="N60814" s="1">
        <v>41178</v>
      </c>
      <c r="O60814"/>
      <c r="P60814"/>
      <c r="Q60814"/>
      <c r="R60814"/>
    </row>
    <row r="60815" spans="1:18" hidden="1" x14ac:dyDescent="0.2">
      <c r="A60815" t="s">
        <v>208099</v>
      </c>
      <c r="B60815" t="s">
        <v>208100</v>
      </c>
      <c r="E60815" t="s">
        <v>43</v>
      </c>
      <c r="F60815" t="s">
        <v>18</v>
      </c>
      <c r="G60815" t="s">
        <v>25</v>
      </c>
      <c r="H60815" t="s">
        <v>1011</v>
      </c>
      <c r="I60815" t="s">
        <v>1012</v>
      </c>
      <c r="J60815" t="s">
        <v>5495</v>
      </c>
      <c r="K60815">
        <v>1</v>
      </c>
      <c r="L60815" s="1">
        <v>40389</v>
      </c>
      <c r="M60815" s="1">
        <v>40449</v>
      </c>
      <c r="N60815" s="1">
        <v>40449</v>
      </c>
      <c r="O60815"/>
      <c r="P60815"/>
      <c r="Q60815"/>
      <c r="R60815"/>
    </row>
    <row r="60816" spans="1:18" hidden="1" x14ac:dyDescent="0.2">
      <c r="A60816" t="s">
        <v>208101</v>
      </c>
      <c r="B60816" t="s">
        <v>208102</v>
      </c>
      <c r="C60816" t="s">
        <v>208103</v>
      </c>
      <c r="D60816" t="s">
        <v>94</v>
      </c>
      <c r="E60816">
        <v>928200</v>
      </c>
      <c r="F60816" t="s">
        <v>18</v>
      </c>
      <c r="G60816" t="s">
        <v>25</v>
      </c>
      <c r="H60816" t="s">
        <v>208</v>
      </c>
      <c r="I60816" t="s">
        <v>209</v>
      </c>
      <c r="J60816" t="s">
        <v>177293</v>
      </c>
      <c r="K60816">
        <v>1</v>
      </c>
      <c r="L60816" s="1">
        <v>41275</v>
      </c>
      <c r="M60816" s="1">
        <v>42270</v>
      </c>
      <c r="N60816" s="1">
        <v>42270</v>
      </c>
      <c r="O60816"/>
      <c r="P60816"/>
      <c r="Q60816"/>
      <c r="R60816"/>
    </row>
    <row r="60817" spans="1:18" hidden="1" x14ac:dyDescent="0.2">
      <c r="A60817" t="s">
        <v>208104</v>
      </c>
      <c r="B60817" t="s">
        <v>208105</v>
      </c>
      <c r="C60817" t="s">
        <v>208106</v>
      </c>
      <c r="D60817" t="s">
        <v>208107</v>
      </c>
      <c r="E60817">
        <v>44669</v>
      </c>
      <c r="F60817" t="s">
        <v>18</v>
      </c>
      <c r="G60817" t="s">
        <v>276</v>
      </c>
      <c r="H60817">
        <v>18</v>
      </c>
      <c r="I60817" t="s">
        <v>277</v>
      </c>
      <c r="J60817" t="s">
        <v>88237</v>
      </c>
      <c r="K60817">
        <v>1</v>
      </c>
      <c r="M60817" s="1">
        <v>41515</v>
      </c>
      <c r="N60817" s="1">
        <v>41515</v>
      </c>
      <c r="O60817"/>
      <c r="P60817"/>
      <c r="Q60817"/>
      <c r="R60817"/>
    </row>
    <row r="60818" spans="1:18" x14ac:dyDescent="0.2">
      <c r="A60818" t="s">
        <v>208108</v>
      </c>
      <c r="B60818" t="s">
        <v>208109</v>
      </c>
      <c r="C60818" t="s">
        <v>208110</v>
      </c>
      <c r="D60818" t="s">
        <v>56</v>
      </c>
      <c r="E60818">
        <v>1250000</v>
      </c>
      <c r="F60818" t="s">
        <v>18</v>
      </c>
      <c r="G60818" t="s">
        <v>25</v>
      </c>
      <c r="H60818" t="s">
        <v>1234</v>
      </c>
      <c r="I60818" t="s">
        <v>1235</v>
      </c>
      <c r="J60818" t="s">
        <v>1442</v>
      </c>
      <c r="K60818">
        <v>1</v>
      </c>
      <c r="L60818" s="1">
        <v>35431</v>
      </c>
      <c r="M60818" s="1">
        <v>41271</v>
      </c>
      <c r="N60818" s="1">
        <v>41271</v>
      </c>
    </row>
    <row r="60819" spans="1:18" x14ac:dyDescent="0.2">
      <c r="A60819" t="s">
        <v>208111</v>
      </c>
      <c r="B60819" t="s">
        <v>208112</v>
      </c>
      <c r="C60819" t="s">
        <v>208113</v>
      </c>
      <c r="D60819" t="s">
        <v>117</v>
      </c>
      <c r="E60819">
        <v>2000</v>
      </c>
      <c r="F60819" t="s">
        <v>18</v>
      </c>
      <c r="G60819" t="s">
        <v>25</v>
      </c>
      <c r="H60819" t="s">
        <v>1239</v>
      </c>
      <c r="I60819" t="s">
        <v>56925</v>
      </c>
      <c r="J60819" t="s">
        <v>56926</v>
      </c>
      <c r="K60819">
        <v>1</v>
      </c>
      <c r="L60819" s="1">
        <v>39981</v>
      </c>
      <c r="M60819" s="1">
        <v>40367</v>
      </c>
      <c r="N60819" s="1">
        <v>40367</v>
      </c>
    </row>
    <row r="60820" spans="1:18" x14ac:dyDescent="0.2">
      <c r="A60820" t="s">
        <v>208114</v>
      </c>
      <c r="B60820" t="s">
        <v>208115</v>
      </c>
      <c r="C60820" t="s">
        <v>208116</v>
      </c>
      <c r="D60820" t="s">
        <v>56</v>
      </c>
      <c r="E60820">
        <v>1136438</v>
      </c>
      <c r="F60820" t="s">
        <v>18</v>
      </c>
      <c r="G60820" t="s">
        <v>128</v>
      </c>
      <c r="H60820" t="s">
        <v>326</v>
      </c>
      <c r="I60820" t="s">
        <v>130</v>
      </c>
      <c r="J60820" t="s">
        <v>327</v>
      </c>
      <c r="K60820">
        <v>1</v>
      </c>
      <c r="L60820" s="1">
        <v>39083</v>
      </c>
      <c r="M60820" s="1">
        <v>41444</v>
      </c>
      <c r="N60820" s="1">
        <v>41444</v>
      </c>
    </row>
    <row r="60821" spans="1:18" hidden="1" x14ac:dyDescent="0.2">
      <c r="A60821" t="s">
        <v>208117</v>
      </c>
      <c r="B60821" t="s">
        <v>208118</v>
      </c>
      <c r="C60821" t="s">
        <v>208119</v>
      </c>
      <c r="D60821" t="s">
        <v>56</v>
      </c>
      <c r="E60821" t="s">
        <v>43</v>
      </c>
      <c r="F60821" t="s">
        <v>113</v>
      </c>
      <c r="G60821" t="s">
        <v>1062</v>
      </c>
      <c r="H60821">
        <v>13</v>
      </c>
      <c r="I60821" t="s">
        <v>13183</v>
      </c>
      <c r="J60821" t="s">
        <v>13183</v>
      </c>
      <c r="K60821">
        <v>1</v>
      </c>
      <c r="L60821" s="1">
        <v>38353</v>
      </c>
      <c r="M60821" s="1">
        <v>39533</v>
      </c>
      <c r="N60821" s="1">
        <v>39533</v>
      </c>
      <c r="O60821"/>
      <c r="P60821"/>
      <c r="Q60821"/>
      <c r="R60821"/>
    </row>
    <row r="60822" spans="1:18" hidden="1" x14ac:dyDescent="0.2">
      <c r="A60822" t="s">
        <v>208120</v>
      </c>
      <c r="B60822" t="s">
        <v>208121</v>
      </c>
      <c r="C60822" t="s">
        <v>208122</v>
      </c>
      <c r="D60822" t="s">
        <v>3797</v>
      </c>
      <c r="E60822">
        <v>404000</v>
      </c>
      <c r="F60822" t="s">
        <v>18</v>
      </c>
      <c r="G60822" t="s">
        <v>25</v>
      </c>
      <c r="H60822" t="s">
        <v>380</v>
      </c>
      <c r="I60822" t="s">
        <v>4559</v>
      </c>
      <c r="J60822" t="s">
        <v>4559</v>
      </c>
      <c r="K60822">
        <v>4</v>
      </c>
      <c r="L60822" s="1">
        <v>41044</v>
      </c>
      <c r="M60822" s="1">
        <v>41061</v>
      </c>
      <c r="N60822" s="1">
        <v>41646</v>
      </c>
      <c r="O60822"/>
      <c r="P60822"/>
      <c r="Q60822"/>
      <c r="R60822"/>
    </row>
    <row r="60823" spans="1:18" x14ac:dyDescent="0.2">
      <c r="A60823" t="s">
        <v>208123</v>
      </c>
      <c r="B60823" t="s">
        <v>208124</v>
      </c>
      <c r="C60823" t="s">
        <v>208125</v>
      </c>
      <c r="D60823" t="s">
        <v>124521</v>
      </c>
      <c r="E60823">
        <v>250000</v>
      </c>
      <c r="F60823" t="s">
        <v>18</v>
      </c>
      <c r="G60823" t="s">
        <v>25</v>
      </c>
      <c r="H60823" t="s">
        <v>106</v>
      </c>
      <c r="I60823" t="s">
        <v>5339</v>
      </c>
      <c r="J60823" t="s">
        <v>5340</v>
      </c>
      <c r="K60823">
        <v>1</v>
      </c>
      <c r="L60823" s="1">
        <v>41640</v>
      </c>
      <c r="M60823" s="1">
        <v>42324</v>
      </c>
      <c r="N60823" s="1">
        <v>42324</v>
      </c>
    </row>
    <row r="60824" spans="1:18" x14ac:dyDescent="0.2">
      <c r="A60824" t="s">
        <v>208126</v>
      </c>
      <c r="B60824" t="s">
        <v>208127</v>
      </c>
      <c r="C60824" t="s">
        <v>208128</v>
      </c>
      <c r="D60824" t="s">
        <v>208129</v>
      </c>
      <c r="E60824">
        <v>512000</v>
      </c>
      <c r="F60824" t="s">
        <v>207</v>
      </c>
      <c r="G60824" t="s">
        <v>25</v>
      </c>
      <c r="H60824" t="s">
        <v>106</v>
      </c>
      <c r="I60824" t="s">
        <v>107</v>
      </c>
      <c r="J60824" t="s">
        <v>108</v>
      </c>
      <c r="K60824">
        <v>2</v>
      </c>
      <c r="L60824" s="1">
        <v>39448</v>
      </c>
      <c r="M60824" s="1">
        <v>40725</v>
      </c>
      <c r="N60824" s="1">
        <v>40919</v>
      </c>
    </row>
    <row r="60825" spans="1:18" hidden="1" x14ac:dyDescent="0.2">
      <c r="A60825" t="s">
        <v>208130</v>
      </c>
      <c r="B60825" t="s">
        <v>208131</v>
      </c>
      <c r="C60825" t="s">
        <v>208132</v>
      </c>
      <c r="D60825" t="s">
        <v>208133</v>
      </c>
      <c r="E60825">
        <v>14656980</v>
      </c>
      <c r="F60825" t="s">
        <v>689</v>
      </c>
      <c r="G60825" t="s">
        <v>57</v>
      </c>
      <c r="H60825" t="s">
        <v>58</v>
      </c>
      <c r="I60825" t="s">
        <v>59</v>
      </c>
      <c r="J60825" t="s">
        <v>59</v>
      </c>
      <c r="K60825">
        <v>3</v>
      </c>
      <c r="L60825" s="1">
        <v>40522</v>
      </c>
      <c r="M60825" s="1">
        <v>41137</v>
      </c>
      <c r="N60825" s="1">
        <v>42205</v>
      </c>
      <c r="O60825"/>
      <c r="P60825"/>
      <c r="Q60825"/>
      <c r="R60825"/>
    </row>
    <row r="60826" spans="1:18" x14ac:dyDescent="0.2">
      <c r="A60826" t="s">
        <v>208134</v>
      </c>
      <c r="B60826" t="s">
        <v>208135</v>
      </c>
      <c r="C60826" t="s">
        <v>208136</v>
      </c>
      <c r="D60826" t="s">
        <v>208137</v>
      </c>
      <c r="E60826">
        <v>13400000</v>
      </c>
      <c r="F60826" t="s">
        <v>207</v>
      </c>
      <c r="G60826" t="s">
        <v>1126</v>
      </c>
      <c r="H60826">
        <v>23</v>
      </c>
      <c r="I60826" t="s">
        <v>3024</v>
      </c>
      <c r="J60826" t="s">
        <v>3024</v>
      </c>
      <c r="K60826">
        <v>1</v>
      </c>
      <c r="L60826" s="1">
        <v>40939</v>
      </c>
      <c r="M60826" s="1">
        <v>41416</v>
      </c>
      <c r="N60826" s="1">
        <v>41416</v>
      </c>
    </row>
    <row r="60827" spans="1:18" x14ac:dyDescent="0.2">
      <c r="A60827" t="s">
        <v>208138</v>
      </c>
      <c r="B60827" t="s">
        <v>208139</v>
      </c>
      <c r="C60827" t="s">
        <v>208140</v>
      </c>
      <c r="D60827" t="s">
        <v>42</v>
      </c>
      <c r="E60827">
        <v>200000</v>
      </c>
      <c r="F60827" t="s">
        <v>113</v>
      </c>
      <c r="G60827" t="s">
        <v>25</v>
      </c>
      <c r="H60827" t="s">
        <v>644</v>
      </c>
      <c r="I60827" t="s">
        <v>645</v>
      </c>
      <c r="J60827" t="s">
        <v>645</v>
      </c>
      <c r="K60827">
        <v>1</v>
      </c>
      <c r="L60827" s="1">
        <v>41275</v>
      </c>
      <c r="M60827" s="1">
        <v>41395</v>
      </c>
      <c r="N60827" s="1">
        <v>41395</v>
      </c>
    </row>
    <row r="60828" spans="1:18" hidden="1" x14ac:dyDescent="0.2">
      <c r="A60828" t="s">
        <v>208141</v>
      </c>
      <c r="B60828" t="s">
        <v>208142</v>
      </c>
      <c r="D60828" t="s">
        <v>117</v>
      </c>
      <c r="E60828" t="s">
        <v>43</v>
      </c>
      <c r="F60828" t="s">
        <v>18</v>
      </c>
      <c r="G60828" t="s">
        <v>25</v>
      </c>
      <c r="H60828" t="s">
        <v>430</v>
      </c>
      <c r="I60828" t="s">
        <v>6983</v>
      </c>
      <c r="J60828" t="s">
        <v>58932</v>
      </c>
      <c r="K60828">
        <v>1</v>
      </c>
      <c r="L60828" s="1">
        <v>40745</v>
      </c>
      <c r="M60828" s="1">
        <v>41547</v>
      </c>
      <c r="N60828" s="1">
        <v>41547</v>
      </c>
      <c r="O60828"/>
      <c r="P60828"/>
      <c r="Q60828"/>
      <c r="R60828"/>
    </row>
    <row r="60829" spans="1:18" x14ac:dyDescent="0.2">
      <c r="A60829" t="s">
        <v>208143</v>
      </c>
      <c r="B60829" t="s">
        <v>208144</v>
      </c>
      <c r="C60829" t="s">
        <v>208145</v>
      </c>
      <c r="D60829" t="s">
        <v>208146</v>
      </c>
      <c r="E60829">
        <v>15100000</v>
      </c>
      <c r="F60829" t="s">
        <v>18</v>
      </c>
      <c r="G60829" t="s">
        <v>25</v>
      </c>
      <c r="H60829" t="s">
        <v>64</v>
      </c>
      <c r="I60829" t="s">
        <v>65</v>
      </c>
      <c r="J60829" t="s">
        <v>71</v>
      </c>
      <c r="K60829">
        <v>4</v>
      </c>
      <c r="L60829" s="1">
        <v>41306</v>
      </c>
      <c r="M60829" s="1">
        <v>41426</v>
      </c>
      <c r="N60829" s="1">
        <v>41757</v>
      </c>
    </row>
    <row r="60830" spans="1:18" hidden="1" x14ac:dyDescent="0.2">
      <c r="A60830" t="s">
        <v>208147</v>
      </c>
      <c r="B60830" t="s">
        <v>208148</v>
      </c>
      <c r="C60830" t="s">
        <v>208149</v>
      </c>
      <c r="D60830" t="s">
        <v>7153</v>
      </c>
      <c r="E60830">
        <v>1250000</v>
      </c>
      <c r="F60830" t="s">
        <v>18</v>
      </c>
      <c r="G60830" t="s">
        <v>25</v>
      </c>
      <c r="H60830" t="s">
        <v>380</v>
      </c>
      <c r="I60830" t="s">
        <v>4559</v>
      </c>
      <c r="J60830" t="s">
        <v>4559</v>
      </c>
      <c r="K60830">
        <v>2</v>
      </c>
      <c r="M60830" s="1">
        <v>41765</v>
      </c>
      <c r="N60830" s="1">
        <v>41915</v>
      </c>
      <c r="O60830"/>
      <c r="P60830"/>
      <c r="Q60830"/>
      <c r="R60830"/>
    </row>
    <row r="60831" spans="1:18" x14ac:dyDescent="0.2">
      <c r="A60831" t="s">
        <v>208150</v>
      </c>
      <c r="B60831" t="s">
        <v>208151</v>
      </c>
      <c r="C60831" t="s">
        <v>208152</v>
      </c>
      <c r="D60831" t="s">
        <v>208153</v>
      </c>
      <c r="E60831">
        <v>1500000</v>
      </c>
      <c r="F60831" t="s">
        <v>18</v>
      </c>
      <c r="G60831" t="s">
        <v>25</v>
      </c>
      <c r="H60831" t="s">
        <v>5815</v>
      </c>
      <c r="I60831" t="s">
        <v>5816</v>
      </c>
      <c r="J60831" t="s">
        <v>5816</v>
      </c>
      <c r="K60831">
        <v>1</v>
      </c>
      <c r="L60831" s="1">
        <v>28856</v>
      </c>
      <c r="M60831" s="1">
        <v>37650</v>
      </c>
      <c r="N60831" s="1">
        <v>37650</v>
      </c>
    </row>
    <row r="60832" spans="1:18" x14ac:dyDescent="0.2">
      <c r="A60832" t="s">
        <v>208154</v>
      </c>
      <c r="B60832" t="s">
        <v>208155</v>
      </c>
      <c r="C60832" t="s">
        <v>208156</v>
      </c>
      <c r="D60832" t="s">
        <v>208157</v>
      </c>
      <c r="E60832">
        <v>125000</v>
      </c>
      <c r="F60832" t="s">
        <v>18</v>
      </c>
      <c r="G60832" t="s">
        <v>25</v>
      </c>
      <c r="H60832" t="s">
        <v>286</v>
      </c>
      <c r="I60832" t="s">
        <v>578</v>
      </c>
      <c r="J60832" t="s">
        <v>14185</v>
      </c>
      <c r="K60832">
        <v>1</v>
      </c>
      <c r="L60832" s="1">
        <v>35431</v>
      </c>
      <c r="M60832" s="1">
        <v>40767</v>
      </c>
      <c r="N60832" s="1">
        <v>40767</v>
      </c>
    </row>
    <row r="60833" spans="1:18" hidden="1" x14ac:dyDescent="0.2">
      <c r="A60833" t="s">
        <v>208158</v>
      </c>
      <c r="B60833" t="s">
        <v>208159</v>
      </c>
      <c r="C60833" t="s">
        <v>208160</v>
      </c>
      <c r="D60833" t="s">
        <v>357</v>
      </c>
      <c r="E60833" t="s">
        <v>43</v>
      </c>
      <c r="F60833" t="s">
        <v>18</v>
      </c>
      <c r="G60833" t="s">
        <v>25</v>
      </c>
      <c r="H60833" t="s">
        <v>485</v>
      </c>
      <c r="I60833" t="s">
        <v>486</v>
      </c>
      <c r="J60833" t="s">
        <v>749</v>
      </c>
      <c r="K60833">
        <v>1</v>
      </c>
      <c r="L60833" s="1">
        <v>40360</v>
      </c>
      <c r="M60833" s="1">
        <v>41576</v>
      </c>
      <c r="N60833" s="1">
        <v>41576</v>
      </c>
      <c r="O60833"/>
      <c r="P60833"/>
      <c r="Q60833"/>
      <c r="R60833"/>
    </row>
    <row r="60834" spans="1:18" x14ac:dyDescent="0.2">
      <c r="A60834" t="s">
        <v>208161</v>
      </c>
      <c r="B60834" t="s">
        <v>208162</v>
      </c>
      <c r="C60834" t="s">
        <v>208163</v>
      </c>
      <c r="D60834" t="s">
        <v>36</v>
      </c>
      <c r="E60834">
        <v>9100000</v>
      </c>
      <c r="F60834" t="s">
        <v>207</v>
      </c>
      <c r="G60834" t="s">
        <v>25</v>
      </c>
      <c r="H60834" t="s">
        <v>64</v>
      </c>
      <c r="I60834" t="s">
        <v>966</v>
      </c>
      <c r="J60834" t="s">
        <v>2237</v>
      </c>
      <c r="K60834">
        <v>1</v>
      </c>
      <c r="L60834" s="1">
        <v>38353</v>
      </c>
      <c r="M60834" s="1">
        <v>40809</v>
      </c>
      <c r="N60834" s="1">
        <v>40809</v>
      </c>
    </row>
    <row r="60835" spans="1:18" x14ac:dyDescent="0.2">
      <c r="A60835" t="s">
        <v>208164</v>
      </c>
      <c r="B60835" t="s">
        <v>208165</v>
      </c>
      <c r="C60835" t="s">
        <v>208166</v>
      </c>
      <c r="D60835" t="s">
        <v>42</v>
      </c>
      <c r="E60835">
        <v>200000</v>
      </c>
      <c r="F60835" t="s">
        <v>18</v>
      </c>
      <c r="G60835" t="s">
        <v>25</v>
      </c>
      <c r="H60835" t="s">
        <v>142</v>
      </c>
      <c r="I60835" t="s">
        <v>143</v>
      </c>
      <c r="J60835" t="s">
        <v>143</v>
      </c>
      <c r="K60835">
        <v>1</v>
      </c>
      <c r="L60835" s="1">
        <v>39814</v>
      </c>
      <c r="M60835" s="1">
        <v>40158</v>
      </c>
      <c r="N60835" s="1">
        <v>40158</v>
      </c>
    </row>
    <row r="60836" spans="1:18" hidden="1" x14ac:dyDescent="0.2">
      <c r="A60836" t="s">
        <v>208167</v>
      </c>
      <c r="B60836" t="s">
        <v>208168</v>
      </c>
      <c r="C60836" t="s">
        <v>208169</v>
      </c>
      <c r="D60836" t="s">
        <v>208170</v>
      </c>
      <c r="E60836">
        <v>1505</v>
      </c>
      <c r="F60836" t="s">
        <v>18</v>
      </c>
      <c r="G60836" t="s">
        <v>25</v>
      </c>
      <c r="H60836" t="s">
        <v>106</v>
      </c>
      <c r="I60836" t="s">
        <v>107</v>
      </c>
      <c r="J60836" t="s">
        <v>5335</v>
      </c>
      <c r="K60836">
        <v>1</v>
      </c>
      <c r="L60836" s="1">
        <v>41679</v>
      </c>
      <c r="M60836" s="1">
        <v>41829</v>
      </c>
      <c r="N60836" s="1">
        <v>41829</v>
      </c>
      <c r="O60836"/>
      <c r="P60836"/>
      <c r="Q60836"/>
      <c r="R60836"/>
    </row>
    <row r="60837" spans="1:18" hidden="1" x14ac:dyDescent="0.2">
      <c r="A60837" t="s">
        <v>208171</v>
      </c>
      <c r="B60837" t="s">
        <v>208172</v>
      </c>
      <c r="D60837" t="s">
        <v>208173</v>
      </c>
      <c r="E60837">
        <v>400500</v>
      </c>
      <c r="F60837" t="s">
        <v>18</v>
      </c>
      <c r="G60837" t="s">
        <v>25</v>
      </c>
      <c r="H60837" t="s">
        <v>1080</v>
      </c>
      <c r="I60837" t="s">
        <v>4260</v>
      </c>
      <c r="J60837" t="s">
        <v>4260</v>
      </c>
      <c r="K60837">
        <v>1</v>
      </c>
      <c r="M60837" s="1">
        <v>41639</v>
      </c>
      <c r="N60837" s="1">
        <v>41639</v>
      </c>
      <c r="O60837"/>
      <c r="P60837"/>
      <c r="Q60837"/>
      <c r="R60837"/>
    </row>
    <row r="60838" spans="1:18" x14ac:dyDescent="0.2">
      <c r="A60838" t="s">
        <v>208174</v>
      </c>
      <c r="B60838" t="s">
        <v>208175</v>
      </c>
      <c r="C60838" t="s">
        <v>208176</v>
      </c>
      <c r="D60838" t="s">
        <v>117</v>
      </c>
      <c r="E60838">
        <v>26500</v>
      </c>
      <c r="F60838" t="s">
        <v>18</v>
      </c>
      <c r="G60838" t="s">
        <v>25</v>
      </c>
      <c r="H60838" t="s">
        <v>64</v>
      </c>
      <c r="I60838" t="s">
        <v>1221</v>
      </c>
      <c r="J60838" t="s">
        <v>1221</v>
      </c>
      <c r="K60838">
        <v>1</v>
      </c>
      <c r="L60838" s="1">
        <v>40942</v>
      </c>
      <c r="M60838" s="1">
        <v>41424</v>
      </c>
      <c r="N60838" s="1">
        <v>41424</v>
      </c>
    </row>
    <row r="60839" spans="1:18" hidden="1" x14ac:dyDescent="0.2">
      <c r="A60839" t="s">
        <v>208177</v>
      </c>
      <c r="B60839" t="s">
        <v>208178</v>
      </c>
      <c r="C60839" t="s">
        <v>208179</v>
      </c>
      <c r="D60839" t="s">
        <v>56</v>
      </c>
      <c r="E60839">
        <v>1010004</v>
      </c>
      <c r="F60839" t="s">
        <v>18</v>
      </c>
      <c r="G60839" t="s">
        <v>25</v>
      </c>
      <c r="H60839" t="s">
        <v>972</v>
      </c>
      <c r="I60839" t="s">
        <v>973</v>
      </c>
      <c r="J60839" t="s">
        <v>973</v>
      </c>
      <c r="K60839">
        <v>1</v>
      </c>
      <c r="L60839" s="1">
        <v>38718</v>
      </c>
      <c r="M60839" s="1">
        <v>40372</v>
      </c>
      <c r="N60839" s="1">
        <v>40372</v>
      </c>
      <c r="O60839"/>
      <c r="P60839"/>
      <c r="Q60839"/>
      <c r="R60839"/>
    </row>
    <row r="60840" spans="1:18" x14ac:dyDescent="0.2">
      <c r="A60840" t="s">
        <v>208180</v>
      </c>
      <c r="B60840" t="s">
        <v>208181</v>
      </c>
      <c r="C60840" t="s">
        <v>208182</v>
      </c>
      <c r="D60840" t="s">
        <v>208183</v>
      </c>
      <c r="E60840">
        <v>150000</v>
      </c>
      <c r="F60840" t="s">
        <v>18</v>
      </c>
      <c r="G60840" t="s">
        <v>25</v>
      </c>
      <c r="H60840" t="s">
        <v>190</v>
      </c>
      <c r="I60840" t="s">
        <v>2188</v>
      </c>
      <c r="J60840" t="s">
        <v>208184</v>
      </c>
      <c r="K60840">
        <v>1</v>
      </c>
      <c r="L60840" s="1">
        <v>39814</v>
      </c>
      <c r="M60840" s="1">
        <v>41887</v>
      </c>
      <c r="N60840" s="1">
        <v>41887</v>
      </c>
    </row>
    <row r="60841" spans="1:18" hidden="1" x14ac:dyDescent="0.2">
      <c r="A60841" t="s">
        <v>208185</v>
      </c>
      <c r="B60841" t="s">
        <v>208186</v>
      </c>
      <c r="C60841" t="s">
        <v>208187</v>
      </c>
      <c r="D60841" t="s">
        <v>56</v>
      </c>
      <c r="E60841">
        <v>36000000</v>
      </c>
      <c r="F60841" t="s">
        <v>18</v>
      </c>
      <c r="G60841" t="s">
        <v>25</v>
      </c>
      <c r="H60841" t="s">
        <v>1239</v>
      </c>
      <c r="I60841" t="s">
        <v>1240</v>
      </c>
      <c r="J60841" t="s">
        <v>3778</v>
      </c>
      <c r="K60841">
        <v>1</v>
      </c>
      <c r="M60841" s="1">
        <v>41337</v>
      </c>
      <c r="N60841" s="1">
        <v>41337</v>
      </c>
      <c r="O60841"/>
      <c r="P60841"/>
      <c r="Q60841"/>
      <c r="R60841"/>
    </row>
    <row r="60842" spans="1:18" x14ac:dyDescent="0.2">
      <c r="A60842" t="s">
        <v>208188</v>
      </c>
      <c r="B60842" t="s">
        <v>208189</v>
      </c>
      <c r="C60842" t="s">
        <v>208190</v>
      </c>
      <c r="D60842" t="s">
        <v>12615</v>
      </c>
      <c r="E60842">
        <v>6000000</v>
      </c>
      <c r="F60842" t="s">
        <v>18</v>
      </c>
      <c r="G60842" t="s">
        <v>25</v>
      </c>
      <c r="H60842" t="s">
        <v>527</v>
      </c>
      <c r="I60842" t="s">
        <v>528</v>
      </c>
      <c r="J60842" t="s">
        <v>529</v>
      </c>
      <c r="K60842">
        <v>1</v>
      </c>
      <c r="L60842" s="1">
        <v>40865</v>
      </c>
      <c r="M60842" s="1">
        <v>42263</v>
      </c>
      <c r="N60842" s="1">
        <v>42263</v>
      </c>
    </row>
    <row r="60843" spans="1:18" hidden="1" x14ac:dyDescent="0.2">
      <c r="A60843" t="s">
        <v>208191</v>
      </c>
      <c r="B60843" t="s">
        <v>208192</v>
      </c>
      <c r="C60843" t="s">
        <v>208193</v>
      </c>
      <c r="D60843" t="s">
        <v>741</v>
      </c>
      <c r="E60843">
        <v>553700</v>
      </c>
      <c r="F60843" t="s">
        <v>18</v>
      </c>
      <c r="G60843" t="s">
        <v>25</v>
      </c>
      <c r="H60843" t="s">
        <v>89</v>
      </c>
      <c r="I60843" t="s">
        <v>3569</v>
      </c>
      <c r="J60843" t="s">
        <v>118181</v>
      </c>
      <c r="K60843">
        <v>1</v>
      </c>
      <c r="L60843" s="1">
        <v>39814</v>
      </c>
      <c r="M60843" s="1">
        <v>40598</v>
      </c>
      <c r="N60843" s="1">
        <v>40598</v>
      </c>
      <c r="O60843"/>
      <c r="P60843"/>
      <c r="Q60843"/>
      <c r="R60843"/>
    </row>
    <row r="60844" spans="1:18" x14ac:dyDescent="0.2">
      <c r="A60844" t="s">
        <v>208194</v>
      </c>
      <c r="B60844" t="s">
        <v>208195</v>
      </c>
      <c r="C60844" t="s">
        <v>208196</v>
      </c>
      <c r="D60844" t="s">
        <v>208197</v>
      </c>
      <c r="E60844">
        <v>300000</v>
      </c>
      <c r="F60844" t="s">
        <v>18</v>
      </c>
      <c r="G60844" t="s">
        <v>25</v>
      </c>
      <c r="H60844" t="s">
        <v>64</v>
      </c>
      <c r="I60844" t="s">
        <v>507</v>
      </c>
      <c r="J60844" t="s">
        <v>19102</v>
      </c>
      <c r="K60844">
        <v>1</v>
      </c>
      <c r="L60844" s="1">
        <v>41991</v>
      </c>
      <c r="M60844" s="1">
        <v>41991</v>
      </c>
      <c r="N60844" s="1">
        <v>41991</v>
      </c>
    </row>
    <row r="60845" spans="1:18" hidden="1" x14ac:dyDescent="0.2">
      <c r="A60845" t="s">
        <v>208198</v>
      </c>
      <c r="B60845" t="s">
        <v>208199</v>
      </c>
      <c r="C60845" t="s">
        <v>208200</v>
      </c>
      <c r="D60845" t="s">
        <v>94</v>
      </c>
      <c r="E60845">
        <v>2633333</v>
      </c>
      <c r="F60845" t="s">
        <v>18</v>
      </c>
      <c r="G60845" t="s">
        <v>25</v>
      </c>
      <c r="H60845" t="s">
        <v>89</v>
      </c>
      <c r="I60845" t="s">
        <v>4203</v>
      </c>
      <c r="J60845" t="s">
        <v>4203</v>
      </c>
      <c r="K60845">
        <v>4</v>
      </c>
      <c r="L60845" s="1">
        <v>37987</v>
      </c>
      <c r="M60845" s="1">
        <v>39851</v>
      </c>
      <c r="N60845" s="1">
        <v>41418</v>
      </c>
      <c r="O60845"/>
      <c r="P60845"/>
      <c r="Q60845"/>
      <c r="R60845"/>
    </row>
    <row r="60846" spans="1:18" x14ac:dyDescent="0.2">
      <c r="A60846" t="s">
        <v>208201</v>
      </c>
      <c r="B60846" t="s">
        <v>208202</v>
      </c>
      <c r="C60846" t="s">
        <v>208203</v>
      </c>
      <c r="D60846" t="s">
        <v>208204</v>
      </c>
      <c r="E60846">
        <v>50000</v>
      </c>
      <c r="F60846" t="s">
        <v>207</v>
      </c>
      <c r="G60846" t="s">
        <v>25</v>
      </c>
      <c r="H60846" t="s">
        <v>790</v>
      </c>
      <c r="I60846" t="s">
        <v>18181</v>
      </c>
      <c r="J60846" t="s">
        <v>17325</v>
      </c>
      <c r="K60846">
        <v>1</v>
      </c>
      <c r="L60846" s="1">
        <v>39934</v>
      </c>
      <c r="M60846" s="1">
        <v>39448</v>
      </c>
      <c r="N60846" s="1">
        <v>39448</v>
      </c>
    </row>
    <row r="60847" spans="1:18" x14ac:dyDescent="0.2">
      <c r="A60847" t="s">
        <v>208205</v>
      </c>
      <c r="B60847" t="s">
        <v>208206</v>
      </c>
      <c r="C60847" t="s">
        <v>208207</v>
      </c>
      <c r="E60847">
        <v>80000000</v>
      </c>
      <c r="F60847" t="s">
        <v>18</v>
      </c>
      <c r="G60847" t="s">
        <v>25</v>
      </c>
      <c r="H60847" t="s">
        <v>64</v>
      </c>
      <c r="I60847" t="s">
        <v>95</v>
      </c>
      <c r="J60847" t="s">
        <v>376</v>
      </c>
      <c r="K60847">
        <v>1</v>
      </c>
      <c r="L60847" s="1">
        <v>37622</v>
      </c>
      <c r="M60847" s="1">
        <v>38631</v>
      </c>
      <c r="N60847" s="1">
        <v>38631</v>
      </c>
    </row>
    <row r="60848" spans="1:18" hidden="1" x14ac:dyDescent="0.2">
      <c r="A60848" t="s">
        <v>208208</v>
      </c>
      <c r="B60848" t="s">
        <v>208209</v>
      </c>
      <c r="E60848" t="s">
        <v>43</v>
      </c>
      <c r="F60848" t="s">
        <v>207</v>
      </c>
      <c r="G60848" t="s">
        <v>25</v>
      </c>
      <c r="H60848" t="s">
        <v>158</v>
      </c>
      <c r="I60848" t="s">
        <v>244</v>
      </c>
      <c r="J60848" t="s">
        <v>40688</v>
      </c>
      <c r="K60848">
        <v>1</v>
      </c>
      <c r="L60848" s="1">
        <v>35796</v>
      </c>
      <c r="M60848" s="1">
        <v>36161</v>
      </c>
      <c r="N60848" s="1">
        <v>36161</v>
      </c>
      <c r="O60848"/>
      <c r="P60848"/>
      <c r="Q60848"/>
      <c r="R60848"/>
    </row>
    <row r="60849" spans="1:18" hidden="1" x14ac:dyDescent="0.2">
      <c r="A60849" t="s">
        <v>208210</v>
      </c>
      <c r="B60849" t="s">
        <v>208211</v>
      </c>
      <c r="C60849" t="s">
        <v>208212</v>
      </c>
      <c r="D60849" t="s">
        <v>357</v>
      </c>
      <c r="E60849">
        <v>1366682</v>
      </c>
      <c r="F60849" t="s">
        <v>207</v>
      </c>
      <c r="G60849" t="s">
        <v>25</v>
      </c>
      <c r="H60849" t="s">
        <v>64</v>
      </c>
      <c r="I60849" t="s">
        <v>95</v>
      </c>
      <c r="J60849" t="s">
        <v>2611</v>
      </c>
      <c r="K60849">
        <v>1</v>
      </c>
      <c r="M60849" s="1">
        <v>40898</v>
      </c>
      <c r="N60849" s="1">
        <v>40898</v>
      </c>
      <c r="O60849"/>
      <c r="P60849"/>
      <c r="Q60849"/>
      <c r="R60849"/>
    </row>
    <row r="60850" spans="1:18" hidden="1" x14ac:dyDescent="0.2">
      <c r="A60850" t="s">
        <v>208213</v>
      </c>
      <c r="B60850" t="s">
        <v>208214</v>
      </c>
      <c r="C60850" t="s">
        <v>208215</v>
      </c>
      <c r="D60850" t="s">
        <v>94</v>
      </c>
      <c r="E60850">
        <v>200000</v>
      </c>
      <c r="F60850" t="s">
        <v>18</v>
      </c>
      <c r="G60850" t="s">
        <v>25</v>
      </c>
      <c r="H60850" t="s">
        <v>286</v>
      </c>
      <c r="I60850" t="s">
        <v>874</v>
      </c>
      <c r="J60850" t="s">
        <v>874</v>
      </c>
      <c r="K60850">
        <v>1</v>
      </c>
      <c r="M60850" s="1">
        <v>41061</v>
      </c>
      <c r="N60850" s="1">
        <v>41061</v>
      </c>
      <c r="O60850"/>
      <c r="P60850"/>
      <c r="Q60850"/>
      <c r="R60850"/>
    </row>
    <row r="60851" spans="1:18" hidden="1" x14ac:dyDescent="0.2">
      <c r="A60851" t="s">
        <v>208216</v>
      </c>
      <c r="B60851" t="s">
        <v>208217</v>
      </c>
      <c r="C60851" t="s">
        <v>208218</v>
      </c>
      <c r="D60851" t="s">
        <v>208219</v>
      </c>
      <c r="E60851">
        <v>6000000</v>
      </c>
      <c r="F60851" t="s">
        <v>18</v>
      </c>
      <c r="G60851" t="s">
        <v>25</v>
      </c>
      <c r="H60851" t="s">
        <v>430</v>
      </c>
      <c r="I60851" t="s">
        <v>1750</v>
      </c>
      <c r="J60851" t="s">
        <v>1751</v>
      </c>
      <c r="K60851">
        <v>2</v>
      </c>
      <c r="M60851" s="1">
        <v>40073</v>
      </c>
      <c r="N60851" s="1">
        <v>40336</v>
      </c>
      <c r="O60851"/>
      <c r="P60851"/>
      <c r="Q60851"/>
      <c r="R60851"/>
    </row>
    <row r="60852" spans="1:18" hidden="1" x14ac:dyDescent="0.2">
      <c r="A60852" t="s">
        <v>208220</v>
      </c>
      <c r="B60852" t="s">
        <v>208221</v>
      </c>
      <c r="D60852" t="s">
        <v>285</v>
      </c>
      <c r="E60852" t="s">
        <v>43</v>
      </c>
      <c r="F60852" t="s">
        <v>18</v>
      </c>
      <c r="G60852" t="s">
        <v>25</v>
      </c>
      <c r="H60852" t="s">
        <v>3477</v>
      </c>
      <c r="I60852" t="s">
        <v>3478</v>
      </c>
      <c r="J60852" t="s">
        <v>208222</v>
      </c>
      <c r="K60852">
        <v>1</v>
      </c>
      <c r="L60852" s="1">
        <v>41166</v>
      </c>
      <c r="M60852" s="1">
        <v>41165</v>
      </c>
      <c r="N60852" s="1">
        <v>41165</v>
      </c>
      <c r="O60852"/>
      <c r="P60852"/>
      <c r="Q60852"/>
      <c r="R60852"/>
    </row>
    <row r="60853" spans="1:18" hidden="1" x14ac:dyDescent="0.2">
      <c r="A60853" t="s">
        <v>208223</v>
      </c>
      <c r="B60853" t="s">
        <v>208224</v>
      </c>
      <c r="C60853" t="s">
        <v>208225</v>
      </c>
      <c r="E60853" t="s">
        <v>43</v>
      </c>
      <c r="F60853" t="s">
        <v>18</v>
      </c>
      <c r="K60853">
        <v>1</v>
      </c>
      <c r="M60853" s="1">
        <v>41275</v>
      </c>
      <c r="N60853" s="1">
        <v>41275</v>
      </c>
      <c r="O60853"/>
      <c r="P60853"/>
      <c r="Q60853"/>
      <c r="R60853"/>
    </row>
    <row r="60854" spans="1:18" hidden="1" x14ac:dyDescent="0.2">
      <c r="A60854" t="s">
        <v>208226</v>
      </c>
      <c r="B60854" t="s">
        <v>208227</v>
      </c>
      <c r="C60854" t="s">
        <v>208228</v>
      </c>
      <c r="D60854" t="s">
        <v>70</v>
      </c>
      <c r="E60854">
        <v>10732800</v>
      </c>
      <c r="F60854" t="s">
        <v>689</v>
      </c>
      <c r="G60854" t="s">
        <v>25</v>
      </c>
      <c r="H60854" t="s">
        <v>1011</v>
      </c>
      <c r="I60854" t="s">
        <v>1012</v>
      </c>
      <c r="J60854" t="s">
        <v>1472</v>
      </c>
      <c r="K60854">
        <v>1</v>
      </c>
      <c r="L60854" s="1">
        <v>33604</v>
      </c>
      <c r="M60854" s="1">
        <v>40625</v>
      </c>
      <c r="N60854" s="1">
        <v>40625</v>
      </c>
      <c r="O60854"/>
      <c r="P60854"/>
      <c r="Q60854"/>
      <c r="R60854"/>
    </row>
    <row r="60855" spans="1:18" x14ac:dyDescent="0.2">
      <c r="A60855" t="s">
        <v>208229</v>
      </c>
      <c r="B60855" t="s">
        <v>208230</v>
      </c>
      <c r="C60855" t="s">
        <v>208231</v>
      </c>
      <c r="D60855" t="s">
        <v>208232</v>
      </c>
      <c r="E60855">
        <v>250000</v>
      </c>
      <c r="F60855" t="s">
        <v>18</v>
      </c>
      <c r="G60855" t="s">
        <v>2906</v>
      </c>
      <c r="H60855">
        <v>86</v>
      </c>
      <c r="I60855" t="s">
        <v>5956</v>
      </c>
      <c r="J60855" t="s">
        <v>5956</v>
      </c>
      <c r="K60855">
        <v>1</v>
      </c>
      <c r="L60855" s="1">
        <v>40492</v>
      </c>
      <c r="M60855" s="1">
        <v>41388</v>
      </c>
      <c r="N60855" s="1">
        <v>41388</v>
      </c>
    </row>
    <row r="60856" spans="1:18" hidden="1" x14ac:dyDescent="0.2">
      <c r="A60856" t="s">
        <v>208233</v>
      </c>
      <c r="B60856" t="s">
        <v>208234</v>
      </c>
      <c r="C60856" t="s">
        <v>208235</v>
      </c>
      <c r="D60856" t="s">
        <v>1503</v>
      </c>
      <c r="E60856">
        <v>2573437</v>
      </c>
      <c r="F60856" t="s">
        <v>18</v>
      </c>
      <c r="G60856" t="s">
        <v>25</v>
      </c>
      <c r="H60856" t="s">
        <v>64</v>
      </c>
      <c r="I60856" t="s">
        <v>65</v>
      </c>
      <c r="J60856" t="s">
        <v>71</v>
      </c>
      <c r="K60856">
        <v>1</v>
      </c>
      <c r="L60856" s="1">
        <v>39448</v>
      </c>
      <c r="M60856" s="1">
        <v>39974</v>
      </c>
      <c r="N60856" s="1">
        <v>39974</v>
      </c>
      <c r="O60856"/>
      <c r="P60856"/>
      <c r="Q60856"/>
      <c r="R60856"/>
    </row>
    <row r="60857" spans="1:18" hidden="1" x14ac:dyDescent="0.2">
      <c r="A60857" t="s">
        <v>208236</v>
      </c>
      <c r="B60857" t="s">
        <v>208237</v>
      </c>
      <c r="C60857" t="s">
        <v>208238</v>
      </c>
      <c r="D60857" t="s">
        <v>1247</v>
      </c>
      <c r="E60857" t="s">
        <v>43</v>
      </c>
      <c r="F60857" t="s">
        <v>18</v>
      </c>
      <c r="G60857" t="s">
        <v>25</v>
      </c>
      <c r="H60857" t="s">
        <v>89</v>
      </c>
      <c r="I60857" t="s">
        <v>1260</v>
      </c>
      <c r="J60857" t="s">
        <v>1783</v>
      </c>
      <c r="K60857">
        <v>1</v>
      </c>
      <c r="M60857" s="1">
        <v>42124</v>
      </c>
      <c r="N60857" s="1">
        <v>42124</v>
      </c>
      <c r="O60857"/>
      <c r="P60857"/>
      <c r="Q60857"/>
      <c r="R60857"/>
    </row>
    <row r="60858" spans="1:18" x14ac:dyDescent="0.2">
      <c r="A60858" t="s">
        <v>208239</v>
      </c>
      <c r="B60858" t="s">
        <v>208240</v>
      </c>
      <c r="C60858" t="s">
        <v>208241</v>
      </c>
      <c r="D60858" t="s">
        <v>208242</v>
      </c>
      <c r="E60858">
        <v>50000</v>
      </c>
      <c r="F60858" t="s">
        <v>18</v>
      </c>
      <c r="G60858" t="s">
        <v>458</v>
      </c>
      <c r="H60858">
        <v>48</v>
      </c>
      <c r="I60858" t="s">
        <v>459</v>
      </c>
      <c r="J60858" t="s">
        <v>459</v>
      </c>
      <c r="K60858">
        <v>1</v>
      </c>
      <c r="L60858" s="1">
        <v>41437</v>
      </c>
      <c r="M60858" s="1">
        <v>41441</v>
      </c>
      <c r="N60858" s="1">
        <v>41441</v>
      </c>
    </row>
    <row r="60859" spans="1:18" hidden="1" x14ac:dyDescent="0.2">
      <c r="A60859" t="s">
        <v>208243</v>
      </c>
      <c r="B60859" t="s">
        <v>208244</v>
      </c>
      <c r="C60859" t="s">
        <v>208245</v>
      </c>
      <c r="D60859" t="s">
        <v>208246</v>
      </c>
      <c r="E60859">
        <v>3972500</v>
      </c>
      <c r="F60859" t="s">
        <v>18</v>
      </c>
      <c r="G60859" t="s">
        <v>37</v>
      </c>
      <c r="H60859">
        <v>30</v>
      </c>
      <c r="I60859" t="s">
        <v>2714</v>
      </c>
      <c r="J60859" t="s">
        <v>2714</v>
      </c>
      <c r="K60859">
        <v>4</v>
      </c>
      <c r="L60859" s="1">
        <v>38869</v>
      </c>
      <c r="M60859" s="1">
        <v>38961</v>
      </c>
      <c r="N60859" s="1">
        <v>41598</v>
      </c>
      <c r="O60859"/>
      <c r="P60859"/>
      <c r="Q60859"/>
      <c r="R60859"/>
    </row>
    <row r="60860" spans="1:18" hidden="1" x14ac:dyDescent="0.2">
      <c r="A60860" t="s">
        <v>208247</v>
      </c>
      <c r="B60860" t="s">
        <v>208248</v>
      </c>
      <c r="C60860" t="s">
        <v>208249</v>
      </c>
      <c r="E60860" t="s">
        <v>43</v>
      </c>
      <c r="F60860" t="s">
        <v>18</v>
      </c>
      <c r="G60860" t="s">
        <v>165</v>
      </c>
      <c r="H60860" t="s">
        <v>166</v>
      </c>
      <c r="I60860" t="s">
        <v>167</v>
      </c>
      <c r="J60860" t="s">
        <v>167</v>
      </c>
      <c r="K60860">
        <v>1</v>
      </c>
      <c r="L60860" s="1">
        <v>40330</v>
      </c>
      <c r="M60860" s="1">
        <v>39965</v>
      </c>
      <c r="N60860" s="1">
        <v>39965</v>
      </c>
      <c r="O60860"/>
      <c r="P60860"/>
      <c r="Q60860"/>
      <c r="R60860"/>
    </row>
    <row r="60861" spans="1:18" x14ac:dyDescent="0.2">
      <c r="A60861" t="s">
        <v>208250</v>
      </c>
      <c r="B60861" t="s">
        <v>208251</v>
      </c>
      <c r="C60861" t="s">
        <v>208252</v>
      </c>
      <c r="D60861" t="s">
        <v>70</v>
      </c>
      <c r="E60861">
        <v>14000000</v>
      </c>
      <c r="F60861" t="s">
        <v>18</v>
      </c>
      <c r="G60861" t="s">
        <v>25</v>
      </c>
      <c r="H60861" t="s">
        <v>1239</v>
      </c>
      <c r="I60861" t="s">
        <v>1632</v>
      </c>
      <c r="J60861" t="s">
        <v>208253</v>
      </c>
      <c r="K60861">
        <v>1</v>
      </c>
      <c r="L60861" s="1">
        <v>41334</v>
      </c>
      <c r="M60861" s="1">
        <v>41632</v>
      </c>
      <c r="N60861" s="1">
        <v>41632</v>
      </c>
    </row>
    <row r="60862" spans="1:18" x14ac:dyDescent="0.2">
      <c r="A60862" t="s">
        <v>208254</v>
      </c>
      <c r="B60862" t="s">
        <v>208255</v>
      </c>
      <c r="C60862" t="s">
        <v>208256</v>
      </c>
      <c r="D60862" t="s">
        <v>208257</v>
      </c>
      <c r="E60862">
        <v>500000</v>
      </c>
      <c r="F60862" t="s">
        <v>18</v>
      </c>
      <c r="G60862" t="s">
        <v>25</v>
      </c>
      <c r="H60862" t="s">
        <v>121</v>
      </c>
      <c r="I60862" t="s">
        <v>528</v>
      </c>
      <c r="J60862" t="s">
        <v>634</v>
      </c>
      <c r="K60862">
        <v>1</v>
      </c>
      <c r="L60862" s="1">
        <v>41281</v>
      </c>
      <c r="M60862" s="1">
        <v>41671</v>
      </c>
      <c r="N60862" s="1">
        <v>41671</v>
      </c>
    </row>
    <row r="60863" spans="1:18" hidden="1" x14ac:dyDescent="0.2">
      <c r="A60863" t="s">
        <v>208258</v>
      </c>
      <c r="B60863" t="s">
        <v>208259</v>
      </c>
      <c r="C60863" t="s">
        <v>208260</v>
      </c>
      <c r="D60863" t="s">
        <v>208261</v>
      </c>
      <c r="E60863" t="s">
        <v>43</v>
      </c>
      <c r="F60863" t="s">
        <v>18</v>
      </c>
      <c r="G60863" t="s">
        <v>25</v>
      </c>
      <c r="H60863" t="s">
        <v>4968</v>
      </c>
      <c r="I60863" t="s">
        <v>120749</v>
      </c>
      <c r="J60863" t="s">
        <v>208262</v>
      </c>
      <c r="K60863">
        <v>1</v>
      </c>
      <c r="L60863" s="1">
        <v>40389</v>
      </c>
      <c r="M60863" s="1">
        <v>41945</v>
      </c>
      <c r="N60863" s="1">
        <v>41945</v>
      </c>
      <c r="O60863"/>
      <c r="P60863"/>
      <c r="Q60863"/>
      <c r="R60863"/>
    </row>
    <row r="60864" spans="1:18" hidden="1" x14ac:dyDescent="0.2">
      <c r="A60864" t="s">
        <v>208263</v>
      </c>
      <c r="B60864" t="s">
        <v>208264</v>
      </c>
      <c r="C60864" t="s">
        <v>208265</v>
      </c>
      <c r="D60864" t="s">
        <v>633</v>
      </c>
      <c r="E60864">
        <v>6108466</v>
      </c>
      <c r="F60864" t="s">
        <v>18</v>
      </c>
      <c r="G60864" t="s">
        <v>25</v>
      </c>
      <c r="H60864" t="s">
        <v>121</v>
      </c>
      <c r="I60864" t="s">
        <v>528</v>
      </c>
      <c r="J60864" t="s">
        <v>634</v>
      </c>
      <c r="K60864">
        <v>2</v>
      </c>
      <c r="L60864" s="1">
        <v>39814</v>
      </c>
      <c r="M60864" s="1">
        <v>40273</v>
      </c>
      <c r="N60864" s="1">
        <v>41394</v>
      </c>
      <c r="O60864"/>
      <c r="P60864"/>
      <c r="Q60864"/>
      <c r="R60864"/>
    </row>
    <row r="60865" spans="1:18" x14ac:dyDescent="0.2">
      <c r="A60865" t="s">
        <v>208266</v>
      </c>
      <c r="B60865" t="s">
        <v>208267</v>
      </c>
      <c r="C60865" t="s">
        <v>208268</v>
      </c>
      <c r="D60865" t="s">
        <v>208269</v>
      </c>
      <c r="E60865">
        <v>40000</v>
      </c>
      <c r="F60865" t="s">
        <v>207</v>
      </c>
      <c r="G60865" t="s">
        <v>2906</v>
      </c>
      <c r="H60865">
        <v>82</v>
      </c>
      <c r="I60865" t="s">
        <v>26906</v>
      </c>
      <c r="J60865" t="s">
        <v>26906</v>
      </c>
      <c r="K60865">
        <v>1</v>
      </c>
      <c r="L60865" s="1">
        <v>40118</v>
      </c>
      <c r="M60865" s="1">
        <v>41091</v>
      </c>
      <c r="N60865" s="1">
        <v>41091</v>
      </c>
    </row>
    <row r="60866" spans="1:18" hidden="1" x14ac:dyDescent="0.2">
      <c r="A60866" t="s">
        <v>208270</v>
      </c>
      <c r="B60866" t="s">
        <v>208271</v>
      </c>
      <c r="C60866" t="s">
        <v>208272</v>
      </c>
      <c r="D60866" t="s">
        <v>208273</v>
      </c>
      <c r="E60866">
        <v>38979</v>
      </c>
      <c r="F60866" t="s">
        <v>18</v>
      </c>
      <c r="K60866">
        <v>1</v>
      </c>
      <c r="M60866" s="1">
        <v>41254</v>
      </c>
      <c r="N60866" s="1">
        <v>41254</v>
      </c>
      <c r="O60866"/>
      <c r="P60866"/>
      <c r="Q60866"/>
      <c r="R60866"/>
    </row>
    <row r="60867" spans="1:18" x14ac:dyDescent="0.2">
      <c r="A60867" t="s">
        <v>208274</v>
      </c>
      <c r="B60867" t="s">
        <v>208275</v>
      </c>
      <c r="C60867" t="s">
        <v>208276</v>
      </c>
      <c r="D60867" t="s">
        <v>208277</v>
      </c>
      <c r="E60867">
        <v>250000</v>
      </c>
      <c r="F60867" t="s">
        <v>18</v>
      </c>
      <c r="G60867" t="s">
        <v>25</v>
      </c>
      <c r="H60867" t="s">
        <v>808</v>
      </c>
      <c r="I60867" t="s">
        <v>809</v>
      </c>
      <c r="J60867" t="s">
        <v>810</v>
      </c>
      <c r="K60867">
        <v>1</v>
      </c>
      <c r="L60867" s="1">
        <v>40766</v>
      </c>
      <c r="M60867" s="1">
        <v>41579</v>
      </c>
      <c r="N60867" s="1">
        <v>41579</v>
      </c>
    </row>
    <row r="60868" spans="1:18" x14ac:dyDescent="0.2">
      <c r="A60868" t="s">
        <v>208278</v>
      </c>
      <c r="B60868" t="s">
        <v>208279</v>
      </c>
      <c r="C60868" t="s">
        <v>208280</v>
      </c>
      <c r="D60868" t="s">
        <v>69210</v>
      </c>
      <c r="E60868">
        <v>6700000</v>
      </c>
      <c r="F60868" t="s">
        <v>18</v>
      </c>
      <c r="G60868" t="s">
        <v>25</v>
      </c>
      <c r="H60868" t="s">
        <v>64</v>
      </c>
      <c r="I60868" t="s">
        <v>65</v>
      </c>
      <c r="J60868" t="s">
        <v>606</v>
      </c>
      <c r="K60868">
        <v>2</v>
      </c>
      <c r="L60868" s="1">
        <v>41275</v>
      </c>
      <c r="M60868" s="1">
        <v>41914</v>
      </c>
      <c r="N60868" s="1">
        <v>42261</v>
      </c>
    </row>
    <row r="60869" spans="1:18" hidden="1" x14ac:dyDescent="0.2">
      <c r="A60869" t="s">
        <v>208281</v>
      </c>
      <c r="B60869" t="s">
        <v>208282</v>
      </c>
      <c r="D60869" t="s">
        <v>1503</v>
      </c>
      <c r="E60869">
        <v>6110000</v>
      </c>
      <c r="F60869" t="s">
        <v>18</v>
      </c>
      <c r="G60869" t="s">
        <v>128</v>
      </c>
      <c r="H60869" t="s">
        <v>59655</v>
      </c>
      <c r="I60869" t="s">
        <v>192413</v>
      </c>
      <c r="J60869" t="s">
        <v>192413</v>
      </c>
      <c r="K60869">
        <v>1</v>
      </c>
      <c r="M60869" s="1">
        <v>38818</v>
      </c>
      <c r="N60869" s="1">
        <v>38818</v>
      </c>
      <c r="O60869"/>
      <c r="P60869"/>
      <c r="Q60869"/>
      <c r="R60869"/>
    </row>
    <row r="60870" spans="1:18" hidden="1" x14ac:dyDescent="0.2">
      <c r="A60870" t="s">
        <v>208283</v>
      </c>
      <c r="B60870" t="s">
        <v>208284</v>
      </c>
      <c r="C60870" t="s">
        <v>208285</v>
      </c>
      <c r="D60870" t="s">
        <v>208284</v>
      </c>
      <c r="E60870">
        <v>8250000</v>
      </c>
      <c r="F60870" t="s">
        <v>18</v>
      </c>
      <c r="G60870" t="s">
        <v>25</v>
      </c>
      <c r="H60870" t="s">
        <v>64</v>
      </c>
      <c r="I60870" t="s">
        <v>10400</v>
      </c>
      <c r="J60870" t="s">
        <v>16697</v>
      </c>
      <c r="K60870">
        <v>1</v>
      </c>
      <c r="M60870" s="1">
        <v>36915</v>
      </c>
      <c r="N60870" s="1">
        <v>36915</v>
      </c>
      <c r="O60870"/>
      <c r="P60870"/>
      <c r="Q60870"/>
      <c r="R60870"/>
    </row>
    <row r="60871" spans="1:18" hidden="1" x14ac:dyDescent="0.2">
      <c r="A60871" t="s">
        <v>208286</v>
      </c>
      <c r="B60871" t="s">
        <v>208287</v>
      </c>
      <c r="C60871" t="s">
        <v>208288</v>
      </c>
      <c r="D60871" t="s">
        <v>42806</v>
      </c>
      <c r="E60871">
        <v>1728109</v>
      </c>
      <c r="F60871" t="s">
        <v>18</v>
      </c>
      <c r="G60871" t="s">
        <v>406</v>
      </c>
      <c r="H60871">
        <v>40</v>
      </c>
      <c r="I60871" t="s">
        <v>980</v>
      </c>
      <c r="J60871" t="s">
        <v>980</v>
      </c>
      <c r="K60871">
        <v>1</v>
      </c>
      <c r="L60871" s="1">
        <v>39083</v>
      </c>
      <c r="M60871" s="1">
        <v>42149</v>
      </c>
      <c r="N60871" s="1">
        <v>42149</v>
      </c>
      <c r="O60871"/>
      <c r="P60871"/>
      <c r="Q60871"/>
      <c r="R60871"/>
    </row>
    <row r="60872" spans="1:18" hidden="1" x14ac:dyDescent="0.2">
      <c r="A60872" t="s">
        <v>208289</v>
      </c>
      <c r="B60872" t="s">
        <v>208290</v>
      </c>
      <c r="C60872" t="s">
        <v>208291</v>
      </c>
      <c r="D60872" t="s">
        <v>42</v>
      </c>
      <c r="E60872">
        <v>5624176</v>
      </c>
      <c r="F60872" t="s">
        <v>18</v>
      </c>
      <c r="G60872" t="s">
        <v>128</v>
      </c>
      <c r="H60872" t="s">
        <v>15856</v>
      </c>
      <c r="K60872">
        <v>4</v>
      </c>
      <c r="L60872" s="1">
        <v>39814</v>
      </c>
      <c r="M60872" s="1">
        <v>40878</v>
      </c>
      <c r="N60872" s="1">
        <v>41942</v>
      </c>
      <c r="O60872"/>
      <c r="P60872"/>
      <c r="Q60872"/>
      <c r="R60872"/>
    </row>
    <row r="60873" spans="1:18" x14ac:dyDescent="0.2">
      <c r="A60873" t="s">
        <v>208292</v>
      </c>
      <c r="B60873" t="s">
        <v>208293</v>
      </c>
      <c r="C60873" t="s">
        <v>208294</v>
      </c>
      <c r="D60873" t="s">
        <v>40676</v>
      </c>
      <c r="E60873">
        <v>1000000</v>
      </c>
      <c r="F60873" t="s">
        <v>207</v>
      </c>
      <c r="G60873" t="s">
        <v>699</v>
      </c>
      <c r="H60873">
        <v>5</v>
      </c>
      <c r="I60873" t="s">
        <v>700</v>
      </c>
      <c r="J60873" t="s">
        <v>700</v>
      </c>
      <c r="K60873">
        <v>1</v>
      </c>
      <c r="L60873" s="1">
        <v>40909</v>
      </c>
      <c r="M60873" s="1">
        <v>40909</v>
      </c>
      <c r="N60873" s="1">
        <v>40909</v>
      </c>
    </row>
    <row r="60874" spans="1:18" x14ac:dyDescent="0.2">
      <c r="A60874" t="s">
        <v>208295</v>
      </c>
      <c r="B60874" t="s">
        <v>208296</v>
      </c>
      <c r="C60874" t="s">
        <v>208297</v>
      </c>
      <c r="D60874" t="s">
        <v>30688</v>
      </c>
      <c r="E60874">
        <v>500000</v>
      </c>
      <c r="F60874" t="s">
        <v>18</v>
      </c>
      <c r="G60874" t="s">
        <v>165</v>
      </c>
      <c r="H60874" t="s">
        <v>166</v>
      </c>
      <c r="I60874" t="s">
        <v>167</v>
      </c>
      <c r="J60874" t="s">
        <v>167</v>
      </c>
      <c r="K60874">
        <v>1</v>
      </c>
      <c r="L60874" s="1">
        <v>39692</v>
      </c>
      <c r="M60874" s="1">
        <v>39692</v>
      </c>
      <c r="N60874" s="1">
        <v>39692</v>
      </c>
    </row>
    <row r="60875" spans="1:18" hidden="1" x14ac:dyDescent="0.2">
      <c r="A60875" t="s">
        <v>208298</v>
      </c>
      <c r="B60875" t="s">
        <v>208299</v>
      </c>
      <c r="C60875" t="s">
        <v>208300</v>
      </c>
      <c r="D60875" t="s">
        <v>118488</v>
      </c>
      <c r="E60875" t="s">
        <v>43</v>
      </c>
      <c r="F60875" t="s">
        <v>18</v>
      </c>
      <c r="G60875" t="s">
        <v>366</v>
      </c>
      <c r="H60875">
        <v>27</v>
      </c>
      <c r="I60875" t="s">
        <v>5348</v>
      </c>
      <c r="J60875" t="s">
        <v>14648</v>
      </c>
      <c r="K60875">
        <v>1</v>
      </c>
      <c r="L60875" s="1">
        <v>41306</v>
      </c>
      <c r="M60875" s="1">
        <v>41649</v>
      </c>
      <c r="N60875" s="1">
        <v>41649</v>
      </c>
      <c r="O60875"/>
      <c r="P60875"/>
      <c r="Q60875"/>
      <c r="R60875"/>
    </row>
    <row r="60876" spans="1:18" x14ac:dyDescent="0.2">
      <c r="A60876" t="s">
        <v>208301</v>
      </c>
      <c r="B60876" t="s">
        <v>208302</v>
      </c>
      <c r="C60876" t="s">
        <v>208303</v>
      </c>
      <c r="D60876" t="s">
        <v>208304</v>
      </c>
      <c r="E60876">
        <v>1000000</v>
      </c>
      <c r="F60876" t="s">
        <v>18</v>
      </c>
      <c r="G60876" t="s">
        <v>347</v>
      </c>
      <c r="H60876">
        <v>7</v>
      </c>
      <c r="I60876" t="s">
        <v>762</v>
      </c>
      <c r="J60876" t="s">
        <v>762</v>
      </c>
      <c r="K60876">
        <v>1</v>
      </c>
      <c r="L60876" s="1">
        <v>39814</v>
      </c>
      <c r="M60876" s="1">
        <v>40716</v>
      </c>
      <c r="N60876" s="1">
        <v>40716</v>
      </c>
    </row>
    <row r="60877" spans="1:18" hidden="1" x14ac:dyDescent="0.2">
      <c r="A60877" t="s">
        <v>208305</v>
      </c>
      <c r="B60877" t="s">
        <v>208306</v>
      </c>
      <c r="C60877" t="s">
        <v>208307</v>
      </c>
      <c r="D60877" t="s">
        <v>1503</v>
      </c>
      <c r="E60877" t="s">
        <v>43</v>
      </c>
      <c r="F60877" t="s">
        <v>18</v>
      </c>
      <c r="G60877" t="s">
        <v>366</v>
      </c>
      <c r="H60877">
        <v>27</v>
      </c>
      <c r="I60877" t="s">
        <v>5348</v>
      </c>
      <c r="J60877" t="s">
        <v>8300</v>
      </c>
      <c r="K60877">
        <v>1</v>
      </c>
      <c r="M60877" s="1">
        <v>41913</v>
      </c>
      <c r="N60877" s="1">
        <v>41913</v>
      </c>
      <c r="O60877"/>
      <c r="P60877"/>
      <c r="Q60877"/>
      <c r="R60877"/>
    </row>
    <row r="60878" spans="1:18" x14ac:dyDescent="0.2">
      <c r="A60878" t="s">
        <v>208308</v>
      </c>
      <c r="B60878" t="s">
        <v>208309</v>
      </c>
      <c r="C60878" t="s">
        <v>208310</v>
      </c>
      <c r="D60878" t="s">
        <v>63</v>
      </c>
      <c r="E60878">
        <v>120000</v>
      </c>
      <c r="F60878" t="s">
        <v>18</v>
      </c>
      <c r="G60878" t="s">
        <v>25</v>
      </c>
      <c r="H60878" t="s">
        <v>208</v>
      </c>
      <c r="I60878" t="s">
        <v>6943</v>
      </c>
      <c r="J60878" t="s">
        <v>6943</v>
      </c>
      <c r="K60878">
        <v>1</v>
      </c>
      <c r="L60878" s="1">
        <v>41821</v>
      </c>
      <c r="M60878" s="1">
        <v>41994</v>
      </c>
      <c r="N60878" s="1">
        <v>41994</v>
      </c>
    </row>
    <row r="60879" spans="1:18" x14ac:dyDescent="0.2">
      <c r="A60879" t="s">
        <v>208311</v>
      </c>
      <c r="B60879" t="s">
        <v>208312</v>
      </c>
      <c r="C60879" t="s">
        <v>208313</v>
      </c>
      <c r="D60879" t="s">
        <v>208314</v>
      </c>
      <c r="E60879">
        <v>4000000</v>
      </c>
      <c r="F60879" t="s">
        <v>18</v>
      </c>
      <c r="G60879" t="s">
        <v>25</v>
      </c>
      <c r="H60879" t="s">
        <v>106</v>
      </c>
      <c r="I60879" t="s">
        <v>107</v>
      </c>
      <c r="J60879" t="s">
        <v>108</v>
      </c>
      <c r="K60879">
        <v>1</v>
      </c>
      <c r="L60879" s="1">
        <v>40633</v>
      </c>
      <c r="M60879" s="1">
        <v>41894</v>
      </c>
      <c r="N60879" s="1">
        <v>41894</v>
      </c>
    </row>
    <row r="60880" spans="1:18" hidden="1" x14ac:dyDescent="0.2">
      <c r="A60880" t="s">
        <v>208315</v>
      </c>
      <c r="B60880" t="s">
        <v>208316</v>
      </c>
      <c r="C60880" t="s">
        <v>208317</v>
      </c>
      <c r="D60880" t="s">
        <v>208318</v>
      </c>
      <c r="E60880">
        <v>244778</v>
      </c>
      <c r="F60880" t="s">
        <v>113</v>
      </c>
      <c r="G60880" t="s">
        <v>57</v>
      </c>
      <c r="H60880" t="s">
        <v>1644</v>
      </c>
      <c r="I60880" t="s">
        <v>15157</v>
      </c>
      <c r="J60880" t="s">
        <v>15157</v>
      </c>
      <c r="K60880">
        <v>1</v>
      </c>
      <c r="L60880" s="1">
        <v>40909</v>
      </c>
      <c r="M60880" s="1">
        <v>40909</v>
      </c>
      <c r="N60880" s="1">
        <v>40909</v>
      </c>
      <c r="O60880"/>
      <c r="P60880"/>
      <c r="Q60880"/>
      <c r="R60880"/>
    </row>
    <row r="60881" spans="1:18" x14ac:dyDescent="0.2">
      <c r="A60881" t="s">
        <v>208319</v>
      </c>
      <c r="B60881" t="s">
        <v>208320</v>
      </c>
      <c r="C60881" t="s">
        <v>208321</v>
      </c>
      <c r="D60881" t="s">
        <v>208322</v>
      </c>
      <c r="E60881">
        <v>700000</v>
      </c>
      <c r="F60881" t="s">
        <v>113</v>
      </c>
      <c r="G60881" t="s">
        <v>25</v>
      </c>
      <c r="H60881" t="s">
        <v>64</v>
      </c>
      <c r="I60881" t="s">
        <v>65</v>
      </c>
      <c r="J60881" t="s">
        <v>71</v>
      </c>
      <c r="K60881">
        <v>1</v>
      </c>
      <c r="L60881" s="1">
        <v>40695</v>
      </c>
      <c r="M60881" s="1">
        <v>40909</v>
      </c>
      <c r="N60881" s="1">
        <v>40909</v>
      </c>
    </row>
    <row r="60882" spans="1:18" x14ac:dyDescent="0.2">
      <c r="A60882" t="s">
        <v>208323</v>
      </c>
      <c r="B60882" t="s">
        <v>208324</v>
      </c>
      <c r="C60882" t="s">
        <v>208325</v>
      </c>
      <c r="D60882" t="s">
        <v>208326</v>
      </c>
      <c r="E60882">
        <v>1200000</v>
      </c>
      <c r="F60882" t="s">
        <v>18</v>
      </c>
      <c r="G60882" t="s">
        <v>25</v>
      </c>
      <c r="H60882" t="s">
        <v>644</v>
      </c>
      <c r="I60882" t="s">
        <v>645</v>
      </c>
      <c r="J60882" t="s">
        <v>645</v>
      </c>
      <c r="K60882">
        <v>1</v>
      </c>
      <c r="L60882" s="1">
        <v>41671</v>
      </c>
      <c r="M60882" s="1">
        <v>41760</v>
      </c>
      <c r="N60882" s="1">
        <v>41760</v>
      </c>
    </row>
    <row r="60883" spans="1:18" hidden="1" x14ac:dyDescent="0.2">
      <c r="A60883" t="s">
        <v>208327</v>
      </c>
      <c r="B60883" t="s">
        <v>208328</v>
      </c>
      <c r="C60883" t="s">
        <v>208329</v>
      </c>
      <c r="D60883" t="s">
        <v>50</v>
      </c>
      <c r="E60883" t="s">
        <v>43</v>
      </c>
      <c r="F60883" t="s">
        <v>18</v>
      </c>
      <c r="G60883" t="s">
        <v>3985</v>
      </c>
      <c r="H60883">
        <v>3</v>
      </c>
      <c r="I60883" t="s">
        <v>2369</v>
      </c>
      <c r="J60883" t="s">
        <v>3986</v>
      </c>
      <c r="K60883">
        <v>1</v>
      </c>
      <c r="L60883" s="1">
        <v>34820</v>
      </c>
      <c r="M60883" s="1">
        <v>39252</v>
      </c>
      <c r="N60883" s="1">
        <v>39252</v>
      </c>
      <c r="O60883"/>
      <c r="P60883"/>
      <c r="Q60883"/>
      <c r="R60883"/>
    </row>
    <row r="60884" spans="1:18" hidden="1" x14ac:dyDescent="0.2">
      <c r="A60884" t="s">
        <v>208330</v>
      </c>
      <c r="B60884" t="s">
        <v>208331</v>
      </c>
      <c r="C60884" t="s">
        <v>208332</v>
      </c>
      <c r="D60884" t="s">
        <v>208333</v>
      </c>
      <c r="E60884" t="s">
        <v>43</v>
      </c>
      <c r="F60884" t="s">
        <v>18</v>
      </c>
      <c r="G60884" t="s">
        <v>1062</v>
      </c>
      <c r="H60884">
        <v>7</v>
      </c>
      <c r="I60884" t="s">
        <v>10876</v>
      </c>
      <c r="J60884" t="s">
        <v>10876</v>
      </c>
      <c r="K60884">
        <v>1</v>
      </c>
      <c r="L60884" s="1">
        <v>40721</v>
      </c>
      <c r="M60884" s="1">
        <v>40969</v>
      </c>
      <c r="N60884" s="1">
        <v>40969</v>
      </c>
      <c r="O60884"/>
      <c r="P60884"/>
      <c r="Q60884"/>
      <c r="R60884"/>
    </row>
    <row r="60885" spans="1:18" x14ac:dyDescent="0.2">
      <c r="A60885" t="s">
        <v>208334</v>
      </c>
      <c r="B60885" t="s">
        <v>208335</v>
      </c>
      <c r="C60885" t="s">
        <v>208336</v>
      </c>
      <c r="D60885" t="s">
        <v>208337</v>
      </c>
      <c r="E60885">
        <v>7600000</v>
      </c>
      <c r="F60885" t="s">
        <v>18</v>
      </c>
      <c r="G60885" t="s">
        <v>25</v>
      </c>
      <c r="H60885" t="s">
        <v>142</v>
      </c>
      <c r="I60885" t="s">
        <v>143</v>
      </c>
      <c r="J60885" t="s">
        <v>143</v>
      </c>
      <c r="K60885">
        <v>1</v>
      </c>
      <c r="L60885" s="1">
        <v>41437</v>
      </c>
      <c r="M60885" s="1">
        <v>41541</v>
      </c>
      <c r="N60885" s="1">
        <v>41541</v>
      </c>
    </row>
    <row r="60886" spans="1:18" x14ac:dyDescent="0.2">
      <c r="A60886" t="s">
        <v>208338</v>
      </c>
      <c r="B60886" t="s">
        <v>208339</v>
      </c>
      <c r="C60886" t="s">
        <v>208340</v>
      </c>
      <c r="D60886" t="s">
        <v>71858</v>
      </c>
      <c r="E60886">
        <v>18000</v>
      </c>
      <c r="F60886" t="s">
        <v>207</v>
      </c>
      <c r="G60886" t="s">
        <v>25</v>
      </c>
      <c r="H60886" t="s">
        <v>158</v>
      </c>
      <c r="I60886" t="s">
        <v>244</v>
      </c>
      <c r="J60886" t="s">
        <v>327</v>
      </c>
      <c r="K60886">
        <v>1</v>
      </c>
      <c r="L60886" s="1">
        <v>40238</v>
      </c>
      <c r="M60886" s="1">
        <v>40238</v>
      </c>
      <c r="N60886" s="1">
        <v>40238</v>
      </c>
    </row>
    <row r="60887" spans="1:18" x14ac:dyDescent="0.2">
      <c r="A60887" t="s">
        <v>208341</v>
      </c>
      <c r="B60887" t="s">
        <v>208342</v>
      </c>
      <c r="C60887" t="s">
        <v>208343</v>
      </c>
      <c r="D60887" t="s">
        <v>208344</v>
      </c>
      <c r="E60887">
        <v>40000</v>
      </c>
      <c r="F60887" t="s">
        <v>18</v>
      </c>
      <c r="G60887" t="s">
        <v>479</v>
      </c>
      <c r="I60887" t="s">
        <v>480</v>
      </c>
      <c r="J60887" t="s">
        <v>480</v>
      </c>
      <c r="K60887">
        <v>1</v>
      </c>
      <c r="L60887" s="1">
        <v>41426</v>
      </c>
      <c r="M60887" s="1">
        <v>41525</v>
      </c>
      <c r="N60887" s="1">
        <v>41525</v>
      </c>
    </row>
    <row r="60888" spans="1:18" hidden="1" x14ac:dyDescent="0.2">
      <c r="A60888" t="s">
        <v>208345</v>
      </c>
      <c r="B60888" t="s">
        <v>208346</v>
      </c>
      <c r="C60888" t="s">
        <v>208347</v>
      </c>
      <c r="D60888" t="s">
        <v>208348</v>
      </c>
      <c r="E60888" t="s">
        <v>43</v>
      </c>
      <c r="F60888" t="s">
        <v>18</v>
      </c>
      <c r="G60888" t="s">
        <v>322</v>
      </c>
      <c r="H60888">
        <v>4</v>
      </c>
      <c r="I60888" t="s">
        <v>11781</v>
      </c>
      <c r="J60888" t="s">
        <v>208349</v>
      </c>
      <c r="K60888">
        <v>1</v>
      </c>
      <c r="L60888" s="1">
        <v>41334</v>
      </c>
      <c r="M60888" s="1">
        <v>41344</v>
      </c>
      <c r="N60888" s="1">
        <v>41344</v>
      </c>
      <c r="O60888"/>
      <c r="P60888"/>
      <c r="Q60888"/>
      <c r="R60888"/>
    </row>
    <row r="60889" spans="1:18" hidden="1" x14ac:dyDescent="0.2">
      <c r="A60889" t="s">
        <v>208350</v>
      </c>
      <c r="B60889" t="s">
        <v>208351</v>
      </c>
      <c r="C60889" t="s">
        <v>208352</v>
      </c>
      <c r="D60889" t="s">
        <v>42</v>
      </c>
      <c r="E60889" t="s">
        <v>43</v>
      </c>
      <c r="F60889" t="s">
        <v>18</v>
      </c>
      <c r="G60889" t="s">
        <v>341</v>
      </c>
      <c r="H60889">
        <v>11</v>
      </c>
      <c r="I60889" t="s">
        <v>497</v>
      </c>
      <c r="J60889" t="s">
        <v>497</v>
      </c>
      <c r="K60889">
        <v>1</v>
      </c>
      <c r="L60889" s="1">
        <v>39720</v>
      </c>
      <c r="M60889" s="1">
        <v>41204</v>
      </c>
      <c r="N60889" s="1">
        <v>41204</v>
      </c>
      <c r="O60889"/>
      <c r="P60889"/>
      <c r="Q60889"/>
      <c r="R60889"/>
    </row>
    <row r="60890" spans="1:18" x14ac:dyDescent="0.2">
      <c r="A60890" t="s">
        <v>208353</v>
      </c>
      <c r="B60890" t="s">
        <v>208354</v>
      </c>
      <c r="C60890" t="s">
        <v>208355</v>
      </c>
      <c r="D60890" t="s">
        <v>208356</v>
      </c>
      <c r="E60890">
        <v>48500000</v>
      </c>
      <c r="F60890" t="s">
        <v>18</v>
      </c>
      <c r="G60890" t="s">
        <v>25</v>
      </c>
      <c r="H60890" t="s">
        <v>64</v>
      </c>
      <c r="I60890" t="s">
        <v>65</v>
      </c>
      <c r="J60890" t="s">
        <v>66</v>
      </c>
      <c r="K60890">
        <v>2</v>
      </c>
      <c r="L60890" s="1">
        <v>39083</v>
      </c>
      <c r="M60890" s="1">
        <v>41158</v>
      </c>
      <c r="N60890" s="1">
        <v>42032</v>
      </c>
    </row>
    <row r="60891" spans="1:18" x14ac:dyDescent="0.2">
      <c r="A60891" t="s">
        <v>208357</v>
      </c>
      <c r="B60891" t="s">
        <v>208358</v>
      </c>
      <c r="C60891" t="s">
        <v>208359</v>
      </c>
      <c r="D60891" t="s">
        <v>208360</v>
      </c>
      <c r="E60891">
        <v>1800000</v>
      </c>
      <c r="F60891" t="s">
        <v>18</v>
      </c>
      <c r="G60891" t="s">
        <v>25</v>
      </c>
      <c r="H60891" t="s">
        <v>64</v>
      </c>
      <c r="I60891" t="s">
        <v>65</v>
      </c>
      <c r="J60891" t="s">
        <v>71</v>
      </c>
      <c r="K60891">
        <v>2</v>
      </c>
      <c r="L60891" s="1">
        <v>39500</v>
      </c>
      <c r="M60891" s="1">
        <v>39952</v>
      </c>
      <c r="N60891" s="1">
        <v>40865</v>
      </c>
    </row>
    <row r="60892" spans="1:18" hidden="1" x14ac:dyDescent="0.2">
      <c r="A60892" t="s">
        <v>208361</v>
      </c>
      <c r="B60892" t="s">
        <v>208362</v>
      </c>
      <c r="C60892" t="s">
        <v>208363</v>
      </c>
      <c r="D60892" t="s">
        <v>208364</v>
      </c>
      <c r="E60892">
        <v>36413355</v>
      </c>
      <c r="F60892" t="s">
        <v>18</v>
      </c>
      <c r="G60892" t="s">
        <v>25</v>
      </c>
      <c r="H60892" t="s">
        <v>64</v>
      </c>
      <c r="I60892" t="s">
        <v>65</v>
      </c>
      <c r="J60892" t="s">
        <v>606</v>
      </c>
      <c r="K60892">
        <v>2</v>
      </c>
      <c r="L60892" s="1">
        <v>39295</v>
      </c>
      <c r="M60892" s="1">
        <v>39722</v>
      </c>
      <c r="N60892" s="1">
        <v>42292</v>
      </c>
      <c r="O60892"/>
      <c r="P60892"/>
      <c r="Q60892"/>
      <c r="R60892"/>
    </row>
    <row r="60893" spans="1:18" hidden="1" x14ac:dyDescent="0.2">
      <c r="A60893" t="s">
        <v>208365</v>
      </c>
      <c r="B60893" t="s">
        <v>208366</v>
      </c>
      <c r="C60893" t="s">
        <v>208367</v>
      </c>
      <c r="D60893" t="s">
        <v>24855</v>
      </c>
      <c r="E60893">
        <v>40798</v>
      </c>
      <c r="F60893" t="s">
        <v>18</v>
      </c>
      <c r="G60893" t="s">
        <v>513</v>
      </c>
      <c r="H60893">
        <v>34</v>
      </c>
      <c r="I60893" t="s">
        <v>514</v>
      </c>
      <c r="J60893" t="s">
        <v>515</v>
      </c>
      <c r="K60893">
        <v>1</v>
      </c>
      <c r="L60893" s="1">
        <v>41275</v>
      </c>
      <c r="M60893" s="1">
        <v>41852</v>
      </c>
      <c r="N60893" s="1">
        <v>41852</v>
      </c>
      <c r="O60893"/>
      <c r="P60893"/>
      <c r="Q60893"/>
      <c r="R60893"/>
    </row>
    <row r="60894" spans="1:18" hidden="1" x14ac:dyDescent="0.2">
      <c r="A60894" t="s">
        <v>208368</v>
      </c>
      <c r="B60894" t="s">
        <v>208369</v>
      </c>
      <c r="C60894" t="s">
        <v>208370</v>
      </c>
      <c r="D60894" t="s">
        <v>5397</v>
      </c>
      <c r="E60894">
        <v>38484</v>
      </c>
      <c r="F60894" t="s">
        <v>18</v>
      </c>
      <c r="G60894" t="s">
        <v>308</v>
      </c>
      <c r="H60894">
        <v>13</v>
      </c>
      <c r="I60894" t="s">
        <v>58668</v>
      </c>
      <c r="J60894" t="s">
        <v>205565</v>
      </c>
      <c r="K60894">
        <v>1</v>
      </c>
      <c r="L60894" s="1">
        <v>41136</v>
      </c>
      <c r="M60894" s="1">
        <v>41367</v>
      </c>
      <c r="N60894" s="1">
        <v>41367</v>
      </c>
      <c r="O60894"/>
      <c r="P60894"/>
      <c r="Q60894"/>
      <c r="R60894"/>
    </row>
    <row r="60895" spans="1:18" x14ac:dyDescent="0.2">
      <c r="A60895" t="s">
        <v>208371</v>
      </c>
      <c r="B60895" t="s">
        <v>208372</v>
      </c>
      <c r="C60895" t="s">
        <v>208373</v>
      </c>
      <c r="D60895" t="s">
        <v>45903</v>
      </c>
      <c r="E60895">
        <v>154392</v>
      </c>
      <c r="F60895" t="s">
        <v>18</v>
      </c>
      <c r="G60895" t="s">
        <v>2125</v>
      </c>
      <c r="H60895">
        <v>13</v>
      </c>
      <c r="I60895" t="s">
        <v>2126</v>
      </c>
      <c r="J60895" t="s">
        <v>2126</v>
      </c>
      <c r="K60895">
        <v>1</v>
      </c>
      <c r="L60895" s="1">
        <v>40886</v>
      </c>
      <c r="M60895" s="1">
        <v>41597</v>
      </c>
      <c r="N60895" s="1">
        <v>41597</v>
      </c>
    </row>
    <row r="60896" spans="1:18" hidden="1" x14ac:dyDescent="0.2">
      <c r="A60896" t="s">
        <v>208374</v>
      </c>
      <c r="B60896" t="s">
        <v>208375</v>
      </c>
      <c r="C60896" t="s">
        <v>208376</v>
      </c>
      <c r="D60896" t="s">
        <v>208377</v>
      </c>
      <c r="E60896">
        <v>177139</v>
      </c>
      <c r="F60896" t="s">
        <v>18</v>
      </c>
      <c r="G60896" t="s">
        <v>128</v>
      </c>
      <c r="H60896" t="s">
        <v>129</v>
      </c>
      <c r="I60896" t="s">
        <v>130</v>
      </c>
      <c r="J60896" t="s">
        <v>130</v>
      </c>
      <c r="K60896">
        <v>1</v>
      </c>
      <c r="L60896" s="1">
        <v>40962</v>
      </c>
      <c r="M60896" s="1">
        <v>41214</v>
      </c>
      <c r="N60896" s="1">
        <v>41214</v>
      </c>
      <c r="O60896"/>
      <c r="P60896"/>
      <c r="Q60896"/>
      <c r="R60896"/>
    </row>
    <row r="60897" spans="1:18" hidden="1" x14ac:dyDescent="0.2">
      <c r="A60897" t="s">
        <v>208378</v>
      </c>
      <c r="B60897" t="s">
        <v>208379</v>
      </c>
      <c r="C60897" t="s">
        <v>208380</v>
      </c>
      <c r="D60897" t="s">
        <v>1247</v>
      </c>
      <c r="E60897">
        <v>45048169</v>
      </c>
      <c r="F60897" t="s">
        <v>18</v>
      </c>
      <c r="G60897" t="s">
        <v>25</v>
      </c>
      <c r="H60897" t="s">
        <v>64</v>
      </c>
      <c r="I60897" t="s">
        <v>966</v>
      </c>
      <c r="J60897" t="s">
        <v>30192</v>
      </c>
      <c r="K60897">
        <v>3</v>
      </c>
      <c r="L60897" s="1">
        <v>36892</v>
      </c>
      <c r="M60897" s="1">
        <v>41054</v>
      </c>
      <c r="N60897" s="1">
        <v>42030</v>
      </c>
      <c r="O60897"/>
      <c r="P60897"/>
      <c r="Q60897"/>
      <c r="R60897"/>
    </row>
    <row r="60898" spans="1:18" x14ac:dyDescent="0.2">
      <c r="A60898" t="s">
        <v>208381</v>
      </c>
      <c r="B60898" t="s">
        <v>208382</v>
      </c>
      <c r="E60898">
        <v>22000000</v>
      </c>
      <c r="F60898" t="s">
        <v>207</v>
      </c>
      <c r="G60898" t="s">
        <v>25</v>
      </c>
      <c r="H60898" t="s">
        <v>644</v>
      </c>
      <c r="I60898" t="s">
        <v>645</v>
      </c>
      <c r="J60898" t="s">
        <v>645</v>
      </c>
      <c r="K60898">
        <v>1</v>
      </c>
      <c r="L60898" s="1">
        <v>36161</v>
      </c>
      <c r="M60898" s="1">
        <v>36496</v>
      </c>
      <c r="N60898" s="1">
        <v>36496</v>
      </c>
    </row>
    <row r="60899" spans="1:18" hidden="1" x14ac:dyDescent="0.2">
      <c r="A60899" t="s">
        <v>208383</v>
      </c>
      <c r="B60899" t="s">
        <v>208384</v>
      </c>
      <c r="C60899" t="s">
        <v>208385</v>
      </c>
      <c r="D60899" t="s">
        <v>208386</v>
      </c>
      <c r="E60899">
        <v>2095740</v>
      </c>
      <c r="F60899" t="s">
        <v>18</v>
      </c>
      <c r="G60899" t="s">
        <v>7268</v>
      </c>
      <c r="H60899">
        <v>5</v>
      </c>
      <c r="I60899" t="s">
        <v>7269</v>
      </c>
      <c r="J60899" t="s">
        <v>7269</v>
      </c>
      <c r="K60899">
        <v>6</v>
      </c>
      <c r="L60899" s="1">
        <v>39456</v>
      </c>
      <c r="M60899" s="1">
        <v>39661</v>
      </c>
      <c r="N60899" s="1">
        <v>40148</v>
      </c>
      <c r="O60899"/>
      <c r="P60899"/>
      <c r="Q60899"/>
      <c r="R60899"/>
    </row>
    <row r="60900" spans="1:18" x14ac:dyDescent="0.2">
      <c r="A60900" t="s">
        <v>208387</v>
      </c>
      <c r="B60900" t="s">
        <v>208388</v>
      </c>
      <c r="C60900" t="s">
        <v>208389</v>
      </c>
      <c r="D60900" t="s">
        <v>208390</v>
      </c>
      <c r="E60900">
        <v>1000</v>
      </c>
      <c r="F60900" t="s">
        <v>18</v>
      </c>
      <c r="K60900">
        <v>1</v>
      </c>
      <c r="L60900" s="1">
        <v>41306</v>
      </c>
      <c r="M60900" s="1">
        <v>41680</v>
      </c>
      <c r="N60900" s="1">
        <v>41680</v>
      </c>
    </row>
    <row r="60901" spans="1:18" hidden="1" x14ac:dyDescent="0.2">
      <c r="A60901" t="s">
        <v>208391</v>
      </c>
      <c r="B60901" t="s">
        <v>208392</v>
      </c>
      <c r="C60901" t="s">
        <v>208393</v>
      </c>
      <c r="D60901" t="s">
        <v>208394</v>
      </c>
      <c r="E60901" t="s">
        <v>43</v>
      </c>
      <c r="F60901" t="s">
        <v>18</v>
      </c>
      <c r="G60901" t="s">
        <v>25</v>
      </c>
      <c r="H60901" t="s">
        <v>106</v>
      </c>
      <c r="I60901" t="s">
        <v>107</v>
      </c>
      <c r="J60901" t="s">
        <v>108</v>
      </c>
      <c r="K60901">
        <v>1</v>
      </c>
      <c r="L60901" s="1">
        <v>40575</v>
      </c>
      <c r="M60901" s="1">
        <v>40802</v>
      </c>
      <c r="N60901" s="1">
        <v>40802</v>
      </c>
      <c r="O60901"/>
      <c r="P60901"/>
      <c r="Q60901"/>
      <c r="R60901"/>
    </row>
    <row r="60902" spans="1:18" hidden="1" x14ac:dyDescent="0.2">
      <c r="A60902" t="s">
        <v>208395</v>
      </c>
      <c r="B60902" t="s">
        <v>208396</v>
      </c>
      <c r="C60902" t="s">
        <v>208397</v>
      </c>
      <c r="D60902" t="s">
        <v>88800</v>
      </c>
      <c r="E60902">
        <v>5994768</v>
      </c>
      <c r="F60902" t="s">
        <v>18</v>
      </c>
      <c r="G60902" t="s">
        <v>37</v>
      </c>
      <c r="H60902">
        <v>23</v>
      </c>
      <c r="I60902" t="s">
        <v>182</v>
      </c>
      <c r="J60902" t="s">
        <v>182</v>
      </c>
      <c r="K60902">
        <v>4</v>
      </c>
      <c r="L60902" s="1">
        <v>40231</v>
      </c>
      <c r="M60902" s="1">
        <v>40299</v>
      </c>
      <c r="N60902" s="1">
        <v>40829</v>
      </c>
      <c r="O60902"/>
      <c r="P60902"/>
      <c r="Q60902"/>
      <c r="R60902"/>
    </row>
    <row r="60903" spans="1:18" hidden="1" x14ac:dyDescent="0.2">
      <c r="A60903" t="s">
        <v>208398</v>
      </c>
      <c r="B60903" t="s">
        <v>208399</v>
      </c>
      <c r="C60903" t="s">
        <v>208400</v>
      </c>
      <c r="D60903" t="s">
        <v>411</v>
      </c>
      <c r="E60903">
        <v>44709996</v>
      </c>
      <c r="F60903" t="s">
        <v>18</v>
      </c>
      <c r="G60903" t="s">
        <v>347</v>
      </c>
      <c r="H60903">
        <v>7</v>
      </c>
      <c r="I60903" t="s">
        <v>762</v>
      </c>
      <c r="J60903" t="s">
        <v>762</v>
      </c>
      <c r="K60903">
        <v>6</v>
      </c>
      <c r="L60903" s="1">
        <v>37622</v>
      </c>
      <c r="M60903" s="1">
        <v>38527</v>
      </c>
      <c r="N60903" s="1">
        <v>41437</v>
      </c>
      <c r="O60903"/>
      <c r="P60903"/>
      <c r="Q60903"/>
      <c r="R60903"/>
    </row>
    <row r="60904" spans="1:18" hidden="1" x14ac:dyDescent="0.2">
      <c r="A60904" t="s">
        <v>208401</v>
      </c>
      <c r="B60904" t="s">
        <v>208402</v>
      </c>
      <c r="C60904" t="s">
        <v>208403</v>
      </c>
      <c r="D60904" t="s">
        <v>357</v>
      </c>
      <c r="E60904" t="s">
        <v>43</v>
      </c>
      <c r="F60904" t="s">
        <v>18</v>
      </c>
      <c r="G60904" t="s">
        <v>165</v>
      </c>
      <c r="H60904" t="s">
        <v>1454</v>
      </c>
      <c r="I60904" t="s">
        <v>1229</v>
      </c>
      <c r="J60904" t="s">
        <v>208404</v>
      </c>
      <c r="K60904">
        <v>2</v>
      </c>
      <c r="L60904" s="1">
        <v>41395</v>
      </c>
      <c r="M60904" s="1">
        <v>41787</v>
      </c>
      <c r="N60904" s="1">
        <v>41807</v>
      </c>
      <c r="O60904"/>
      <c r="P60904"/>
      <c r="Q60904"/>
      <c r="R60904"/>
    </row>
    <row r="60905" spans="1:18" hidden="1" x14ac:dyDescent="0.2">
      <c r="A60905" t="s">
        <v>208405</v>
      </c>
      <c r="B60905" t="s">
        <v>208406</v>
      </c>
      <c r="C60905" t="s">
        <v>208407</v>
      </c>
      <c r="D60905" t="s">
        <v>208408</v>
      </c>
      <c r="E60905">
        <v>3265000</v>
      </c>
      <c r="F60905" t="s">
        <v>18</v>
      </c>
      <c r="G60905" t="s">
        <v>25</v>
      </c>
      <c r="H60905" t="s">
        <v>808</v>
      </c>
      <c r="I60905" t="s">
        <v>809</v>
      </c>
      <c r="J60905" t="s">
        <v>809</v>
      </c>
      <c r="K60905">
        <v>5</v>
      </c>
      <c r="L60905" s="1">
        <v>40179</v>
      </c>
      <c r="M60905" s="1">
        <v>39569</v>
      </c>
      <c r="N60905" s="1">
        <v>40897</v>
      </c>
      <c r="O60905"/>
      <c r="P60905"/>
      <c r="Q60905"/>
      <c r="R60905"/>
    </row>
    <row r="60906" spans="1:18" hidden="1" x14ac:dyDescent="0.2">
      <c r="A60906" t="s">
        <v>208409</v>
      </c>
      <c r="B60906" t="s">
        <v>208410</v>
      </c>
      <c r="D60906" t="s">
        <v>56</v>
      </c>
      <c r="E60906">
        <v>550000</v>
      </c>
      <c r="F60906" t="s">
        <v>18</v>
      </c>
      <c r="G60906" t="s">
        <v>25</v>
      </c>
      <c r="H60906" t="s">
        <v>89</v>
      </c>
      <c r="I60906" t="s">
        <v>90</v>
      </c>
      <c r="J60906" t="s">
        <v>208411</v>
      </c>
      <c r="K60906">
        <v>1</v>
      </c>
      <c r="M60906" s="1">
        <v>39905</v>
      </c>
      <c r="N60906" s="1">
        <v>39905</v>
      </c>
      <c r="O60906"/>
      <c r="P60906"/>
      <c r="Q60906"/>
      <c r="R60906"/>
    </row>
    <row r="60907" spans="1:18" x14ac:dyDescent="0.2">
      <c r="A60907" t="s">
        <v>208412</v>
      </c>
      <c r="B60907" t="s">
        <v>208413</v>
      </c>
      <c r="C60907" t="s">
        <v>208414</v>
      </c>
      <c r="D60907" t="s">
        <v>208415</v>
      </c>
      <c r="E60907">
        <v>850000</v>
      </c>
      <c r="F60907" t="s">
        <v>18</v>
      </c>
      <c r="G60907" t="s">
        <v>25</v>
      </c>
      <c r="H60907" t="s">
        <v>106</v>
      </c>
      <c r="I60907" t="s">
        <v>107</v>
      </c>
      <c r="J60907" t="s">
        <v>108</v>
      </c>
      <c r="K60907">
        <v>1</v>
      </c>
      <c r="L60907" s="1">
        <v>40940</v>
      </c>
      <c r="M60907" s="1">
        <v>41579</v>
      </c>
      <c r="N60907" s="1">
        <v>41579</v>
      </c>
    </row>
    <row r="60908" spans="1:18" x14ac:dyDescent="0.2">
      <c r="A60908" t="s">
        <v>208416</v>
      </c>
      <c r="B60908" t="s">
        <v>208417</v>
      </c>
      <c r="C60908" t="s">
        <v>208418</v>
      </c>
      <c r="D60908" t="s">
        <v>94</v>
      </c>
      <c r="E60908">
        <v>980000</v>
      </c>
      <c r="F60908" t="s">
        <v>18</v>
      </c>
      <c r="G60908" t="s">
        <v>25</v>
      </c>
      <c r="H60908" t="s">
        <v>286</v>
      </c>
      <c r="I60908" t="s">
        <v>874</v>
      </c>
      <c r="J60908" t="s">
        <v>5304</v>
      </c>
      <c r="K60908">
        <v>1</v>
      </c>
      <c r="L60908" s="1">
        <v>34335</v>
      </c>
      <c r="M60908" s="1">
        <v>41136</v>
      </c>
      <c r="N60908" s="1">
        <v>41136</v>
      </c>
    </row>
    <row r="60909" spans="1:18" hidden="1" x14ac:dyDescent="0.2">
      <c r="A60909" t="s">
        <v>208419</v>
      </c>
      <c r="B60909" t="s">
        <v>208420</v>
      </c>
      <c r="C60909" t="s">
        <v>208421</v>
      </c>
      <c r="D60909" t="s">
        <v>208422</v>
      </c>
      <c r="E60909" t="s">
        <v>43</v>
      </c>
      <c r="F60909" t="s">
        <v>18</v>
      </c>
      <c r="G60909" t="s">
        <v>25</v>
      </c>
      <c r="H60909" t="s">
        <v>99</v>
      </c>
      <c r="I60909" t="s">
        <v>100</v>
      </c>
      <c r="J60909" t="s">
        <v>3670</v>
      </c>
      <c r="K60909">
        <v>1</v>
      </c>
      <c r="L60909" s="1">
        <v>42064</v>
      </c>
      <c r="M60909" s="1">
        <v>42064</v>
      </c>
      <c r="N60909" s="1">
        <v>42064</v>
      </c>
      <c r="O60909"/>
      <c r="P60909"/>
      <c r="Q60909"/>
      <c r="R60909"/>
    </row>
    <row r="60910" spans="1:18" hidden="1" x14ac:dyDescent="0.2">
      <c r="A60910" t="s">
        <v>208423</v>
      </c>
      <c r="B60910" t="s">
        <v>208424</v>
      </c>
      <c r="C60910" t="s">
        <v>208425</v>
      </c>
      <c r="D60910" t="s">
        <v>1377</v>
      </c>
      <c r="E60910">
        <v>289289</v>
      </c>
      <c r="F60910" t="s">
        <v>18</v>
      </c>
      <c r="G60910" t="s">
        <v>3403</v>
      </c>
      <c r="H60910">
        <v>10</v>
      </c>
      <c r="I60910" t="s">
        <v>43603</v>
      </c>
      <c r="J60910" t="s">
        <v>138151</v>
      </c>
      <c r="K60910">
        <v>3</v>
      </c>
      <c r="M60910" s="1">
        <v>41579</v>
      </c>
      <c r="N60910" s="1">
        <v>41913</v>
      </c>
      <c r="O60910"/>
      <c r="P60910"/>
      <c r="Q60910"/>
      <c r="R60910"/>
    </row>
    <row r="60911" spans="1:18" hidden="1" x14ac:dyDescent="0.2">
      <c r="A60911" t="s">
        <v>208426</v>
      </c>
      <c r="B60911" t="s">
        <v>208427</v>
      </c>
      <c r="C60911" t="s">
        <v>208428</v>
      </c>
      <c r="E60911" t="s">
        <v>43</v>
      </c>
      <c r="F60911" t="s">
        <v>18</v>
      </c>
      <c r="G60911" t="s">
        <v>25</v>
      </c>
      <c r="H60911" t="s">
        <v>106</v>
      </c>
      <c r="I60911" t="s">
        <v>107</v>
      </c>
      <c r="J60911" t="s">
        <v>108</v>
      </c>
      <c r="K60911">
        <v>1</v>
      </c>
      <c r="L60911" s="1">
        <v>31413</v>
      </c>
      <c r="M60911" s="1">
        <v>42093</v>
      </c>
      <c r="N60911" s="1">
        <v>42093</v>
      </c>
      <c r="O60911"/>
      <c r="P60911"/>
      <c r="Q60911"/>
      <c r="R60911"/>
    </row>
    <row r="60912" spans="1:18" x14ac:dyDescent="0.2">
      <c r="A60912" t="s">
        <v>208429</v>
      </c>
      <c r="B60912" t="s">
        <v>208430</v>
      </c>
      <c r="C60912" t="s">
        <v>208431</v>
      </c>
      <c r="D60912" t="s">
        <v>208432</v>
      </c>
      <c r="E60912">
        <v>18885</v>
      </c>
      <c r="F60912" t="s">
        <v>18</v>
      </c>
      <c r="G60912" t="s">
        <v>552</v>
      </c>
      <c r="H60912">
        <v>29</v>
      </c>
      <c r="I60912" t="s">
        <v>749</v>
      </c>
      <c r="J60912" t="s">
        <v>749</v>
      </c>
      <c r="K60912">
        <v>2</v>
      </c>
      <c r="L60912" s="1">
        <v>39970</v>
      </c>
      <c r="M60912" s="1">
        <v>40969</v>
      </c>
      <c r="N60912" s="1">
        <v>41091</v>
      </c>
    </row>
    <row r="60913" spans="1:18" x14ac:dyDescent="0.2">
      <c r="A60913" t="s">
        <v>208433</v>
      </c>
      <c r="B60913" t="s">
        <v>208434</v>
      </c>
      <c r="D60913" t="s">
        <v>208435</v>
      </c>
      <c r="E60913">
        <v>50000</v>
      </c>
      <c r="F60913" t="s">
        <v>207</v>
      </c>
      <c r="K60913">
        <v>1</v>
      </c>
      <c r="L60913" s="1">
        <v>40878</v>
      </c>
      <c r="M60913" s="1">
        <v>41183</v>
      </c>
      <c r="N60913" s="1">
        <v>41183</v>
      </c>
    </row>
    <row r="60914" spans="1:18" hidden="1" x14ac:dyDescent="0.2">
      <c r="A60914" t="s">
        <v>208436</v>
      </c>
      <c r="B60914" t="s">
        <v>208437</v>
      </c>
      <c r="C60914" t="s">
        <v>208438</v>
      </c>
      <c r="D60914" t="s">
        <v>56</v>
      </c>
      <c r="E60914">
        <v>7551742</v>
      </c>
      <c r="F60914" t="s">
        <v>18</v>
      </c>
      <c r="G60914" t="s">
        <v>25</v>
      </c>
      <c r="H60914" t="s">
        <v>89</v>
      </c>
      <c r="I60914" t="s">
        <v>10631</v>
      </c>
      <c r="J60914" t="s">
        <v>10631</v>
      </c>
      <c r="K60914">
        <v>2</v>
      </c>
      <c r="M60914" s="1">
        <v>42017</v>
      </c>
      <c r="N60914" s="1">
        <v>42328</v>
      </c>
      <c r="O60914"/>
      <c r="P60914"/>
      <c r="Q60914"/>
      <c r="R60914"/>
    </row>
    <row r="60915" spans="1:18" x14ac:dyDescent="0.2">
      <c r="A60915" t="s">
        <v>208439</v>
      </c>
      <c r="B60915" t="s">
        <v>208440</v>
      </c>
      <c r="C60915" t="s">
        <v>208441</v>
      </c>
      <c r="D60915" t="s">
        <v>208442</v>
      </c>
      <c r="E60915">
        <v>100000</v>
      </c>
      <c r="F60915" t="s">
        <v>18</v>
      </c>
      <c r="G60915" t="s">
        <v>25</v>
      </c>
      <c r="H60915" t="s">
        <v>106</v>
      </c>
      <c r="I60915" t="s">
        <v>107</v>
      </c>
      <c r="J60915" t="s">
        <v>108</v>
      </c>
      <c r="K60915">
        <v>1</v>
      </c>
      <c r="L60915" s="1">
        <v>41214</v>
      </c>
      <c r="M60915" s="1">
        <v>42186</v>
      </c>
      <c r="N60915" s="1">
        <v>42186</v>
      </c>
    </row>
    <row r="60916" spans="1:18" hidden="1" x14ac:dyDescent="0.2">
      <c r="A60916" t="s">
        <v>208443</v>
      </c>
      <c r="B60916" t="s">
        <v>208444</v>
      </c>
      <c r="C60916" t="s">
        <v>208445</v>
      </c>
      <c r="D60916" t="s">
        <v>208446</v>
      </c>
      <c r="E60916">
        <v>60310000</v>
      </c>
      <c r="F60916" t="s">
        <v>18</v>
      </c>
      <c r="G60916" t="s">
        <v>25</v>
      </c>
      <c r="H60916" t="s">
        <v>64</v>
      </c>
      <c r="I60916" t="s">
        <v>65</v>
      </c>
      <c r="J60916" t="s">
        <v>71</v>
      </c>
      <c r="K60916">
        <v>5</v>
      </c>
      <c r="L60916" s="1">
        <v>39083</v>
      </c>
      <c r="M60916" s="1">
        <v>39417</v>
      </c>
      <c r="N60916" s="1">
        <v>40211</v>
      </c>
      <c r="O60916"/>
      <c r="P60916"/>
      <c r="Q60916"/>
      <c r="R60916"/>
    </row>
    <row r="60917" spans="1:18" x14ac:dyDescent="0.2">
      <c r="A60917" t="s">
        <v>208447</v>
      </c>
      <c r="B60917" t="s">
        <v>208448</v>
      </c>
      <c r="C60917" t="s">
        <v>208449</v>
      </c>
      <c r="D60917" t="s">
        <v>248</v>
      </c>
      <c r="E60917">
        <v>1000000</v>
      </c>
      <c r="F60917" t="s">
        <v>18</v>
      </c>
      <c r="G60917" t="s">
        <v>25</v>
      </c>
      <c r="H60917" t="s">
        <v>64</v>
      </c>
      <c r="I60917" t="s">
        <v>65</v>
      </c>
      <c r="J60917" t="s">
        <v>1103</v>
      </c>
      <c r="K60917">
        <v>1</v>
      </c>
      <c r="L60917" s="1">
        <v>39448</v>
      </c>
      <c r="M60917" s="1">
        <v>40669</v>
      </c>
      <c r="N60917" s="1">
        <v>40669</v>
      </c>
    </row>
    <row r="60918" spans="1:18" x14ac:dyDescent="0.2">
      <c r="A60918" t="s">
        <v>208450</v>
      </c>
      <c r="B60918" t="s">
        <v>208451</v>
      </c>
      <c r="C60918" t="s">
        <v>208452</v>
      </c>
      <c r="D60918" t="s">
        <v>208453</v>
      </c>
      <c r="E60918">
        <v>250000</v>
      </c>
      <c r="F60918" t="s">
        <v>18</v>
      </c>
      <c r="G60918" t="s">
        <v>25</v>
      </c>
      <c r="H60918" t="s">
        <v>286</v>
      </c>
      <c r="I60918" t="s">
        <v>1030</v>
      </c>
      <c r="J60918" t="s">
        <v>1030</v>
      </c>
      <c r="K60918">
        <v>1</v>
      </c>
      <c r="L60918" s="1">
        <v>40179</v>
      </c>
      <c r="M60918" s="1">
        <v>40584</v>
      </c>
      <c r="N60918" s="1">
        <v>40584</v>
      </c>
    </row>
    <row r="60919" spans="1:18" x14ac:dyDescent="0.2">
      <c r="A60919" t="s">
        <v>208454</v>
      </c>
      <c r="B60919" t="s">
        <v>208455</v>
      </c>
      <c r="C60919" t="s">
        <v>208456</v>
      </c>
      <c r="D60919" t="s">
        <v>42</v>
      </c>
      <c r="E60919">
        <v>2000000</v>
      </c>
      <c r="F60919" t="s">
        <v>18</v>
      </c>
      <c r="G60919" t="s">
        <v>25</v>
      </c>
      <c r="H60919" t="s">
        <v>64</v>
      </c>
      <c r="I60919" t="s">
        <v>65</v>
      </c>
      <c r="J60919" t="s">
        <v>664</v>
      </c>
      <c r="K60919">
        <v>1</v>
      </c>
      <c r="L60919" s="1">
        <v>41153</v>
      </c>
      <c r="M60919" s="1">
        <v>41542</v>
      </c>
      <c r="N60919" s="1">
        <v>41542</v>
      </c>
    </row>
    <row r="60920" spans="1:18" hidden="1" x14ac:dyDescent="0.2">
      <c r="A60920" t="s">
        <v>208457</v>
      </c>
      <c r="B60920" t="s">
        <v>208458</v>
      </c>
      <c r="C60920" t="s">
        <v>208459</v>
      </c>
      <c r="D60920" t="s">
        <v>208460</v>
      </c>
      <c r="E60920">
        <v>5559000</v>
      </c>
      <c r="F60920" t="s">
        <v>18</v>
      </c>
      <c r="G60920" t="s">
        <v>25</v>
      </c>
      <c r="H60920" t="s">
        <v>64</v>
      </c>
      <c r="I60920" t="s">
        <v>65</v>
      </c>
      <c r="J60920" t="s">
        <v>71</v>
      </c>
      <c r="K60920">
        <v>1</v>
      </c>
      <c r="L60920" s="1">
        <v>40179</v>
      </c>
      <c r="M60920" s="1">
        <v>41000</v>
      </c>
      <c r="N60920" s="1">
        <v>41000</v>
      </c>
      <c r="O60920"/>
      <c r="P60920"/>
      <c r="Q60920"/>
      <c r="R60920"/>
    </row>
    <row r="60921" spans="1:18" hidden="1" x14ac:dyDescent="0.2">
      <c r="A60921" t="s">
        <v>208461</v>
      </c>
      <c r="B60921" t="s">
        <v>208462</v>
      </c>
      <c r="C60921" t="s">
        <v>208463</v>
      </c>
      <c r="D60921" t="s">
        <v>1247</v>
      </c>
      <c r="E60921">
        <v>313250</v>
      </c>
      <c r="F60921" t="s">
        <v>18</v>
      </c>
      <c r="G60921" t="s">
        <v>25</v>
      </c>
      <c r="H60921" t="s">
        <v>1330</v>
      </c>
      <c r="I60921" t="s">
        <v>1331</v>
      </c>
      <c r="J60921" t="s">
        <v>28967</v>
      </c>
      <c r="K60921">
        <v>1</v>
      </c>
      <c r="M60921" s="1">
        <v>41354</v>
      </c>
      <c r="N60921" s="1">
        <v>41354</v>
      </c>
      <c r="O60921"/>
      <c r="P60921"/>
      <c r="Q60921"/>
      <c r="R60921"/>
    </row>
    <row r="60922" spans="1:18" hidden="1" x14ac:dyDescent="0.2">
      <c r="A60922" t="s">
        <v>208464</v>
      </c>
      <c r="B60922" t="s">
        <v>208465</v>
      </c>
      <c r="C60922" t="s">
        <v>208466</v>
      </c>
      <c r="D60922" t="s">
        <v>544</v>
      </c>
      <c r="E60922" t="s">
        <v>43</v>
      </c>
      <c r="F60922" t="s">
        <v>18</v>
      </c>
      <c r="G60922" t="s">
        <v>37</v>
      </c>
      <c r="K60922">
        <v>4</v>
      </c>
      <c r="M60922" s="1">
        <v>40238</v>
      </c>
      <c r="N60922" s="1">
        <v>41306</v>
      </c>
      <c r="O60922"/>
      <c r="P60922"/>
      <c r="Q60922"/>
      <c r="R60922"/>
    </row>
    <row r="60923" spans="1:18" x14ac:dyDescent="0.2">
      <c r="A60923" t="s">
        <v>208467</v>
      </c>
      <c r="B60923" t="s">
        <v>208468</v>
      </c>
      <c r="C60923" t="s">
        <v>208469</v>
      </c>
      <c r="D60923" t="s">
        <v>933</v>
      </c>
      <c r="E60923">
        <v>20000</v>
      </c>
      <c r="F60923" t="s">
        <v>18</v>
      </c>
      <c r="G60923" t="s">
        <v>25</v>
      </c>
      <c r="H60923" t="s">
        <v>208</v>
      </c>
      <c r="I60923" t="s">
        <v>843</v>
      </c>
      <c r="J60923" t="s">
        <v>844</v>
      </c>
      <c r="K60923">
        <v>1</v>
      </c>
      <c r="L60923" s="1">
        <v>40179</v>
      </c>
      <c r="M60923" s="1">
        <v>40909</v>
      </c>
      <c r="N60923" s="1">
        <v>40909</v>
      </c>
    </row>
    <row r="60924" spans="1:18" hidden="1" x14ac:dyDescent="0.2">
      <c r="A60924" t="s">
        <v>208470</v>
      </c>
      <c r="B60924" t="s">
        <v>208471</v>
      </c>
      <c r="C60924" t="s">
        <v>208472</v>
      </c>
      <c r="D60924" t="s">
        <v>200150</v>
      </c>
      <c r="E60924">
        <v>4046840</v>
      </c>
      <c r="F60924" t="s">
        <v>18</v>
      </c>
      <c r="G60924" t="s">
        <v>165</v>
      </c>
      <c r="H60924" t="s">
        <v>166</v>
      </c>
      <c r="I60924" t="s">
        <v>167</v>
      </c>
      <c r="J60924" t="s">
        <v>167</v>
      </c>
      <c r="K60924">
        <v>1</v>
      </c>
      <c r="M60924" s="1">
        <v>40724</v>
      </c>
      <c r="N60924" s="1">
        <v>40724</v>
      </c>
      <c r="O60924"/>
      <c r="P60924"/>
      <c r="Q60924"/>
      <c r="R60924"/>
    </row>
    <row r="60925" spans="1:18" x14ac:dyDescent="0.2">
      <c r="A60925" t="s">
        <v>208473</v>
      </c>
      <c r="B60925" t="s">
        <v>208474</v>
      </c>
      <c r="C60925" t="s">
        <v>208475</v>
      </c>
      <c r="D60925" t="s">
        <v>766</v>
      </c>
      <c r="E60925">
        <v>5000000</v>
      </c>
      <c r="F60925" t="s">
        <v>207</v>
      </c>
      <c r="G60925" t="s">
        <v>57</v>
      </c>
      <c r="H60925" t="s">
        <v>3339</v>
      </c>
      <c r="I60925" t="s">
        <v>3340</v>
      </c>
      <c r="J60925" t="s">
        <v>3341</v>
      </c>
      <c r="K60925">
        <v>1</v>
      </c>
      <c r="L60925" s="1">
        <v>34335</v>
      </c>
      <c r="M60925" s="1">
        <v>40585</v>
      </c>
      <c r="N60925" s="1">
        <v>40585</v>
      </c>
    </row>
    <row r="60926" spans="1:18" hidden="1" x14ac:dyDescent="0.2">
      <c r="A60926" t="s">
        <v>208476</v>
      </c>
      <c r="B60926" t="s">
        <v>208477</v>
      </c>
      <c r="C60926" t="s">
        <v>208478</v>
      </c>
      <c r="D60926" t="s">
        <v>5189</v>
      </c>
      <c r="E60926">
        <v>100000000</v>
      </c>
      <c r="F60926" t="s">
        <v>207</v>
      </c>
      <c r="G60926" t="s">
        <v>25</v>
      </c>
      <c r="H60926" t="s">
        <v>380</v>
      </c>
      <c r="I60926" t="s">
        <v>381</v>
      </c>
      <c r="J60926" t="s">
        <v>7678</v>
      </c>
      <c r="K60926">
        <v>1</v>
      </c>
      <c r="M60926" s="1">
        <v>36862</v>
      </c>
      <c r="N60926" s="1">
        <v>36862</v>
      </c>
      <c r="O60926"/>
      <c r="P60926"/>
      <c r="Q60926"/>
      <c r="R60926"/>
    </row>
    <row r="60927" spans="1:18" hidden="1" x14ac:dyDescent="0.2">
      <c r="A60927" t="s">
        <v>208479</v>
      </c>
      <c r="B60927" t="s">
        <v>208480</v>
      </c>
      <c r="C60927" t="s">
        <v>208481</v>
      </c>
      <c r="D60927" t="s">
        <v>208482</v>
      </c>
      <c r="E60927">
        <v>20000000</v>
      </c>
      <c r="F60927" t="s">
        <v>18</v>
      </c>
      <c r="G60927" t="s">
        <v>25</v>
      </c>
      <c r="H60927" t="s">
        <v>298</v>
      </c>
      <c r="I60927" t="s">
        <v>299</v>
      </c>
      <c r="J60927" t="s">
        <v>299</v>
      </c>
      <c r="K60927">
        <v>2</v>
      </c>
      <c r="M60927" s="1">
        <v>40952</v>
      </c>
      <c r="N60927" s="1">
        <v>41617</v>
      </c>
      <c r="O60927"/>
      <c r="P60927"/>
      <c r="Q60927"/>
      <c r="R60927"/>
    </row>
    <row r="60928" spans="1:18" hidden="1" x14ac:dyDescent="0.2">
      <c r="A60928" t="s">
        <v>208483</v>
      </c>
      <c r="B60928" t="s">
        <v>208484</v>
      </c>
      <c r="C60928" t="s">
        <v>208485</v>
      </c>
      <c r="D60928" t="s">
        <v>766</v>
      </c>
      <c r="E60928">
        <v>658000</v>
      </c>
      <c r="F60928" t="s">
        <v>18</v>
      </c>
      <c r="G60928" t="s">
        <v>128</v>
      </c>
      <c r="K60928">
        <v>1</v>
      </c>
      <c r="M60928" s="1">
        <v>40140</v>
      </c>
      <c r="N60928" s="1">
        <v>40140</v>
      </c>
      <c r="O60928"/>
      <c r="P60928"/>
      <c r="Q60928"/>
      <c r="R60928"/>
    </row>
    <row r="60929" spans="1:18" x14ac:dyDescent="0.2">
      <c r="A60929" t="s">
        <v>208486</v>
      </c>
      <c r="B60929" t="s">
        <v>208487</v>
      </c>
      <c r="C60929" t="s">
        <v>208488</v>
      </c>
      <c r="D60929" t="s">
        <v>116456</v>
      </c>
      <c r="E60929">
        <v>29500000</v>
      </c>
      <c r="F60929" t="s">
        <v>18</v>
      </c>
      <c r="G60929" t="s">
        <v>25</v>
      </c>
      <c r="H60929" t="s">
        <v>644</v>
      </c>
      <c r="I60929" t="s">
        <v>645</v>
      </c>
      <c r="J60929" t="s">
        <v>1569</v>
      </c>
      <c r="K60929">
        <v>3</v>
      </c>
      <c r="L60929" s="1">
        <v>38718</v>
      </c>
      <c r="M60929" s="1">
        <v>36844</v>
      </c>
      <c r="N60929" s="1">
        <v>42185</v>
      </c>
    </row>
    <row r="60930" spans="1:18" hidden="1" x14ac:dyDescent="0.2">
      <c r="A60930" t="s">
        <v>208489</v>
      </c>
      <c r="B60930" t="s">
        <v>208490</v>
      </c>
      <c r="C60930" t="s">
        <v>208491</v>
      </c>
      <c r="D60930" t="s">
        <v>766</v>
      </c>
      <c r="E60930">
        <v>11280346</v>
      </c>
      <c r="F60930" t="s">
        <v>18</v>
      </c>
      <c r="G60930" t="s">
        <v>128</v>
      </c>
      <c r="H60930" t="s">
        <v>8200</v>
      </c>
      <c r="I60930" t="s">
        <v>130</v>
      </c>
      <c r="J60930" t="s">
        <v>767</v>
      </c>
      <c r="K60930">
        <v>1</v>
      </c>
      <c r="L60930" s="1">
        <v>39814</v>
      </c>
      <c r="M60930" s="1">
        <v>41340</v>
      </c>
      <c r="N60930" s="1">
        <v>41340</v>
      </c>
      <c r="O60930"/>
      <c r="P60930"/>
      <c r="Q60930"/>
      <c r="R60930"/>
    </row>
    <row r="60931" spans="1:18" hidden="1" x14ac:dyDescent="0.2">
      <c r="A60931" t="s">
        <v>208492</v>
      </c>
      <c r="B60931" t="s">
        <v>208493</v>
      </c>
      <c r="C60931" t="s">
        <v>208494</v>
      </c>
      <c r="D60931" t="s">
        <v>208495</v>
      </c>
      <c r="E60931" t="s">
        <v>43</v>
      </c>
      <c r="F60931" t="s">
        <v>18</v>
      </c>
      <c r="G60931" t="s">
        <v>25</v>
      </c>
      <c r="H60931" t="s">
        <v>1234</v>
      </c>
      <c r="I60931" t="s">
        <v>1235</v>
      </c>
      <c r="J60931" t="s">
        <v>11032</v>
      </c>
      <c r="K60931">
        <v>1</v>
      </c>
      <c r="L60931" s="1">
        <v>36526</v>
      </c>
      <c r="M60931" s="1">
        <v>42310</v>
      </c>
      <c r="N60931" s="1">
        <v>42310</v>
      </c>
      <c r="O60931"/>
      <c r="P60931"/>
      <c r="Q60931"/>
      <c r="R60931"/>
    </row>
    <row r="60932" spans="1:18" hidden="1" x14ac:dyDescent="0.2">
      <c r="A60932" t="s">
        <v>208496</v>
      </c>
      <c r="B60932" t="s">
        <v>208497</v>
      </c>
      <c r="C60932" t="s">
        <v>208498</v>
      </c>
      <c r="D60932" t="s">
        <v>766</v>
      </c>
      <c r="E60932">
        <v>1100000</v>
      </c>
      <c r="F60932" t="s">
        <v>207</v>
      </c>
      <c r="G60932" t="s">
        <v>25</v>
      </c>
      <c r="H60932" t="s">
        <v>64</v>
      </c>
      <c r="I60932" t="s">
        <v>65</v>
      </c>
      <c r="J60932" t="s">
        <v>271</v>
      </c>
      <c r="K60932">
        <v>1</v>
      </c>
      <c r="M60932" s="1">
        <v>40337</v>
      </c>
      <c r="N60932" s="1">
        <v>40337</v>
      </c>
      <c r="O60932"/>
      <c r="P60932"/>
      <c r="Q60932"/>
      <c r="R60932"/>
    </row>
    <row r="60933" spans="1:18" x14ac:dyDescent="0.2">
      <c r="A60933" t="s">
        <v>208499</v>
      </c>
      <c r="B60933" t="s">
        <v>208500</v>
      </c>
      <c r="C60933" t="s">
        <v>208501</v>
      </c>
      <c r="D60933" t="s">
        <v>57207</v>
      </c>
      <c r="E60933">
        <v>750000</v>
      </c>
      <c r="F60933" t="s">
        <v>18</v>
      </c>
      <c r="G60933" t="s">
        <v>25</v>
      </c>
      <c r="H60933" t="s">
        <v>380</v>
      </c>
      <c r="I60933" t="s">
        <v>381</v>
      </c>
      <c r="J60933" t="s">
        <v>381</v>
      </c>
      <c r="K60933">
        <v>2</v>
      </c>
      <c r="L60933" s="1">
        <v>40909</v>
      </c>
      <c r="M60933" s="1">
        <v>41493</v>
      </c>
      <c r="N60933" s="1">
        <v>41977</v>
      </c>
    </row>
    <row r="60934" spans="1:18" hidden="1" x14ac:dyDescent="0.2">
      <c r="A60934" t="s">
        <v>208502</v>
      </c>
      <c r="B60934" t="s">
        <v>208503</v>
      </c>
      <c r="C60934" t="s">
        <v>208504</v>
      </c>
      <c r="D60934" t="s">
        <v>718</v>
      </c>
      <c r="E60934">
        <v>40240000</v>
      </c>
      <c r="F60934" t="s">
        <v>18</v>
      </c>
      <c r="G60934" t="s">
        <v>19</v>
      </c>
      <c r="H60934">
        <v>36</v>
      </c>
      <c r="I60934" t="s">
        <v>5642</v>
      </c>
      <c r="J60934" t="s">
        <v>208505</v>
      </c>
      <c r="K60934">
        <v>4</v>
      </c>
      <c r="M60934" s="1">
        <v>40797</v>
      </c>
      <c r="N60934" s="1">
        <v>41995</v>
      </c>
      <c r="O60934"/>
      <c r="P60934"/>
      <c r="Q60934"/>
      <c r="R60934"/>
    </row>
    <row r="60935" spans="1:18" x14ac:dyDescent="0.2">
      <c r="A60935" t="s">
        <v>208506</v>
      </c>
      <c r="B60935" t="s">
        <v>208507</v>
      </c>
      <c r="C60935" t="s">
        <v>208508</v>
      </c>
      <c r="D60935" t="s">
        <v>155301</v>
      </c>
      <c r="E60935">
        <v>100000</v>
      </c>
      <c r="F60935" t="s">
        <v>207</v>
      </c>
      <c r="G60935" t="s">
        <v>25</v>
      </c>
      <c r="H60935" t="s">
        <v>158</v>
      </c>
      <c r="I60935" t="s">
        <v>244</v>
      </c>
      <c r="J60935" t="s">
        <v>244</v>
      </c>
      <c r="K60935">
        <v>1</v>
      </c>
      <c r="L60935" s="1">
        <v>39142</v>
      </c>
      <c r="M60935" s="1">
        <v>39142</v>
      </c>
      <c r="N60935" s="1">
        <v>39142</v>
      </c>
    </row>
    <row r="60936" spans="1:18" hidden="1" x14ac:dyDescent="0.2">
      <c r="A60936" t="s">
        <v>208509</v>
      </c>
      <c r="B60936" t="s">
        <v>208510</v>
      </c>
      <c r="C60936" t="s">
        <v>208511</v>
      </c>
      <c r="D60936" t="s">
        <v>264</v>
      </c>
      <c r="E60936">
        <v>50000000</v>
      </c>
      <c r="F60936" t="s">
        <v>18</v>
      </c>
      <c r="G60936" t="s">
        <v>25</v>
      </c>
      <c r="H60936" t="s">
        <v>44</v>
      </c>
      <c r="I60936" t="s">
        <v>282</v>
      </c>
      <c r="J60936" t="s">
        <v>108041</v>
      </c>
      <c r="K60936">
        <v>2</v>
      </c>
      <c r="M60936" s="1">
        <v>41040</v>
      </c>
      <c r="N60936" s="1">
        <v>42005</v>
      </c>
      <c r="O60936"/>
      <c r="P60936"/>
      <c r="Q60936"/>
      <c r="R60936"/>
    </row>
    <row r="60937" spans="1:18" hidden="1" x14ac:dyDescent="0.2">
      <c r="A60937" t="s">
        <v>208512</v>
      </c>
      <c r="B60937" t="s">
        <v>208513</v>
      </c>
      <c r="C60937" t="s">
        <v>208514</v>
      </c>
      <c r="E60937" t="s">
        <v>43</v>
      </c>
      <c r="F60937" t="s">
        <v>18</v>
      </c>
      <c r="K60937">
        <v>1</v>
      </c>
      <c r="L60937" s="1">
        <v>40544</v>
      </c>
      <c r="M60937" s="1">
        <v>41640</v>
      </c>
      <c r="N60937" s="1">
        <v>41640</v>
      </c>
      <c r="O60937"/>
      <c r="P60937"/>
      <c r="Q60937"/>
      <c r="R60937"/>
    </row>
    <row r="60938" spans="1:18" x14ac:dyDescent="0.2">
      <c r="A60938" t="s">
        <v>208515</v>
      </c>
      <c r="B60938" t="s">
        <v>208516</v>
      </c>
      <c r="C60938" t="s">
        <v>208517</v>
      </c>
      <c r="D60938" t="s">
        <v>264</v>
      </c>
      <c r="E60938">
        <v>7500000</v>
      </c>
      <c r="F60938" t="s">
        <v>113</v>
      </c>
      <c r="G60938" t="s">
        <v>25</v>
      </c>
      <c r="H60938" t="s">
        <v>64</v>
      </c>
      <c r="I60938" t="s">
        <v>65</v>
      </c>
      <c r="J60938" t="s">
        <v>71</v>
      </c>
      <c r="K60938">
        <v>1</v>
      </c>
      <c r="L60938" s="1">
        <v>36161</v>
      </c>
      <c r="M60938" s="1">
        <v>39716</v>
      </c>
      <c r="N60938" s="1">
        <v>39716</v>
      </c>
    </row>
    <row r="60939" spans="1:18" hidden="1" x14ac:dyDescent="0.2">
      <c r="A60939" t="s">
        <v>208518</v>
      </c>
      <c r="B60939" t="s">
        <v>208519</v>
      </c>
      <c r="C60939" t="s">
        <v>208520</v>
      </c>
      <c r="D60939" t="s">
        <v>208521</v>
      </c>
      <c r="E60939">
        <v>76269</v>
      </c>
      <c r="F60939" t="s">
        <v>18</v>
      </c>
      <c r="G60939" t="s">
        <v>32343</v>
      </c>
      <c r="H60939">
        <v>2</v>
      </c>
      <c r="I60939" t="s">
        <v>32344</v>
      </c>
      <c r="J60939" t="s">
        <v>32345</v>
      </c>
      <c r="K60939">
        <v>2</v>
      </c>
      <c r="L60939" s="1">
        <v>41163</v>
      </c>
      <c r="M60939" s="1">
        <v>41224</v>
      </c>
      <c r="N60939" s="1">
        <v>42111</v>
      </c>
      <c r="O60939"/>
      <c r="P60939"/>
      <c r="Q60939"/>
      <c r="R60939"/>
    </row>
    <row r="60940" spans="1:18" x14ac:dyDescent="0.2">
      <c r="A60940" t="s">
        <v>208522</v>
      </c>
      <c r="B60940" t="s">
        <v>208523</v>
      </c>
      <c r="C60940" t="s">
        <v>208524</v>
      </c>
      <c r="D60940" t="s">
        <v>149477</v>
      </c>
      <c r="E60940">
        <v>200000</v>
      </c>
      <c r="F60940" t="s">
        <v>18</v>
      </c>
      <c r="G60940" t="s">
        <v>1062</v>
      </c>
      <c r="H60940">
        <v>1</v>
      </c>
      <c r="I60940" t="s">
        <v>2861</v>
      </c>
      <c r="J60940" t="s">
        <v>2861</v>
      </c>
      <c r="K60940">
        <v>1</v>
      </c>
      <c r="L60940" s="1">
        <v>40878</v>
      </c>
      <c r="M60940" s="1">
        <v>41649</v>
      </c>
      <c r="N60940" s="1">
        <v>41649</v>
      </c>
    </row>
    <row r="60941" spans="1:18" hidden="1" x14ac:dyDescent="0.2">
      <c r="A60941" t="s">
        <v>208525</v>
      </c>
      <c r="B60941" t="s">
        <v>208526</v>
      </c>
      <c r="C60941" t="s">
        <v>208527</v>
      </c>
      <c r="D60941" t="s">
        <v>208528</v>
      </c>
      <c r="E60941" t="s">
        <v>43</v>
      </c>
      <c r="F60941" t="s">
        <v>18</v>
      </c>
      <c r="G60941" t="s">
        <v>25</v>
      </c>
      <c r="H60941" t="s">
        <v>99</v>
      </c>
      <c r="I60941" t="s">
        <v>100</v>
      </c>
      <c r="J60941" t="s">
        <v>11425</v>
      </c>
      <c r="K60941">
        <v>1</v>
      </c>
      <c r="M60941" s="1">
        <v>39338</v>
      </c>
      <c r="N60941" s="1">
        <v>39338</v>
      </c>
      <c r="O60941"/>
      <c r="P60941"/>
      <c r="Q60941"/>
      <c r="R60941"/>
    </row>
    <row r="60942" spans="1:18" x14ac:dyDescent="0.2">
      <c r="A60942" t="s">
        <v>208529</v>
      </c>
      <c r="B60942" t="s">
        <v>208530</v>
      </c>
      <c r="C60942" t="s">
        <v>208531</v>
      </c>
      <c r="D60942" t="s">
        <v>208532</v>
      </c>
      <c r="E60942">
        <v>2000000</v>
      </c>
      <c r="F60942" t="s">
        <v>18</v>
      </c>
      <c r="G60942" t="s">
        <v>25</v>
      </c>
      <c r="H60942" t="s">
        <v>142</v>
      </c>
      <c r="I60942" t="s">
        <v>143</v>
      </c>
      <c r="J60942" t="s">
        <v>143</v>
      </c>
      <c r="K60942">
        <v>3</v>
      </c>
      <c r="L60942" s="1">
        <v>41105</v>
      </c>
      <c r="M60942" s="1">
        <v>41105</v>
      </c>
      <c r="N60942" s="1">
        <v>41985</v>
      </c>
    </row>
    <row r="60943" spans="1:18" x14ac:dyDescent="0.2">
      <c r="A60943" t="s">
        <v>208533</v>
      </c>
      <c r="B60943" t="s">
        <v>208534</v>
      </c>
      <c r="C60943" t="s">
        <v>208535</v>
      </c>
      <c r="D60943" t="s">
        <v>36110</v>
      </c>
      <c r="E60943">
        <v>180500000</v>
      </c>
      <c r="F60943" t="s">
        <v>689</v>
      </c>
      <c r="G60943" t="s">
        <v>37</v>
      </c>
      <c r="H60943">
        <v>22</v>
      </c>
      <c r="I60943" t="s">
        <v>38</v>
      </c>
      <c r="J60943" t="s">
        <v>38</v>
      </c>
      <c r="K60943">
        <v>5</v>
      </c>
      <c r="L60943" s="1">
        <v>40422</v>
      </c>
      <c r="M60943" s="1">
        <v>35400</v>
      </c>
      <c r="N60943" s="1">
        <v>40210</v>
      </c>
    </row>
    <row r="60944" spans="1:18" x14ac:dyDescent="0.2">
      <c r="A60944" t="s">
        <v>208536</v>
      </c>
      <c r="B60944" t="s">
        <v>208537</v>
      </c>
      <c r="C60944" t="s">
        <v>208538</v>
      </c>
      <c r="D60944" t="s">
        <v>208539</v>
      </c>
      <c r="E60944">
        <v>4000000</v>
      </c>
      <c r="F60944" t="s">
        <v>207</v>
      </c>
      <c r="G60944" t="s">
        <v>25</v>
      </c>
      <c r="H60944" t="s">
        <v>158</v>
      </c>
      <c r="I60944" t="s">
        <v>244</v>
      </c>
      <c r="J60944" t="s">
        <v>3303</v>
      </c>
      <c r="K60944">
        <v>1</v>
      </c>
      <c r="L60944" s="1">
        <v>39342</v>
      </c>
      <c r="M60944" s="1">
        <v>39326</v>
      </c>
      <c r="N60944" s="1">
        <v>39326</v>
      </c>
    </row>
    <row r="60945" spans="1:18" hidden="1" x14ac:dyDescent="0.2">
      <c r="A60945" t="s">
        <v>208540</v>
      </c>
      <c r="B60945" t="s">
        <v>208541</v>
      </c>
      <c r="C60945" t="s">
        <v>208542</v>
      </c>
      <c r="D60945" t="s">
        <v>2479</v>
      </c>
      <c r="E60945">
        <v>60000000</v>
      </c>
      <c r="F60945" t="s">
        <v>18</v>
      </c>
      <c r="G60945" t="s">
        <v>37</v>
      </c>
      <c r="H60945">
        <v>23</v>
      </c>
      <c r="I60945" t="s">
        <v>182</v>
      </c>
      <c r="J60945" t="s">
        <v>182</v>
      </c>
      <c r="K60945">
        <v>4</v>
      </c>
      <c r="M60945" s="1">
        <v>39995</v>
      </c>
      <c r="N60945" s="1">
        <v>41487</v>
      </c>
      <c r="O60945"/>
      <c r="P60945"/>
      <c r="Q60945"/>
      <c r="R60945"/>
    </row>
    <row r="60946" spans="1:18" x14ac:dyDescent="0.2">
      <c r="A60946" t="s">
        <v>208543</v>
      </c>
      <c r="B60946" t="s">
        <v>208544</v>
      </c>
      <c r="C60946" t="s">
        <v>208545</v>
      </c>
      <c r="D60946" t="s">
        <v>1903</v>
      </c>
      <c r="E60946">
        <v>43500000</v>
      </c>
      <c r="F60946" t="s">
        <v>18</v>
      </c>
      <c r="G60946" t="s">
        <v>37</v>
      </c>
      <c r="H60946">
        <v>22</v>
      </c>
      <c r="I60946" t="s">
        <v>38</v>
      </c>
      <c r="J60946" t="s">
        <v>38</v>
      </c>
      <c r="K60946">
        <v>3</v>
      </c>
      <c r="L60946" s="1">
        <v>38353</v>
      </c>
      <c r="M60946" s="1">
        <v>38687</v>
      </c>
      <c r="N60946" s="1">
        <v>39148</v>
      </c>
    </row>
    <row r="60947" spans="1:18" hidden="1" x14ac:dyDescent="0.2">
      <c r="A60947" t="s">
        <v>208546</v>
      </c>
      <c r="B60947" t="s">
        <v>208547</v>
      </c>
      <c r="C60947" t="s">
        <v>208548</v>
      </c>
      <c r="D60947" t="s">
        <v>208549</v>
      </c>
      <c r="E60947">
        <v>20000000</v>
      </c>
      <c r="F60947" t="s">
        <v>18</v>
      </c>
      <c r="G60947" t="s">
        <v>37</v>
      </c>
      <c r="K60947">
        <v>2</v>
      </c>
      <c r="M60947" s="1">
        <v>41906</v>
      </c>
      <c r="N60947" s="1">
        <v>42081</v>
      </c>
      <c r="O60947"/>
      <c r="P60947"/>
      <c r="Q60947"/>
      <c r="R60947"/>
    </row>
    <row r="60948" spans="1:18" hidden="1" x14ac:dyDescent="0.2">
      <c r="A60948" t="s">
        <v>208550</v>
      </c>
      <c r="B60948" t="s">
        <v>208551</v>
      </c>
      <c r="C60948" t="s">
        <v>208552</v>
      </c>
      <c r="D60948" t="s">
        <v>56</v>
      </c>
      <c r="E60948">
        <v>254117</v>
      </c>
      <c r="F60948" t="s">
        <v>18</v>
      </c>
      <c r="G60948" t="s">
        <v>25</v>
      </c>
      <c r="H60948" t="s">
        <v>158</v>
      </c>
      <c r="I60948" t="s">
        <v>12073</v>
      </c>
      <c r="J60948" t="s">
        <v>208553</v>
      </c>
      <c r="K60948">
        <v>1</v>
      </c>
      <c r="M60948" s="1">
        <v>40198</v>
      </c>
      <c r="N60948" s="1">
        <v>40198</v>
      </c>
      <c r="O60948"/>
      <c r="P60948"/>
      <c r="Q60948"/>
      <c r="R60948"/>
    </row>
    <row r="60949" spans="1:18" hidden="1" x14ac:dyDescent="0.2">
      <c r="A60949" t="s">
        <v>208554</v>
      </c>
      <c r="B60949" t="s">
        <v>208555</v>
      </c>
      <c r="D60949" t="s">
        <v>41389</v>
      </c>
      <c r="E60949">
        <v>2005844</v>
      </c>
      <c r="F60949" t="s">
        <v>18</v>
      </c>
      <c r="G60949" t="s">
        <v>25</v>
      </c>
      <c r="H60949" t="s">
        <v>286</v>
      </c>
      <c r="I60949" t="s">
        <v>1030</v>
      </c>
      <c r="J60949" t="s">
        <v>1030</v>
      </c>
      <c r="K60949">
        <v>1</v>
      </c>
      <c r="L60949" s="1">
        <v>40179</v>
      </c>
      <c r="M60949" s="1">
        <v>40487</v>
      </c>
      <c r="N60949" s="1">
        <v>40487</v>
      </c>
      <c r="O60949"/>
      <c r="P60949"/>
      <c r="Q60949"/>
      <c r="R60949"/>
    </row>
    <row r="60950" spans="1:18" hidden="1" x14ac:dyDescent="0.2">
      <c r="A60950" t="s">
        <v>208556</v>
      </c>
      <c r="B60950" t="s">
        <v>208557</v>
      </c>
      <c r="C60950" t="s">
        <v>208558</v>
      </c>
      <c r="D60950" t="s">
        <v>208559</v>
      </c>
      <c r="E60950">
        <v>10890001</v>
      </c>
      <c r="F60950" t="s">
        <v>18</v>
      </c>
      <c r="G60950" t="s">
        <v>25</v>
      </c>
      <c r="H60950" t="s">
        <v>64</v>
      </c>
      <c r="I60950" t="s">
        <v>65</v>
      </c>
      <c r="J60950" t="s">
        <v>71</v>
      </c>
      <c r="K60950">
        <v>6</v>
      </c>
      <c r="L60950" s="1">
        <v>39083</v>
      </c>
      <c r="M60950" s="1">
        <v>39387</v>
      </c>
      <c r="N60950" s="1">
        <v>41963</v>
      </c>
      <c r="O60950"/>
      <c r="P60950"/>
      <c r="Q60950"/>
      <c r="R60950"/>
    </row>
    <row r="60951" spans="1:18" hidden="1" x14ac:dyDescent="0.2">
      <c r="A60951" t="s">
        <v>208560</v>
      </c>
      <c r="B60951" t="s">
        <v>208561</v>
      </c>
      <c r="C60951" t="s">
        <v>208562</v>
      </c>
      <c r="D60951" t="s">
        <v>208563</v>
      </c>
      <c r="E60951">
        <v>2571816</v>
      </c>
      <c r="F60951" t="s">
        <v>18</v>
      </c>
      <c r="G60951" t="s">
        <v>552</v>
      </c>
      <c r="H60951">
        <v>56</v>
      </c>
      <c r="I60951" t="s">
        <v>2552</v>
      </c>
      <c r="J60951" t="s">
        <v>2552</v>
      </c>
      <c r="K60951">
        <v>3</v>
      </c>
      <c r="L60951" s="1">
        <v>40148</v>
      </c>
      <c r="M60951" s="1">
        <v>40360</v>
      </c>
      <c r="N60951" s="1">
        <v>41976</v>
      </c>
      <c r="O60951"/>
      <c r="P60951"/>
      <c r="Q60951"/>
      <c r="R60951"/>
    </row>
    <row r="60952" spans="1:18" x14ac:dyDescent="0.2">
      <c r="A60952" t="s">
        <v>208564</v>
      </c>
      <c r="B60952" t="s">
        <v>208565</v>
      </c>
      <c r="C60952" t="s">
        <v>208566</v>
      </c>
      <c r="D60952" t="s">
        <v>208567</v>
      </c>
      <c r="E60952">
        <v>500000</v>
      </c>
      <c r="F60952" t="s">
        <v>113</v>
      </c>
      <c r="G60952" t="s">
        <v>25</v>
      </c>
      <c r="H60952" t="s">
        <v>808</v>
      </c>
      <c r="I60952" t="s">
        <v>809</v>
      </c>
      <c r="J60952" t="s">
        <v>810</v>
      </c>
      <c r="K60952">
        <v>1</v>
      </c>
      <c r="L60952" s="1">
        <v>41275</v>
      </c>
      <c r="M60952" s="1">
        <v>41726</v>
      </c>
      <c r="N60952" s="1">
        <v>41726</v>
      </c>
    </row>
    <row r="60953" spans="1:18" hidden="1" x14ac:dyDescent="0.2">
      <c r="A60953" t="s">
        <v>208568</v>
      </c>
      <c r="B60953" t="s">
        <v>208569</v>
      </c>
      <c r="C60953" t="s">
        <v>208570</v>
      </c>
      <c r="D60953" t="s">
        <v>56</v>
      </c>
      <c r="E60953">
        <v>943200</v>
      </c>
      <c r="F60953" t="s">
        <v>18</v>
      </c>
      <c r="G60953" t="s">
        <v>25</v>
      </c>
      <c r="H60953" t="s">
        <v>64</v>
      </c>
      <c r="I60953" t="s">
        <v>4639</v>
      </c>
      <c r="J60953" t="s">
        <v>4639</v>
      </c>
      <c r="K60953">
        <v>4</v>
      </c>
      <c r="L60953" s="1">
        <v>40544</v>
      </c>
      <c r="M60953" s="1">
        <v>41540</v>
      </c>
      <c r="N60953" s="1">
        <v>42206</v>
      </c>
      <c r="O60953"/>
      <c r="P60953"/>
      <c r="Q60953"/>
      <c r="R60953"/>
    </row>
    <row r="60954" spans="1:18" hidden="1" x14ac:dyDescent="0.2">
      <c r="A60954" t="s">
        <v>208571</v>
      </c>
      <c r="B60954" t="s">
        <v>208572</v>
      </c>
      <c r="C60954" t="s">
        <v>208573</v>
      </c>
      <c r="D60954" t="s">
        <v>208574</v>
      </c>
      <c r="E60954" t="s">
        <v>43</v>
      </c>
      <c r="F60954" t="s">
        <v>18</v>
      </c>
      <c r="G60954" t="s">
        <v>25</v>
      </c>
      <c r="H60954" t="s">
        <v>106</v>
      </c>
      <c r="I60954" t="s">
        <v>107</v>
      </c>
      <c r="J60954" t="s">
        <v>108</v>
      </c>
      <c r="K60954">
        <v>1</v>
      </c>
      <c r="L60954" s="1">
        <v>40909</v>
      </c>
      <c r="M60954" s="1">
        <v>41852</v>
      </c>
      <c r="N60954" s="1">
        <v>41852</v>
      </c>
      <c r="O60954"/>
      <c r="P60954"/>
      <c r="Q60954"/>
      <c r="R60954"/>
    </row>
    <row r="60955" spans="1:18" hidden="1" x14ac:dyDescent="0.2">
      <c r="A60955" t="s">
        <v>208575</v>
      </c>
      <c r="B60955" t="s">
        <v>208576</v>
      </c>
      <c r="C60955" t="s">
        <v>208577</v>
      </c>
      <c r="D60955" t="s">
        <v>56</v>
      </c>
      <c r="E60955">
        <v>2852535</v>
      </c>
      <c r="F60955" t="s">
        <v>18</v>
      </c>
      <c r="G60955" t="s">
        <v>128</v>
      </c>
      <c r="H60955" t="s">
        <v>2005</v>
      </c>
      <c r="I60955" t="s">
        <v>2006</v>
      </c>
      <c r="J60955" t="s">
        <v>2006</v>
      </c>
      <c r="K60955">
        <v>2</v>
      </c>
      <c r="M60955" s="1">
        <v>41198</v>
      </c>
      <c r="N60955" s="1">
        <v>41939</v>
      </c>
      <c r="O60955"/>
      <c r="P60955"/>
      <c r="Q60955"/>
      <c r="R60955"/>
    </row>
    <row r="60956" spans="1:18" hidden="1" x14ac:dyDescent="0.2">
      <c r="A60956" t="s">
        <v>208578</v>
      </c>
      <c r="B60956" t="s">
        <v>208579</v>
      </c>
      <c r="C60956" t="s">
        <v>208580</v>
      </c>
      <c r="D60956" t="s">
        <v>208581</v>
      </c>
      <c r="E60956" t="s">
        <v>43</v>
      </c>
      <c r="F60956" t="s">
        <v>18</v>
      </c>
      <c r="G60956" t="s">
        <v>479</v>
      </c>
      <c r="I60956" t="s">
        <v>480</v>
      </c>
      <c r="J60956" t="s">
        <v>480</v>
      </c>
      <c r="K60956">
        <v>1</v>
      </c>
      <c r="L60956" s="1">
        <v>41105</v>
      </c>
      <c r="M60956" s="1">
        <v>41799</v>
      </c>
      <c r="N60956" s="1">
        <v>41799</v>
      </c>
      <c r="O60956"/>
      <c r="P60956"/>
      <c r="Q60956"/>
      <c r="R60956"/>
    </row>
    <row r="60957" spans="1:18" x14ac:dyDescent="0.2">
      <c r="A60957" t="s">
        <v>208582</v>
      </c>
      <c r="B60957" t="s">
        <v>208583</v>
      </c>
      <c r="C60957" t="s">
        <v>208584</v>
      </c>
      <c r="D60957" t="s">
        <v>208585</v>
      </c>
      <c r="E60957">
        <v>100000</v>
      </c>
      <c r="F60957" t="s">
        <v>18</v>
      </c>
      <c r="G60957" t="s">
        <v>25</v>
      </c>
      <c r="H60957" t="s">
        <v>64</v>
      </c>
      <c r="I60957" t="s">
        <v>65</v>
      </c>
      <c r="J60957" t="s">
        <v>71</v>
      </c>
      <c r="K60957">
        <v>2</v>
      </c>
      <c r="L60957" s="1">
        <v>41579</v>
      </c>
      <c r="M60957" s="1">
        <v>41673</v>
      </c>
      <c r="N60957" s="1">
        <v>41852</v>
      </c>
    </row>
    <row r="60958" spans="1:18" hidden="1" x14ac:dyDescent="0.2">
      <c r="A60958" t="s">
        <v>208586</v>
      </c>
      <c r="B60958" t="s">
        <v>208587</v>
      </c>
      <c r="C60958" t="s">
        <v>208588</v>
      </c>
      <c r="D60958" t="s">
        <v>70</v>
      </c>
      <c r="E60958">
        <v>20000</v>
      </c>
      <c r="F60958" t="s">
        <v>113</v>
      </c>
      <c r="G60958" t="s">
        <v>25</v>
      </c>
      <c r="H60958" t="s">
        <v>1011</v>
      </c>
      <c r="I60958" t="s">
        <v>1012</v>
      </c>
      <c r="J60958" t="s">
        <v>1012</v>
      </c>
      <c r="K60958">
        <v>1</v>
      </c>
      <c r="M60958" s="1">
        <v>40787</v>
      </c>
      <c r="N60958" s="1">
        <v>40787</v>
      </c>
      <c r="O60958"/>
      <c r="P60958"/>
      <c r="Q60958"/>
      <c r="R60958"/>
    </row>
    <row r="60959" spans="1:18" x14ac:dyDescent="0.2">
      <c r="A60959" t="s">
        <v>208589</v>
      </c>
      <c r="B60959" t="s">
        <v>208590</v>
      </c>
      <c r="C60959" t="s">
        <v>208591</v>
      </c>
      <c r="D60959" t="s">
        <v>208592</v>
      </c>
      <c r="E60959">
        <v>170000000</v>
      </c>
      <c r="F60959" t="s">
        <v>18</v>
      </c>
      <c r="G60959" t="s">
        <v>37</v>
      </c>
      <c r="H60959">
        <v>22</v>
      </c>
      <c r="I60959" t="s">
        <v>1515</v>
      </c>
      <c r="J60959" t="s">
        <v>208593</v>
      </c>
      <c r="K60959">
        <v>2</v>
      </c>
      <c r="L60959" s="1">
        <v>40544</v>
      </c>
      <c r="M60959" s="1">
        <v>41883</v>
      </c>
      <c r="N60959" s="1">
        <v>42081</v>
      </c>
    </row>
    <row r="60960" spans="1:18" x14ac:dyDescent="0.2">
      <c r="A60960" t="s">
        <v>208594</v>
      </c>
      <c r="B60960" t="s">
        <v>208595</v>
      </c>
      <c r="C60960" t="s">
        <v>208596</v>
      </c>
      <c r="D60960" t="s">
        <v>42</v>
      </c>
      <c r="E60960">
        <v>8000000</v>
      </c>
      <c r="F60960" t="s">
        <v>18</v>
      </c>
      <c r="G60960" t="s">
        <v>57</v>
      </c>
      <c r="H60960" t="s">
        <v>202</v>
      </c>
      <c r="I60960" t="s">
        <v>203</v>
      </c>
      <c r="J60960" t="s">
        <v>203</v>
      </c>
      <c r="K60960">
        <v>1</v>
      </c>
      <c r="L60960" s="1">
        <v>40637</v>
      </c>
      <c r="M60960" s="1">
        <v>42107</v>
      </c>
      <c r="N60960" s="1">
        <v>42107</v>
      </c>
    </row>
    <row r="60961" spans="1:18" x14ac:dyDescent="0.2">
      <c r="A60961" t="s">
        <v>208597</v>
      </c>
      <c r="B60961" t="s">
        <v>208598</v>
      </c>
      <c r="C60961" t="s">
        <v>208599</v>
      </c>
      <c r="D60961" t="s">
        <v>42</v>
      </c>
      <c r="E60961">
        <v>7300000</v>
      </c>
      <c r="F60961" t="s">
        <v>18</v>
      </c>
      <c r="G60961" t="s">
        <v>25</v>
      </c>
      <c r="H60961" t="s">
        <v>64</v>
      </c>
      <c r="I60961" t="s">
        <v>65</v>
      </c>
      <c r="J60961" t="s">
        <v>66</v>
      </c>
      <c r="K60961">
        <v>3</v>
      </c>
      <c r="L60961" s="1">
        <v>40493</v>
      </c>
      <c r="M60961" s="1">
        <v>41563</v>
      </c>
      <c r="N60961" s="1">
        <v>42208</v>
      </c>
    </row>
    <row r="60962" spans="1:18" x14ac:dyDescent="0.2">
      <c r="A60962" t="s">
        <v>208600</v>
      </c>
      <c r="B60962" t="s">
        <v>208601</v>
      </c>
      <c r="C60962" t="s">
        <v>208602</v>
      </c>
      <c r="D60962" t="s">
        <v>75</v>
      </c>
      <c r="E60962">
        <v>4000000</v>
      </c>
      <c r="F60962" t="s">
        <v>18</v>
      </c>
      <c r="G60962" t="s">
        <v>37</v>
      </c>
      <c r="H60962">
        <v>22</v>
      </c>
      <c r="I60962" t="s">
        <v>38</v>
      </c>
      <c r="J60962" t="s">
        <v>38</v>
      </c>
      <c r="K60962">
        <v>1</v>
      </c>
      <c r="L60962" s="1">
        <v>40513</v>
      </c>
      <c r="M60962" s="1">
        <v>40695</v>
      </c>
      <c r="N60962" s="1">
        <v>40695</v>
      </c>
    </row>
    <row r="60963" spans="1:18" x14ac:dyDescent="0.2">
      <c r="A60963" t="s">
        <v>208603</v>
      </c>
      <c r="B60963" t="s">
        <v>208604</v>
      </c>
      <c r="C60963" t="s">
        <v>208605</v>
      </c>
      <c r="D60963" t="s">
        <v>3396</v>
      </c>
      <c r="E60963">
        <v>4500000</v>
      </c>
      <c r="F60963" t="s">
        <v>18</v>
      </c>
      <c r="G60963" t="s">
        <v>406</v>
      </c>
      <c r="H60963">
        <v>40</v>
      </c>
      <c r="I60963" t="s">
        <v>980</v>
      </c>
      <c r="J60963" t="s">
        <v>980</v>
      </c>
      <c r="K60963">
        <v>1</v>
      </c>
      <c r="L60963" s="1">
        <v>39448</v>
      </c>
      <c r="M60963" s="1">
        <v>41880</v>
      </c>
      <c r="N60963" s="1">
        <v>41880</v>
      </c>
    </row>
    <row r="60964" spans="1:18" x14ac:dyDescent="0.2">
      <c r="A60964" t="s">
        <v>208606</v>
      </c>
      <c r="B60964" t="s">
        <v>208607</v>
      </c>
      <c r="C60964" t="s">
        <v>208608</v>
      </c>
      <c r="D60964" t="s">
        <v>50</v>
      </c>
      <c r="E60964">
        <v>1600000</v>
      </c>
      <c r="F60964" t="s">
        <v>18</v>
      </c>
      <c r="G60964" t="s">
        <v>37</v>
      </c>
      <c r="H60964">
        <v>23</v>
      </c>
      <c r="I60964" t="s">
        <v>182</v>
      </c>
      <c r="J60964" t="s">
        <v>182</v>
      </c>
      <c r="K60964">
        <v>1</v>
      </c>
      <c r="L60964" s="1">
        <v>41275</v>
      </c>
      <c r="M60964" s="1">
        <v>41570</v>
      </c>
      <c r="N60964" s="1">
        <v>41570</v>
      </c>
    </row>
    <row r="60965" spans="1:18" hidden="1" x14ac:dyDescent="0.2">
      <c r="A60965" t="s">
        <v>208609</v>
      </c>
      <c r="B60965" t="s">
        <v>208610</v>
      </c>
      <c r="C60965" t="s">
        <v>208611</v>
      </c>
      <c r="D60965" t="s">
        <v>933</v>
      </c>
      <c r="E60965" t="s">
        <v>43</v>
      </c>
      <c r="F60965" t="s">
        <v>207</v>
      </c>
      <c r="G60965" t="s">
        <v>406</v>
      </c>
      <c r="H60965">
        <v>40</v>
      </c>
      <c r="I60965" t="s">
        <v>980</v>
      </c>
      <c r="J60965" t="s">
        <v>980</v>
      </c>
      <c r="K60965">
        <v>1</v>
      </c>
      <c r="L60965" s="1">
        <v>36069</v>
      </c>
      <c r="M60965" s="1">
        <v>40134</v>
      </c>
      <c r="N60965" s="1">
        <v>40134</v>
      </c>
      <c r="O60965"/>
      <c r="P60965"/>
      <c r="Q60965"/>
      <c r="R60965"/>
    </row>
    <row r="60966" spans="1:18" x14ac:dyDescent="0.2">
      <c r="A60966" t="s">
        <v>208612</v>
      </c>
      <c r="B60966" t="s">
        <v>208613</v>
      </c>
      <c r="C60966" t="s">
        <v>208614</v>
      </c>
      <c r="D60966" t="s">
        <v>19527</v>
      </c>
      <c r="E60966">
        <v>8500000</v>
      </c>
      <c r="F60966" t="s">
        <v>18</v>
      </c>
      <c r="G60966" t="s">
        <v>25</v>
      </c>
      <c r="H60966" t="s">
        <v>158</v>
      </c>
      <c r="I60966" t="s">
        <v>244</v>
      </c>
      <c r="J60966" t="s">
        <v>1714</v>
      </c>
      <c r="K60966">
        <v>2</v>
      </c>
      <c r="L60966" s="1">
        <v>37257</v>
      </c>
      <c r="M60966" s="1">
        <v>39392</v>
      </c>
      <c r="N60966" s="1">
        <v>40801</v>
      </c>
    </row>
    <row r="60967" spans="1:18" hidden="1" x14ac:dyDescent="0.2">
      <c r="A60967" t="s">
        <v>208615</v>
      </c>
      <c r="B60967" t="s">
        <v>208616</v>
      </c>
      <c r="C60967" t="s">
        <v>208617</v>
      </c>
      <c r="D60967" t="s">
        <v>208618</v>
      </c>
      <c r="E60967">
        <v>4795915</v>
      </c>
      <c r="F60967" t="s">
        <v>18</v>
      </c>
      <c r="G60967" t="s">
        <v>25</v>
      </c>
      <c r="H60967" t="s">
        <v>1234</v>
      </c>
      <c r="I60967" t="s">
        <v>1235</v>
      </c>
      <c r="J60967" t="s">
        <v>1235</v>
      </c>
      <c r="K60967">
        <v>2</v>
      </c>
      <c r="L60967" s="1">
        <v>40909</v>
      </c>
      <c r="M60967" s="1">
        <v>39094</v>
      </c>
      <c r="N60967" s="1">
        <v>40205</v>
      </c>
      <c r="O60967"/>
      <c r="P60967"/>
      <c r="Q60967"/>
      <c r="R60967"/>
    </row>
    <row r="60968" spans="1:18" x14ac:dyDescent="0.2">
      <c r="A60968" t="s">
        <v>208619</v>
      </c>
      <c r="B60968" t="s">
        <v>208620</v>
      </c>
      <c r="C60968" t="s">
        <v>208621</v>
      </c>
      <c r="D60968" t="s">
        <v>76283</v>
      </c>
      <c r="E60968">
        <v>16000000</v>
      </c>
      <c r="F60968" t="s">
        <v>18</v>
      </c>
      <c r="G60968" t="s">
        <v>25</v>
      </c>
      <c r="H60968" t="s">
        <v>64</v>
      </c>
      <c r="I60968" t="s">
        <v>65</v>
      </c>
      <c r="J60968" t="s">
        <v>1251</v>
      </c>
      <c r="K60968">
        <v>2</v>
      </c>
      <c r="L60968" s="1">
        <v>40544</v>
      </c>
      <c r="M60968" s="1">
        <v>41177</v>
      </c>
      <c r="N60968" s="1">
        <v>41960</v>
      </c>
    </row>
    <row r="60969" spans="1:18" x14ac:dyDescent="0.2">
      <c r="A60969" t="s">
        <v>208622</v>
      </c>
      <c r="B60969" t="s">
        <v>208623</v>
      </c>
      <c r="C60969" t="s">
        <v>208624</v>
      </c>
      <c r="D60969" t="s">
        <v>208625</v>
      </c>
      <c r="E60969">
        <v>16000000</v>
      </c>
      <c r="F60969" t="s">
        <v>18</v>
      </c>
      <c r="G60969" t="s">
        <v>25</v>
      </c>
      <c r="H60969" t="s">
        <v>106</v>
      </c>
      <c r="I60969" t="s">
        <v>107</v>
      </c>
      <c r="J60969" t="s">
        <v>108</v>
      </c>
      <c r="K60969">
        <v>1</v>
      </c>
      <c r="L60969" s="1">
        <v>39083</v>
      </c>
      <c r="M60969" s="1">
        <v>40102</v>
      </c>
      <c r="N60969" s="1">
        <v>40102</v>
      </c>
    </row>
    <row r="60970" spans="1:18" hidden="1" x14ac:dyDescent="0.2">
      <c r="A60970" t="s">
        <v>208626</v>
      </c>
      <c r="B60970" t="s">
        <v>208627</v>
      </c>
      <c r="C60970" t="s">
        <v>208628</v>
      </c>
      <c r="D60970" t="s">
        <v>7580</v>
      </c>
      <c r="E60970">
        <v>1063286</v>
      </c>
      <c r="F60970" t="s">
        <v>18</v>
      </c>
      <c r="G60970" t="s">
        <v>165</v>
      </c>
      <c r="H60970" t="s">
        <v>166</v>
      </c>
      <c r="I60970" t="s">
        <v>1229</v>
      </c>
      <c r="J60970" t="s">
        <v>208629</v>
      </c>
      <c r="K60970">
        <v>1</v>
      </c>
      <c r="M60970" s="1">
        <v>42109</v>
      </c>
      <c r="N60970" s="1">
        <v>42109</v>
      </c>
      <c r="O60970"/>
      <c r="P60970"/>
      <c r="Q60970"/>
      <c r="R60970"/>
    </row>
    <row r="60971" spans="1:18" hidden="1" x14ac:dyDescent="0.2">
      <c r="A60971" t="s">
        <v>208630</v>
      </c>
      <c r="B60971" t="s">
        <v>208631</v>
      </c>
      <c r="D60971" t="s">
        <v>208632</v>
      </c>
      <c r="E60971">
        <v>3400000</v>
      </c>
      <c r="F60971" t="s">
        <v>113</v>
      </c>
      <c r="G60971" t="s">
        <v>25</v>
      </c>
      <c r="H60971" t="s">
        <v>106</v>
      </c>
      <c r="I60971" t="s">
        <v>107</v>
      </c>
      <c r="J60971" t="s">
        <v>108</v>
      </c>
      <c r="K60971">
        <v>1</v>
      </c>
      <c r="M60971" s="1">
        <v>37796</v>
      </c>
      <c r="N60971" s="1">
        <v>37796</v>
      </c>
      <c r="O60971"/>
      <c r="P60971"/>
      <c r="Q60971"/>
      <c r="R60971"/>
    </row>
    <row r="60972" spans="1:18" hidden="1" x14ac:dyDescent="0.2">
      <c r="A60972" t="s">
        <v>208633</v>
      </c>
      <c r="B60972" t="s">
        <v>208634</v>
      </c>
      <c r="C60972" t="s">
        <v>208635</v>
      </c>
      <c r="D60972" t="s">
        <v>11364</v>
      </c>
      <c r="E60972" t="s">
        <v>43</v>
      </c>
      <c r="F60972" t="s">
        <v>18</v>
      </c>
      <c r="G60972" t="s">
        <v>25</v>
      </c>
      <c r="H60972" t="s">
        <v>64</v>
      </c>
      <c r="I60972" t="s">
        <v>65</v>
      </c>
      <c r="J60972" t="s">
        <v>71</v>
      </c>
      <c r="K60972">
        <v>2</v>
      </c>
      <c r="L60972" s="1">
        <v>42005</v>
      </c>
      <c r="M60972" s="1">
        <v>42263</v>
      </c>
      <c r="N60972" s="1">
        <v>42304</v>
      </c>
      <c r="O60972"/>
      <c r="P60972"/>
      <c r="Q60972"/>
      <c r="R60972"/>
    </row>
    <row r="60973" spans="1:18" hidden="1" x14ac:dyDescent="0.2">
      <c r="A60973" t="s">
        <v>208636</v>
      </c>
      <c r="B60973" t="s">
        <v>208637</v>
      </c>
      <c r="C60973" t="s">
        <v>208638</v>
      </c>
      <c r="E60973" t="s">
        <v>43</v>
      </c>
      <c r="F60973" t="s">
        <v>18</v>
      </c>
      <c r="K60973">
        <v>1</v>
      </c>
      <c r="L60973" s="1">
        <v>30682</v>
      </c>
      <c r="M60973" s="1">
        <v>37711</v>
      </c>
      <c r="N60973" s="1">
        <v>37711</v>
      </c>
      <c r="O60973"/>
      <c r="P60973"/>
      <c r="Q60973"/>
      <c r="R60973"/>
    </row>
    <row r="60974" spans="1:18" x14ac:dyDescent="0.2">
      <c r="A60974" t="s">
        <v>208639</v>
      </c>
      <c r="B60974" t="s">
        <v>208640</v>
      </c>
      <c r="D60974" t="s">
        <v>56</v>
      </c>
      <c r="E60974">
        <v>2000000</v>
      </c>
      <c r="F60974" t="s">
        <v>18</v>
      </c>
      <c r="K60974">
        <v>1</v>
      </c>
      <c r="L60974" s="1">
        <v>40179</v>
      </c>
      <c r="M60974" s="1">
        <v>41458</v>
      </c>
      <c r="N60974" s="1">
        <v>41458</v>
      </c>
    </row>
    <row r="60975" spans="1:18" hidden="1" x14ac:dyDescent="0.2">
      <c r="A60975" t="s">
        <v>208641</v>
      </c>
      <c r="B60975" t="s">
        <v>208642</v>
      </c>
      <c r="C60975" t="s">
        <v>208643</v>
      </c>
      <c r="D60975" t="s">
        <v>208644</v>
      </c>
      <c r="E60975" t="s">
        <v>43</v>
      </c>
      <c r="F60975" t="s">
        <v>18</v>
      </c>
      <c r="G60975" t="s">
        <v>25</v>
      </c>
      <c r="H60975" t="s">
        <v>106</v>
      </c>
      <c r="I60975" t="s">
        <v>693</v>
      </c>
      <c r="J60975" t="s">
        <v>244</v>
      </c>
      <c r="K60975">
        <v>1</v>
      </c>
      <c r="L60975" s="1">
        <v>41652</v>
      </c>
      <c r="M60975" s="1">
        <v>41701</v>
      </c>
      <c r="N60975" s="1">
        <v>41701</v>
      </c>
      <c r="O60975"/>
      <c r="P60975"/>
      <c r="Q60975"/>
      <c r="R60975"/>
    </row>
    <row r="60976" spans="1:18" hidden="1" x14ac:dyDescent="0.2">
      <c r="A60976" t="s">
        <v>208645</v>
      </c>
      <c r="B60976" t="s">
        <v>208646</v>
      </c>
      <c r="C60976" t="s">
        <v>208647</v>
      </c>
      <c r="D60976" t="s">
        <v>208648</v>
      </c>
      <c r="E60976">
        <v>57722</v>
      </c>
      <c r="F60976" t="s">
        <v>18</v>
      </c>
      <c r="G60976" t="s">
        <v>8713</v>
      </c>
      <c r="H60976">
        <v>15</v>
      </c>
      <c r="I60976" t="s">
        <v>8714</v>
      </c>
      <c r="J60976" t="s">
        <v>8714</v>
      </c>
      <c r="K60976">
        <v>2</v>
      </c>
      <c r="M60976" s="1">
        <v>41518</v>
      </c>
      <c r="N60976" s="1">
        <v>41699</v>
      </c>
      <c r="O60976"/>
      <c r="P60976"/>
      <c r="Q60976"/>
      <c r="R60976"/>
    </row>
    <row r="60977" spans="1:18" x14ac:dyDescent="0.2">
      <c r="A60977" t="s">
        <v>208649</v>
      </c>
      <c r="B60977" t="s">
        <v>208650</v>
      </c>
      <c r="D60977" t="s">
        <v>1401</v>
      </c>
      <c r="E60977">
        <v>3530000</v>
      </c>
      <c r="F60977" t="s">
        <v>18</v>
      </c>
      <c r="G60977" t="s">
        <v>276</v>
      </c>
      <c r="K60977">
        <v>1</v>
      </c>
      <c r="L60977" s="1">
        <v>37622</v>
      </c>
      <c r="M60977" s="1">
        <v>39072</v>
      </c>
      <c r="N60977" s="1">
        <v>39072</v>
      </c>
    </row>
    <row r="60978" spans="1:18" x14ac:dyDescent="0.2">
      <c r="A60978" t="s">
        <v>208651</v>
      </c>
      <c r="B60978" t="s">
        <v>208652</v>
      </c>
      <c r="C60978" t="s">
        <v>208653</v>
      </c>
      <c r="D60978" t="s">
        <v>264</v>
      </c>
      <c r="E60978">
        <v>12700000</v>
      </c>
      <c r="F60978" t="s">
        <v>113</v>
      </c>
      <c r="G60978" t="s">
        <v>25</v>
      </c>
      <c r="H60978" t="s">
        <v>1330</v>
      </c>
      <c r="I60978" t="s">
        <v>1331</v>
      </c>
      <c r="J60978" t="s">
        <v>1331</v>
      </c>
      <c r="K60978">
        <v>2</v>
      </c>
      <c r="L60978" s="1">
        <v>40431</v>
      </c>
      <c r="M60978" s="1">
        <v>37482</v>
      </c>
      <c r="N60978" s="1">
        <v>40911</v>
      </c>
    </row>
    <row r="60979" spans="1:18" hidden="1" x14ac:dyDescent="0.2">
      <c r="A60979" t="s">
        <v>208654</v>
      </c>
      <c r="B60979" t="s">
        <v>208655</v>
      </c>
      <c r="C60979" t="s">
        <v>208656</v>
      </c>
      <c r="D60979" t="s">
        <v>208657</v>
      </c>
      <c r="E60979">
        <v>3774717</v>
      </c>
      <c r="F60979" t="s">
        <v>18</v>
      </c>
      <c r="G60979" t="s">
        <v>1062</v>
      </c>
      <c r="H60979">
        <v>5</v>
      </c>
      <c r="I60979" t="s">
        <v>1063</v>
      </c>
      <c r="J60979" t="s">
        <v>1063</v>
      </c>
      <c r="K60979">
        <v>2</v>
      </c>
      <c r="L60979" s="1">
        <v>41381</v>
      </c>
      <c r="M60979" s="1">
        <v>41579</v>
      </c>
      <c r="N60979" s="1">
        <v>41913</v>
      </c>
      <c r="O60979"/>
      <c r="P60979"/>
      <c r="Q60979"/>
      <c r="R60979"/>
    </row>
    <row r="60980" spans="1:18" hidden="1" x14ac:dyDescent="0.2">
      <c r="A60980" t="s">
        <v>208658</v>
      </c>
      <c r="B60980" t="s">
        <v>208659</v>
      </c>
      <c r="C60980" t="s">
        <v>208660</v>
      </c>
      <c r="D60980" t="s">
        <v>993</v>
      </c>
      <c r="E60980" t="s">
        <v>43</v>
      </c>
      <c r="F60980" t="s">
        <v>18</v>
      </c>
      <c r="G60980" t="s">
        <v>2125</v>
      </c>
      <c r="H60980">
        <v>13</v>
      </c>
      <c r="I60980" t="s">
        <v>2126</v>
      </c>
      <c r="J60980" t="s">
        <v>2126</v>
      </c>
      <c r="K60980">
        <v>1</v>
      </c>
      <c r="M60980" s="1">
        <v>41963</v>
      </c>
      <c r="N60980" s="1">
        <v>41963</v>
      </c>
      <c r="O60980"/>
      <c r="P60980"/>
      <c r="Q60980"/>
      <c r="R60980"/>
    </row>
    <row r="60981" spans="1:18" x14ac:dyDescent="0.2">
      <c r="A60981" t="s">
        <v>208661</v>
      </c>
      <c r="B60981" t="s">
        <v>208662</v>
      </c>
      <c r="C60981" t="s">
        <v>208663</v>
      </c>
      <c r="D60981" t="s">
        <v>70</v>
      </c>
      <c r="E60981">
        <v>1075000</v>
      </c>
      <c r="F60981" t="s">
        <v>18</v>
      </c>
      <c r="G60981" t="s">
        <v>276</v>
      </c>
      <c r="H60981">
        <v>17</v>
      </c>
      <c r="I60981" t="s">
        <v>464</v>
      </c>
      <c r="J60981" t="s">
        <v>464</v>
      </c>
      <c r="K60981">
        <v>2</v>
      </c>
      <c r="L60981" s="1">
        <v>41275</v>
      </c>
      <c r="M60981" s="1">
        <v>41721</v>
      </c>
      <c r="N60981" s="1">
        <v>42109</v>
      </c>
    </row>
    <row r="60982" spans="1:18" x14ac:dyDescent="0.2">
      <c r="A60982" t="s">
        <v>208664</v>
      </c>
      <c r="B60982" t="s">
        <v>208665</v>
      </c>
      <c r="C60982" t="s">
        <v>208666</v>
      </c>
      <c r="D60982" t="s">
        <v>208667</v>
      </c>
      <c r="E60982">
        <v>13800000</v>
      </c>
      <c r="F60982" t="s">
        <v>18</v>
      </c>
      <c r="G60982" t="s">
        <v>25</v>
      </c>
      <c r="H60982" t="s">
        <v>64</v>
      </c>
      <c r="I60982" t="s">
        <v>65</v>
      </c>
      <c r="J60982" t="s">
        <v>71</v>
      </c>
      <c r="K60982">
        <v>2</v>
      </c>
      <c r="L60982" s="1">
        <v>41275</v>
      </c>
      <c r="M60982" s="1">
        <v>41521</v>
      </c>
      <c r="N60982" s="1">
        <v>42103</v>
      </c>
    </row>
    <row r="60983" spans="1:18" hidden="1" x14ac:dyDescent="0.2">
      <c r="A60983" t="s">
        <v>208668</v>
      </c>
      <c r="B60983" t="s">
        <v>208669</v>
      </c>
      <c r="C60983" t="s">
        <v>208670</v>
      </c>
      <c r="D60983" t="s">
        <v>208671</v>
      </c>
      <c r="E60983">
        <v>100000</v>
      </c>
      <c r="F60983" t="s">
        <v>18</v>
      </c>
      <c r="K60983">
        <v>1</v>
      </c>
      <c r="M60983" s="1">
        <v>41917</v>
      </c>
      <c r="N60983" s="1">
        <v>41917</v>
      </c>
      <c r="O60983"/>
      <c r="P60983"/>
      <c r="Q60983"/>
      <c r="R60983"/>
    </row>
    <row r="60984" spans="1:18" hidden="1" x14ac:dyDescent="0.2">
      <c r="A60984" t="s">
        <v>208672</v>
      </c>
      <c r="B60984" t="s">
        <v>208673</v>
      </c>
      <c r="E60984">
        <v>800000</v>
      </c>
      <c r="F60984" t="s">
        <v>18</v>
      </c>
      <c r="K60984">
        <v>1</v>
      </c>
      <c r="M60984" s="1">
        <v>40176</v>
      </c>
      <c r="N60984" s="1">
        <v>40176</v>
      </c>
      <c r="O60984"/>
      <c r="P60984"/>
      <c r="Q60984"/>
      <c r="R60984"/>
    </row>
    <row r="60985" spans="1:18" hidden="1" x14ac:dyDescent="0.2">
      <c r="A60985" t="s">
        <v>208674</v>
      </c>
      <c r="B60985" t="s">
        <v>208675</v>
      </c>
      <c r="D60985" t="s">
        <v>424</v>
      </c>
      <c r="E60985" t="s">
        <v>43</v>
      </c>
      <c r="F60985" t="s">
        <v>18</v>
      </c>
      <c r="G60985" t="s">
        <v>25</v>
      </c>
      <c r="H60985" t="s">
        <v>1239</v>
      </c>
      <c r="I60985" t="s">
        <v>56925</v>
      </c>
      <c r="J60985" t="s">
        <v>56925</v>
      </c>
      <c r="K60985">
        <v>1</v>
      </c>
      <c r="L60985" s="1">
        <v>41859</v>
      </c>
      <c r="M60985" s="1">
        <v>41829</v>
      </c>
      <c r="N60985" s="1">
        <v>41829</v>
      </c>
      <c r="O60985"/>
      <c r="P60985"/>
      <c r="Q60985"/>
      <c r="R60985"/>
    </row>
    <row r="60986" spans="1:18" x14ac:dyDescent="0.2">
      <c r="A60986" t="s">
        <v>208676</v>
      </c>
      <c r="B60986" t="s">
        <v>208677</v>
      </c>
      <c r="C60986" t="s">
        <v>208678</v>
      </c>
      <c r="D60986" t="s">
        <v>208679</v>
      </c>
      <c r="E60986">
        <v>367500</v>
      </c>
      <c r="F60986" t="s">
        <v>18</v>
      </c>
      <c r="G60986" t="s">
        <v>25</v>
      </c>
      <c r="H60986" t="s">
        <v>82</v>
      </c>
      <c r="I60986" t="s">
        <v>1764</v>
      </c>
      <c r="J60986" t="s">
        <v>2524</v>
      </c>
      <c r="K60986">
        <v>2</v>
      </c>
      <c r="L60986" s="1">
        <v>40969</v>
      </c>
      <c r="M60986" s="1">
        <v>41334</v>
      </c>
      <c r="N60986" s="1">
        <v>41535</v>
      </c>
    </row>
    <row r="60987" spans="1:18" hidden="1" x14ac:dyDescent="0.2">
      <c r="A60987" t="s">
        <v>208680</v>
      </c>
      <c r="B60987" t="s">
        <v>208681</v>
      </c>
      <c r="C60987" t="s">
        <v>208682</v>
      </c>
      <c r="D60987" t="s">
        <v>56</v>
      </c>
      <c r="E60987">
        <v>3490077</v>
      </c>
      <c r="F60987" t="s">
        <v>18</v>
      </c>
      <c r="G60987" t="s">
        <v>492</v>
      </c>
      <c r="H60987">
        <v>12</v>
      </c>
      <c r="I60987" t="s">
        <v>28379</v>
      </c>
      <c r="J60987" t="s">
        <v>28379</v>
      </c>
      <c r="K60987">
        <v>2</v>
      </c>
      <c r="L60987" s="1">
        <v>39083</v>
      </c>
      <c r="M60987" s="1">
        <v>41225</v>
      </c>
      <c r="N60987" s="1">
        <v>41451</v>
      </c>
      <c r="O60987"/>
      <c r="P60987"/>
      <c r="Q60987"/>
      <c r="R60987"/>
    </row>
    <row r="60988" spans="1:18" hidden="1" x14ac:dyDescent="0.2">
      <c r="A60988" t="s">
        <v>208683</v>
      </c>
      <c r="B60988" t="s">
        <v>208684</v>
      </c>
      <c r="D60988" t="s">
        <v>56</v>
      </c>
      <c r="E60988">
        <v>17750025</v>
      </c>
      <c r="F60988" t="s">
        <v>18</v>
      </c>
      <c r="G60988" t="s">
        <v>39141</v>
      </c>
      <c r="H60988">
        <v>3</v>
      </c>
      <c r="I60988" t="s">
        <v>39142</v>
      </c>
      <c r="J60988" t="s">
        <v>39143</v>
      </c>
      <c r="K60988">
        <v>1</v>
      </c>
      <c r="M60988" s="1">
        <v>40472</v>
      </c>
      <c r="N60988" s="1">
        <v>40472</v>
      </c>
      <c r="O60988"/>
      <c r="P60988"/>
      <c r="Q60988"/>
      <c r="R60988"/>
    </row>
    <row r="60989" spans="1:18" hidden="1" x14ac:dyDescent="0.2">
      <c r="A60989" t="s">
        <v>208685</v>
      </c>
      <c r="B60989" t="s">
        <v>208686</v>
      </c>
      <c r="C60989" t="s">
        <v>208687</v>
      </c>
      <c r="D60989" t="s">
        <v>56</v>
      </c>
      <c r="E60989">
        <v>99051350</v>
      </c>
      <c r="F60989" t="s">
        <v>689</v>
      </c>
      <c r="G60989" t="s">
        <v>25</v>
      </c>
      <c r="H60989" t="s">
        <v>121</v>
      </c>
      <c r="I60989" t="s">
        <v>8803</v>
      </c>
      <c r="J60989" t="s">
        <v>8804</v>
      </c>
      <c r="K60989">
        <v>5</v>
      </c>
      <c r="L60989" s="1">
        <v>39083</v>
      </c>
      <c r="M60989" s="1">
        <v>39785</v>
      </c>
      <c r="N60989" s="1">
        <v>41876</v>
      </c>
      <c r="O60989"/>
      <c r="P60989"/>
      <c r="Q60989"/>
      <c r="R60989"/>
    </row>
    <row r="60990" spans="1:18" hidden="1" x14ac:dyDescent="0.2">
      <c r="A60990" t="s">
        <v>208688</v>
      </c>
      <c r="B60990" t="s">
        <v>208689</v>
      </c>
      <c r="C60990" t="s">
        <v>208690</v>
      </c>
      <c r="D60990" t="s">
        <v>56</v>
      </c>
      <c r="E60990">
        <v>9000000</v>
      </c>
      <c r="F60990" t="s">
        <v>207</v>
      </c>
      <c r="G60990" t="s">
        <v>25</v>
      </c>
      <c r="H60990" t="s">
        <v>142</v>
      </c>
      <c r="I60990" t="s">
        <v>143</v>
      </c>
      <c r="J60990" t="s">
        <v>143</v>
      </c>
      <c r="K60990">
        <v>1</v>
      </c>
      <c r="M60990" s="1">
        <v>39619</v>
      </c>
      <c r="N60990" s="1">
        <v>39619</v>
      </c>
      <c r="O60990"/>
      <c r="P60990"/>
      <c r="Q60990"/>
      <c r="R60990"/>
    </row>
    <row r="60991" spans="1:18" x14ac:dyDescent="0.2">
      <c r="A60991" t="s">
        <v>208691</v>
      </c>
      <c r="B60991" t="s">
        <v>208692</v>
      </c>
      <c r="C60991" t="s">
        <v>208693</v>
      </c>
      <c r="D60991" t="s">
        <v>208694</v>
      </c>
      <c r="E60991">
        <v>500000</v>
      </c>
      <c r="F60991" t="s">
        <v>18</v>
      </c>
      <c r="G60991" t="s">
        <v>25</v>
      </c>
      <c r="H60991" t="s">
        <v>1330</v>
      </c>
      <c r="I60991" t="s">
        <v>1331</v>
      </c>
      <c r="J60991" t="s">
        <v>208695</v>
      </c>
      <c r="K60991">
        <v>1</v>
      </c>
      <c r="L60991" s="1">
        <v>41671</v>
      </c>
      <c r="M60991" s="1">
        <v>42066</v>
      </c>
      <c r="N60991" s="1">
        <v>42066</v>
      </c>
    </row>
    <row r="60992" spans="1:18" hidden="1" x14ac:dyDescent="0.2">
      <c r="A60992" t="s">
        <v>208696</v>
      </c>
      <c r="B60992" t="s">
        <v>208697</v>
      </c>
      <c r="C60992" t="s">
        <v>208698</v>
      </c>
      <c r="D60992" t="s">
        <v>56</v>
      </c>
      <c r="E60992">
        <v>277000</v>
      </c>
      <c r="F60992" t="s">
        <v>18</v>
      </c>
      <c r="G60992" t="s">
        <v>552</v>
      </c>
      <c r="H60992">
        <v>59</v>
      </c>
      <c r="I60992" t="s">
        <v>20542</v>
      </c>
      <c r="J60992" t="s">
        <v>208699</v>
      </c>
      <c r="K60992">
        <v>1</v>
      </c>
      <c r="M60992" s="1">
        <v>39083</v>
      </c>
      <c r="N60992" s="1">
        <v>39083</v>
      </c>
      <c r="O60992"/>
      <c r="P60992"/>
      <c r="Q60992"/>
      <c r="R60992"/>
    </row>
    <row r="60993" spans="1:18" x14ac:dyDescent="0.2">
      <c r="A60993" t="s">
        <v>208700</v>
      </c>
      <c r="B60993" t="s">
        <v>208701</v>
      </c>
      <c r="C60993" t="s">
        <v>208702</v>
      </c>
      <c r="D60993" t="s">
        <v>357</v>
      </c>
      <c r="E60993">
        <v>37600000</v>
      </c>
      <c r="F60993" t="s">
        <v>18</v>
      </c>
      <c r="G60993" t="s">
        <v>25</v>
      </c>
      <c r="H60993" t="s">
        <v>1234</v>
      </c>
      <c r="I60993" t="s">
        <v>1235</v>
      </c>
      <c r="J60993" t="s">
        <v>2668</v>
      </c>
      <c r="K60993">
        <v>1</v>
      </c>
      <c r="L60993" s="1">
        <v>37622</v>
      </c>
      <c r="M60993" s="1">
        <v>40829</v>
      </c>
      <c r="N60993" s="1">
        <v>40829</v>
      </c>
    </row>
    <row r="60994" spans="1:18" hidden="1" x14ac:dyDescent="0.2">
      <c r="A60994" t="s">
        <v>208703</v>
      </c>
      <c r="B60994" t="s">
        <v>208704</v>
      </c>
      <c r="C60994" t="s">
        <v>208705</v>
      </c>
      <c r="D60994" t="s">
        <v>208706</v>
      </c>
      <c r="E60994">
        <v>10268000</v>
      </c>
      <c r="F60994" t="s">
        <v>18</v>
      </c>
      <c r="G60994" t="s">
        <v>25</v>
      </c>
      <c r="H60994" t="s">
        <v>135</v>
      </c>
      <c r="I60994" t="s">
        <v>136</v>
      </c>
      <c r="J60994" t="s">
        <v>1114</v>
      </c>
      <c r="K60994">
        <v>5</v>
      </c>
      <c r="M60994" s="1">
        <v>41190</v>
      </c>
      <c r="N60994" s="1">
        <v>42136</v>
      </c>
      <c r="O60994"/>
      <c r="P60994"/>
      <c r="Q60994"/>
      <c r="R60994"/>
    </row>
    <row r="60995" spans="1:18" hidden="1" x14ac:dyDescent="0.2">
      <c r="A60995" t="s">
        <v>208707</v>
      </c>
      <c r="B60995" t="s">
        <v>208708</v>
      </c>
      <c r="C60995" t="s">
        <v>208709</v>
      </c>
      <c r="D60995" t="s">
        <v>786</v>
      </c>
      <c r="E60995">
        <v>1083000</v>
      </c>
      <c r="F60995" t="s">
        <v>18</v>
      </c>
      <c r="G60995" t="s">
        <v>25</v>
      </c>
      <c r="H60995" t="s">
        <v>142</v>
      </c>
      <c r="I60995" t="s">
        <v>143</v>
      </c>
      <c r="J60995" t="s">
        <v>143</v>
      </c>
      <c r="K60995">
        <v>1</v>
      </c>
      <c r="M60995" s="1">
        <v>41985</v>
      </c>
      <c r="N60995" s="1">
        <v>41985</v>
      </c>
      <c r="O60995"/>
      <c r="P60995"/>
      <c r="Q60995"/>
      <c r="R60995"/>
    </row>
    <row r="60996" spans="1:18" hidden="1" x14ac:dyDescent="0.2">
      <c r="A60996" t="s">
        <v>208710</v>
      </c>
      <c r="B60996" t="s">
        <v>208711</v>
      </c>
      <c r="C60996" t="s">
        <v>208712</v>
      </c>
      <c r="D60996" t="s">
        <v>741</v>
      </c>
      <c r="E60996" t="s">
        <v>43</v>
      </c>
      <c r="F60996" t="s">
        <v>18</v>
      </c>
      <c r="G60996" t="s">
        <v>25</v>
      </c>
      <c r="H60996" t="s">
        <v>208</v>
      </c>
      <c r="I60996" t="s">
        <v>209</v>
      </c>
      <c r="J60996" t="s">
        <v>209</v>
      </c>
      <c r="K60996">
        <v>1</v>
      </c>
      <c r="M60996" s="1">
        <v>41651</v>
      </c>
      <c r="N60996" s="1">
        <v>41651</v>
      </c>
      <c r="O60996"/>
      <c r="P60996"/>
      <c r="Q60996"/>
      <c r="R60996"/>
    </row>
    <row r="60997" spans="1:18" hidden="1" x14ac:dyDescent="0.2">
      <c r="A60997" t="s">
        <v>208713</v>
      </c>
      <c r="B60997" t="s">
        <v>208714</v>
      </c>
      <c r="C60997" t="s">
        <v>208715</v>
      </c>
      <c r="D60997" t="s">
        <v>208716</v>
      </c>
      <c r="E60997" t="s">
        <v>43</v>
      </c>
      <c r="F60997" t="s">
        <v>18</v>
      </c>
      <c r="G60997" t="s">
        <v>25</v>
      </c>
      <c r="H60997" t="s">
        <v>527</v>
      </c>
      <c r="I60997" t="s">
        <v>528</v>
      </c>
      <c r="J60997" t="s">
        <v>529</v>
      </c>
      <c r="K60997">
        <v>1</v>
      </c>
      <c r="M60997" s="1">
        <v>41899</v>
      </c>
      <c r="N60997" s="1">
        <v>41899</v>
      </c>
      <c r="O60997"/>
      <c r="P60997"/>
      <c r="Q60997"/>
      <c r="R60997"/>
    </row>
    <row r="60998" spans="1:18" hidden="1" x14ac:dyDescent="0.2">
      <c r="A60998" t="s">
        <v>208717</v>
      </c>
      <c r="B60998" t="s">
        <v>208718</v>
      </c>
      <c r="C60998" t="s">
        <v>208719</v>
      </c>
      <c r="D60998" t="s">
        <v>9493</v>
      </c>
      <c r="E60998">
        <v>847034</v>
      </c>
      <c r="F60998" t="s">
        <v>18</v>
      </c>
      <c r="G60998" t="s">
        <v>341</v>
      </c>
      <c r="H60998">
        <v>11</v>
      </c>
      <c r="I60998" t="s">
        <v>497</v>
      </c>
      <c r="J60998" t="s">
        <v>497</v>
      </c>
      <c r="K60998">
        <v>1</v>
      </c>
      <c r="L60998" s="1">
        <v>39287</v>
      </c>
      <c r="M60998" s="1">
        <v>40087</v>
      </c>
      <c r="N60998" s="1">
        <v>40087</v>
      </c>
      <c r="O60998"/>
      <c r="P60998"/>
      <c r="Q60998"/>
      <c r="R60998"/>
    </row>
    <row r="60999" spans="1:18" x14ac:dyDescent="0.2">
      <c r="A60999" t="s">
        <v>208720</v>
      </c>
      <c r="B60999" t="s">
        <v>208721</v>
      </c>
      <c r="C60999" t="s">
        <v>208722</v>
      </c>
      <c r="D60999" t="s">
        <v>208723</v>
      </c>
      <c r="E60999">
        <v>45180</v>
      </c>
      <c r="F60999" t="s">
        <v>18</v>
      </c>
      <c r="G60999" t="s">
        <v>57</v>
      </c>
      <c r="H60999" t="s">
        <v>3339</v>
      </c>
      <c r="I60999" t="s">
        <v>3340</v>
      </c>
      <c r="J60999" t="s">
        <v>3341</v>
      </c>
      <c r="K60999">
        <v>1</v>
      </c>
      <c r="L60999" s="1">
        <v>41666</v>
      </c>
      <c r="M60999" s="1">
        <v>41730</v>
      </c>
      <c r="N60999" s="1">
        <v>41730</v>
      </c>
    </row>
    <row r="61000" spans="1:18" x14ac:dyDescent="0.2">
      <c r="A61000" t="s">
        <v>208724</v>
      </c>
      <c r="B61000" t="s">
        <v>208725</v>
      </c>
      <c r="C61000" t="s">
        <v>208726</v>
      </c>
      <c r="D61000" t="s">
        <v>741</v>
      </c>
      <c r="E61000">
        <v>757625</v>
      </c>
      <c r="F61000" t="s">
        <v>18</v>
      </c>
      <c r="G61000" t="s">
        <v>128</v>
      </c>
      <c r="H61000" t="s">
        <v>5574</v>
      </c>
      <c r="I61000" t="s">
        <v>5575</v>
      </c>
      <c r="J61000" t="s">
        <v>5575</v>
      </c>
      <c r="K61000">
        <v>1</v>
      </c>
      <c r="L61000" s="1">
        <v>39448</v>
      </c>
      <c r="M61000" s="1">
        <v>41541</v>
      </c>
      <c r="N61000" s="1">
        <v>41541</v>
      </c>
    </row>
    <row r="61001" spans="1:18" hidden="1" x14ac:dyDescent="0.2">
      <c r="A61001" t="s">
        <v>208727</v>
      </c>
      <c r="B61001" t="s">
        <v>208728</v>
      </c>
      <c r="C61001" t="s">
        <v>208729</v>
      </c>
      <c r="D61001" t="s">
        <v>766</v>
      </c>
      <c r="E61001">
        <v>7411357</v>
      </c>
      <c r="F61001" t="s">
        <v>18</v>
      </c>
      <c r="G61001" t="s">
        <v>128</v>
      </c>
      <c r="H61001" t="s">
        <v>326</v>
      </c>
      <c r="I61001" t="s">
        <v>130</v>
      </c>
      <c r="J61001" t="s">
        <v>327</v>
      </c>
      <c r="K61001">
        <v>1</v>
      </c>
      <c r="M61001" s="1">
        <v>39714</v>
      </c>
      <c r="N61001" s="1">
        <v>39714</v>
      </c>
      <c r="O61001"/>
      <c r="P61001"/>
      <c r="Q61001"/>
      <c r="R61001"/>
    </row>
    <row r="61002" spans="1:18" x14ac:dyDescent="0.2">
      <c r="A61002" t="s">
        <v>208730</v>
      </c>
      <c r="B61002" t="s">
        <v>208731</v>
      </c>
      <c r="C61002" t="s">
        <v>208732</v>
      </c>
      <c r="D61002" t="s">
        <v>208733</v>
      </c>
      <c r="E61002">
        <v>100000</v>
      </c>
      <c r="F61002" t="s">
        <v>18</v>
      </c>
      <c r="G61002" t="s">
        <v>1138</v>
      </c>
      <c r="H61002">
        <v>2</v>
      </c>
      <c r="I61002" t="s">
        <v>1745</v>
      </c>
      <c r="J61002" t="s">
        <v>1746</v>
      </c>
      <c r="K61002">
        <v>1</v>
      </c>
      <c r="L61002" s="1">
        <v>41487</v>
      </c>
      <c r="M61002" s="1">
        <v>41944</v>
      </c>
      <c r="N61002" s="1">
        <v>41944</v>
      </c>
    </row>
    <row r="61003" spans="1:18" x14ac:dyDescent="0.2">
      <c r="A61003" t="s">
        <v>208734</v>
      </c>
      <c r="B61003" t="s">
        <v>208735</v>
      </c>
      <c r="C61003" t="s">
        <v>208736</v>
      </c>
      <c r="D61003" t="s">
        <v>208737</v>
      </c>
      <c r="E61003">
        <v>1300000</v>
      </c>
      <c r="F61003" t="s">
        <v>18</v>
      </c>
      <c r="G61003" t="s">
        <v>25</v>
      </c>
      <c r="H61003" t="s">
        <v>64</v>
      </c>
      <c r="I61003" t="s">
        <v>966</v>
      </c>
      <c r="J61003" t="s">
        <v>2237</v>
      </c>
      <c r="K61003">
        <v>1</v>
      </c>
      <c r="L61003" s="1">
        <v>41275</v>
      </c>
      <c r="M61003" s="1">
        <v>41851</v>
      </c>
      <c r="N61003" s="1">
        <v>41851</v>
      </c>
    </row>
    <row r="61004" spans="1:18" hidden="1" x14ac:dyDescent="0.2">
      <c r="A61004" t="s">
        <v>208738</v>
      </c>
      <c r="B61004" t="s">
        <v>208739</v>
      </c>
      <c r="C61004" t="s">
        <v>208740</v>
      </c>
      <c r="D61004" t="s">
        <v>1778</v>
      </c>
      <c r="E61004" t="s">
        <v>43</v>
      </c>
      <c r="F61004" t="s">
        <v>18</v>
      </c>
      <c r="G61004" t="s">
        <v>638</v>
      </c>
      <c r="H61004">
        <v>6</v>
      </c>
      <c r="I61004" t="s">
        <v>639</v>
      </c>
      <c r="J61004" t="s">
        <v>208741</v>
      </c>
      <c r="K61004">
        <v>1</v>
      </c>
      <c r="L61004" s="1">
        <v>39814</v>
      </c>
      <c r="M61004" s="1">
        <v>41325</v>
      </c>
      <c r="N61004" s="1">
        <v>41325</v>
      </c>
      <c r="O61004"/>
      <c r="P61004"/>
      <c r="Q61004"/>
      <c r="R61004"/>
    </row>
    <row r="61005" spans="1:18" hidden="1" x14ac:dyDescent="0.2">
      <c r="A61005" t="s">
        <v>208742</v>
      </c>
      <c r="B61005" t="s">
        <v>208743</v>
      </c>
      <c r="C61005" t="s">
        <v>208744</v>
      </c>
      <c r="D61005" t="s">
        <v>205954</v>
      </c>
      <c r="E61005">
        <v>17654216</v>
      </c>
      <c r="F61005" t="s">
        <v>18</v>
      </c>
      <c r="G61005" t="s">
        <v>25</v>
      </c>
      <c r="H61005" t="s">
        <v>142</v>
      </c>
      <c r="I61005" t="s">
        <v>143</v>
      </c>
      <c r="J61005" t="s">
        <v>143</v>
      </c>
      <c r="K61005">
        <v>6</v>
      </c>
      <c r="L61005" s="1">
        <v>38353</v>
      </c>
      <c r="M61005" s="1">
        <v>40473</v>
      </c>
      <c r="N61005" s="1">
        <v>42158</v>
      </c>
      <c r="O61005"/>
      <c r="P61005"/>
      <c r="Q61005"/>
      <c r="R61005"/>
    </row>
    <row r="61006" spans="1:18" hidden="1" x14ac:dyDescent="0.2">
      <c r="A61006" t="s">
        <v>208745</v>
      </c>
      <c r="B61006" t="s">
        <v>208746</v>
      </c>
      <c r="C61006" t="s">
        <v>208747</v>
      </c>
      <c r="D61006" t="s">
        <v>145077</v>
      </c>
      <c r="E61006">
        <v>8000000</v>
      </c>
      <c r="F61006" t="s">
        <v>18</v>
      </c>
      <c r="G61006" t="s">
        <v>699</v>
      </c>
      <c r="K61006">
        <v>1</v>
      </c>
      <c r="M61006" s="1">
        <v>41101</v>
      </c>
      <c r="N61006" s="1">
        <v>41101</v>
      </c>
      <c r="O61006"/>
      <c r="P61006"/>
      <c r="Q61006"/>
      <c r="R61006"/>
    </row>
    <row r="61007" spans="1:18" x14ac:dyDescent="0.2">
      <c r="A61007" t="s">
        <v>208748</v>
      </c>
      <c r="B61007" t="s">
        <v>208749</v>
      </c>
      <c r="D61007" t="s">
        <v>42</v>
      </c>
      <c r="E61007">
        <v>8500000</v>
      </c>
      <c r="F61007" t="s">
        <v>113</v>
      </c>
      <c r="G61007" t="s">
        <v>25</v>
      </c>
      <c r="H61007" t="s">
        <v>64</v>
      </c>
      <c r="I61007" t="s">
        <v>65</v>
      </c>
      <c r="J61007" t="s">
        <v>1160</v>
      </c>
      <c r="K61007">
        <v>1</v>
      </c>
      <c r="L61007" s="1">
        <v>36892</v>
      </c>
      <c r="M61007" s="1">
        <v>38418</v>
      </c>
      <c r="N61007" s="1">
        <v>38418</v>
      </c>
    </row>
    <row r="61008" spans="1:18" hidden="1" x14ac:dyDescent="0.2">
      <c r="A61008" t="s">
        <v>208750</v>
      </c>
      <c r="B61008" t="s">
        <v>208751</v>
      </c>
      <c r="D61008" t="s">
        <v>208752</v>
      </c>
      <c r="E61008">
        <v>330000</v>
      </c>
      <c r="F61008" t="s">
        <v>18</v>
      </c>
      <c r="K61008">
        <v>1</v>
      </c>
      <c r="M61008" s="1">
        <v>41568</v>
      </c>
      <c r="N61008" s="1">
        <v>41568</v>
      </c>
      <c r="O61008"/>
      <c r="P61008"/>
      <c r="Q61008"/>
      <c r="R61008"/>
    </row>
    <row r="61009" spans="1:18" hidden="1" x14ac:dyDescent="0.2">
      <c r="A61009" t="s">
        <v>208753</v>
      </c>
      <c r="B61009" t="s">
        <v>208754</v>
      </c>
      <c r="C61009" t="s">
        <v>208755</v>
      </c>
      <c r="D61009" t="s">
        <v>3485</v>
      </c>
      <c r="E61009">
        <v>50000</v>
      </c>
      <c r="F61009" t="s">
        <v>18</v>
      </c>
      <c r="G61009" t="s">
        <v>25</v>
      </c>
      <c r="H61009" t="s">
        <v>106</v>
      </c>
      <c r="I61009" t="s">
        <v>693</v>
      </c>
      <c r="J61009" t="s">
        <v>32224</v>
      </c>
      <c r="K61009">
        <v>1</v>
      </c>
      <c r="M61009" s="1">
        <v>42090</v>
      </c>
      <c r="N61009" s="1">
        <v>42090</v>
      </c>
      <c r="O61009"/>
      <c r="P61009"/>
      <c r="Q61009"/>
      <c r="R61009"/>
    </row>
    <row r="61010" spans="1:18" hidden="1" x14ac:dyDescent="0.2">
      <c r="A61010" t="s">
        <v>208756</v>
      </c>
      <c r="B61010" t="s">
        <v>208757</v>
      </c>
      <c r="C61010" t="s">
        <v>208758</v>
      </c>
      <c r="D61010" t="s">
        <v>56</v>
      </c>
      <c r="E61010">
        <v>3370000</v>
      </c>
      <c r="F61010" t="s">
        <v>18</v>
      </c>
      <c r="G61010" t="s">
        <v>276</v>
      </c>
      <c r="H61010">
        <v>17</v>
      </c>
      <c r="I61010" t="s">
        <v>15065</v>
      </c>
      <c r="J61010" t="s">
        <v>15065</v>
      </c>
      <c r="K61010">
        <v>1</v>
      </c>
      <c r="M61010" s="1">
        <v>39311</v>
      </c>
      <c r="N61010" s="1">
        <v>39311</v>
      </c>
      <c r="O61010"/>
      <c r="P61010"/>
      <c r="Q61010"/>
      <c r="R61010"/>
    </row>
    <row r="61011" spans="1:18" hidden="1" x14ac:dyDescent="0.2">
      <c r="A61011" t="s">
        <v>208759</v>
      </c>
      <c r="B61011" t="s">
        <v>208760</v>
      </c>
      <c r="C61011" t="s">
        <v>208761</v>
      </c>
      <c r="D61011" t="s">
        <v>208762</v>
      </c>
      <c r="E61011">
        <v>14770000</v>
      </c>
      <c r="F61011" t="s">
        <v>18</v>
      </c>
      <c r="G61011" t="s">
        <v>25</v>
      </c>
      <c r="H61011" t="s">
        <v>808</v>
      </c>
      <c r="I61011" t="s">
        <v>809</v>
      </c>
      <c r="J61011" t="s">
        <v>809</v>
      </c>
      <c r="K61011">
        <v>3</v>
      </c>
      <c r="L61011" s="1">
        <v>37257</v>
      </c>
      <c r="M61011" s="1">
        <v>39399</v>
      </c>
      <c r="N61011" s="1">
        <v>40793</v>
      </c>
      <c r="O61011"/>
      <c r="P61011"/>
      <c r="Q61011"/>
      <c r="R61011"/>
    </row>
    <row r="61012" spans="1:18" hidden="1" x14ac:dyDescent="0.2">
      <c r="A61012" t="s">
        <v>208763</v>
      </c>
      <c r="B61012" t="s">
        <v>208764</v>
      </c>
      <c r="C61012" t="s">
        <v>208765</v>
      </c>
      <c r="D61012" t="s">
        <v>63</v>
      </c>
      <c r="E61012">
        <v>45000000</v>
      </c>
      <c r="F61012" t="s">
        <v>18</v>
      </c>
      <c r="G61012" t="s">
        <v>25</v>
      </c>
      <c r="H61012" t="s">
        <v>44</v>
      </c>
      <c r="I61012" t="s">
        <v>282</v>
      </c>
      <c r="J61012" t="s">
        <v>282</v>
      </c>
      <c r="K61012">
        <v>2</v>
      </c>
      <c r="M61012" s="1">
        <v>41079</v>
      </c>
      <c r="N61012" s="1">
        <v>41962</v>
      </c>
      <c r="O61012"/>
      <c r="P61012"/>
      <c r="Q61012"/>
      <c r="R61012"/>
    </row>
    <row r="61013" spans="1:18" x14ac:dyDescent="0.2">
      <c r="A61013" t="s">
        <v>208766</v>
      </c>
      <c r="B61013" t="s">
        <v>208767</v>
      </c>
      <c r="C61013" t="s">
        <v>208768</v>
      </c>
      <c r="D61013" t="s">
        <v>357</v>
      </c>
      <c r="E61013">
        <v>1000000</v>
      </c>
      <c r="F61013" t="s">
        <v>207</v>
      </c>
      <c r="G61013" t="s">
        <v>25</v>
      </c>
      <c r="H61013" t="s">
        <v>286</v>
      </c>
      <c r="I61013" t="s">
        <v>1030</v>
      </c>
      <c r="J61013" t="s">
        <v>1030</v>
      </c>
      <c r="K61013">
        <v>1</v>
      </c>
      <c r="L61013" s="1">
        <v>32509</v>
      </c>
      <c r="M61013" s="1">
        <v>40247</v>
      </c>
      <c r="N61013" s="1">
        <v>40247</v>
      </c>
    </row>
    <row r="61014" spans="1:18" x14ac:dyDescent="0.2">
      <c r="A61014" t="s">
        <v>208769</v>
      </c>
      <c r="B61014" t="s">
        <v>208770</v>
      </c>
      <c r="C61014" t="s">
        <v>208771</v>
      </c>
      <c r="D61014" t="s">
        <v>23563</v>
      </c>
      <c r="E61014">
        <v>16100000</v>
      </c>
      <c r="F61014" t="s">
        <v>18</v>
      </c>
      <c r="G61014" t="s">
        <v>25</v>
      </c>
      <c r="H61014" t="s">
        <v>82</v>
      </c>
      <c r="I61014" t="s">
        <v>1764</v>
      </c>
      <c r="J61014" t="s">
        <v>1764</v>
      </c>
      <c r="K61014">
        <v>4</v>
      </c>
      <c r="L61014" s="1">
        <v>38718</v>
      </c>
      <c r="M61014" s="1">
        <v>40130</v>
      </c>
      <c r="N61014" s="1">
        <v>42258</v>
      </c>
    </row>
    <row r="61015" spans="1:18" hidden="1" x14ac:dyDescent="0.2">
      <c r="A61015" t="s">
        <v>208772</v>
      </c>
      <c r="B61015" t="s">
        <v>208773</v>
      </c>
      <c r="D61015" t="s">
        <v>94</v>
      </c>
      <c r="E61015">
        <v>4876506</v>
      </c>
      <c r="F61015" t="s">
        <v>18</v>
      </c>
      <c r="G61015" t="s">
        <v>25</v>
      </c>
      <c r="H61015" t="s">
        <v>64</v>
      </c>
      <c r="I61015" t="s">
        <v>95</v>
      </c>
      <c r="J61015" t="s">
        <v>5648</v>
      </c>
      <c r="K61015">
        <v>2</v>
      </c>
      <c r="L61015" s="1">
        <v>40544</v>
      </c>
      <c r="M61015" s="1">
        <v>41661</v>
      </c>
      <c r="N61015" s="1">
        <v>42065</v>
      </c>
      <c r="O61015"/>
      <c r="P61015"/>
      <c r="Q61015"/>
      <c r="R61015"/>
    </row>
    <row r="61016" spans="1:18" x14ac:dyDescent="0.2">
      <c r="A61016" t="s">
        <v>208774</v>
      </c>
      <c r="B61016" t="s">
        <v>208775</v>
      </c>
      <c r="C61016" t="s">
        <v>208776</v>
      </c>
      <c r="D61016" t="s">
        <v>1384</v>
      </c>
      <c r="E61016">
        <v>21000000</v>
      </c>
      <c r="F61016" t="s">
        <v>18</v>
      </c>
      <c r="G61016" t="s">
        <v>699</v>
      </c>
      <c r="H61016">
        <v>2</v>
      </c>
      <c r="I61016" t="s">
        <v>700</v>
      </c>
      <c r="J61016" t="s">
        <v>10421</v>
      </c>
      <c r="K61016">
        <v>2</v>
      </c>
      <c r="L61016" s="1">
        <v>40343</v>
      </c>
      <c r="M61016" s="1">
        <v>39279</v>
      </c>
      <c r="N61016" s="1">
        <v>40730</v>
      </c>
    </row>
    <row r="61017" spans="1:18" hidden="1" x14ac:dyDescent="0.2">
      <c r="A61017" t="s">
        <v>208777</v>
      </c>
      <c r="B61017" t="s">
        <v>208778</v>
      </c>
      <c r="D61017" t="s">
        <v>42</v>
      </c>
      <c r="E61017">
        <v>5010000</v>
      </c>
      <c r="F61017" t="s">
        <v>18</v>
      </c>
      <c r="G61017" t="s">
        <v>699</v>
      </c>
      <c r="K61017">
        <v>1</v>
      </c>
      <c r="M61017" s="1">
        <v>39897</v>
      </c>
      <c r="N61017" s="1">
        <v>39897</v>
      </c>
      <c r="O61017"/>
      <c r="P61017"/>
      <c r="Q61017"/>
      <c r="R61017"/>
    </row>
    <row r="61018" spans="1:18" hidden="1" x14ac:dyDescent="0.2">
      <c r="A61018" t="s">
        <v>208779</v>
      </c>
      <c r="B61018" t="s">
        <v>208780</v>
      </c>
      <c r="C61018" t="s">
        <v>208781</v>
      </c>
      <c r="D61018" t="s">
        <v>56</v>
      </c>
      <c r="E61018" t="s">
        <v>43</v>
      </c>
      <c r="F61018" t="s">
        <v>18</v>
      </c>
      <c r="G61018" t="s">
        <v>552</v>
      </c>
      <c r="H61018">
        <v>51</v>
      </c>
      <c r="I61018" t="s">
        <v>131924</v>
      </c>
      <c r="J61018" t="s">
        <v>131924</v>
      </c>
      <c r="K61018">
        <v>1</v>
      </c>
      <c r="L61018" s="1">
        <v>38930</v>
      </c>
      <c r="M61018" s="1">
        <v>39625</v>
      </c>
      <c r="N61018" s="1">
        <v>39625</v>
      </c>
      <c r="O61018"/>
      <c r="P61018"/>
      <c r="Q61018"/>
      <c r="R61018"/>
    </row>
    <row r="61019" spans="1:18" x14ac:dyDescent="0.2">
      <c r="A61019" t="s">
        <v>208782</v>
      </c>
      <c r="B61019" t="s">
        <v>208783</v>
      </c>
      <c r="C61019" t="s">
        <v>208784</v>
      </c>
      <c r="D61019" t="s">
        <v>208785</v>
      </c>
      <c r="E61019">
        <v>10000000</v>
      </c>
      <c r="F61019" t="s">
        <v>18</v>
      </c>
      <c r="G61019" t="s">
        <v>25</v>
      </c>
      <c r="H61019" t="s">
        <v>644</v>
      </c>
      <c r="I61019" t="s">
        <v>645</v>
      </c>
      <c r="J61019" t="s">
        <v>4508</v>
      </c>
      <c r="K61019">
        <v>2</v>
      </c>
      <c r="L61019" s="1">
        <v>41779</v>
      </c>
      <c r="M61019" s="1">
        <v>41787</v>
      </c>
      <c r="N61019" s="1">
        <v>41787</v>
      </c>
    </row>
    <row r="61020" spans="1:18" x14ac:dyDescent="0.2">
      <c r="A61020" t="s">
        <v>208786</v>
      </c>
      <c r="B61020" t="s">
        <v>208787</v>
      </c>
      <c r="C61020" t="s">
        <v>208788</v>
      </c>
      <c r="D61020" t="s">
        <v>1247</v>
      </c>
      <c r="E61020">
        <v>27800000</v>
      </c>
      <c r="F61020" t="s">
        <v>18</v>
      </c>
      <c r="G61020" t="s">
        <v>25</v>
      </c>
      <c r="H61020" t="s">
        <v>1234</v>
      </c>
      <c r="I61020" t="s">
        <v>1235</v>
      </c>
      <c r="J61020" t="s">
        <v>38228</v>
      </c>
      <c r="K61020">
        <v>2</v>
      </c>
      <c r="L61020" s="1">
        <v>37257</v>
      </c>
      <c r="M61020" s="1">
        <v>40087</v>
      </c>
      <c r="N61020" s="1">
        <v>42250</v>
      </c>
    </row>
    <row r="61021" spans="1:18" x14ac:dyDescent="0.2">
      <c r="A61021" t="s">
        <v>208789</v>
      </c>
      <c r="B61021" t="s">
        <v>208790</v>
      </c>
      <c r="D61021" t="s">
        <v>56</v>
      </c>
      <c r="E61021">
        <v>1000000</v>
      </c>
      <c r="F61021" t="s">
        <v>18</v>
      </c>
      <c r="G61021" t="s">
        <v>25</v>
      </c>
      <c r="H61021" t="s">
        <v>158</v>
      </c>
      <c r="I61021" t="s">
        <v>244</v>
      </c>
      <c r="J61021" t="s">
        <v>332</v>
      </c>
      <c r="K61021">
        <v>1</v>
      </c>
      <c r="L61021" s="1">
        <v>37622</v>
      </c>
      <c r="M61021" s="1">
        <v>41403</v>
      </c>
      <c r="N61021" s="1">
        <v>41403</v>
      </c>
    </row>
    <row r="61022" spans="1:18" hidden="1" x14ac:dyDescent="0.2">
      <c r="A61022" t="s">
        <v>208791</v>
      </c>
      <c r="B61022" t="s">
        <v>208792</v>
      </c>
      <c r="D61022" t="s">
        <v>655</v>
      </c>
      <c r="E61022">
        <v>12000000</v>
      </c>
      <c r="F61022" t="s">
        <v>689</v>
      </c>
      <c r="G61022" t="s">
        <v>25</v>
      </c>
      <c r="H61022" t="s">
        <v>99</v>
      </c>
      <c r="I61022" t="s">
        <v>100</v>
      </c>
      <c r="J61022" t="s">
        <v>11425</v>
      </c>
      <c r="K61022">
        <v>1</v>
      </c>
      <c r="M61022" s="1">
        <v>37799</v>
      </c>
      <c r="N61022" s="1">
        <v>37799</v>
      </c>
      <c r="O61022"/>
      <c r="P61022"/>
      <c r="Q61022"/>
      <c r="R61022"/>
    </row>
    <row r="61023" spans="1:18" x14ac:dyDescent="0.2">
      <c r="A61023" t="s">
        <v>208793</v>
      </c>
      <c r="B61023" t="s">
        <v>208794</v>
      </c>
      <c r="D61023" t="s">
        <v>7593</v>
      </c>
      <c r="E61023">
        <v>17000000</v>
      </c>
      <c r="F61023" t="s">
        <v>18</v>
      </c>
      <c r="G61023" t="s">
        <v>25</v>
      </c>
      <c r="H61023" t="s">
        <v>286</v>
      </c>
      <c r="I61023" t="s">
        <v>874</v>
      </c>
      <c r="J61023" t="s">
        <v>2967</v>
      </c>
      <c r="K61023">
        <v>1</v>
      </c>
      <c r="L61023" s="1">
        <v>36892</v>
      </c>
      <c r="M61023" s="1">
        <v>37853</v>
      </c>
      <c r="N61023" s="1">
        <v>37853</v>
      </c>
    </row>
    <row r="61024" spans="1:18" hidden="1" x14ac:dyDescent="0.2">
      <c r="A61024" t="s">
        <v>208795</v>
      </c>
      <c r="B61024" t="s">
        <v>208796</v>
      </c>
      <c r="C61024" t="s">
        <v>208797</v>
      </c>
      <c r="D61024" t="s">
        <v>56</v>
      </c>
      <c r="E61024">
        <v>1195762</v>
      </c>
      <c r="F61024" t="s">
        <v>18</v>
      </c>
      <c r="G61024" t="s">
        <v>25</v>
      </c>
      <c r="H61024" t="s">
        <v>158</v>
      </c>
      <c r="I61024" t="s">
        <v>244</v>
      </c>
      <c r="J61024" t="s">
        <v>3887</v>
      </c>
      <c r="K61024">
        <v>1</v>
      </c>
      <c r="M61024" s="1">
        <v>41424</v>
      </c>
      <c r="N61024" s="1">
        <v>41424</v>
      </c>
      <c r="O61024"/>
      <c r="P61024"/>
      <c r="Q61024"/>
      <c r="R61024"/>
    </row>
    <row r="61025" spans="1:18" x14ac:dyDescent="0.2">
      <c r="A61025" t="s">
        <v>208798</v>
      </c>
      <c r="B61025" t="s">
        <v>208799</v>
      </c>
      <c r="C61025" t="s">
        <v>208797</v>
      </c>
      <c r="D61025" t="s">
        <v>56</v>
      </c>
      <c r="E61025">
        <v>20000000</v>
      </c>
      <c r="F61025" t="s">
        <v>18</v>
      </c>
      <c r="G61025" t="s">
        <v>25</v>
      </c>
      <c r="H61025" t="s">
        <v>158</v>
      </c>
      <c r="I61025" t="s">
        <v>244</v>
      </c>
      <c r="J61025" t="s">
        <v>12135</v>
      </c>
      <c r="K61025">
        <v>1</v>
      </c>
      <c r="L61025" s="1">
        <v>39083</v>
      </c>
      <c r="M61025" s="1">
        <v>40973</v>
      </c>
      <c r="N61025" s="1">
        <v>40973</v>
      </c>
    </row>
    <row r="61026" spans="1:18" hidden="1" x14ac:dyDescent="0.2">
      <c r="A61026" t="s">
        <v>208800</v>
      </c>
      <c r="B61026" t="s">
        <v>208801</v>
      </c>
      <c r="C61026" t="s">
        <v>208802</v>
      </c>
      <c r="D61026" t="s">
        <v>37661</v>
      </c>
      <c r="E61026">
        <v>271951220</v>
      </c>
      <c r="F61026" t="s">
        <v>18</v>
      </c>
      <c r="G61026" t="s">
        <v>25</v>
      </c>
      <c r="H61026" t="s">
        <v>99</v>
      </c>
      <c r="I61026" t="s">
        <v>100</v>
      </c>
      <c r="J61026" t="s">
        <v>14878</v>
      </c>
      <c r="K61026">
        <v>3</v>
      </c>
      <c r="L61026" s="1">
        <v>38718</v>
      </c>
      <c r="M61026" s="1">
        <v>40798</v>
      </c>
      <c r="N61026" s="1">
        <v>41831</v>
      </c>
      <c r="O61026"/>
      <c r="P61026"/>
      <c r="Q61026"/>
      <c r="R61026"/>
    </row>
    <row r="61027" spans="1:18" hidden="1" x14ac:dyDescent="0.2">
      <c r="A61027" t="s">
        <v>208803</v>
      </c>
      <c r="B61027" t="s">
        <v>208804</v>
      </c>
      <c r="C61027" t="s">
        <v>208805</v>
      </c>
      <c r="D61027" t="s">
        <v>208806</v>
      </c>
      <c r="E61027">
        <v>5000</v>
      </c>
      <c r="F61027" t="s">
        <v>207</v>
      </c>
      <c r="G61027" t="s">
        <v>25</v>
      </c>
      <c r="H61027" t="s">
        <v>106</v>
      </c>
      <c r="I61027" t="s">
        <v>107</v>
      </c>
      <c r="J61027" t="s">
        <v>108</v>
      </c>
      <c r="K61027">
        <v>1</v>
      </c>
      <c r="M61027" s="1">
        <v>41482</v>
      </c>
      <c r="N61027" s="1">
        <v>41482</v>
      </c>
      <c r="O61027"/>
      <c r="P61027"/>
      <c r="Q61027"/>
      <c r="R61027"/>
    </row>
    <row r="61028" spans="1:18" x14ac:dyDescent="0.2">
      <c r="A61028" t="s">
        <v>208807</v>
      </c>
      <c r="B61028" t="s">
        <v>208808</v>
      </c>
      <c r="C61028" t="s">
        <v>208809</v>
      </c>
      <c r="D61028" t="s">
        <v>208810</v>
      </c>
      <c r="E61028">
        <v>1350000</v>
      </c>
      <c r="F61028" t="s">
        <v>18</v>
      </c>
      <c r="G61028" t="s">
        <v>25</v>
      </c>
      <c r="H61028" t="s">
        <v>106</v>
      </c>
      <c r="I61028" t="s">
        <v>107</v>
      </c>
      <c r="J61028" t="s">
        <v>108</v>
      </c>
      <c r="K61028">
        <v>2</v>
      </c>
      <c r="L61028" s="1">
        <v>41609</v>
      </c>
      <c r="M61028" s="1">
        <v>41820</v>
      </c>
      <c r="N61028" s="1">
        <v>42039</v>
      </c>
    </row>
    <row r="61029" spans="1:18" hidden="1" x14ac:dyDescent="0.2">
      <c r="A61029" t="s">
        <v>208811</v>
      </c>
      <c r="B61029" t="s">
        <v>208812</v>
      </c>
      <c r="C61029" t="s">
        <v>208813</v>
      </c>
      <c r="D61029" t="s">
        <v>208814</v>
      </c>
      <c r="E61029" t="s">
        <v>43</v>
      </c>
      <c r="F61029" t="s">
        <v>18</v>
      </c>
      <c r="G61029" t="s">
        <v>25</v>
      </c>
      <c r="H61029" t="s">
        <v>64</v>
      </c>
      <c r="I61029" t="s">
        <v>65</v>
      </c>
      <c r="J61029" t="s">
        <v>71</v>
      </c>
      <c r="K61029">
        <v>1</v>
      </c>
      <c r="L61029" s="1">
        <v>41597</v>
      </c>
      <c r="M61029" s="1">
        <v>42268</v>
      </c>
      <c r="N61029" s="1">
        <v>42268</v>
      </c>
      <c r="O61029"/>
      <c r="P61029"/>
      <c r="Q61029"/>
      <c r="R61029"/>
    </row>
    <row r="61030" spans="1:18" x14ac:dyDescent="0.2">
      <c r="A61030" t="s">
        <v>208815</v>
      </c>
      <c r="B61030" t="s">
        <v>208816</v>
      </c>
      <c r="C61030" t="s">
        <v>208817</v>
      </c>
      <c r="D61030" t="s">
        <v>94</v>
      </c>
      <c r="E61030">
        <v>750000</v>
      </c>
      <c r="F61030" t="s">
        <v>18</v>
      </c>
      <c r="G61030" t="s">
        <v>25</v>
      </c>
      <c r="H61030" t="s">
        <v>190</v>
      </c>
      <c r="I61030" t="s">
        <v>2188</v>
      </c>
      <c r="J61030" t="s">
        <v>2188</v>
      </c>
      <c r="K61030">
        <v>1</v>
      </c>
      <c r="L61030" s="1">
        <v>40544</v>
      </c>
      <c r="M61030" s="1">
        <v>41354</v>
      </c>
      <c r="N61030" s="1">
        <v>41354</v>
      </c>
    </row>
    <row r="61031" spans="1:18" hidden="1" x14ac:dyDescent="0.2">
      <c r="A61031" t="s">
        <v>208818</v>
      </c>
      <c r="B61031" t="s">
        <v>208819</v>
      </c>
      <c r="C61031" t="s">
        <v>208820</v>
      </c>
      <c r="D61031" t="s">
        <v>208821</v>
      </c>
      <c r="E61031">
        <v>5285000</v>
      </c>
      <c r="F61031" t="s">
        <v>18</v>
      </c>
      <c r="G61031" t="s">
        <v>25</v>
      </c>
      <c r="H61031" t="s">
        <v>286</v>
      </c>
      <c r="I61031" t="s">
        <v>578</v>
      </c>
      <c r="J61031" t="s">
        <v>7029</v>
      </c>
      <c r="K61031">
        <v>3</v>
      </c>
      <c r="L61031" s="1">
        <v>39264</v>
      </c>
      <c r="M61031" s="1">
        <v>39448</v>
      </c>
      <c r="N61031" s="1">
        <v>40544</v>
      </c>
      <c r="O61031"/>
      <c r="P61031"/>
      <c r="Q61031"/>
      <c r="R61031"/>
    </row>
    <row r="61032" spans="1:18" hidden="1" x14ac:dyDescent="0.2">
      <c r="A61032" t="s">
        <v>208822</v>
      </c>
      <c r="B61032" t="s">
        <v>208823</v>
      </c>
      <c r="C61032" t="s">
        <v>208824</v>
      </c>
      <c r="D61032" t="s">
        <v>317</v>
      </c>
      <c r="E61032" t="s">
        <v>43</v>
      </c>
      <c r="F61032" t="s">
        <v>18</v>
      </c>
      <c r="G61032" t="s">
        <v>25</v>
      </c>
      <c r="H61032" t="s">
        <v>106</v>
      </c>
      <c r="I61032" t="s">
        <v>107</v>
      </c>
      <c r="J61032" t="s">
        <v>108</v>
      </c>
      <c r="K61032">
        <v>1</v>
      </c>
      <c r="L61032" s="1">
        <v>41275</v>
      </c>
      <c r="M61032" s="1">
        <v>40756</v>
      </c>
      <c r="N61032" s="1">
        <v>40756</v>
      </c>
      <c r="O61032"/>
      <c r="P61032"/>
      <c r="Q61032"/>
      <c r="R61032"/>
    </row>
    <row r="61033" spans="1:18" hidden="1" x14ac:dyDescent="0.2">
      <c r="A61033" t="s">
        <v>208825</v>
      </c>
      <c r="B61033" t="s">
        <v>208826</v>
      </c>
      <c r="C61033" t="s">
        <v>208827</v>
      </c>
      <c r="D61033" t="s">
        <v>208828</v>
      </c>
      <c r="E61033">
        <v>18358500</v>
      </c>
      <c r="F61033" t="s">
        <v>18</v>
      </c>
      <c r="G61033" t="s">
        <v>25</v>
      </c>
      <c r="H61033" t="s">
        <v>82</v>
      </c>
      <c r="I61033" t="s">
        <v>1764</v>
      </c>
      <c r="J61033" t="s">
        <v>2524</v>
      </c>
      <c r="K61033">
        <v>5</v>
      </c>
      <c r="L61033" s="1">
        <v>40179</v>
      </c>
      <c r="M61033" s="1">
        <v>40770</v>
      </c>
      <c r="N61033" s="1">
        <v>42122</v>
      </c>
      <c r="O61033"/>
      <c r="P61033"/>
      <c r="Q61033"/>
      <c r="R61033"/>
    </row>
    <row r="61034" spans="1:18" hidden="1" x14ac:dyDescent="0.2">
      <c r="A61034" t="s">
        <v>208829</v>
      </c>
      <c r="B61034" t="s">
        <v>208830</v>
      </c>
      <c r="C61034" t="s">
        <v>208831</v>
      </c>
      <c r="D61034" t="s">
        <v>208832</v>
      </c>
      <c r="E61034">
        <v>82600000</v>
      </c>
      <c r="F61034" t="s">
        <v>113</v>
      </c>
      <c r="G61034" t="s">
        <v>25</v>
      </c>
      <c r="H61034" t="s">
        <v>64</v>
      </c>
      <c r="I61034" t="s">
        <v>65</v>
      </c>
      <c r="J61034" t="s">
        <v>606</v>
      </c>
      <c r="K61034">
        <v>5</v>
      </c>
      <c r="L61034" s="1">
        <v>36526</v>
      </c>
      <c r="M61034" s="1">
        <v>39007</v>
      </c>
      <c r="N61034" s="1">
        <v>41201</v>
      </c>
      <c r="O61034"/>
      <c r="P61034"/>
      <c r="Q61034"/>
      <c r="R61034"/>
    </row>
    <row r="61035" spans="1:18" x14ac:dyDescent="0.2">
      <c r="A61035" t="s">
        <v>208833</v>
      </c>
      <c r="B61035" t="s">
        <v>208834</v>
      </c>
      <c r="C61035" t="s">
        <v>208835</v>
      </c>
      <c r="D61035" t="s">
        <v>151324</v>
      </c>
      <c r="E61035">
        <v>210000</v>
      </c>
      <c r="F61035" t="s">
        <v>18</v>
      </c>
      <c r="G61035" t="s">
        <v>57</v>
      </c>
      <c r="H61035" t="s">
        <v>202</v>
      </c>
      <c r="I61035" t="s">
        <v>203</v>
      </c>
      <c r="J61035" t="s">
        <v>203</v>
      </c>
      <c r="K61035">
        <v>2</v>
      </c>
      <c r="L61035" s="1">
        <v>41133</v>
      </c>
      <c r="M61035" s="1">
        <v>41185</v>
      </c>
      <c r="N61035" s="1">
        <v>41214</v>
      </c>
    </row>
    <row r="61036" spans="1:18" x14ac:dyDescent="0.2">
      <c r="A61036" t="s">
        <v>208836</v>
      </c>
      <c r="B61036" t="s">
        <v>208837</v>
      </c>
      <c r="C61036" t="s">
        <v>208838</v>
      </c>
      <c r="D61036" t="s">
        <v>42</v>
      </c>
      <c r="E61036">
        <v>200000</v>
      </c>
      <c r="F61036" t="s">
        <v>18</v>
      </c>
      <c r="G61036" t="s">
        <v>25</v>
      </c>
      <c r="H61036" t="s">
        <v>158</v>
      </c>
      <c r="I61036" t="s">
        <v>244</v>
      </c>
      <c r="J61036" t="s">
        <v>327</v>
      </c>
      <c r="K61036">
        <v>1</v>
      </c>
      <c r="L61036" s="1">
        <v>41437</v>
      </c>
      <c r="M61036" s="1">
        <v>41724</v>
      </c>
      <c r="N61036" s="1">
        <v>41724</v>
      </c>
    </row>
    <row r="61037" spans="1:18" hidden="1" x14ac:dyDescent="0.2">
      <c r="A61037" t="s">
        <v>208839</v>
      </c>
      <c r="B61037" t="s">
        <v>208840</v>
      </c>
      <c r="C61037" t="s">
        <v>208841</v>
      </c>
      <c r="D61037" t="s">
        <v>1401</v>
      </c>
      <c r="E61037">
        <v>11809658</v>
      </c>
      <c r="F61037" t="s">
        <v>18</v>
      </c>
      <c r="G61037" t="s">
        <v>25</v>
      </c>
      <c r="H61037" t="s">
        <v>1272</v>
      </c>
      <c r="I61037" t="s">
        <v>1273</v>
      </c>
      <c r="J61037" t="s">
        <v>130262</v>
      </c>
      <c r="K61037">
        <v>3</v>
      </c>
      <c r="M61037" s="1">
        <v>39434</v>
      </c>
      <c r="N61037" s="1">
        <v>40630</v>
      </c>
      <c r="O61037"/>
      <c r="P61037"/>
      <c r="Q61037"/>
      <c r="R61037"/>
    </row>
    <row r="61038" spans="1:18" hidden="1" x14ac:dyDescent="0.2">
      <c r="A61038" t="s">
        <v>208842</v>
      </c>
      <c r="B61038" t="s">
        <v>208843</v>
      </c>
      <c r="C61038" t="s">
        <v>208844</v>
      </c>
      <c r="D61038" t="s">
        <v>208845</v>
      </c>
      <c r="E61038">
        <v>20000000</v>
      </c>
      <c r="F61038" t="s">
        <v>18</v>
      </c>
      <c r="G61038" t="s">
        <v>25</v>
      </c>
      <c r="H61038" t="s">
        <v>89</v>
      </c>
      <c r="I61038" t="s">
        <v>3569</v>
      </c>
      <c r="J61038" t="s">
        <v>3569</v>
      </c>
      <c r="K61038">
        <v>1</v>
      </c>
      <c r="M61038" s="1">
        <v>42047</v>
      </c>
      <c r="N61038" s="1">
        <v>42047</v>
      </c>
      <c r="O61038"/>
      <c r="P61038"/>
      <c r="Q61038"/>
      <c r="R61038"/>
    </row>
    <row r="61039" spans="1:18" hidden="1" x14ac:dyDescent="0.2">
      <c r="A61039" t="s">
        <v>208846</v>
      </c>
      <c r="B61039" t="s">
        <v>208847</v>
      </c>
      <c r="C61039" t="s">
        <v>208848</v>
      </c>
      <c r="D61039" t="s">
        <v>208849</v>
      </c>
      <c r="E61039">
        <v>18128852</v>
      </c>
      <c r="F61039" t="s">
        <v>18</v>
      </c>
      <c r="G61039" t="s">
        <v>128</v>
      </c>
      <c r="H61039" t="s">
        <v>1484</v>
      </c>
      <c r="I61039" t="s">
        <v>130</v>
      </c>
      <c r="J61039" t="s">
        <v>27497</v>
      </c>
      <c r="K61039">
        <v>1</v>
      </c>
      <c r="L61039" s="1">
        <v>39083</v>
      </c>
      <c r="M61039" s="1">
        <v>41360</v>
      </c>
      <c r="N61039" s="1">
        <v>41360</v>
      </c>
      <c r="O61039"/>
      <c r="P61039"/>
      <c r="Q61039"/>
      <c r="R61039"/>
    </row>
    <row r="61040" spans="1:18" hidden="1" x14ac:dyDescent="0.2">
      <c r="A61040" t="s">
        <v>208850</v>
      </c>
      <c r="B61040" t="s">
        <v>208851</v>
      </c>
      <c r="C61040" t="s">
        <v>208852</v>
      </c>
      <c r="D61040" t="s">
        <v>208853</v>
      </c>
      <c r="E61040">
        <v>5795201</v>
      </c>
      <c r="F61040" t="s">
        <v>18</v>
      </c>
      <c r="G61040" t="s">
        <v>25</v>
      </c>
      <c r="H61040" t="s">
        <v>64</v>
      </c>
      <c r="I61040" t="s">
        <v>65</v>
      </c>
      <c r="J61040" t="s">
        <v>71</v>
      </c>
      <c r="K61040">
        <v>1</v>
      </c>
      <c r="L61040" s="1">
        <v>38292</v>
      </c>
      <c r="M61040" s="1">
        <v>40099</v>
      </c>
      <c r="N61040" s="1">
        <v>40099</v>
      </c>
      <c r="O61040"/>
      <c r="P61040"/>
      <c r="Q61040"/>
      <c r="R61040"/>
    </row>
    <row r="61041" spans="1:18" hidden="1" x14ac:dyDescent="0.2">
      <c r="A61041" t="s">
        <v>208854</v>
      </c>
      <c r="B61041" t="s">
        <v>208855</v>
      </c>
      <c r="C61041" t="s">
        <v>208856</v>
      </c>
      <c r="D61041" t="s">
        <v>21242</v>
      </c>
      <c r="E61041">
        <v>120772</v>
      </c>
      <c r="F61041" t="s">
        <v>18</v>
      </c>
      <c r="K61041">
        <v>2</v>
      </c>
      <c r="M61041" s="1">
        <v>40833</v>
      </c>
      <c r="N61041" s="1">
        <v>40909</v>
      </c>
      <c r="O61041"/>
      <c r="P61041"/>
      <c r="Q61041"/>
      <c r="R61041"/>
    </row>
    <row r="61042" spans="1:18" hidden="1" x14ac:dyDescent="0.2">
      <c r="A61042" t="s">
        <v>208857</v>
      </c>
      <c r="B61042" t="s">
        <v>208858</v>
      </c>
      <c r="C61042" t="s">
        <v>208859</v>
      </c>
      <c r="D61042" t="s">
        <v>633</v>
      </c>
      <c r="E61042">
        <v>1224392</v>
      </c>
      <c r="F61042" t="s">
        <v>689</v>
      </c>
      <c r="G61042" t="s">
        <v>128</v>
      </c>
      <c r="H61042" t="s">
        <v>129</v>
      </c>
      <c r="I61042" t="s">
        <v>130</v>
      </c>
      <c r="J61042" t="s">
        <v>130</v>
      </c>
      <c r="K61042">
        <v>1</v>
      </c>
      <c r="M61042" s="1">
        <v>42068</v>
      </c>
      <c r="N61042" s="1">
        <v>42068</v>
      </c>
      <c r="O61042"/>
      <c r="P61042"/>
      <c r="Q61042"/>
      <c r="R61042"/>
    </row>
    <row r="61043" spans="1:18" hidden="1" x14ac:dyDescent="0.2">
      <c r="A61043" t="s">
        <v>208860</v>
      </c>
      <c r="B61043" t="s">
        <v>208861</v>
      </c>
      <c r="C61043" t="s">
        <v>208862</v>
      </c>
      <c r="D61043" t="s">
        <v>741</v>
      </c>
      <c r="E61043">
        <v>10234400</v>
      </c>
      <c r="F61043" t="s">
        <v>18</v>
      </c>
      <c r="G61043" t="s">
        <v>2125</v>
      </c>
      <c r="H61043">
        <v>8</v>
      </c>
      <c r="I61043" t="s">
        <v>18478</v>
      </c>
      <c r="J61043" t="s">
        <v>18478</v>
      </c>
      <c r="K61043">
        <v>2</v>
      </c>
      <c r="L61043" s="1">
        <v>39083</v>
      </c>
      <c r="M61043" s="1">
        <v>40527</v>
      </c>
      <c r="N61043" s="1">
        <v>41431</v>
      </c>
      <c r="O61043"/>
      <c r="P61043"/>
      <c r="Q61043"/>
      <c r="R61043"/>
    </row>
    <row r="61044" spans="1:18" hidden="1" x14ac:dyDescent="0.2">
      <c r="A61044" t="s">
        <v>208863</v>
      </c>
      <c r="B61044" t="s">
        <v>208864</v>
      </c>
      <c r="D61044" t="s">
        <v>70</v>
      </c>
      <c r="E61044">
        <v>75000</v>
      </c>
      <c r="F61044" t="s">
        <v>18</v>
      </c>
      <c r="G61044" t="s">
        <v>25</v>
      </c>
      <c r="H61044" t="s">
        <v>44</v>
      </c>
      <c r="I61044" t="s">
        <v>45</v>
      </c>
      <c r="J61044" t="s">
        <v>46</v>
      </c>
      <c r="K61044">
        <v>1</v>
      </c>
      <c r="M61044" s="1">
        <v>41393</v>
      </c>
      <c r="N61044" s="1">
        <v>41393</v>
      </c>
      <c r="O61044"/>
      <c r="P61044"/>
      <c r="Q61044"/>
      <c r="R61044"/>
    </row>
    <row r="61045" spans="1:18" hidden="1" x14ac:dyDescent="0.2">
      <c r="A61045" t="s">
        <v>208865</v>
      </c>
      <c r="B61045" t="s">
        <v>208866</v>
      </c>
      <c r="C61045" t="s">
        <v>208867</v>
      </c>
      <c r="D61045" t="s">
        <v>3708</v>
      </c>
      <c r="E61045">
        <v>10351376</v>
      </c>
      <c r="F61045" t="s">
        <v>18</v>
      </c>
      <c r="G61045" t="s">
        <v>128</v>
      </c>
      <c r="H61045" t="s">
        <v>8200</v>
      </c>
      <c r="I61045" t="s">
        <v>3220</v>
      </c>
      <c r="J61045" t="s">
        <v>208868</v>
      </c>
      <c r="K61045">
        <v>1</v>
      </c>
      <c r="M61045" s="1">
        <v>40572</v>
      </c>
      <c r="N61045" s="1">
        <v>40572</v>
      </c>
      <c r="O61045"/>
      <c r="P61045"/>
      <c r="Q61045"/>
      <c r="R61045"/>
    </row>
    <row r="61046" spans="1:18" hidden="1" x14ac:dyDescent="0.2">
      <c r="A61046" t="s">
        <v>208869</v>
      </c>
      <c r="B61046" t="s">
        <v>208870</v>
      </c>
      <c r="C61046" t="s">
        <v>208871</v>
      </c>
      <c r="D61046" t="s">
        <v>718</v>
      </c>
      <c r="E61046" t="s">
        <v>43</v>
      </c>
      <c r="F61046" t="s">
        <v>18</v>
      </c>
      <c r="G61046" t="s">
        <v>25</v>
      </c>
      <c r="H61046" t="s">
        <v>1352</v>
      </c>
      <c r="I61046" t="s">
        <v>1353</v>
      </c>
      <c r="J61046" t="s">
        <v>208872</v>
      </c>
      <c r="K61046">
        <v>1</v>
      </c>
      <c r="L61046" s="1">
        <v>37257</v>
      </c>
      <c r="M61046" s="1">
        <v>41809</v>
      </c>
      <c r="N61046" s="1">
        <v>41809</v>
      </c>
      <c r="O61046"/>
      <c r="P61046"/>
      <c r="Q61046"/>
      <c r="R61046"/>
    </row>
    <row r="61047" spans="1:18" hidden="1" x14ac:dyDescent="0.2">
      <c r="A61047" t="s">
        <v>208873</v>
      </c>
      <c r="B61047" t="s">
        <v>208874</v>
      </c>
      <c r="D61047" t="s">
        <v>7102</v>
      </c>
      <c r="E61047">
        <v>300000</v>
      </c>
      <c r="F61047" t="s">
        <v>18</v>
      </c>
      <c r="G61047" t="s">
        <v>25</v>
      </c>
      <c r="H61047" t="s">
        <v>1306</v>
      </c>
      <c r="I61047" t="s">
        <v>16954</v>
      </c>
      <c r="J61047" t="s">
        <v>40313</v>
      </c>
      <c r="K61047">
        <v>1</v>
      </c>
      <c r="M61047" s="1">
        <v>39962</v>
      </c>
      <c r="N61047" s="1">
        <v>39962</v>
      </c>
      <c r="O61047"/>
      <c r="P61047"/>
      <c r="Q61047"/>
      <c r="R61047"/>
    </row>
    <row r="61048" spans="1:18" hidden="1" x14ac:dyDescent="0.2">
      <c r="A61048" t="s">
        <v>208875</v>
      </c>
      <c r="B61048" t="s">
        <v>208876</v>
      </c>
      <c r="C61048" t="s">
        <v>208877</v>
      </c>
      <c r="D61048" t="s">
        <v>69236</v>
      </c>
      <c r="E61048">
        <v>10000000</v>
      </c>
      <c r="F61048" t="s">
        <v>207</v>
      </c>
      <c r="G61048" t="s">
        <v>25</v>
      </c>
      <c r="H61048" t="s">
        <v>430</v>
      </c>
      <c r="I61048" t="s">
        <v>431</v>
      </c>
      <c r="J61048" t="s">
        <v>4584</v>
      </c>
      <c r="K61048">
        <v>1</v>
      </c>
      <c r="M61048" s="1">
        <v>38163</v>
      </c>
      <c r="N61048" s="1">
        <v>38163</v>
      </c>
      <c r="O61048"/>
      <c r="P61048"/>
      <c r="Q61048"/>
      <c r="R61048"/>
    </row>
    <row r="61049" spans="1:18" x14ac:dyDescent="0.2">
      <c r="A61049" t="s">
        <v>208878</v>
      </c>
      <c r="B61049" t="s">
        <v>208879</v>
      </c>
      <c r="C61049" t="s">
        <v>208880</v>
      </c>
      <c r="E61049">
        <v>20000000</v>
      </c>
      <c r="F61049" t="s">
        <v>207</v>
      </c>
      <c r="K61049">
        <v>1</v>
      </c>
      <c r="L61049" s="1">
        <v>42200</v>
      </c>
      <c r="M61049" s="1">
        <v>42037</v>
      </c>
      <c r="N61049" s="1">
        <v>42037</v>
      </c>
    </row>
    <row r="61050" spans="1:18" x14ac:dyDescent="0.2">
      <c r="A61050" t="s">
        <v>208881</v>
      </c>
      <c r="B61050" t="s">
        <v>208882</v>
      </c>
      <c r="C61050" t="s">
        <v>208883</v>
      </c>
      <c r="D61050" t="s">
        <v>741</v>
      </c>
      <c r="E61050">
        <v>400000</v>
      </c>
      <c r="F61050" t="s">
        <v>18</v>
      </c>
      <c r="G61050" t="s">
        <v>25</v>
      </c>
      <c r="H61050" t="s">
        <v>158</v>
      </c>
      <c r="I61050" t="s">
        <v>244</v>
      </c>
      <c r="J61050" t="s">
        <v>6959</v>
      </c>
      <c r="K61050">
        <v>1</v>
      </c>
      <c r="L61050" s="1">
        <v>39448</v>
      </c>
      <c r="M61050" s="1">
        <v>40120</v>
      </c>
      <c r="N61050" s="1">
        <v>40120</v>
      </c>
    </row>
    <row r="61051" spans="1:18" hidden="1" x14ac:dyDescent="0.2">
      <c r="A61051" t="s">
        <v>208884</v>
      </c>
      <c r="B61051" t="s">
        <v>208885</v>
      </c>
      <c r="C61051" t="s">
        <v>208886</v>
      </c>
      <c r="D61051" t="s">
        <v>1289</v>
      </c>
      <c r="E61051">
        <v>27834000</v>
      </c>
      <c r="F61051" t="s">
        <v>18</v>
      </c>
      <c r="G61051" t="s">
        <v>2125</v>
      </c>
      <c r="H61051">
        <v>15</v>
      </c>
      <c r="I61051" t="s">
        <v>8838</v>
      </c>
      <c r="J61051" t="s">
        <v>208887</v>
      </c>
      <c r="K61051">
        <v>1</v>
      </c>
      <c r="L61051" s="1">
        <v>24838</v>
      </c>
      <c r="M61051" s="1">
        <v>40490</v>
      </c>
      <c r="N61051" s="1">
        <v>40490</v>
      </c>
      <c r="O61051"/>
      <c r="P61051"/>
      <c r="Q61051"/>
      <c r="R61051"/>
    </row>
    <row r="61052" spans="1:18" hidden="1" x14ac:dyDescent="0.2">
      <c r="A61052" t="s">
        <v>208888</v>
      </c>
      <c r="B61052" t="s">
        <v>208889</v>
      </c>
      <c r="C61052" t="s">
        <v>208890</v>
      </c>
      <c r="D61052" t="s">
        <v>56</v>
      </c>
      <c r="E61052">
        <v>51721320</v>
      </c>
      <c r="F61052" t="s">
        <v>18</v>
      </c>
      <c r="G61052" t="s">
        <v>165</v>
      </c>
      <c r="H61052" t="s">
        <v>5601</v>
      </c>
      <c r="I61052" t="s">
        <v>5805</v>
      </c>
      <c r="J61052" t="s">
        <v>5805</v>
      </c>
      <c r="K61052">
        <v>1</v>
      </c>
      <c r="L61052" s="1">
        <v>36161</v>
      </c>
      <c r="M61052" s="1">
        <v>41439</v>
      </c>
      <c r="N61052" s="1">
        <v>41439</v>
      </c>
      <c r="O61052"/>
      <c r="P61052"/>
      <c r="Q61052"/>
      <c r="R61052"/>
    </row>
    <row r="61053" spans="1:18" hidden="1" x14ac:dyDescent="0.2">
      <c r="A61053" t="s">
        <v>208891</v>
      </c>
      <c r="B61053" t="s">
        <v>208892</v>
      </c>
      <c r="C61053" t="s">
        <v>208893</v>
      </c>
      <c r="D61053" t="s">
        <v>56</v>
      </c>
      <c r="E61053" t="s">
        <v>43</v>
      </c>
      <c r="F61053" t="s">
        <v>207</v>
      </c>
      <c r="G61053" t="s">
        <v>57</v>
      </c>
      <c r="H61053" t="s">
        <v>58</v>
      </c>
      <c r="I61053" t="s">
        <v>59</v>
      </c>
      <c r="J61053" t="s">
        <v>59</v>
      </c>
      <c r="K61053">
        <v>1</v>
      </c>
      <c r="L61053" s="1">
        <v>39448</v>
      </c>
      <c r="M61053" s="1">
        <v>40323</v>
      </c>
      <c r="N61053" s="1">
        <v>40323</v>
      </c>
      <c r="O61053"/>
      <c r="P61053"/>
      <c r="Q61053"/>
      <c r="R61053"/>
    </row>
    <row r="61054" spans="1:18" hidden="1" x14ac:dyDescent="0.2">
      <c r="A61054" t="s">
        <v>208894</v>
      </c>
      <c r="B61054" t="s">
        <v>208895</v>
      </c>
      <c r="C61054" t="s">
        <v>208896</v>
      </c>
      <c r="D61054" t="s">
        <v>357</v>
      </c>
      <c r="E61054">
        <v>2044050</v>
      </c>
      <c r="F61054" t="s">
        <v>18</v>
      </c>
      <c r="G61054" t="s">
        <v>2125</v>
      </c>
      <c r="H61054">
        <v>13</v>
      </c>
      <c r="I61054" t="s">
        <v>19850</v>
      </c>
      <c r="J61054" t="s">
        <v>19850</v>
      </c>
      <c r="K61054">
        <v>1</v>
      </c>
      <c r="L61054" s="1">
        <v>26299</v>
      </c>
      <c r="M61054" s="1">
        <v>40848</v>
      </c>
      <c r="N61054" s="1">
        <v>40848</v>
      </c>
      <c r="O61054"/>
      <c r="P61054"/>
      <c r="Q61054"/>
      <c r="R61054"/>
    </row>
    <row r="61055" spans="1:18" x14ac:dyDescent="0.2">
      <c r="A61055" t="s">
        <v>208897</v>
      </c>
      <c r="B61055" t="s">
        <v>208898</v>
      </c>
      <c r="C61055" t="s">
        <v>208899</v>
      </c>
      <c r="D61055" t="s">
        <v>208900</v>
      </c>
      <c r="E61055">
        <v>1500000</v>
      </c>
      <c r="F61055" t="s">
        <v>18</v>
      </c>
      <c r="G61055" t="s">
        <v>699</v>
      </c>
      <c r="H61055">
        <v>6</v>
      </c>
      <c r="I61055" t="s">
        <v>700</v>
      </c>
      <c r="J61055" t="s">
        <v>13643</v>
      </c>
      <c r="K61055">
        <v>1</v>
      </c>
      <c r="L61055" s="1">
        <v>41548</v>
      </c>
      <c r="M61055" s="1">
        <v>41941</v>
      </c>
      <c r="N61055" s="1">
        <v>41941</v>
      </c>
    </row>
    <row r="61056" spans="1:18" x14ac:dyDescent="0.2">
      <c r="A61056" t="s">
        <v>208901</v>
      </c>
      <c r="B61056" t="s">
        <v>208902</v>
      </c>
      <c r="C61056" t="s">
        <v>208903</v>
      </c>
      <c r="D61056" t="s">
        <v>357</v>
      </c>
      <c r="E61056">
        <v>2573200</v>
      </c>
      <c r="F61056" t="s">
        <v>18</v>
      </c>
      <c r="G61056" t="s">
        <v>2125</v>
      </c>
      <c r="H61056">
        <v>13</v>
      </c>
      <c r="I61056" t="s">
        <v>2126</v>
      </c>
      <c r="J61056" t="s">
        <v>2126</v>
      </c>
      <c r="K61056">
        <v>1</v>
      </c>
      <c r="L61056" s="1">
        <v>39083</v>
      </c>
      <c r="M61056" s="1">
        <v>41596</v>
      </c>
      <c r="N61056" s="1">
        <v>41596</v>
      </c>
    </row>
    <row r="61057" spans="1:18" x14ac:dyDescent="0.2">
      <c r="A61057" t="s">
        <v>208904</v>
      </c>
      <c r="B61057" t="s">
        <v>208905</v>
      </c>
      <c r="C61057" t="s">
        <v>208906</v>
      </c>
      <c r="D61057" t="s">
        <v>208907</v>
      </c>
      <c r="E61057">
        <v>40000</v>
      </c>
      <c r="F61057" t="s">
        <v>207</v>
      </c>
      <c r="G61057" t="s">
        <v>76</v>
      </c>
      <c r="H61057">
        <v>12</v>
      </c>
      <c r="I61057" t="s">
        <v>77</v>
      </c>
      <c r="J61057" t="s">
        <v>77</v>
      </c>
      <c r="K61057">
        <v>1</v>
      </c>
      <c r="L61057" s="1">
        <v>42136</v>
      </c>
      <c r="M61057" s="1">
        <v>42066</v>
      </c>
      <c r="N61057" s="1">
        <v>42066</v>
      </c>
    </row>
    <row r="61058" spans="1:18" x14ac:dyDescent="0.2">
      <c r="A61058" t="s">
        <v>208908</v>
      </c>
      <c r="B61058" t="s">
        <v>208909</v>
      </c>
      <c r="C61058" t="s">
        <v>208910</v>
      </c>
      <c r="D61058" t="s">
        <v>2966</v>
      </c>
      <c r="E61058">
        <v>1500000</v>
      </c>
      <c r="F61058" t="s">
        <v>18</v>
      </c>
      <c r="G61058" t="s">
        <v>25</v>
      </c>
      <c r="H61058" t="s">
        <v>265</v>
      </c>
      <c r="I61058" t="s">
        <v>5428</v>
      </c>
      <c r="J61058" t="s">
        <v>208911</v>
      </c>
      <c r="K61058">
        <v>1</v>
      </c>
      <c r="L61058" s="1">
        <v>42002</v>
      </c>
      <c r="M61058" s="1">
        <v>41850</v>
      </c>
      <c r="N61058" s="1">
        <v>41850</v>
      </c>
    </row>
    <row r="61059" spans="1:18" hidden="1" x14ac:dyDescent="0.2">
      <c r="A61059" t="s">
        <v>208912</v>
      </c>
      <c r="B61059" t="s">
        <v>208913</v>
      </c>
      <c r="C61059" t="s">
        <v>208914</v>
      </c>
      <c r="D61059" t="s">
        <v>56</v>
      </c>
      <c r="E61059">
        <v>4080255</v>
      </c>
      <c r="F61059" t="s">
        <v>18</v>
      </c>
      <c r="G61059" t="s">
        <v>25</v>
      </c>
      <c r="H61059" t="s">
        <v>64</v>
      </c>
      <c r="I61059" t="s">
        <v>1221</v>
      </c>
      <c r="J61059" t="s">
        <v>1221</v>
      </c>
      <c r="K61059">
        <v>1</v>
      </c>
      <c r="L61059" s="1">
        <v>39083</v>
      </c>
      <c r="M61059" s="1">
        <v>40030</v>
      </c>
      <c r="N61059" s="1">
        <v>40030</v>
      </c>
      <c r="O61059"/>
      <c r="P61059"/>
      <c r="Q61059"/>
      <c r="R61059"/>
    </row>
    <row r="61060" spans="1:18" x14ac:dyDescent="0.2">
      <c r="A61060" t="s">
        <v>208915</v>
      </c>
      <c r="B61060" t="s">
        <v>208916</v>
      </c>
      <c r="C61060" t="s">
        <v>208917</v>
      </c>
      <c r="D61060" t="s">
        <v>208918</v>
      </c>
      <c r="E61060">
        <v>1240000</v>
      </c>
      <c r="F61060" t="s">
        <v>18</v>
      </c>
      <c r="G61060" t="s">
        <v>25</v>
      </c>
      <c r="H61060" t="s">
        <v>64</v>
      </c>
      <c r="I61060" t="s">
        <v>65</v>
      </c>
      <c r="J61060" t="s">
        <v>71</v>
      </c>
      <c r="K61060">
        <v>3</v>
      </c>
      <c r="L61060" s="1">
        <v>41590</v>
      </c>
      <c r="M61060" s="1">
        <v>41871</v>
      </c>
      <c r="N61060" s="1">
        <v>42132</v>
      </c>
    </row>
    <row r="61061" spans="1:18" hidden="1" x14ac:dyDescent="0.2">
      <c r="A61061" t="s">
        <v>208919</v>
      </c>
      <c r="B61061" t="s">
        <v>208920</v>
      </c>
      <c r="C61061" t="s">
        <v>208921</v>
      </c>
      <c r="D61061" t="s">
        <v>766</v>
      </c>
      <c r="E61061">
        <v>14470050</v>
      </c>
      <c r="F61061" t="s">
        <v>18</v>
      </c>
      <c r="G61061" t="s">
        <v>165</v>
      </c>
      <c r="H61061" t="s">
        <v>1480</v>
      </c>
      <c r="K61061">
        <v>1</v>
      </c>
      <c r="M61061" s="1">
        <v>39279</v>
      </c>
      <c r="N61061" s="1">
        <v>39279</v>
      </c>
      <c r="O61061"/>
      <c r="P61061"/>
      <c r="Q61061"/>
      <c r="R61061"/>
    </row>
    <row r="61062" spans="1:18" x14ac:dyDescent="0.2">
      <c r="A61062" t="s">
        <v>208922</v>
      </c>
      <c r="B61062" t="s">
        <v>208923</v>
      </c>
      <c r="C61062" t="s">
        <v>208924</v>
      </c>
      <c r="D61062" t="s">
        <v>208925</v>
      </c>
      <c r="E61062">
        <v>35000</v>
      </c>
      <c r="F61062" t="s">
        <v>18</v>
      </c>
      <c r="G61062" t="s">
        <v>25</v>
      </c>
      <c r="H61062" t="s">
        <v>527</v>
      </c>
      <c r="I61062" t="s">
        <v>528</v>
      </c>
      <c r="J61062" t="s">
        <v>529</v>
      </c>
      <c r="K61062">
        <v>1</v>
      </c>
      <c r="L61062" s="1">
        <v>40930</v>
      </c>
      <c r="M61062" s="1">
        <v>40940</v>
      </c>
      <c r="N61062" s="1">
        <v>40940</v>
      </c>
    </row>
    <row r="61063" spans="1:18" hidden="1" x14ac:dyDescent="0.2">
      <c r="A61063" t="s">
        <v>208926</v>
      </c>
      <c r="B61063" t="s">
        <v>208927</v>
      </c>
      <c r="C61063" t="s">
        <v>208928</v>
      </c>
      <c r="D61063" t="s">
        <v>42</v>
      </c>
      <c r="E61063" t="s">
        <v>43</v>
      </c>
      <c r="F61063" t="s">
        <v>18</v>
      </c>
      <c r="G61063" t="s">
        <v>1062</v>
      </c>
      <c r="H61063">
        <v>11</v>
      </c>
      <c r="I61063" t="s">
        <v>1704</v>
      </c>
      <c r="J61063" t="s">
        <v>11998</v>
      </c>
      <c r="K61063">
        <v>1</v>
      </c>
      <c r="M61063" s="1">
        <v>42037</v>
      </c>
      <c r="N61063" s="1">
        <v>42037</v>
      </c>
      <c r="O61063"/>
      <c r="P61063"/>
      <c r="Q61063"/>
      <c r="R61063"/>
    </row>
    <row r="61064" spans="1:18" x14ac:dyDescent="0.2">
      <c r="A61064" t="s">
        <v>208929</v>
      </c>
      <c r="B61064" t="s">
        <v>208930</v>
      </c>
      <c r="C61064" t="s">
        <v>208931</v>
      </c>
      <c r="D61064" t="s">
        <v>1247</v>
      </c>
      <c r="E61064">
        <v>17800000</v>
      </c>
      <c r="F61064" t="s">
        <v>113</v>
      </c>
      <c r="G61064" t="s">
        <v>699</v>
      </c>
      <c r="H61064">
        <v>5</v>
      </c>
      <c r="I61064" t="s">
        <v>700</v>
      </c>
      <c r="J61064" t="s">
        <v>37295</v>
      </c>
      <c r="K61064">
        <v>1</v>
      </c>
      <c r="L61064" s="1">
        <v>38718</v>
      </c>
      <c r="M61064" s="1">
        <v>40252</v>
      </c>
      <c r="N61064" s="1">
        <v>40252</v>
      </c>
    </row>
    <row r="61065" spans="1:18" x14ac:dyDescent="0.2">
      <c r="A61065" t="s">
        <v>208932</v>
      </c>
      <c r="B61065" t="s">
        <v>208933</v>
      </c>
      <c r="C61065" t="s">
        <v>208934</v>
      </c>
      <c r="D61065" t="s">
        <v>208935</v>
      </c>
      <c r="E61065">
        <v>35000000</v>
      </c>
      <c r="F61065" t="s">
        <v>18</v>
      </c>
      <c r="K61065">
        <v>1</v>
      </c>
      <c r="L61065" s="1">
        <v>41061</v>
      </c>
      <c r="M61065" s="1">
        <v>41725</v>
      </c>
      <c r="N61065" s="1">
        <v>41725</v>
      </c>
    </row>
    <row r="61066" spans="1:18" hidden="1" x14ac:dyDescent="0.2">
      <c r="A61066" t="s">
        <v>208936</v>
      </c>
      <c r="B61066" t="s">
        <v>208937</v>
      </c>
      <c r="C61066" t="s">
        <v>208938</v>
      </c>
      <c r="D61066" t="s">
        <v>285</v>
      </c>
      <c r="E61066">
        <v>26000000</v>
      </c>
      <c r="F61066" t="s">
        <v>18</v>
      </c>
      <c r="G61066" t="s">
        <v>19</v>
      </c>
      <c r="H61066">
        <v>19</v>
      </c>
      <c r="I61066" t="s">
        <v>474</v>
      </c>
      <c r="J61066" t="s">
        <v>11966</v>
      </c>
      <c r="K61066">
        <v>1</v>
      </c>
      <c r="M61066" s="1">
        <v>40783</v>
      </c>
      <c r="N61066" s="1">
        <v>40783</v>
      </c>
      <c r="O61066"/>
      <c r="P61066"/>
      <c r="Q61066"/>
      <c r="R61066"/>
    </row>
    <row r="61067" spans="1:18" hidden="1" x14ac:dyDescent="0.2">
      <c r="A61067" t="s">
        <v>208939</v>
      </c>
      <c r="B61067" t="s">
        <v>208940</v>
      </c>
      <c r="C61067" t="s">
        <v>208941</v>
      </c>
      <c r="D61067" t="s">
        <v>285</v>
      </c>
      <c r="E61067" t="s">
        <v>43</v>
      </c>
      <c r="F61067" t="s">
        <v>18</v>
      </c>
      <c r="G61067" t="s">
        <v>25</v>
      </c>
      <c r="H61067" t="s">
        <v>1330</v>
      </c>
      <c r="I61067" t="s">
        <v>4358</v>
      </c>
      <c r="J61067" t="s">
        <v>56973</v>
      </c>
      <c r="K61067">
        <v>1</v>
      </c>
      <c r="L61067" s="1">
        <v>39448</v>
      </c>
      <c r="M61067" s="1">
        <v>41533</v>
      </c>
      <c r="N61067" s="1">
        <v>41533</v>
      </c>
      <c r="O61067"/>
      <c r="P61067"/>
      <c r="Q61067"/>
      <c r="R61067"/>
    </row>
    <row r="61068" spans="1:18" x14ac:dyDescent="0.2">
      <c r="A61068" t="s">
        <v>208942</v>
      </c>
      <c r="B61068" t="s">
        <v>208943</v>
      </c>
      <c r="C61068" t="s">
        <v>208944</v>
      </c>
      <c r="D61068" t="s">
        <v>42</v>
      </c>
      <c r="E61068">
        <v>600000</v>
      </c>
      <c r="F61068" t="s">
        <v>18</v>
      </c>
      <c r="G61068" t="s">
        <v>25</v>
      </c>
      <c r="H61068" t="s">
        <v>380</v>
      </c>
      <c r="I61068" t="s">
        <v>381</v>
      </c>
      <c r="J61068" t="s">
        <v>381</v>
      </c>
      <c r="K61068">
        <v>1</v>
      </c>
      <c r="L61068" s="1">
        <v>39448</v>
      </c>
      <c r="M61068" s="1">
        <v>40319</v>
      </c>
      <c r="N61068" s="1">
        <v>40319</v>
      </c>
    </row>
    <row r="61069" spans="1:18" hidden="1" x14ac:dyDescent="0.2">
      <c r="A61069" t="s">
        <v>208945</v>
      </c>
      <c r="B61069" t="s">
        <v>208946</v>
      </c>
      <c r="C61069" t="s">
        <v>208947</v>
      </c>
      <c r="D61069" t="s">
        <v>208948</v>
      </c>
      <c r="E61069">
        <v>75000</v>
      </c>
      <c r="F61069" t="s">
        <v>18</v>
      </c>
      <c r="G61069" t="s">
        <v>25</v>
      </c>
      <c r="H61069" t="s">
        <v>64</v>
      </c>
      <c r="I61069" t="s">
        <v>65</v>
      </c>
      <c r="J61069" t="s">
        <v>2951</v>
      </c>
      <c r="K61069">
        <v>1</v>
      </c>
      <c r="M61069" s="1">
        <v>41183</v>
      </c>
      <c r="N61069" s="1">
        <v>41183</v>
      </c>
      <c r="O61069"/>
      <c r="P61069"/>
      <c r="Q61069"/>
      <c r="R61069"/>
    </row>
    <row r="61070" spans="1:18" x14ac:dyDescent="0.2">
      <c r="A61070" t="s">
        <v>208949</v>
      </c>
      <c r="B61070" t="s">
        <v>208950</v>
      </c>
      <c r="C61070" t="s">
        <v>208951</v>
      </c>
      <c r="D61070" t="s">
        <v>2479</v>
      </c>
      <c r="E61070">
        <v>45000000</v>
      </c>
      <c r="F61070" t="s">
        <v>689</v>
      </c>
      <c r="K61070">
        <v>1</v>
      </c>
      <c r="L61070" s="1">
        <v>35796</v>
      </c>
      <c r="M61070" s="1">
        <v>40210</v>
      </c>
      <c r="N61070" s="1">
        <v>40210</v>
      </c>
    </row>
    <row r="61071" spans="1:18" x14ac:dyDescent="0.2">
      <c r="A61071" t="s">
        <v>208952</v>
      </c>
      <c r="B61071" t="s">
        <v>208953</v>
      </c>
      <c r="C61071" t="s">
        <v>208954</v>
      </c>
      <c r="D61071" t="s">
        <v>993</v>
      </c>
      <c r="E61071">
        <v>50000</v>
      </c>
      <c r="F61071" t="s">
        <v>207</v>
      </c>
      <c r="G61071" t="s">
        <v>25</v>
      </c>
      <c r="H61071" t="s">
        <v>430</v>
      </c>
      <c r="I61071" t="s">
        <v>528</v>
      </c>
      <c r="J61071" t="s">
        <v>4105</v>
      </c>
      <c r="K61071">
        <v>1</v>
      </c>
      <c r="L61071" s="1">
        <v>41903</v>
      </c>
      <c r="M61071" s="1">
        <v>42255</v>
      </c>
      <c r="N61071" s="1">
        <v>42255</v>
      </c>
    </row>
    <row r="61072" spans="1:18" hidden="1" x14ac:dyDescent="0.2">
      <c r="A61072" t="s">
        <v>208955</v>
      </c>
      <c r="B61072" t="s">
        <v>208956</v>
      </c>
      <c r="C61072" t="s">
        <v>208957</v>
      </c>
      <c r="E61072" t="s">
        <v>43</v>
      </c>
      <c r="F61072" t="s">
        <v>207</v>
      </c>
      <c r="K61072">
        <v>1</v>
      </c>
      <c r="M61072" s="1">
        <v>41943</v>
      </c>
      <c r="N61072" s="1">
        <v>41943</v>
      </c>
      <c r="O61072"/>
      <c r="P61072"/>
      <c r="Q61072"/>
      <c r="R61072"/>
    </row>
    <row r="61073" spans="1:18" hidden="1" x14ac:dyDescent="0.2">
      <c r="A61073" t="s">
        <v>208958</v>
      </c>
      <c r="B61073" t="s">
        <v>208959</v>
      </c>
      <c r="C61073" t="s">
        <v>208960</v>
      </c>
      <c r="D61073" t="s">
        <v>181</v>
      </c>
      <c r="E61073" t="s">
        <v>43</v>
      </c>
      <c r="F61073" t="s">
        <v>18</v>
      </c>
      <c r="G61073" t="s">
        <v>25</v>
      </c>
      <c r="H61073" t="s">
        <v>208</v>
      </c>
      <c r="I61073" t="s">
        <v>16274</v>
      </c>
      <c r="J61073" t="s">
        <v>131960</v>
      </c>
      <c r="K61073">
        <v>1</v>
      </c>
      <c r="M61073" s="1">
        <v>41674</v>
      </c>
      <c r="N61073" s="1">
        <v>41674</v>
      </c>
      <c r="O61073"/>
      <c r="P61073"/>
      <c r="Q61073"/>
      <c r="R61073"/>
    </row>
    <row r="61074" spans="1:18" x14ac:dyDescent="0.2">
      <c r="A61074" t="s">
        <v>208961</v>
      </c>
      <c r="B61074" t="s">
        <v>208962</v>
      </c>
      <c r="C61074" t="s">
        <v>208963</v>
      </c>
      <c r="D61074" t="s">
        <v>933</v>
      </c>
      <c r="E61074">
        <v>15300000</v>
      </c>
      <c r="F61074" t="s">
        <v>18</v>
      </c>
      <c r="G61074" t="s">
        <v>19</v>
      </c>
      <c r="H61074">
        <v>10</v>
      </c>
      <c r="I61074" t="s">
        <v>31413</v>
      </c>
      <c r="J61074" t="s">
        <v>31413</v>
      </c>
      <c r="K61074">
        <v>1</v>
      </c>
      <c r="L61074" s="1">
        <v>37895</v>
      </c>
      <c r="M61074" s="1">
        <v>40578</v>
      </c>
      <c r="N61074" s="1">
        <v>40578</v>
      </c>
    </row>
    <row r="61075" spans="1:18" hidden="1" x14ac:dyDescent="0.2">
      <c r="A61075" t="s">
        <v>208964</v>
      </c>
      <c r="B61075" t="s">
        <v>208965</v>
      </c>
      <c r="C61075" t="s">
        <v>208966</v>
      </c>
      <c r="D61075" t="s">
        <v>42</v>
      </c>
      <c r="E61075">
        <v>510000</v>
      </c>
      <c r="F61075" t="s">
        <v>113</v>
      </c>
      <c r="G61075" t="s">
        <v>25</v>
      </c>
      <c r="H61075" t="s">
        <v>135</v>
      </c>
      <c r="I61075" t="s">
        <v>136</v>
      </c>
      <c r="J61075" t="s">
        <v>1114</v>
      </c>
      <c r="K61075">
        <v>1</v>
      </c>
      <c r="M61075" s="1">
        <v>38968</v>
      </c>
      <c r="N61075" s="1">
        <v>38968</v>
      </c>
      <c r="O61075"/>
      <c r="P61075"/>
      <c r="Q61075"/>
      <c r="R61075"/>
    </row>
    <row r="61076" spans="1:18" hidden="1" x14ac:dyDescent="0.2">
      <c r="A61076" t="s">
        <v>208967</v>
      </c>
      <c r="B61076" t="s">
        <v>208968</v>
      </c>
      <c r="C61076" t="s">
        <v>208969</v>
      </c>
      <c r="D61076" t="s">
        <v>208970</v>
      </c>
      <c r="E61076" t="s">
        <v>43</v>
      </c>
      <c r="F61076" t="s">
        <v>18</v>
      </c>
      <c r="G61076" t="s">
        <v>1062</v>
      </c>
      <c r="H61076">
        <v>2</v>
      </c>
      <c r="I61076" t="s">
        <v>1736</v>
      </c>
      <c r="J61076" t="s">
        <v>1736</v>
      </c>
      <c r="K61076">
        <v>1</v>
      </c>
      <c r="L61076" s="1">
        <v>39173</v>
      </c>
      <c r="M61076" s="1">
        <v>39083</v>
      </c>
      <c r="N61076" s="1">
        <v>39083</v>
      </c>
      <c r="O61076"/>
      <c r="P61076"/>
      <c r="Q61076"/>
      <c r="R61076"/>
    </row>
    <row r="61077" spans="1:18" hidden="1" x14ac:dyDescent="0.2">
      <c r="A61077" t="s">
        <v>208971</v>
      </c>
      <c r="B61077" t="s">
        <v>208972</v>
      </c>
      <c r="C61077" t="s">
        <v>208973</v>
      </c>
      <c r="E61077">
        <v>6050000</v>
      </c>
      <c r="F61077" t="s">
        <v>207</v>
      </c>
      <c r="G61077" t="s">
        <v>25</v>
      </c>
      <c r="H61077" t="s">
        <v>64</v>
      </c>
      <c r="I61077" t="s">
        <v>65</v>
      </c>
      <c r="J61077" t="s">
        <v>240</v>
      </c>
      <c r="K61077">
        <v>1</v>
      </c>
      <c r="M61077" s="1">
        <v>36504</v>
      </c>
      <c r="N61077" s="1">
        <v>36504</v>
      </c>
      <c r="O61077"/>
      <c r="P61077"/>
      <c r="Q61077"/>
      <c r="R61077"/>
    </row>
    <row r="61078" spans="1:18" x14ac:dyDescent="0.2">
      <c r="A61078" t="s">
        <v>208974</v>
      </c>
      <c r="B61078" t="s">
        <v>208975</v>
      </c>
      <c r="C61078" t="s">
        <v>208976</v>
      </c>
      <c r="D61078" t="s">
        <v>208977</v>
      </c>
      <c r="E61078">
        <v>2550000</v>
      </c>
      <c r="F61078" t="s">
        <v>18</v>
      </c>
      <c r="G61078" t="s">
        <v>25</v>
      </c>
      <c r="H61078" t="s">
        <v>142</v>
      </c>
      <c r="I61078" t="s">
        <v>143</v>
      </c>
      <c r="J61078" t="s">
        <v>438</v>
      </c>
      <c r="K61078">
        <v>4</v>
      </c>
      <c r="L61078" s="1">
        <v>39873</v>
      </c>
      <c r="M61078" s="1">
        <v>40177</v>
      </c>
      <c r="N61078" s="1">
        <v>41015</v>
      </c>
    </row>
    <row r="61079" spans="1:18" hidden="1" x14ac:dyDescent="0.2">
      <c r="A61079" t="s">
        <v>208978</v>
      </c>
      <c r="B61079" t="s">
        <v>208979</v>
      </c>
      <c r="C61079" t="s">
        <v>208980</v>
      </c>
      <c r="D61079" t="s">
        <v>70</v>
      </c>
      <c r="E61079">
        <v>5954999</v>
      </c>
      <c r="F61079" t="s">
        <v>18</v>
      </c>
      <c r="G61079" t="s">
        <v>25</v>
      </c>
      <c r="H61079" t="s">
        <v>3162</v>
      </c>
      <c r="I61079" t="s">
        <v>33268</v>
      </c>
      <c r="J61079" t="s">
        <v>208981</v>
      </c>
      <c r="K61079">
        <v>2</v>
      </c>
      <c r="L61079" s="1">
        <v>40603</v>
      </c>
      <c r="M61079" s="1">
        <v>40907</v>
      </c>
      <c r="N61079" s="1">
        <v>41929</v>
      </c>
      <c r="O61079"/>
      <c r="P61079"/>
      <c r="Q61079"/>
      <c r="R61079"/>
    </row>
    <row r="61080" spans="1:18" hidden="1" x14ac:dyDescent="0.2">
      <c r="A61080" t="s">
        <v>208982</v>
      </c>
      <c r="B61080" t="s">
        <v>208983</v>
      </c>
      <c r="C61080" t="s">
        <v>208984</v>
      </c>
      <c r="D61080" t="s">
        <v>208985</v>
      </c>
      <c r="E61080">
        <v>119564</v>
      </c>
      <c r="F61080" t="s">
        <v>18</v>
      </c>
      <c r="K61080">
        <v>1</v>
      </c>
      <c r="L61080" s="1">
        <v>40338</v>
      </c>
      <c r="M61080" s="1">
        <v>40299</v>
      </c>
      <c r="N61080" s="1">
        <v>40299</v>
      </c>
      <c r="O61080"/>
      <c r="P61080"/>
      <c r="Q61080"/>
      <c r="R61080"/>
    </row>
    <row r="61081" spans="1:18" hidden="1" x14ac:dyDescent="0.2">
      <c r="A61081" t="s">
        <v>208986</v>
      </c>
      <c r="B61081" t="s">
        <v>208987</v>
      </c>
      <c r="C61081" t="s">
        <v>208988</v>
      </c>
      <c r="D61081" t="s">
        <v>741</v>
      </c>
      <c r="E61081">
        <v>3500000</v>
      </c>
      <c r="F61081" t="s">
        <v>18</v>
      </c>
      <c r="G61081" t="s">
        <v>25</v>
      </c>
      <c r="H61081" t="s">
        <v>808</v>
      </c>
      <c r="I61081" t="s">
        <v>809</v>
      </c>
      <c r="J61081" t="s">
        <v>2754</v>
      </c>
      <c r="K61081">
        <v>1</v>
      </c>
      <c r="M61081" s="1">
        <v>40731</v>
      </c>
      <c r="N61081" s="1">
        <v>40731</v>
      </c>
      <c r="O61081"/>
      <c r="P61081"/>
      <c r="Q61081"/>
      <c r="R61081"/>
    </row>
    <row r="61082" spans="1:18" hidden="1" x14ac:dyDescent="0.2">
      <c r="A61082" t="s">
        <v>208989</v>
      </c>
      <c r="B61082" t="s">
        <v>208990</v>
      </c>
      <c r="C61082" t="s">
        <v>208991</v>
      </c>
      <c r="D61082" t="s">
        <v>248</v>
      </c>
      <c r="E61082">
        <v>10000000</v>
      </c>
      <c r="F61082" t="s">
        <v>18</v>
      </c>
      <c r="G61082" t="s">
        <v>19</v>
      </c>
      <c r="H61082">
        <v>7</v>
      </c>
      <c r="I61082" t="s">
        <v>672</v>
      </c>
      <c r="J61082" t="s">
        <v>672</v>
      </c>
      <c r="K61082">
        <v>1</v>
      </c>
      <c r="M61082" s="1">
        <v>41313</v>
      </c>
      <c r="N61082" s="1">
        <v>41313</v>
      </c>
      <c r="O61082"/>
      <c r="P61082"/>
      <c r="Q61082"/>
      <c r="R61082"/>
    </row>
    <row r="61083" spans="1:18" x14ac:dyDescent="0.2">
      <c r="A61083" t="s">
        <v>208992</v>
      </c>
      <c r="B61083" t="s">
        <v>208993</v>
      </c>
      <c r="C61083" t="s">
        <v>208994</v>
      </c>
      <c r="D61083" t="s">
        <v>424</v>
      </c>
      <c r="E61083">
        <v>1600000</v>
      </c>
      <c r="F61083" t="s">
        <v>207</v>
      </c>
      <c r="G61083" t="s">
        <v>25</v>
      </c>
      <c r="H61083" t="s">
        <v>142</v>
      </c>
      <c r="I61083" t="s">
        <v>143</v>
      </c>
      <c r="J61083" t="s">
        <v>143</v>
      </c>
      <c r="K61083">
        <v>1</v>
      </c>
      <c r="L61083" s="1">
        <v>41183</v>
      </c>
      <c r="M61083" s="1">
        <v>41473</v>
      </c>
      <c r="N61083" s="1">
        <v>41473</v>
      </c>
    </row>
    <row r="61084" spans="1:18" hidden="1" x14ac:dyDescent="0.2">
      <c r="A61084" t="s">
        <v>208995</v>
      </c>
      <c r="B61084" t="s">
        <v>208996</v>
      </c>
      <c r="C61084" t="s">
        <v>208997</v>
      </c>
      <c r="D61084" t="s">
        <v>264</v>
      </c>
      <c r="E61084">
        <v>1659006</v>
      </c>
      <c r="F61084" t="s">
        <v>18</v>
      </c>
      <c r="G61084" t="s">
        <v>128</v>
      </c>
      <c r="H61084" t="s">
        <v>4294</v>
      </c>
      <c r="I61084" t="s">
        <v>4295</v>
      </c>
      <c r="J61084" t="s">
        <v>4295</v>
      </c>
      <c r="K61084">
        <v>1</v>
      </c>
      <c r="M61084" s="1">
        <v>40039</v>
      </c>
      <c r="N61084" s="1">
        <v>40039</v>
      </c>
      <c r="O61084"/>
      <c r="P61084"/>
      <c r="Q61084"/>
      <c r="R61084"/>
    </row>
    <row r="61085" spans="1:18" hidden="1" x14ac:dyDescent="0.2">
      <c r="A61085" t="s">
        <v>208998</v>
      </c>
      <c r="B61085" t="s">
        <v>208999</v>
      </c>
      <c r="E61085" t="s">
        <v>43</v>
      </c>
      <c r="F61085" t="s">
        <v>207</v>
      </c>
      <c r="K61085">
        <v>1</v>
      </c>
      <c r="M61085" s="1">
        <v>40400</v>
      </c>
      <c r="N61085" s="1">
        <v>40400</v>
      </c>
      <c r="O61085"/>
      <c r="P61085"/>
      <c r="Q61085"/>
      <c r="R61085"/>
    </row>
    <row r="61086" spans="1:18" x14ac:dyDescent="0.2">
      <c r="A61086" t="s">
        <v>209000</v>
      </c>
      <c r="B61086" t="s">
        <v>209001</v>
      </c>
      <c r="C61086" t="s">
        <v>209002</v>
      </c>
      <c r="D61086" t="s">
        <v>42</v>
      </c>
      <c r="E61086">
        <v>2050000</v>
      </c>
      <c r="F61086" t="s">
        <v>207</v>
      </c>
      <c r="G61086" t="s">
        <v>25</v>
      </c>
      <c r="H61086" t="s">
        <v>82</v>
      </c>
      <c r="I61086" t="s">
        <v>1764</v>
      </c>
      <c r="J61086" t="s">
        <v>2524</v>
      </c>
      <c r="K61086">
        <v>2</v>
      </c>
      <c r="L61086" s="1">
        <v>40391</v>
      </c>
      <c r="M61086" s="1">
        <v>40391</v>
      </c>
      <c r="N61086" s="1">
        <v>41177</v>
      </c>
    </row>
    <row r="61087" spans="1:18" hidden="1" x14ac:dyDescent="0.2">
      <c r="A61087" t="s">
        <v>209003</v>
      </c>
      <c r="B61087" t="s">
        <v>209004</v>
      </c>
      <c r="C61087" t="s">
        <v>209005</v>
      </c>
      <c r="E61087" t="s">
        <v>43</v>
      </c>
      <c r="F61087" t="s">
        <v>18</v>
      </c>
      <c r="G61087" t="s">
        <v>25</v>
      </c>
      <c r="H61087" t="s">
        <v>286</v>
      </c>
      <c r="I61087" t="s">
        <v>1030</v>
      </c>
      <c r="J61087" t="s">
        <v>1030</v>
      </c>
      <c r="K61087">
        <v>1</v>
      </c>
      <c r="L61087" s="1">
        <v>39083</v>
      </c>
      <c r="M61087" s="1">
        <v>41263</v>
      </c>
      <c r="N61087" s="1">
        <v>41263</v>
      </c>
      <c r="O61087"/>
      <c r="P61087"/>
      <c r="Q61087"/>
      <c r="R61087"/>
    </row>
    <row r="61088" spans="1:18" hidden="1" x14ac:dyDescent="0.2">
      <c r="A61088" t="s">
        <v>209006</v>
      </c>
      <c r="B61088" t="s">
        <v>209007</v>
      </c>
      <c r="C61088" t="s">
        <v>209008</v>
      </c>
      <c r="D61088" t="s">
        <v>209009</v>
      </c>
      <c r="E61088">
        <v>500000</v>
      </c>
      <c r="F61088" t="s">
        <v>18</v>
      </c>
      <c r="G61088" t="s">
        <v>25</v>
      </c>
      <c r="H61088" t="s">
        <v>286</v>
      </c>
      <c r="I61088" t="s">
        <v>3709</v>
      </c>
      <c r="J61088" t="s">
        <v>3709</v>
      </c>
      <c r="K61088">
        <v>1</v>
      </c>
      <c r="M61088" s="1">
        <v>40605</v>
      </c>
      <c r="N61088" s="1">
        <v>40605</v>
      </c>
      <c r="O61088"/>
      <c r="P61088"/>
      <c r="Q61088"/>
      <c r="R61088"/>
    </row>
    <row r="61089" spans="1:18" hidden="1" x14ac:dyDescent="0.2">
      <c r="A61089" t="s">
        <v>209010</v>
      </c>
      <c r="B61089" t="s">
        <v>209011</v>
      </c>
      <c r="C61089" t="s">
        <v>209012</v>
      </c>
      <c r="D61089" t="s">
        <v>37691</v>
      </c>
      <c r="E61089">
        <v>50977</v>
      </c>
      <c r="F61089" t="s">
        <v>18</v>
      </c>
      <c r="G61089" t="s">
        <v>128</v>
      </c>
      <c r="H61089" t="s">
        <v>1756</v>
      </c>
      <c r="I61089" t="s">
        <v>3220</v>
      </c>
      <c r="J61089" t="s">
        <v>191546</v>
      </c>
      <c r="K61089">
        <v>1</v>
      </c>
      <c r="M61089" s="1">
        <v>41809</v>
      </c>
      <c r="N61089" s="1">
        <v>41809</v>
      </c>
      <c r="O61089"/>
      <c r="P61089"/>
      <c r="Q61089"/>
      <c r="R61089"/>
    </row>
    <row r="61090" spans="1:18" hidden="1" x14ac:dyDescent="0.2">
      <c r="A61090" t="s">
        <v>209013</v>
      </c>
      <c r="B61090" t="s">
        <v>209014</v>
      </c>
      <c r="C61090" t="s">
        <v>209015</v>
      </c>
      <c r="D61090" t="s">
        <v>718</v>
      </c>
      <c r="E61090">
        <v>10700000</v>
      </c>
      <c r="F61090" t="s">
        <v>18</v>
      </c>
      <c r="G61090" t="s">
        <v>25</v>
      </c>
      <c r="H61090" t="s">
        <v>808</v>
      </c>
      <c r="I61090" t="s">
        <v>809</v>
      </c>
      <c r="J61090" t="s">
        <v>809</v>
      </c>
      <c r="K61090">
        <v>1</v>
      </c>
      <c r="M61090" s="1">
        <v>40575</v>
      </c>
      <c r="N61090" s="1">
        <v>40575</v>
      </c>
      <c r="O61090"/>
      <c r="P61090"/>
      <c r="Q61090"/>
      <c r="R61090"/>
    </row>
    <row r="61091" spans="1:18" hidden="1" x14ac:dyDescent="0.2">
      <c r="A61091" t="s">
        <v>209016</v>
      </c>
      <c r="B61091" t="s">
        <v>209017</v>
      </c>
      <c r="C61091" t="s">
        <v>209018</v>
      </c>
      <c r="E61091" t="s">
        <v>43</v>
      </c>
      <c r="F61091" t="s">
        <v>18</v>
      </c>
      <c r="G61091" t="s">
        <v>347</v>
      </c>
      <c r="H61091">
        <v>6</v>
      </c>
      <c r="I61091" t="s">
        <v>15347</v>
      </c>
      <c r="J61091" t="s">
        <v>75278</v>
      </c>
      <c r="K61091">
        <v>1</v>
      </c>
      <c r="M61091" s="1">
        <v>41913</v>
      </c>
      <c r="N61091" s="1">
        <v>41913</v>
      </c>
      <c r="O61091"/>
      <c r="P61091"/>
      <c r="Q61091"/>
      <c r="R61091"/>
    </row>
    <row r="61092" spans="1:18" hidden="1" x14ac:dyDescent="0.2">
      <c r="A61092" t="s">
        <v>209019</v>
      </c>
      <c r="B61092" t="s">
        <v>209020</v>
      </c>
      <c r="C61092" t="s">
        <v>209021</v>
      </c>
      <c r="D61092" t="s">
        <v>2479</v>
      </c>
      <c r="E61092" t="s">
        <v>43</v>
      </c>
      <c r="F61092" t="s">
        <v>18</v>
      </c>
      <c r="G61092" t="s">
        <v>25</v>
      </c>
      <c r="H61092" t="s">
        <v>106</v>
      </c>
      <c r="I61092" t="s">
        <v>107</v>
      </c>
      <c r="J61092" t="s">
        <v>108</v>
      </c>
      <c r="K61092">
        <v>1</v>
      </c>
      <c r="L61092" s="1">
        <v>25569</v>
      </c>
      <c r="M61092" s="1">
        <v>37631</v>
      </c>
      <c r="N61092" s="1">
        <v>37631</v>
      </c>
      <c r="O61092"/>
      <c r="P61092"/>
      <c r="Q61092"/>
      <c r="R61092"/>
    </row>
    <row r="61093" spans="1:18" hidden="1" x14ac:dyDescent="0.2">
      <c r="A61093" t="s">
        <v>209022</v>
      </c>
      <c r="B61093" t="s">
        <v>209023</v>
      </c>
      <c r="C61093" t="s">
        <v>209024</v>
      </c>
      <c r="D61093" t="s">
        <v>209025</v>
      </c>
      <c r="E61093" t="s">
        <v>43</v>
      </c>
      <c r="F61093" t="s">
        <v>113</v>
      </c>
      <c r="G61093" t="s">
        <v>57</v>
      </c>
      <c r="H61093" t="s">
        <v>202</v>
      </c>
      <c r="I61093" t="s">
        <v>203</v>
      </c>
      <c r="J61093" t="s">
        <v>332</v>
      </c>
      <c r="K61093">
        <v>1</v>
      </c>
      <c r="L61093" s="1">
        <v>39448</v>
      </c>
      <c r="M61093" s="1">
        <v>41180</v>
      </c>
      <c r="N61093" s="1">
        <v>41180</v>
      </c>
      <c r="O61093"/>
      <c r="P61093"/>
      <c r="Q61093"/>
      <c r="R61093"/>
    </row>
    <row r="61094" spans="1:18" x14ac:dyDescent="0.2">
      <c r="A61094" t="s">
        <v>209026</v>
      </c>
      <c r="B61094" t="s">
        <v>209027</v>
      </c>
      <c r="C61094" t="s">
        <v>209028</v>
      </c>
      <c r="D61094" t="s">
        <v>209029</v>
      </c>
      <c r="E61094">
        <v>3350000</v>
      </c>
      <c r="F61094" t="s">
        <v>18</v>
      </c>
      <c r="G61094" t="s">
        <v>25</v>
      </c>
      <c r="H61094" t="s">
        <v>106</v>
      </c>
      <c r="I61094" t="s">
        <v>107</v>
      </c>
      <c r="J61094" t="s">
        <v>108</v>
      </c>
      <c r="K61094">
        <v>3</v>
      </c>
      <c r="L61094" s="1">
        <v>41640</v>
      </c>
      <c r="M61094" s="1">
        <v>42109</v>
      </c>
      <c r="N61094" s="1">
        <v>42326</v>
      </c>
    </row>
    <row r="61095" spans="1:18" hidden="1" x14ac:dyDescent="0.2">
      <c r="A61095" t="s">
        <v>209030</v>
      </c>
      <c r="B61095" t="s">
        <v>209031</v>
      </c>
      <c r="D61095" t="s">
        <v>264</v>
      </c>
      <c r="E61095">
        <v>754000</v>
      </c>
      <c r="F61095" t="s">
        <v>113</v>
      </c>
      <c r="G61095" t="s">
        <v>1062</v>
      </c>
      <c r="H61095">
        <v>2</v>
      </c>
      <c r="I61095" t="s">
        <v>1736</v>
      </c>
      <c r="J61095" t="s">
        <v>1736</v>
      </c>
      <c r="K61095">
        <v>1</v>
      </c>
      <c r="M61095" s="1">
        <v>38894</v>
      </c>
      <c r="N61095" s="1">
        <v>38894</v>
      </c>
      <c r="O61095"/>
      <c r="P61095"/>
      <c r="Q61095"/>
      <c r="R61095"/>
    </row>
    <row r="61096" spans="1:18" hidden="1" x14ac:dyDescent="0.2">
      <c r="A61096" t="s">
        <v>209032</v>
      </c>
      <c r="B61096" t="s">
        <v>209033</v>
      </c>
      <c r="C61096" t="s">
        <v>209034</v>
      </c>
      <c r="D61096" t="s">
        <v>42</v>
      </c>
      <c r="E61096" t="s">
        <v>43</v>
      </c>
      <c r="F61096" t="s">
        <v>689</v>
      </c>
      <c r="G61096" t="s">
        <v>25</v>
      </c>
      <c r="H61096" t="s">
        <v>142</v>
      </c>
      <c r="I61096" t="s">
        <v>143</v>
      </c>
      <c r="J61096" t="s">
        <v>2499</v>
      </c>
      <c r="K61096">
        <v>1</v>
      </c>
      <c r="L61096" s="1">
        <v>34700</v>
      </c>
      <c r="M61096" s="1">
        <v>38867</v>
      </c>
      <c r="N61096" s="1">
        <v>38867</v>
      </c>
      <c r="O61096"/>
      <c r="P61096"/>
      <c r="Q61096"/>
      <c r="R61096"/>
    </row>
    <row r="61097" spans="1:18" x14ac:dyDescent="0.2">
      <c r="A61097" t="s">
        <v>209035</v>
      </c>
      <c r="B61097" t="s">
        <v>209036</v>
      </c>
      <c r="C61097" t="s">
        <v>209037</v>
      </c>
      <c r="D61097" t="s">
        <v>75</v>
      </c>
      <c r="E61097">
        <v>570000000</v>
      </c>
      <c r="F61097" t="s">
        <v>18</v>
      </c>
      <c r="G61097" t="s">
        <v>37</v>
      </c>
      <c r="H61097">
        <v>22</v>
      </c>
      <c r="I61097" t="s">
        <v>38</v>
      </c>
      <c r="J61097" t="s">
        <v>38</v>
      </c>
      <c r="K61097">
        <v>5</v>
      </c>
      <c r="L61097" s="1">
        <v>39083</v>
      </c>
      <c r="M61097" s="1">
        <v>40269</v>
      </c>
      <c r="N61097" s="1">
        <v>41680</v>
      </c>
    </row>
    <row r="61098" spans="1:18" x14ac:dyDescent="0.2">
      <c r="A61098" t="s">
        <v>209038</v>
      </c>
      <c r="B61098" t="s">
        <v>209039</v>
      </c>
      <c r="C61098" t="s">
        <v>209040</v>
      </c>
      <c r="D61098" t="s">
        <v>3372</v>
      </c>
      <c r="E61098">
        <v>54000000</v>
      </c>
      <c r="F61098" t="s">
        <v>689</v>
      </c>
      <c r="G61098" t="s">
        <v>25</v>
      </c>
      <c r="H61098" t="s">
        <v>527</v>
      </c>
      <c r="I61098" t="s">
        <v>528</v>
      </c>
      <c r="J61098" t="s">
        <v>529</v>
      </c>
      <c r="K61098">
        <v>1</v>
      </c>
      <c r="L61098" s="1">
        <v>37622</v>
      </c>
      <c r="M61098" s="1">
        <v>41941</v>
      </c>
      <c r="N61098" s="1">
        <v>41941</v>
      </c>
    </row>
    <row r="61099" spans="1:18" hidden="1" x14ac:dyDescent="0.2">
      <c r="A61099" t="s">
        <v>209041</v>
      </c>
      <c r="B61099" t="s">
        <v>209042</v>
      </c>
      <c r="C61099" t="s">
        <v>209043</v>
      </c>
      <c r="D61099" t="s">
        <v>633</v>
      </c>
      <c r="E61099">
        <v>2424999</v>
      </c>
      <c r="F61099" t="s">
        <v>113</v>
      </c>
      <c r="G61099" t="s">
        <v>25</v>
      </c>
      <c r="H61099" t="s">
        <v>8193</v>
      </c>
      <c r="I61099" t="s">
        <v>8194</v>
      </c>
      <c r="J61099" t="s">
        <v>62058</v>
      </c>
      <c r="K61099">
        <v>3</v>
      </c>
      <c r="L61099" s="1">
        <v>37987</v>
      </c>
      <c r="M61099" s="1">
        <v>38604</v>
      </c>
      <c r="N61099" s="1">
        <v>40310</v>
      </c>
      <c r="O61099"/>
      <c r="P61099"/>
      <c r="Q61099"/>
      <c r="R61099"/>
    </row>
    <row r="61100" spans="1:18" hidden="1" x14ac:dyDescent="0.2">
      <c r="A61100" t="s">
        <v>209044</v>
      </c>
      <c r="B61100" t="s">
        <v>209045</v>
      </c>
      <c r="D61100" t="s">
        <v>42</v>
      </c>
      <c r="E61100">
        <v>100000</v>
      </c>
      <c r="F61100" t="s">
        <v>18</v>
      </c>
      <c r="G61100" t="s">
        <v>128</v>
      </c>
      <c r="H61100" t="s">
        <v>3010</v>
      </c>
      <c r="I61100" t="s">
        <v>130</v>
      </c>
      <c r="J61100" t="s">
        <v>3011</v>
      </c>
      <c r="K61100">
        <v>1</v>
      </c>
      <c r="M61100" s="1">
        <v>40148</v>
      </c>
      <c r="N61100" s="1">
        <v>40148</v>
      </c>
      <c r="O61100"/>
      <c r="P61100"/>
      <c r="Q61100"/>
      <c r="R61100"/>
    </row>
    <row r="61101" spans="1:18" x14ac:dyDescent="0.2">
      <c r="A61101" t="s">
        <v>209046</v>
      </c>
      <c r="B61101" t="s">
        <v>209047</v>
      </c>
      <c r="C61101" t="s">
        <v>209048</v>
      </c>
      <c r="D61101" t="s">
        <v>127</v>
      </c>
      <c r="E61101">
        <v>1200000</v>
      </c>
      <c r="F61101" t="s">
        <v>18</v>
      </c>
      <c r="G61101" t="s">
        <v>25</v>
      </c>
      <c r="H61101" t="s">
        <v>380</v>
      </c>
      <c r="I61101" t="s">
        <v>381</v>
      </c>
      <c r="J61101" t="s">
        <v>381</v>
      </c>
      <c r="K61101">
        <v>1</v>
      </c>
      <c r="L61101" t="s">
        <v>207250</v>
      </c>
      <c r="M61101" s="1">
        <v>41627</v>
      </c>
      <c r="N61101" s="1">
        <v>41627</v>
      </c>
    </row>
    <row r="61102" spans="1:18" hidden="1" x14ac:dyDescent="0.2">
      <c r="A61102" t="s">
        <v>209049</v>
      </c>
      <c r="B61102" t="s">
        <v>209050</v>
      </c>
      <c r="C61102" t="s">
        <v>209051</v>
      </c>
      <c r="D61102" t="s">
        <v>1247</v>
      </c>
      <c r="E61102">
        <v>22300000</v>
      </c>
      <c r="F61102" t="s">
        <v>18</v>
      </c>
      <c r="G61102" t="s">
        <v>25</v>
      </c>
      <c r="H61102" t="s">
        <v>380</v>
      </c>
      <c r="I61102" t="s">
        <v>381</v>
      </c>
      <c r="J61102" t="s">
        <v>381</v>
      </c>
      <c r="K61102">
        <v>3</v>
      </c>
      <c r="M61102" s="1">
        <v>41688</v>
      </c>
      <c r="N61102" s="1">
        <v>42195</v>
      </c>
      <c r="O61102"/>
      <c r="P61102"/>
      <c r="Q61102"/>
      <c r="R61102"/>
    </row>
    <row r="61103" spans="1:18" hidden="1" x14ac:dyDescent="0.2">
      <c r="A61103" t="s">
        <v>209052</v>
      </c>
      <c r="B61103" t="s">
        <v>209053</v>
      </c>
      <c r="C61103" t="s">
        <v>209054</v>
      </c>
      <c r="D61103" t="s">
        <v>209055</v>
      </c>
      <c r="E61103">
        <v>65478</v>
      </c>
      <c r="F61103" t="s">
        <v>18</v>
      </c>
      <c r="G61103" t="s">
        <v>4937</v>
      </c>
      <c r="H61103">
        <v>9</v>
      </c>
      <c r="I61103" t="s">
        <v>7376</v>
      </c>
      <c r="J61103" t="s">
        <v>7376</v>
      </c>
      <c r="K61103">
        <v>2</v>
      </c>
      <c r="M61103" s="1">
        <v>41579</v>
      </c>
      <c r="N61103" s="1">
        <v>41821</v>
      </c>
      <c r="O61103"/>
      <c r="P61103"/>
      <c r="Q61103"/>
      <c r="R61103"/>
    </row>
    <row r="61104" spans="1:18" hidden="1" x14ac:dyDescent="0.2">
      <c r="A61104" t="s">
        <v>209056</v>
      </c>
      <c r="B61104" t="s">
        <v>209057</v>
      </c>
      <c r="E61104">
        <v>351283</v>
      </c>
      <c r="F61104" t="s">
        <v>18</v>
      </c>
      <c r="G61104" t="s">
        <v>25</v>
      </c>
      <c r="H61104" t="s">
        <v>64</v>
      </c>
      <c r="I61104" t="s">
        <v>1221</v>
      </c>
      <c r="J61104" t="s">
        <v>3048</v>
      </c>
      <c r="K61104">
        <v>1</v>
      </c>
      <c r="M61104" s="1">
        <v>40121</v>
      </c>
      <c r="N61104" s="1">
        <v>40121</v>
      </c>
      <c r="O61104"/>
      <c r="P61104"/>
      <c r="Q61104"/>
      <c r="R61104"/>
    </row>
    <row r="61105" spans="1:18" hidden="1" x14ac:dyDescent="0.2">
      <c r="A61105" t="s">
        <v>209058</v>
      </c>
      <c r="B61105" t="s">
        <v>209059</v>
      </c>
      <c r="C61105" t="s">
        <v>209060</v>
      </c>
      <c r="D61105" t="s">
        <v>209061</v>
      </c>
      <c r="E61105">
        <v>15750000</v>
      </c>
      <c r="F61105" t="s">
        <v>18</v>
      </c>
      <c r="G61105" t="s">
        <v>25</v>
      </c>
      <c r="H61105" t="s">
        <v>808</v>
      </c>
      <c r="I61105" t="s">
        <v>1532</v>
      </c>
      <c r="J61105" t="s">
        <v>3115</v>
      </c>
      <c r="K61105">
        <v>2</v>
      </c>
      <c r="L61105" s="1">
        <v>39814</v>
      </c>
      <c r="M61105" s="1">
        <v>40084</v>
      </c>
      <c r="N61105" s="1">
        <v>41743</v>
      </c>
      <c r="O61105"/>
      <c r="P61105"/>
      <c r="Q61105"/>
      <c r="R61105"/>
    </row>
    <row r="61106" spans="1:18" x14ac:dyDescent="0.2">
      <c r="A61106" t="s">
        <v>209062</v>
      </c>
      <c r="B61106" t="s">
        <v>174539</v>
      </c>
      <c r="C61106" t="s">
        <v>209063</v>
      </c>
      <c r="D61106" t="s">
        <v>209064</v>
      </c>
      <c r="E61106">
        <v>50000</v>
      </c>
      <c r="F61106" t="s">
        <v>18</v>
      </c>
      <c r="G61106" t="s">
        <v>25</v>
      </c>
      <c r="H61106" t="s">
        <v>64</v>
      </c>
      <c r="I61106" t="s">
        <v>65</v>
      </c>
      <c r="J61106" t="s">
        <v>271</v>
      </c>
      <c r="K61106">
        <v>1</v>
      </c>
      <c r="L61106" s="1">
        <v>41851</v>
      </c>
      <c r="M61106" s="1">
        <v>41866</v>
      </c>
      <c r="N61106" s="1">
        <v>41866</v>
      </c>
    </row>
    <row r="61107" spans="1:18" hidden="1" x14ac:dyDescent="0.2">
      <c r="A61107" t="s">
        <v>209065</v>
      </c>
      <c r="B61107" t="s">
        <v>209066</v>
      </c>
      <c r="C61107" t="s">
        <v>209067</v>
      </c>
      <c r="D61107" t="s">
        <v>209068</v>
      </c>
      <c r="E61107">
        <v>5000000</v>
      </c>
      <c r="F61107" t="s">
        <v>18</v>
      </c>
      <c r="G61107" t="s">
        <v>25</v>
      </c>
      <c r="H61107" t="s">
        <v>64</v>
      </c>
      <c r="I61107" t="s">
        <v>966</v>
      </c>
      <c r="J61107" t="s">
        <v>967</v>
      </c>
      <c r="K61107">
        <v>2</v>
      </c>
      <c r="M61107" s="1">
        <v>39013</v>
      </c>
      <c r="N61107" s="1">
        <v>39798</v>
      </c>
      <c r="O61107"/>
      <c r="P61107"/>
      <c r="Q61107"/>
      <c r="R61107"/>
    </row>
    <row r="61108" spans="1:18" x14ac:dyDescent="0.2">
      <c r="A61108" t="s">
        <v>209069</v>
      </c>
      <c r="B61108" t="s">
        <v>209070</v>
      </c>
      <c r="C61108" t="s">
        <v>209071</v>
      </c>
      <c r="D61108" t="s">
        <v>209072</v>
      </c>
      <c r="E61108">
        <v>2345000</v>
      </c>
      <c r="F61108" t="s">
        <v>18</v>
      </c>
      <c r="G61108" t="s">
        <v>25</v>
      </c>
      <c r="H61108" t="s">
        <v>64</v>
      </c>
      <c r="I61108" t="s">
        <v>65</v>
      </c>
      <c r="J61108" t="s">
        <v>71</v>
      </c>
      <c r="K61108">
        <v>3</v>
      </c>
      <c r="L61108" s="1">
        <v>41167</v>
      </c>
      <c r="M61108" s="1">
        <v>41274</v>
      </c>
      <c r="N61108" s="1">
        <v>42152</v>
      </c>
    </row>
    <row r="61109" spans="1:18" hidden="1" x14ac:dyDescent="0.2">
      <c r="A61109" t="s">
        <v>209073</v>
      </c>
      <c r="B61109" t="s">
        <v>209074</v>
      </c>
      <c r="C61109" t="s">
        <v>209075</v>
      </c>
      <c r="D61109" t="s">
        <v>42</v>
      </c>
      <c r="E61109">
        <v>100000</v>
      </c>
      <c r="F61109" t="s">
        <v>18</v>
      </c>
      <c r="G61109" t="s">
        <v>25</v>
      </c>
      <c r="H61109" t="s">
        <v>430</v>
      </c>
      <c r="I61109" t="s">
        <v>528</v>
      </c>
      <c r="J61109" t="s">
        <v>8304</v>
      </c>
      <c r="K61109">
        <v>1</v>
      </c>
      <c r="M61109" s="1">
        <v>41003</v>
      </c>
      <c r="N61109" s="1">
        <v>41003</v>
      </c>
      <c r="O61109"/>
      <c r="P61109"/>
      <c r="Q61109"/>
      <c r="R61109"/>
    </row>
    <row r="61110" spans="1:18" hidden="1" x14ac:dyDescent="0.2">
      <c r="A61110" t="s">
        <v>209076</v>
      </c>
      <c r="B61110" t="s">
        <v>209077</v>
      </c>
      <c r="C61110" t="s">
        <v>209078</v>
      </c>
      <c r="D61110" t="s">
        <v>1289</v>
      </c>
      <c r="E61110" t="s">
        <v>43</v>
      </c>
      <c r="F61110" t="s">
        <v>18</v>
      </c>
      <c r="G61110" t="s">
        <v>25</v>
      </c>
      <c r="H61110" t="s">
        <v>99</v>
      </c>
      <c r="I61110" t="s">
        <v>100</v>
      </c>
      <c r="J61110" t="s">
        <v>6902</v>
      </c>
      <c r="K61110">
        <v>1</v>
      </c>
      <c r="M61110" s="1">
        <v>42236</v>
      </c>
      <c r="N61110" s="1">
        <v>42236</v>
      </c>
      <c r="O61110"/>
      <c r="P61110"/>
      <c r="Q61110"/>
      <c r="R61110"/>
    </row>
    <row r="61111" spans="1:18" x14ac:dyDescent="0.2">
      <c r="A61111" t="s">
        <v>209079</v>
      </c>
      <c r="B61111" t="s">
        <v>209080</v>
      </c>
      <c r="C61111" t="s">
        <v>209081</v>
      </c>
      <c r="D61111" t="s">
        <v>209082</v>
      </c>
      <c r="E61111">
        <v>1600000</v>
      </c>
      <c r="F61111" t="s">
        <v>18</v>
      </c>
      <c r="G61111" t="s">
        <v>57</v>
      </c>
      <c r="H61111" t="s">
        <v>202</v>
      </c>
      <c r="I61111" t="s">
        <v>203</v>
      </c>
      <c r="J61111" t="s">
        <v>203</v>
      </c>
      <c r="K61111">
        <v>2</v>
      </c>
      <c r="L61111" s="1">
        <v>41640</v>
      </c>
      <c r="M61111" s="1">
        <v>41699</v>
      </c>
      <c r="N61111" s="1">
        <v>42067</v>
      </c>
    </row>
    <row r="61112" spans="1:18" hidden="1" x14ac:dyDescent="0.2">
      <c r="A61112" t="s">
        <v>209083</v>
      </c>
      <c r="B61112" t="s">
        <v>209084</v>
      </c>
      <c r="C61112" t="s">
        <v>209085</v>
      </c>
      <c r="D61112" t="s">
        <v>150</v>
      </c>
      <c r="E61112">
        <v>16535302</v>
      </c>
      <c r="F61112" t="s">
        <v>18</v>
      </c>
      <c r="G61112" t="s">
        <v>1062</v>
      </c>
      <c r="H61112">
        <v>16</v>
      </c>
      <c r="I61112" t="s">
        <v>1704</v>
      </c>
      <c r="J61112" t="s">
        <v>1704</v>
      </c>
      <c r="K61112">
        <v>1</v>
      </c>
      <c r="L61112" s="1">
        <v>39083</v>
      </c>
      <c r="M61112" s="1">
        <v>42215</v>
      </c>
      <c r="N61112" s="1">
        <v>42215</v>
      </c>
      <c r="O61112"/>
      <c r="P61112"/>
      <c r="Q61112"/>
      <c r="R61112"/>
    </row>
    <row r="61113" spans="1:18" hidden="1" x14ac:dyDescent="0.2">
      <c r="A61113" t="s">
        <v>209086</v>
      </c>
      <c r="B61113" t="s">
        <v>209087</v>
      </c>
      <c r="C61113" t="s">
        <v>209088</v>
      </c>
      <c r="D61113" t="s">
        <v>209089</v>
      </c>
      <c r="E61113">
        <v>1778447</v>
      </c>
      <c r="F61113" t="s">
        <v>18</v>
      </c>
      <c r="G61113" t="s">
        <v>341</v>
      </c>
      <c r="H61113">
        <v>11</v>
      </c>
      <c r="I61113" t="s">
        <v>497</v>
      </c>
      <c r="J61113" t="s">
        <v>497</v>
      </c>
      <c r="K61113">
        <v>1</v>
      </c>
      <c r="L61113" s="1">
        <v>38718</v>
      </c>
      <c r="M61113" s="1">
        <v>40603</v>
      </c>
      <c r="N61113" s="1">
        <v>40603</v>
      </c>
      <c r="O61113"/>
      <c r="P61113"/>
      <c r="Q61113"/>
      <c r="R61113"/>
    </row>
    <row r="61114" spans="1:18" hidden="1" x14ac:dyDescent="0.2">
      <c r="A61114" t="s">
        <v>209090</v>
      </c>
      <c r="B61114" t="s">
        <v>209091</v>
      </c>
      <c r="C61114" t="s">
        <v>209092</v>
      </c>
      <c r="D61114" t="s">
        <v>209093</v>
      </c>
      <c r="E61114">
        <v>982873</v>
      </c>
      <c r="F61114" t="s">
        <v>18</v>
      </c>
      <c r="G61114" t="s">
        <v>57</v>
      </c>
      <c r="H61114" t="s">
        <v>3339</v>
      </c>
      <c r="I61114" t="s">
        <v>3340</v>
      </c>
      <c r="J61114" t="s">
        <v>3341</v>
      </c>
      <c r="K61114">
        <v>2</v>
      </c>
      <c r="L61114" s="1">
        <v>40162</v>
      </c>
      <c r="M61114" s="1">
        <v>40031</v>
      </c>
      <c r="N61114" s="1">
        <v>40197</v>
      </c>
      <c r="O61114"/>
      <c r="P61114"/>
      <c r="Q61114"/>
      <c r="R61114"/>
    </row>
    <row r="61115" spans="1:18" x14ac:dyDescent="0.2">
      <c r="A61115" t="s">
        <v>209094</v>
      </c>
      <c r="B61115" t="s">
        <v>209095</v>
      </c>
      <c r="C61115" t="s">
        <v>209096</v>
      </c>
      <c r="D61115" t="s">
        <v>209097</v>
      </c>
      <c r="E61115">
        <v>60000</v>
      </c>
      <c r="F61115" t="s">
        <v>18</v>
      </c>
      <c r="G61115" t="s">
        <v>25</v>
      </c>
      <c r="H61115" t="s">
        <v>44</v>
      </c>
      <c r="I61115" t="s">
        <v>282</v>
      </c>
      <c r="J61115" t="s">
        <v>282</v>
      </c>
      <c r="K61115">
        <v>2</v>
      </c>
      <c r="L61115" s="1">
        <v>40907</v>
      </c>
      <c r="M61115" s="1">
        <v>41153</v>
      </c>
      <c r="N61115" s="1">
        <v>42129</v>
      </c>
    </row>
    <row r="61116" spans="1:18" x14ac:dyDescent="0.2">
      <c r="A61116" t="s">
        <v>209098</v>
      </c>
      <c r="B61116" t="s">
        <v>209099</v>
      </c>
      <c r="C61116" t="s">
        <v>209100</v>
      </c>
      <c r="D61116" t="s">
        <v>209101</v>
      </c>
      <c r="E61116">
        <v>3500000</v>
      </c>
      <c r="F61116" t="s">
        <v>18</v>
      </c>
      <c r="G61116" t="s">
        <v>479</v>
      </c>
      <c r="I61116" t="s">
        <v>480</v>
      </c>
      <c r="J61116" t="s">
        <v>480</v>
      </c>
      <c r="K61116">
        <v>1</v>
      </c>
      <c r="L61116" s="1">
        <v>41906</v>
      </c>
      <c r="M61116" s="1">
        <v>42341</v>
      </c>
      <c r="N61116" s="1">
        <v>42341</v>
      </c>
    </row>
    <row r="61117" spans="1:18" hidden="1" x14ac:dyDescent="0.2">
      <c r="A61117" t="s">
        <v>209102</v>
      </c>
      <c r="B61117" t="s">
        <v>209103</v>
      </c>
      <c r="C61117" t="s">
        <v>209104</v>
      </c>
      <c r="D61117" t="s">
        <v>94</v>
      </c>
      <c r="E61117" t="s">
        <v>43</v>
      </c>
      <c r="F61117" t="s">
        <v>18</v>
      </c>
      <c r="G61117" t="s">
        <v>19</v>
      </c>
      <c r="H61117">
        <v>10</v>
      </c>
      <c r="I61117" t="s">
        <v>672</v>
      </c>
      <c r="J61117" t="s">
        <v>673</v>
      </c>
      <c r="K61117">
        <v>1</v>
      </c>
      <c r="L61117" s="1">
        <v>41640</v>
      </c>
      <c r="M61117" s="1">
        <v>42229</v>
      </c>
      <c r="N61117" s="1">
        <v>42229</v>
      </c>
      <c r="O61117"/>
      <c r="P61117"/>
      <c r="Q61117"/>
      <c r="R61117"/>
    </row>
    <row r="61118" spans="1:18" x14ac:dyDescent="0.2">
      <c r="A61118" t="s">
        <v>209105</v>
      </c>
      <c r="B61118" t="s">
        <v>209106</v>
      </c>
      <c r="C61118" t="s">
        <v>209107</v>
      </c>
      <c r="D61118" t="s">
        <v>2479</v>
      </c>
      <c r="E61118">
        <v>5000000</v>
      </c>
      <c r="F61118" t="s">
        <v>18</v>
      </c>
      <c r="G61118" t="s">
        <v>16672</v>
      </c>
      <c r="H61118">
        <v>3</v>
      </c>
      <c r="I61118" t="s">
        <v>172563</v>
      </c>
      <c r="J61118" t="s">
        <v>172563</v>
      </c>
      <c r="K61118">
        <v>1</v>
      </c>
      <c r="L61118" s="1">
        <v>36892</v>
      </c>
      <c r="M61118" s="1">
        <v>40324</v>
      </c>
      <c r="N61118" s="1">
        <v>40324</v>
      </c>
    </row>
    <row r="61119" spans="1:18" hidden="1" x14ac:dyDescent="0.2">
      <c r="A61119" t="s">
        <v>209108</v>
      </c>
      <c r="B61119" t="s">
        <v>209109</v>
      </c>
      <c r="C61119" t="s">
        <v>209110</v>
      </c>
      <c r="D61119" t="s">
        <v>248</v>
      </c>
      <c r="E61119" t="s">
        <v>43</v>
      </c>
      <c r="F61119" t="s">
        <v>18</v>
      </c>
      <c r="G61119" t="s">
        <v>25</v>
      </c>
      <c r="H61119" t="s">
        <v>430</v>
      </c>
      <c r="I61119" t="s">
        <v>1750</v>
      </c>
      <c r="J61119" t="s">
        <v>1751</v>
      </c>
      <c r="K61119">
        <v>1</v>
      </c>
      <c r="L61119" s="1">
        <v>41468</v>
      </c>
      <c r="M61119" s="1">
        <v>41498</v>
      </c>
      <c r="N61119" s="1">
        <v>41498</v>
      </c>
      <c r="O61119"/>
      <c r="P61119"/>
      <c r="Q61119"/>
      <c r="R61119"/>
    </row>
    <row r="61120" spans="1:18" hidden="1" x14ac:dyDescent="0.2">
      <c r="A61120" t="s">
        <v>209111</v>
      </c>
      <c r="B61120" t="s">
        <v>209112</v>
      </c>
      <c r="C61120" t="s">
        <v>209113</v>
      </c>
      <c r="D61120" t="s">
        <v>33822</v>
      </c>
      <c r="E61120">
        <v>7399996</v>
      </c>
      <c r="F61120" t="s">
        <v>18</v>
      </c>
      <c r="G61120" t="s">
        <v>25</v>
      </c>
      <c r="H61120" t="s">
        <v>64</v>
      </c>
      <c r="I61120" t="s">
        <v>95</v>
      </c>
      <c r="J61120" t="s">
        <v>95</v>
      </c>
      <c r="K61120">
        <v>1</v>
      </c>
      <c r="M61120" s="1">
        <v>41737</v>
      </c>
      <c r="N61120" s="1">
        <v>41737</v>
      </c>
      <c r="O61120"/>
      <c r="P61120"/>
      <c r="Q61120"/>
      <c r="R61120"/>
    </row>
    <row r="61121" spans="1:18" hidden="1" x14ac:dyDescent="0.2">
      <c r="A61121" t="s">
        <v>209114</v>
      </c>
      <c r="B61121" t="s">
        <v>209115</v>
      </c>
      <c r="C61121" t="s">
        <v>209116</v>
      </c>
      <c r="D61121" t="s">
        <v>56</v>
      </c>
      <c r="E61121">
        <v>4386221</v>
      </c>
      <c r="F61121" t="s">
        <v>18</v>
      </c>
      <c r="G61121" t="s">
        <v>25</v>
      </c>
      <c r="H61121" t="s">
        <v>44</v>
      </c>
      <c r="I61121" t="s">
        <v>45</v>
      </c>
      <c r="J61121" t="s">
        <v>46</v>
      </c>
      <c r="K61121">
        <v>1</v>
      </c>
      <c r="L61121" s="1">
        <v>40544</v>
      </c>
      <c r="M61121" s="1">
        <v>41739</v>
      </c>
      <c r="N61121" s="1">
        <v>41739</v>
      </c>
      <c r="O61121"/>
      <c r="P61121"/>
      <c r="Q61121"/>
      <c r="R61121"/>
    </row>
    <row r="61122" spans="1:18" x14ac:dyDescent="0.2">
      <c r="A61122" t="s">
        <v>209117</v>
      </c>
      <c r="B61122" t="s">
        <v>209118</v>
      </c>
      <c r="C61122" t="s">
        <v>209119</v>
      </c>
      <c r="D61122" t="s">
        <v>56</v>
      </c>
      <c r="E61122">
        <v>5000000</v>
      </c>
      <c r="F61122" t="s">
        <v>18</v>
      </c>
      <c r="G61122" t="s">
        <v>25</v>
      </c>
      <c r="H61122" t="s">
        <v>527</v>
      </c>
      <c r="I61122" t="s">
        <v>528</v>
      </c>
      <c r="J61122" t="s">
        <v>529</v>
      </c>
      <c r="K61122">
        <v>1</v>
      </c>
      <c r="L61122" s="1">
        <v>37257</v>
      </c>
      <c r="M61122" s="1">
        <v>38428</v>
      </c>
      <c r="N61122" s="1">
        <v>38428</v>
      </c>
    </row>
    <row r="61123" spans="1:18" x14ac:dyDescent="0.2">
      <c r="A61123" t="s">
        <v>209120</v>
      </c>
      <c r="B61123" t="s">
        <v>209121</v>
      </c>
      <c r="C61123" t="s">
        <v>209122</v>
      </c>
      <c r="D61123" t="s">
        <v>209123</v>
      </c>
      <c r="E61123">
        <v>1100000</v>
      </c>
      <c r="F61123" t="s">
        <v>18</v>
      </c>
      <c r="G61123" t="s">
        <v>57</v>
      </c>
      <c r="H61123" t="s">
        <v>202</v>
      </c>
      <c r="I61123" t="s">
        <v>203</v>
      </c>
      <c r="J61123" t="s">
        <v>203</v>
      </c>
      <c r="K61123">
        <v>1</v>
      </c>
      <c r="L61123" s="1">
        <v>41275</v>
      </c>
      <c r="M61123" s="1">
        <v>41870</v>
      </c>
      <c r="N61123" s="1">
        <v>41870</v>
      </c>
    </row>
    <row r="61124" spans="1:18" hidden="1" x14ac:dyDescent="0.2">
      <c r="A61124" t="s">
        <v>209124</v>
      </c>
      <c r="B61124" t="s">
        <v>209125</v>
      </c>
      <c r="C61124" t="s">
        <v>209126</v>
      </c>
      <c r="D61124" t="s">
        <v>209127</v>
      </c>
      <c r="E61124">
        <v>275000000</v>
      </c>
      <c r="F61124" t="s">
        <v>18</v>
      </c>
      <c r="G61124" t="s">
        <v>25</v>
      </c>
      <c r="H61124" t="s">
        <v>64</v>
      </c>
      <c r="I61124" t="s">
        <v>65</v>
      </c>
      <c r="J61124" t="s">
        <v>1402</v>
      </c>
      <c r="K61124">
        <v>2</v>
      </c>
      <c r="L61124" s="1">
        <v>40269</v>
      </c>
      <c r="M61124" s="1">
        <v>40179</v>
      </c>
      <c r="N61124" s="1">
        <v>41744</v>
      </c>
      <c r="O61124"/>
      <c r="P61124"/>
      <c r="Q61124"/>
      <c r="R61124"/>
    </row>
    <row r="61125" spans="1:18" hidden="1" x14ac:dyDescent="0.2">
      <c r="A61125" t="s">
        <v>209128</v>
      </c>
      <c r="B61125" t="s">
        <v>209129</v>
      </c>
      <c r="C61125" t="s">
        <v>209130</v>
      </c>
      <c r="D61125" t="s">
        <v>56</v>
      </c>
      <c r="E61125">
        <v>686000</v>
      </c>
      <c r="F61125" t="s">
        <v>18</v>
      </c>
      <c r="G61125" t="s">
        <v>25</v>
      </c>
      <c r="H61125" t="s">
        <v>286</v>
      </c>
      <c r="I61125" t="s">
        <v>578</v>
      </c>
      <c r="J61125" t="s">
        <v>65308</v>
      </c>
      <c r="K61125">
        <v>1</v>
      </c>
      <c r="M61125" s="1">
        <v>40918</v>
      </c>
      <c r="N61125" s="1">
        <v>40918</v>
      </c>
      <c r="O61125"/>
      <c r="P61125"/>
      <c r="Q61125"/>
      <c r="R61125"/>
    </row>
    <row r="61126" spans="1:18" x14ac:dyDescent="0.2">
      <c r="A61126" t="s">
        <v>209131</v>
      </c>
      <c r="B61126" t="s">
        <v>209132</v>
      </c>
      <c r="C61126" t="s">
        <v>209133</v>
      </c>
      <c r="D61126" t="s">
        <v>209134</v>
      </c>
      <c r="E61126">
        <v>70000000</v>
      </c>
      <c r="F61126" t="s">
        <v>18</v>
      </c>
      <c r="G61126" t="s">
        <v>25</v>
      </c>
      <c r="H61126" t="s">
        <v>64</v>
      </c>
      <c r="I61126" t="s">
        <v>95</v>
      </c>
      <c r="J61126" t="s">
        <v>1279</v>
      </c>
      <c r="K61126">
        <v>1</v>
      </c>
      <c r="L61126" s="1">
        <v>37257</v>
      </c>
      <c r="M61126" s="1">
        <v>39141</v>
      </c>
      <c r="N61126" s="1">
        <v>39141</v>
      </c>
    </row>
    <row r="61127" spans="1:18" x14ac:dyDescent="0.2">
      <c r="A61127" t="s">
        <v>209135</v>
      </c>
      <c r="B61127" t="s">
        <v>209136</v>
      </c>
      <c r="C61127" t="s">
        <v>209137</v>
      </c>
      <c r="D61127" t="s">
        <v>34989</v>
      </c>
      <c r="E61127">
        <v>37500000</v>
      </c>
      <c r="F61127" t="s">
        <v>18</v>
      </c>
      <c r="G61127" t="s">
        <v>25</v>
      </c>
      <c r="H61127" t="s">
        <v>64</v>
      </c>
      <c r="I61127" t="s">
        <v>95</v>
      </c>
      <c r="J61127" t="s">
        <v>1428</v>
      </c>
      <c r="K61127">
        <v>2</v>
      </c>
      <c r="L61127" s="1">
        <v>37377</v>
      </c>
      <c r="M61127" s="1">
        <v>38161</v>
      </c>
      <c r="N61127" s="1">
        <v>39120</v>
      </c>
    </row>
    <row r="61128" spans="1:18" hidden="1" x14ac:dyDescent="0.2">
      <c r="A61128" t="s">
        <v>209138</v>
      </c>
      <c r="B61128" t="s">
        <v>209139</v>
      </c>
      <c r="C61128" t="s">
        <v>209140</v>
      </c>
      <c r="D61128" t="s">
        <v>209141</v>
      </c>
      <c r="E61128">
        <v>1600000</v>
      </c>
      <c r="F61128" t="s">
        <v>18</v>
      </c>
      <c r="G61128" t="s">
        <v>25</v>
      </c>
      <c r="H61128" t="s">
        <v>64</v>
      </c>
      <c r="I61128" t="s">
        <v>65</v>
      </c>
      <c r="J61128" t="s">
        <v>71</v>
      </c>
      <c r="K61128">
        <v>1</v>
      </c>
      <c r="M61128" s="1">
        <v>41956</v>
      </c>
      <c r="N61128" s="1">
        <v>41956</v>
      </c>
      <c r="O61128"/>
      <c r="P61128"/>
      <c r="Q61128"/>
      <c r="R61128"/>
    </row>
    <row r="61129" spans="1:18" x14ac:dyDescent="0.2">
      <c r="A61129" t="s">
        <v>209142</v>
      </c>
      <c r="B61129" t="s">
        <v>209143</v>
      </c>
      <c r="C61129" t="s">
        <v>209144</v>
      </c>
      <c r="D61129" t="s">
        <v>2326</v>
      </c>
      <c r="E61129">
        <v>900000</v>
      </c>
      <c r="F61129" t="s">
        <v>18</v>
      </c>
      <c r="G61129" t="s">
        <v>8172</v>
      </c>
      <c r="H61129">
        <v>14</v>
      </c>
      <c r="I61129" t="s">
        <v>16971</v>
      </c>
      <c r="J61129" t="s">
        <v>16971</v>
      </c>
      <c r="K61129">
        <v>1</v>
      </c>
      <c r="L61129" s="1">
        <v>35431</v>
      </c>
      <c r="M61129" s="1">
        <v>39443</v>
      </c>
      <c r="N61129" s="1">
        <v>39443</v>
      </c>
    </row>
    <row r="61130" spans="1:18" hidden="1" x14ac:dyDescent="0.2">
      <c r="A61130" t="s">
        <v>209145</v>
      </c>
      <c r="B61130" t="s">
        <v>209146</v>
      </c>
      <c r="C61130" t="s">
        <v>209147</v>
      </c>
      <c r="D61130" t="s">
        <v>111168</v>
      </c>
      <c r="E61130">
        <v>4300000</v>
      </c>
      <c r="F61130" t="s">
        <v>18</v>
      </c>
      <c r="G61130" t="s">
        <v>25</v>
      </c>
      <c r="H61130" t="s">
        <v>142</v>
      </c>
      <c r="I61130" t="s">
        <v>143</v>
      </c>
      <c r="J61130" t="s">
        <v>143</v>
      </c>
      <c r="K61130">
        <v>3</v>
      </c>
      <c r="M61130" s="1">
        <v>41767</v>
      </c>
      <c r="N61130" s="1">
        <v>42217</v>
      </c>
      <c r="O61130"/>
      <c r="P61130"/>
      <c r="Q61130"/>
      <c r="R61130"/>
    </row>
    <row r="61131" spans="1:18" hidden="1" x14ac:dyDescent="0.2">
      <c r="A61131" t="s">
        <v>209148</v>
      </c>
      <c r="B61131" t="s">
        <v>209149</v>
      </c>
      <c r="C61131" t="s">
        <v>209150</v>
      </c>
      <c r="D61131" t="s">
        <v>42</v>
      </c>
      <c r="E61131">
        <v>1300000</v>
      </c>
      <c r="F61131" t="s">
        <v>18</v>
      </c>
      <c r="G61131" t="s">
        <v>25</v>
      </c>
      <c r="H61131" t="s">
        <v>64</v>
      </c>
      <c r="I61131" t="s">
        <v>95</v>
      </c>
      <c r="J61131" t="s">
        <v>4728</v>
      </c>
      <c r="K61131">
        <v>1</v>
      </c>
      <c r="M61131" s="1">
        <v>39259</v>
      </c>
      <c r="N61131" s="1">
        <v>39259</v>
      </c>
      <c r="O61131"/>
      <c r="P61131"/>
      <c r="Q61131"/>
      <c r="R61131"/>
    </row>
    <row r="61132" spans="1:18" hidden="1" x14ac:dyDescent="0.2">
      <c r="A61132" t="s">
        <v>209151</v>
      </c>
      <c r="B61132" t="s">
        <v>209152</v>
      </c>
      <c r="C61132" t="s">
        <v>209153</v>
      </c>
      <c r="D61132" t="s">
        <v>42</v>
      </c>
      <c r="E61132" t="s">
        <v>43</v>
      </c>
      <c r="F61132" t="s">
        <v>18</v>
      </c>
      <c r="G61132" t="s">
        <v>25</v>
      </c>
      <c r="H61132" t="s">
        <v>106</v>
      </c>
      <c r="I61132" t="s">
        <v>5339</v>
      </c>
      <c r="J61132" t="s">
        <v>5340</v>
      </c>
      <c r="K61132">
        <v>1</v>
      </c>
      <c r="L61132" s="1">
        <v>40909</v>
      </c>
      <c r="M61132" s="1">
        <v>41129</v>
      </c>
      <c r="N61132" s="1">
        <v>41129</v>
      </c>
      <c r="O61132"/>
      <c r="P61132"/>
      <c r="Q61132"/>
      <c r="R61132"/>
    </row>
    <row r="61133" spans="1:18" hidden="1" x14ac:dyDescent="0.2">
      <c r="A61133" t="s">
        <v>209154</v>
      </c>
      <c r="B61133" t="s">
        <v>209155</v>
      </c>
      <c r="C61133" t="s">
        <v>209156</v>
      </c>
      <c r="D61133" t="s">
        <v>56</v>
      </c>
      <c r="E61133">
        <v>6500000</v>
      </c>
      <c r="F61133" t="s">
        <v>18</v>
      </c>
      <c r="G61133" t="s">
        <v>128</v>
      </c>
      <c r="H61133" t="s">
        <v>3855</v>
      </c>
      <c r="I61133" t="s">
        <v>3220</v>
      </c>
      <c r="J61133" t="s">
        <v>105365</v>
      </c>
      <c r="K61133">
        <v>1</v>
      </c>
      <c r="M61133" s="1">
        <v>40730</v>
      </c>
      <c r="N61133" s="1">
        <v>40730</v>
      </c>
      <c r="O61133"/>
      <c r="P61133"/>
      <c r="Q61133"/>
      <c r="R61133"/>
    </row>
    <row r="61134" spans="1:18" hidden="1" x14ac:dyDescent="0.2">
      <c r="A61134" t="s">
        <v>209157</v>
      </c>
      <c r="B61134" t="s">
        <v>209158</v>
      </c>
      <c r="C61134" t="s">
        <v>209159</v>
      </c>
      <c r="D61134" t="s">
        <v>116456</v>
      </c>
      <c r="E61134">
        <v>4947000</v>
      </c>
      <c r="F61134" t="s">
        <v>18</v>
      </c>
      <c r="G61134" t="s">
        <v>25</v>
      </c>
      <c r="H61134" t="s">
        <v>545</v>
      </c>
      <c r="I61134" t="s">
        <v>546</v>
      </c>
      <c r="J61134" t="s">
        <v>32224</v>
      </c>
      <c r="K61134">
        <v>1</v>
      </c>
      <c r="L61134" s="1">
        <v>40179</v>
      </c>
      <c r="M61134" s="1">
        <v>41681</v>
      </c>
      <c r="N61134" s="1">
        <v>41681</v>
      </c>
      <c r="O61134"/>
      <c r="P61134"/>
      <c r="Q61134"/>
      <c r="R61134"/>
    </row>
    <row r="61135" spans="1:18" hidden="1" x14ac:dyDescent="0.2">
      <c r="A61135" t="s">
        <v>209160</v>
      </c>
      <c r="B61135" t="s">
        <v>209161</v>
      </c>
      <c r="C61135" t="s">
        <v>209162</v>
      </c>
      <c r="D61135" t="s">
        <v>264</v>
      </c>
      <c r="E61135">
        <v>18508487</v>
      </c>
      <c r="F61135" t="s">
        <v>18</v>
      </c>
      <c r="G61135" t="s">
        <v>25</v>
      </c>
      <c r="H61135" t="s">
        <v>142</v>
      </c>
      <c r="I61135" t="s">
        <v>143</v>
      </c>
      <c r="J61135" t="s">
        <v>143</v>
      </c>
      <c r="K61135">
        <v>4</v>
      </c>
      <c r="L61135" s="1">
        <v>37622</v>
      </c>
      <c r="M61135" s="1">
        <v>38555</v>
      </c>
      <c r="N61135" s="1">
        <v>40752</v>
      </c>
      <c r="O61135"/>
      <c r="P61135"/>
      <c r="Q61135"/>
      <c r="R61135"/>
    </row>
    <row r="61136" spans="1:18" hidden="1" x14ac:dyDescent="0.2">
      <c r="A61136" t="s">
        <v>209163</v>
      </c>
      <c r="B61136" t="s">
        <v>209164</v>
      </c>
      <c r="C61136" t="s">
        <v>209165</v>
      </c>
      <c r="D61136" t="s">
        <v>70</v>
      </c>
      <c r="E61136">
        <v>46255828</v>
      </c>
      <c r="F61136" t="s">
        <v>18</v>
      </c>
      <c r="G61136" t="s">
        <v>57</v>
      </c>
      <c r="H61136" t="s">
        <v>3339</v>
      </c>
      <c r="I61136" t="s">
        <v>3340</v>
      </c>
      <c r="J61136" t="s">
        <v>3341</v>
      </c>
      <c r="K61136">
        <v>9</v>
      </c>
      <c r="L61136" s="1">
        <v>37987</v>
      </c>
      <c r="M61136" s="1">
        <v>38365</v>
      </c>
      <c r="N61136" s="1">
        <v>42135</v>
      </c>
      <c r="O61136"/>
      <c r="P61136"/>
      <c r="Q61136"/>
      <c r="R61136"/>
    </row>
    <row r="61137" spans="1:18" hidden="1" x14ac:dyDescent="0.2">
      <c r="A61137" t="s">
        <v>209166</v>
      </c>
      <c r="B61137" t="s">
        <v>209167</v>
      </c>
      <c r="C61137" t="s">
        <v>209168</v>
      </c>
      <c r="D61137" t="s">
        <v>42</v>
      </c>
      <c r="E61137">
        <v>42150000</v>
      </c>
      <c r="F61137" t="s">
        <v>18</v>
      </c>
      <c r="G61137" t="s">
        <v>25</v>
      </c>
      <c r="H61137" t="s">
        <v>158</v>
      </c>
      <c r="I61137" t="s">
        <v>244</v>
      </c>
      <c r="J61137" t="s">
        <v>327</v>
      </c>
      <c r="K61137">
        <v>3</v>
      </c>
      <c r="L61137" s="1">
        <v>35796</v>
      </c>
      <c r="M61137" s="1">
        <v>39268</v>
      </c>
      <c r="N61137" s="1">
        <v>40408</v>
      </c>
      <c r="O61137"/>
      <c r="P61137"/>
      <c r="Q61137"/>
      <c r="R61137"/>
    </row>
    <row r="61138" spans="1:18" hidden="1" x14ac:dyDescent="0.2">
      <c r="A61138" t="s">
        <v>209169</v>
      </c>
      <c r="B61138" t="s">
        <v>209170</v>
      </c>
      <c r="D61138" t="s">
        <v>1401</v>
      </c>
      <c r="E61138">
        <v>3200000</v>
      </c>
      <c r="F61138" t="s">
        <v>18</v>
      </c>
      <c r="K61138">
        <v>1</v>
      </c>
      <c r="M61138" s="1">
        <v>41037</v>
      </c>
      <c r="N61138" s="1">
        <v>41037</v>
      </c>
      <c r="O61138"/>
      <c r="P61138"/>
      <c r="Q61138"/>
      <c r="R61138"/>
    </row>
    <row r="61139" spans="1:18" hidden="1" x14ac:dyDescent="0.2">
      <c r="A61139" t="s">
        <v>209171</v>
      </c>
      <c r="B61139" t="s">
        <v>209172</v>
      </c>
      <c r="C61139" t="s">
        <v>209173</v>
      </c>
      <c r="D61139" t="s">
        <v>209174</v>
      </c>
      <c r="E61139">
        <v>3970095</v>
      </c>
      <c r="F61139" t="s">
        <v>18</v>
      </c>
      <c r="G61139" t="s">
        <v>25</v>
      </c>
      <c r="H61139" t="s">
        <v>64</v>
      </c>
      <c r="I61139" t="s">
        <v>95</v>
      </c>
      <c r="J61139" t="s">
        <v>826</v>
      </c>
      <c r="K61139">
        <v>6</v>
      </c>
      <c r="L61139" s="1">
        <v>39814</v>
      </c>
      <c r="M61139" s="1">
        <v>41735</v>
      </c>
      <c r="N61139" s="1">
        <v>42235</v>
      </c>
      <c r="O61139"/>
      <c r="P61139"/>
      <c r="Q61139"/>
      <c r="R61139"/>
    </row>
    <row r="61140" spans="1:18" hidden="1" x14ac:dyDescent="0.2">
      <c r="A61140" t="s">
        <v>209175</v>
      </c>
      <c r="B61140" t="s">
        <v>209176</v>
      </c>
      <c r="C61140" t="s">
        <v>209177</v>
      </c>
      <c r="D61140" t="s">
        <v>2519</v>
      </c>
      <c r="E61140">
        <v>23245840.079999998</v>
      </c>
      <c r="F61140" t="s">
        <v>18</v>
      </c>
      <c r="G61140" t="s">
        <v>57</v>
      </c>
      <c r="H61140" t="s">
        <v>3339</v>
      </c>
      <c r="I61140" t="s">
        <v>20061</v>
      </c>
      <c r="J61140" t="s">
        <v>20062</v>
      </c>
      <c r="K61140">
        <v>1</v>
      </c>
      <c r="M61140" s="1">
        <v>39393</v>
      </c>
      <c r="N61140" s="1">
        <v>39393</v>
      </c>
      <c r="O61140"/>
      <c r="P61140"/>
      <c r="Q61140"/>
      <c r="R61140"/>
    </row>
    <row r="61141" spans="1:18" x14ac:dyDescent="0.2">
      <c r="A61141" t="s">
        <v>209178</v>
      </c>
      <c r="B61141" t="s">
        <v>209179</v>
      </c>
      <c r="C61141" t="s">
        <v>209180</v>
      </c>
      <c r="D61141" t="s">
        <v>209181</v>
      </c>
      <c r="E61141">
        <v>77000</v>
      </c>
      <c r="F61141" t="s">
        <v>18</v>
      </c>
      <c r="G61141" t="s">
        <v>25</v>
      </c>
      <c r="H61141" t="s">
        <v>286</v>
      </c>
      <c r="I61141" t="s">
        <v>874</v>
      </c>
      <c r="J61141" t="s">
        <v>874</v>
      </c>
      <c r="K61141">
        <v>1</v>
      </c>
      <c r="L61141" s="1">
        <v>41760</v>
      </c>
      <c r="M61141" s="1">
        <v>41760</v>
      </c>
      <c r="N61141" s="1">
        <v>41760</v>
      </c>
    </row>
    <row r="61142" spans="1:18" hidden="1" x14ac:dyDescent="0.2">
      <c r="A61142" t="s">
        <v>209182</v>
      </c>
      <c r="B61142" t="s">
        <v>209183</v>
      </c>
      <c r="C61142" t="s">
        <v>209184</v>
      </c>
      <c r="D61142" t="s">
        <v>41389</v>
      </c>
      <c r="E61142">
        <v>7200000</v>
      </c>
      <c r="F61142" t="s">
        <v>18</v>
      </c>
      <c r="G61142" t="s">
        <v>25</v>
      </c>
      <c r="H61142" t="s">
        <v>286</v>
      </c>
      <c r="I61142" t="s">
        <v>578</v>
      </c>
      <c r="J61142" t="s">
        <v>578</v>
      </c>
      <c r="K61142">
        <v>2</v>
      </c>
      <c r="M61142" s="1">
        <v>41996</v>
      </c>
      <c r="N61142" s="1">
        <v>42068</v>
      </c>
      <c r="O61142"/>
      <c r="P61142"/>
      <c r="Q61142"/>
      <c r="R61142"/>
    </row>
    <row r="61143" spans="1:18" x14ac:dyDescent="0.2">
      <c r="A61143" t="s">
        <v>209185</v>
      </c>
      <c r="B61143" t="s">
        <v>209186</v>
      </c>
      <c r="C61143" t="s">
        <v>209187</v>
      </c>
      <c r="D61143" t="s">
        <v>21731</v>
      </c>
      <c r="E61143">
        <v>1250000</v>
      </c>
      <c r="F61143" t="s">
        <v>18</v>
      </c>
      <c r="G61143" t="s">
        <v>25</v>
      </c>
      <c r="H61143" t="s">
        <v>106</v>
      </c>
      <c r="I61143" t="s">
        <v>693</v>
      </c>
      <c r="J61143" t="s">
        <v>25426</v>
      </c>
      <c r="K61143">
        <v>1</v>
      </c>
      <c r="L61143" s="1">
        <v>39448</v>
      </c>
      <c r="M61143" s="1">
        <v>41969</v>
      </c>
      <c r="N61143" s="1">
        <v>41969</v>
      </c>
    </row>
    <row r="61144" spans="1:18" hidden="1" x14ac:dyDescent="0.2">
      <c r="A61144" t="s">
        <v>209188</v>
      </c>
      <c r="B61144" t="s">
        <v>209189</v>
      </c>
      <c r="C61144" t="s">
        <v>209190</v>
      </c>
      <c r="D61144" t="s">
        <v>209191</v>
      </c>
      <c r="E61144" t="s">
        <v>43</v>
      </c>
      <c r="F61144" t="s">
        <v>18</v>
      </c>
      <c r="K61144">
        <v>1</v>
      </c>
      <c r="M61144" s="1">
        <v>42341</v>
      </c>
      <c r="N61144" s="1">
        <v>42341</v>
      </c>
      <c r="O61144"/>
      <c r="P61144"/>
      <c r="Q61144"/>
      <c r="R61144"/>
    </row>
    <row r="61145" spans="1:18" hidden="1" x14ac:dyDescent="0.2">
      <c r="A61145" t="s">
        <v>209192</v>
      </c>
      <c r="B61145" t="s">
        <v>209193</v>
      </c>
      <c r="C61145" t="s">
        <v>209194</v>
      </c>
      <c r="D61145" t="s">
        <v>2770</v>
      </c>
      <c r="E61145">
        <v>1659615</v>
      </c>
      <c r="F61145" t="s">
        <v>18</v>
      </c>
      <c r="G61145" t="s">
        <v>25</v>
      </c>
      <c r="H61145" t="s">
        <v>106</v>
      </c>
      <c r="I61145" t="s">
        <v>107</v>
      </c>
      <c r="J61145" t="s">
        <v>108</v>
      </c>
      <c r="K61145">
        <v>2</v>
      </c>
      <c r="L61145" s="1">
        <v>41275</v>
      </c>
      <c r="M61145" s="1">
        <v>42074</v>
      </c>
      <c r="N61145" s="1">
        <v>42093</v>
      </c>
      <c r="O61145"/>
      <c r="P61145"/>
      <c r="Q61145"/>
      <c r="R61145"/>
    </row>
    <row r="61146" spans="1:18" hidden="1" x14ac:dyDescent="0.2">
      <c r="A61146" t="s">
        <v>209195</v>
      </c>
      <c r="B61146" t="s">
        <v>209196</v>
      </c>
      <c r="C61146" t="s">
        <v>209197</v>
      </c>
      <c r="D61146" t="s">
        <v>741</v>
      </c>
      <c r="E61146">
        <v>6119894</v>
      </c>
      <c r="F61146" t="s">
        <v>18</v>
      </c>
      <c r="G61146" t="s">
        <v>25</v>
      </c>
      <c r="H61146" t="s">
        <v>64</v>
      </c>
      <c r="I61146" t="s">
        <v>65</v>
      </c>
      <c r="J61146" t="s">
        <v>3214</v>
      </c>
      <c r="K61146">
        <v>3</v>
      </c>
      <c r="M61146" s="1">
        <v>40084</v>
      </c>
      <c r="N61146" s="1">
        <v>41645</v>
      </c>
      <c r="O61146"/>
      <c r="P61146"/>
      <c r="Q61146"/>
      <c r="R61146"/>
    </row>
    <row r="61147" spans="1:18" x14ac:dyDescent="0.2">
      <c r="A61147" t="s">
        <v>209198</v>
      </c>
      <c r="B61147" t="s">
        <v>209199</v>
      </c>
      <c r="C61147" t="s">
        <v>209200</v>
      </c>
      <c r="D61147" t="s">
        <v>3708</v>
      </c>
      <c r="E61147">
        <v>50000</v>
      </c>
      <c r="F61147" t="s">
        <v>18</v>
      </c>
      <c r="G61147" t="s">
        <v>25</v>
      </c>
      <c r="H61147" t="s">
        <v>158</v>
      </c>
      <c r="I61147" t="s">
        <v>2686</v>
      </c>
      <c r="J61147" t="s">
        <v>209201</v>
      </c>
      <c r="K61147">
        <v>1</v>
      </c>
      <c r="L61147" s="1">
        <v>40544</v>
      </c>
      <c r="M61147" s="1">
        <v>41057</v>
      </c>
      <c r="N61147" s="1">
        <v>41057</v>
      </c>
    </row>
    <row r="61148" spans="1:18" hidden="1" x14ac:dyDescent="0.2">
      <c r="A61148" t="s">
        <v>209202</v>
      </c>
      <c r="B61148" t="s">
        <v>209203</v>
      </c>
      <c r="C61148" t="s">
        <v>209204</v>
      </c>
      <c r="D61148" t="s">
        <v>56</v>
      </c>
      <c r="E61148">
        <v>119750000</v>
      </c>
      <c r="F61148" t="s">
        <v>18</v>
      </c>
      <c r="G61148" t="s">
        <v>25</v>
      </c>
      <c r="H61148" t="s">
        <v>121</v>
      </c>
      <c r="I61148" t="s">
        <v>122</v>
      </c>
      <c r="J61148" t="s">
        <v>87115</v>
      </c>
      <c r="K61148">
        <v>6</v>
      </c>
      <c r="L61148" s="1">
        <v>36161</v>
      </c>
      <c r="M61148" s="1">
        <v>39387</v>
      </c>
      <c r="N61148" s="1">
        <v>42339</v>
      </c>
      <c r="O61148"/>
      <c r="P61148"/>
      <c r="Q61148"/>
      <c r="R61148"/>
    </row>
    <row r="61149" spans="1:18" x14ac:dyDescent="0.2">
      <c r="A61149" t="s">
        <v>209205</v>
      </c>
      <c r="B61149" t="s">
        <v>209206</v>
      </c>
      <c r="D61149" t="s">
        <v>264</v>
      </c>
      <c r="E61149">
        <v>2500000</v>
      </c>
      <c r="F61149" t="s">
        <v>113</v>
      </c>
      <c r="G61149" t="s">
        <v>25</v>
      </c>
      <c r="H61149" t="s">
        <v>99</v>
      </c>
      <c r="I61149" t="s">
        <v>100</v>
      </c>
      <c r="J61149" t="s">
        <v>18099</v>
      </c>
      <c r="K61149">
        <v>1</v>
      </c>
      <c r="L61149" s="1">
        <v>37257</v>
      </c>
      <c r="M61149" s="1">
        <v>39277</v>
      </c>
      <c r="N61149" s="1">
        <v>39277</v>
      </c>
    </row>
    <row r="61150" spans="1:18" hidden="1" x14ac:dyDescent="0.2">
      <c r="A61150" t="s">
        <v>209207</v>
      </c>
      <c r="B61150" t="s">
        <v>209208</v>
      </c>
      <c r="C61150" t="s">
        <v>209209</v>
      </c>
      <c r="D61150" t="s">
        <v>766</v>
      </c>
      <c r="E61150">
        <v>40300000</v>
      </c>
      <c r="F61150" t="s">
        <v>207</v>
      </c>
      <c r="K61150">
        <v>2</v>
      </c>
      <c r="M61150" s="1">
        <v>39394</v>
      </c>
      <c r="N61150" s="1">
        <v>39792</v>
      </c>
      <c r="O61150"/>
      <c r="P61150"/>
      <c r="Q61150"/>
      <c r="R61150"/>
    </row>
    <row r="61151" spans="1:18" hidden="1" x14ac:dyDescent="0.2">
      <c r="A61151" t="s">
        <v>209210</v>
      </c>
      <c r="B61151" t="s">
        <v>209211</v>
      </c>
      <c r="C61151" t="s">
        <v>209212</v>
      </c>
      <c r="D61151" t="s">
        <v>209213</v>
      </c>
      <c r="E61151">
        <v>341738</v>
      </c>
      <c r="F61151" t="s">
        <v>18</v>
      </c>
      <c r="G61151" t="s">
        <v>2125</v>
      </c>
      <c r="H61151">
        <v>13</v>
      </c>
      <c r="I61151" t="s">
        <v>2126</v>
      </c>
      <c r="J61151" t="s">
        <v>2126</v>
      </c>
      <c r="K61151">
        <v>3</v>
      </c>
      <c r="L61151" s="1">
        <v>40949</v>
      </c>
      <c r="M61151" s="1">
        <v>41435</v>
      </c>
      <c r="N61151" s="1">
        <v>41852</v>
      </c>
      <c r="O61151"/>
      <c r="P61151"/>
      <c r="Q61151"/>
      <c r="R61151"/>
    </row>
    <row r="61152" spans="1:18" hidden="1" x14ac:dyDescent="0.2">
      <c r="A61152" t="s">
        <v>209214</v>
      </c>
      <c r="B61152" t="s">
        <v>209215</v>
      </c>
      <c r="C61152" t="s">
        <v>209216</v>
      </c>
      <c r="D61152" t="s">
        <v>264</v>
      </c>
      <c r="E61152">
        <v>220006</v>
      </c>
      <c r="F61152" t="s">
        <v>18</v>
      </c>
      <c r="G61152" t="s">
        <v>2125</v>
      </c>
      <c r="H61152">
        <v>15</v>
      </c>
      <c r="I61152" t="s">
        <v>8549</v>
      </c>
      <c r="J61152" t="s">
        <v>8549</v>
      </c>
      <c r="K61152">
        <v>1</v>
      </c>
      <c r="L61152" s="1">
        <v>40179</v>
      </c>
      <c r="M61152" s="1">
        <v>41447</v>
      </c>
      <c r="N61152" s="1">
        <v>41447</v>
      </c>
      <c r="O61152"/>
      <c r="P61152"/>
      <c r="Q61152"/>
      <c r="R61152"/>
    </row>
    <row r="61153" spans="1:18" x14ac:dyDescent="0.2">
      <c r="A61153" t="s">
        <v>209217</v>
      </c>
      <c r="B61153" t="s">
        <v>209218</v>
      </c>
      <c r="C61153" t="s">
        <v>209219</v>
      </c>
      <c r="D61153" t="s">
        <v>209220</v>
      </c>
      <c r="E61153">
        <v>15000</v>
      </c>
      <c r="F61153" t="s">
        <v>18</v>
      </c>
      <c r="K61153">
        <v>1</v>
      </c>
      <c r="L61153" s="1">
        <v>41176</v>
      </c>
      <c r="M61153" s="1">
        <v>41275</v>
      </c>
      <c r="N61153" s="1">
        <v>41275</v>
      </c>
    </row>
    <row r="61154" spans="1:18" x14ac:dyDescent="0.2">
      <c r="A61154" t="s">
        <v>209221</v>
      </c>
      <c r="B61154" t="s">
        <v>209222</v>
      </c>
      <c r="C61154" t="s">
        <v>209223</v>
      </c>
      <c r="D61154" t="s">
        <v>57093</v>
      </c>
      <c r="E61154">
        <v>68000000</v>
      </c>
      <c r="F61154" t="s">
        <v>18</v>
      </c>
      <c r="G61154" t="s">
        <v>57</v>
      </c>
      <c r="H61154" t="s">
        <v>202</v>
      </c>
      <c r="I61154" t="s">
        <v>203</v>
      </c>
      <c r="J61154" t="s">
        <v>203</v>
      </c>
      <c r="K61154">
        <v>5</v>
      </c>
      <c r="L61154" s="1">
        <v>40909</v>
      </c>
      <c r="M61154" s="1">
        <v>41334</v>
      </c>
      <c r="N61154" s="1">
        <v>42327</v>
      </c>
    </row>
    <row r="61155" spans="1:18" hidden="1" x14ac:dyDescent="0.2">
      <c r="A61155" t="s">
        <v>209224</v>
      </c>
      <c r="B61155" t="s">
        <v>209225</v>
      </c>
      <c r="C61155" t="s">
        <v>209226</v>
      </c>
      <c r="D61155" t="s">
        <v>141239</v>
      </c>
      <c r="E61155" t="s">
        <v>43</v>
      </c>
      <c r="F61155" t="s">
        <v>18</v>
      </c>
      <c r="G61155" t="s">
        <v>25</v>
      </c>
      <c r="H61155" t="s">
        <v>64</v>
      </c>
      <c r="I61155" t="s">
        <v>1221</v>
      </c>
      <c r="J61155" t="s">
        <v>1221</v>
      </c>
      <c r="K61155">
        <v>1</v>
      </c>
      <c r="L61155" s="1">
        <v>41468</v>
      </c>
      <c r="M61155" s="1">
        <v>41535</v>
      </c>
      <c r="N61155" s="1">
        <v>41535</v>
      </c>
      <c r="O61155"/>
      <c r="P61155"/>
      <c r="Q61155"/>
      <c r="R61155"/>
    </row>
    <row r="61156" spans="1:18" x14ac:dyDescent="0.2">
      <c r="A61156" t="s">
        <v>209227</v>
      </c>
      <c r="B61156" t="s">
        <v>209228</v>
      </c>
      <c r="C61156" t="s">
        <v>209229</v>
      </c>
      <c r="D61156" t="s">
        <v>248</v>
      </c>
      <c r="E61156">
        <v>5000000</v>
      </c>
      <c r="F61156" t="s">
        <v>18</v>
      </c>
      <c r="G61156" t="s">
        <v>19</v>
      </c>
      <c r="H61156">
        <v>23</v>
      </c>
      <c r="I61156" t="s">
        <v>209230</v>
      </c>
      <c r="J61156" t="s">
        <v>209230</v>
      </c>
      <c r="K61156">
        <v>1</v>
      </c>
      <c r="L61156" s="1">
        <v>26665</v>
      </c>
      <c r="M61156" s="1">
        <v>41472</v>
      </c>
      <c r="N61156" s="1">
        <v>41472</v>
      </c>
    </row>
    <row r="61157" spans="1:18" hidden="1" x14ac:dyDescent="0.2">
      <c r="A61157" t="s">
        <v>209231</v>
      </c>
      <c r="B61157" t="s">
        <v>209232</v>
      </c>
      <c r="C61157" t="s">
        <v>209233</v>
      </c>
      <c r="D61157" t="s">
        <v>766</v>
      </c>
      <c r="E61157">
        <v>41916889</v>
      </c>
      <c r="F61157" t="s">
        <v>18</v>
      </c>
      <c r="G61157" t="s">
        <v>25</v>
      </c>
      <c r="H61157" t="s">
        <v>64</v>
      </c>
      <c r="I61157" t="s">
        <v>65</v>
      </c>
      <c r="J61157" t="s">
        <v>606</v>
      </c>
      <c r="K61157">
        <v>5</v>
      </c>
      <c r="L61157" s="1">
        <v>37257</v>
      </c>
      <c r="M61157" s="1">
        <v>40795</v>
      </c>
      <c r="N61157" s="1">
        <v>42322</v>
      </c>
      <c r="O61157"/>
      <c r="P61157"/>
      <c r="Q61157"/>
      <c r="R61157"/>
    </row>
    <row r="61158" spans="1:18" hidden="1" x14ac:dyDescent="0.2">
      <c r="A61158" t="s">
        <v>209234</v>
      </c>
      <c r="B61158" t="s">
        <v>209235</v>
      </c>
      <c r="C61158" t="s">
        <v>209236</v>
      </c>
      <c r="D61158" t="s">
        <v>75</v>
      </c>
      <c r="E61158">
        <v>925000</v>
      </c>
      <c r="F61158" t="s">
        <v>18</v>
      </c>
      <c r="G61158" t="s">
        <v>51</v>
      </c>
      <c r="I61158" t="s">
        <v>52</v>
      </c>
      <c r="J61158" t="s">
        <v>52</v>
      </c>
      <c r="K61158">
        <v>1</v>
      </c>
      <c r="M61158" s="1">
        <v>41856</v>
      </c>
      <c r="N61158" s="1">
        <v>41856</v>
      </c>
      <c r="O61158"/>
      <c r="P61158"/>
      <c r="Q61158"/>
      <c r="R61158"/>
    </row>
    <row r="61159" spans="1:18" hidden="1" x14ac:dyDescent="0.2">
      <c r="A61159" t="s">
        <v>209237</v>
      </c>
      <c r="B61159" t="s">
        <v>209238</v>
      </c>
      <c r="C61159" t="s">
        <v>209239</v>
      </c>
      <c r="D61159" t="s">
        <v>741</v>
      </c>
      <c r="E61159">
        <v>3833534</v>
      </c>
      <c r="F61159" t="s">
        <v>18</v>
      </c>
      <c r="G61159" t="s">
        <v>25</v>
      </c>
      <c r="H61159" t="s">
        <v>380</v>
      </c>
      <c r="I61159" t="s">
        <v>1212</v>
      </c>
      <c r="J61159" t="s">
        <v>1212</v>
      </c>
      <c r="K61159">
        <v>5</v>
      </c>
      <c r="L61159" s="1">
        <v>40154</v>
      </c>
      <c r="M61159" s="1">
        <v>41061</v>
      </c>
      <c r="N61159" s="1">
        <v>41695</v>
      </c>
      <c r="O61159"/>
      <c r="P61159"/>
      <c r="Q61159"/>
      <c r="R61159"/>
    </row>
    <row r="61160" spans="1:18" hidden="1" x14ac:dyDescent="0.2">
      <c r="A61160" t="s">
        <v>209240</v>
      </c>
      <c r="B61160" t="s">
        <v>209241</v>
      </c>
      <c r="C61160" t="s">
        <v>209242</v>
      </c>
      <c r="D61160" t="s">
        <v>7682</v>
      </c>
      <c r="E61160">
        <v>100000</v>
      </c>
      <c r="F61160" t="s">
        <v>18</v>
      </c>
      <c r="G61160" t="s">
        <v>25</v>
      </c>
      <c r="H61160" t="s">
        <v>106</v>
      </c>
      <c r="I61160" t="s">
        <v>107</v>
      </c>
      <c r="J61160" t="s">
        <v>108</v>
      </c>
      <c r="K61160">
        <v>1</v>
      </c>
      <c r="M61160" s="1">
        <v>41787</v>
      </c>
      <c r="N61160" s="1">
        <v>41787</v>
      </c>
      <c r="O61160"/>
      <c r="P61160"/>
      <c r="Q61160"/>
      <c r="R61160"/>
    </row>
    <row r="61161" spans="1:18" x14ac:dyDescent="0.2">
      <c r="A61161" t="s">
        <v>209243</v>
      </c>
      <c r="B61161" t="s">
        <v>209244</v>
      </c>
      <c r="C61161" t="s">
        <v>209245</v>
      </c>
      <c r="D61161" t="s">
        <v>1384</v>
      </c>
      <c r="E61161">
        <v>4800000</v>
      </c>
      <c r="F61161" t="s">
        <v>113</v>
      </c>
      <c r="G61161" t="s">
        <v>25</v>
      </c>
      <c r="H61161" t="s">
        <v>158</v>
      </c>
      <c r="I61161" t="s">
        <v>244</v>
      </c>
      <c r="J61161" t="s">
        <v>47155</v>
      </c>
      <c r="K61161">
        <v>1</v>
      </c>
      <c r="L61161" s="1">
        <v>36161</v>
      </c>
      <c r="M61161" s="1">
        <v>40581</v>
      </c>
      <c r="N61161" s="1">
        <v>40581</v>
      </c>
    </row>
    <row r="61162" spans="1:18" x14ac:dyDescent="0.2">
      <c r="A61162" t="s">
        <v>209246</v>
      </c>
      <c r="B61162" t="s">
        <v>209247</v>
      </c>
      <c r="C61162" t="s">
        <v>209248</v>
      </c>
      <c r="D61162" t="s">
        <v>3485</v>
      </c>
      <c r="E61162">
        <v>2980000</v>
      </c>
      <c r="F61162" t="s">
        <v>18</v>
      </c>
      <c r="G61162" t="s">
        <v>25</v>
      </c>
      <c r="H61162" t="s">
        <v>89</v>
      </c>
      <c r="I61162" t="s">
        <v>1260</v>
      </c>
      <c r="J61162" t="s">
        <v>11283</v>
      </c>
      <c r="K61162">
        <v>1</v>
      </c>
      <c r="L61162" s="1">
        <v>41640</v>
      </c>
      <c r="M61162" s="1">
        <v>42038</v>
      </c>
      <c r="N61162" s="1">
        <v>42038</v>
      </c>
    </row>
    <row r="61163" spans="1:18" hidden="1" x14ac:dyDescent="0.2">
      <c r="A61163" t="s">
        <v>209249</v>
      </c>
      <c r="B61163" t="s">
        <v>209250</v>
      </c>
      <c r="C61163" t="s">
        <v>209251</v>
      </c>
      <c r="E61163">
        <v>35700000</v>
      </c>
      <c r="F61163" t="s">
        <v>207</v>
      </c>
      <c r="K61163">
        <v>1</v>
      </c>
      <c r="M61163" s="1">
        <v>39086</v>
      </c>
      <c r="N61163" s="1">
        <v>39086</v>
      </c>
      <c r="O61163"/>
      <c r="P61163"/>
      <c r="Q61163"/>
      <c r="R61163"/>
    </row>
    <row r="61164" spans="1:18" x14ac:dyDescent="0.2">
      <c r="A61164" t="s">
        <v>209252</v>
      </c>
      <c r="B61164" t="s">
        <v>209253</v>
      </c>
      <c r="C61164" t="s">
        <v>209254</v>
      </c>
      <c r="D61164" t="s">
        <v>264</v>
      </c>
      <c r="E61164">
        <v>35000000</v>
      </c>
      <c r="F61164" t="s">
        <v>113</v>
      </c>
      <c r="G61164" t="s">
        <v>57</v>
      </c>
      <c r="H61164" t="s">
        <v>202</v>
      </c>
      <c r="I61164" t="s">
        <v>203</v>
      </c>
      <c r="J61164" t="s">
        <v>203</v>
      </c>
      <c r="K61164">
        <v>1</v>
      </c>
      <c r="L61164" s="1">
        <v>37622</v>
      </c>
      <c r="M61164" s="1">
        <v>40087</v>
      </c>
      <c r="N61164" s="1">
        <v>40087</v>
      </c>
    </row>
    <row r="61165" spans="1:18" hidden="1" x14ac:dyDescent="0.2">
      <c r="A61165" t="s">
        <v>209255</v>
      </c>
      <c r="B61165" t="s">
        <v>209256</v>
      </c>
      <c r="C61165" t="s">
        <v>209257</v>
      </c>
      <c r="D61165" t="s">
        <v>209258</v>
      </c>
      <c r="E61165" t="s">
        <v>43</v>
      </c>
      <c r="F61165" t="s">
        <v>18</v>
      </c>
      <c r="G61165" t="s">
        <v>25</v>
      </c>
      <c r="H61165" t="s">
        <v>106</v>
      </c>
      <c r="I61165" t="s">
        <v>107</v>
      </c>
      <c r="J61165" t="s">
        <v>108</v>
      </c>
      <c r="K61165">
        <v>1</v>
      </c>
      <c r="L61165" s="1">
        <v>39448</v>
      </c>
      <c r="M61165" s="1">
        <v>39661</v>
      </c>
      <c r="N61165" s="1">
        <v>39661</v>
      </c>
      <c r="O61165"/>
      <c r="P61165"/>
      <c r="Q61165"/>
      <c r="R61165"/>
    </row>
    <row r="61166" spans="1:18" hidden="1" x14ac:dyDescent="0.2">
      <c r="A61166" t="s">
        <v>209259</v>
      </c>
      <c r="B61166" t="s">
        <v>209260</v>
      </c>
      <c r="C61166" t="s">
        <v>209261</v>
      </c>
      <c r="D61166" t="s">
        <v>209262</v>
      </c>
      <c r="E61166" t="s">
        <v>43</v>
      </c>
      <c r="F61166" t="s">
        <v>18</v>
      </c>
      <c r="G61166" t="s">
        <v>25</v>
      </c>
      <c r="H61166" t="s">
        <v>64</v>
      </c>
      <c r="I61166" t="s">
        <v>65</v>
      </c>
      <c r="J61166" t="s">
        <v>1103</v>
      </c>
      <c r="K61166">
        <v>1</v>
      </c>
      <c r="L61166" s="1">
        <v>41640</v>
      </c>
      <c r="M61166" s="1">
        <v>41870</v>
      </c>
      <c r="N61166" s="1">
        <v>41870</v>
      </c>
      <c r="O61166"/>
      <c r="P61166"/>
      <c r="Q61166"/>
      <c r="R61166"/>
    </row>
    <row r="61167" spans="1:18" hidden="1" x14ac:dyDescent="0.2">
      <c r="A61167" t="s">
        <v>209263</v>
      </c>
      <c r="B61167" t="s">
        <v>209264</v>
      </c>
      <c r="C61167" t="s">
        <v>209265</v>
      </c>
      <c r="D61167" t="s">
        <v>741</v>
      </c>
      <c r="E61167">
        <v>20377000</v>
      </c>
      <c r="F61167" t="s">
        <v>18</v>
      </c>
      <c r="G61167" t="s">
        <v>165</v>
      </c>
      <c r="H61167" t="s">
        <v>5601</v>
      </c>
      <c r="I61167" t="s">
        <v>5805</v>
      </c>
      <c r="J61167" t="s">
        <v>5805</v>
      </c>
      <c r="K61167">
        <v>1</v>
      </c>
      <c r="L61167" s="1">
        <v>37257</v>
      </c>
      <c r="M61167" s="1">
        <v>38832</v>
      </c>
      <c r="N61167" s="1">
        <v>38832</v>
      </c>
      <c r="O61167"/>
      <c r="P61167"/>
      <c r="Q61167"/>
      <c r="R61167"/>
    </row>
    <row r="61168" spans="1:18" x14ac:dyDescent="0.2">
      <c r="A61168" t="s">
        <v>209266</v>
      </c>
      <c r="B61168" t="s">
        <v>209267</v>
      </c>
      <c r="C61168" t="s">
        <v>209268</v>
      </c>
      <c r="D61168" t="s">
        <v>42</v>
      </c>
      <c r="E61168">
        <v>42000000</v>
      </c>
      <c r="F61168" t="s">
        <v>18</v>
      </c>
      <c r="G61168" t="s">
        <v>25</v>
      </c>
      <c r="H61168" t="s">
        <v>64</v>
      </c>
      <c r="I61168" t="s">
        <v>65</v>
      </c>
      <c r="J61168" t="s">
        <v>66</v>
      </c>
      <c r="K61168">
        <v>3</v>
      </c>
      <c r="L61168" s="1">
        <v>40544</v>
      </c>
      <c r="M61168" s="1">
        <v>41289</v>
      </c>
      <c r="N61168" s="1">
        <v>41871</v>
      </c>
    </row>
    <row r="61169" spans="1:18" x14ac:dyDescent="0.2">
      <c r="A61169" t="s">
        <v>209269</v>
      </c>
      <c r="B61169" t="s">
        <v>209270</v>
      </c>
      <c r="D61169" t="s">
        <v>655</v>
      </c>
      <c r="E61169">
        <v>5500000</v>
      </c>
      <c r="F61169" t="s">
        <v>18</v>
      </c>
      <c r="G61169" t="s">
        <v>25</v>
      </c>
      <c r="H61169" t="s">
        <v>64</v>
      </c>
      <c r="I61169" t="s">
        <v>95</v>
      </c>
      <c r="J61169" t="s">
        <v>95</v>
      </c>
      <c r="K61169">
        <v>1</v>
      </c>
      <c r="L61169" s="1">
        <v>41640</v>
      </c>
      <c r="M61169" s="1">
        <v>42131</v>
      </c>
      <c r="N61169" s="1">
        <v>42131</v>
      </c>
    </row>
    <row r="61170" spans="1:18" x14ac:dyDescent="0.2">
      <c r="A61170" t="s">
        <v>209271</v>
      </c>
      <c r="B61170" t="s">
        <v>209272</v>
      </c>
      <c r="C61170" t="s">
        <v>209273</v>
      </c>
      <c r="D61170" t="s">
        <v>42</v>
      </c>
      <c r="E61170">
        <v>11000000</v>
      </c>
      <c r="F61170" t="s">
        <v>113</v>
      </c>
      <c r="G61170" t="s">
        <v>25</v>
      </c>
      <c r="H61170" t="s">
        <v>142</v>
      </c>
      <c r="I61170" t="s">
        <v>143</v>
      </c>
      <c r="J61170" t="s">
        <v>143</v>
      </c>
      <c r="K61170">
        <v>2</v>
      </c>
      <c r="L61170" s="1">
        <v>36161</v>
      </c>
      <c r="M61170" s="1">
        <v>40750</v>
      </c>
      <c r="N61170" s="1">
        <v>41365</v>
      </c>
    </row>
    <row r="61171" spans="1:18" hidden="1" x14ac:dyDescent="0.2">
      <c r="A61171" t="s">
        <v>209274</v>
      </c>
      <c r="B61171" t="s">
        <v>209275</v>
      </c>
      <c r="C61171" t="s">
        <v>209276</v>
      </c>
      <c r="D61171" t="s">
        <v>32715</v>
      </c>
      <c r="E61171">
        <v>28787685</v>
      </c>
      <c r="F61171" t="s">
        <v>689</v>
      </c>
      <c r="G61171" t="s">
        <v>25</v>
      </c>
      <c r="H61171" t="s">
        <v>106</v>
      </c>
      <c r="I61171" t="s">
        <v>107</v>
      </c>
      <c r="J61171" t="s">
        <v>108</v>
      </c>
      <c r="K61171">
        <v>5</v>
      </c>
      <c r="L61171" s="1">
        <v>38353</v>
      </c>
      <c r="M61171" s="1">
        <v>38845</v>
      </c>
      <c r="N61171" s="1">
        <v>40948</v>
      </c>
      <c r="O61171"/>
      <c r="P61171"/>
      <c r="Q61171"/>
      <c r="R61171"/>
    </row>
    <row r="61172" spans="1:18" x14ac:dyDescent="0.2">
      <c r="A61172" t="s">
        <v>209277</v>
      </c>
      <c r="B61172" t="s">
        <v>209278</v>
      </c>
      <c r="C61172" t="s">
        <v>209279</v>
      </c>
      <c r="D61172" t="s">
        <v>209280</v>
      </c>
      <c r="E61172">
        <v>50000</v>
      </c>
      <c r="F61172" t="s">
        <v>18</v>
      </c>
      <c r="G61172" t="s">
        <v>25</v>
      </c>
      <c r="H61172" t="s">
        <v>44</v>
      </c>
      <c r="I61172" t="s">
        <v>282</v>
      </c>
      <c r="J61172" t="s">
        <v>282</v>
      </c>
      <c r="K61172">
        <v>1</v>
      </c>
      <c r="L61172" s="1">
        <v>41791</v>
      </c>
      <c r="M61172" s="1">
        <v>41913</v>
      </c>
      <c r="N61172" s="1">
        <v>41913</v>
      </c>
    </row>
    <row r="61173" spans="1:18" hidden="1" x14ac:dyDescent="0.2">
      <c r="A61173" t="s">
        <v>209281</v>
      </c>
      <c r="B61173" t="s">
        <v>209282</v>
      </c>
      <c r="D61173" t="s">
        <v>643</v>
      </c>
      <c r="E61173">
        <v>255900</v>
      </c>
      <c r="F61173" t="s">
        <v>18</v>
      </c>
      <c r="G61173" t="s">
        <v>25</v>
      </c>
      <c r="H61173" t="s">
        <v>286</v>
      </c>
      <c r="I61173" t="s">
        <v>1030</v>
      </c>
      <c r="J61173" t="s">
        <v>1030</v>
      </c>
      <c r="K61173">
        <v>1</v>
      </c>
      <c r="L61173" s="1">
        <v>36161</v>
      </c>
      <c r="M61173" s="1">
        <v>40053</v>
      </c>
      <c r="N61173" s="1">
        <v>40053</v>
      </c>
      <c r="O61173"/>
      <c r="P61173"/>
      <c r="Q61173"/>
      <c r="R61173"/>
    </row>
    <row r="61174" spans="1:18" hidden="1" x14ac:dyDescent="0.2">
      <c r="A61174" t="s">
        <v>209283</v>
      </c>
      <c r="B61174" t="s">
        <v>209284</v>
      </c>
      <c r="C61174" t="s">
        <v>209285</v>
      </c>
      <c r="D61174" t="s">
        <v>275</v>
      </c>
      <c r="E61174">
        <v>8316271</v>
      </c>
      <c r="F61174" t="s">
        <v>18</v>
      </c>
      <c r="G61174" t="s">
        <v>25</v>
      </c>
      <c r="H61174" t="s">
        <v>1080</v>
      </c>
      <c r="I61174" t="s">
        <v>4260</v>
      </c>
      <c r="J61174" t="s">
        <v>4260</v>
      </c>
      <c r="K61174">
        <v>4</v>
      </c>
      <c r="M61174" s="1">
        <v>40962</v>
      </c>
      <c r="N61174" s="1">
        <v>42250</v>
      </c>
      <c r="O61174"/>
      <c r="P61174"/>
      <c r="Q61174"/>
      <c r="R61174"/>
    </row>
    <row r="61175" spans="1:18" hidden="1" x14ac:dyDescent="0.2">
      <c r="A61175" t="s">
        <v>209286</v>
      </c>
      <c r="B61175" t="s">
        <v>209287</v>
      </c>
      <c r="D61175" t="s">
        <v>209288</v>
      </c>
      <c r="E61175">
        <v>10000</v>
      </c>
      <c r="F61175" t="s">
        <v>18</v>
      </c>
      <c r="G61175" t="s">
        <v>25</v>
      </c>
      <c r="H61175" t="s">
        <v>380</v>
      </c>
      <c r="I61175" t="s">
        <v>381</v>
      </c>
      <c r="J61175" t="s">
        <v>381</v>
      </c>
      <c r="K61175">
        <v>1</v>
      </c>
      <c r="M61175" s="1">
        <v>41214</v>
      </c>
      <c r="N61175" s="1">
        <v>41214</v>
      </c>
      <c r="O61175"/>
      <c r="P61175"/>
      <c r="Q61175"/>
      <c r="R61175"/>
    </row>
    <row r="61176" spans="1:18" x14ac:dyDescent="0.2">
      <c r="A61176" t="s">
        <v>209289</v>
      </c>
      <c r="B61176" t="s">
        <v>209290</v>
      </c>
      <c r="C61176" t="s">
        <v>209291</v>
      </c>
      <c r="D61176" t="s">
        <v>209292</v>
      </c>
      <c r="E61176">
        <v>57000000</v>
      </c>
      <c r="F61176" t="s">
        <v>18</v>
      </c>
      <c r="G61176" t="s">
        <v>25</v>
      </c>
      <c r="H61176" t="s">
        <v>3993</v>
      </c>
      <c r="I61176" t="s">
        <v>3994</v>
      </c>
      <c r="J61176" t="s">
        <v>3995</v>
      </c>
      <c r="K61176">
        <v>2</v>
      </c>
      <c r="L61176" s="1">
        <v>39114</v>
      </c>
      <c r="M61176" s="1">
        <v>41787</v>
      </c>
      <c r="N61176" s="1">
        <v>42318</v>
      </c>
    </row>
    <row r="61177" spans="1:18" x14ac:dyDescent="0.2">
      <c r="A61177" t="s">
        <v>209293</v>
      </c>
      <c r="B61177" t="s">
        <v>209294</v>
      </c>
      <c r="C61177" t="s">
        <v>209295</v>
      </c>
      <c r="D61177" t="s">
        <v>317</v>
      </c>
      <c r="E61177">
        <v>500000</v>
      </c>
      <c r="F61177" t="s">
        <v>18</v>
      </c>
      <c r="G61177" t="s">
        <v>25</v>
      </c>
      <c r="H61177" t="s">
        <v>44</v>
      </c>
      <c r="I61177" t="s">
        <v>282</v>
      </c>
      <c r="J61177" t="s">
        <v>282</v>
      </c>
      <c r="K61177">
        <v>1</v>
      </c>
      <c r="L61177" s="1">
        <v>41640</v>
      </c>
      <c r="M61177" s="1">
        <v>42244</v>
      </c>
      <c r="N61177" s="1">
        <v>42244</v>
      </c>
    </row>
    <row r="61178" spans="1:18" hidden="1" x14ac:dyDescent="0.2">
      <c r="A61178" t="s">
        <v>209296</v>
      </c>
      <c r="B61178" t="s">
        <v>209297</v>
      </c>
      <c r="C61178" t="s">
        <v>209298</v>
      </c>
      <c r="D61178" t="s">
        <v>718</v>
      </c>
      <c r="E61178" t="s">
        <v>43</v>
      </c>
      <c r="F61178" t="s">
        <v>18</v>
      </c>
      <c r="G61178" t="s">
        <v>19</v>
      </c>
      <c r="H61178">
        <v>19</v>
      </c>
      <c r="I61178" t="s">
        <v>474</v>
      </c>
      <c r="J61178" t="s">
        <v>474</v>
      </c>
      <c r="K61178">
        <v>1</v>
      </c>
      <c r="L61178" s="1">
        <v>41275</v>
      </c>
      <c r="M61178" s="1">
        <v>41403</v>
      </c>
      <c r="N61178" s="1">
        <v>41403</v>
      </c>
      <c r="O61178"/>
      <c r="P61178"/>
      <c r="Q61178"/>
      <c r="R61178"/>
    </row>
    <row r="61179" spans="1:18" hidden="1" x14ac:dyDescent="0.2">
      <c r="A61179" t="s">
        <v>209299</v>
      </c>
      <c r="B61179" t="s">
        <v>209300</v>
      </c>
      <c r="C61179" t="s">
        <v>209301</v>
      </c>
      <c r="D61179" t="s">
        <v>42</v>
      </c>
      <c r="E61179">
        <v>1611364</v>
      </c>
      <c r="F61179" t="s">
        <v>18</v>
      </c>
      <c r="G61179" t="s">
        <v>25</v>
      </c>
      <c r="H61179" t="s">
        <v>48321</v>
      </c>
      <c r="I61179" t="s">
        <v>62727</v>
      </c>
      <c r="J61179" t="s">
        <v>154617</v>
      </c>
      <c r="K61179">
        <v>1</v>
      </c>
      <c r="L61179" s="1">
        <v>39814</v>
      </c>
      <c r="M61179" s="1">
        <v>40659</v>
      </c>
      <c r="N61179" s="1">
        <v>40659</v>
      </c>
      <c r="O61179"/>
      <c r="P61179"/>
      <c r="Q61179"/>
      <c r="R61179"/>
    </row>
    <row r="61180" spans="1:18" x14ac:dyDescent="0.2">
      <c r="A61180" t="s">
        <v>209302</v>
      </c>
      <c r="B61180" t="s">
        <v>209303</v>
      </c>
      <c r="C61180" t="s">
        <v>209304</v>
      </c>
      <c r="D61180" t="s">
        <v>275</v>
      </c>
      <c r="E61180">
        <v>935000</v>
      </c>
      <c r="F61180" t="s">
        <v>18</v>
      </c>
      <c r="G61180" t="s">
        <v>25</v>
      </c>
      <c r="H61180" t="s">
        <v>808</v>
      </c>
      <c r="I61180" t="s">
        <v>809</v>
      </c>
      <c r="J61180" t="s">
        <v>809</v>
      </c>
      <c r="K61180">
        <v>2</v>
      </c>
      <c r="L61180" s="1">
        <v>39814</v>
      </c>
      <c r="M61180" s="1">
        <v>40182</v>
      </c>
      <c r="N61180" s="1">
        <v>40456</v>
      </c>
    </row>
    <row r="61181" spans="1:18" hidden="1" x14ac:dyDescent="0.2">
      <c r="A61181" t="s">
        <v>209305</v>
      </c>
      <c r="B61181" t="s">
        <v>209306</v>
      </c>
      <c r="D61181" t="s">
        <v>209307</v>
      </c>
      <c r="E61181" t="s">
        <v>43</v>
      </c>
      <c r="F61181" t="s">
        <v>18</v>
      </c>
      <c r="G61181" t="s">
        <v>57</v>
      </c>
      <c r="H61181" t="s">
        <v>4487</v>
      </c>
      <c r="I61181" t="s">
        <v>9031</v>
      </c>
      <c r="J61181" t="s">
        <v>9031</v>
      </c>
      <c r="K61181">
        <v>1</v>
      </c>
      <c r="L61181" s="1">
        <v>41873</v>
      </c>
      <c r="M61181" s="1">
        <v>41872</v>
      </c>
      <c r="N61181" s="1">
        <v>41872</v>
      </c>
      <c r="O61181"/>
      <c r="P61181"/>
      <c r="Q61181"/>
      <c r="R61181"/>
    </row>
    <row r="61182" spans="1:18" hidden="1" x14ac:dyDescent="0.2">
      <c r="A61182" t="s">
        <v>209308</v>
      </c>
      <c r="B61182" t="s">
        <v>209309</v>
      </c>
      <c r="C61182" t="s">
        <v>209310</v>
      </c>
      <c r="D61182" t="s">
        <v>203228</v>
      </c>
      <c r="E61182">
        <v>13200000</v>
      </c>
      <c r="F61182" t="s">
        <v>18</v>
      </c>
      <c r="K61182">
        <v>1</v>
      </c>
      <c r="M61182" s="1">
        <v>36742</v>
      </c>
      <c r="N61182" s="1">
        <v>36742</v>
      </c>
      <c r="O61182"/>
      <c r="P61182"/>
      <c r="Q61182"/>
      <c r="R61182"/>
    </row>
    <row r="61183" spans="1:18" hidden="1" x14ac:dyDescent="0.2">
      <c r="A61183" t="s">
        <v>209311</v>
      </c>
      <c r="B61183" t="s">
        <v>209312</v>
      </c>
      <c r="C61183" t="s">
        <v>209313</v>
      </c>
      <c r="D61183" t="s">
        <v>209314</v>
      </c>
      <c r="E61183">
        <v>16000000</v>
      </c>
      <c r="F61183" t="s">
        <v>113</v>
      </c>
      <c r="G61183" t="s">
        <v>25</v>
      </c>
      <c r="H61183" t="s">
        <v>64</v>
      </c>
      <c r="I61183" t="s">
        <v>65</v>
      </c>
      <c r="J61183" t="s">
        <v>606</v>
      </c>
      <c r="K61183">
        <v>1</v>
      </c>
      <c r="M61183" s="1">
        <v>37627</v>
      </c>
      <c r="N61183" s="1">
        <v>37627</v>
      </c>
      <c r="O61183"/>
      <c r="P61183"/>
      <c r="Q61183"/>
      <c r="R61183"/>
    </row>
    <row r="61184" spans="1:18" hidden="1" x14ac:dyDescent="0.2">
      <c r="A61184" t="s">
        <v>209315</v>
      </c>
      <c r="B61184" t="s">
        <v>209316</v>
      </c>
      <c r="C61184" t="s">
        <v>209317</v>
      </c>
      <c r="D61184" t="s">
        <v>209318</v>
      </c>
      <c r="E61184">
        <v>15000000</v>
      </c>
      <c r="F61184" t="s">
        <v>18</v>
      </c>
      <c r="G61184" t="s">
        <v>699</v>
      </c>
      <c r="H61184">
        <v>5</v>
      </c>
      <c r="I61184" t="s">
        <v>700</v>
      </c>
      <c r="J61184" t="s">
        <v>37295</v>
      </c>
      <c r="K61184">
        <v>1</v>
      </c>
      <c r="M61184" s="1">
        <v>42316</v>
      </c>
      <c r="N61184" s="1">
        <v>42316</v>
      </c>
      <c r="O61184"/>
      <c r="P61184"/>
      <c r="Q61184"/>
      <c r="R61184"/>
    </row>
    <row r="61185" spans="1:18" hidden="1" x14ac:dyDescent="0.2">
      <c r="A61185" t="s">
        <v>209319</v>
      </c>
      <c r="B61185" t="s">
        <v>209320</v>
      </c>
      <c r="C61185" t="s">
        <v>209321</v>
      </c>
      <c r="D61185" t="s">
        <v>1247</v>
      </c>
      <c r="E61185" t="s">
        <v>43</v>
      </c>
      <c r="F61185" t="s">
        <v>18</v>
      </c>
      <c r="K61185">
        <v>1</v>
      </c>
      <c r="M61185" s="1">
        <v>39378</v>
      </c>
      <c r="N61185" s="1">
        <v>39378</v>
      </c>
      <c r="O61185"/>
      <c r="P61185"/>
      <c r="Q61185"/>
      <c r="R61185"/>
    </row>
    <row r="61186" spans="1:18" hidden="1" x14ac:dyDescent="0.2">
      <c r="A61186" t="s">
        <v>209322</v>
      </c>
      <c r="B61186" t="s">
        <v>209323</v>
      </c>
      <c r="C61186" t="s">
        <v>209324</v>
      </c>
      <c r="D61186" t="s">
        <v>56</v>
      </c>
      <c r="E61186">
        <v>294481</v>
      </c>
      <c r="F61186" t="s">
        <v>18</v>
      </c>
      <c r="G61186" t="s">
        <v>25</v>
      </c>
      <c r="H61186" t="s">
        <v>64</v>
      </c>
      <c r="I61186" t="s">
        <v>65</v>
      </c>
      <c r="J61186" t="s">
        <v>606</v>
      </c>
      <c r="K61186">
        <v>1</v>
      </c>
      <c r="M61186" s="1">
        <v>40527</v>
      </c>
      <c r="N61186" s="1">
        <v>40527</v>
      </c>
      <c r="O61186"/>
      <c r="P61186"/>
      <c r="Q61186"/>
      <c r="R61186"/>
    </row>
    <row r="61187" spans="1:18" hidden="1" x14ac:dyDescent="0.2">
      <c r="A61187" t="s">
        <v>209325</v>
      </c>
      <c r="B61187" t="s">
        <v>209326</v>
      </c>
      <c r="C61187" t="s">
        <v>209327</v>
      </c>
      <c r="D61187" t="s">
        <v>741</v>
      </c>
      <c r="E61187">
        <v>35177092</v>
      </c>
      <c r="F61187" t="s">
        <v>18</v>
      </c>
      <c r="G61187" t="s">
        <v>25</v>
      </c>
      <c r="H61187" t="s">
        <v>64</v>
      </c>
      <c r="I61187" t="s">
        <v>65</v>
      </c>
      <c r="J61187" t="s">
        <v>66</v>
      </c>
      <c r="K61187">
        <v>3</v>
      </c>
      <c r="L61187" s="1">
        <v>39448</v>
      </c>
      <c r="M61187" s="1">
        <v>40973</v>
      </c>
      <c r="N61187" s="1">
        <v>42012</v>
      </c>
      <c r="O61187"/>
      <c r="P61187"/>
      <c r="Q61187"/>
      <c r="R61187"/>
    </row>
    <row r="61188" spans="1:18" x14ac:dyDescent="0.2">
      <c r="A61188" t="s">
        <v>209328</v>
      </c>
      <c r="B61188" t="s">
        <v>209329</v>
      </c>
      <c r="C61188" t="s">
        <v>209330</v>
      </c>
      <c r="D61188" t="s">
        <v>209331</v>
      </c>
      <c r="E61188">
        <v>4800000</v>
      </c>
      <c r="F61188" t="s">
        <v>18</v>
      </c>
      <c r="G61188" t="s">
        <v>699</v>
      </c>
      <c r="H61188">
        <v>5</v>
      </c>
      <c r="I61188" t="s">
        <v>700</v>
      </c>
      <c r="J61188" t="s">
        <v>3447</v>
      </c>
      <c r="K61188">
        <v>4</v>
      </c>
      <c r="L61188" s="1">
        <v>39814</v>
      </c>
      <c r="M61188" s="1">
        <v>40544</v>
      </c>
      <c r="N61188" s="1">
        <v>41671</v>
      </c>
    </row>
    <row r="61189" spans="1:18" hidden="1" x14ac:dyDescent="0.2">
      <c r="A61189" t="s">
        <v>209332</v>
      </c>
      <c r="B61189" t="s">
        <v>209333</v>
      </c>
      <c r="D61189" t="s">
        <v>56</v>
      </c>
      <c r="E61189">
        <v>2386283</v>
      </c>
      <c r="F61189" t="s">
        <v>18</v>
      </c>
      <c r="G61189" t="s">
        <v>25</v>
      </c>
      <c r="H61189" t="s">
        <v>64</v>
      </c>
      <c r="I61189" t="s">
        <v>919</v>
      </c>
      <c r="J61189" t="s">
        <v>41127</v>
      </c>
      <c r="K61189">
        <v>1</v>
      </c>
      <c r="M61189" s="1">
        <v>40080</v>
      </c>
      <c r="N61189" s="1">
        <v>40080</v>
      </c>
      <c r="O61189"/>
      <c r="P61189"/>
      <c r="Q61189"/>
      <c r="R61189"/>
    </row>
    <row r="61190" spans="1:18" hidden="1" x14ac:dyDescent="0.2">
      <c r="A61190" t="s">
        <v>209334</v>
      </c>
      <c r="B61190" t="s">
        <v>209335</v>
      </c>
      <c r="C61190" t="s">
        <v>209336</v>
      </c>
      <c r="D61190" t="s">
        <v>56</v>
      </c>
      <c r="E61190">
        <v>7000000</v>
      </c>
      <c r="F61190" t="s">
        <v>18</v>
      </c>
      <c r="G61190" t="s">
        <v>25</v>
      </c>
      <c r="H61190" t="s">
        <v>1011</v>
      </c>
      <c r="I61190" t="s">
        <v>1012</v>
      </c>
      <c r="J61190" t="s">
        <v>1012</v>
      </c>
      <c r="K61190">
        <v>1</v>
      </c>
      <c r="M61190" s="1">
        <v>40961</v>
      </c>
      <c r="N61190" s="1">
        <v>40961</v>
      </c>
      <c r="O61190"/>
      <c r="P61190"/>
      <c r="Q61190"/>
      <c r="R61190"/>
    </row>
    <row r="61191" spans="1:18" hidden="1" x14ac:dyDescent="0.2">
      <c r="A61191" t="s">
        <v>209337</v>
      </c>
      <c r="B61191" t="s">
        <v>209338</v>
      </c>
      <c r="C61191" t="s">
        <v>209339</v>
      </c>
      <c r="D61191" t="s">
        <v>56</v>
      </c>
      <c r="E61191">
        <v>19000000</v>
      </c>
      <c r="F61191" t="s">
        <v>18</v>
      </c>
      <c r="G61191" t="s">
        <v>25</v>
      </c>
      <c r="H61191" t="s">
        <v>89</v>
      </c>
      <c r="I61191" t="s">
        <v>3689</v>
      </c>
      <c r="J61191" t="s">
        <v>3690</v>
      </c>
      <c r="K61191">
        <v>2</v>
      </c>
      <c r="M61191" s="1">
        <v>40483</v>
      </c>
      <c r="N61191" s="1">
        <v>41814</v>
      </c>
      <c r="O61191"/>
      <c r="P61191"/>
      <c r="Q61191"/>
      <c r="R61191"/>
    </row>
    <row r="61192" spans="1:18" x14ac:dyDescent="0.2">
      <c r="A61192" t="s">
        <v>209340</v>
      </c>
      <c r="B61192" t="s">
        <v>209341</v>
      </c>
      <c r="C61192" t="s">
        <v>209342</v>
      </c>
      <c r="D61192" t="s">
        <v>56</v>
      </c>
      <c r="E61192">
        <v>26000000</v>
      </c>
      <c r="F61192" t="s">
        <v>18</v>
      </c>
      <c r="G61192" t="s">
        <v>25</v>
      </c>
      <c r="H61192" t="s">
        <v>82</v>
      </c>
      <c r="I61192" t="s">
        <v>1764</v>
      </c>
      <c r="J61192" t="s">
        <v>143230</v>
      </c>
      <c r="K61192">
        <v>3</v>
      </c>
      <c r="L61192" s="1">
        <v>38353</v>
      </c>
      <c r="M61192" s="1">
        <v>41164</v>
      </c>
      <c r="N61192" s="1">
        <v>42066</v>
      </c>
    </row>
    <row r="61193" spans="1:18" hidden="1" x14ac:dyDescent="0.2">
      <c r="A61193" t="s">
        <v>209343</v>
      </c>
      <c r="B61193" t="s">
        <v>209344</v>
      </c>
      <c r="C61193" t="s">
        <v>209345</v>
      </c>
      <c r="D61193" t="s">
        <v>56</v>
      </c>
      <c r="E61193">
        <v>26923891</v>
      </c>
      <c r="F61193" t="s">
        <v>18</v>
      </c>
      <c r="G61193" t="s">
        <v>25</v>
      </c>
      <c r="H61193" t="s">
        <v>99</v>
      </c>
      <c r="I61193" t="s">
        <v>100</v>
      </c>
      <c r="J61193" t="s">
        <v>209346</v>
      </c>
      <c r="K61193">
        <v>6</v>
      </c>
      <c r="L61193" s="1">
        <v>36892</v>
      </c>
      <c r="M61193" s="1">
        <v>40658</v>
      </c>
      <c r="N61193" s="1">
        <v>42054</v>
      </c>
      <c r="O61193"/>
      <c r="P61193"/>
      <c r="Q61193"/>
      <c r="R61193"/>
    </row>
    <row r="61194" spans="1:18" hidden="1" x14ac:dyDescent="0.2">
      <c r="A61194" t="s">
        <v>209347</v>
      </c>
      <c r="B61194" t="s">
        <v>209348</v>
      </c>
      <c r="C61194" t="s">
        <v>209349</v>
      </c>
      <c r="D61194" t="s">
        <v>14881</v>
      </c>
      <c r="E61194">
        <v>9403801</v>
      </c>
      <c r="F61194" t="s">
        <v>18</v>
      </c>
      <c r="G61194" t="s">
        <v>25</v>
      </c>
      <c r="H61194" t="s">
        <v>3993</v>
      </c>
      <c r="I61194" t="s">
        <v>3994</v>
      </c>
      <c r="J61194" t="s">
        <v>3995</v>
      </c>
      <c r="K61194">
        <v>2</v>
      </c>
      <c r="M61194" s="1">
        <v>42047</v>
      </c>
      <c r="N61194" s="1">
        <v>42226</v>
      </c>
      <c r="O61194"/>
      <c r="P61194"/>
      <c r="Q61194"/>
      <c r="R61194"/>
    </row>
    <row r="61195" spans="1:18" hidden="1" x14ac:dyDescent="0.2">
      <c r="A61195" t="s">
        <v>209350</v>
      </c>
      <c r="B61195" t="s">
        <v>209351</v>
      </c>
      <c r="C61195" t="s">
        <v>209352</v>
      </c>
      <c r="E61195" t="s">
        <v>43</v>
      </c>
      <c r="F61195" t="s">
        <v>18</v>
      </c>
      <c r="K61195">
        <v>2</v>
      </c>
      <c r="L61195" s="1">
        <v>39757</v>
      </c>
      <c r="M61195" s="1">
        <v>40674</v>
      </c>
      <c r="N61195" s="1">
        <v>41842</v>
      </c>
      <c r="O61195"/>
      <c r="P61195"/>
      <c r="Q61195"/>
      <c r="R61195"/>
    </row>
    <row r="61196" spans="1:18" x14ac:dyDescent="0.2">
      <c r="A61196" t="s">
        <v>209353</v>
      </c>
      <c r="B61196" t="s">
        <v>209354</v>
      </c>
      <c r="C61196" t="s">
        <v>209355</v>
      </c>
      <c r="D61196" t="s">
        <v>16671</v>
      </c>
      <c r="E61196">
        <v>150000</v>
      </c>
      <c r="F61196" t="s">
        <v>18</v>
      </c>
      <c r="G61196" t="s">
        <v>1819</v>
      </c>
      <c r="H61196">
        <v>32</v>
      </c>
      <c r="I61196" t="s">
        <v>1820</v>
      </c>
      <c r="J61196" t="s">
        <v>209356</v>
      </c>
      <c r="K61196">
        <v>1</v>
      </c>
      <c r="L61196" s="1">
        <v>42159</v>
      </c>
      <c r="M61196" s="1">
        <v>42037</v>
      </c>
      <c r="N61196" s="1">
        <v>42037</v>
      </c>
    </row>
    <row r="61197" spans="1:18" hidden="1" x14ac:dyDescent="0.2">
      <c r="A61197" t="s">
        <v>209357</v>
      </c>
      <c r="B61197" t="s">
        <v>209358</v>
      </c>
      <c r="C61197" t="s">
        <v>209359</v>
      </c>
      <c r="E61197" t="s">
        <v>43</v>
      </c>
      <c r="F61197" t="s">
        <v>18</v>
      </c>
      <c r="G61197" t="s">
        <v>25</v>
      </c>
      <c r="H61197" t="s">
        <v>158</v>
      </c>
      <c r="I61197" t="s">
        <v>244</v>
      </c>
      <c r="J61197" t="s">
        <v>244</v>
      </c>
      <c r="K61197">
        <v>1</v>
      </c>
      <c r="L61197" s="1">
        <v>41456</v>
      </c>
      <c r="M61197" s="1">
        <v>41873</v>
      </c>
      <c r="N61197" s="1">
        <v>41873</v>
      </c>
      <c r="O61197"/>
      <c r="P61197"/>
      <c r="Q61197"/>
      <c r="R61197"/>
    </row>
    <row r="61198" spans="1:18" hidden="1" x14ac:dyDescent="0.2">
      <c r="A61198" t="s">
        <v>209360</v>
      </c>
      <c r="B61198" t="s">
        <v>209361</v>
      </c>
      <c r="C61198" t="s">
        <v>209362</v>
      </c>
      <c r="D61198" t="s">
        <v>56</v>
      </c>
      <c r="E61198">
        <v>400000</v>
      </c>
      <c r="F61198" t="s">
        <v>18</v>
      </c>
      <c r="G61198" t="s">
        <v>25</v>
      </c>
      <c r="H61198" t="s">
        <v>3162</v>
      </c>
      <c r="I61198" t="s">
        <v>3163</v>
      </c>
      <c r="J61198" t="s">
        <v>5056</v>
      </c>
      <c r="K61198">
        <v>1</v>
      </c>
      <c r="M61198" s="1">
        <v>39842</v>
      </c>
      <c r="N61198" s="1">
        <v>39842</v>
      </c>
      <c r="O61198"/>
      <c r="P61198"/>
      <c r="Q61198"/>
      <c r="R61198"/>
    </row>
    <row r="61199" spans="1:18" x14ac:dyDescent="0.2">
      <c r="A61199" t="s">
        <v>209363</v>
      </c>
      <c r="B61199" t="s">
        <v>209364</v>
      </c>
      <c r="D61199" t="s">
        <v>209365</v>
      </c>
      <c r="E61199">
        <v>380000</v>
      </c>
      <c r="F61199" t="s">
        <v>18</v>
      </c>
      <c r="G61199" t="s">
        <v>25</v>
      </c>
      <c r="H61199" t="s">
        <v>208</v>
      </c>
      <c r="I61199" t="s">
        <v>209</v>
      </c>
      <c r="J61199" t="s">
        <v>21459</v>
      </c>
      <c r="K61199">
        <v>1</v>
      </c>
      <c r="L61199" s="1">
        <v>38353</v>
      </c>
      <c r="M61199" s="1">
        <v>40022</v>
      </c>
      <c r="N61199" s="1">
        <v>40022</v>
      </c>
    </row>
    <row r="61200" spans="1:18" x14ac:dyDescent="0.2">
      <c r="A61200" t="s">
        <v>209366</v>
      </c>
      <c r="B61200" t="s">
        <v>209367</v>
      </c>
      <c r="C61200" t="s">
        <v>209368</v>
      </c>
      <c r="D61200" t="s">
        <v>70</v>
      </c>
      <c r="E61200">
        <v>22000000</v>
      </c>
      <c r="F61200" t="s">
        <v>18</v>
      </c>
      <c r="G61200" t="s">
        <v>25</v>
      </c>
      <c r="H61200" t="s">
        <v>64</v>
      </c>
      <c r="I61200" t="s">
        <v>65</v>
      </c>
      <c r="J61200" t="s">
        <v>1402</v>
      </c>
      <c r="K61200">
        <v>2</v>
      </c>
      <c r="L61200" s="1">
        <v>40179</v>
      </c>
      <c r="M61200" s="1">
        <v>40664</v>
      </c>
      <c r="N61200" s="1">
        <v>41352</v>
      </c>
    </row>
    <row r="61201" spans="1:18" x14ac:dyDescent="0.2">
      <c r="A61201" t="s">
        <v>209369</v>
      </c>
      <c r="B61201" t="s">
        <v>209370</v>
      </c>
      <c r="C61201" t="s">
        <v>209371</v>
      </c>
      <c r="D61201" t="s">
        <v>209372</v>
      </c>
      <c r="E61201">
        <v>350000</v>
      </c>
      <c r="F61201" t="s">
        <v>18</v>
      </c>
      <c r="K61201">
        <v>1</v>
      </c>
      <c r="L61201" s="1">
        <v>40179</v>
      </c>
      <c r="M61201" s="1">
        <v>40544</v>
      </c>
      <c r="N61201" s="1">
        <v>40544</v>
      </c>
    </row>
    <row r="61202" spans="1:18" hidden="1" x14ac:dyDescent="0.2">
      <c r="A61202" t="s">
        <v>209373</v>
      </c>
      <c r="B61202" t="s">
        <v>209374</v>
      </c>
      <c r="C61202" t="s">
        <v>209375</v>
      </c>
      <c r="D61202" t="s">
        <v>1247</v>
      </c>
      <c r="E61202">
        <v>3494340</v>
      </c>
      <c r="F61202" t="s">
        <v>113</v>
      </c>
      <c r="G61202" t="s">
        <v>25</v>
      </c>
      <c r="H61202" t="s">
        <v>64</v>
      </c>
      <c r="I61202" t="s">
        <v>65</v>
      </c>
      <c r="J61202" t="s">
        <v>1103</v>
      </c>
      <c r="K61202">
        <v>2</v>
      </c>
      <c r="M61202" s="1">
        <v>39147</v>
      </c>
      <c r="N61202" s="1">
        <v>40283</v>
      </c>
      <c r="O61202"/>
      <c r="P61202"/>
      <c r="Q61202"/>
      <c r="R61202"/>
    </row>
    <row r="61203" spans="1:18" x14ac:dyDescent="0.2">
      <c r="A61203" t="s">
        <v>209376</v>
      </c>
      <c r="B61203" t="s">
        <v>209377</v>
      </c>
      <c r="C61203" t="s">
        <v>209378</v>
      </c>
      <c r="D61203" t="s">
        <v>56</v>
      </c>
      <c r="E61203">
        <v>24300000</v>
      </c>
      <c r="F61203" t="s">
        <v>18</v>
      </c>
      <c r="G61203" t="s">
        <v>1062</v>
      </c>
      <c r="H61203">
        <v>2</v>
      </c>
      <c r="I61203" t="s">
        <v>1063</v>
      </c>
      <c r="J61203" t="s">
        <v>113193</v>
      </c>
      <c r="K61203">
        <v>4</v>
      </c>
      <c r="L61203" s="1">
        <v>35796</v>
      </c>
      <c r="M61203" s="1">
        <v>38028</v>
      </c>
      <c r="N61203" s="1">
        <v>41449</v>
      </c>
    </row>
    <row r="61204" spans="1:18" hidden="1" x14ac:dyDescent="0.2">
      <c r="A61204" t="s">
        <v>209379</v>
      </c>
      <c r="B61204" t="s">
        <v>209380</v>
      </c>
      <c r="C61204" t="s">
        <v>209381</v>
      </c>
      <c r="D61204" t="s">
        <v>3797</v>
      </c>
      <c r="E61204">
        <v>250000</v>
      </c>
      <c r="F61204" t="s">
        <v>18</v>
      </c>
      <c r="G61204" t="s">
        <v>25</v>
      </c>
      <c r="H61204" t="s">
        <v>121</v>
      </c>
      <c r="I61204" t="s">
        <v>122</v>
      </c>
      <c r="J61204" t="s">
        <v>2585</v>
      </c>
      <c r="K61204">
        <v>1</v>
      </c>
      <c r="M61204" s="1">
        <v>42062</v>
      </c>
      <c r="N61204" s="1">
        <v>42062</v>
      </c>
      <c r="O61204"/>
      <c r="P61204"/>
      <c r="Q61204"/>
      <c r="R61204"/>
    </row>
    <row r="61205" spans="1:18" hidden="1" x14ac:dyDescent="0.2">
      <c r="A61205" t="s">
        <v>209382</v>
      </c>
      <c r="B61205" t="s">
        <v>209383</v>
      </c>
      <c r="C61205" t="s">
        <v>209384</v>
      </c>
      <c r="D61205" t="s">
        <v>357</v>
      </c>
      <c r="E61205">
        <v>780120</v>
      </c>
      <c r="F61205" t="s">
        <v>18</v>
      </c>
      <c r="K61205">
        <v>1</v>
      </c>
      <c r="L61205" s="1">
        <v>40909</v>
      </c>
      <c r="M61205" s="1">
        <v>41188</v>
      </c>
      <c r="N61205" s="1">
        <v>41188</v>
      </c>
      <c r="O61205"/>
      <c r="P61205"/>
      <c r="Q61205"/>
      <c r="R61205"/>
    </row>
    <row r="61206" spans="1:18" hidden="1" x14ac:dyDescent="0.2">
      <c r="A61206" t="s">
        <v>209385</v>
      </c>
      <c r="B61206" t="s">
        <v>209386</v>
      </c>
      <c r="C61206" t="s">
        <v>209387</v>
      </c>
      <c r="D61206" t="s">
        <v>94</v>
      </c>
      <c r="E61206">
        <v>928280</v>
      </c>
      <c r="F61206" t="s">
        <v>18</v>
      </c>
      <c r="G61206" t="s">
        <v>25</v>
      </c>
      <c r="H61206" t="s">
        <v>44</v>
      </c>
      <c r="I61206" t="s">
        <v>282</v>
      </c>
      <c r="J61206" t="s">
        <v>209388</v>
      </c>
      <c r="K61206">
        <v>1</v>
      </c>
      <c r="L61206" s="1">
        <v>36161</v>
      </c>
      <c r="M61206" s="1">
        <v>40613</v>
      </c>
      <c r="N61206" s="1">
        <v>40613</v>
      </c>
      <c r="O61206"/>
      <c r="P61206"/>
      <c r="Q61206"/>
      <c r="R61206"/>
    </row>
    <row r="61207" spans="1:18" hidden="1" x14ac:dyDescent="0.2">
      <c r="A61207" t="s">
        <v>209389</v>
      </c>
      <c r="B61207" t="s">
        <v>209390</v>
      </c>
      <c r="C61207" t="s">
        <v>209391</v>
      </c>
      <c r="D61207" t="s">
        <v>123511</v>
      </c>
      <c r="E61207" t="s">
        <v>43</v>
      </c>
      <c r="F61207" t="s">
        <v>18</v>
      </c>
      <c r="G61207" t="s">
        <v>25</v>
      </c>
      <c r="H61207" t="s">
        <v>64</v>
      </c>
      <c r="I61207" t="s">
        <v>65</v>
      </c>
      <c r="J61207" t="s">
        <v>71</v>
      </c>
      <c r="K61207">
        <v>1</v>
      </c>
      <c r="L61207" s="1">
        <v>36892</v>
      </c>
      <c r="M61207" s="1">
        <v>38443</v>
      </c>
      <c r="N61207" s="1">
        <v>38443</v>
      </c>
      <c r="O61207"/>
      <c r="P61207"/>
      <c r="Q61207"/>
      <c r="R61207"/>
    </row>
    <row r="61208" spans="1:18" x14ac:dyDescent="0.2">
      <c r="A61208" t="s">
        <v>209392</v>
      </c>
      <c r="B61208" t="s">
        <v>209393</v>
      </c>
      <c r="C61208" t="s">
        <v>209394</v>
      </c>
      <c r="D61208" t="s">
        <v>42</v>
      </c>
      <c r="E61208">
        <v>24000000</v>
      </c>
      <c r="F61208" t="s">
        <v>18</v>
      </c>
      <c r="G61208" t="s">
        <v>25</v>
      </c>
      <c r="H61208" t="s">
        <v>64</v>
      </c>
      <c r="I61208" t="s">
        <v>65</v>
      </c>
      <c r="J61208" t="s">
        <v>1103</v>
      </c>
      <c r="K61208">
        <v>2</v>
      </c>
      <c r="L61208" s="1">
        <v>35431</v>
      </c>
      <c r="M61208" s="1">
        <v>38495</v>
      </c>
      <c r="N61208" s="1">
        <v>39287</v>
      </c>
    </row>
    <row r="61209" spans="1:18" hidden="1" x14ac:dyDescent="0.2">
      <c r="A61209" t="s">
        <v>209395</v>
      </c>
      <c r="B61209" t="s">
        <v>209396</v>
      </c>
      <c r="C61209" t="s">
        <v>209397</v>
      </c>
      <c r="D61209" t="s">
        <v>209398</v>
      </c>
      <c r="E61209">
        <v>148476</v>
      </c>
      <c r="F61209" t="s">
        <v>18</v>
      </c>
      <c r="G61209" t="s">
        <v>128</v>
      </c>
      <c r="H61209" t="s">
        <v>129</v>
      </c>
      <c r="I61209" t="s">
        <v>130</v>
      </c>
      <c r="J61209" t="s">
        <v>130</v>
      </c>
      <c r="K61209">
        <v>2</v>
      </c>
      <c r="L61209" s="1">
        <v>40909</v>
      </c>
      <c r="M61209" s="1">
        <v>40934</v>
      </c>
      <c r="N61209" s="1">
        <v>42149</v>
      </c>
      <c r="O61209"/>
      <c r="P61209"/>
      <c r="Q61209"/>
      <c r="R61209"/>
    </row>
    <row r="61210" spans="1:18" hidden="1" x14ac:dyDescent="0.2">
      <c r="A61210" t="s">
        <v>209399</v>
      </c>
      <c r="B61210" t="s">
        <v>209400</v>
      </c>
      <c r="D61210" t="s">
        <v>2966</v>
      </c>
      <c r="E61210" t="s">
        <v>43</v>
      </c>
      <c r="F61210" t="s">
        <v>18</v>
      </c>
      <c r="G61210" t="s">
        <v>25</v>
      </c>
      <c r="H61210" t="s">
        <v>1396</v>
      </c>
      <c r="I61210" t="s">
        <v>3865</v>
      </c>
      <c r="J61210" t="s">
        <v>1633</v>
      </c>
      <c r="K61210">
        <v>1</v>
      </c>
      <c r="L61210" s="1">
        <v>39833</v>
      </c>
      <c r="M61210" s="1">
        <v>40256</v>
      </c>
      <c r="N61210" s="1">
        <v>40256</v>
      </c>
      <c r="O61210"/>
      <c r="P61210"/>
      <c r="Q61210"/>
      <c r="R61210"/>
    </row>
    <row r="61211" spans="1:18" x14ac:dyDescent="0.2">
      <c r="A61211" t="s">
        <v>209401</v>
      </c>
      <c r="B61211" t="s">
        <v>209402</v>
      </c>
      <c r="C61211" t="s">
        <v>209403</v>
      </c>
      <c r="D61211" t="s">
        <v>30020</v>
      </c>
      <c r="E61211">
        <v>1200000</v>
      </c>
      <c r="F61211" t="s">
        <v>18</v>
      </c>
      <c r="K61211">
        <v>1</v>
      </c>
      <c r="L61211" s="1">
        <v>39083</v>
      </c>
      <c r="M61211" s="1">
        <v>39814</v>
      </c>
      <c r="N61211" s="1">
        <v>39814</v>
      </c>
    </row>
    <row r="61212" spans="1:18" x14ac:dyDescent="0.2">
      <c r="A61212" t="s">
        <v>209404</v>
      </c>
      <c r="B61212" t="s">
        <v>209405</v>
      </c>
      <c r="C61212" t="s">
        <v>209406</v>
      </c>
      <c r="D61212" t="s">
        <v>248</v>
      </c>
      <c r="E61212">
        <v>1650000</v>
      </c>
      <c r="F61212" t="s">
        <v>18</v>
      </c>
      <c r="G61212" t="s">
        <v>25</v>
      </c>
      <c r="H61212" t="s">
        <v>64</v>
      </c>
      <c r="I61212" t="s">
        <v>65</v>
      </c>
      <c r="J61212" t="s">
        <v>13284</v>
      </c>
      <c r="K61212">
        <v>3</v>
      </c>
      <c r="L61212" s="1">
        <v>40179</v>
      </c>
      <c r="M61212" s="1">
        <v>40909</v>
      </c>
      <c r="N61212" s="1">
        <v>41935</v>
      </c>
    </row>
    <row r="61213" spans="1:18" x14ac:dyDescent="0.2">
      <c r="A61213" t="s">
        <v>209407</v>
      </c>
      <c r="B61213" t="s">
        <v>209408</v>
      </c>
      <c r="C61213" t="s">
        <v>209409</v>
      </c>
      <c r="D61213" t="s">
        <v>209410</v>
      </c>
      <c r="E61213">
        <v>24000000</v>
      </c>
      <c r="F61213" t="s">
        <v>18</v>
      </c>
      <c r="G61213" t="s">
        <v>699</v>
      </c>
      <c r="H61213">
        <v>5</v>
      </c>
      <c r="I61213" t="s">
        <v>700</v>
      </c>
      <c r="J61213" t="s">
        <v>700</v>
      </c>
      <c r="K61213">
        <v>1</v>
      </c>
      <c r="L61213" s="1">
        <v>40909</v>
      </c>
      <c r="M61213" s="1">
        <v>42226</v>
      </c>
      <c r="N61213" s="1">
        <v>42226</v>
      </c>
    </row>
    <row r="61214" spans="1:18" hidden="1" x14ac:dyDescent="0.2">
      <c r="A61214" t="s">
        <v>209411</v>
      </c>
      <c r="B61214" t="s">
        <v>209412</v>
      </c>
      <c r="C61214" t="s">
        <v>209413</v>
      </c>
      <c r="D61214" t="s">
        <v>75</v>
      </c>
      <c r="E61214" t="s">
        <v>43</v>
      </c>
      <c r="F61214" t="s">
        <v>18</v>
      </c>
      <c r="G61214" t="s">
        <v>8000</v>
      </c>
      <c r="I61214" t="s">
        <v>8001</v>
      </c>
      <c r="J61214" t="s">
        <v>8002</v>
      </c>
      <c r="K61214">
        <v>1</v>
      </c>
      <c r="M61214" s="1">
        <v>39993</v>
      </c>
      <c r="N61214" s="1">
        <v>39993</v>
      </c>
      <c r="O61214"/>
      <c r="P61214"/>
      <c r="Q61214"/>
      <c r="R61214"/>
    </row>
    <row r="61215" spans="1:18" x14ac:dyDescent="0.2">
      <c r="A61215" t="s">
        <v>209414</v>
      </c>
      <c r="B61215" t="s">
        <v>209415</v>
      </c>
      <c r="D61215" t="s">
        <v>1384</v>
      </c>
      <c r="E61215">
        <v>32000000</v>
      </c>
      <c r="F61215" t="s">
        <v>113</v>
      </c>
      <c r="G61215" t="s">
        <v>25</v>
      </c>
      <c r="H61215" t="s">
        <v>64</v>
      </c>
      <c r="I61215" t="s">
        <v>1221</v>
      </c>
      <c r="J61215" t="s">
        <v>1221</v>
      </c>
      <c r="K61215">
        <v>3</v>
      </c>
      <c r="L61215" s="1">
        <v>36892</v>
      </c>
      <c r="M61215" s="1">
        <v>38400</v>
      </c>
      <c r="N61215" s="1">
        <v>39098</v>
      </c>
    </row>
    <row r="61216" spans="1:18" hidden="1" x14ac:dyDescent="0.2">
      <c r="A61216" t="s">
        <v>209416</v>
      </c>
      <c r="B61216" t="s">
        <v>209417</v>
      </c>
      <c r="C61216" t="s">
        <v>209418</v>
      </c>
      <c r="D61216" t="s">
        <v>2199</v>
      </c>
      <c r="E61216">
        <v>120000</v>
      </c>
      <c r="F61216" t="s">
        <v>18</v>
      </c>
      <c r="G61216" t="s">
        <v>25</v>
      </c>
      <c r="H61216" t="s">
        <v>64</v>
      </c>
      <c r="I61216" t="s">
        <v>65</v>
      </c>
      <c r="J61216" t="s">
        <v>71</v>
      </c>
      <c r="K61216">
        <v>1</v>
      </c>
      <c r="M61216" s="1">
        <v>41836</v>
      </c>
      <c r="N61216" s="1">
        <v>41836</v>
      </c>
      <c r="O61216"/>
      <c r="P61216"/>
      <c r="Q61216"/>
      <c r="R61216"/>
    </row>
    <row r="61217" spans="1:18" hidden="1" x14ac:dyDescent="0.2">
      <c r="A61217" t="s">
        <v>209419</v>
      </c>
      <c r="B61217" t="s">
        <v>209420</v>
      </c>
      <c r="C61217" t="s">
        <v>209421</v>
      </c>
      <c r="D61217" t="s">
        <v>61823</v>
      </c>
      <c r="E61217" t="s">
        <v>43</v>
      </c>
      <c r="F61217" t="s">
        <v>18</v>
      </c>
      <c r="G61217" t="s">
        <v>25</v>
      </c>
      <c r="H61217" t="s">
        <v>64</v>
      </c>
      <c r="I61217" t="s">
        <v>65</v>
      </c>
      <c r="J61217" t="s">
        <v>71</v>
      </c>
      <c r="K61217">
        <v>2</v>
      </c>
      <c r="M61217" s="1">
        <v>39508</v>
      </c>
      <c r="N61217" s="1">
        <v>39548</v>
      </c>
      <c r="O61217"/>
      <c r="P61217"/>
      <c r="Q61217"/>
      <c r="R61217"/>
    </row>
    <row r="61218" spans="1:18" hidden="1" x14ac:dyDescent="0.2">
      <c r="A61218" t="s">
        <v>209422</v>
      </c>
      <c r="B61218" t="s">
        <v>209423</v>
      </c>
      <c r="C61218" t="s">
        <v>209424</v>
      </c>
      <c r="D61218" t="s">
        <v>3797</v>
      </c>
      <c r="E61218" t="s">
        <v>43</v>
      </c>
      <c r="F61218" t="s">
        <v>18</v>
      </c>
      <c r="G61218" t="s">
        <v>25</v>
      </c>
      <c r="H61218" t="s">
        <v>644</v>
      </c>
      <c r="I61218" t="s">
        <v>645</v>
      </c>
      <c r="J61218" t="s">
        <v>645</v>
      </c>
      <c r="K61218">
        <v>1</v>
      </c>
      <c r="L61218" s="1">
        <v>40057</v>
      </c>
      <c r="M61218" s="1">
        <v>41870</v>
      </c>
      <c r="N61218" s="1">
        <v>41870</v>
      </c>
      <c r="O61218"/>
      <c r="P61218"/>
      <c r="Q61218"/>
      <c r="R61218"/>
    </row>
    <row r="61219" spans="1:18" x14ac:dyDescent="0.2">
      <c r="A61219" t="s">
        <v>209425</v>
      </c>
      <c r="B61219" t="s">
        <v>209426</v>
      </c>
      <c r="C61219" t="s">
        <v>209427</v>
      </c>
      <c r="D61219" t="s">
        <v>47159</v>
      </c>
      <c r="E61219">
        <v>9000000</v>
      </c>
      <c r="F61219" t="s">
        <v>18</v>
      </c>
      <c r="G61219" t="s">
        <v>25</v>
      </c>
      <c r="H61219" t="s">
        <v>106</v>
      </c>
      <c r="I61219" t="s">
        <v>107</v>
      </c>
      <c r="J61219" t="s">
        <v>108</v>
      </c>
      <c r="K61219">
        <v>2</v>
      </c>
      <c r="L61219" s="1">
        <v>35409</v>
      </c>
      <c r="M61219" s="1">
        <v>36308</v>
      </c>
      <c r="N61219" s="1">
        <v>36446</v>
      </c>
    </row>
    <row r="61220" spans="1:18" hidden="1" x14ac:dyDescent="0.2">
      <c r="A61220" t="s">
        <v>209428</v>
      </c>
      <c r="B61220" t="s">
        <v>209429</v>
      </c>
      <c r="C61220" t="s">
        <v>209430</v>
      </c>
      <c r="D61220" t="s">
        <v>21630</v>
      </c>
      <c r="E61220">
        <v>91500</v>
      </c>
      <c r="F61220" t="s">
        <v>18</v>
      </c>
      <c r="G61220" t="s">
        <v>479</v>
      </c>
      <c r="I61220" t="s">
        <v>480</v>
      </c>
      <c r="J61220" t="s">
        <v>480</v>
      </c>
      <c r="K61220">
        <v>2</v>
      </c>
      <c r="L61220" s="1">
        <v>41395</v>
      </c>
      <c r="M61220" s="1">
        <v>41459</v>
      </c>
      <c r="N61220" s="1">
        <v>41515</v>
      </c>
      <c r="O61220"/>
      <c r="P61220"/>
      <c r="Q61220"/>
      <c r="R61220"/>
    </row>
    <row r="61221" spans="1:18" x14ac:dyDescent="0.2">
      <c r="A61221" t="s">
        <v>209431</v>
      </c>
      <c r="B61221" t="s">
        <v>209432</v>
      </c>
      <c r="C61221" t="s">
        <v>209433</v>
      </c>
      <c r="D61221" t="s">
        <v>1503</v>
      </c>
      <c r="E61221">
        <v>19000000</v>
      </c>
      <c r="F61221" t="s">
        <v>18</v>
      </c>
      <c r="G61221" t="s">
        <v>25</v>
      </c>
      <c r="H61221" t="s">
        <v>158</v>
      </c>
      <c r="I61221" t="s">
        <v>244</v>
      </c>
      <c r="J61221" t="s">
        <v>244</v>
      </c>
      <c r="K61221">
        <v>4</v>
      </c>
      <c r="L61221" s="1">
        <v>39814</v>
      </c>
      <c r="M61221" s="1">
        <v>39814</v>
      </c>
      <c r="N61221" s="1">
        <v>42024</v>
      </c>
    </row>
    <row r="61222" spans="1:18" hidden="1" x14ac:dyDescent="0.2">
      <c r="A61222" t="s">
        <v>209434</v>
      </c>
      <c r="B61222" t="s">
        <v>209435</v>
      </c>
      <c r="C61222" t="s">
        <v>209436</v>
      </c>
      <c r="D61222" t="s">
        <v>209437</v>
      </c>
      <c r="E61222" t="s">
        <v>43</v>
      </c>
      <c r="F61222" t="s">
        <v>18</v>
      </c>
      <c r="G61222" t="s">
        <v>19</v>
      </c>
      <c r="H61222">
        <v>16</v>
      </c>
      <c r="I61222" t="s">
        <v>7937</v>
      </c>
      <c r="J61222" t="s">
        <v>7937</v>
      </c>
      <c r="K61222">
        <v>1</v>
      </c>
      <c r="L61222" s="1">
        <v>40360</v>
      </c>
      <c r="M61222" s="1">
        <v>41465</v>
      </c>
      <c r="N61222" s="1">
        <v>41465</v>
      </c>
      <c r="O61222"/>
      <c r="P61222"/>
      <c r="Q61222"/>
      <c r="R61222"/>
    </row>
    <row r="61223" spans="1:18" hidden="1" x14ac:dyDescent="0.2">
      <c r="A61223" t="s">
        <v>209438</v>
      </c>
      <c r="B61223" t="s">
        <v>209439</v>
      </c>
      <c r="C61223" t="s">
        <v>209440</v>
      </c>
      <c r="D61223" t="s">
        <v>42502</v>
      </c>
      <c r="E61223" t="s">
        <v>43</v>
      </c>
      <c r="F61223" t="s">
        <v>18</v>
      </c>
      <c r="G61223" t="s">
        <v>25</v>
      </c>
      <c r="H61223" t="s">
        <v>158</v>
      </c>
      <c r="I61223" t="s">
        <v>244</v>
      </c>
      <c r="J61223" t="s">
        <v>19448</v>
      </c>
      <c r="K61223">
        <v>1</v>
      </c>
      <c r="L61223" s="1">
        <v>35065</v>
      </c>
      <c r="M61223" s="1">
        <v>40170</v>
      </c>
      <c r="N61223" s="1">
        <v>40170</v>
      </c>
      <c r="O61223"/>
      <c r="P61223"/>
      <c r="Q61223"/>
      <c r="R61223"/>
    </row>
    <row r="61224" spans="1:18" x14ac:dyDescent="0.2">
      <c r="A61224" t="s">
        <v>209441</v>
      </c>
      <c r="B61224" t="s">
        <v>209442</v>
      </c>
      <c r="C61224" t="s">
        <v>209443</v>
      </c>
      <c r="D61224" t="s">
        <v>1102</v>
      </c>
      <c r="E61224">
        <v>60000</v>
      </c>
      <c r="F61224" t="s">
        <v>18</v>
      </c>
      <c r="K61224">
        <v>1</v>
      </c>
      <c r="L61224" s="1">
        <v>42048</v>
      </c>
      <c r="M61224" s="1">
        <v>42050</v>
      </c>
      <c r="N61224" s="1">
        <v>42050</v>
      </c>
    </row>
    <row r="61225" spans="1:18" hidden="1" x14ac:dyDescent="0.2">
      <c r="A61225" t="s">
        <v>209444</v>
      </c>
      <c r="B61225" t="s">
        <v>209445</v>
      </c>
      <c r="C61225" t="s">
        <v>209446</v>
      </c>
      <c r="D61225" t="s">
        <v>70</v>
      </c>
      <c r="E61225">
        <v>32000000</v>
      </c>
      <c r="F61225" t="s">
        <v>18</v>
      </c>
      <c r="G61225" t="s">
        <v>25</v>
      </c>
      <c r="H61225" t="s">
        <v>106</v>
      </c>
      <c r="I61225" t="s">
        <v>107</v>
      </c>
      <c r="J61225" t="s">
        <v>108</v>
      </c>
      <c r="K61225">
        <v>1</v>
      </c>
      <c r="M61225" s="1">
        <v>36955</v>
      </c>
      <c r="N61225" s="1">
        <v>36955</v>
      </c>
      <c r="O61225"/>
      <c r="P61225"/>
      <c r="Q61225"/>
      <c r="R61225"/>
    </row>
    <row r="61226" spans="1:18" x14ac:dyDescent="0.2">
      <c r="A61226" t="s">
        <v>209447</v>
      </c>
      <c r="B61226" t="s">
        <v>209448</v>
      </c>
      <c r="C61226" t="s">
        <v>209449</v>
      </c>
      <c r="D61226" t="s">
        <v>70</v>
      </c>
      <c r="E61226">
        <v>6000000</v>
      </c>
      <c r="F61226" t="s">
        <v>113</v>
      </c>
      <c r="G61226" t="s">
        <v>25</v>
      </c>
      <c r="H61226" t="s">
        <v>158</v>
      </c>
      <c r="I61226" t="s">
        <v>244</v>
      </c>
      <c r="J61226" t="s">
        <v>244</v>
      </c>
      <c r="K61226">
        <v>1</v>
      </c>
      <c r="L61226" s="1">
        <v>36526</v>
      </c>
      <c r="M61226" s="1">
        <v>39479</v>
      </c>
      <c r="N61226" s="1">
        <v>39479</v>
      </c>
    </row>
    <row r="61227" spans="1:18" x14ac:dyDescent="0.2">
      <c r="A61227" t="s">
        <v>209450</v>
      </c>
      <c r="B61227" t="s">
        <v>209451</v>
      </c>
      <c r="C61227" t="s">
        <v>209452</v>
      </c>
      <c r="D61227" t="s">
        <v>209453</v>
      </c>
      <c r="E61227">
        <v>2220000</v>
      </c>
      <c r="F61227" t="s">
        <v>18</v>
      </c>
      <c r="G61227" t="s">
        <v>25</v>
      </c>
      <c r="H61227" t="s">
        <v>106</v>
      </c>
      <c r="I61227" t="s">
        <v>107</v>
      </c>
      <c r="J61227" t="s">
        <v>108</v>
      </c>
      <c r="K61227">
        <v>2</v>
      </c>
      <c r="L61227" s="1">
        <v>40909</v>
      </c>
      <c r="M61227" s="1">
        <v>41122</v>
      </c>
      <c r="N61227" s="1">
        <v>41498</v>
      </c>
    </row>
    <row r="61228" spans="1:18" hidden="1" x14ac:dyDescent="0.2">
      <c r="A61228" t="s">
        <v>209454</v>
      </c>
      <c r="B61228" t="s">
        <v>209455</v>
      </c>
      <c r="C61228" t="s">
        <v>209456</v>
      </c>
      <c r="D61228" t="s">
        <v>42</v>
      </c>
      <c r="E61228" t="s">
        <v>43</v>
      </c>
      <c r="F61228" t="s">
        <v>113</v>
      </c>
      <c r="G61228" t="s">
        <v>25</v>
      </c>
      <c r="H61228" t="s">
        <v>44</v>
      </c>
      <c r="I61228" t="s">
        <v>282</v>
      </c>
      <c r="J61228" t="s">
        <v>6625</v>
      </c>
      <c r="K61228">
        <v>1</v>
      </c>
      <c r="L61228" s="1">
        <v>38353</v>
      </c>
      <c r="M61228" s="1">
        <v>39100</v>
      </c>
      <c r="N61228" s="1">
        <v>39100</v>
      </c>
      <c r="O61228"/>
      <c r="P61228"/>
      <c r="Q61228"/>
      <c r="R61228"/>
    </row>
    <row r="61229" spans="1:18" hidden="1" x14ac:dyDescent="0.2">
      <c r="A61229" t="s">
        <v>209457</v>
      </c>
      <c r="B61229" t="s">
        <v>209458</v>
      </c>
      <c r="C61229" t="s">
        <v>209459</v>
      </c>
      <c r="D61229" t="s">
        <v>357</v>
      </c>
      <c r="E61229">
        <v>1000000</v>
      </c>
      <c r="F61229" t="s">
        <v>207</v>
      </c>
      <c r="G61229" t="s">
        <v>25</v>
      </c>
      <c r="H61229" t="s">
        <v>286</v>
      </c>
      <c r="I61229" t="s">
        <v>874</v>
      </c>
      <c r="J61229" t="s">
        <v>26022</v>
      </c>
      <c r="K61229">
        <v>1</v>
      </c>
      <c r="M61229" s="1">
        <v>40548</v>
      </c>
      <c r="N61229" s="1">
        <v>40548</v>
      </c>
      <c r="O61229"/>
      <c r="P61229"/>
      <c r="Q61229"/>
      <c r="R61229"/>
    </row>
    <row r="61230" spans="1:18" hidden="1" x14ac:dyDescent="0.2">
      <c r="A61230" t="s">
        <v>209460</v>
      </c>
      <c r="B61230" t="s">
        <v>209461</v>
      </c>
      <c r="C61230" t="s">
        <v>209462</v>
      </c>
      <c r="D61230" t="s">
        <v>56</v>
      </c>
      <c r="E61230">
        <v>52668419</v>
      </c>
      <c r="F61230" t="s">
        <v>18</v>
      </c>
      <c r="G61230" t="s">
        <v>25</v>
      </c>
      <c r="H61230" t="s">
        <v>64</v>
      </c>
      <c r="I61230" t="s">
        <v>65</v>
      </c>
      <c r="J61230" t="s">
        <v>71</v>
      </c>
      <c r="K61230">
        <v>5</v>
      </c>
      <c r="L61230" s="1">
        <v>37987</v>
      </c>
      <c r="M61230" s="1">
        <v>39401</v>
      </c>
      <c r="N61230" s="1">
        <v>41492</v>
      </c>
      <c r="O61230"/>
      <c r="P61230"/>
      <c r="Q61230"/>
      <c r="R61230"/>
    </row>
    <row r="61231" spans="1:18" x14ac:dyDescent="0.2">
      <c r="A61231" t="s">
        <v>209463</v>
      </c>
      <c r="B61231" t="s">
        <v>209464</v>
      </c>
      <c r="C61231" t="s">
        <v>209465</v>
      </c>
      <c r="D61231" t="s">
        <v>56</v>
      </c>
      <c r="E61231">
        <v>1500000</v>
      </c>
      <c r="F61231" t="s">
        <v>18</v>
      </c>
      <c r="G61231" t="s">
        <v>25</v>
      </c>
      <c r="H61231" t="s">
        <v>89</v>
      </c>
      <c r="I61231" t="s">
        <v>90</v>
      </c>
      <c r="J61231" t="s">
        <v>90</v>
      </c>
      <c r="K61231">
        <v>1</v>
      </c>
      <c r="L61231" s="1">
        <v>38718</v>
      </c>
      <c r="M61231" s="1">
        <v>41184</v>
      </c>
      <c r="N61231" s="1">
        <v>41184</v>
      </c>
    </row>
    <row r="61232" spans="1:18" x14ac:dyDescent="0.2">
      <c r="A61232" t="s">
        <v>209466</v>
      </c>
      <c r="B61232" t="s">
        <v>209467</v>
      </c>
      <c r="C61232" t="s">
        <v>209468</v>
      </c>
      <c r="D61232" t="s">
        <v>209469</v>
      </c>
      <c r="E61232">
        <v>6100000</v>
      </c>
      <c r="F61232" t="s">
        <v>18</v>
      </c>
      <c r="G61232" t="s">
        <v>25</v>
      </c>
      <c r="H61232" t="s">
        <v>158</v>
      </c>
      <c r="I61232" t="s">
        <v>244</v>
      </c>
      <c r="J61232" t="s">
        <v>327</v>
      </c>
      <c r="K61232">
        <v>5</v>
      </c>
      <c r="L61232" s="1">
        <v>40895</v>
      </c>
      <c r="M61232" s="1">
        <v>41417</v>
      </c>
      <c r="N61232" s="1">
        <v>42100</v>
      </c>
    </row>
    <row r="61233" spans="1:18" hidden="1" x14ac:dyDescent="0.2">
      <c r="A61233" t="s">
        <v>209470</v>
      </c>
      <c r="B61233" t="s">
        <v>209471</v>
      </c>
      <c r="C61233" t="s">
        <v>209472</v>
      </c>
      <c r="D61233" t="s">
        <v>56</v>
      </c>
      <c r="E61233">
        <v>8000000</v>
      </c>
      <c r="F61233" t="s">
        <v>18</v>
      </c>
      <c r="G61233" t="s">
        <v>1126</v>
      </c>
      <c r="H61233">
        <v>4</v>
      </c>
      <c r="I61233" t="s">
        <v>18594</v>
      </c>
      <c r="J61233" t="s">
        <v>18594</v>
      </c>
      <c r="K61233">
        <v>1</v>
      </c>
      <c r="M61233" s="1">
        <v>40555</v>
      </c>
      <c r="N61233" s="1">
        <v>40555</v>
      </c>
      <c r="O61233"/>
      <c r="P61233"/>
      <c r="Q61233"/>
      <c r="R61233"/>
    </row>
    <row r="61234" spans="1:18" x14ac:dyDescent="0.2">
      <c r="A61234" t="s">
        <v>209473</v>
      </c>
      <c r="B61234" t="s">
        <v>209474</v>
      </c>
      <c r="C61234" t="s">
        <v>209475</v>
      </c>
      <c r="D61234" t="s">
        <v>209476</v>
      </c>
      <c r="E61234">
        <v>16000000</v>
      </c>
      <c r="F61234" t="s">
        <v>18</v>
      </c>
      <c r="G61234" t="s">
        <v>25</v>
      </c>
      <c r="H61234" t="s">
        <v>121</v>
      </c>
      <c r="I61234" t="s">
        <v>528</v>
      </c>
      <c r="J61234" t="s">
        <v>3933</v>
      </c>
      <c r="K61234">
        <v>1</v>
      </c>
      <c r="L61234" s="1">
        <v>35431</v>
      </c>
      <c r="M61234" s="1">
        <v>42052</v>
      </c>
      <c r="N61234" s="1">
        <v>42052</v>
      </c>
    </row>
    <row r="61235" spans="1:18" hidden="1" x14ac:dyDescent="0.2">
      <c r="A61235" t="s">
        <v>209477</v>
      </c>
      <c r="B61235" t="s">
        <v>209478</v>
      </c>
      <c r="C61235" t="s">
        <v>209479</v>
      </c>
      <c r="D61235" t="s">
        <v>56</v>
      </c>
      <c r="E61235">
        <v>129258455</v>
      </c>
      <c r="F61235" t="s">
        <v>18</v>
      </c>
      <c r="G61235" t="s">
        <v>25</v>
      </c>
      <c r="H61235" t="s">
        <v>99</v>
      </c>
      <c r="I61235" t="s">
        <v>100</v>
      </c>
      <c r="J61235" t="s">
        <v>11425</v>
      </c>
      <c r="K61235">
        <v>7</v>
      </c>
      <c r="L61235" s="1">
        <v>37257</v>
      </c>
      <c r="M61235" s="1">
        <v>38058</v>
      </c>
      <c r="N61235" s="1">
        <v>42275</v>
      </c>
      <c r="O61235"/>
      <c r="P61235"/>
      <c r="Q61235"/>
      <c r="R61235"/>
    </row>
    <row r="61236" spans="1:18" x14ac:dyDescent="0.2">
      <c r="A61236" t="s">
        <v>209480</v>
      </c>
      <c r="B61236" t="s">
        <v>209481</v>
      </c>
      <c r="C61236" t="s">
        <v>209482</v>
      </c>
      <c r="D61236" t="s">
        <v>56</v>
      </c>
      <c r="E61236">
        <v>40000000</v>
      </c>
      <c r="F61236" t="s">
        <v>18</v>
      </c>
      <c r="G61236" t="s">
        <v>222</v>
      </c>
      <c r="H61236">
        <v>2</v>
      </c>
      <c r="I61236" t="s">
        <v>223</v>
      </c>
      <c r="J61236" t="s">
        <v>223</v>
      </c>
      <c r="K61236">
        <v>2</v>
      </c>
      <c r="L61236" s="1">
        <v>40544</v>
      </c>
      <c r="M61236" s="1">
        <v>40757</v>
      </c>
      <c r="N61236" s="1">
        <v>42045</v>
      </c>
    </row>
    <row r="61237" spans="1:18" x14ac:dyDescent="0.2">
      <c r="A61237" t="s">
        <v>209483</v>
      </c>
      <c r="B61237" t="s">
        <v>209484</v>
      </c>
      <c r="C61237" t="s">
        <v>209485</v>
      </c>
      <c r="D61237" t="s">
        <v>131126</v>
      </c>
      <c r="E61237">
        <v>2100000</v>
      </c>
      <c r="F61237" t="s">
        <v>18</v>
      </c>
      <c r="G61237" t="s">
        <v>25</v>
      </c>
      <c r="H61237" t="s">
        <v>64</v>
      </c>
      <c r="I61237" t="s">
        <v>65</v>
      </c>
      <c r="J61237" t="s">
        <v>71</v>
      </c>
      <c r="K61237">
        <v>4</v>
      </c>
      <c r="L61237" s="1">
        <v>40634</v>
      </c>
      <c r="M61237" s="1">
        <v>40889</v>
      </c>
      <c r="N61237" s="1">
        <v>41395</v>
      </c>
    </row>
    <row r="61238" spans="1:18" hidden="1" x14ac:dyDescent="0.2">
      <c r="A61238" t="s">
        <v>209486</v>
      </c>
      <c r="B61238" t="s">
        <v>209487</v>
      </c>
      <c r="C61238" t="s">
        <v>209488</v>
      </c>
      <c r="D61238" t="s">
        <v>75</v>
      </c>
      <c r="E61238">
        <v>40000</v>
      </c>
      <c r="F61238" t="s">
        <v>18</v>
      </c>
      <c r="G61238" t="s">
        <v>25</v>
      </c>
      <c r="H61238" t="s">
        <v>106</v>
      </c>
      <c r="I61238" t="s">
        <v>107</v>
      </c>
      <c r="J61238" t="s">
        <v>108</v>
      </c>
      <c r="K61238">
        <v>1</v>
      </c>
      <c r="M61238" s="1">
        <v>41638</v>
      </c>
      <c r="N61238" s="1">
        <v>41638</v>
      </c>
      <c r="O61238"/>
      <c r="P61238"/>
      <c r="Q61238"/>
      <c r="R61238"/>
    </row>
    <row r="61239" spans="1:18" hidden="1" x14ac:dyDescent="0.2">
      <c r="A61239" t="s">
        <v>209489</v>
      </c>
      <c r="B61239" t="s">
        <v>209490</v>
      </c>
      <c r="C61239" t="s">
        <v>209491</v>
      </c>
      <c r="D61239" t="s">
        <v>134</v>
      </c>
      <c r="E61239" t="s">
        <v>43</v>
      </c>
      <c r="F61239" t="s">
        <v>18</v>
      </c>
      <c r="G61239" t="s">
        <v>1255</v>
      </c>
      <c r="H61239">
        <v>42</v>
      </c>
      <c r="I61239" t="s">
        <v>1256</v>
      </c>
      <c r="J61239" t="s">
        <v>1256</v>
      </c>
      <c r="K61239">
        <v>4</v>
      </c>
      <c r="L61239" s="1">
        <v>39083</v>
      </c>
      <c r="M61239" s="1">
        <v>39083</v>
      </c>
      <c r="N61239" s="1">
        <v>41834</v>
      </c>
      <c r="O61239"/>
      <c r="P61239"/>
      <c r="Q61239"/>
      <c r="R61239"/>
    </row>
    <row r="61240" spans="1:18" x14ac:dyDescent="0.2">
      <c r="A61240" t="s">
        <v>209492</v>
      </c>
      <c r="B61240" t="s">
        <v>209493</v>
      </c>
      <c r="C61240" t="s">
        <v>209494</v>
      </c>
      <c r="D61240" t="s">
        <v>42</v>
      </c>
      <c r="E61240">
        <v>1330000</v>
      </c>
      <c r="F61240" t="s">
        <v>18</v>
      </c>
      <c r="G61240" t="s">
        <v>19</v>
      </c>
      <c r="H61240">
        <v>19</v>
      </c>
      <c r="I61240" t="s">
        <v>209495</v>
      </c>
      <c r="J61240" t="s">
        <v>209495</v>
      </c>
      <c r="K61240">
        <v>2</v>
      </c>
      <c r="L61240" s="1">
        <v>38899</v>
      </c>
      <c r="M61240" s="1">
        <v>39052</v>
      </c>
      <c r="N61240" s="1">
        <v>40725</v>
      </c>
    </row>
    <row r="61241" spans="1:18" hidden="1" x14ac:dyDescent="0.2">
      <c r="A61241" t="s">
        <v>209496</v>
      </c>
      <c r="B61241" t="s">
        <v>209497</v>
      </c>
      <c r="C61241" t="s">
        <v>209498</v>
      </c>
      <c r="D61241" t="s">
        <v>17001</v>
      </c>
      <c r="E61241" t="s">
        <v>43</v>
      </c>
      <c r="F61241" t="s">
        <v>18</v>
      </c>
      <c r="K61241">
        <v>1</v>
      </c>
      <c r="L61241" s="1">
        <v>36571</v>
      </c>
      <c r="M61241" s="1">
        <v>39356</v>
      </c>
      <c r="N61241" s="1">
        <v>39356</v>
      </c>
      <c r="O61241"/>
      <c r="P61241"/>
      <c r="Q61241"/>
      <c r="R61241"/>
    </row>
    <row r="61242" spans="1:18" x14ac:dyDescent="0.2">
      <c r="A61242" t="s">
        <v>209499</v>
      </c>
      <c r="B61242" t="s">
        <v>209500</v>
      </c>
      <c r="C61242" t="s">
        <v>209501</v>
      </c>
      <c r="D61242" t="s">
        <v>424</v>
      </c>
      <c r="E61242">
        <v>2800000</v>
      </c>
      <c r="F61242" t="s">
        <v>18</v>
      </c>
      <c r="G61242" t="s">
        <v>25</v>
      </c>
      <c r="H61242" t="s">
        <v>64</v>
      </c>
      <c r="I61242" t="s">
        <v>65</v>
      </c>
      <c r="J61242" t="s">
        <v>71</v>
      </c>
      <c r="K61242">
        <v>1</v>
      </c>
      <c r="L61242" s="1">
        <v>41275</v>
      </c>
      <c r="M61242" s="1">
        <v>41982</v>
      </c>
      <c r="N61242" s="1">
        <v>41982</v>
      </c>
    </row>
    <row r="61243" spans="1:18" x14ac:dyDescent="0.2">
      <c r="A61243" t="s">
        <v>209502</v>
      </c>
      <c r="B61243" t="s">
        <v>209503</v>
      </c>
      <c r="C61243" t="s">
        <v>209504</v>
      </c>
      <c r="D61243" t="s">
        <v>209505</v>
      </c>
      <c r="E61243">
        <v>250000</v>
      </c>
      <c r="F61243" t="s">
        <v>18</v>
      </c>
      <c r="G61243" t="s">
        <v>25</v>
      </c>
      <c r="H61243" t="s">
        <v>1080</v>
      </c>
      <c r="I61243" t="s">
        <v>1081</v>
      </c>
      <c r="J61243" t="s">
        <v>55994</v>
      </c>
      <c r="K61243">
        <v>2</v>
      </c>
      <c r="L61243" s="1">
        <v>41640</v>
      </c>
      <c r="M61243" s="1">
        <v>41640</v>
      </c>
      <c r="N61243" s="1">
        <v>42031</v>
      </c>
    </row>
    <row r="61244" spans="1:18" x14ac:dyDescent="0.2">
      <c r="A61244" t="s">
        <v>209506</v>
      </c>
      <c r="B61244" t="s">
        <v>209507</v>
      </c>
      <c r="D61244" t="s">
        <v>70</v>
      </c>
      <c r="E61244">
        <v>10000000</v>
      </c>
      <c r="F61244" t="s">
        <v>18</v>
      </c>
      <c r="G61244" t="s">
        <v>25</v>
      </c>
      <c r="H61244" t="s">
        <v>158</v>
      </c>
      <c r="I61244" t="s">
        <v>244</v>
      </c>
      <c r="J61244" t="s">
        <v>1613</v>
      </c>
      <c r="K61244">
        <v>1</v>
      </c>
      <c r="L61244" s="1">
        <v>36892</v>
      </c>
      <c r="M61244" s="1">
        <v>38796</v>
      </c>
      <c r="N61244" s="1">
        <v>38796</v>
      </c>
    </row>
    <row r="61245" spans="1:18" x14ac:dyDescent="0.2">
      <c r="A61245" t="s">
        <v>209508</v>
      </c>
      <c r="B61245" t="s">
        <v>209509</v>
      </c>
      <c r="C61245" t="s">
        <v>209510</v>
      </c>
      <c r="D61245" t="s">
        <v>209511</v>
      </c>
      <c r="E61245">
        <v>12000000</v>
      </c>
      <c r="F61245" t="s">
        <v>18</v>
      </c>
      <c r="G61245" t="s">
        <v>699</v>
      </c>
      <c r="H61245">
        <v>2</v>
      </c>
      <c r="I61245" t="s">
        <v>700</v>
      </c>
      <c r="J61245" t="s">
        <v>192561</v>
      </c>
      <c r="K61245">
        <v>1</v>
      </c>
      <c r="L61245" s="1">
        <v>40544</v>
      </c>
      <c r="M61245" s="1">
        <v>41122</v>
      </c>
      <c r="N61245" s="1">
        <v>41122</v>
      </c>
    </row>
    <row r="61246" spans="1:18" hidden="1" x14ac:dyDescent="0.2">
      <c r="A61246" t="s">
        <v>209512</v>
      </c>
      <c r="B61246" t="s">
        <v>209513</v>
      </c>
      <c r="C61246" t="s">
        <v>209514</v>
      </c>
      <c r="D61246" t="s">
        <v>57931</v>
      </c>
      <c r="E61246">
        <v>35652584</v>
      </c>
      <c r="F61246" t="s">
        <v>18</v>
      </c>
      <c r="G61246" t="s">
        <v>25</v>
      </c>
      <c r="H61246" t="s">
        <v>286</v>
      </c>
      <c r="I61246" t="s">
        <v>874</v>
      </c>
      <c r="J61246" t="s">
        <v>875</v>
      </c>
      <c r="K61246">
        <v>5</v>
      </c>
      <c r="L61246" s="1">
        <v>36526</v>
      </c>
      <c r="M61246" s="1">
        <v>40147</v>
      </c>
      <c r="N61246" s="1">
        <v>41715</v>
      </c>
      <c r="O61246"/>
      <c r="P61246"/>
      <c r="Q61246"/>
      <c r="R61246"/>
    </row>
    <row r="61247" spans="1:18" hidden="1" x14ac:dyDescent="0.2">
      <c r="A61247" t="s">
        <v>209515</v>
      </c>
      <c r="B61247" t="s">
        <v>209516</v>
      </c>
      <c r="C61247" t="s">
        <v>209517</v>
      </c>
      <c r="D61247" t="s">
        <v>39429</v>
      </c>
      <c r="E61247" t="s">
        <v>43</v>
      </c>
      <c r="F61247" t="s">
        <v>18</v>
      </c>
      <c r="G61247" t="s">
        <v>25</v>
      </c>
      <c r="H61247" t="s">
        <v>99</v>
      </c>
      <c r="I61247" t="s">
        <v>100</v>
      </c>
      <c r="J61247" t="s">
        <v>55197</v>
      </c>
      <c r="K61247">
        <v>1</v>
      </c>
      <c r="L61247" s="1">
        <v>33239</v>
      </c>
      <c r="M61247" s="1">
        <v>41212</v>
      </c>
      <c r="N61247" s="1">
        <v>41212</v>
      </c>
      <c r="O61247"/>
      <c r="P61247"/>
      <c r="Q61247"/>
      <c r="R61247"/>
    </row>
    <row r="61248" spans="1:18" hidden="1" x14ac:dyDescent="0.2">
      <c r="A61248" t="s">
        <v>209518</v>
      </c>
      <c r="B61248" t="s">
        <v>209519</v>
      </c>
      <c r="C61248" t="s">
        <v>209520</v>
      </c>
      <c r="D61248" t="s">
        <v>56</v>
      </c>
      <c r="E61248">
        <v>32393693</v>
      </c>
      <c r="F61248" t="s">
        <v>689</v>
      </c>
      <c r="G61248" t="s">
        <v>25</v>
      </c>
      <c r="H61248" t="s">
        <v>158</v>
      </c>
      <c r="I61248" t="s">
        <v>244</v>
      </c>
      <c r="J61248" t="s">
        <v>327</v>
      </c>
      <c r="K61248">
        <v>10</v>
      </c>
      <c r="L61248" s="1">
        <v>36892</v>
      </c>
      <c r="M61248" s="1">
        <v>40499</v>
      </c>
      <c r="N61248" s="1">
        <v>42242</v>
      </c>
      <c r="O61248"/>
      <c r="P61248"/>
      <c r="Q61248"/>
      <c r="R61248"/>
    </row>
    <row r="61249" spans="1:18" hidden="1" x14ac:dyDescent="0.2">
      <c r="A61249" t="s">
        <v>209521</v>
      </c>
      <c r="B61249" t="s">
        <v>209522</v>
      </c>
      <c r="C61249" t="s">
        <v>209523</v>
      </c>
      <c r="D61249" t="s">
        <v>56</v>
      </c>
      <c r="E61249">
        <v>2043860</v>
      </c>
      <c r="F61249" t="s">
        <v>18</v>
      </c>
      <c r="G61249" t="s">
        <v>25</v>
      </c>
      <c r="H61249" t="s">
        <v>1234</v>
      </c>
      <c r="I61249" t="s">
        <v>1235</v>
      </c>
      <c r="J61249" t="s">
        <v>48715</v>
      </c>
      <c r="K61249">
        <v>2</v>
      </c>
      <c r="M61249" s="1">
        <v>40660</v>
      </c>
      <c r="N61249" s="1">
        <v>41865</v>
      </c>
      <c r="O61249"/>
      <c r="P61249"/>
      <c r="Q61249"/>
      <c r="R61249"/>
    </row>
    <row r="61250" spans="1:18" hidden="1" x14ac:dyDescent="0.2">
      <c r="A61250" t="s">
        <v>209524</v>
      </c>
      <c r="B61250" t="s">
        <v>209525</v>
      </c>
      <c r="C61250" t="s">
        <v>209526</v>
      </c>
      <c r="D61250" t="s">
        <v>209527</v>
      </c>
      <c r="E61250">
        <v>800000</v>
      </c>
      <c r="F61250" t="s">
        <v>18</v>
      </c>
      <c r="G61250" t="s">
        <v>25</v>
      </c>
      <c r="H61250" t="s">
        <v>64</v>
      </c>
      <c r="I61250" t="s">
        <v>65</v>
      </c>
      <c r="J61250" t="s">
        <v>271</v>
      </c>
      <c r="K61250">
        <v>2</v>
      </c>
      <c r="M61250" s="1">
        <v>41740</v>
      </c>
      <c r="N61250" s="1">
        <v>41883</v>
      </c>
      <c r="O61250"/>
      <c r="P61250"/>
      <c r="Q61250"/>
      <c r="R61250"/>
    </row>
    <row r="61251" spans="1:18" x14ac:dyDescent="0.2">
      <c r="A61251" t="s">
        <v>209528</v>
      </c>
      <c r="B61251" t="s">
        <v>209529</v>
      </c>
      <c r="C61251" t="s">
        <v>209530</v>
      </c>
      <c r="D61251" t="s">
        <v>264</v>
      </c>
      <c r="E61251">
        <v>19500000</v>
      </c>
      <c r="F61251" t="s">
        <v>18</v>
      </c>
      <c r="G61251" t="s">
        <v>25</v>
      </c>
      <c r="H61251" t="s">
        <v>430</v>
      </c>
      <c r="I61251" t="s">
        <v>528</v>
      </c>
      <c r="J61251" t="s">
        <v>1649</v>
      </c>
      <c r="K61251">
        <v>3</v>
      </c>
      <c r="L61251" s="1">
        <v>35796</v>
      </c>
      <c r="M61251" s="1">
        <v>39750</v>
      </c>
      <c r="N61251" s="1">
        <v>42328</v>
      </c>
    </row>
    <row r="61252" spans="1:18" hidden="1" x14ac:dyDescent="0.2">
      <c r="A61252" t="s">
        <v>209531</v>
      </c>
      <c r="B61252" t="s">
        <v>209532</v>
      </c>
      <c r="C61252" t="s">
        <v>209533</v>
      </c>
      <c r="D61252" t="s">
        <v>1072</v>
      </c>
      <c r="E61252">
        <v>4512999</v>
      </c>
      <c r="F61252" t="s">
        <v>18</v>
      </c>
      <c r="G61252" t="s">
        <v>25</v>
      </c>
      <c r="H61252" t="s">
        <v>64</v>
      </c>
      <c r="I61252" t="s">
        <v>95</v>
      </c>
      <c r="J61252" t="s">
        <v>95</v>
      </c>
      <c r="K61252">
        <v>1</v>
      </c>
      <c r="M61252" s="1">
        <v>42095</v>
      </c>
      <c r="N61252" s="1">
        <v>42095</v>
      </c>
      <c r="O61252"/>
      <c r="P61252"/>
      <c r="Q61252"/>
      <c r="R61252"/>
    </row>
    <row r="61253" spans="1:18" x14ac:dyDescent="0.2">
      <c r="A61253" t="s">
        <v>209534</v>
      </c>
      <c r="B61253" t="s">
        <v>209535</v>
      </c>
      <c r="C61253" t="s">
        <v>209536</v>
      </c>
      <c r="D61253" t="s">
        <v>209537</v>
      </c>
      <c r="E61253">
        <v>3500000</v>
      </c>
      <c r="F61253" t="s">
        <v>207</v>
      </c>
      <c r="G61253" t="s">
        <v>25</v>
      </c>
      <c r="H61253" t="s">
        <v>106</v>
      </c>
      <c r="I61253" t="s">
        <v>107</v>
      </c>
      <c r="J61253" t="s">
        <v>108</v>
      </c>
      <c r="K61253">
        <v>1</v>
      </c>
      <c r="L61253" s="1">
        <v>40110</v>
      </c>
      <c r="M61253" s="1">
        <v>40583</v>
      </c>
      <c r="N61253" s="1">
        <v>40583</v>
      </c>
    </row>
    <row r="61254" spans="1:18" x14ac:dyDescent="0.2">
      <c r="A61254" t="s">
        <v>209538</v>
      </c>
      <c r="B61254" t="s">
        <v>209539</v>
      </c>
      <c r="C61254" t="s">
        <v>209540</v>
      </c>
      <c r="D61254" t="s">
        <v>209541</v>
      </c>
      <c r="E61254">
        <v>28900000</v>
      </c>
      <c r="F61254" t="s">
        <v>18</v>
      </c>
      <c r="G61254" t="s">
        <v>347</v>
      </c>
      <c r="H61254">
        <v>7</v>
      </c>
      <c r="I61254" t="s">
        <v>762</v>
      </c>
      <c r="J61254" t="s">
        <v>762</v>
      </c>
      <c r="K61254">
        <v>2</v>
      </c>
      <c r="L61254" s="1">
        <v>39569</v>
      </c>
      <c r="M61254" s="1">
        <v>41542</v>
      </c>
      <c r="N61254" s="1">
        <v>41992</v>
      </c>
    </row>
    <row r="61255" spans="1:18" x14ac:dyDescent="0.2">
      <c r="A61255" t="s">
        <v>209542</v>
      </c>
      <c r="B61255" t="s">
        <v>209543</v>
      </c>
      <c r="C61255" t="s">
        <v>209544</v>
      </c>
      <c r="D61255" t="s">
        <v>2326</v>
      </c>
      <c r="E61255">
        <v>1000000</v>
      </c>
      <c r="F61255" t="s">
        <v>18</v>
      </c>
      <c r="G61255" t="s">
        <v>25</v>
      </c>
      <c r="H61255" t="s">
        <v>430</v>
      </c>
      <c r="I61255" t="s">
        <v>528</v>
      </c>
      <c r="J61255" t="s">
        <v>3661</v>
      </c>
      <c r="K61255">
        <v>1</v>
      </c>
      <c r="L61255" s="1">
        <v>30682</v>
      </c>
      <c r="M61255" s="1">
        <v>37529</v>
      </c>
      <c r="N61255" s="1">
        <v>37529</v>
      </c>
    </row>
    <row r="61256" spans="1:18" hidden="1" x14ac:dyDescent="0.2">
      <c r="A61256" t="s">
        <v>209545</v>
      </c>
      <c r="B61256" t="s">
        <v>209546</v>
      </c>
      <c r="C61256" t="s">
        <v>209547</v>
      </c>
      <c r="D61256" t="s">
        <v>209548</v>
      </c>
      <c r="E61256" t="s">
        <v>43</v>
      </c>
      <c r="F61256" t="s">
        <v>18</v>
      </c>
      <c r="G61256" t="s">
        <v>25</v>
      </c>
      <c r="H61256" t="s">
        <v>286</v>
      </c>
      <c r="I61256" t="s">
        <v>874</v>
      </c>
      <c r="J61256" t="s">
        <v>2967</v>
      </c>
      <c r="K61256">
        <v>1</v>
      </c>
      <c r="L61256" s="1">
        <v>40120</v>
      </c>
      <c r="M61256" s="1">
        <v>40120</v>
      </c>
      <c r="N61256" s="1">
        <v>40120</v>
      </c>
      <c r="O61256"/>
      <c r="P61256"/>
      <c r="Q61256"/>
      <c r="R61256"/>
    </row>
    <row r="61257" spans="1:18" x14ac:dyDescent="0.2">
      <c r="A61257" t="s">
        <v>209549</v>
      </c>
      <c r="B61257" t="s">
        <v>209550</v>
      </c>
      <c r="C61257" t="s">
        <v>209551</v>
      </c>
      <c r="D61257" t="s">
        <v>209552</v>
      </c>
      <c r="E61257">
        <v>800000</v>
      </c>
      <c r="F61257" t="s">
        <v>18</v>
      </c>
      <c r="G61257" t="s">
        <v>25</v>
      </c>
      <c r="H61257" t="s">
        <v>286</v>
      </c>
      <c r="I61257" t="s">
        <v>1030</v>
      </c>
      <c r="J61257" t="s">
        <v>1030</v>
      </c>
      <c r="K61257">
        <v>2</v>
      </c>
      <c r="L61257" s="1">
        <v>40634</v>
      </c>
      <c r="M61257" s="1">
        <v>40897</v>
      </c>
      <c r="N61257" s="1">
        <v>42078</v>
      </c>
    </row>
    <row r="61258" spans="1:18" hidden="1" x14ac:dyDescent="0.2">
      <c r="A61258" t="s">
        <v>209553</v>
      </c>
      <c r="B61258" t="s">
        <v>209554</v>
      </c>
      <c r="C61258" t="s">
        <v>209555</v>
      </c>
      <c r="D61258" t="s">
        <v>209556</v>
      </c>
      <c r="E61258">
        <v>4420000</v>
      </c>
      <c r="F61258" t="s">
        <v>18</v>
      </c>
      <c r="G61258" t="s">
        <v>25</v>
      </c>
      <c r="H61258" t="s">
        <v>298</v>
      </c>
      <c r="I61258" t="s">
        <v>299</v>
      </c>
      <c r="J61258" t="s">
        <v>299</v>
      </c>
      <c r="K61258">
        <v>5</v>
      </c>
      <c r="L61258" s="1">
        <v>40118</v>
      </c>
      <c r="M61258" s="1">
        <v>40535</v>
      </c>
      <c r="N61258" s="1">
        <v>41565</v>
      </c>
      <c r="O61258"/>
      <c r="P61258"/>
      <c r="Q61258"/>
      <c r="R61258"/>
    </row>
    <row r="61259" spans="1:18" x14ac:dyDescent="0.2">
      <c r="A61259" t="s">
        <v>209557</v>
      </c>
      <c r="B61259" t="s">
        <v>209558</v>
      </c>
      <c r="C61259" t="s">
        <v>209559</v>
      </c>
      <c r="D61259" t="s">
        <v>209560</v>
      </c>
      <c r="E61259">
        <v>600000</v>
      </c>
      <c r="F61259" t="s">
        <v>207</v>
      </c>
      <c r="G61259" t="s">
        <v>25</v>
      </c>
      <c r="H61259" t="s">
        <v>64</v>
      </c>
      <c r="I61259" t="s">
        <v>65</v>
      </c>
      <c r="J61259" t="s">
        <v>984</v>
      </c>
      <c r="K61259">
        <v>2</v>
      </c>
      <c r="L61259" s="1">
        <v>40328</v>
      </c>
      <c r="M61259" s="1">
        <v>40423</v>
      </c>
      <c r="N61259" s="1">
        <v>40566</v>
      </c>
    </row>
    <row r="61260" spans="1:18" hidden="1" x14ac:dyDescent="0.2">
      <c r="A61260" t="s">
        <v>209561</v>
      </c>
      <c r="B61260" t="s">
        <v>209562</v>
      </c>
      <c r="C61260" t="s">
        <v>209563</v>
      </c>
      <c r="D61260" t="s">
        <v>1401</v>
      </c>
      <c r="E61260" t="s">
        <v>43</v>
      </c>
      <c r="F61260" t="s">
        <v>113</v>
      </c>
      <c r="G61260" t="s">
        <v>25</v>
      </c>
      <c r="H61260" t="s">
        <v>64</v>
      </c>
      <c r="I61260" t="s">
        <v>65</v>
      </c>
      <c r="J61260" t="s">
        <v>606</v>
      </c>
      <c r="K61260">
        <v>1</v>
      </c>
      <c r="L61260" s="1">
        <v>40179</v>
      </c>
      <c r="M61260" s="1">
        <v>40544</v>
      </c>
      <c r="N61260" s="1">
        <v>40544</v>
      </c>
      <c r="O61260"/>
      <c r="P61260"/>
      <c r="Q61260"/>
      <c r="R61260"/>
    </row>
    <row r="61261" spans="1:18" hidden="1" x14ac:dyDescent="0.2">
      <c r="A61261" t="s">
        <v>209564</v>
      </c>
      <c r="B61261" t="s">
        <v>209565</v>
      </c>
      <c r="C61261" t="s">
        <v>209566</v>
      </c>
      <c r="D61261" t="s">
        <v>209567</v>
      </c>
      <c r="E61261">
        <v>10494514</v>
      </c>
      <c r="F61261" t="s">
        <v>18</v>
      </c>
      <c r="G61261" t="s">
        <v>341</v>
      </c>
      <c r="H61261">
        <v>11</v>
      </c>
      <c r="I61261" t="s">
        <v>497</v>
      </c>
      <c r="J61261" t="s">
        <v>497</v>
      </c>
      <c r="K61261">
        <v>4</v>
      </c>
      <c r="L61261" s="1">
        <v>40422</v>
      </c>
      <c r="M61261" s="1">
        <v>40899</v>
      </c>
      <c r="N61261" s="1">
        <v>41772</v>
      </c>
      <c r="O61261"/>
      <c r="P61261"/>
      <c r="Q61261"/>
      <c r="R61261"/>
    </row>
    <row r="61262" spans="1:18" x14ac:dyDescent="0.2">
      <c r="A61262" t="s">
        <v>209568</v>
      </c>
      <c r="B61262" t="s">
        <v>209569</v>
      </c>
      <c r="D61262" t="s">
        <v>264</v>
      </c>
      <c r="E61262">
        <v>13000000</v>
      </c>
      <c r="F61262" t="s">
        <v>18</v>
      </c>
      <c r="G61262" t="s">
        <v>25</v>
      </c>
      <c r="H61262" t="s">
        <v>1352</v>
      </c>
      <c r="I61262" t="s">
        <v>1353</v>
      </c>
      <c r="J61262" t="s">
        <v>1354</v>
      </c>
      <c r="K61262">
        <v>1</v>
      </c>
      <c r="L61262" s="1">
        <v>35431</v>
      </c>
      <c r="M61262" s="1">
        <v>38805</v>
      </c>
      <c r="N61262" s="1">
        <v>38805</v>
      </c>
    </row>
    <row r="61263" spans="1:18" hidden="1" x14ac:dyDescent="0.2">
      <c r="A61263" t="s">
        <v>209570</v>
      </c>
      <c r="B61263" t="s">
        <v>209571</v>
      </c>
      <c r="C61263" t="s">
        <v>209572</v>
      </c>
      <c r="D61263" t="s">
        <v>209573</v>
      </c>
      <c r="E61263" t="s">
        <v>43</v>
      </c>
      <c r="F61263" t="s">
        <v>18</v>
      </c>
      <c r="G61263" t="s">
        <v>25</v>
      </c>
      <c r="H61263" t="s">
        <v>1011</v>
      </c>
      <c r="I61263" t="s">
        <v>1012</v>
      </c>
      <c r="J61263" t="s">
        <v>10292</v>
      </c>
      <c r="K61263">
        <v>1</v>
      </c>
      <c r="L61263" s="1">
        <v>39814</v>
      </c>
      <c r="M61263" s="1">
        <v>40826</v>
      </c>
      <c r="N61263" s="1">
        <v>40826</v>
      </c>
      <c r="O61263"/>
      <c r="P61263"/>
      <c r="Q61263"/>
      <c r="R61263"/>
    </row>
    <row r="61264" spans="1:18" hidden="1" x14ac:dyDescent="0.2">
      <c r="A61264" t="s">
        <v>209574</v>
      </c>
      <c r="B61264" t="s">
        <v>209575</v>
      </c>
      <c r="C61264" t="s">
        <v>209576</v>
      </c>
      <c r="D61264" t="s">
        <v>24101</v>
      </c>
      <c r="E61264">
        <v>1000000</v>
      </c>
      <c r="F61264" t="s">
        <v>207</v>
      </c>
      <c r="G61264" t="s">
        <v>458</v>
      </c>
      <c r="H61264">
        <v>48</v>
      </c>
      <c r="I61264" t="s">
        <v>459</v>
      </c>
      <c r="J61264" t="s">
        <v>459</v>
      </c>
      <c r="K61264">
        <v>1</v>
      </c>
      <c r="M61264" s="1">
        <v>41091</v>
      </c>
      <c r="N61264" s="1">
        <v>41091</v>
      </c>
      <c r="O61264"/>
      <c r="P61264"/>
      <c r="Q61264"/>
      <c r="R61264"/>
    </row>
    <row r="61265" spans="1:18" hidden="1" x14ac:dyDescent="0.2">
      <c r="A61265" t="s">
        <v>209577</v>
      </c>
      <c r="B61265" t="s">
        <v>209578</v>
      </c>
      <c r="C61265" t="s">
        <v>209579</v>
      </c>
      <c r="D61265" t="s">
        <v>26939</v>
      </c>
      <c r="E61265" t="s">
        <v>43</v>
      </c>
      <c r="F61265" t="s">
        <v>18</v>
      </c>
      <c r="G61265" t="s">
        <v>479</v>
      </c>
      <c r="I61265" t="s">
        <v>480</v>
      </c>
      <c r="J61265" t="s">
        <v>480</v>
      </c>
      <c r="K61265">
        <v>1</v>
      </c>
      <c r="L61265" s="1">
        <v>40909</v>
      </c>
      <c r="M61265" s="1">
        <v>41456</v>
      </c>
      <c r="N61265" s="1">
        <v>41456</v>
      </c>
      <c r="O61265"/>
      <c r="P61265"/>
      <c r="Q61265"/>
      <c r="R61265"/>
    </row>
    <row r="61266" spans="1:18" hidden="1" x14ac:dyDescent="0.2">
      <c r="A61266" t="s">
        <v>209580</v>
      </c>
      <c r="B61266" t="s">
        <v>209581</v>
      </c>
      <c r="C61266" t="s">
        <v>209582</v>
      </c>
      <c r="D61266" t="s">
        <v>2966</v>
      </c>
      <c r="E61266" t="s">
        <v>43</v>
      </c>
      <c r="F61266" t="s">
        <v>18</v>
      </c>
      <c r="G61266" t="s">
        <v>25</v>
      </c>
      <c r="H61266" t="s">
        <v>64</v>
      </c>
      <c r="I61266" t="s">
        <v>95</v>
      </c>
      <c r="J61266" t="s">
        <v>99198</v>
      </c>
      <c r="K61266">
        <v>1</v>
      </c>
      <c r="L61266" s="1">
        <v>39448</v>
      </c>
      <c r="M61266" s="1">
        <v>41806</v>
      </c>
      <c r="N61266" s="1">
        <v>41806</v>
      </c>
      <c r="O61266"/>
      <c r="P61266"/>
      <c r="Q61266"/>
      <c r="R61266"/>
    </row>
    <row r="61267" spans="1:18" x14ac:dyDescent="0.2">
      <c r="A61267" t="s">
        <v>209583</v>
      </c>
      <c r="B61267" t="s">
        <v>209584</v>
      </c>
      <c r="C61267" t="s">
        <v>209585</v>
      </c>
      <c r="D61267" t="s">
        <v>1541</v>
      </c>
      <c r="E61267">
        <v>10000</v>
      </c>
      <c r="F61267" t="s">
        <v>18</v>
      </c>
      <c r="G61267" t="s">
        <v>25</v>
      </c>
      <c r="H61267" t="s">
        <v>972</v>
      </c>
      <c r="I61267" t="s">
        <v>4649</v>
      </c>
      <c r="J61267" t="s">
        <v>4650</v>
      </c>
      <c r="K61267">
        <v>1</v>
      </c>
      <c r="L61267" s="1">
        <v>40544</v>
      </c>
      <c r="M61267" s="1">
        <v>41807</v>
      </c>
      <c r="N61267" s="1">
        <v>41807</v>
      </c>
    </row>
    <row r="61268" spans="1:18" hidden="1" x14ac:dyDescent="0.2">
      <c r="A61268" t="s">
        <v>209586</v>
      </c>
      <c r="B61268" t="s">
        <v>209587</v>
      </c>
      <c r="C61268" t="s">
        <v>209588</v>
      </c>
      <c r="D61268" t="s">
        <v>3110</v>
      </c>
      <c r="E61268">
        <v>2000000</v>
      </c>
      <c r="F61268" t="s">
        <v>207</v>
      </c>
      <c r="G61268" t="s">
        <v>458</v>
      </c>
      <c r="H61268">
        <v>48</v>
      </c>
      <c r="I61268" t="s">
        <v>459</v>
      </c>
      <c r="J61268" t="s">
        <v>459</v>
      </c>
      <c r="K61268">
        <v>1</v>
      </c>
      <c r="M61268" s="1">
        <v>41306</v>
      </c>
      <c r="N61268" s="1">
        <v>41306</v>
      </c>
      <c r="O61268"/>
      <c r="P61268"/>
      <c r="Q61268"/>
      <c r="R61268"/>
    </row>
    <row r="61269" spans="1:18" hidden="1" x14ac:dyDescent="0.2">
      <c r="A61269" t="s">
        <v>209589</v>
      </c>
      <c r="B61269" t="s">
        <v>209590</v>
      </c>
      <c r="C61269" t="s">
        <v>209591</v>
      </c>
      <c r="D61269" t="s">
        <v>209592</v>
      </c>
      <c r="E61269">
        <v>13091862</v>
      </c>
      <c r="F61269" t="s">
        <v>18</v>
      </c>
      <c r="G61269" t="s">
        <v>25</v>
      </c>
      <c r="H61269" t="s">
        <v>64</v>
      </c>
      <c r="I61269" t="s">
        <v>65</v>
      </c>
      <c r="J61269" t="s">
        <v>1419</v>
      </c>
      <c r="K61269">
        <v>4</v>
      </c>
      <c r="L61269" s="1">
        <v>39508</v>
      </c>
      <c r="M61269" s="1">
        <v>39706</v>
      </c>
      <c r="N61269" s="1">
        <v>41821</v>
      </c>
      <c r="O61269"/>
      <c r="P61269"/>
      <c r="Q61269"/>
      <c r="R61269"/>
    </row>
    <row r="61270" spans="1:18" x14ac:dyDescent="0.2">
      <c r="A61270" t="s">
        <v>209593</v>
      </c>
      <c r="B61270" t="s">
        <v>209594</v>
      </c>
      <c r="C61270" t="s">
        <v>209595</v>
      </c>
      <c r="D61270" t="s">
        <v>209596</v>
      </c>
      <c r="E61270">
        <v>200000</v>
      </c>
      <c r="F61270" t="s">
        <v>18</v>
      </c>
      <c r="G61270" t="s">
        <v>25</v>
      </c>
      <c r="H61270" t="s">
        <v>106</v>
      </c>
      <c r="I61270" t="s">
        <v>107</v>
      </c>
      <c r="J61270" t="s">
        <v>108</v>
      </c>
      <c r="K61270">
        <v>1</v>
      </c>
      <c r="L61270" s="1">
        <v>40360</v>
      </c>
      <c r="M61270" s="1">
        <v>40391</v>
      </c>
      <c r="N61270" s="1">
        <v>40391</v>
      </c>
    </row>
    <row r="61271" spans="1:18" x14ac:dyDescent="0.2">
      <c r="A61271" t="s">
        <v>209597</v>
      </c>
      <c r="B61271" t="s">
        <v>209598</v>
      </c>
      <c r="C61271" t="s">
        <v>209599</v>
      </c>
      <c r="D61271" t="s">
        <v>209600</v>
      </c>
      <c r="E61271">
        <v>1030000</v>
      </c>
      <c r="F61271" t="s">
        <v>18</v>
      </c>
      <c r="G61271" t="s">
        <v>25</v>
      </c>
      <c r="H61271" t="s">
        <v>64</v>
      </c>
      <c r="I61271" t="s">
        <v>65</v>
      </c>
      <c r="J61271" t="s">
        <v>71</v>
      </c>
      <c r="K61271">
        <v>2</v>
      </c>
      <c r="L61271" s="1">
        <v>41824</v>
      </c>
      <c r="M61271" s="1">
        <v>42005</v>
      </c>
      <c r="N61271" s="1">
        <v>42263</v>
      </c>
    </row>
    <row r="61272" spans="1:18" x14ac:dyDescent="0.2">
      <c r="A61272" t="s">
        <v>209601</v>
      </c>
      <c r="B61272" t="s">
        <v>209602</v>
      </c>
      <c r="C61272" t="s">
        <v>209603</v>
      </c>
      <c r="D61272" t="s">
        <v>209604</v>
      </c>
      <c r="E61272">
        <v>350000</v>
      </c>
      <c r="F61272" t="s">
        <v>18</v>
      </c>
      <c r="G61272" t="s">
        <v>2271</v>
      </c>
      <c r="H61272">
        <v>34</v>
      </c>
      <c r="I61272" t="s">
        <v>2272</v>
      </c>
      <c r="J61272" t="s">
        <v>2272</v>
      </c>
      <c r="K61272">
        <v>1</v>
      </c>
      <c r="L61272" s="1">
        <v>41596</v>
      </c>
      <c r="M61272" s="1">
        <v>41596</v>
      </c>
      <c r="N61272" s="1">
        <v>41596</v>
      </c>
    </row>
    <row r="61273" spans="1:18" hidden="1" x14ac:dyDescent="0.2">
      <c r="A61273" t="s">
        <v>209605</v>
      </c>
      <c r="B61273" t="s">
        <v>209606</v>
      </c>
      <c r="C61273" t="s">
        <v>209607</v>
      </c>
      <c r="D61273" t="s">
        <v>209608</v>
      </c>
      <c r="E61273">
        <v>363385</v>
      </c>
      <c r="F61273" t="s">
        <v>18</v>
      </c>
      <c r="G61273" t="s">
        <v>347</v>
      </c>
      <c r="H61273">
        <v>4</v>
      </c>
      <c r="I61273" t="s">
        <v>6558</v>
      </c>
      <c r="J61273" t="s">
        <v>6558</v>
      </c>
      <c r="K61273">
        <v>1</v>
      </c>
      <c r="L61273" s="1">
        <v>40878</v>
      </c>
      <c r="M61273" s="1">
        <v>41030</v>
      </c>
      <c r="N61273" s="1">
        <v>41030</v>
      </c>
      <c r="O61273"/>
      <c r="P61273"/>
      <c r="Q61273"/>
      <c r="R61273"/>
    </row>
    <row r="61274" spans="1:18" hidden="1" x14ac:dyDescent="0.2">
      <c r="A61274" t="s">
        <v>209609</v>
      </c>
      <c r="B61274" t="s">
        <v>209610</v>
      </c>
      <c r="C61274" t="s">
        <v>209611</v>
      </c>
      <c r="D61274" t="s">
        <v>44806</v>
      </c>
      <c r="E61274">
        <v>200000</v>
      </c>
      <c r="F61274" t="s">
        <v>18</v>
      </c>
      <c r="K61274">
        <v>1</v>
      </c>
      <c r="M61274" s="1">
        <v>42005</v>
      </c>
      <c r="N61274" s="1">
        <v>42005</v>
      </c>
      <c r="O61274"/>
      <c r="P61274"/>
      <c r="Q61274"/>
      <c r="R61274"/>
    </row>
    <row r="61275" spans="1:18" hidden="1" x14ac:dyDescent="0.2">
      <c r="A61275" t="s">
        <v>209612</v>
      </c>
      <c r="B61275" t="s">
        <v>209613</v>
      </c>
      <c r="C61275" t="s">
        <v>209614</v>
      </c>
      <c r="D61275" t="s">
        <v>127</v>
      </c>
      <c r="E61275">
        <v>218722</v>
      </c>
      <c r="F61275" t="s">
        <v>18</v>
      </c>
      <c r="G61275" t="s">
        <v>650</v>
      </c>
      <c r="H61275">
        <v>20</v>
      </c>
      <c r="I61275" t="s">
        <v>7114</v>
      </c>
      <c r="J61275" t="s">
        <v>7114</v>
      </c>
      <c r="K61275">
        <v>1</v>
      </c>
      <c r="L61275" s="1">
        <v>40909</v>
      </c>
      <c r="M61275" s="1">
        <v>41630</v>
      </c>
      <c r="N61275" s="1">
        <v>41630</v>
      </c>
      <c r="O61275"/>
      <c r="P61275"/>
      <c r="Q61275"/>
      <c r="R61275"/>
    </row>
    <row r="61276" spans="1:18" hidden="1" x14ac:dyDescent="0.2">
      <c r="A61276" t="s">
        <v>209615</v>
      </c>
      <c r="B61276" t="s">
        <v>209616</v>
      </c>
      <c r="C61276" t="s">
        <v>209617</v>
      </c>
      <c r="D61276" t="s">
        <v>36</v>
      </c>
      <c r="E61276">
        <v>6000000</v>
      </c>
      <c r="F61276" t="s">
        <v>18</v>
      </c>
      <c r="G61276" t="s">
        <v>25</v>
      </c>
      <c r="H61276" t="s">
        <v>64</v>
      </c>
      <c r="I61276" t="s">
        <v>95</v>
      </c>
      <c r="J61276" t="s">
        <v>2611</v>
      </c>
      <c r="K61276">
        <v>1</v>
      </c>
      <c r="M61276" s="1">
        <v>40288</v>
      </c>
      <c r="N61276" s="1">
        <v>40288</v>
      </c>
      <c r="O61276"/>
      <c r="P61276"/>
      <c r="Q61276"/>
      <c r="R61276"/>
    </row>
    <row r="61277" spans="1:18" hidden="1" x14ac:dyDescent="0.2">
      <c r="A61277" t="s">
        <v>209618</v>
      </c>
      <c r="B61277" t="s">
        <v>209619</v>
      </c>
      <c r="C61277" t="s">
        <v>209620</v>
      </c>
      <c r="D61277" t="s">
        <v>102768</v>
      </c>
      <c r="E61277" t="s">
        <v>43</v>
      </c>
      <c r="F61277" t="s">
        <v>18</v>
      </c>
      <c r="G61277" t="s">
        <v>347</v>
      </c>
      <c r="H61277">
        <v>3</v>
      </c>
      <c r="I61277" t="s">
        <v>348</v>
      </c>
      <c r="J61277" t="s">
        <v>209621</v>
      </c>
      <c r="K61277">
        <v>4</v>
      </c>
      <c r="L61277" s="1">
        <v>39114</v>
      </c>
      <c r="M61277" s="1">
        <v>39114</v>
      </c>
      <c r="N61277" s="1">
        <v>42036</v>
      </c>
      <c r="O61277"/>
      <c r="P61277"/>
      <c r="Q61277"/>
      <c r="R61277"/>
    </row>
    <row r="61278" spans="1:18" hidden="1" x14ac:dyDescent="0.2">
      <c r="A61278" t="s">
        <v>209622</v>
      </c>
      <c r="B61278" t="s">
        <v>209623</v>
      </c>
      <c r="E61278" t="s">
        <v>43</v>
      </c>
      <c r="F61278" t="s">
        <v>689</v>
      </c>
      <c r="K61278">
        <v>1</v>
      </c>
      <c r="M61278" s="1">
        <v>38718</v>
      </c>
      <c r="N61278" s="1">
        <v>38718</v>
      </c>
      <c r="O61278"/>
      <c r="P61278"/>
      <c r="Q61278"/>
      <c r="R61278"/>
    </row>
    <row r="61279" spans="1:18" hidden="1" x14ac:dyDescent="0.2">
      <c r="A61279" t="s">
        <v>209624</v>
      </c>
      <c r="B61279" t="s">
        <v>209625</v>
      </c>
      <c r="C61279" t="s">
        <v>209626</v>
      </c>
      <c r="D61279" t="s">
        <v>11025</v>
      </c>
      <c r="E61279">
        <v>7039604</v>
      </c>
      <c r="F61279" t="s">
        <v>18</v>
      </c>
      <c r="G61279" t="s">
        <v>128</v>
      </c>
      <c r="H61279" t="s">
        <v>129</v>
      </c>
      <c r="I61279" t="s">
        <v>130</v>
      </c>
      <c r="J61279" t="s">
        <v>130</v>
      </c>
      <c r="K61279">
        <v>2</v>
      </c>
      <c r="L61279" s="1">
        <v>41275</v>
      </c>
      <c r="M61279" s="1">
        <v>41827</v>
      </c>
      <c r="N61279" s="1">
        <v>42333</v>
      </c>
      <c r="O61279"/>
      <c r="P61279"/>
      <c r="Q61279"/>
      <c r="R61279"/>
    </row>
    <row r="61280" spans="1:18" x14ac:dyDescent="0.2">
      <c r="A61280" t="s">
        <v>209627</v>
      </c>
      <c r="B61280" t="s">
        <v>209628</v>
      </c>
      <c r="C61280" t="s">
        <v>209629</v>
      </c>
      <c r="D61280" t="s">
        <v>3797</v>
      </c>
      <c r="E61280">
        <v>5000000</v>
      </c>
      <c r="F61280" t="s">
        <v>18</v>
      </c>
      <c r="G61280" t="s">
        <v>699</v>
      </c>
      <c r="H61280">
        <v>5</v>
      </c>
      <c r="I61280" t="s">
        <v>700</v>
      </c>
      <c r="J61280" t="s">
        <v>700</v>
      </c>
      <c r="K61280">
        <v>1</v>
      </c>
      <c r="L61280" s="1">
        <v>40544</v>
      </c>
      <c r="M61280" s="1">
        <v>42061</v>
      </c>
      <c r="N61280" s="1">
        <v>42061</v>
      </c>
    </row>
    <row r="61281" spans="1:18" hidden="1" x14ac:dyDescent="0.2">
      <c r="A61281" t="s">
        <v>209630</v>
      </c>
      <c r="B61281" t="s">
        <v>209631</v>
      </c>
      <c r="C61281" t="s">
        <v>209632</v>
      </c>
      <c r="D61281" t="s">
        <v>36</v>
      </c>
      <c r="E61281">
        <v>24000000</v>
      </c>
      <c r="F61281" t="s">
        <v>18</v>
      </c>
      <c r="G61281" t="s">
        <v>25</v>
      </c>
      <c r="H61281" t="s">
        <v>89</v>
      </c>
      <c r="I61281" t="s">
        <v>3569</v>
      </c>
      <c r="J61281" t="s">
        <v>3569</v>
      </c>
      <c r="K61281">
        <v>1</v>
      </c>
      <c r="M61281" s="1">
        <v>40757</v>
      </c>
      <c r="N61281" s="1">
        <v>40757</v>
      </c>
      <c r="O61281"/>
      <c r="P61281"/>
      <c r="Q61281"/>
      <c r="R61281"/>
    </row>
    <row r="61282" spans="1:18" hidden="1" x14ac:dyDescent="0.2">
      <c r="A61282" t="s">
        <v>209633</v>
      </c>
      <c r="B61282" t="s">
        <v>209634</v>
      </c>
      <c r="C61282" t="s">
        <v>209635</v>
      </c>
      <c r="D61282" t="s">
        <v>264</v>
      </c>
      <c r="E61282">
        <v>1982877</v>
      </c>
      <c r="F61282" t="s">
        <v>18</v>
      </c>
      <c r="G61282" t="s">
        <v>25</v>
      </c>
      <c r="H61282" t="s">
        <v>106</v>
      </c>
      <c r="I61282" t="s">
        <v>1621</v>
      </c>
      <c r="J61282" t="s">
        <v>87103</v>
      </c>
      <c r="K61282">
        <v>12</v>
      </c>
      <c r="L61282" s="1">
        <v>35796</v>
      </c>
      <c r="M61282" s="1">
        <v>39539</v>
      </c>
      <c r="N61282" s="1">
        <v>42209</v>
      </c>
      <c r="O61282"/>
      <c r="P61282"/>
      <c r="Q61282"/>
      <c r="R61282"/>
    </row>
    <row r="61283" spans="1:18" hidden="1" x14ac:dyDescent="0.2">
      <c r="A61283" t="s">
        <v>209636</v>
      </c>
      <c r="B61283" t="s">
        <v>209637</v>
      </c>
      <c r="C61283" t="s">
        <v>209638</v>
      </c>
      <c r="D61283" t="s">
        <v>9040</v>
      </c>
      <c r="E61283">
        <v>77840000</v>
      </c>
      <c r="F61283" t="s">
        <v>18</v>
      </c>
      <c r="G61283" t="s">
        <v>25</v>
      </c>
      <c r="H61283" t="s">
        <v>64</v>
      </c>
      <c r="I61283" t="s">
        <v>65</v>
      </c>
      <c r="J61283" t="s">
        <v>606</v>
      </c>
      <c r="K61283">
        <v>5</v>
      </c>
      <c r="L61283" s="1">
        <v>40544</v>
      </c>
      <c r="M61283" s="1">
        <v>40179</v>
      </c>
      <c r="N61283" s="1">
        <v>42277</v>
      </c>
      <c r="O61283"/>
      <c r="P61283"/>
      <c r="Q61283"/>
      <c r="R61283"/>
    </row>
    <row r="61284" spans="1:18" hidden="1" x14ac:dyDescent="0.2">
      <c r="A61284" t="s">
        <v>209639</v>
      </c>
      <c r="B61284" t="s">
        <v>209640</v>
      </c>
      <c r="E61284" t="s">
        <v>43</v>
      </c>
      <c r="F61284" t="s">
        <v>18</v>
      </c>
      <c r="K61284">
        <v>1</v>
      </c>
      <c r="M61284" s="1">
        <v>40897</v>
      </c>
      <c r="N61284" s="1">
        <v>40897</v>
      </c>
      <c r="O61284"/>
      <c r="P61284"/>
      <c r="Q61284"/>
      <c r="R61284"/>
    </row>
    <row r="61285" spans="1:18" hidden="1" x14ac:dyDescent="0.2">
      <c r="A61285" t="s">
        <v>209641</v>
      </c>
      <c r="B61285" t="s">
        <v>209642</v>
      </c>
      <c r="C61285" t="s">
        <v>209643</v>
      </c>
      <c r="D61285" t="s">
        <v>209644</v>
      </c>
      <c r="E61285">
        <v>16000000</v>
      </c>
      <c r="F61285" t="s">
        <v>18</v>
      </c>
      <c r="G61285" t="s">
        <v>19</v>
      </c>
      <c r="H61285">
        <v>36</v>
      </c>
      <c r="I61285" t="s">
        <v>672</v>
      </c>
      <c r="J61285" t="s">
        <v>14160</v>
      </c>
      <c r="K61285">
        <v>1</v>
      </c>
      <c r="M61285" s="1">
        <v>41809</v>
      </c>
      <c r="N61285" s="1">
        <v>41809</v>
      </c>
      <c r="O61285"/>
      <c r="P61285"/>
      <c r="Q61285"/>
      <c r="R61285"/>
    </row>
    <row r="61286" spans="1:18" x14ac:dyDescent="0.2">
      <c r="A61286" t="s">
        <v>209645</v>
      </c>
      <c r="B61286" t="s">
        <v>209646</v>
      </c>
      <c r="C61286" t="s">
        <v>209647</v>
      </c>
      <c r="D61286" t="s">
        <v>56</v>
      </c>
      <c r="E61286">
        <v>3300000</v>
      </c>
      <c r="F61286" t="s">
        <v>18</v>
      </c>
      <c r="G61286" t="s">
        <v>25</v>
      </c>
      <c r="H61286" t="s">
        <v>121</v>
      </c>
      <c r="I61286" t="s">
        <v>767</v>
      </c>
      <c r="J61286" t="s">
        <v>327</v>
      </c>
      <c r="K61286">
        <v>1</v>
      </c>
      <c r="L61286" s="1">
        <v>40544</v>
      </c>
      <c r="M61286" s="1">
        <v>41124</v>
      </c>
      <c r="N61286" s="1">
        <v>41124</v>
      </c>
    </row>
    <row r="61287" spans="1:18" x14ac:dyDescent="0.2">
      <c r="A61287" t="s">
        <v>209648</v>
      </c>
      <c r="B61287" t="s">
        <v>209649</v>
      </c>
      <c r="C61287" t="s">
        <v>209650</v>
      </c>
      <c r="D61287" t="s">
        <v>209651</v>
      </c>
      <c r="E61287">
        <v>5550000</v>
      </c>
      <c r="F61287" t="s">
        <v>18</v>
      </c>
      <c r="G61287" t="s">
        <v>19</v>
      </c>
      <c r="H61287">
        <v>19</v>
      </c>
      <c r="I61287" t="s">
        <v>474</v>
      </c>
      <c r="J61287" t="s">
        <v>474</v>
      </c>
      <c r="K61287">
        <v>3</v>
      </c>
      <c r="L61287" s="1">
        <v>41742</v>
      </c>
      <c r="M61287" s="1">
        <v>41470</v>
      </c>
      <c r="N61287" s="1">
        <v>42131</v>
      </c>
    </row>
    <row r="61288" spans="1:18" hidden="1" x14ac:dyDescent="0.2">
      <c r="A61288" t="s">
        <v>209652</v>
      </c>
      <c r="B61288" t="s">
        <v>209653</v>
      </c>
      <c r="C61288" t="s">
        <v>209654</v>
      </c>
      <c r="D61288" t="s">
        <v>70</v>
      </c>
      <c r="E61288" t="s">
        <v>43</v>
      </c>
      <c r="F61288" t="s">
        <v>18</v>
      </c>
      <c r="G61288" t="s">
        <v>25</v>
      </c>
      <c r="H61288" t="s">
        <v>64</v>
      </c>
      <c r="I61288" t="s">
        <v>65</v>
      </c>
      <c r="J61288" t="s">
        <v>271</v>
      </c>
      <c r="K61288">
        <v>1</v>
      </c>
      <c r="L61288" s="1">
        <v>41821</v>
      </c>
      <c r="M61288" s="1">
        <v>41944</v>
      </c>
      <c r="N61288" s="1">
        <v>41944</v>
      </c>
      <c r="O61288"/>
      <c r="P61288"/>
      <c r="Q61288"/>
      <c r="R61288"/>
    </row>
    <row r="61289" spans="1:18" x14ac:dyDescent="0.2">
      <c r="A61289" t="s">
        <v>209655</v>
      </c>
      <c r="B61289" t="s">
        <v>209656</v>
      </c>
      <c r="C61289" t="s">
        <v>209657</v>
      </c>
      <c r="D61289" t="s">
        <v>42</v>
      </c>
      <c r="E61289">
        <v>455000</v>
      </c>
      <c r="F61289" t="s">
        <v>18</v>
      </c>
      <c r="G61289" t="s">
        <v>25</v>
      </c>
      <c r="H61289" t="s">
        <v>286</v>
      </c>
      <c r="I61289" t="s">
        <v>874</v>
      </c>
      <c r="J61289" t="s">
        <v>875</v>
      </c>
      <c r="K61289">
        <v>1</v>
      </c>
      <c r="L61289" s="1">
        <v>39814</v>
      </c>
      <c r="M61289" s="1">
        <v>41576</v>
      </c>
      <c r="N61289" s="1">
        <v>41576</v>
      </c>
    </row>
    <row r="61290" spans="1:18" hidden="1" x14ac:dyDescent="0.2">
      <c r="A61290" t="s">
        <v>209658</v>
      </c>
      <c r="B61290" t="s">
        <v>209659</v>
      </c>
      <c r="C61290" t="s">
        <v>209660</v>
      </c>
      <c r="D61290" t="s">
        <v>1401</v>
      </c>
      <c r="E61290">
        <v>2820000</v>
      </c>
      <c r="F61290" t="s">
        <v>18</v>
      </c>
      <c r="G61290" t="s">
        <v>165</v>
      </c>
      <c r="H61290" t="s">
        <v>166</v>
      </c>
      <c r="I61290" t="s">
        <v>167</v>
      </c>
      <c r="J61290" t="s">
        <v>167</v>
      </c>
      <c r="K61290">
        <v>1</v>
      </c>
      <c r="L61290" s="1">
        <v>39666</v>
      </c>
      <c r="M61290" s="1">
        <v>40198</v>
      </c>
      <c r="N61290" s="1">
        <v>40198</v>
      </c>
      <c r="O61290"/>
      <c r="P61290"/>
      <c r="Q61290"/>
      <c r="R61290"/>
    </row>
    <row r="61291" spans="1:18" x14ac:dyDescent="0.2">
      <c r="A61291" t="s">
        <v>209661</v>
      </c>
      <c r="B61291" t="s">
        <v>209662</v>
      </c>
      <c r="C61291" t="s">
        <v>209663</v>
      </c>
      <c r="D61291" t="s">
        <v>209664</v>
      </c>
      <c r="E61291">
        <v>1250000</v>
      </c>
      <c r="F61291" t="s">
        <v>18</v>
      </c>
      <c r="G61291" t="s">
        <v>1138</v>
      </c>
      <c r="H61291">
        <v>2</v>
      </c>
      <c r="I61291" t="s">
        <v>1745</v>
      </c>
      <c r="J61291" t="s">
        <v>1746</v>
      </c>
      <c r="K61291">
        <v>2</v>
      </c>
      <c r="L61291" s="1">
        <v>40787</v>
      </c>
      <c r="M61291" s="1">
        <v>41306</v>
      </c>
      <c r="N61291" s="1">
        <v>41548</v>
      </c>
    </row>
    <row r="61292" spans="1:18" x14ac:dyDescent="0.2">
      <c r="A61292" t="s">
        <v>209665</v>
      </c>
      <c r="B61292" t="s">
        <v>209666</v>
      </c>
      <c r="C61292" t="s">
        <v>209667</v>
      </c>
      <c r="D61292" t="s">
        <v>208033</v>
      </c>
      <c r="E61292">
        <v>1000000</v>
      </c>
      <c r="F61292" t="s">
        <v>18</v>
      </c>
      <c r="G61292" t="s">
        <v>19</v>
      </c>
      <c r="H61292">
        <v>36</v>
      </c>
      <c r="I61292" t="s">
        <v>672</v>
      </c>
      <c r="J61292" t="s">
        <v>14160</v>
      </c>
      <c r="K61292">
        <v>1</v>
      </c>
      <c r="L61292" s="1">
        <v>41752</v>
      </c>
      <c r="M61292" s="1">
        <v>41949</v>
      </c>
      <c r="N61292" s="1">
        <v>41949</v>
      </c>
    </row>
    <row r="61293" spans="1:18" hidden="1" x14ac:dyDescent="0.2">
      <c r="A61293" t="s">
        <v>209668</v>
      </c>
      <c r="B61293" t="s">
        <v>209669</v>
      </c>
      <c r="C61293" t="s">
        <v>209670</v>
      </c>
      <c r="D61293" t="s">
        <v>75</v>
      </c>
      <c r="E61293">
        <v>14383389</v>
      </c>
      <c r="F61293" t="s">
        <v>18</v>
      </c>
      <c r="G61293" t="s">
        <v>25</v>
      </c>
      <c r="H61293" t="s">
        <v>158</v>
      </c>
      <c r="I61293" t="s">
        <v>244</v>
      </c>
      <c r="J61293" t="s">
        <v>327</v>
      </c>
      <c r="K61293">
        <v>2</v>
      </c>
      <c r="L61293" s="1">
        <v>40544</v>
      </c>
      <c r="M61293" s="1">
        <v>41492</v>
      </c>
      <c r="N61293" s="1">
        <v>42298</v>
      </c>
      <c r="O61293"/>
      <c r="P61293"/>
      <c r="Q61293"/>
      <c r="R61293"/>
    </row>
    <row r="61294" spans="1:18" hidden="1" x14ac:dyDescent="0.2">
      <c r="A61294" t="s">
        <v>209671</v>
      </c>
      <c r="B61294" t="s">
        <v>209672</v>
      </c>
      <c r="C61294" t="s">
        <v>209673</v>
      </c>
      <c r="D61294" t="s">
        <v>42</v>
      </c>
      <c r="E61294" t="s">
        <v>43</v>
      </c>
      <c r="F61294" t="s">
        <v>18</v>
      </c>
      <c r="G61294" t="s">
        <v>1126</v>
      </c>
      <c r="H61294">
        <v>24</v>
      </c>
      <c r="I61294" t="s">
        <v>12586</v>
      </c>
      <c r="J61294" t="s">
        <v>12586</v>
      </c>
      <c r="K61294">
        <v>1</v>
      </c>
      <c r="L61294" s="1">
        <v>38718</v>
      </c>
      <c r="M61294" s="1">
        <v>41485</v>
      </c>
      <c r="N61294" s="1">
        <v>41485</v>
      </c>
      <c r="O61294"/>
      <c r="P61294"/>
      <c r="Q61294"/>
      <c r="R61294"/>
    </row>
    <row r="61295" spans="1:18" x14ac:dyDescent="0.2">
      <c r="A61295" t="s">
        <v>209674</v>
      </c>
      <c r="B61295" t="s">
        <v>209675</v>
      </c>
      <c r="C61295" t="s">
        <v>209676</v>
      </c>
      <c r="D61295" t="s">
        <v>2361</v>
      </c>
      <c r="E61295">
        <v>6000000</v>
      </c>
      <c r="F61295" t="s">
        <v>18</v>
      </c>
      <c r="G61295" t="s">
        <v>19</v>
      </c>
      <c r="H61295">
        <v>7</v>
      </c>
      <c r="I61295" t="s">
        <v>672</v>
      </c>
      <c r="J61295" t="s">
        <v>672</v>
      </c>
      <c r="K61295">
        <v>1</v>
      </c>
      <c r="L61295" s="1">
        <v>41275</v>
      </c>
      <c r="M61295" s="1">
        <v>42156</v>
      </c>
      <c r="N61295" s="1">
        <v>42156</v>
      </c>
    </row>
    <row r="61296" spans="1:18" hidden="1" x14ac:dyDescent="0.2">
      <c r="A61296" t="s">
        <v>209677</v>
      </c>
      <c r="B61296" t="s">
        <v>209678</v>
      </c>
      <c r="C61296" t="s">
        <v>209679</v>
      </c>
      <c r="D61296" t="s">
        <v>741</v>
      </c>
      <c r="E61296">
        <v>6000000</v>
      </c>
      <c r="F61296" t="s">
        <v>18</v>
      </c>
      <c r="G61296" t="s">
        <v>128</v>
      </c>
      <c r="H61296" t="s">
        <v>326</v>
      </c>
      <c r="I61296" t="s">
        <v>130</v>
      </c>
      <c r="J61296" t="s">
        <v>327</v>
      </c>
      <c r="K61296">
        <v>1</v>
      </c>
      <c r="M61296" s="1">
        <v>40463</v>
      </c>
      <c r="N61296" s="1">
        <v>40463</v>
      </c>
      <c r="O61296"/>
      <c r="P61296"/>
      <c r="Q61296"/>
      <c r="R61296"/>
    </row>
    <row r="61297" spans="1:18" hidden="1" x14ac:dyDescent="0.2">
      <c r="A61297" t="s">
        <v>209680</v>
      </c>
      <c r="B61297" t="s">
        <v>209681</v>
      </c>
      <c r="C61297" t="s">
        <v>209682</v>
      </c>
      <c r="D61297" t="s">
        <v>196129</v>
      </c>
      <c r="E61297">
        <v>1276000</v>
      </c>
      <c r="F61297" t="s">
        <v>18</v>
      </c>
      <c r="G61297" t="s">
        <v>25</v>
      </c>
      <c r="H61297" t="s">
        <v>1352</v>
      </c>
      <c r="I61297" t="s">
        <v>1353</v>
      </c>
      <c r="J61297" t="s">
        <v>16785</v>
      </c>
      <c r="K61297">
        <v>2</v>
      </c>
      <c r="L61297" s="1">
        <v>40544</v>
      </c>
      <c r="M61297" s="1">
        <v>41374</v>
      </c>
      <c r="N61297" s="1">
        <v>41374</v>
      </c>
      <c r="O61297"/>
      <c r="P61297"/>
      <c r="Q61297"/>
      <c r="R61297"/>
    </row>
    <row r="61298" spans="1:18" x14ac:dyDescent="0.2">
      <c r="A61298" t="s">
        <v>209683</v>
      </c>
      <c r="B61298" t="s">
        <v>209684</v>
      </c>
      <c r="C61298" t="s">
        <v>209685</v>
      </c>
      <c r="D61298" t="s">
        <v>30166</v>
      </c>
      <c r="E61298">
        <v>100000</v>
      </c>
      <c r="F61298" t="s">
        <v>207</v>
      </c>
      <c r="G61298" t="s">
        <v>25</v>
      </c>
      <c r="H61298" t="s">
        <v>64</v>
      </c>
      <c r="I61298" t="s">
        <v>95</v>
      </c>
      <c r="J61298" t="s">
        <v>376</v>
      </c>
      <c r="K61298">
        <v>1</v>
      </c>
      <c r="L61298" s="1">
        <v>39722</v>
      </c>
      <c r="M61298" s="1">
        <v>39722</v>
      </c>
      <c r="N61298" s="1">
        <v>39722</v>
      </c>
    </row>
    <row r="61299" spans="1:18" x14ac:dyDescent="0.2">
      <c r="A61299" t="s">
        <v>209686</v>
      </c>
      <c r="B61299" t="s">
        <v>209687</v>
      </c>
      <c r="C61299" t="s">
        <v>209688</v>
      </c>
      <c r="D61299" t="s">
        <v>741</v>
      </c>
      <c r="E61299">
        <v>4800000</v>
      </c>
      <c r="F61299" t="s">
        <v>689</v>
      </c>
      <c r="G61299" t="s">
        <v>25</v>
      </c>
      <c r="H61299" t="s">
        <v>106</v>
      </c>
      <c r="I61299" t="s">
        <v>1621</v>
      </c>
      <c r="J61299" t="s">
        <v>95466</v>
      </c>
      <c r="K61299">
        <v>1</v>
      </c>
      <c r="L61299" s="1">
        <v>16438</v>
      </c>
      <c r="M61299" s="1">
        <v>40581</v>
      </c>
      <c r="N61299" s="1">
        <v>40581</v>
      </c>
    </row>
    <row r="61300" spans="1:18" hidden="1" x14ac:dyDescent="0.2">
      <c r="A61300" t="s">
        <v>209689</v>
      </c>
      <c r="B61300" t="s">
        <v>209690</v>
      </c>
      <c r="C61300" t="s">
        <v>209691</v>
      </c>
      <c r="D61300" t="s">
        <v>209692</v>
      </c>
      <c r="E61300" t="s">
        <v>43</v>
      </c>
      <c r="F61300" t="s">
        <v>207</v>
      </c>
      <c r="G61300" t="s">
        <v>699</v>
      </c>
      <c r="H61300">
        <v>5</v>
      </c>
      <c r="I61300" t="s">
        <v>700</v>
      </c>
      <c r="J61300" t="s">
        <v>700</v>
      </c>
      <c r="K61300">
        <v>1</v>
      </c>
      <c r="L61300" s="1">
        <v>39356</v>
      </c>
      <c r="M61300" s="1">
        <v>39661</v>
      </c>
      <c r="N61300" s="1">
        <v>39661</v>
      </c>
      <c r="O61300"/>
      <c r="P61300"/>
      <c r="Q61300"/>
      <c r="R61300"/>
    </row>
    <row r="61301" spans="1:18" x14ac:dyDescent="0.2">
      <c r="A61301" t="s">
        <v>209693</v>
      </c>
      <c r="B61301" t="s">
        <v>209694</v>
      </c>
      <c r="C61301" t="s">
        <v>209695</v>
      </c>
      <c r="D61301" t="s">
        <v>209696</v>
      </c>
      <c r="E61301">
        <v>25000</v>
      </c>
      <c r="F61301" t="s">
        <v>18</v>
      </c>
      <c r="G61301" t="s">
        <v>128</v>
      </c>
      <c r="H61301" t="s">
        <v>129</v>
      </c>
      <c r="I61301" t="s">
        <v>130</v>
      </c>
      <c r="J61301" t="s">
        <v>130</v>
      </c>
      <c r="K61301">
        <v>1</v>
      </c>
      <c r="L61301" s="1">
        <v>41974</v>
      </c>
      <c r="M61301" s="1">
        <v>42064</v>
      </c>
      <c r="N61301" s="1">
        <v>42064</v>
      </c>
    </row>
    <row r="61302" spans="1:18" hidden="1" x14ac:dyDescent="0.2">
      <c r="A61302" t="s">
        <v>209697</v>
      </c>
      <c r="B61302" t="s">
        <v>209698</v>
      </c>
      <c r="C61302" t="s">
        <v>209699</v>
      </c>
      <c r="D61302" t="s">
        <v>1289</v>
      </c>
      <c r="E61302">
        <v>350000</v>
      </c>
      <c r="F61302" t="s">
        <v>18</v>
      </c>
      <c r="G61302" t="s">
        <v>25</v>
      </c>
      <c r="H61302" t="s">
        <v>89</v>
      </c>
      <c r="I61302" t="s">
        <v>1260</v>
      </c>
      <c r="J61302" t="s">
        <v>1783</v>
      </c>
      <c r="K61302">
        <v>1</v>
      </c>
      <c r="M61302" s="1">
        <v>40889</v>
      </c>
      <c r="N61302" s="1">
        <v>40889</v>
      </c>
      <c r="O61302"/>
      <c r="P61302"/>
      <c r="Q61302"/>
      <c r="R61302"/>
    </row>
    <row r="61303" spans="1:18" x14ac:dyDescent="0.2">
      <c r="A61303" t="s">
        <v>209700</v>
      </c>
      <c r="B61303" t="s">
        <v>209701</v>
      </c>
      <c r="C61303" t="s">
        <v>209702</v>
      </c>
      <c r="D61303" t="s">
        <v>209703</v>
      </c>
      <c r="E61303">
        <v>1020000</v>
      </c>
      <c r="F61303" t="s">
        <v>18</v>
      </c>
      <c r="G61303" t="s">
        <v>25</v>
      </c>
      <c r="H61303" t="s">
        <v>64</v>
      </c>
      <c r="I61303" t="s">
        <v>65</v>
      </c>
      <c r="J61303" t="s">
        <v>71</v>
      </c>
      <c r="K61303">
        <v>2</v>
      </c>
      <c r="L61303" s="1">
        <v>41275</v>
      </c>
      <c r="M61303" s="1">
        <v>41348</v>
      </c>
      <c r="N61303" s="1">
        <v>42060</v>
      </c>
    </row>
    <row r="61304" spans="1:18" hidden="1" x14ac:dyDescent="0.2">
      <c r="A61304" t="s">
        <v>209704</v>
      </c>
      <c r="B61304" t="s">
        <v>209705</v>
      </c>
      <c r="C61304" t="s">
        <v>209706</v>
      </c>
      <c r="D61304" t="s">
        <v>209707</v>
      </c>
      <c r="E61304" t="s">
        <v>43</v>
      </c>
      <c r="F61304" t="s">
        <v>18</v>
      </c>
      <c r="G61304" t="s">
        <v>128</v>
      </c>
      <c r="H61304" t="s">
        <v>6906</v>
      </c>
      <c r="I61304" t="s">
        <v>3220</v>
      </c>
      <c r="J61304" t="s">
        <v>209708</v>
      </c>
      <c r="K61304">
        <v>1</v>
      </c>
      <c r="L61304" s="1">
        <v>41275</v>
      </c>
      <c r="M61304" s="1">
        <v>41426</v>
      </c>
      <c r="N61304" s="1">
        <v>41426</v>
      </c>
      <c r="O61304"/>
      <c r="P61304"/>
      <c r="Q61304"/>
      <c r="R61304"/>
    </row>
    <row r="61305" spans="1:18" x14ac:dyDescent="0.2">
      <c r="A61305" t="s">
        <v>209709</v>
      </c>
      <c r="B61305" t="s">
        <v>209710</v>
      </c>
      <c r="C61305" t="s">
        <v>209711</v>
      </c>
      <c r="D61305" t="s">
        <v>933</v>
      </c>
      <c r="E61305">
        <v>2500000</v>
      </c>
      <c r="F61305" t="s">
        <v>18</v>
      </c>
      <c r="G61305" t="s">
        <v>25</v>
      </c>
      <c r="H61305" t="s">
        <v>64</v>
      </c>
      <c r="I61305" t="s">
        <v>65</v>
      </c>
      <c r="J61305" t="s">
        <v>71</v>
      </c>
      <c r="K61305">
        <v>1</v>
      </c>
      <c r="L61305" s="1">
        <v>38353</v>
      </c>
      <c r="M61305" s="1">
        <v>39128</v>
      </c>
      <c r="N61305" s="1">
        <v>39128</v>
      </c>
    </row>
    <row r="61306" spans="1:18" hidden="1" x14ac:dyDescent="0.2">
      <c r="A61306" t="s">
        <v>209712</v>
      </c>
      <c r="B61306" t="s">
        <v>209713</v>
      </c>
      <c r="C61306" t="s">
        <v>209714</v>
      </c>
      <c r="D61306" t="s">
        <v>22806</v>
      </c>
      <c r="E61306">
        <v>2489970</v>
      </c>
      <c r="F61306" t="s">
        <v>113</v>
      </c>
      <c r="G61306" t="s">
        <v>25</v>
      </c>
      <c r="H61306" t="s">
        <v>106</v>
      </c>
      <c r="I61306" t="s">
        <v>107</v>
      </c>
      <c r="J61306" t="s">
        <v>108</v>
      </c>
      <c r="K61306">
        <v>4</v>
      </c>
      <c r="L61306" s="1">
        <v>40756</v>
      </c>
      <c r="M61306" s="1">
        <v>40868</v>
      </c>
      <c r="N61306" s="1">
        <v>42013</v>
      </c>
      <c r="O61306"/>
      <c r="P61306"/>
      <c r="Q61306"/>
      <c r="R61306"/>
    </row>
    <row r="61307" spans="1:18" hidden="1" x14ac:dyDescent="0.2">
      <c r="A61307" t="s">
        <v>209715</v>
      </c>
      <c r="B61307" t="s">
        <v>209716</v>
      </c>
      <c r="C61307" t="s">
        <v>209717</v>
      </c>
      <c r="D61307" t="s">
        <v>209718</v>
      </c>
      <c r="E61307">
        <v>2706565</v>
      </c>
      <c r="F61307" t="s">
        <v>18</v>
      </c>
      <c r="G61307" t="s">
        <v>128</v>
      </c>
      <c r="H61307" t="s">
        <v>7201</v>
      </c>
      <c r="I61307" t="s">
        <v>3349</v>
      </c>
      <c r="J61307" t="s">
        <v>3349</v>
      </c>
      <c r="K61307">
        <v>7</v>
      </c>
      <c r="L61307" s="1">
        <v>41306</v>
      </c>
      <c r="M61307" s="1">
        <v>41353</v>
      </c>
      <c r="N61307" s="1">
        <v>42072</v>
      </c>
      <c r="O61307"/>
      <c r="P61307"/>
      <c r="Q61307"/>
      <c r="R61307"/>
    </row>
    <row r="61308" spans="1:18" hidden="1" x14ac:dyDescent="0.2">
      <c r="A61308" t="s">
        <v>209719</v>
      </c>
      <c r="B61308" t="s">
        <v>209720</v>
      </c>
      <c r="C61308" t="s">
        <v>209721</v>
      </c>
      <c r="D61308" t="s">
        <v>209722</v>
      </c>
      <c r="E61308" t="s">
        <v>43</v>
      </c>
      <c r="F61308" t="s">
        <v>113</v>
      </c>
      <c r="G61308" t="s">
        <v>1062</v>
      </c>
      <c r="H61308">
        <v>4</v>
      </c>
      <c r="I61308" t="s">
        <v>1525</v>
      </c>
      <c r="J61308" t="s">
        <v>1525</v>
      </c>
      <c r="K61308">
        <v>1</v>
      </c>
      <c r="M61308" s="1">
        <v>40800</v>
      </c>
      <c r="N61308" s="1">
        <v>40800</v>
      </c>
      <c r="O61308"/>
      <c r="P61308"/>
      <c r="Q61308"/>
      <c r="R61308"/>
    </row>
    <row r="61309" spans="1:18" x14ac:dyDescent="0.2">
      <c r="A61309" t="s">
        <v>209723</v>
      </c>
      <c r="B61309" t="s">
        <v>209724</v>
      </c>
      <c r="C61309" t="s">
        <v>209725</v>
      </c>
      <c r="D61309" t="s">
        <v>209726</v>
      </c>
      <c r="E61309">
        <v>375000</v>
      </c>
      <c r="F61309" t="s">
        <v>18</v>
      </c>
      <c r="G61309" t="s">
        <v>25</v>
      </c>
      <c r="H61309" t="s">
        <v>64</v>
      </c>
      <c r="I61309" t="s">
        <v>4405</v>
      </c>
      <c r="J61309" t="s">
        <v>188760</v>
      </c>
      <c r="K61309">
        <v>1</v>
      </c>
      <c r="L61309" s="1">
        <v>41192</v>
      </c>
      <c r="M61309" s="1">
        <v>41943</v>
      </c>
      <c r="N61309" s="1">
        <v>41943</v>
      </c>
    </row>
    <row r="61310" spans="1:18" x14ac:dyDescent="0.2">
      <c r="A61310" t="s">
        <v>209727</v>
      </c>
      <c r="B61310" t="s">
        <v>209728</v>
      </c>
      <c r="C61310" t="s">
        <v>209729</v>
      </c>
      <c r="D61310" t="s">
        <v>209730</v>
      </c>
      <c r="E61310">
        <v>4000000</v>
      </c>
      <c r="F61310" t="s">
        <v>689</v>
      </c>
      <c r="G61310" t="s">
        <v>25</v>
      </c>
      <c r="H61310" t="s">
        <v>64</v>
      </c>
      <c r="I61310" t="s">
        <v>65</v>
      </c>
      <c r="J61310" t="s">
        <v>236</v>
      </c>
      <c r="K61310">
        <v>1</v>
      </c>
      <c r="L61310" s="1">
        <v>39119</v>
      </c>
      <c r="M61310" s="1">
        <v>39604</v>
      </c>
      <c r="N61310" s="1">
        <v>39604</v>
      </c>
    </row>
    <row r="61311" spans="1:18" hidden="1" x14ac:dyDescent="0.2">
      <c r="A61311" t="s">
        <v>209731</v>
      </c>
      <c r="B61311" t="s">
        <v>209732</v>
      </c>
      <c r="C61311" t="s">
        <v>209733</v>
      </c>
      <c r="D61311" t="s">
        <v>14241</v>
      </c>
      <c r="E61311">
        <v>110655</v>
      </c>
      <c r="F61311" t="s">
        <v>18</v>
      </c>
      <c r="G61311" t="s">
        <v>128</v>
      </c>
      <c r="H61311" t="s">
        <v>129</v>
      </c>
      <c r="I61311" t="s">
        <v>130</v>
      </c>
      <c r="J61311" t="s">
        <v>130</v>
      </c>
      <c r="K61311">
        <v>2</v>
      </c>
      <c r="L61311" s="1">
        <v>41435</v>
      </c>
      <c r="M61311" s="1">
        <v>41603</v>
      </c>
      <c r="N61311" s="1">
        <v>41640</v>
      </c>
      <c r="O61311"/>
      <c r="P61311"/>
      <c r="Q61311"/>
      <c r="R61311"/>
    </row>
    <row r="61312" spans="1:18" hidden="1" x14ac:dyDescent="0.2">
      <c r="A61312" t="s">
        <v>209734</v>
      </c>
      <c r="B61312" t="s">
        <v>209735</v>
      </c>
      <c r="C61312" t="s">
        <v>209736</v>
      </c>
      <c r="D61312" t="s">
        <v>718</v>
      </c>
      <c r="E61312">
        <v>3209407</v>
      </c>
      <c r="F61312" t="s">
        <v>113</v>
      </c>
      <c r="G61312" t="s">
        <v>128</v>
      </c>
      <c r="H61312" t="s">
        <v>129</v>
      </c>
      <c r="I61312" t="s">
        <v>130</v>
      </c>
      <c r="J61312" t="s">
        <v>130</v>
      </c>
      <c r="K61312">
        <v>1</v>
      </c>
      <c r="M61312" s="1">
        <v>40590</v>
      </c>
      <c r="N61312" s="1">
        <v>40590</v>
      </c>
      <c r="O61312"/>
      <c r="P61312"/>
      <c r="Q61312"/>
      <c r="R61312"/>
    </row>
    <row r="61313" spans="1:18" x14ac:dyDescent="0.2">
      <c r="A61313" t="s">
        <v>209737</v>
      </c>
      <c r="B61313" t="s">
        <v>209738</v>
      </c>
      <c r="C61313" t="s">
        <v>209739</v>
      </c>
      <c r="D61313" t="s">
        <v>209740</v>
      </c>
      <c r="E61313">
        <v>250000</v>
      </c>
      <c r="F61313" t="s">
        <v>18</v>
      </c>
      <c r="K61313">
        <v>1</v>
      </c>
      <c r="L61313" s="1">
        <v>41648</v>
      </c>
      <c r="M61313" s="1">
        <v>42007</v>
      </c>
      <c r="N61313" s="1">
        <v>42007</v>
      </c>
    </row>
    <row r="61314" spans="1:18" x14ac:dyDescent="0.2">
      <c r="A61314" t="s">
        <v>209741</v>
      </c>
      <c r="B61314" t="s">
        <v>209742</v>
      </c>
      <c r="C61314" t="s">
        <v>209743</v>
      </c>
      <c r="D61314" t="s">
        <v>766</v>
      </c>
      <c r="E61314">
        <v>175000</v>
      </c>
      <c r="F61314" t="s">
        <v>18</v>
      </c>
      <c r="G61314" t="s">
        <v>25</v>
      </c>
      <c r="H61314" t="s">
        <v>64</v>
      </c>
      <c r="I61314" t="s">
        <v>65</v>
      </c>
      <c r="J61314" t="s">
        <v>914</v>
      </c>
      <c r="K61314">
        <v>2</v>
      </c>
      <c r="L61314" s="1">
        <v>42002</v>
      </c>
      <c r="M61314" s="1">
        <v>42002</v>
      </c>
      <c r="N61314" s="1">
        <v>42129</v>
      </c>
    </row>
    <row r="61315" spans="1:18" x14ac:dyDescent="0.2">
      <c r="A61315" t="s">
        <v>209744</v>
      </c>
      <c r="B61315" t="s">
        <v>209745</v>
      </c>
      <c r="C61315" t="s">
        <v>209746</v>
      </c>
      <c r="D61315" t="s">
        <v>209747</v>
      </c>
      <c r="E61315">
        <v>1100000</v>
      </c>
      <c r="F61315" t="s">
        <v>18</v>
      </c>
      <c r="G61315" t="s">
        <v>25</v>
      </c>
      <c r="H61315" t="s">
        <v>972</v>
      </c>
      <c r="I61315" t="s">
        <v>973</v>
      </c>
      <c r="J61315" t="s">
        <v>973</v>
      </c>
      <c r="K61315">
        <v>1</v>
      </c>
      <c r="L61315" s="1">
        <v>41883</v>
      </c>
      <c r="M61315" s="1">
        <v>42180</v>
      </c>
      <c r="N61315" s="1">
        <v>42180</v>
      </c>
    </row>
    <row r="61316" spans="1:18" hidden="1" x14ac:dyDescent="0.2">
      <c r="A61316" t="s">
        <v>209748</v>
      </c>
      <c r="B61316" t="s">
        <v>209749</v>
      </c>
      <c r="C61316" t="s">
        <v>209750</v>
      </c>
      <c r="D61316" t="s">
        <v>181</v>
      </c>
      <c r="E61316" t="s">
        <v>43</v>
      </c>
      <c r="F61316" t="s">
        <v>18</v>
      </c>
      <c r="G61316" t="s">
        <v>25</v>
      </c>
      <c r="H61316" t="s">
        <v>808</v>
      </c>
      <c r="I61316" t="s">
        <v>809</v>
      </c>
      <c r="J61316" t="s">
        <v>810</v>
      </c>
      <c r="K61316">
        <v>1</v>
      </c>
      <c r="L61316" s="1">
        <v>40544</v>
      </c>
      <c r="M61316" s="1">
        <v>42035</v>
      </c>
      <c r="N61316" s="1">
        <v>42035</v>
      </c>
      <c r="O61316"/>
      <c r="P61316"/>
      <c r="Q61316"/>
      <c r="R61316"/>
    </row>
    <row r="61317" spans="1:18" x14ac:dyDescent="0.2">
      <c r="A61317" t="s">
        <v>209751</v>
      </c>
      <c r="B61317" t="s">
        <v>209752</v>
      </c>
      <c r="C61317" t="s">
        <v>209753</v>
      </c>
      <c r="D61317" t="s">
        <v>181</v>
      </c>
      <c r="E61317">
        <v>20000000</v>
      </c>
      <c r="F61317" t="s">
        <v>18</v>
      </c>
      <c r="G61317" t="s">
        <v>25</v>
      </c>
      <c r="H61317" t="s">
        <v>64</v>
      </c>
      <c r="I61317" t="s">
        <v>95</v>
      </c>
      <c r="J61317" t="s">
        <v>376</v>
      </c>
      <c r="K61317">
        <v>1</v>
      </c>
      <c r="L61317" s="1">
        <v>38718</v>
      </c>
      <c r="M61317" s="1">
        <v>41302</v>
      </c>
      <c r="N61317" s="1">
        <v>41302</v>
      </c>
    </row>
    <row r="61318" spans="1:18" hidden="1" x14ac:dyDescent="0.2">
      <c r="A61318" t="s">
        <v>209754</v>
      </c>
      <c r="B61318" t="s">
        <v>209755</v>
      </c>
      <c r="C61318" t="s">
        <v>209756</v>
      </c>
      <c r="D61318" t="s">
        <v>209757</v>
      </c>
      <c r="E61318">
        <v>32155</v>
      </c>
      <c r="F61318" t="s">
        <v>207</v>
      </c>
      <c r="G61318" t="s">
        <v>128</v>
      </c>
      <c r="H61318" t="s">
        <v>3855</v>
      </c>
      <c r="I61318" t="s">
        <v>209758</v>
      </c>
      <c r="J61318" t="s">
        <v>209758</v>
      </c>
      <c r="K61318">
        <v>1</v>
      </c>
      <c r="L61318" s="1">
        <v>40848</v>
      </c>
      <c r="M61318" s="1">
        <v>41212</v>
      </c>
      <c r="N61318" s="1">
        <v>41212</v>
      </c>
      <c r="O61318"/>
      <c r="P61318"/>
      <c r="Q61318"/>
      <c r="R61318"/>
    </row>
    <row r="61319" spans="1:18" hidden="1" x14ac:dyDescent="0.2">
      <c r="A61319" t="s">
        <v>209759</v>
      </c>
      <c r="B61319" t="s">
        <v>209760</v>
      </c>
      <c r="C61319" t="s">
        <v>209761</v>
      </c>
      <c r="D61319" t="s">
        <v>63</v>
      </c>
      <c r="E61319">
        <v>2113736</v>
      </c>
      <c r="F61319" t="s">
        <v>18</v>
      </c>
      <c r="G61319" t="s">
        <v>25</v>
      </c>
      <c r="H61319" t="s">
        <v>644</v>
      </c>
      <c r="I61319" t="s">
        <v>645</v>
      </c>
      <c r="J61319" t="s">
        <v>645</v>
      </c>
      <c r="K61319">
        <v>4</v>
      </c>
      <c r="L61319" s="1">
        <v>40909</v>
      </c>
      <c r="M61319" s="1">
        <v>41442</v>
      </c>
      <c r="N61319" s="1">
        <v>42198</v>
      </c>
      <c r="O61319"/>
      <c r="P61319"/>
      <c r="Q61319"/>
      <c r="R61319"/>
    </row>
    <row r="61320" spans="1:18" hidden="1" x14ac:dyDescent="0.2">
      <c r="A61320" t="s">
        <v>209762</v>
      </c>
      <c r="B61320" t="s">
        <v>209763</v>
      </c>
      <c r="D61320" t="s">
        <v>209764</v>
      </c>
      <c r="E61320">
        <v>160000000</v>
      </c>
      <c r="F61320" t="s">
        <v>113</v>
      </c>
      <c r="G61320" t="s">
        <v>25</v>
      </c>
      <c r="H61320" t="s">
        <v>1080</v>
      </c>
      <c r="I61320" t="s">
        <v>1081</v>
      </c>
      <c r="J61320" t="s">
        <v>61038</v>
      </c>
      <c r="K61320">
        <v>1</v>
      </c>
      <c r="M61320" s="1">
        <v>39671</v>
      </c>
      <c r="N61320" s="1">
        <v>39671</v>
      </c>
      <c r="O61320"/>
      <c r="P61320"/>
      <c r="Q61320"/>
      <c r="R61320"/>
    </row>
    <row r="61321" spans="1:18" x14ac:dyDescent="0.2">
      <c r="A61321" t="s">
        <v>209765</v>
      </c>
      <c r="B61321" t="s">
        <v>209766</v>
      </c>
      <c r="C61321" t="s">
        <v>209767</v>
      </c>
      <c r="D61321" t="s">
        <v>42</v>
      </c>
      <c r="E61321">
        <v>40000</v>
      </c>
      <c r="F61321" t="s">
        <v>18</v>
      </c>
      <c r="G61321" t="s">
        <v>25</v>
      </c>
      <c r="H61321" t="s">
        <v>158</v>
      </c>
      <c r="I61321" t="s">
        <v>244</v>
      </c>
      <c r="J61321" t="s">
        <v>22300</v>
      </c>
      <c r="K61321">
        <v>1</v>
      </c>
      <c r="L61321" s="1">
        <v>40896</v>
      </c>
      <c r="M61321" s="1">
        <v>41484</v>
      </c>
      <c r="N61321" s="1">
        <v>41484</v>
      </c>
    </row>
    <row r="61322" spans="1:18" hidden="1" x14ac:dyDescent="0.2">
      <c r="A61322" t="s">
        <v>209768</v>
      </c>
      <c r="B61322" t="s">
        <v>209769</v>
      </c>
      <c r="C61322" t="s">
        <v>209770</v>
      </c>
      <c r="E61322" t="s">
        <v>43</v>
      </c>
      <c r="F61322" t="s">
        <v>18</v>
      </c>
      <c r="G61322" t="s">
        <v>650</v>
      </c>
      <c r="H61322">
        <v>12</v>
      </c>
      <c r="I61322" t="s">
        <v>4472</v>
      </c>
      <c r="J61322" t="s">
        <v>31189</v>
      </c>
      <c r="K61322">
        <v>1</v>
      </c>
      <c r="M61322" s="1">
        <v>41996</v>
      </c>
      <c r="N61322" s="1">
        <v>41996</v>
      </c>
      <c r="O61322"/>
      <c r="P61322"/>
      <c r="Q61322"/>
      <c r="R61322"/>
    </row>
    <row r="61323" spans="1:18" x14ac:dyDescent="0.2">
      <c r="A61323" t="s">
        <v>209771</v>
      </c>
      <c r="B61323" t="s">
        <v>209772</v>
      </c>
      <c r="C61323" t="s">
        <v>209773</v>
      </c>
      <c r="D61323" t="s">
        <v>209774</v>
      </c>
      <c r="E61323">
        <v>100000</v>
      </c>
      <c r="F61323" t="s">
        <v>18</v>
      </c>
      <c r="G61323" t="s">
        <v>458</v>
      </c>
      <c r="H61323">
        <v>48</v>
      </c>
      <c r="I61323" t="s">
        <v>459</v>
      </c>
      <c r="J61323" t="s">
        <v>459</v>
      </c>
      <c r="K61323">
        <v>1</v>
      </c>
      <c r="L61323" s="1">
        <v>41275</v>
      </c>
      <c r="M61323" s="1">
        <v>42030</v>
      </c>
      <c r="N61323" s="1">
        <v>42030</v>
      </c>
    </row>
    <row r="61324" spans="1:18" hidden="1" x14ac:dyDescent="0.2">
      <c r="A61324" t="s">
        <v>209775</v>
      </c>
      <c r="B61324" t="s">
        <v>209776</v>
      </c>
      <c r="C61324" t="s">
        <v>209777</v>
      </c>
      <c r="D61324" t="s">
        <v>42</v>
      </c>
      <c r="E61324">
        <v>2706380.2919999999</v>
      </c>
      <c r="F61324" t="s">
        <v>18</v>
      </c>
      <c r="G61324" t="s">
        <v>165</v>
      </c>
      <c r="H61324" t="s">
        <v>1266</v>
      </c>
      <c r="I61324" t="s">
        <v>167</v>
      </c>
      <c r="J61324" t="s">
        <v>5524</v>
      </c>
      <c r="K61324">
        <v>1</v>
      </c>
      <c r="L61324" s="1">
        <v>39448</v>
      </c>
      <c r="M61324" s="1">
        <v>42167</v>
      </c>
      <c r="N61324" s="1">
        <v>42167</v>
      </c>
      <c r="O61324"/>
      <c r="P61324"/>
      <c r="Q61324"/>
      <c r="R61324"/>
    </row>
    <row r="61325" spans="1:18" hidden="1" x14ac:dyDescent="0.2">
      <c r="A61325" t="s">
        <v>209778</v>
      </c>
      <c r="B61325" t="s">
        <v>209779</v>
      </c>
      <c r="C61325" t="s">
        <v>209780</v>
      </c>
      <c r="D61325" t="s">
        <v>209781</v>
      </c>
      <c r="E61325">
        <v>104774</v>
      </c>
      <c r="F61325" t="s">
        <v>18</v>
      </c>
      <c r="K61325">
        <v>2</v>
      </c>
      <c r="L61325" s="1">
        <v>41730</v>
      </c>
      <c r="M61325" s="1">
        <v>41984</v>
      </c>
      <c r="N61325" s="1">
        <v>42104</v>
      </c>
      <c r="O61325"/>
      <c r="P61325"/>
      <c r="Q61325"/>
      <c r="R61325"/>
    </row>
    <row r="61326" spans="1:18" x14ac:dyDescent="0.2">
      <c r="A61326" t="s">
        <v>209782</v>
      </c>
      <c r="B61326" t="s">
        <v>209783</v>
      </c>
      <c r="C61326" t="s">
        <v>209784</v>
      </c>
      <c r="D61326" t="s">
        <v>209785</v>
      </c>
      <c r="E61326">
        <v>1500000</v>
      </c>
      <c r="F61326" t="s">
        <v>18</v>
      </c>
      <c r="G61326" t="s">
        <v>2318</v>
      </c>
      <c r="H61326">
        <v>4</v>
      </c>
      <c r="I61326" t="s">
        <v>8863</v>
      </c>
      <c r="J61326" t="s">
        <v>8863</v>
      </c>
      <c r="K61326">
        <v>1</v>
      </c>
      <c r="L61326" s="1">
        <v>40909</v>
      </c>
      <c r="M61326" s="1">
        <v>42041</v>
      </c>
      <c r="N61326" s="1">
        <v>42041</v>
      </c>
    </row>
    <row r="61327" spans="1:18" hidden="1" x14ac:dyDescent="0.2">
      <c r="A61327" t="s">
        <v>209786</v>
      </c>
      <c r="B61327" t="s">
        <v>209787</v>
      </c>
      <c r="C61327" t="s">
        <v>209788</v>
      </c>
      <c r="D61327" t="s">
        <v>209789</v>
      </c>
      <c r="E61327">
        <v>72049</v>
      </c>
      <c r="F61327" t="s">
        <v>18</v>
      </c>
      <c r="G61327" t="s">
        <v>128</v>
      </c>
      <c r="H61327" t="s">
        <v>2589</v>
      </c>
      <c r="I61327" t="s">
        <v>2590</v>
      </c>
      <c r="J61327" t="s">
        <v>2590</v>
      </c>
      <c r="K61327">
        <v>1</v>
      </c>
      <c r="M61327" s="1">
        <v>41991</v>
      </c>
      <c r="N61327" s="1">
        <v>41991</v>
      </c>
      <c r="O61327"/>
      <c r="P61327"/>
      <c r="Q61327"/>
      <c r="R61327"/>
    </row>
    <row r="61328" spans="1:18" hidden="1" x14ac:dyDescent="0.2">
      <c r="A61328" t="s">
        <v>209790</v>
      </c>
      <c r="B61328" t="s">
        <v>209791</v>
      </c>
      <c r="C61328" t="s">
        <v>209792</v>
      </c>
      <c r="D61328" t="s">
        <v>209793</v>
      </c>
      <c r="E61328">
        <v>23831328</v>
      </c>
      <c r="F61328" t="s">
        <v>113</v>
      </c>
      <c r="G61328" t="s">
        <v>25</v>
      </c>
      <c r="H61328" t="s">
        <v>158</v>
      </c>
      <c r="I61328" t="s">
        <v>244</v>
      </c>
      <c r="J61328" t="s">
        <v>332</v>
      </c>
      <c r="K61328">
        <v>4</v>
      </c>
      <c r="L61328" s="1">
        <v>38353</v>
      </c>
      <c r="M61328" s="1">
        <v>38838</v>
      </c>
      <c r="N61328" s="1">
        <v>40423</v>
      </c>
      <c r="O61328"/>
      <c r="P61328"/>
      <c r="Q61328"/>
      <c r="R61328"/>
    </row>
    <row r="61329" spans="1:18" x14ac:dyDescent="0.2">
      <c r="A61329" t="s">
        <v>209794</v>
      </c>
      <c r="B61329" t="s">
        <v>209795</v>
      </c>
      <c r="C61329" t="s">
        <v>209796</v>
      </c>
      <c r="D61329" t="s">
        <v>3797</v>
      </c>
      <c r="E61329">
        <v>5700000</v>
      </c>
      <c r="F61329" t="s">
        <v>18</v>
      </c>
      <c r="G61329" t="s">
        <v>25</v>
      </c>
      <c r="H61329" t="s">
        <v>1011</v>
      </c>
      <c r="I61329" t="s">
        <v>1012</v>
      </c>
      <c r="J61329" t="s">
        <v>1012</v>
      </c>
      <c r="K61329">
        <v>2</v>
      </c>
      <c r="L61329" s="1">
        <v>40909</v>
      </c>
      <c r="M61329" s="1">
        <v>41956</v>
      </c>
      <c r="N61329" s="1">
        <v>42040</v>
      </c>
    </row>
    <row r="61330" spans="1:18" hidden="1" x14ac:dyDescent="0.2">
      <c r="A61330" t="s">
        <v>209797</v>
      </c>
      <c r="B61330" t="s">
        <v>209798</v>
      </c>
      <c r="C61330" t="s">
        <v>209799</v>
      </c>
      <c r="D61330" t="s">
        <v>357</v>
      </c>
      <c r="E61330">
        <v>161812</v>
      </c>
      <c r="F61330" t="s">
        <v>18</v>
      </c>
      <c r="G61330" t="s">
        <v>650</v>
      </c>
      <c r="H61330">
        <v>9</v>
      </c>
      <c r="I61330" t="s">
        <v>2072</v>
      </c>
      <c r="J61330" t="s">
        <v>2072</v>
      </c>
      <c r="K61330">
        <v>2</v>
      </c>
      <c r="L61330" s="1">
        <v>41244</v>
      </c>
      <c r="M61330" s="1">
        <v>41899</v>
      </c>
      <c r="N61330" s="1">
        <v>42096</v>
      </c>
      <c r="O61330"/>
      <c r="P61330"/>
      <c r="Q61330"/>
      <c r="R61330"/>
    </row>
    <row r="61331" spans="1:18" hidden="1" x14ac:dyDescent="0.2">
      <c r="A61331" t="s">
        <v>209800</v>
      </c>
      <c r="B61331" t="s">
        <v>209801</v>
      </c>
      <c r="C61331" t="s">
        <v>209802</v>
      </c>
      <c r="D61331" t="s">
        <v>3932</v>
      </c>
      <c r="E61331">
        <v>4750000</v>
      </c>
      <c r="F61331" t="s">
        <v>18</v>
      </c>
      <c r="G61331" t="s">
        <v>25</v>
      </c>
      <c r="H61331" t="s">
        <v>64</v>
      </c>
      <c r="I61331" t="s">
        <v>1221</v>
      </c>
      <c r="J61331" t="s">
        <v>1221</v>
      </c>
      <c r="K61331">
        <v>1</v>
      </c>
      <c r="M61331" s="1">
        <v>40766</v>
      </c>
      <c r="N61331" s="1">
        <v>40766</v>
      </c>
      <c r="O61331"/>
      <c r="P61331"/>
      <c r="Q61331"/>
      <c r="R61331"/>
    </row>
    <row r="61332" spans="1:18" x14ac:dyDescent="0.2">
      <c r="A61332" t="s">
        <v>209803</v>
      </c>
      <c r="B61332" t="s">
        <v>209804</v>
      </c>
      <c r="C61332" t="s">
        <v>209805</v>
      </c>
      <c r="D61332" t="s">
        <v>209806</v>
      </c>
      <c r="E61332">
        <v>25000</v>
      </c>
      <c r="F61332" t="s">
        <v>18</v>
      </c>
      <c r="G61332" t="s">
        <v>458</v>
      </c>
      <c r="H61332">
        <v>66</v>
      </c>
      <c r="I61332" t="s">
        <v>2692</v>
      </c>
      <c r="J61332" t="s">
        <v>2693</v>
      </c>
      <c r="K61332">
        <v>1</v>
      </c>
      <c r="L61332" s="1">
        <v>40452</v>
      </c>
      <c r="M61332" s="1">
        <v>40589</v>
      </c>
      <c r="N61332" s="1">
        <v>40589</v>
      </c>
    </row>
    <row r="61333" spans="1:18" hidden="1" x14ac:dyDescent="0.2">
      <c r="A61333" t="s">
        <v>209807</v>
      </c>
      <c r="B61333" t="s">
        <v>209808</v>
      </c>
      <c r="C61333" t="s">
        <v>209809</v>
      </c>
      <c r="D61333" t="s">
        <v>209810</v>
      </c>
      <c r="E61333">
        <v>241086</v>
      </c>
      <c r="F61333" t="s">
        <v>18</v>
      </c>
      <c r="G61333" t="s">
        <v>128</v>
      </c>
      <c r="H61333" t="s">
        <v>129</v>
      </c>
      <c r="I61333" t="s">
        <v>130</v>
      </c>
      <c r="J61333" t="s">
        <v>130</v>
      </c>
      <c r="K61333">
        <v>1</v>
      </c>
      <c r="L61333" s="1">
        <v>41690</v>
      </c>
      <c r="M61333" s="1">
        <v>42036</v>
      </c>
      <c r="N61333" s="1">
        <v>42036</v>
      </c>
      <c r="O61333"/>
      <c r="P61333"/>
      <c r="Q61333"/>
      <c r="R61333"/>
    </row>
    <row r="61334" spans="1:18" x14ac:dyDescent="0.2">
      <c r="A61334" t="s">
        <v>209811</v>
      </c>
      <c r="B61334" t="s">
        <v>209812</v>
      </c>
      <c r="C61334" t="s">
        <v>209813</v>
      </c>
      <c r="E61334">
        <v>21000000</v>
      </c>
      <c r="F61334" t="s">
        <v>18</v>
      </c>
      <c r="G61334" t="s">
        <v>25</v>
      </c>
      <c r="H61334" t="s">
        <v>1011</v>
      </c>
      <c r="I61334" t="s">
        <v>1012</v>
      </c>
      <c r="J61334" t="s">
        <v>1472</v>
      </c>
      <c r="K61334">
        <v>1</v>
      </c>
      <c r="L61334" s="1">
        <v>42005</v>
      </c>
      <c r="M61334" s="1">
        <v>42339</v>
      </c>
      <c r="N61334" s="1">
        <v>42339</v>
      </c>
    </row>
    <row r="61335" spans="1:18" hidden="1" x14ac:dyDescent="0.2">
      <c r="A61335" t="s">
        <v>209814</v>
      </c>
      <c r="B61335" t="s">
        <v>209815</v>
      </c>
      <c r="C61335" t="s">
        <v>209816</v>
      </c>
      <c r="D61335" t="s">
        <v>134</v>
      </c>
      <c r="E61335" t="s">
        <v>43</v>
      </c>
      <c r="F61335" t="s">
        <v>18</v>
      </c>
      <c r="G61335" t="s">
        <v>699</v>
      </c>
      <c r="H61335">
        <v>2</v>
      </c>
      <c r="I61335" t="s">
        <v>14076</v>
      </c>
      <c r="J61335" t="s">
        <v>14076</v>
      </c>
      <c r="K61335">
        <v>1</v>
      </c>
      <c r="M61335" s="1">
        <v>38899</v>
      </c>
      <c r="N61335" s="1">
        <v>38899</v>
      </c>
      <c r="O61335"/>
      <c r="P61335"/>
      <c r="Q61335"/>
      <c r="R61335"/>
    </row>
    <row r="61336" spans="1:18" hidden="1" x14ac:dyDescent="0.2">
      <c r="A61336" t="s">
        <v>209817</v>
      </c>
      <c r="B61336" t="s">
        <v>209818</v>
      </c>
      <c r="D61336" t="s">
        <v>209819</v>
      </c>
      <c r="E61336">
        <v>95000000</v>
      </c>
      <c r="F61336" t="s">
        <v>113</v>
      </c>
      <c r="G61336" t="s">
        <v>25</v>
      </c>
      <c r="H61336" t="s">
        <v>64</v>
      </c>
      <c r="I61336" t="s">
        <v>65</v>
      </c>
      <c r="J61336" t="s">
        <v>271</v>
      </c>
      <c r="K61336">
        <v>3</v>
      </c>
      <c r="M61336" s="1">
        <v>36373</v>
      </c>
      <c r="N61336" s="1">
        <v>37095</v>
      </c>
      <c r="O61336"/>
      <c r="P61336"/>
      <c r="Q61336"/>
      <c r="R61336"/>
    </row>
    <row r="61337" spans="1:18" x14ac:dyDescent="0.2">
      <c r="A61337" t="s">
        <v>209820</v>
      </c>
      <c r="B61337" t="s">
        <v>209821</v>
      </c>
      <c r="C61337" t="s">
        <v>209822</v>
      </c>
      <c r="D61337" t="s">
        <v>70</v>
      </c>
      <c r="E61337">
        <v>9000000</v>
      </c>
      <c r="F61337" t="s">
        <v>18</v>
      </c>
      <c r="G61337" t="s">
        <v>347</v>
      </c>
      <c r="H61337">
        <v>11</v>
      </c>
      <c r="I61337" t="s">
        <v>15347</v>
      </c>
      <c r="J61337" t="s">
        <v>209823</v>
      </c>
      <c r="K61337">
        <v>2</v>
      </c>
      <c r="L61337" s="1">
        <v>38718</v>
      </c>
      <c r="M61337" s="1">
        <v>40759</v>
      </c>
      <c r="N61337" s="1">
        <v>41499</v>
      </c>
    </row>
    <row r="61338" spans="1:18" x14ac:dyDescent="0.2">
      <c r="A61338" t="s">
        <v>209824</v>
      </c>
      <c r="B61338" t="s">
        <v>209825</v>
      </c>
      <c r="C61338" t="s">
        <v>209826</v>
      </c>
      <c r="D61338" t="s">
        <v>63</v>
      </c>
      <c r="E61338">
        <v>25000000</v>
      </c>
      <c r="F61338" t="s">
        <v>18</v>
      </c>
      <c r="G61338" t="s">
        <v>25</v>
      </c>
      <c r="H61338" t="s">
        <v>64</v>
      </c>
      <c r="I61338" t="s">
        <v>65</v>
      </c>
      <c r="J61338" t="s">
        <v>984</v>
      </c>
      <c r="K61338">
        <v>1</v>
      </c>
      <c r="L61338" s="1">
        <v>39814</v>
      </c>
      <c r="M61338" s="1">
        <v>40828</v>
      </c>
      <c r="N61338" s="1">
        <v>40828</v>
      </c>
    </row>
    <row r="61339" spans="1:18" hidden="1" x14ac:dyDescent="0.2">
      <c r="A61339" t="s">
        <v>209827</v>
      </c>
      <c r="B61339" t="s">
        <v>209828</v>
      </c>
      <c r="C61339" t="s">
        <v>209829</v>
      </c>
      <c r="D61339" t="s">
        <v>209830</v>
      </c>
      <c r="E61339">
        <v>300000</v>
      </c>
      <c r="F61339" t="s">
        <v>18</v>
      </c>
      <c r="G61339" t="s">
        <v>57</v>
      </c>
      <c r="H61339" t="s">
        <v>202</v>
      </c>
      <c r="I61339" t="s">
        <v>203</v>
      </c>
      <c r="J61339" t="s">
        <v>203</v>
      </c>
      <c r="K61339">
        <v>1</v>
      </c>
      <c r="M61339" s="1">
        <v>41499</v>
      </c>
      <c r="N61339" s="1">
        <v>41499</v>
      </c>
      <c r="O61339"/>
      <c r="P61339"/>
      <c r="Q61339"/>
      <c r="R61339"/>
    </row>
    <row r="61340" spans="1:18" x14ac:dyDescent="0.2">
      <c r="A61340" t="s">
        <v>209831</v>
      </c>
      <c r="B61340" t="s">
        <v>209832</v>
      </c>
      <c r="C61340" t="s">
        <v>209833</v>
      </c>
      <c r="D61340" t="s">
        <v>209834</v>
      </c>
      <c r="E61340">
        <v>20000</v>
      </c>
      <c r="F61340" t="s">
        <v>18</v>
      </c>
      <c r="G61340" t="s">
        <v>25</v>
      </c>
      <c r="H61340" t="s">
        <v>64</v>
      </c>
      <c r="I61340" t="s">
        <v>65</v>
      </c>
      <c r="J61340" t="s">
        <v>71</v>
      </c>
      <c r="K61340">
        <v>1</v>
      </c>
      <c r="L61340" s="1">
        <v>41306</v>
      </c>
      <c r="M61340" s="1">
        <v>41834</v>
      </c>
      <c r="N61340" s="1">
        <v>41834</v>
      </c>
    </row>
    <row r="61341" spans="1:18" hidden="1" x14ac:dyDescent="0.2">
      <c r="A61341" t="s">
        <v>209835</v>
      </c>
      <c r="B61341" t="s">
        <v>209836</v>
      </c>
      <c r="C61341" t="s">
        <v>209837</v>
      </c>
      <c r="D61341" t="s">
        <v>209838</v>
      </c>
      <c r="E61341">
        <v>20000</v>
      </c>
      <c r="F61341" t="s">
        <v>18</v>
      </c>
      <c r="G61341" t="s">
        <v>128</v>
      </c>
      <c r="H61341" t="s">
        <v>33508</v>
      </c>
      <c r="I61341" t="s">
        <v>130</v>
      </c>
      <c r="J61341" t="s">
        <v>33509</v>
      </c>
      <c r="K61341">
        <v>1</v>
      </c>
      <c r="M61341" s="1">
        <v>39904</v>
      </c>
      <c r="N61341" s="1">
        <v>39904</v>
      </c>
      <c r="O61341"/>
      <c r="P61341"/>
      <c r="Q61341"/>
      <c r="R61341"/>
    </row>
    <row r="61342" spans="1:18" hidden="1" x14ac:dyDescent="0.2">
      <c r="A61342" t="s">
        <v>209839</v>
      </c>
      <c r="B61342" t="s">
        <v>209840</v>
      </c>
      <c r="D61342" t="s">
        <v>357</v>
      </c>
      <c r="E61342">
        <v>22085521</v>
      </c>
      <c r="F61342" t="s">
        <v>18</v>
      </c>
      <c r="G61342" t="s">
        <v>25</v>
      </c>
      <c r="H61342" t="s">
        <v>64</v>
      </c>
      <c r="I61342" t="s">
        <v>65</v>
      </c>
      <c r="J61342" t="s">
        <v>1402</v>
      </c>
      <c r="K61342">
        <v>1</v>
      </c>
      <c r="L61342" s="1">
        <v>41640</v>
      </c>
      <c r="M61342" s="1">
        <v>42163</v>
      </c>
      <c r="N61342" s="1">
        <v>42163</v>
      </c>
      <c r="O61342"/>
      <c r="P61342"/>
      <c r="Q61342"/>
      <c r="R61342"/>
    </row>
    <row r="61343" spans="1:18" hidden="1" x14ac:dyDescent="0.2">
      <c r="A61343" t="s">
        <v>209841</v>
      </c>
      <c r="B61343" t="s">
        <v>209842</v>
      </c>
      <c r="C61343" t="s">
        <v>209843</v>
      </c>
      <c r="D61343" t="s">
        <v>70</v>
      </c>
      <c r="E61343">
        <v>2451300</v>
      </c>
      <c r="F61343" t="s">
        <v>18</v>
      </c>
      <c r="G61343" t="s">
        <v>25</v>
      </c>
      <c r="H61343" t="s">
        <v>44</v>
      </c>
      <c r="I61343" t="s">
        <v>282</v>
      </c>
      <c r="J61343" t="s">
        <v>2763</v>
      </c>
      <c r="K61343">
        <v>3</v>
      </c>
      <c r="M61343" s="1">
        <v>40392</v>
      </c>
      <c r="N61343" s="1">
        <v>41197</v>
      </c>
      <c r="O61343"/>
      <c r="P61343"/>
      <c r="Q61343"/>
      <c r="R61343"/>
    </row>
    <row r="61344" spans="1:18" hidden="1" x14ac:dyDescent="0.2">
      <c r="A61344" t="s">
        <v>209844</v>
      </c>
      <c r="B61344" t="s">
        <v>209845</v>
      </c>
      <c r="C61344" t="s">
        <v>209846</v>
      </c>
      <c r="D61344" t="s">
        <v>63</v>
      </c>
      <c r="E61344">
        <v>13620414</v>
      </c>
      <c r="F61344" t="s">
        <v>18</v>
      </c>
      <c r="G61344" t="s">
        <v>25</v>
      </c>
      <c r="H61344" t="s">
        <v>190</v>
      </c>
      <c r="I61344" t="s">
        <v>9445</v>
      </c>
      <c r="J61344" t="s">
        <v>209847</v>
      </c>
      <c r="K61344">
        <v>4</v>
      </c>
      <c r="L61344" s="1">
        <v>40909</v>
      </c>
      <c r="M61344" s="1">
        <v>41473</v>
      </c>
      <c r="N61344" s="1">
        <v>42263</v>
      </c>
      <c r="O61344"/>
      <c r="P61344"/>
      <c r="Q61344"/>
      <c r="R61344"/>
    </row>
    <row r="61345" spans="1:18" x14ac:dyDescent="0.2">
      <c r="A61345" t="s">
        <v>209848</v>
      </c>
      <c r="B61345" t="s">
        <v>209849</v>
      </c>
      <c r="C61345" t="s">
        <v>209850</v>
      </c>
      <c r="D61345" t="s">
        <v>209851</v>
      </c>
      <c r="E61345">
        <v>18250000</v>
      </c>
      <c r="F61345" t="s">
        <v>18</v>
      </c>
      <c r="G61345" t="s">
        <v>25</v>
      </c>
      <c r="H61345" t="s">
        <v>64</v>
      </c>
      <c r="I61345" t="s">
        <v>95</v>
      </c>
      <c r="J61345" t="s">
        <v>1279</v>
      </c>
      <c r="K61345">
        <v>2</v>
      </c>
      <c r="L61345" s="1">
        <v>37987</v>
      </c>
      <c r="M61345" s="1">
        <v>39367</v>
      </c>
      <c r="N61345" s="1">
        <v>40942</v>
      </c>
    </row>
    <row r="61346" spans="1:18" x14ac:dyDescent="0.2">
      <c r="A61346" t="s">
        <v>209852</v>
      </c>
      <c r="B61346" t="s">
        <v>209853</v>
      </c>
      <c r="D61346" t="s">
        <v>17720</v>
      </c>
      <c r="E61346">
        <v>34500000</v>
      </c>
      <c r="F61346" t="s">
        <v>113</v>
      </c>
      <c r="G61346" t="s">
        <v>25</v>
      </c>
      <c r="H61346" t="s">
        <v>1234</v>
      </c>
      <c r="I61346" t="s">
        <v>1235</v>
      </c>
      <c r="J61346" t="s">
        <v>1235</v>
      </c>
      <c r="K61346">
        <v>2</v>
      </c>
      <c r="L61346" s="1">
        <v>37622</v>
      </c>
      <c r="M61346" s="1">
        <v>37805</v>
      </c>
      <c r="N61346" s="1">
        <v>38252</v>
      </c>
    </row>
    <row r="61347" spans="1:18" hidden="1" x14ac:dyDescent="0.2">
      <c r="A61347" t="s">
        <v>209854</v>
      </c>
      <c r="B61347" t="s">
        <v>209855</v>
      </c>
      <c r="C61347" t="s">
        <v>209856</v>
      </c>
      <c r="D61347" t="s">
        <v>192055</v>
      </c>
      <c r="E61347">
        <v>16416139</v>
      </c>
      <c r="F61347" t="s">
        <v>18</v>
      </c>
      <c r="G61347" t="s">
        <v>128</v>
      </c>
      <c r="H61347" t="s">
        <v>129</v>
      </c>
      <c r="I61347" t="s">
        <v>130</v>
      </c>
      <c r="J61347" t="s">
        <v>130</v>
      </c>
      <c r="K61347">
        <v>3</v>
      </c>
      <c r="L61347" s="1">
        <v>41730</v>
      </c>
      <c r="M61347" s="1">
        <v>41730</v>
      </c>
      <c r="N61347" s="1">
        <v>42269</v>
      </c>
      <c r="O61347"/>
      <c r="P61347"/>
      <c r="Q61347"/>
      <c r="R61347"/>
    </row>
    <row r="61348" spans="1:18" x14ac:dyDescent="0.2">
      <c r="A61348" t="s">
        <v>209857</v>
      </c>
      <c r="B61348" t="s">
        <v>209858</v>
      </c>
      <c r="C61348" t="s">
        <v>209859</v>
      </c>
      <c r="D61348" t="s">
        <v>209860</v>
      </c>
      <c r="E61348">
        <v>450000</v>
      </c>
      <c r="F61348" t="s">
        <v>18</v>
      </c>
      <c r="G61348" t="s">
        <v>57</v>
      </c>
      <c r="H61348" t="s">
        <v>58</v>
      </c>
      <c r="I61348" t="s">
        <v>59</v>
      </c>
      <c r="J61348" t="s">
        <v>59</v>
      </c>
      <c r="K61348">
        <v>1</v>
      </c>
      <c r="L61348" s="1">
        <v>41296</v>
      </c>
      <c r="M61348" s="1">
        <v>42192</v>
      </c>
      <c r="N61348" s="1">
        <v>42192</v>
      </c>
    </row>
    <row r="61349" spans="1:18" x14ac:dyDescent="0.2">
      <c r="A61349" t="s">
        <v>209861</v>
      </c>
      <c r="B61349" t="s">
        <v>209862</v>
      </c>
      <c r="C61349" t="s">
        <v>209863</v>
      </c>
      <c r="D61349" t="s">
        <v>42</v>
      </c>
      <c r="E61349">
        <v>3690000</v>
      </c>
      <c r="F61349" t="s">
        <v>18</v>
      </c>
      <c r="G61349" t="s">
        <v>128</v>
      </c>
      <c r="H61349" t="s">
        <v>129</v>
      </c>
      <c r="I61349" t="s">
        <v>130</v>
      </c>
      <c r="J61349" t="s">
        <v>130</v>
      </c>
      <c r="K61349">
        <v>1</v>
      </c>
      <c r="L61349" s="1">
        <v>35065</v>
      </c>
      <c r="M61349" s="1">
        <v>40280</v>
      </c>
      <c r="N61349" s="1">
        <v>40280</v>
      </c>
    </row>
    <row r="61350" spans="1:18" x14ac:dyDescent="0.2">
      <c r="A61350" t="s">
        <v>209864</v>
      </c>
      <c r="B61350" t="s">
        <v>209865</v>
      </c>
      <c r="C61350" t="s">
        <v>209866</v>
      </c>
      <c r="D61350" t="s">
        <v>209867</v>
      </c>
      <c r="E61350">
        <v>15000000</v>
      </c>
      <c r="F61350" t="s">
        <v>18</v>
      </c>
      <c r="G61350" t="s">
        <v>25</v>
      </c>
      <c r="H61350" t="s">
        <v>106</v>
      </c>
      <c r="I61350" t="s">
        <v>107</v>
      </c>
      <c r="J61350" t="s">
        <v>108</v>
      </c>
      <c r="K61350">
        <v>1</v>
      </c>
      <c r="L61350" s="1">
        <v>37652</v>
      </c>
      <c r="M61350" s="1">
        <v>39202</v>
      </c>
      <c r="N61350" s="1">
        <v>39202</v>
      </c>
    </row>
    <row r="61351" spans="1:18" x14ac:dyDescent="0.2">
      <c r="A61351" t="s">
        <v>209868</v>
      </c>
      <c r="B61351" t="s">
        <v>209869</v>
      </c>
      <c r="C61351" t="s">
        <v>209870</v>
      </c>
      <c r="D61351" t="s">
        <v>209871</v>
      </c>
      <c r="E61351">
        <v>70000000</v>
      </c>
      <c r="F61351" t="s">
        <v>113</v>
      </c>
      <c r="G61351" t="s">
        <v>128</v>
      </c>
      <c r="H61351" t="s">
        <v>326</v>
      </c>
      <c r="I61351" t="s">
        <v>130</v>
      </c>
      <c r="J61351" t="s">
        <v>327</v>
      </c>
      <c r="K61351">
        <v>3</v>
      </c>
      <c r="L61351" s="1">
        <v>37257</v>
      </c>
      <c r="M61351" s="1">
        <v>38908</v>
      </c>
      <c r="N61351" s="1">
        <v>39500</v>
      </c>
    </row>
    <row r="61352" spans="1:18" x14ac:dyDescent="0.2">
      <c r="A61352" t="s">
        <v>209872</v>
      </c>
      <c r="B61352" t="s">
        <v>209873</v>
      </c>
      <c r="C61352" t="s">
        <v>209874</v>
      </c>
      <c r="D61352" t="s">
        <v>5189</v>
      </c>
      <c r="E61352">
        <v>21000000</v>
      </c>
      <c r="F61352" t="s">
        <v>18</v>
      </c>
      <c r="G61352" t="s">
        <v>25</v>
      </c>
      <c r="H61352" t="s">
        <v>64</v>
      </c>
      <c r="I61352" t="s">
        <v>65</v>
      </c>
      <c r="J61352" t="s">
        <v>66</v>
      </c>
      <c r="K61352">
        <v>1</v>
      </c>
      <c r="L61352" s="1">
        <v>40909</v>
      </c>
      <c r="M61352" s="1">
        <v>41807</v>
      </c>
      <c r="N61352" s="1">
        <v>41807</v>
      </c>
    </row>
    <row r="61353" spans="1:18" hidden="1" x14ac:dyDescent="0.2">
      <c r="A61353" t="s">
        <v>209875</v>
      </c>
      <c r="B61353" t="s">
        <v>209876</v>
      </c>
      <c r="D61353" t="s">
        <v>209877</v>
      </c>
      <c r="E61353">
        <v>1420000</v>
      </c>
      <c r="F61353" t="s">
        <v>18</v>
      </c>
      <c r="G61353" t="s">
        <v>25</v>
      </c>
      <c r="H61353" t="s">
        <v>89</v>
      </c>
      <c r="I61353" t="s">
        <v>1132</v>
      </c>
      <c r="J61353" t="s">
        <v>1133</v>
      </c>
      <c r="K61353">
        <v>1</v>
      </c>
      <c r="M61353" s="1">
        <v>40795</v>
      </c>
      <c r="N61353" s="1">
        <v>40795</v>
      </c>
      <c r="O61353"/>
      <c r="P61353"/>
      <c r="Q61353"/>
      <c r="R61353"/>
    </row>
    <row r="61354" spans="1:18" x14ac:dyDescent="0.2">
      <c r="A61354" t="s">
        <v>209878</v>
      </c>
      <c r="B61354" t="s">
        <v>209879</v>
      </c>
      <c r="C61354" t="s">
        <v>209880</v>
      </c>
      <c r="D61354" t="s">
        <v>56</v>
      </c>
      <c r="E61354">
        <v>19000000</v>
      </c>
      <c r="F61354" t="s">
        <v>18</v>
      </c>
      <c r="G61354" t="s">
        <v>25</v>
      </c>
      <c r="H61354" t="s">
        <v>64</v>
      </c>
      <c r="I61354" t="s">
        <v>65</v>
      </c>
      <c r="J61354" t="s">
        <v>984</v>
      </c>
      <c r="K61354">
        <v>3</v>
      </c>
      <c r="L61354" s="1">
        <v>39083</v>
      </c>
      <c r="M61354" s="1">
        <v>40128</v>
      </c>
      <c r="N61354" s="1">
        <v>40947</v>
      </c>
    </row>
    <row r="61355" spans="1:18" x14ac:dyDescent="0.2">
      <c r="A61355" t="s">
        <v>209881</v>
      </c>
      <c r="B61355" t="s">
        <v>209882</v>
      </c>
      <c r="C61355" t="s">
        <v>209883</v>
      </c>
      <c r="D61355" t="s">
        <v>209884</v>
      </c>
      <c r="E61355">
        <v>5875000</v>
      </c>
      <c r="F61355" t="s">
        <v>113</v>
      </c>
      <c r="G61355" t="s">
        <v>25</v>
      </c>
      <c r="H61355" t="s">
        <v>106</v>
      </c>
      <c r="I61355" t="s">
        <v>107</v>
      </c>
      <c r="J61355" t="s">
        <v>108</v>
      </c>
      <c r="K61355">
        <v>4</v>
      </c>
      <c r="L61355" s="1">
        <v>39083</v>
      </c>
      <c r="M61355" s="1">
        <v>40199</v>
      </c>
      <c r="N61355" s="1">
        <v>41324</v>
      </c>
    </row>
    <row r="61356" spans="1:18" hidden="1" x14ac:dyDescent="0.2">
      <c r="A61356" t="s">
        <v>209885</v>
      </c>
      <c r="B61356" t="s">
        <v>209886</v>
      </c>
      <c r="D61356" t="s">
        <v>264</v>
      </c>
      <c r="E61356" t="s">
        <v>43</v>
      </c>
      <c r="F61356" t="s">
        <v>18</v>
      </c>
      <c r="G61356" t="s">
        <v>25</v>
      </c>
      <c r="H61356" t="s">
        <v>286</v>
      </c>
      <c r="I61356" t="s">
        <v>1030</v>
      </c>
      <c r="J61356" t="s">
        <v>1030</v>
      </c>
      <c r="K61356">
        <v>1</v>
      </c>
      <c r="L61356" s="1">
        <v>41543</v>
      </c>
      <c r="M61356" s="1">
        <v>41543</v>
      </c>
      <c r="N61356" s="1">
        <v>41543</v>
      </c>
      <c r="O61356"/>
      <c r="P61356"/>
      <c r="Q61356"/>
      <c r="R61356"/>
    </row>
    <row r="61357" spans="1:18" x14ac:dyDescent="0.2">
      <c r="A61357" t="s">
        <v>209887</v>
      </c>
      <c r="B61357" t="s">
        <v>209888</v>
      </c>
      <c r="C61357" t="s">
        <v>209889</v>
      </c>
      <c r="D61357" t="s">
        <v>209890</v>
      </c>
      <c r="E61357">
        <v>14000000</v>
      </c>
      <c r="F61357" t="s">
        <v>18</v>
      </c>
      <c r="G61357" t="s">
        <v>25</v>
      </c>
      <c r="H61357" t="s">
        <v>64</v>
      </c>
      <c r="I61357" t="s">
        <v>65</v>
      </c>
      <c r="J61357" t="s">
        <v>606</v>
      </c>
      <c r="K61357">
        <v>3</v>
      </c>
      <c r="L61357" s="1">
        <v>41640</v>
      </c>
      <c r="M61357" s="1">
        <v>41786</v>
      </c>
      <c r="N61357" s="1">
        <v>42214</v>
      </c>
    </row>
    <row r="61358" spans="1:18" x14ac:dyDescent="0.2">
      <c r="A61358" t="s">
        <v>209891</v>
      </c>
      <c r="B61358" t="s">
        <v>209892</v>
      </c>
      <c r="C61358" t="s">
        <v>209893</v>
      </c>
      <c r="D61358" t="s">
        <v>209894</v>
      </c>
      <c r="E61358">
        <v>30000</v>
      </c>
      <c r="F61358" t="s">
        <v>18</v>
      </c>
      <c r="G61358" t="s">
        <v>458</v>
      </c>
      <c r="H61358">
        <v>66</v>
      </c>
      <c r="I61358" t="s">
        <v>2692</v>
      </c>
      <c r="J61358" t="s">
        <v>2693</v>
      </c>
      <c r="K61358">
        <v>2</v>
      </c>
      <c r="L61358" s="1">
        <v>41703</v>
      </c>
      <c r="M61358" s="1">
        <v>41760</v>
      </c>
      <c r="N61358" s="1">
        <v>41879</v>
      </c>
    </row>
    <row r="61359" spans="1:18" x14ac:dyDescent="0.2">
      <c r="A61359" t="s">
        <v>209895</v>
      </c>
      <c r="B61359" t="s">
        <v>209896</v>
      </c>
      <c r="D61359" t="s">
        <v>1384</v>
      </c>
      <c r="E61359">
        <v>6000000</v>
      </c>
      <c r="F61359" t="s">
        <v>18</v>
      </c>
      <c r="G61359" t="s">
        <v>25</v>
      </c>
      <c r="H61359" t="s">
        <v>99</v>
      </c>
      <c r="I61359" t="s">
        <v>100</v>
      </c>
      <c r="J61359" t="s">
        <v>3670</v>
      </c>
      <c r="K61359">
        <v>1</v>
      </c>
      <c r="L61359" s="1">
        <v>38353</v>
      </c>
      <c r="M61359" s="1">
        <v>38483</v>
      </c>
      <c r="N61359" s="1">
        <v>38483</v>
      </c>
    </row>
    <row r="61360" spans="1:18" x14ac:dyDescent="0.2">
      <c r="A61360" t="s">
        <v>209897</v>
      </c>
      <c r="B61360" t="s">
        <v>209898</v>
      </c>
      <c r="C61360" t="s">
        <v>209899</v>
      </c>
      <c r="D61360" t="s">
        <v>209900</v>
      </c>
      <c r="E61360">
        <v>2000000</v>
      </c>
      <c r="F61360" t="s">
        <v>18</v>
      </c>
      <c r="G61360" t="s">
        <v>25</v>
      </c>
      <c r="H61360" t="s">
        <v>64</v>
      </c>
      <c r="I61360" t="s">
        <v>65</v>
      </c>
      <c r="J61360" t="s">
        <v>3473</v>
      </c>
      <c r="K61360">
        <v>1</v>
      </c>
      <c r="L61360" s="1">
        <v>36161</v>
      </c>
      <c r="M61360" s="1">
        <v>40374</v>
      </c>
      <c r="N61360" s="1">
        <v>40374</v>
      </c>
    </row>
    <row r="61361" spans="1:18" x14ac:dyDescent="0.2">
      <c r="A61361" t="s">
        <v>209901</v>
      </c>
      <c r="B61361" t="s">
        <v>209902</v>
      </c>
      <c r="C61361" t="s">
        <v>209903</v>
      </c>
      <c r="D61361" t="s">
        <v>79950</v>
      </c>
      <c r="E61361">
        <v>3900000</v>
      </c>
      <c r="F61361" t="s">
        <v>18</v>
      </c>
      <c r="G61361" t="s">
        <v>222</v>
      </c>
      <c r="H61361">
        <v>8</v>
      </c>
      <c r="I61361" t="s">
        <v>7950</v>
      </c>
      <c r="J61361" t="s">
        <v>18095</v>
      </c>
      <c r="K61361">
        <v>1</v>
      </c>
      <c r="L61361" s="1">
        <v>39448</v>
      </c>
      <c r="M61361" s="1">
        <v>42277</v>
      </c>
      <c r="N61361" s="1">
        <v>42277</v>
      </c>
    </row>
    <row r="61362" spans="1:18" hidden="1" x14ac:dyDescent="0.2">
      <c r="A61362" t="s">
        <v>209904</v>
      </c>
      <c r="B61362" t="s">
        <v>209905</v>
      </c>
      <c r="C61362" t="s">
        <v>209906</v>
      </c>
      <c r="D61362" t="s">
        <v>209907</v>
      </c>
      <c r="E61362" t="s">
        <v>43</v>
      </c>
      <c r="F61362" t="s">
        <v>113</v>
      </c>
      <c r="G61362" t="s">
        <v>222</v>
      </c>
      <c r="H61362">
        <v>2</v>
      </c>
      <c r="I61362" t="s">
        <v>223</v>
      </c>
      <c r="J61362" t="s">
        <v>223</v>
      </c>
      <c r="K61362">
        <v>1</v>
      </c>
      <c r="L61362" s="1">
        <v>39814</v>
      </c>
      <c r="M61362" s="1">
        <v>39814</v>
      </c>
      <c r="N61362" s="1">
        <v>39814</v>
      </c>
      <c r="O61362"/>
      <c r="P61362"/>
      <c r="Q61362"/>
      <c r="R61362"/>
    </row>
    <row r="61363" spans="1:18" hidden="1" x14ac:dyDescent="0.2">
      <c r="A61363" t="s">
        <v>209908</v>
      </c>
      <c r="B61363" t="s">
        <v>209909</v>
      </c>
      <c r="C61363" t="s">
        <v>209910</v>
      </c>
      <c r="D61363" t="s">
        <v>64493</v>
      </c>
      <c r="E61363">
        <v>32034118</v>
      </c>
      <c r="F61363" t="s">
        <v>689</v>
      </c>
      <c r="G61363" t="s">
        <v>25</v>
      </c>
      <c r="H61363" t="s">
        <v>64</v>
      </c>
      <c r="I61363" t="s">
        <v>65</v>
      </c>
      <c r="J61363" t="s">
        <v>71</v>
      </c>
      <c r="K61363">
        <v>3</v>
      </c>
      <c r="L61363" s="1">
        <v>36892</v>
      </c>
      <c r="M61363" s="1">
        <v>39965</v>
      </c>
      <c r="N61363" s="1">
        <v>41402</v>
      </c>
      <c r="O61363"/>
      <c r="P61363"/>
      <c r="Q61363"/>
      <c r="R61363"/>
    </row>
    <row r="61364" spans="1:18" hidden="1" x14ac:dyDescent="0.2">
      <c r="A61364" t="s">
        <v>209911</v>
      </c>
      <c r="B61364" t="s">
        <v>209912</v>
      </c>
      <c r="C61364" t="s">
        <v>209913</v>
      </c>
      <c r="D61364" t="s">
        <v>75</v>
      </c>
      <c r="E61364">
        <v>1000000</v>
      </c>
      <c r="F61364" t="s">
        <v>18</v>
      </c>
      <c r="G61364" t="s">
        <v>19</v>
      </c>
      <c r="H61364">
        <v>16</v>
      </c>
      <c r="I61364" t="s">
        <v>20</v>
      </c>
      <c r="J61364" t="s">
        <v>20</v>
      </c>
      <c r="K61364">
        <v>1</v>
      </c>
      <c r="M61364" s="1">
        <v>41967</v>
      </c>
      <c r="N61364" s="1">
        <v>41967</v>
      </c>
      <c r="O61364"/>
      <c r="P61364"/>
      <c r="Q61364"/>
      <c r="R61364"/>
    </row>
    <row r="61365" spans="1:18" x14ac:dyDescent="0.2">
      <c r="A61365" t="s">
        <v>209914</v>
      </c>
      <c r="B61365" t="s">
        <v>209915</v>
      </c>
      <c r="C61365" t="s">
        <v>209916</v>
      </c>
      <c r="D61365" t="s">
        <v>42</v>
      </c>
      <c r="E61365">
        <v>3300000</v>
      </c>
      <c r="F61365" t="s">
        <v>18</v>
      </c>
      <c r="K61365">
        <v>1</v>
      </c>
      <c r="L61365" s="1">
        <v>41275</v>
      </c>
      <c r="M61365" s="1">
        <v>41973</v>
      </c>
      <c r="N61365" s="1">
        <v>41973</v>
      </c>
    </row>
    <row r="61366" spans="1:18" x14ac:dyDescent="0.2">
      <c r="A61366" t="s">
        <v>209917</v>
      </c>
      <c r="B61366" t="s">
        <v>209918</v>
      </c>
      <c r="C61366" t="s">
        <v>209919</v>
      </c>
      <c r="D61366" t="s">
        <v>209920</v>
      </c>
      <c r="E61366">
        <v>50000</v>
      </c>
      <c r="F61366" t="s">
        <v>18</v>
      </c>
      <c r="G61366" t="s">
        <v>64183</v>
      </c>
      <c r="H61366">
        <v>3</v>
      </c>
      <c r="I61366" t="s">
        <v>64184</v>
      </c>
      <c r="J61366" t="s">
        <v>33013</v>
      </c>
      <c r="K61366">
        <v>1</v>
      </c>
      <c r="L61366" s="1">
        <v>42019</v>
      </c>
      <c r="M61366" s="1">
        <v>42036</v>
      </c>
      <c r="N61366" s="1">
        <v>42036</v>
      </c>
    </row>
    <row r="61367" spans="1:18" x14ac:dyDescent="0.2">
      <c r="A61367" t="s">
        <v>209921</v>
      </c>
      <c r="B61367" t="s">
        <v>209922</v>
      </c>
      <c r="C61367" t="s">
        <v>209923</v>
      </c>
      <c r="D61367" t="s">
        <v>42</v>
      </c>
      <c r="E61367">
        <v>3000000</v>
      </c>
      <c r="F61367" t="s">
        <v>18</v>
      </c>
      <c r="G61367" t="s">
        <v>57</v>
      </c>
      <c r="H61367" t="s">
        <v>202</v>
      </c>
      <c r="I61367" t="s">
        <v>203</v>
      </c>
      <c r="J61367" t="s">
        <v>203</v>
      </c>
      <c r="K61367">
        <v>1</v>
      </c>
      <c r="L61367" s="1">
        <v>40645</v>
      </c>
      <c r="M61367" s="1">
        <v>41211</v>
      </c>
      <c r="N61367" s="1">
        <v>41211</v>
      </c>
    </row>
    <row r="61368" spans="1:18" hidden="1" x14ac:dyDescent="0.2">
      <c r="A61368" t="s">
        <v>209924</v>
      </c>
      <c r="B61368" t="s">
        <v>209925</v>
      </c>
      <c r="C61368" t="s">
        <v>209926</v>
      </c>
      <c r="D61368" t="s">
        <v>209927</v>
      </c>
      <c r="E61368">
        <v>66999997</v>
      </c>
      <c r="F61368" t="s">
        <v>18</v>
      </c>
      <c r="G61368" t="s">
        <v>25</v>
      </c>
      <c r="H61368" t="s">
        <v>1330</v>
      </c>
      <c r="I61368" t="s">
        <v>1331</v>
      </c>
      <c r="J61368" t="s">
        <v>1331</v>
      </c>
      <c r="K61368">
        <v>4</v>
      </c>
      <c r="L61368" s="1">
        <v>37987</v>
      </c>
      <c r="M61368" s="1">
        <v>39034</v>
      </c>
      <c r="N61368" s="1">
        <v>42185</v>
      </c>
      <c r="O61368"/>
      <c r="P61368"/>
      <c r="Q61368"/>
      <c r="R61368"/>
    </row>
    <row r="61369" spans="1:18" hidden="1" x14ac:dyDescent="0.2">
      <c r="A61369" t="s">
        <v>209928</v>
      </c>
      <c r="B61369" t="s">
        <v>209929</v>
      </c>
      <c r="C61369" t="s">
        <v>209930</v>
      </c>
      <c r="D61369" t="s">
        <v>16851</v>
      </c>
      <c r="E61369">
        <v>1498515340</v>
      </c>
      <c r="F61369" t="s">
        <v>18</v>
      </c>
      <c r="G61369" t="s">
        <v>25</v>
      </c>
      <c r="H61369" t="s">
        <v>286</v>
      </c>
      <c r="I61369" t="s">
        <v>874</v>
      </c>
      <c r="J61369" t="s">
        <v>9302</v>
      </c>
      <c r="K61369">
        <v>1</v>
      </c>
      <c r="L61369" s="1">
        <v>40909</v>
      </c>
      <c r="M61369" s="1">
        <v>41843</v>
      </c>
      <c r="N61369" s="1">
        <v>41843</v>
      </c>
      <c r="O61369"/>
      <c r="P61369"/>
      <c r="Q61369"/>
      <c r="R61369"/>
    </row>
    <row r="61370" spans="1:18" x14ac:dyDescent="0.2">
      <c r="A61370" t="s">
        <v>209931</v>
      </c>
      <c r="B61370" t="s">
        <v>209932</v>
      </c>
      <c r="D61370" t="s">
        <v>209933</v>
      </c>
      <c r="E61370">
        <v>10200000</v>
      </c>
      <c r="F61370" t="s">
        <v>18</v>
      </c>
      <c r="G61370" t="s">
        <v>128</v>
      </c>
      <c r="H61370" t="s">
        <v>1723</v>
      </c>
      <c r="I61370" t="s">
        <v>130</v>
      </c>
      <c r="J61370" t="s">
        <v>57429</v>
      </c>
      <c r="K61370">
        <v>1</v>
      </c>
      <c r="L61370" s="1">
        <v>36892</v>
      </c>
      <c r="M61370" s="1">
        <v>36941</v>
      </c>
      <c r="N61370" s="1">
        <v>36941</v>
      </c>
    </row>
    <row r="61371" spans="1:18" hidden="1" x14ac:dyDescent="0.2">
      <c r="A61371" t="s">
        <v>209934</v>
      </c>
      <c r="B61371" t="s">
        <v>209935</v>
      </c>
      <c r="C61371" t="s">
        <v>209936</v>
      </c>
      <c r="D61371" t="s">
        <v>56</v>
      </c>
      <c r="E61371">
        <v>3419051</v>
      </c>
      <c r="F61371" t="s">
        <v>18</v>
      </c>
      <c r="G61371" t="s">
        <v>25</v>
      </c>
      <c r="H61371" t="s">
        <v>1011</v>
      </c>
      <c r="I61371" t="s">
        <v>1012</v>
      </c>
      <c r="J61371" t="s">
        <v>1472</v>
      </c>
      <c r="K61371">
        <v>1</v>
      </c>
      <c r="M61371" s="1">
        <v>41612</v>
      </c>
      <c r="N61371" s="1">
        <v>41612</v>
      </c>
      <c r="O61371"/>
      <c r="P61371"/>
      <c r="Q61371"/>
      <c r="R61371"/>
    </row>
    <row r="61372" spans="1:18" x14ac:dyDescent="0.2">
      <c r="A61372" t="s">
        <v>209937</v>
      </c>
      <c r="B61372" t="s">
        <v>209938</v>
      </c>
      <c r="C61372" t="s">
        <v>209939</v>
      </c>
      <c r="D61372" t="s">
        <v>63298</v>
      </c>
      <c r="E61372">
        <v>18400000</v>
      </c>
      <c r="F61372" t="s">
        <v>207</v>
      </c>
      <c r="G61372" t="s">
        <v>25</v>
      </c>
      <c r="H61372" t="s">
        <v>808</v>
      </c>
      <c r="I61372" t="s">
        <v>809</v>
      </c>
      <c r="J61372" t="s">
        <v>86576</v>
      </c>
      <c r="K61372">
        <v>1</v>
      </c>
      <c r="L61372" s="1">
        <v>35796</v>
      </c>
      <c r="M61372" s="1">
        <v>41738</v>
      </c>
      <c r="N61372" s="1">
        <v>41738</v>
      </c>
    </row>
    <row r="61373" spans="1:18" x14ac:dyDescent="0.2">
      <c r="A61373" t="s">
        <v>209940</v>
      </c>
      <c r="B61373" t="s">
        <v>209941</v>
      </c>
      <c r="C61373" t="s">
        <v>209942</v>
      </c>
      <c r="D61373" t="s">
        <v>2326</v>
      </c>
      <c r="E61373">
        <v>5000</v>
      </c>
      <c r="F61373" t="s">
        <v>18</v>
      </c>
      <c r="G61373" t="s">
        <v>25</v>
      </c>
      <c r="H61373" t="s">
        <v>64</v>
      </c>
      <c r="I61373" t="s">
        <v>4639</v>
      </c>
      <c r="J61373" t="s">
        <v>11365</v>
      </c>
      <c r="K61373">
        <v>1</v>
      </c>
      <c r="L61373" s="1">
        <v>41740</v>
      </c>
      <c r="M61373" s="1">
        <v>41740</v>
      </c>
      <c r="N61373" s="1">
        <v>41740</v>
      </c>
    </row>
    <row r="61374" spans="1:18" hidden="1" x14ac:dyDescent="0.2">
      <c r="A61374" t="s">
        <v>209943</v>
      </c>
      <c r="B61374" t="s">
        <v>209944</v>
      </c>
      <c r="D61374" t="s">
        <v>80747</v>
      </c>
      <c r="E61374" t="s">
        <v>43</v>
      </c>
      <c r="F61374" t="s">
        <v>18</v>
      </c>
      <c r="G61374" t="s">
        <v>25</v>
      </c>
      <c r="H61374" t="s">
        <v>1396</v>
      </c>
      <c r="I61374" t="s">
        <v>1397</v>
      </c>
      <c r="J61374" t="s">
        <v>1397</v>
      </c>
      <c r="K61374">
        <v>1</v>
      </c>
      <c r="L61374" s="1">
        <v>37043</v>
      </c>
      <c r="M61374" s="1">
        <v>40707</v>
      </c>
      <c r="N61374" s="1">
        <v>40707</v>
      </c>
      <c r="O61374"/>
      <c r="P61374"/>
      <c r="Q61374"/>
      <c r="R61374"/>
    </row>
    <row r="61375" spans="1:18" x14ac:dyDescent="0.2">
      <c r="A61375" t="s">
        <v>209945</v>
      </c>
      <c r="B61375" t="s">
        <v>209946</v>
      </c>
      <c r="C61375" t="s">
        <v>209947</v>
      </c>
      <c r="D61375" t="s">
        <v>75</v>
      </c>
      <c r="E61375">
        <v>26000000</v>
      </c>
      <c r="F61375" t="s">
        <v>113</v>
      </c>
      <c r="G61375" t="s">
        <v>25</v>
      </c>
      <c r="H61375" t="s">
        <v>106</v>
      </c>
      <c r="I61375" t="s">
        <v>107</v>
      </c>
      <c r="J61375" t="s">
        <v>108</v>
      </c>
      <c r="K61375">
        <v>2</v>
      </c>
      <c r="L61375" s="1">
        <v>35796</v>
      </c>
      <c r="M61375" s="1">
        <v>39064</v>
      </c>
      <c r="N61375" s="1">
        <v>39839</v>
      </c>
    </row>
    <row r="61376" spans="1:18" hidden="1" x14ac:dyDescent="0.2">
      <c r="A61376" t="s">
        <v>209948</v>
      </c>
      <c r="B61376" t="s">
        <v>209949</v>
      </c>
      <c r="C61376" t="s">
        <v>209950</v>
      </c>
      <c r="E61376" t="s">
        <v>43</v>
      </c>
      <c r="F61376" t="s">
        <v>18</v>
      </c>
      <c r="G61376" t="s">
        <v>25</v>
      </c>
      <c r="H61376" t="s">
        <v>1011</v>
      </c>
      <c r="I61376" t="s">
        <v>1035</v>
      </c>
      <c r="J61376" t="s">
        <v>1035</v>
      </c>
      <c r="K61376">
        <v>1</v>
      </c>
      <c r="M61376" s="1">
        <v>41275</v>
      </c>
      <c r="N61376" s="1">
        <v>41275</v>
      </c>
      <c r="O61376"/>
      <c r="P61376"/>
      <c r="Q61376"/>
      <c r="R61376"/>
    </row>
    <row r="61377" spans="1:18" x14ac:dyDescent="0.2">
      <c r="A61377" t="s">
        <v>209951</v>
      </c>
      <c r="B61377" t="s">
        <v>209952</v>
      </c>
      <c r="C61377" t="s">
        <v>209953</v>
      </c>
      <c r="D61377" t="s">
        <v>307</v>
      </c>
      <c r="E61377">
        <v>5100000</v>
      </c>
      <c r="F61377" t="s">
        <v>18</v>
      </c>
      <c r="G61377" t="s">
        <v>25</v>
      </c>
      <c r="H61377" t="s">
        <v>142</v>
      </c>
      <c r="I61377" t="s">
        <v>143</v>
      </c>
      <c r="J61377" t="s">
        <v>143</v>
      </c>
      <c r="K61377">
        <v>1</v>
      </c>
      <c r="L61377" s="1">
        <v>36161</v>
      </c>
      <c r="M61377" s="1">
        <v>37085</v>
      </c>
      <c r="N61377" s="1">
        <v>37085</v>
      </c>
    </row>
    <row r="61378" spans="1:18" hidden="1" x14ac:dyDescent="0.2">
      <c r="A61378" t="s">
        <v>209954</v>
      </c>
      <c r="B61378" t="s">
        <v>209955</v>
      </c>
      <c r="C61378" t="s">
        <v>209956</v>
      </c>
      <c r="D61378" t="s">
        <v>42</v>
      </c>
      <c r="E61378">
        <v>10877634.32</v>
      </c>
      <c r="F61378" t="s">
        <v>18</v>
      </c>
      <c r="G61378" t="s">
        <v>57</v>
      </c>
      <c r="H61378" t="s">
        <v>27885</v>
      </c>
      <c r="I61378" t="s">
        <v>130744</v>
      </c>
      <c r="J61378" t="s">
        <v>130744</v>
      </c>
      <c r="K61378">
        <v>2</v>
      </c>
      <c r="L61378" s="1">
        <v>39448</v>
      </c>
      <c r="M61378" s="1">
        <v>39671</v>
      </c>
      <c r="N61378" s="1">
        <v>41351</v>
      </c>
      <c r="O61378"/>
      <c r="P61378"/>
      <c r="Q61378"/>
      <c r="R61378"/>
    </row>
    <row r="61379" spans="1:18" x14ac:dyDescent="0.2">
      <c r="A61379" t="s">
        <v>209957</v>
      </c>
      <c r="B61379" t="s">
        <v>209958</v>
      </c>
      <c r="C61379" t="s">
        <v>209959</v>
      </c>
      <c r="D61379" t="s">
        <v>209960</v>
      </c>
      <c r="E61379">
        <v>21000000</v>
      </c>
      <c r="F61379" t="s">
        <v>113</v>
      </c>
      <c r="G61379" t="s">
        <v>25</v>
      </c>
      <c r="H61379" t="s">
        <v>64</v>
      </c>
      <c r="I61379" t="s">
        <v>65</v>
      </c>
      <c r="J61379" t="s">
        <v>66</v>
      </c>
      <c r="K61379">
        <v>4</v>
      </c>
      <c r="L61379" s="1">
        <v>36526</v>
      </c>
      <c r="M61379" s="1">
        <v>38030</v>
      </c>
      <c r="N61379" s="1">
        <v>41548</v>
      </c>
    </row>
    <row r="61380" spans="1:18" x14ac:dyDescent="0.2">
      <c r="A61380" t="s">
        <v>209961</v>
      </c>
      <c r="B61380" t="s">
        <v>209962</v>
      </c>
      <c r="C61380" t="s">
        <v>209963</v>
      </c>
      <c r="D61380" t="s">
        <v>75</v>
      </c>
      <c r="E61380">
        <v>40000</v>
      </c>
      <c r="F61380" t="s">
        <v>18</v>
      </c>
      <c r="G61380" t="s">
        <v>3319</v>
      </c>
      <c r="H61380">
        <v>14</v>
      </c>
      <c r="I61380" t="s">
        <v>6213</v>
      </c>
      <c r="J61380" t="s">
        <v>6213</v>
      </c>
      <c r="K61380">
        <v>1</v>
      </c>
      <c r="L61380" s="1">
        <v>40065</v>
      </c>
      <c r="M61380" s="1">
        <v>40500</v>
      </c>
      <c r="N61380" s="1">
        <v>40500</v>
      </c>
    </row>
    <row r="61381" spans="1:18" hidden="1" x14ac:dyDescent="0.2">
      <c r="A61381" t="s">
        <v>209964</v>
      </c>
      <c r="B61381" t="s">
        <v>209965</v>
      </c>
      <c r="C61381" t="s">
        <v>209966</v>
      </c>
      <c r="D61381" t="s">
        <v>209967</v>
      </c>
      <c r="E61381">
        <v>299278</v>
      </c>
      <c r="F61381" t="s">
        <v>18</v>
      </c>
      <c r="K61381">
        <v>3</v>
      </c>
      <c r="L61381" s="1">
        <v>40909</v>
      </c>
      <c r="M61381" s="1">
        <v>41046</v>
      </c>
      <c r="N61381" s="1">
        <v>41791</v>
      </c>
      <c r="O61381"/>
      <c r="P61381"/>
      <c r="Q61381"/>
      <c r="R61381"/>
    </row>
    <row r="61382" spans="1:18" x14ac:dyDescent="0.2">
      <c r="A61382" t="s">
        <v>209968</v>
      </c>
      <c r="B61382" t="s">
        <v>209969</v>
      </c>
      <c r="C61382" t="s">
        <v>209970</v>
      </c>
      <c r="D61382" t="s">
        <v>209971</v>
      </c>
      <c r="E61382">
        <v>75000</v>
      </c>
      <c r="F61382" t="s">
        <v>18</v>
      </c>
      <c r="G61382" t="s">
        <v>25</v>
      </c>
      <c r="H61382" t="s">
        <v>106</v>
      </c>
      <c r="I61382" t="s">
        <v>107</v>
      </c>
      <c r="J61382" t="s">
        <v>108</v>
      </c>
      <c r="K61382">
        <v>1</v>
      </c>
      <c r="L61382" s="1">
        <v>41828</v>
      </c>
      <c r="M61382" s="1">
        <v>41681</v>
      </c>
      <c r="N61382" s="1">
        <v>41681</v>
      </c>
    </row>
    <row r="61383" spans="1:18" x14ac:dyDescent="0.2">
      <c r="A61383" t="s">
        <v>209972</v>
      </c>
      <c r="B61383" t="s">
        <v>209973</v>
      </c>
      <c r="C61383" t="s">
        <v>209974</v>
      </c>
      <c r="D61383" t="s">
        <v>209975</v>
      </c>
      <c r="E61383">
        <v>40000</v>
      </c>
      <c r="F61383" t="s">
        <v>18</v>
      </c>
      <c r="G61383" t="s">
        <v>25</v>
      </c>
      <c r="H61383" t="s">
        <v>286</v>
      </c>
      <c r="I61383" t="s">
        <v>874</v>
      </c>
      <c r="J61383" t="s">
        <v>874</v>
      </c>
      <c r="K61383">
        <v>1</v>
      </c>
      <c r="L61383" s="1">
        <v>38353</v>
      </c>
      <c r="M61383" s="1">
        <v>41093</v>
      </c>
      <c r="N61383" s="1">
        <v>41093</v>
      </c>
    </row>
    <row r="61384" spans="1:18" x14ac:dyDescent="0.2">
      <c r="A61384" t="s">
        <v>209976</v>
      </c>
      <c r="B61384" t="s">
        <v>209977</v>
      </c>
      <c r="C61384" t="s">
        <v>209978</v>
      </c>
      <c r="D61384" t="s">
        <v>209979</v>
      </c>
      <c r="E61384">
        <v>37500000</v>
      </c>
      <c r="F61384" t="s">
        <v>18</v>
      </c>
      <c r="G61384" t="s">
        <v>860</v>
      </c>
      <c r="H61384" t="s">
        <v>861</v>
      </c>
      <c r="I61384" t="s">
        <v>862</v>
      </c>
      <c r="J61384" t="s">
        <v>862</v>
      </c>
      <c r="K61384">
        <v>5</v>
      </c>
      <c r="L61384" s="1">
        <v>40026</v>
      </c>
      <c r="M61384" s="1">
        <v>40767</v>
      </c>
      <c r="N61384" s="1">
        <v>41723</v>
      </c>
    </row>
    <row r="61385" spans="1:18" x14ac:dyDescent="0.2">
      <c r="A61385" t="s">
        <v>209980</v>
      </c>
      <c r="B61385" t="s">
        <v>209981</v>
      </c>
      <c r="C61385" t="s">
        <v>209982</v>
      </c>
      <c r="D61385" t="s">
        <v>209983</v>
      </c>
      <c r="E61385">
        <v>10000</v>
      </c>
      <c r="F61385" t="s">
        <v>18</v>
      </c>
      <c r="G61385" t="s">
        <v>458</v>
      </c>
      <c r="H61385">
        <v>65</v>
      </c>
      <c r="I61385" t="s">
        <v>1300</v>
      </c>
      <c r="J61385" t="s">
        <v>42381</v>
      </c>
      <c r="K61385">
        <v>1</v>
      </c>
      <c r="L61385" s="1">
        <v>41640</v>
      </c>
      <c r="M61385" s="1">
        <v>41845</v>
      </c>
      <c r="N61385" s="1">
        <v>41845</v>
      </c>
    </row>
    <row r="61386" spans="1:18" hidden="1" x14ac:dyDescent="0.2">
      <c r="A61386" t="s">
        <v>209984</v>
      </c>
      <c r="B61386" t="s">
        <v>209985</v>
      </c>
      <c r="C61386" t="s">
        <v>209986</v>
      </c>
      <c r="D61386" t="s">
        <v>152752</v>
      </c>
      <c r="E61386" t="s">
        <v>43</v>
      </c>
      <c r="F61386" t="s">
        <v>18</v>
      </c>
      <c r="G61386" t="s">
        <v>25</v>
      </c>
      <c r="H61386" t="s">
        <v>64</v>
      </c>
      <c r="I61386" t="s">
        <v>1221</v>
      </c>
      <c r="J61386" t="s">
        <v>1221</v>
      </c>
      <c r="K61386">
        <v>1</v>
      </c>
      <c r="L61386" s="1">
        <v>41852</v>
      </c>
      <c r="M61386" s="1">
        <v>41787</v>
      </c>
      <c r="N61386" s="1">
        <v>41787</v>
      </c>
      <c r="O61386"/>
      <c r="P61386"/>
      <c r="Q61386"/>
      <c r="R61386"/>
    </row>
    <row r="61387" spans="1:18" x14ac:dyDescent="0.2">
      <c r="A61387" t="s">
        <v>209987</v>
      </c>
      <c r="B61387" t="s">
        <v>209988</v>
      </c>
      <c r="C61387" t="s">
        <v>209989</v>
      </c>
      <c r="D61387" t="s">
        <v>13934</v>
      </c>
      <c r="E61387">
        <v>200000</v>
      </c>
      <c r="F61387" t="s">
        <v>207</v>
      </c>
      <c r="G61387" t="s">
        <v>76</v>
      </c>
      <c r="H61387">
        <v>12</v>
      </c>
      <c r="I61387" t="s">
        <v>77</v>
      </c>
      <c r="J61387" t="s">
        <v>77</v>
      </c>
      <c r="K61387">
        <v>1</v>
      </c>
      <c r="L61387" s="1">
        <v>40975</v>
      </c>
      <c r="M61387" s="1">
        <v>41301</v>
      </c>
      <c r="N61387" s="1">
        <v>41301</v>
      </c>
    </row>
    <row r="61388" spans="1:18" x14ac:dyDescent="0.2">
      <c r="A61388" t="s">
        <v>209990</v>
      </c>
      <c r="B61388" t="s">
        <v>209991</v>
      </c>
      <c r="C61388" t="s">
        <v>209992</v>
      </c>
      <c r="D61388" t="s">
        <v>209993</v>
      </c>
      <c r="E61388">
        <v>160000</v>
      </c>
      <c r="F61388" t="s">
        <v>18</v>
      </c>
      <c r="G61388" t="s">
        <v>76</v>
      </c>
      <c r="H61388">
        <v>12</v>
      </c>
      <c r="I61388" t="s">
        <v>77</v>
      </c>
      <c r="J61388" t="s">
        <v>77</v>
      </c>
      <c r="K61388">
        <v>2</v>
      </c>
      <c r="L61388" s="1">
        <v>41774</v>
      </c>
      <c r="M61388" s="1">
        <v>41480</v>
      </c>
      <c r="N61388" s="1">
        <v>41970</v>
      </c>
    </row>
    <row r="61389" spans="1:18" hidden="1" x14ac:dyDescent="0.2">
      <c r="A61389" t="s">
        <v>209994</v>
      </c>
      <c r="B61389" t="s">
        <v>209995</v>
      </c>
      <c r="C61389" t="s">
        <v>209996</v>
      </c>
      <c r="D61389" t="s">
        <v>248</v>
      </c>
      <c r="E61389">
        <v>216090</v>
      </c>
      <c r="F61389" t="s">
        <v>18</v>
      </c>
      <c r="G61389" t="s">
        <v>128</v>
      </c>
      <c r="H61389" t="s">
        <v>129</v>
      </c>
      <c r="I61389" t="s">
        <v>130</v>
      </c>
      <c r="J61389" t="s">
        <v>130</v>
      </c>
      <c r="K61389">
        <v>1</v>
      </c>
      <c r="L61389" s="1">
        <v>40087</v>
      </c>
      <c r="M61389" s="1">
        <v>40179</v>
      </c>
      <c r="N61389" s="1">
        <v>40179</v>
      </c>
      <c r="O61389"/>
      <c r="P61389"/>
      <c r="Q61389"/>
      <c r="R61389"/>
    </row>
    <row r="61390" spans="1:18" x14ac:dyDescent="0.2">
      <c r="A61390" t="s">
        <v>209997</v>
      </c>
      <c r="B61390" t="s">
        <v>209998</v>
      </c>
      <c r="C61390" t="s">
        <v>209999</v>
      </c>
      <c r="D61390" t="s">
        <v>210000</v>
      </c>
      <c r="E61390">
        <v>1100000</v>
      </c>
      <c r="F61390" t="s">
        <v>18</v>
      </c>
      <c r="G61390" t="s">
        <v>25</v>
      </c>
      <c r="H61390" t="s">
        <v>64</v>
      </c>
      <c r="I61390" t="s">
        <v>65</v>
      </c>
      <c r="J61390" t="s">
        <v>71</v>
      </c>
      <c r="K61390">
        <v>1</v>
      </c>
      <c r="L61390" s="1">
        <v>41500</v>
      </c>
      <c r="M61390" s="1">
        <v>42102</v>
      </c>
      <c r="N61390" s="1">
        <v>42102</v>
      </c>
    </row>
    <row r="61391" spans="1:18" x14ac:dyDescent="0.2">
      <c r="A61391" t="s">
        <v>210001</v>
      </c>
      <c r="B61391" t="s">
        <v>210002</v>
      </c>
      <c r="C61391" t="s">
        <v>210003</v>
      </c>
      <c r="D61391" t="s">
        <v>3396</v>
      </c>
      <c r="E61391">
        <v>25000</v>
      </c>
      <c r="F61391" t="s">
        <v>18</v>
      </c>
      <c r="G61391" t="s">
        <v>25</v>
      </c>
      <c r="H61391" t="s">
        <v>380</v>
      </c>
      <c r="I61391" t="s">
        <v>3248</v>
      </c>
      <c r="J61391" t="s">
        <v>3248</v>
      </c>
      <c r="K61391">
        <v>1</v>
      </c>
      <c r="L61391" s="1">
        <v>40544</v>
      </c>
      <c r="M61391" s="1">
        <v>41697</v>
      </c>
      <c r="N61391" s="1">
        <v>41697</v>
      </c>
    </row>
    <row r="61392" spans="1:18" hidden="1" x14ac:dyDescent="0.2">
      <c r="A61392" t="s">
        <v>210004</v>
      </c>
      <c r="B61392" t="s">
        <v>210005</v>
      </c>
      <c r="C61392" t="s">
        <v>210006</v>
      </c>
      <c r="D61392" t="s">
        <v>210007</v>
      </c>
      <c r="E61392" t="s">
        <v>43</v>
      </c>
      <c r="F61392" t="s">
        <v>113</v>
      </c>
      <c r="G61392" t="s">
        <v>25</v>
      </c>
      <c r="H61392" t="s">
        <v>644</v>
      </c>
      <c r="I61392" t="s">
        <v>645</v>
      </c>
      <c r="J61392" t="s">
        <v>645</v>
      </c>
      <c r="K61392">
        <v>1</v>
      </c>
      <c r="L61392" s="1">
        <v>38403</v>
      </c>
      <c r="M61392" s="1">
        <v>40529</v>
      </c>
      <c r="N61392" s="1">
        <v>40529</v>
      </c>
      <c r="O61392"/>
      <c r="P61392"/>
      <c r="Q61392"/>
      <c r="R61392"/>
    </row>
    <row r="61393" spans="1:18" hidden="1" x14ac:dyDescent="0.2">
      <c r="A61393" t="s">
        <v>210008</v>
      </c>
      <c r="B61393" t="s">
        <v>210009</v>
      </c>
      <c r="C61393" t="s">
        <v>210010</v>
      </c>
      <c r="D61393" t="s">
        <v>210011</v>
      </c>
      <c r="E61393">
        <v>845556</v>
      </c>
      <c r="F61393" t="s">
        <v>113</v>
      </c>
      <c r="G61393" t="s">
        <v>25</v>
      </c>
      <c r="H61393" t="s">
        <v>286</v>
      </c>
      <c r="I61393" t="s">
        <v>578</v>
      </c>
      <c r="J61393" t="s">
        <v>578</v>
      </c>
      <c r="K61393">
        <v>4</v>
      </c>
      <c r="M61393" s="1">
        <v>39449</v>
      </c>
      <c r="N61393" s="1">
        <v>40878</v>
      </c>
      <c r="O61393"/>
      <c r="P61393"/>
      <c r="Q61393"/>
      <c r="R61393"/>
    </row>
    <row r="61394" spans="1:18" hidden="1" x14ac:dyDescent="0.2">
      <c r="A61394" t="s">
        <v>210012</v>
      </c>
      <c r="B61394" t="s">
        <v>210013</v>
      </c>
      <c r="C61394" t="s">
        <v>210014</v>
      </c>
      <c r="D61394" t="s">
        <v>210015</v>
      </c>
      <c r="E61394">
        <v>559904</v>
      </c>
      <c r="F61394" t="s">
        <v>207</v>
      </c>
      <c r="G61394" t="s">
        <v>638</v>
      </c>
      <c r="H61394">
        <v>7</v>
      </c>
      <c r="I61394" t="s">
        <v>929</v>
      </c>
      <c r="J61394" t="s">
        <v>929</v>
      </c>
      <c r="K61394">
        <v>2</v>
      </c>
      <c r="L61394" s="1">
        <v>40436</v>
      </c>
      <c r="M61394" s="1">
        <v>40699</v>
      </c>
      <c r="N61394" s="1">
        <v>40928</v>
      </c>
      <c r="O61394"/>
      <c r="P61394"/>
      <c r="Q61394"/>
      <c r="R61394"/>
    </row>
    <row r="61395" spans="1:18" x14ac:dyDescent="0.2">
      <c r="A61395" t="s">
        <v>210016</v>
      </c>
      <c r="B61395" t="s">
        <v>210017</v>
      </c>
      <c r="C61395" t="s">
        <v>210018</v>
      </c>
      <c r="D61395" t="s">
        <v>94</v>
      </c>
      <c r="E61395">
        <v>100000</v>
      </c>
      <c r="F61395" t="s">
        <v>18</v>
      </c>
      <c r="G61395" t="s">
        <v>25</v>
      </c>
      <c r="H61395" t="s">
        <v>1330</v>
      </c>
      <c r="I61395" t="s">
        <v>1331</v>
      </c>
      <c r="J61395" t="s">
        <v>1331</v>
      </c>
      <c r="K61395">
        <v>1</v>
      </c>
      <c r="L61395" s="1">
        <v>40544</v>
      </c>
      <c r="M61395" s="1">
        <v>40697</v>
      </c>
      <c r="N61395" s="1">
        <v>40697</v>
      </c>
    </row>
    <row r="61396" spans="1:18" x14ac:dyDescent="0.2">
      <c r="A61396" t="s">
        <v>210019</v>
      </c>
      <c r="B61396" t="s">
        <v>210020</v>
      </c>
      <c r="C61396" t="s">
        <v>210021</v>
      </c>
      <c r="D61396" t="s">
        <v>741</v>
      </c>
      <c r="E61396">
        <v>32500000</v>
      </c>
      <c r="F61396" t="s">
        <v>18</v>
      </c>
      <c r="G61396" t="s">
        <v>25</v>
      </c>
      <c r="H61396" t="s">
        <v>135</v>
      </c>
      <c r="I61396" t="s">
        <v>136</v>
      </c>
      <c r="J61396" t="s">
        <v>1114</v>
      </c>
      <c r="K61396">
        <v>4</v>
      </c>
      <c r="L61396" s="1">
        <v>40269</v>
      </c>
      <c r="M61396" s="1">
        <v>40909</v>
      </c>
      <c r="N61396" s="1">
        <v>41661</v>
      </c>
    </row>
    <row r="61397" spans="1:18" hidden="1" x14ac:dyDescent="0.2">
      <c r="A61397" t="s">
        <v>210022</v>
      </c>
      <c r="B61397" t="s">
        <v>210023</v>
      </c>
      <c r="C61397" t="s">
        <v>210024</v>
      </c>
      <c r="D61397" t="s">
        <v>210025</v>
      </c>
      <c r="E61397" t="s">
        <v>43</v>
      </c>
      <c r="F61397" t="s">
        <v>18</v>
      </c>
      <c r="G61397" t="s">
        <v>25</v>
      </c>
      <c r="H61397" t="s">
        <v>64</v>
      </c>
      <c r="I61397" t="s">
        <v>95</v>
      </c>
      <c r="J61397" t="s">
        <v>376</v>
      </c>
      <c r="K61397">
        <v>1</v>
      </c>
      <c r="L61397" s="1">
        <v>41426</v>
      </c>
      <c r="M61397" s="1">
        <v>41795</v>
      </c>
      <c r="N61397" s="1">
        <v>41795</v>
      </c>
      <c r="O61397"/>
      <c r="P61397"/>
      <c r="Q61397"/>
      <c r="R61397"/>
    </row>
    <row r="61398" spans="1:18" hidden="1" x14ac:dyDescent="0.2">
      <c r="A61398" t="s">
        <v>210026</v>
      </c>
      <c r="B61398" t="s">
        <v>210027</v>
      </c>
      <c r="C61398" t="s">
        <v>210028</v>
      </c>
      <c r="D61398" t="s">
        <v>26757</v>
      </c>
      <c r="E61398">
        <v>7000000</v>
      </c>
      <c r="F61398" t="s">
        <v>113</v>
      </c>
      <c r="G61398" t="s">
        <v>25</v>
      </c>
      <c r="H61398" t="s">
        <v>82</v>
      </c>
      <c r="I61398" t="s">
        <v>3879</v>
      </c>
      <c r="J61398" t="s">
        <v>3879</v>
      </c>
      <c r="K61398">
        <v>1</v>
      </c>
      <c r="M61398" s="1">
        <v>37684</v>
      </c>
      <c r="N61398" s="1">
        <v>37684</v>
      </c>
      <c r="O61398"/>
      <c r="P61398"/>
      <c r="Q61398"/>
      <c r="R61398"/>
    </row>
    <row r="61399" spans="1:18" x14ac:dyDescent="0.2">
      <c r="A61399" t="s">
        <v>210029</v>
      </c>
      <c r="B61399" t="s">
        <v>210030</v>
      </c>
      <c r="C61399" t="s">
        <v>210031</v>
      </c>
      <c r="D61399" t="s">
        <v>210032</v>
      </c>
      <c r="E61399">
        <v>1000000</v>
      </c>
      <c r="F61399" t="s">
        <v>18</v>
      </c>
      <c r="G61399" t="s">
        <v>25</v>
      </c>
      <c r="H61399" t="s">
        <v>527</v>
      </c>
      <c r="I61399" t="s">
        <v>528</v>
      </c>
      <c r="J61399" t="s">
        <v>529</v>
      </c>
      <c r="K61399">
        <v>3</v>
      </c>
      <c r="L61399" s="1">
        <v>40369</v>
      </c>
      <c r="M61399" s="1">
        <v>40969</v>
      </c>
      <c r="N61399" s="1">
        <v>41654</v>
      </c>
    </row>
    <row r="61400" spans="1:18" hidden="1" x14ac:dyDescent="0.2">
      <c r="A61400" t="s">
        <v>210033</v>
      </c>
      <c r="B61400" t="s">
        <v>210034</v>
      </c>
      <c r="C61400" t="s">
        <v>210035</v>
      </c>
      <c r="D61400" t="s">
        <v>210036</v>
      </c>
      <c r="E61400" t="s">
        <v>43</v>
      </c>
      <c r="F61400" t="s">
        <v>18</v>
      </c>
      <c r="G61400" t="s">
        <v>341</v>
      </c>
      <c r="H61400">
        <v>11</v>
      </c>
      <c r="I61400" t="s">
        <v>497</v>
      </c>
      <c r="J61400" t="s">
        <v>497</v>
      </c>
      <c r="K61400">
        <v>1</v>
      </c>
      <c r="L61400" s="1">
        <v>41671</v>
      </c>
      <c r="M61400" s="1">
        <v>41883</v>
      </c>
      <c r="N61400" s="1">
        <v>41883</v>
      </c>
      <c r="O61400"/>
      <c r="P61400"/>
      <c r="Q61400"/>
      <c r="R61400"/>
    </row>
    <row r="61401" spans="1:18" x14ac:dyDescent="0.2">
      <c r="A61401" t="s">
        <v>210037</v>
      </c>
      <c r="B61401" t="s">
        <v>210038</v>
      </c>
      <c r="C61401" t="s">
        <v>210039</v>
      </c>
      <c r="D61401" t="s">
        <v>210040</v>
      </c>
      <c r="E61401">
        <v>3000000</v>
      </c>
      <c r="F61401" t="s">
        <v>18</v>
      </c>
      <c r="G61401" t="s">
        <v>25</v>
      </c>
      <c r="H61401" t="s">
        <v>106</v>
      </c>
      <c r="I61401" t="s">
        <v>107</v>
      </c>
      <c r="J61401" t="s">
        <v>9893</v>
      </c>
      <c r="K61401">
        <v>3</v>
      </c>
      <c r="L61401" s="1">
        <v>40919</v>
      </c>
      <c r="M61401" s="1">
        <v>41324</v>
      </c>
      <c r="N61401" s="1">
        <v>41736</v>
      </c>
    </row>
    <row r="61402" spans="1:18" x14ac:dyDescent="0.2">
      <c r="A61402" t="s">
        <v>210041</v>
      </c>
      <c r="B61402" t="s">
        <v>210042</v>
      </c>
      <c r="C61402" t="s">
        <v>210043</v>
      </c>
      <c r="D61402" t="s">
        <v>210044</v>
      </c>
      <c r="E61402">
        <v>4900000</v>
      </c>
      <c r="F61402" t="s">
        <v>18</v>
      </c>
      <c r="G61402" t="s">
        <v>25</v>
      </c>
      <c r="H61402" t="s">
        <v>64</v>
      </c>
      <c r="I61402" t="s">
        <v>65</v>
      </c>
      <c r="J61402" t="s">
        <v>66</v>
      </c>
      <c r="K61402">
        <v>1</v>
      </c>
      <c r="L61402" s="1">
        <v>40909</v>
      </c>
      <c r="M61402" s="1">
        <v>41975</v>
      </c>
      <c r="N61402" s="1">
        <v>41975</v>
      </c>
    </row>
    <row r="61403" spans="1:18" hidden="1" x14ac:dyDescent="0.2">
      <c r="A61403" t="s">
        <v>210045</v>
      </c>
      <c r="B61403" t="s">
        <v>210046</v>
      </c>
      <c r="C61403" t="s">
        <v>210047</v>
      </c>
      <c r="D61403" t="s">
        <v>56</v>
      </c>
      <c r="E61403">
        <v>40220856</v>
      </c>
      <c r="F61403" t="s">
        <v>18</v>
      </c>
      <c r="G61403" t="s">
        <v>25</v>
      </c>
      <c r="H61403" t="s">
        <v>64</v>
      </c>
      <c r="I61403" t="s">
        <v>65</v>
      </c>
      <c r="J61403" t="s">
        <v>1419</v>
      </c>
      <c r="K61403">
        <v>3</v>
      </c>
      <c r="L61403" s="1">
        <v>40179</v>
      </c>
      <c r="M61403" s="1">
        <v>40609</v>
      </c>
      <c r="N61403" s="1">
        <v>42073</v>
      </c>
      <c r="O61403"/>
      <c r="P61403"/>
      <c r="Q61403"/>
      <c r="R61403"/>
    </row>
    <row r="61404" spans="1:18" hidden="1" x14ac:dyDescent="0.2">
      <c r="A61404" t="s">
        <v>210048</v>
      </c>
      <c r="B61404" t="s">
        <v>210049</v>
      </c>
      <c r="C61404" t="s">
        <v>210050</v>
      </c>
      <c r="D61404" t="s">
        <v>36</v>
      </c>
      <c r="E61404" t="s">
        <v>43</v>
      </c>
      <c r="F61404" t="s">
        <v>18</v>
      </c>
      <c r="G61404" t="s">
        <v>25</v>
      </c>
      <c r="H61404" t="s">
        <v>64</v>
      </c>
      <c r="I61404" t="s">
        <v>65</v>
      </c>
      <c r="J61404" t="s">
        <v>71</v>
      </c>
      <c r="K61404">
        <v>1</v>
      </c>
      <c r="L61404" s="1">
        <v>37987</v>
      </c>
      <c r="M61404" s="1">
        <v>39083</v>
      </c>
      <c r="N61404" s="1">
        <v>39083</v>
      </c>
      <c r="O61404"/>
      <c r="P61404"/>
      <c r="Q61404"/>
      <c r="R61404"/>
    </row>
    <row r="61405" spans="1:18" x14ac:dyDescent="0.2">
      <c r="A61405" t="s">
        <v>210051</v>
      </c>
      <c r="B61405" t="s">
        <v>210052</v>
      </c>
      <c r="C61405" t="s">
        <v>210053</v>
      </c>
      <c r="D61405" t="s">
        <v>210054</v>
      </c>
      <c r="E61405">
        <v>2300000</v>
      </c>
      <c r="F61405" t="s">
        <v>18</v>
      </c>
      <c r="K61405">
        <v>1</v>
      </c>
      <c r="L61405" s="1">
        <v>37622</v>
      </c>
      <c r="M61405" s="1">
        <v>41365</v>
      </c>
      <c r="N61405" s="1">
        <v>41365</v>
      </c>
    </row>
    <row r="61406" spans="1:18" x14ac:dyDescent="0.2">
      <c r="A61406" t="s">
        <v>210055</v>
      </c>
      <c r="B61406" t="s">
        <v>210056</v>
      </c>
      <c r="C61406" t="s">
        <v>210057</v>
      </c>
      <c r="D61406" t="s">
        <v>210058</v>
      </c>
      <c r="E61406">
        <v>1300000</v>
      </c>
      <c r="F61406" t="s">
        <v>113</v>
      </c>
      <c r="G61406" t="s">
        <v>25</v>
      </c>
      <c r="H61406" t="s">
        <v>106</v>
      </c>
      <c r="I61406" t="s">
        <v>107</v>
      </c>
      <c r="J61406" t="s">
        <v>108</v>
      </c>
      <c r="K61406">
        <v>3</v>
      </c>
      <c r="L61406" s="1">
        <v>39907</v>
      </c>
      <c r="M61406" s="1">
        <v>40161</v>
      </c>
      <c r="N61406" s="1">
        <v>40756</v>
      </c>
    </row>
    <row r="61407" spans="1:18" x14ac:dyDescent="0.2">
      <c r="A61407" t="s">
        <v>210059</v>
      </c>
      <c r="B61407" t="s">
        <v>210060</v>
      </c>
      <c r="C61407" t="s">
        <v>210061</v>
      </c>
      <c r="D61407" t="s">
        <v>210062</v>
      </c>
      <c r="E61407">
        <v>20000</v>
      </c>
      <c r="F61407" t="s">
        <v>18</v>
      </c>
      <c r="G61407" t="s">
        <v>25</v>
      </c>
      <c r="H61407" t="s">
        <v>208</v>
      </c>
      <c r="I61407" t="s">
        <v>6943</v>
      </c>
      <c r="J61407" t="s">
        <v>6943</v>
      </c>
      <c r="K61407">
        <v>1</v>
      </c>
      <c r="L61407" s="1">
        <v>42156</v>
      </c>
      <c r="M61407" s="1">
        <v>41838</v>
      </c>
      <c r="N61407" s="1">
        <v>41838</v>
      </c>
    </row>
    <row r="61408" spans="1:18" x14ac:dyDescent="0.2">
      <c r="A61408" t="s">
        <v>210063</v>
      </c>
      <c r="B61408" t="s">
        <v>210064</v>
      </c>
      <c r="C61408" t="s">
        <v>210065</v>
      </c>
      <c r="D61408" t="s">
        <v>2770</v>
      </c>
      <c r="E61408">
        <v>500000</v>
      </c>
      <c r="F61408" t="s">
        <v>18</v>
      </c>
      <c r="G61408" t="s">
        <v>128</v>
      </c>
      <c r="H61408" t="s">
        <v>129</v>
      </c>
      <c r="I61408" t="s">
        <v>130</v>
      </c>
      <c r="J61408" t="s">
        <v>130</v>
      </c>
      <c r="K61408">
        <v>1</v>
      </c>
      <c r="L61408" s="1">
        <v>41234</v>
      </c>
      <c r="M61408" s="1">
        <v>41823</v>
      </c>
      <c r="N61408" s="1">
        <v>41823</v>
      </c>
    </row>
    <row r="61409" spans="1:18" x14ac:dyDescent="0.2">
      <c r="A61409" t="s">
        <v>210066</v>
      </c>
      <c r="B61409" t="s">
        <v>210067</v>
      </c>
      <c r="C61409" t="s">
        <v>210068</v>
      </c>
      <c r="D61409" t="s">
        <v>56</v>
      </c>
      <c r="E61409">
        <v>1127972</v>
      </c>
      <c r="F61409" t="s">
        <v>18</v>
      </c>
      <c r="G61409" t="s">
        <v>1062</v>
      </c>
      <c r="H61409">
        <v>1</v>
      </c>
      <c r="I61409" t="s">
        <v>2861</v>
      </c>
      <c r="J61409" t="s">
        <v>2861</v>
      </c>
      <c r="K61409">
        <v>1</v>
      </c>
      <c r="L61409" s="1">
        <v>41640</v>
      </c>
      <c r="M61409" s="1">
        <v>42258</v>
      </c>
      <c r="N61409" s="1">
        <v>42258</v>
      </c>
    </row>
    <row r="61410" spans="1:18" x14ac:dyDescent="0.2">
      <c r="A61410" t="s">
        <v>210069</v>
      </c>
      <c r="B61410" t="s">
        <v>210070</v>
      </c>
      <c r="C61410" t="s">
        <v>210071</v>
      </c>
      <c r="D61410" t="s">
        <v>210072</v>
      </c>
      <c r="E61410">
        <v>3300000</v>
      </c>
      <c r="F61410" t="s">
        <v>18</v>
      </c>
      <c r="G61410" t="s">
        <v>25</v>
      </c>
      <c r="H61410" t="s">
        <v>790</v>
      </c>
      <c r="I61410" t="s">
        <v>18181</v>
      </c>
      <c r="J61410" t="s">
        <v>18181</v>
      </c>
      <c r="K61410">
        <v>2</v>
      </c>
      <c r="L61410" s="1">
        <v>41306</v>
      </c>
      <c r="M61410" s="1">
        <v>41703</v>
      </c>
      <c r="N61410" s="1">
        <v>42054</v>
      </c>
    </row>
    <row r="61411" spans="1:18" hidden="1" x14ac:dyDescent="0.2">
      <c r="A61411" t="s">
        <v>210073</v>
      </c>
      <c r="B61411" t="s">
        <v>210074</v>
      </c>
      <c r="C61411" t="s">
        <v>210075</v>
      </c>
      <c r="D61411" t="s">
        <v>210076</v>
      </c>
      <c r="E61411">
        <v>250000</v>
      </c>
      <c r="F61411" t="s">
        <v>18</v>
      </c>
      <c r="G61411" t="s">
        <v>57</v>
      </c>
      <c r="H61411" t="s">
        <v>202</v>
      </c>
      <c r="I61411" t="s">
        <v>203</v>
      </c>
      <c r="J61411" t="s">
        <v>203</v>
      </c>
      <c r="K61411">
        <v>1</v>
      </c>
      <c r="M61411" s="1">
        <v>39878</v>
      </c>
      <c r="N61411" s="1">
        <v>39878</v>
      </c>
      <c r="O61411"/>
      <c r="P61411"/>
      <c r="Q61411"/>
      <c r="R61411"/>
    </row>
    <row r="61412" spans="1:18" hidden="1" x14ac:dyDescent="0.2">
      <c r="A61412" t="s">
        <v>210077</v>
      </c>
      <c r="B61412" t="s">
        <v>210078</v>
      </c>
      <c r="E61412">
        <v>539168.45530000003</v>
      </c>
      <c r="F61412" t="s">
        <v>207</v>
      </c>
      <c r="K61412">
        <v>1</v>
      </c>
      <c r="M61412" s="1">
        <v>42056</v>
      </c>
      <c r="N61412" s="1">
        <v>42056</v>
      </c>
      <c r="O61412"/>
      <c r="P61412"/>
      <c r="Q61412"/>
      <c r="R61412"/>
    </row>
    <row r="61413" spans="1:18" hidden="1" x14ac:dyDescent="0.2">
      <c r="A61413" t="s">
        <v>210079</v>
      </c>
      <c r="B61413" t="s">
        <v>210080</v>
      </c>
      <c r="C61413" t="s">
        <v>210081</v>
      </c>
      <c r="D61413" t="s">
        <v>210082</v>
      </c>
      <c r="E61413" t="s">
        <v>43</v>
      </c>
      <c r="F61413" t="s">
        <v>18</v>
      </c>
      <c r="G61413" t="s">
        <v>25</v>
      </c>
      <c r="H61413" t="s">
        <v>64</v>
      </c>
      <c r="I61413" t="s">
        <v>65</v>
      </c>
      <c r="J61413" t="s">
        <v>71</v>
      </c>
      <c r="K61413">
        <v>1</v>
      </c>
      <c r="L61413" s="1">
        <v>41386</v>
      </c>
      <c r="M61413" s="1">
        <v>41640</v>
      </c>
      <c r="N61413" s="1">
        <v>41640</v>
      </c>
      <c r="O61413"/>
      <c r="P61413"/>
      <c r="Q61413"/>
      <c r="R61413"/>
    </row>
    <row r="61414" spans="1:18" hidden="1" x14ac:dyDescent="0.2">
      <c r="A61414" t="s">
        <v>210083</v>
      </c>
      <c r="B61414" t="s">
        <v>210084</v>
      </c>
      <c r="C61414" t="s">
        <v>210085</v>
      </c>
      <c r="D61414" t="s">
        <v>56</v>
      </c>
      <c r="E61414">
        <v>25508000</v>
      </c>
      <c r="F61414" t="s">
        <v>18</v>
      </c>
      <c r="G61414" t="s">
        <v>25</v>
      </c>
      <c r="H61414" t="s">
        <v>1011</v>
      </c>
      <c r="I61414" t="s">
        <v>1012</v>
      </c>
      <c r="J61414" t="s">
        <v>55830</v>
      </c>
      <c r="K61414">
        <v>3</v>
      </c>
      <c r="L61414" s="1">
        <v>40544</v>
      </c>
      <c r="M61414" s="1">
        <v>40996</v>
      </c>
      <c r="N61414" s="1">
        <v>42285</v>
      </c>
      <c r="O61414"/>
      <c r="P61414"/>
      <c r="Q61414"/>
      <c r="R61414"/>
    </row>
    <row r="61415" spans="1:18" hidden="1" x14ac:dyDescent="0.2">
      <c r="A61415" t="s">
        <v>210086</v>
      </c>
      <c r="B61415" t="s">
        <v>210087</v>
      </c>
      <c r="C61415" t="s">
        <v>210088</v>
      </c>
      <c r="D61415" t="s">
        <v>210089</v>
      </c>
      <c r="E61415">
        <v>74796</v>
      </c>
      <c r="F61415" t="s">
        <v>18</v>
      </c>
      <c r="G61415" t="s">
        <v>4937</v>
      </c>
      <c r="H61415">
        <v>9</v>
      </c>
      <c r="I61415" t="s">
        <v>7376</v>
      </c>
      <c r="J61415" t="s">
        <v>7376</v>
      </c>
      <c r="K61415">
        <v>2</v>
      </c>
      <c r="L61415" s="1">
        <v>41549</v>
      </c>
      <c r="M61415" s="1">
        <v>41549</v>
      </c>
      <c r="N61415" s="1">
        <v>41609</v>
      </c>
      <c r="O61415"/>
      <c r="P61415"/>
      <c r="Q61415"/>
      <c r="R61415"/>
    </row>
    <row r="61416" spans="1:18" x14ac:dyDescent="0.2">
      <c r="A61416" t="s">
        <v>210090</v>
      </c>
      <c r="B61416" t="s">
        <v>210091</v>
      </c>
      <c r="C61416" t="s">
        <v>210092</v>
      </c>
      <c r="D61416" t="s">
        <v>117832</v>
      </c>
      <c r="E61416">
        <v>600000</v>
      </c>
      <c r="F61416" t="s">
        <v>18</v>
      </c>
      <c r="G61416" t="s">
        <v>3403</v>
      </c>
      <c r="H61416">
        <v>7</v>
      </c>
      <c r="I61416" t="s">
        <v>3404</v>
      </c>
      <c r="J61416" t="s">
        <v>3404</v>
      </c>
      <c r="K61416">
        <v>1</v>
      </c>
      <c r="L61416" s="1">
        <v>39448</v>
      </c>
      <c r="M61416" s="1">
        <v>41396</v>
      </c>
      <c r="N61416" s="1">
        <v>41396</v>
      </c>
    </row>
    <row r="61417" spans="1:18" x14ac:dyDescent="0.2">
      <c r="A61417" t="s">
        <v>210093</v>
      </c>
      <c r="B61417" t="s">
        <v>210094</v>
      </c>
      <c r="C61417" t="s">
        <v>210095</v>
      </c>
      <c r="D61417" t="s">
        <v>210096</v>
      </c>
      <c r="E61417">
        <v>50000</v>
      </c>
      <c r="F61417" t="s">
        <v>18</v>
      </c>
      <c r="G61417" t="s">
        <v>25</v>
      </c>
      <c r="H61417" t="s">
        <v>64</v>
      </c>
      <c r="I61417" t="s">
        <v>95</v>
      </c>
      <c r="J61417" t="s">
        <v>95</v>
      </c>
      <c r="K61417">
        <v>1</v>
      </c>
      <c r="L61417" s="1">
        <v>40909</v>
      </c>
      <c r="M61417" s="1">
        <v>41760</v>
      </c>
      <c r="N61417" s="1">
        <v>41760</v>
      </c>
    </row>
    <row r="61418" spans="1:18" hidden="1" x14ac:dyDescent="0.2">
      <c r="A61418" t="s">
        <v>210097</v>
      </c>
      <c r="B61418" t="s">
        <v>210098</v>
      </c>
      <c r="C61418" t="s">
        <v>210099</v>
      </c>
      <c r="D61418" t="s">
        <v>75</v>
      </c>
      <c r="E61418" t="s">
        <v>43</v>
      </c>
      <c r="F61418" t="s">
        <v>18</v>
      </c>
      <c r="G61418" t="s">
        <v>165</v>
      </c>
      <c r="H61418" t="s">
        <v>166</v>
      </c>
      <c r="I61418" t="s">
        <v>167</v>
      </c>
      <c r="J61418" t="s">
        <v>167</v>
      </c>
      <c r="K61418">
        <v>1</v>
      </c>
      <c r="L61418" s="1">
        <v>36892</v>
      </c>
      <c r="M61418" s="1">
        <v>39226</v>
      </c>
      <c r="N61418" s="1">
        <v>39226</v>
      </c>
      <c r="O61418"/>
      <c r="P61418"/>
      <c r="Q61418"/>
      <c r="R61418"/>
    </row>
    <row r="61419" spans="1:18" hidden="1" x14ac:dyDescent="0.2">
      <c r="A61419" t="s">
        <v>210100</v>
      </c>
      <c r="B61419" t="s">
        <v>210101</v>
      </c>
      <c r="C61419" t="s">
        <v>210102</v>
      </c>
      <c r="D61419" t="s">
        <v>75</v>
      </c>
      <c r="E61419">
        <v>1690000</v>
      </c>
      <c r="F61419" t="s">
        <v>18</v>
      </c>
      <c r="G61419" t="s">
        <v>1062</v>
      </c>
      <c r="H61419">
        <v>2</v>
      </c>
      <c r="I61419" t="s">
        <v>1698</v>
      </c>
      <c r="J61419" t="s">
        <v>210103</v>
      </c>
      <c r="K61419">
        <v>1</v>
      </c>
      <c r="L61419" s="1">
        <v>38353</v>
      </c>
      <c r="M61419" s="1">
        <v>40378</v>
      </c>
      <c r="N61419" s="1">
        <v>40378</v>
      </c>
      <c r="O61419"/>
      <c r="P61419"/>
      <c r="Q61419"/>
      <c r="R61419"/>
    </row>
    <row r="61420" spans="1:18" hidden="1" x14ac:dyDescent="0.2">
      <c r="A61420" t="s">
        <v>210104</v>
      </c>
      <c r="B61420" t="s">
        <v>210105</v>
      </c>
      <c r="C61420" t="s">
        <v>210106</v>
      </c>
      <c r="D61420" t="s">
        <v>1247</v>
      </c>
      <c r="E61420">
        <v>15053480</v>
      </c>
      <c r="F61420" t="s">
        <v>18</v>
      </c>
      <c r="G61420" t="s">
        <v>25</v>
      </c>
      <c r="H61420" t="s">
        <v>142</v>
      </c>
      <c r="I61420" t="s">
        <v>143</v>
      </c>
      <c r="J61420" t="s">
        <v>115004</v>
      </c>
      <c r="K61420">
        <v>2</v>
      </c>
      <c r="L61420" s="1">
        <v>40909</v>
      </c>
      <c r="M61420" s="1">
        <v>41325</v>
      </c>
      <c r="N61420" s="1">
        <v>42145</v>
      </c>
      <c r="O61420"/>
      <c r="P61420"/>
      <c r="Q61420"/>
      <c r="R61420"/>
    </row>
    <row r="61421" spans="1:18" x14ac:dyDescent="0.2">
      <c r="A61421" t="s">
        <v>210107</v>
      </c>
      <c r="B61421" t="s">
        <v>210108</v>
      </c>
      <c r="C61421" t="s">
        <v>210109</v>
      </c>
      <c r="D61421" t="s">
        <v>36</v>
      </c>
      <c r="E61421">
        <v>44300000</v>
      </c>
      <c r="F61421" t="s">
        <v>18</v>
      </c>
      <c r="K61421">
        <v>2</v>
      </c>
      <c r="L61421" s="1">
        <v>31413</v>
      </c>
      <c r="M61421" s="1">
        <v>41871</v>
      </c>
      <c r="N61421" s="1">
        <v>41932</v>
      </c>
    </row>
    <row r="61422" spans="1:18" hidden="1" x14ac:dyDescent="0.2">
      <c r="A61422" t="s">
        <v>210110</v>
      </c>
      <c r="B61422" t="s">
        <v>210111</v>
      </c>
      <c r="C61422" t="s">
        <v>210112</v>
      </c>
      <c r="D61422" t="s">
        <v>56637</v>
      </c>
      <c r="E61422" t="s">
        <v>43</v>
      </c>
      <c r="F61422" t="s">
        <v>18</v>
      </c>
      <c r="G61422" t="s">
        <v>25</v>
      </c>
      <c r="H61422" t="s">
        <v>1080</v>
      </c>
      <c r="I61422" t="s">
        <v>1081</v>
      </c>
      <c r="J61422" t="s">
        <v>66605</v>
      </c>
      <c r="K61422">
        <v>1</v>
      </c>
      <c r="M61422" s="1">
        <v>41012</v>
      </c>
      <c r="N61422" s="1">
        <v>41012</v>
      </c>
      <c r="O61422"/>
      <c r="P61422"/>
      <c r="Q61422"/>
      <c r="R61422"/>
    </row>
    <row r="61423" spans="1:18" hidden="1" x14ac:dyDescent="0.2">
      <c r="A61423" t="s">
        <v>210113</v>
      </c>
      <c r="B61423" t="s">
        <v>210114</v>
      </c>
      <c r="C61423" t="s">
        <v>210115</v>
      </c>
      <c r="D61423" t="s">
        <v>7153</v>
      </c>
      <c r="E61423">
        <v>104502514</v>
      </c>
      <c r="F61423" t="s">
        <v>18</v>
      </c>
      <c r="G61423" t="s">
        <v>25</v>
      </c>
      <c r="H61423" t="s">
        <v>142</v>
      </c>
      <c r="I61423" t="s">
        <v>143</v>
      </c>
      <c r="J61423" t="s">
        <v>143</v>
      </c>
      <c r="K61423">
        <v>4</v>
      </c>
      <c r="L61423" s="1">
        <v>38718</v>
      </c>
      <c r="M61423" s="1">
        <v>38718</v>
      </c>
      <c r="N61423" s="1">
        <v>41905</v>
      </c>
      <c r="O61423"/>
      <c r="P61423"/>
      <c r="Q61423"/>
      <c r="R61423"/>
    </row>
    <row r="61424" spans="1:18" hidden="1" x14ac:dyDescent="0.2">
      <c r="A61424" t="s">
        <v>210116</v>
      </c>
      <c r="B61424" t="s">
        <v>210117</v>
      </c>
      <c r="C61424" t="s">
        <v>210118</v>
      </c>
      <c r="D61424" t="s">
        <v>357</v>
      </c>
      <c r="E61424">
        <v>10963708</v>
      </c>
      <c r="F61424" t="s">
        <v>18</v>
      </c>
      <c r="G61424" t="s">
        <v>25</v>
      </c>
      <c r="H61424" t="s">
        <v>64</v>
      </c>
      <c r="I61424" t="s">
        <v>65</v>
      </c>
      <c r="J61424" t="s">
        <v>1402</v>
      </c>
      <c r="K61424">
        <v>3</v>
      </c>
      <c r="L61424" s="1">
        <v>39448</v>
      </c>
      <c r="M61424" s="1">
        <v>39997</v>
      </c>
      <c r="N61424" s="1">
        <v>40823</v>
      </c>
      <c r="O61424"/>
      <c r="P61424"/>
      <c r="Q61424"/>
      <c r="R61424"/>
    </row>
    <row r="61425" spans="1:18" hidden="1" x14ac:dyDescent="0.2">
      <c r="A61425" t="s">
        <v>210119</v>
      </c>
      <c r="B61425" t="s">
        <v>210120</v>
      </c>
      <c r="C61425" t="s">
        <v>210121</v>
      </c>
      <c r="D61425" t="s">
        <v>766</v>
      </c>
      <c r="E61425">
        <v>1363726</v>
      </c>
      <c r="F61425" t="s">
        <v>18</v>
      </c>
      <c r="G61425" t="s">
        <v>128</v>
      </c>
      <c r="H61425" t="s">
        <v>129</v>
      </c>
      <c r="I61425" t="s">
        <v>130</v>
      </c>
      <c r="J61425" t="s">
        <v>130</v>
      </c>
      <c r="K61425">
        <v>1</v>
      </c>
      <c r="L61425" s="1">
        <v>40544</v>
      </c>
      <c r="M61425" s="1">
        <v>41423</v>
      </c>
      <c r="N61425" s="1">
        <v>41423</v>
      </c>
      <c r="O61425"/>
      <c r="P61425"/>
      <c r="Q61425"/>
      <c r="R61425"/>
    </row>
    <row r="61426" spans="1:18" hidden="1" x14ac:dyDescent="0.2">
      <c r="A61426" t="s">
        <v>210122</v>
      </c>
      <c r="B61426" t="s">
        <v>210123</v>
      </c>
      <c r="C61426" t="s">
        <v>210124</v>
      </c>
      <c r="D61426" t="s">
        <v>56</v>
      </c>
      <c r="E61426">
        <v>4860797</v>
      </c>
      <c r="F61426" t="s">
        <v>689</v>
      </c>
      <c r="G61426" t="s">
        <v>25</v>
      </c>
      <c r="H61426" t="s">
        <v>142</v>
      </c>
      <c r="I61426" t="s">
        <v>143</v>
      </c>
      <c r="J61426" t="s">
        <v>143</v>
      </c>
      <c r="K61426">
        <v>8</v>
      </c>
      <c r="M61426" s="1">
        <v>40269</v>
      </c>
      <c r="N61426" s="1">
        <v>42152</v>
      </c>
      <c r="O61426"/>
      <c r="P61426"/>
      <c r="Q61426"/>
      <c r="R61426"/>
    </row>
    <row r="61427" spans="1:18" hidden="1" x14ac:dyDescent="0.2">
      <c r="A61427" t="s">
        <v>210125</v>
      </c>
      <c r="B61427" t="s">
        <v>210126</v>
      </c>
      <c r="C61427" t="s">
        <v>210127</v>
      </c>
      <c r="D61427" t="s">
        <v>56</v>
      </c>
      <c r="E61427">
        <v>5310118</v>
      </c>
      <c r="F61427" t="s">
        <v>18</v>
      </c>
      <c r="G61427" t="s">
        <v>25</v>
      </c>
      <c r="H61427" t="s">
        <v>64</v>
      </c>
      <c r="I61427" t="s">
        <v>1221</v>
      </c>
      <c r="J61427" t="s">
        <v>1221</v>
      </c>
      <c r="K61427">
        <v>2</v>
      </c>
      <c r="L61427" s="1">
        <v>39814</v>
      </c>
      <c r="M61427" s="1">
        <v>40375</v>
      </c>
      <c r="N61427" s="1">
        <v>41060</v>
      </c>
      <c r="O61427"/>
      <c r="P61427"/>
      <c r="Q61427"/>
      <c r="R61427"/>
    </row>
    <row r="61428" spans="1:18" hidden="1" x14ac:dyDescent="0.2">
      <c r="A61428" t="s">
        <v>210128</v>
      </c>
      <c r="B61428" t="s">
        <v>210126</v>
      </c>
      <c r="C61428" t="s">
        <v>210129</v>
      </c>
      <c r="D61428" t="s">
        <v>7682</v>
      </c>
      <c r="E61428">
        <v>1877275</v>
      </c>
      <c r="F61428" t="s">
        <v>207</v>
      </c>
      <c r="K61428">
        <v>1</v>
      </c>
      <c r="L61428" s="1">
        <v>38353</v>
      </c>
      <c r="M61428" s="1">
        <v>42005</v>
      </c>
      <c r="N61428" s="1">
        <v>42005</v>
      </c>
      <c r="O61428"/>
      <c r="P61428"/>
      <c r="Q61428"/>
      <c r="R61428"/>
    </row>
    <row r="61429" spans="1:18" x14ac:dyDescent="0.2">
      <c r="A61429" t="s">
        <v>210130</v>
      </c>
      <c r="B61429" t="s">
        <v>210131</v>
      </c>
      <c r="C61429" t="s">
        <v>210132</v>
      </c>
      <c r="D61429" t="s">
        <v>3372</v>
      </c>
      <c r="E61429">
        <v>2725000</v>
      </c>
      <c r="F61429" t="s">
        <v>689</v>
      </c>
      <c r="G61429" t="s">
        <v>25</v>
      </c>
      <c r="H61429" t="s">
        <v>106</v>
      </c>
      <c r="I61429" t="s">
        <v>107</v>
      </c>
      <c r="J61429" t="s">
        <v>108</v>
      </c>
      <c r="K61429">
        <v>1</v>
      </c>
      <c r="L61429" s="1">
        <v>38353</v>
      </c>
      <c r="M61429" s="1">
        <v>40295</v>
      </c>
      <c r="N61429" s="1">
        <v>40295</v>
      </c>
    </row>
    <row r="61430" spans="1:18" hidden="1" x14ac:dyDescent="0.2">
      <c r="A61430" t="s">
        <v>210133</v>
      </c>
      <c r="B61430" t="s">
        <v>210134</v>
      </c>
      <c r="C61430" t="s">
        <v>210135</v>
      </c>
      <c r="E61430" t="s">
        <v>43</v>
      </c>
      <c r="F61430" t="s">
        <v>18</v>
      </c>
      <c r="G61430" t="s">
        <v>25</v>
      </c>
      <c r="H61430" t="s">
        <v>158</v>
      </c>
      <c r="I61430" t="s">
        <v>244</v>
      </c>
      <c r="J61430" t="s">
        <v>244</v>
      </c>
      <c r="K61430">
        <v>1</v>
      </c>
      <c r="L61430" s="1">
        <v>41913</v>
      </c>
      <c r="M61430" s="1">
        <v>42032</v>
      </c>
      <c r="N61430" s="1">
        <v>42032</v>
      </c>
      <c r="O61430"/>
      <c r="P61430"/>
      <c r="Q61430"/>
      <c r="R61430"/>
    </row>
    <row r="61431" spans="1:18" x14ac:dyDescent="0.2">
      <c r="A61431" t="s">
        <v>210136</v>
      </c>
      <c r="B61431" t="s">
        <v>210137</v>
      </c>
      <c r="C61431" t="s">
        <v>210138</v>
      </c>
      <c r="D61431" t="s">
        <v>210139</v>
      </c>
      <c r="E61431">
        <v>40000</v>
      </c>
      <c r="F61431" t="s">
        <v>18</v>
      </c>
      <c r="G61431" t="s">
        <v>3319</v>
      </c>
      <c r="H61431">
        <v>17</v>
      </c>
      <c r="I61431" t="s">
        <v>3320</v>
      </c>
      <c r="J61431" t="s">
        <v>23529</v>
      </c>
      <c r="K61431">
        <v>1</v>
      </c>
      <c r="L61431" s="1">
        <v>40422</v>
      </c>
      <c r="M61431" s="1">
        <v>40707</v>
      </c>
      <c r="N61431" s="1">
        <v>40707</v>
      </c>
    </row>
    <row r="61432" spans="1:18" hidden="1" x14ac:dyDescent="0.2">
      <c r="A61432" t="s">
        <v>210140</v>
      </c>
      <c r="B61432" t="s">
        <v>210141</v>
      </c>
      <c r="C61432" t="s">
        <v>210142</v>
      </c>
      <c r="D61432" t="s">
        <v>655</v>
      </c>
      <c r="E61432">
        <v>20000000</v>
      </c>
      <c r="F61432" t="s">
        <v>18</v>
      </c>
      <c r="G61432" t="s">
        <v>1819</v>
      </c>
      <c r="H61432">
        <v>5</v>
      </c>
      <c r="I61432" t="s">
        <v>1820</v>
      </c>
      <c r="J61432" t="s">
        <v>1820</v>
      </c>
      <c r="K61432">
        <v>1</v>
      </c>
      <c r="M61432" s="1">
        <v>42227</v>
      </c>
      <c r="N61432" s="1">
        <v>42227</v>
      </c>
      <c r="O61432"/>
      <c r="P61432"/>
      <c r="Q61432"/>
      <c r="R61432"/>
    </row>
    <row r="61433" spans="1:18" hidden="1" x14ac:dyDescent="0.2">
      <c r="A61433" t="s">
        <v>210143</v>
      </c>
      <c r="B61433" t="s">
        <v>210144</v>
      </c>
      <c r="C61433" t="s">
        <v>210145</v>
      </c>
      <c r="D61433" t="s">
        <v>786</v>
      </c>
      <c r="E61433">
        <v>125000000</v>
      </c>
      <c r="F61433" t="s">
        <v>18</v>
      </c>
      <c r="G61433" t="s">
        <v>25</v>
      </c>
      <c r="H61433" t="s">
        <v>527</v>
      </c>
      <c r="I61433" t="s">
        <v>528</v>
      </c>
      <c r="J61433" t="s">
        <v>529</v>
      </c>
      <c r="K61433">
        <v>1</v>
      </c>
      <c r="M61433" s="1">
        <v>42046</v>
      </c>
      <c r="N61433" s="1">
        <v>42046</v>
      </c>
      <c r="O61433"/>
      <c r="P61433"/>
      <c r="Q61433"/>
      <c r="R61433"/>
    </row>
    <row r="61434" spans="1:18" x14ac:dyDescent="0.2">
      <c r="A61434" t="s">
        <v>210146</v>
      </c>
      <c r="B61434" t="s">
        <v>210147</v>
      </c>
      <c r="C61434" t="s">
        <v>210148</v>
      </c>
      <c r="D61434" t="s">
        <v>127</v>
      </c>
      <c r="E61434">
        <v>1550000</v>
      </c>
      <c r="F61434" t="s">
        <v>18</v>
      </c>
      <c r="G61434" t="s">
        <v>25</v>
      </c>
      <c r="H61434" t="s">
        <v>208</v>
      </c>
      <c r="I61434" t="s">
        <v>843</v>
      </c>
      <c r="J61434" t="s">
        <v>844</v>
      </c>
      <c r="K61434">
        <v>2</v>
      </c>
      <c r="L61434" s="1">
        <v>40360</v>
      </c>
      <c r="M61434" s="1">
        <v>40360</v>
      </c>
      <c r="N61434" s="1">
        <v>42005</v>
      </c>
    </row>
    <row r="61435" spans="1:18" hidden="1" x14ac:dyDescent="0.2">
      <c r="A61435" t="s">
        <v>210149</v>
      </c>
      <c r="B61435" t="s">
        <v>210150</v>
      </c>
      <c r="D61435" t="s">
        <v>210151</v>
      </c>
      <c r="E61435">
        <v>875000</v>
      </c>
      <c r="F61435" t="s">
        <v>18</v>
      </c>
      <c r="K61435">
        <v>1</v>
      </c>
      <c r="M61435" s="1">
        <v>41033</v>
      </c>
      <c r="N61435" s="1">
        <v>41033</v>
      </c>
      <c r="O61435"/>
      <c r="P61435"/>
      <c r="Q61435"/>
      <c r="R61435"/>
    </row>
    <row r="61436" spans="1:18" x14ac:dyDescent="0.2">
      <c r="A61436" t="s">
        <v>210152</v>
      </c>
      <c r="B61436" t="s">
        <v>210153</v>
      </c>
      <c r="C61436" t="s">
        <v>210154</v>
      </c>
      <c r="D61436" t="s">
        <v>42</v>
      </c>
      <c r="E61436">
        <v>20000000</v>
      </c>
      <c r="F61436" t="s">
        <v>113</v>
      </c>
      <c r="G61436" t="s">
        <v>19</v>
      </c>
      <c r="H61436">
        <v>16</v>
      </c>
      <c r="I61436" t="s">
        <v>20</v>
      </c>
      <c r="J61436" t="s">
        <v>20</v>
      </c>
      <c r="K61436">
        <v>1</v>
      </c>
      <c r="L61436" s="1">
        <v>35431</v>
      </c>
      <c r="M61436" s="1">
        <v>39406</v>
      </c>
      <c r="N61436" s="1">
        <v>39406</v>
      </c>
    </row>
    <row r="61437" spans="1:18" hidden="1" x14ac:dyDescent="0.2">
      <c r="A61437" t="s">
        <v>210155</v>
      </c>
      <c r="B61437" t="s">
        <v>210156</v>
      </c>
      <c r="C61437" t="s">
        <v>210157</v>
      </c>
      <c r="D61437" t="s">
        <v>379</v>
      </c>
      <c r="E61437" t="s">
        <v>43</v>
      </c>
      <c r="F61437" t="s">
        <v>18</v>
      </c>
      <c r="G61437" t="s">
        <v>128</v>
      </c>
      <c r="H61437" t="s">
        <v>129</v>
      </c>
      <c r="I61437" t="s">
        <v>130</v>
      </c>
      <c r="J61437" t="s">
        <v>130</v>
      </c>
      <c r="K61437">
        <v>1</v>
      </c>
      <c r="L61437" s="1">
        <v>40544</v>
      </c>
      <c r="M61437" s="1">
        <v>40544</v>
      </c>
      <c r="N61437" s="1">
        <v>40544</v>
      </c>
      <c r="O61437"/>
      <c r="P61437"/>
      <c r="Q61437"/>
      <c r="R61437"/>
    </row>
    <row r="61438" spans="1:18" hidden="1" x14ac:dyDescent="0.2">
      <c r="A61438" t="s">
        <v>210158</v>
      </c>
      <c r="B61438" t="s">
        <v>210159</v>
      </c>
      <c r="C61438" t="s">
        <v>210160</v>
      </c>
      <c r="E61438" t="s">
        <v>43</v>
      </c>
      <c r="F61438" t="s">
        <v>18</v>
      </c>
      <c r="G61438" t="s">
        <v>25</v>
      </c>
      <c r="H61438" t="s">
        <v>208</v>
      </c>
      <c r="I61438" t="s">
        <v>15014</v>
      </c>
      <c r="J61438" t="s">
        <v>194553</v>
      </c>
      <c r="K61438">
        <v>2</v>
      </c>
      <c r="L61438" s="1">
        <v>36526</v>
      </c>
      <c r="M61438" s="1">
        <v>41502</v>
      </c>
      <c r="N61438" s="1">
        <v>41984</v>
      </c>
      <c r="O61438"/>
      <c r="P61438"/>
      <c r="Q61438"/>
      <c r="R61438"/>
    </row>
    <row r="61439" spans="1:18" x14ac:dyDescent="0.2">
      <c r="A61439" t="s">
        <v>210161</v>
      </c>
      <c r="B61439" t="s">
        <v>210162</v>
      </c>
      <c r="C61439" t="s">
        <v>210163</v>
      </c>
      <c r="D61439" t="s">
        <v>210164</v>
      </c>
      <c r="E61439">
        <v>2000000</v>
      </c>
      <c r="F61439" t="s">
        <v>18</v>
      </c>
      <c r="K61439">
        <v>1</v>
      </c>
      <c r="L61439" s="1">
        <v>42036</v>
      </c>
      <c r="M61439" s="1">
        <v>42013</v>
      </c>
      <c r="N61439" s="1">
        <v>42013</v>
      </c>
    </row>
    <row r="61440" spans="1:18" x14ac:dyDescent="0.2">
      <c r="A61440" t="s">
        <v>210165</v>
      </c>
      <c r="B61440" t="s">
        <v>210166</v>
      </c>
      <c r="C61440" t="s">
        <v>210167</v>
      </c>
      <c r="D61440" t="s">
        <v>112576</v>
      </c>
      <c r="E61440">
        <v>6000000</v>
      </c>
      <c r="F61440" t="s">
        <v>18</v>
      </c>
      <c r="G61440" t="s">
        <v>25</v>
      </c>
      <c r="H61440" t="s">
        <v>64</v>
      </c>
      <c r="I61440" t="s">
        <v>95</v>
      </c>
      <c r="J61440" t="s">
        <v>95</v>
      </c>
      <c r="K61440">
        <v>1</v>
      </c>
      <c r="L61440" s="1">
        <v>38353</v>
      </c>
      <c r="M61440" s="1">
        <v>39311</v>
      </c>
      <c r="N61440" s="1">
        <v>39311</v>
      </c>
    </row>
    <row r="61441" spans="1:18" hidden="1" x14ac:dyDescent="0.2">
      <c r="A61441" t="s">
        <v>210168</v>
      </c>
      <c r="B61441" t="s">
        <v>210169</v>
      </c>
      <c r="C61441" t="s">
        <v>210170</v>
      </c>
      <c r="D61441" t="s">
        <v>210171</v>
      </c>
      <c r="E61441">
        <v>2000000</v>
      </c>
      <c r="F61441" t="s">
        <v>207</v>
      </c>
      <c r="G61441" t="s">
        <v>25</v>
      </c>
      <c r="H61441" t="s">
        <v>158</v>
      </c>
      <c r="I61441" t="s">
        <v>244</v>
      </c>
      <c r="J61441" t="s">
        <v>327</v>
      </c>
      <c r="K61441">
        <v>1</v>
      </c>
      <c r="M61441" s="1">
        <v>42186</v>
      </c>
      <c r="N61441" s="1">
        <v>42186</v>
      </c>
      <c r="O61441"/>
      <c r="P61441"/>
      <c r="Q61441"/>
      <c r="R61441"/>
    </row>
    <row r="61442" spans="1:18" hidden="1" x14ac:dyDescent="0.2">
      <c r="A61442" t="s">
        <v>210172</v>
      </c>
      <c r="B61442" t="s">
        <v>210173</v>
      </c>
      <c r="C61442" t="s">
        <v>210174</v>
      </c>
      <c r="D61442" t="s">
        <v>135094</v>
      </c>
      <c r="E61442">
        <v>3598474</v>
      </c>
      <c r="F61442" t="s">
        <v>18</v>
      </c>
      <c r="G61442" t="s">
        <v>25</v>
      </c>
      <c r="H61442" t="s">
        <v>64</v>
      </c>
      <c r="I61442" t="s">
        <v>65</v>
      </c>
      <c r="J61442" t="s">
        <v>71</v>
      </c>
      <c r="K61442">
        <v>2</v>
      </c>
      <c r="L61442" s="1">
        <v>38961</v>
      </c>
      <c r="M61442" s="1">
        <v>39489</v>
      </c>
      <c r="N61442" s="1">
        <v>41834</v>
      </c>
      <c r="O61442"/>
      <c r="P61442"/>
      <c r="Q61442"/>
      <c r="R61442"/>
    </row>
    <row r="61443" spans="1:18" x14ac:dyDescent="0.2">
      <c r="A61443" t="s">
        <v>210175</v>
      </c>
      <c r="B61443" t="s">
        <v>210176</v>
      </c>
      <c r="C61443" t="s">
        <v>210177</v>
      </c>
      <c r="D61443" t="s">
        <v>79125</v>
      </c>
      <c r="E61443">
        <v>25000</v>
      </c>
      <c r="F61443" t="s">
        <v>18</v>
      </c>
      <c r="G61443" t="s">
        <v>25</v>
      </c>
      <c r="H61443" t="s">
        <v>121</v>
      </c>
      <c r="I61443" t="s">
        <v>528</v>
      </c>
      <c r="J61443" t="s">
        <v>37747</v>
      </c>
      <c r="K61443">
        <v>1</v>
      </c>
      <c r="L61443" s="1">
        <v>41066</v>
      </c>
      <c r="M61443" s="1">
        <v>41502</v>
      </c>
      <c r="N61443" s="1">
        <v>41502</v>
      </c>
    </row>
    <row r="61444" spans="1:18" hidden="1" x14ac:dyDescent="0.2">
      <c r="A61444" t="s">
        <v>210178</v>
      </c>
      <c r="B61444" t="s">
        <v>210179</v>
      </c>
      <c r="C61444" t="s">
        <v>210180</v>
      </c>
      <c r="D61444" t="s">
        <v>718</v>
      </c>
      <c r="E61444" t="s">
        <v>43</v>
      </c>
      <c r="F61444" t="s">
        <v>18</v>
      </c>
      <c r="G61444" t="s">
        <v>25</v>
      </c>
      <c r="H61444" t="s">
        <v>972</v>
      </c>
      <c r="I61444" t="s">
        <v>14042</v>
      </c>
      <c r="J61444" t="s">
        <v>31221</v>
      </c>
      <c r="K61444">
        <v>1</v>
      </c>
      <c r="L61444" s="1">
        <v>36678</v>
      </c>
      <c r="M61444" s="1">
        <v>41840</v>
      </c>
      <c r="N61444" s="1">
        <v>41840</v>
      </c>
      <c r="O61444"/>
      <c r="P61444"/>
      <c r="Q61444"/>
      <c r="R61444"/>
    </row>
    <row r="61445" spans="1:18" x14ac:dyDescent="0.2">
      <c r="A61445" t="s">
        <v>210181</v>
      </c>
      <c r="B61445" t="s">
        <v>210182</v>
      </c>
      <c r="C61445" t="s">
        <v>210183</v>
      </c>
      <c r="D61445" t="s">
        <v>210184</v>
      </c>
      <c r="E61445">
        <v>260000</v>
      </c>
      <c r="F61445" t="s">
        <v>18</v>
      </c>
      <c r="G61445" t="s">
        <v>25</v>
      </c>
      <c r="H61445" t="s">
        <v>208</v>
      </c>
      <c r="I61445" t="s">
        <v>6943</v>
      </c>
      <c r="J61445" t="s">
        <v>36728</v>
      </c>
      <c r="K61445">
        <v>4</v>
      </c>
      <c r="L61445" s="1">
        <v>39448</v>
      </c>
      <c r="M61445" s="1">
        <v>40057</v>
      </c>
      <c r="N61445" s="1">
        <v>40756</v>
      </c>
    </row>
    <row r="61446" spans="1:18" x14ac:dyDescent="0.2">
      <c r="A61446" t="s">
        <v>210185</v>
      </c>
      <c r="B61446" t="s">
        <v>210186</v>
      </c>
      <c r="C61446" t="s">
        <v>210187</v>
      </c>
      <c r="D61446" t="s">
        <v>127</v>
      </c>
      <c r="E61446">
        <v>295000</v>
      </c>
      <c r="F61446" t="s">
        <v>18</v>
      </c>
      <c r="G61446" t="s">
        <v>19</v>
      </c>
      <c r="H61446">
        <v>19</v>
      </c>
      <c r="I61446" t="s">
        <v>474</v>
      </c>
      <c r="J61446" t="s">
        <v>474</v>
      </c>
      <c r="K61446">
        <v>2</v>
      </c>
      <c r="L61446" s="1">
        <v>41275</v>
      </c>
      <c r="M61446" s="1">
        <v>41502</v>
      </c>
      <c r="N61446" s="1">
        <v>42139</v>
      </c>
    </row>
    <row r="61447" spans="1:18" hidden="1" x14ac:dyDescent="0.2">
      <c r="A61447" t="s">
        <v>210188</v>
      </c>
      <c r="B61447" t="s">
        <v>210189</v>
      </c>
      <c r="C61447" t="s">
        <v>210190</v>
      </c>
      <c r="D61447" t="s">
        <v>70</v>
      </c>
      <c r="E61447">
        <v>11460000</v>
      </c>
      <c r="F61447" t="s">
        <v>18</v>
      </c>
      <c r="G61447" t="s">
        <v>25</v>
      </c>
      <c r="H61447" t="s">
        <v>64</v>
      </c>
      <c r="I61447" t="s">
        <v>65</v>
      </c>
      <c r="J61447" t="s">
        <v>1103</v>
      </c>
      <c r="K61447">
        <v>5</v>
      </c>
      <c r="L61447" s="1">
        <v>34243</v>
      </c>
      <c r="M61447" s="1">
        <v>36881</v>
      </c>
      <c r="N61447" s="1">
        <v>39794</v>
      </c>
      <c r="O61447"/>
      <c r="P61447"/>
      <c r="Q61447"/>
      <c r="R61447"/>
    </row>
    <row r="61448" spans="1:18" x14ac:dyDescent="0.2">
      <c r="A61448" t="s">
        <v>210191</v>
      </c>
      <c r="B61448" t="s">
        <v>210192</v>
      </c>
      <c r="C61448" t="s">
        <v>210193</v>
      </c>
      <c r="D61448" t="s">
        <v>210194</v>
      </c>
      <c r="E61448">
        <v>700000</v>
      </c>
      <c r="F61448" t="s">
        <v>18</v>
      </c>
      <c r="G61448" t="s">
        <v>25</v>
      </c>
      <c r="H61448" t="s">
        <v>64</v>
      </c>
      <c r="I61448" t="s">
        <v>65</v>
      </c>
      <c r="J61448" t="s">
        <v>71</v>
      </c>
      <c r="K61448">
        <v>1</v>
      </c>
      <c r="L61448" s="1">
        <v>40549</v>
      </c>
      <c r="M61448" s="1">
        <v>41473</v>
      </c>
      <c r="N61448" s="1">
        <v>41473</v>
      </c>
    </row>
    <row r="61449" spans="1:18" x14ac:dyDescent="0.2">
      <c r="A61449" t="s">
        <v>210195</v>
      </c>
      <c r="B61449" t="s">
        <v>210196</v>
      </c>
      <c r="C61449" t="s">
        <v>210197</v>
      </c>
      <c r="D61449" t="s">
        <v>5471</v>
      </c>
      <c r="E61449">
        <v>40000000</v>
      </c>
      <c r="F61449" t="s">
        <v>18</v>
      </c>
      <c r="G61449" t="s">
        <v>25</v>
      </c>
      <c r="H61449" t="s">
        <v>64</v>
      </c>
      <c r="I61449" t="s">
        <v>65</v>
      </c>
      <c r="J61449" t="s">
        <v>606</v>
      </c>
      <c r="K61449">
        <v>1</v>
      </c>
      <c r="L61449" s="1">
        <v>38353</v>
      </c>
      <c r="M61449" s="1">
        <v>40401</v>
      </c>
      <c r="N61449" s="1">
        <v>40401</v>
      </c>
    </row>
    <row r="61450" spans="1:18" hidden="1" x14ac:dyDescent="0.2">
      <c r="A61450" t="s">
        <v>210198</v>
      </c>
      <c r="B61450" t="s">
        <v>210199</v>
      </c>
      <c r="C61450" t="s">
        <v>210200</v>
      </c>
      <c r="D61450" t="s">
        <v>2966</v>
      </c>
      <c r="E61450" t="s">
        <v>43</v>
      </c>
      <c r="F61450" t="s">
        <v>18</v>
      </c>
      <c r="G61450" t="s">
        <v>25</v>
      </c>
      <c r="H61450" t="s">
        <v>64</v>
      </c>
      <c r="I61450" t="s">
        <v>95</v>
      </c>
      <c r="J61450" t="s">
        <v>95</v>
      </c>
      <c r="K61450">
        <v>1</v>
      </c>
      <c r="L61450" s="1">
        <v>41426</v>
      </c>
      <c r="M61450" s="1">
        <v>41500</v>
      </c>
      <c r="N61450" s="1">
        <v>41500</v>
      </c>
      <c r="O61450"/>
      <c r="P61450"/>
      <c r="Q61450"/>
      <c r="R61450"/>
    </row>
    <row r="61451" spans="1:18" x14ac:dyDescent="0.2">
      <c r="A61451" t="s">
        <v>210201</v>
      </c>
      <c r="B61451" t="s">
        <v>210202</v>
      </c>
      <c r="D61451" t="s">
        <v>210203</v>
      </c>
      <c r="E61451">
        <v>190000</v>
      </c>
      <c r="F61451" t="s">
        <v>18</v>
      </c>
      <c r="G61451" t="s">
        <v>25</v>
      </c>
      <c r="H61451" t="s">
        <v>208</v>
      </c>
      <c r="I61451" t="s">
        <v>6943</v>
      </c>
      <c r="J61451" t="s">
        <v>6943</v>
      </c>
      <c r="K61451">
        <v>1</v>
      </c>
      <c r="L61451" s="1">
        <v>39814</v>
      </c>
      <c r="M61451" s="1">
        <v>40822</v>
      </c>
      <c r="N61451" s="1">
        <v>40822</v>
      </c>
    </row>
    <row r="61452" spans="1:18" x14ac:dyDescent="0.2">
      <c r="A61452" t="s">
        <v>210204</v>
      </c>
      <c r="B61452" t="s">
        <v>210205</v>
      </c>
      <c r="C61452" t="s">
        <v>210206</v>
      </c>
      <c r="D61452" t="s">
        <v>210207</v>
      </c>
      <c r="E61452">
        <v>2000000</v>
      </c>
      <c r="F61452" t="s">
        <v>18</v>
      </c>
      <c r="G61452" t="s">
        <v>25</v>
      </c>
      <c r="H61452" t="s">
        <v>106</v>
      </c>
      <c r="I61452" t="s">
        <v>107</v>
      </c>
      <c r="J61452" t="s">
        <v>108</v>
      </c>
      <c r="K61452">
        <v>1</v>
      </c>
      <c r="L61452" s="1">
        <v>40422</v>
      </c>
      <c r="M61452" s="1">
        <v>41844</v>
      </c>
      <c r="N61452" s="1">
        <v>41844</v>
      </c>
    </row>
    <row r="61453" spans="1:18" x14ac:dyDescent="0.2">
      <c r="A61453" t="s">
        <v>210208</v>
      </c>
      <c r="B61453" t="s">
        <v>210209</v>
      </c>
      <c r="C61453" t="s">
        <v>210210</v>
      </c>
      <c r="D61453" t="s">
        <v>67230</v>
      </c>
      <c r="E61453">
        <v>60000</v>
      </c>
      <c r="F61453" t="s">
        <v>18</v>
      </c>
      <c r="G61453" t="s">
        <v>25</v>
      </c>
      <c r="H61453" t="s">
        <v>485</v>
      </c>
      <c r="I61453" t="s">
        <v>486</v>
      </c>
      <c r="J61453" t="s">
        <v>486</v>
      </c>
      <c r="K61453">
        <v>2</v>
      </c>
      <c r="L61453" s="1">
        <v>41065</v>
      </c>
      <c r="M61453" s="1">
        <v>41856</v>
      </c>
      <c r="N61453" s="1">
        <v>41988</v>
      </c>
    </row>
    <row r="61454" spans="1:18" hidden="1" x14ac:dyDescent="0.2">
      <c r="A61454" t="s">
        <v>210211</v>
      </c>
      <c r="B61454" t="s">
        <v>210212</v>
      </c>
      <c r="C61454" t="s">
        <v>210213</v>
      </c>
      <c r="D61454" t="s">
        <v>210214</v>
      </c>
      <c r="E61454">
        <v>41250</v>
      </c>
      <c r="F61454" t="s">
        <v>18</v>
      </c>
      <c r="G61454" t="s">
        <v>51</v>
      </c>
      <c r="I61454" t="s">
        <v>52</v>
      </c>
      <c r="J61454" t="s">
        <v>52</v>
      </c>
      <c r="K61454">
        <v>1</v>
      </c>
      <c r="M61454" s="1">
        <v>41974</v>
      </c>
      <c r="N61454" s="1">
        <v>41974</v>
      </c>
      <c r="O61454"/>
      <c r="P61454"/>
      <c r="Q61454"/>
      <c r="R61454"/>
    </row>
    <row r="61455" spans="1:18" hidden="1" x14ac:dyDescent="0.2">
      <c r="A61455" t="s">
        <v>210215</v>
      </c>
      <c r="B61455" t="s">
        <v>210216</v>
      </c>
      <c r="D61455" t="s">
        <v>3939</v>
      </c>
      <c r="E61455" t="s">
        <v>43</v>
      </c>
      <c r="F61455" t="s">
        <v>18</v>
      </c>
      <c r="G61455" t="s">
        <v>25</v>
      </c>
      <c r="H61455" t="s">
        <v>64</v>
      </c>
      <c r="I61455" t="s">
        <v>966</v>
      </c>
      <c r="J61455" t="s">
        <v>89555</v>
      </c>
      <c r="K61455">
        <v>1</v>
      </c>
      <c r="L61455" s="1">
        <v>40969</v>
      </c>
      <c r="M61455" s="1">
        <v>40975</v>
      </c>
      <c r="N61455" s="1">
        <v>40975</v>
      </c>
      <c r="O61455"/>
      <c r="P61455"/>
      <c r="Q61455"/>
      <c r="R61455"/>
    </row>
    <row r="61456" spans="1:18" hidden="1" x14ac:dyDescent="0.2">
      <c r="A61456" t="s">
        <v>210217</v>
      </c>
      <c r="B61456" t="s">
        <v>210218</v>
      </c>
      <c r="C61456" t="s">
        <v>210219</v>
      </c>
      <c r="D61456" t="s">
        <v>210220</v>
      </c>
      <c r="E61456">
        <v>1448741</v>
      </c>
      <c r="F61456" t="s">
        <v>18</v>
      </c>
      <c r="G61456" t="s">
        <v>222</v>
      </c>
      <c r="H61456">
        <v>7</v>
      </c>
      <c r="I61456" t="s">
        <v>293</v>
      </c>
      <c r="J61456" t="s">
        <v>293</v>
      </c>
      <c r="K61456">
        <v>3</v>
      </c>
      <c r="L61456" s="1">
        <v>40909</v>
      </c>
      <c r="M61456" s="1">
        <v>41226</v>
      </c>
      <c r="N61456" s="1">
        <v>41869</v>
      </c>
      <c r="O61456"/>
      <c r="P61456"/>
      <c r="Q61456"/>
      <c r="R61456"/>
    </row>
    <row r="61457" spans="1:18" x14ac:dyDescent="0.2">
      <c r="A61457" t="s">
        <v>210221</v>
      </c>
      <c r="B61457" t="s">
        <v>210222</v>
      </c>
      <c r="C61457" t="s">
        <v>210223</v>
      </c>
      <c r="D61457" t="s">
        <v>40167</v>
      </c>
      <c r="E61457">
        <v>9000000</v>
      </c>
      <c r="F61457" t="s">
        <v>18</v>
      </c>
      <c r="G61457" t="s">
        <v>25</v>
      </c>
      <c r="H61457" t="s">
        <v>64</v>
      </c>
      <c r="I61457" t="s">
        <v>65</v>
      </c>
      <c r="J61457" t="s">
        <v>271</v>
      </c>
      <c r="K61457">
        <v>1</v>
      </c>
      <c r="L61457" s="1">
        <v>41275</v>
      </c>
      <c r="M61457" s="1">
        <v>42179</v>
      </c>
      <c r="N61457" s="1">
        <v>42179</v>
      </c>
    </row>
    <row r="61458" spans="1:18" x14ac:dyDescent="0.2">
      <c r="A61458" t="s">
        <v>210224</v>
      </c>
      <c r="B61458" t="s">
        <v>210225</v>
      </c>
      <c r="C61458" t="s">
        <v>210226</v>
      </c>
      <c r="D61458" t="s">
        <v>210227</v>
      </c>
      <c r="E61458">
        <v>60000</v>
      </c>
      <c r="F61458" t="s">
        <v>18</v>
      </c>
      <c r="G61458" t="s">
        <v>57</v>
      </c>
      <c r="H61458" t="s">
        <v>58</v>
      </c>
      <c r="I61458" t="s">
        <v>59</v>
      </c>
      <c r="J61458" t="s">
        <v>59</v>
      </c>
      <c r="K61458">
        <v>2</v>
      </c>
      <c r="L61458" s="1">
        <v>41306</v>
      </c>
      <c r="M61458" s="1">
        <v>41365</v>
      </c>
      <c r="N61458" s="1">
        <v>41666</v>
      </c>
    </row>
    <row r="61459" spans="1:18" hidden="1" x14ac:dyDescent="0.2">
      <c r="A61459" t="s">
        <v>210228</v>
      </c>
      <c r="B61459" t="s">
        <v>210229</v>
      </c>
      <c r="C61459" t="s">
        <v>210230</v>
      </c>
      <c r="D61459" t="s">
        <v>36</v>
      </c>
      <c r="E61459" t="s">
        <v>43</v>
      </c>
      <c r="F61459" t="s">
        <v>207</v>
      </c>
      <c r="G61459" t="s">
        <v>25</v>
      </c>
      <c r="H61459" t="s">
        <v>64</v>
      </c>
      <c r="I61459" t="s">
        <v>65</v>
      </c>
      <c r="J61459" t="s">
        <v>71</v>
      </c>
      <c r="K61459">
        <v>1</v>
      </c>
      <c r="L61459" s="1">
        <v>40513</v>
      </c>
      <c r="M61459" s="1">
        <v>40653</v>
      </c>
      <c r="N61459" s="1">
        <v>40653</v>
      </c>
      <c r="O61459"/>
      <c r="P61459"/>
      <c r="Q61459"/>
      <c r="R61459"/>
    </row>
    <row r="61460" spans="1:18" x14ac:dyDescent="0.2">
      <c r="A61460" t="s">
        <v>210231</v>
      </c>
      <c r="B61460" t="s">
        <v>210232</v>
      </c>
      <c r="C61460" t="s">
        <v>210233</v>
      </c>
      <c r="D61460" t="s">
        <v>210234</v>
      </c>
      <c r="E61460">
        <v>30000000</v>
      </c>
      <c r="F61460" t="s">
        <v>18</v>
      </c>
      <c r="G61460" t="s">
        <v>57</v>
      </c>
      <c r="H61460" t="s">
        <v>202</v>
      </c>
      <c r="I61460" t="s">
        <v>203</v>
      </c>
      <c r="J61460" t="s">
        <v>203</v>
      </c>
      <c r="K61460">
        <v>2</v>
      </c>
      <c r="L61460" s="1">
        <v>39814</v>
      </c>
      <c r="M61460" s="1">
        <v>41781</v>
      </c>
      <c r="N61460" s="1">
        <v>42311</v>
      </c>
    </row>
    <row r="61461" spans="1:18" hidden="1" x14ac:dyDescent="0.2">
      <c r="A61461" t="s">
        <v>210235</v>
      </c>
      <c r="B61461" t="s">
        <v>210236</v>
      </c>
      <c r="C61461" t="s">
        <v>210237</v>
      </c>
      <c r="D61461" t="s">
        <v>1503</v>
      </c>
      <c r="E61461">
        <v>19220000</v>
      </c>
      <c r="F61461" t="s">
        <v>18</v>
      </c>
      <c r="G61461" t="s">
        <v>37</v>
      </c>
      <c r="H61461">
        <v>22</v>
      </c>
      <c r="I61461" t="s">
        <v>38</v>
      </c>
      <c r="J61461" t="s">
        <v>38</v>
      </c>
      <c r="K61461">
        <v>2</v>
      </c>
      <c r="L61461" s="1">
        <v>35065</v>
      </c>
      <c r="M61461" s="1">
        <v>38687</v>
      </c>
      <c r="N61461" s="1">
        <v>39479</v>
      </c>
      <c r="O61461"/>
      <c r="P61461"/>
      <c r="Q61461"/>
      <c r="R61461"/>
    </row>
    <row r="61462" spans="1:18" hidden="1" x14ac:dyDescent="0.2">
      <c r="A61462" t="s">
        <v>210238</v>
      </c>
      <c r="B61462" t="s">
        <v>210239</v>
      </c>
      <c r="C61462" t="s">
        <v>210240</v>
      </c>
      <c r="D61462" t="s">
        <v>134</v>
      </c>
      <c r="E61462">
        <v>650591</v>
      </c>
      <c r="F61462" t="s">
        <v>18</v>
      </c>
      <c r="G61462" t="s">
        <v>2125</v>
      </c>
      <c r="H61462">
        <v>13</v>
      </c>
      <c r="I61462" t="s">
        <v>2126</v>
      </c>
      <c r="J61462" t="s">
        <v>2126</v>
      </c>
      <c r="K61462">
        <v>2</v>
      </c>
      <c r="L61462" s="1">
        <v>41418</v>
      </c>
      <c r="M61462" s="1">
        <v>41695</v>
      </c>
      <c r="N61462" s="1">
        <v>42243</v>
      </c>
      <c r="O61462"/>
      <c r="P61462"/>
      <c r="Q61462"/>
      <c r="R61462"/>
    </row>
    <row r="61463" spans="1:18" x14ac:dyDescent="0.2">
      <c r="A61463" t="s">
        <v>210241</v>
      </c>
      <c r="B61463" t="s">
        <v>210242</v>
      </c>
      <c r="C61463" t="s">
        <v>210243</v>
      </c>
      <c r="D61463" t="s">
        <v>210244</v>
      </c>
      <c r="E61463">
        <v>600000</v>
      </c>
      <c r="F61463" t="s">
        <v>18</v>
      </c>
      <c r="G61463" t="s">
        <v>25</v>
      </c>
      <c r="H61463" t="s">
        <v>106</v>
      </c>
      <c r="I61463" t="s">
        <v>107</v>
      </c>
      <c r="J61463" t="s">
        <v>5335</v>
      </c>
      <c r="K61463">
        <v>1</v>
      </c>
      <c r="L61463" s="1">
        <v>41426</v>
      </c>
      <c r="M61463" s="1">
        <v>41464</v>
      </c>
      <c r="N61463" s="1">
        <v>41464</v>
      </c>
    </row>
    <row r="61464" spans="1:18" hidden="1" x14ac:dyDescent="0.2">
      <c r="A61464" t="s">
        <v>210245</v>
      </c>
      <c r="B61464" t="s">
        <v>210246</v>
      </c>
      <c r="C61464" t="s">
        <v>210247</v>
      </c>
      <c r="D61464" t="s">
        <v>210248</v>
      </c>
      <c r="E61464">
        <v>353586.53470000002</v>
      </c>
      <c r="F61464" t="s">
        <v>207</v>
      </c>
      <c r="G61464" t="s">
        <v>322</v>
      </c>
      <c r="H61464">
        <v>6</v>
      </c>
      <c r="I61464" t="s">
        <v>49494</v>
      </c>
      <c r="J61464" t="s">
        <v>49494</v>
      </c>
      <c r="K61464">
        <v>2</v>
      </c>
      <c r="L61464" s="1">
        <v>41275</v>
      </c>
      <c r="M61464" s="1">
        <v>41640</v>
      </c>
      <c r="N61464" s="1">
        <v>41806</v>
      </c>
      <c r="O61464"/>
      <c r="P61464"/>
      <c r="Q61464"/>
      <c r="R61464"/>
    </row>
    <row r="61465" spans="1:18" x14ac:dyDescent="0.2">
      <c r="A61465" t="s">
        <v>210249</v>
      </c>
      <c r="B61465" t="s">
        <v>210250</v>
      </c>
      <c r="C61465" t="s">
        <v>210251</v>
      </c>
      <c r="E61465">
        <v>1300000</v>
      </c>
      <c r="F61465" t="s">
        <v>18</v>
      </c>
      <c r="G61465" t="s">
        <v>25</v>
      </c>
      <c r="H61465" t="s">
        <v>89</v>
      </c>
      <c r="I61465" t="s">
        <v>90</v>
      </c>
      <c r="J61465" t="s">
        <v>9520</v>
      </c>
      <c r="K61465">
        <v>1</v>
      </c>
      <c r="L61465" s="1">
        <v>40909</v>
      </c>
      <c r="M61465" s="1">
        <v>42010</v>
      </c>
      <c r="N61465" s="1">
        <v>42010</v>
      </c>
    </row>
    <row r="61466" spans="1:18" hidden="1" x14ac:dyDescent="0.2">
      <c r="A61466" t="s">
        <v>210252</v>
      </c>
      <c r="B61466" t="s">
        <v>210253</v>
      </c>
      <c r="C61466" t="s">
        <v>210254</v>
      </c>
      <c r="D61466" t="s">
        <v>210255</v>
      </c>
      <c r="E61466" t="s">
        <v>43</v>
      </c>
      <c r="F61466" t="s">
        <v>18</v>
      </c>
      <c r="G61466" t="s">
        <v>25</v>
      </c>
      <c r="H61466" t="s">
        <v>106</v>
      </c>
      <c r="I61466" t="s">
        <v>107</v>
      </c>
      <c r="J61466" t="s">
        <v>108</v>
      </c>
      <c r="K61466">
        <v>1</v>
      </c>
      <c r="L61466" s="1">
        <v>40909</v>
      </c>
      <c r="M61466" s="1">
        <v>40909</v>
      </c>
      <c r="N61466" s="1">
        <v>40909</v>
      </c>
      <c r="O61466"/>
      <c r="P61466"/>
      <c r="Q61466"/>
      <c r="R61466"/>
    </row>
    <row r="61467" spans="1:18" hidden="1" x14ac:dyDescent="0.2">
      <c r="A61467" t="s">
        <v>210256</v>
      </c>
      <c r="B61467" t="s">
        <v>210257</v>
      </c>
      <c r="C61467" t="s">
        <v>210258</v>
      </c>
      <c r="D61467" t="s">
        <v>741</v>
      </c>
      <c r="E61467">
        <v>2920103</v>
      </c>
      <c r="F61467" t="s">
        <v>18</v>
      </c>
      <c r="G61467" t="s">
        <v>25</v>
      </c>
      <c r="H61467" t="s">
        <v>380</v>
      </c>
      <c r="I61467" t="s">
        <v>381</v>
      </c>
      <c r="J61467" t="s">
        <v>381</v>
      </c>
      <c r="K61467">
        <v>5</v>
      </c>
      <c r="L61467" s="1">
        <v>39814</v>
      </c>
      <c r="M61467" s="1">
        <v>40116</v>
      </c>
      <c r="N61467" s="1">
        <v>41802</v>
      </c>
      <c r="O61467"/>
      <c r="P61467"/>
      <c r="Q61467"/>
      <c r="R61467"/>
    </row>
    <row r="61468" spans="1:18" hidden="1" x14ac:dyDescent="0.2">
      <c r="A61468" t="s">
        <v>210259</v>
      </c>
      <c r="B61468" t="s">
        <v>210260</v>
      </c>
      <c r="C61468" t="s">
        <v>210261</v>
      </c>
      <c r="D61468" t="s">
        <v>210262</v>
      </c>
      <c r="E61468">
        <v>197550</v>
      </c>
      <c r="F61468" t="s">
        <v>18</v>
      </c>
      <c r="G61468" t="s">
        <v>623</v>
      </c>
      <c r="H61468">
        <v>3</v>
      </c>
      <c r="I61468" t="s">
        <v>883</v>
      </c>
      <c r="J61468" t="s">
        <v>28863</v>
      </c>
      <c r="K61468">
        <v>1</v>
      </c>
      <c r="L61468" s="1">
        <v>38899</v>
      </c>
      <c r="M61468" s="1">
        <v>39083</v>
      </c>
      <c r="N61468" s="1">
        <v>39083</v>
      </c>
      <c r="O61468"/>
      <c r="P61468"/>
      <c r="Q61468"/>
      <c r="R61468"/>
    </row>
    <row r="61469" spans="1:18" hidden="1" x14ac:dyDescent="0.2">
      <c r="A61469" t="s">
        <v>210263</v>
      </c>
      <c r="B61469" t="s">
        <v>210264</v>
      </c>
      <c r="C61469" t="s">
        <v>210265</v>
      </c>
      <c r="D61469" t="s">
        <v>210266</v>
      </c>
      <c r="E61469">
        <v>113000</v>
      </c>
      <c r="F61469" t="s">
        <v>18</v>
      </c>
      <c r="G61469" t="s">
        <v>25</v>
      </c>
      <c r="H61469" t="s">
        <v>64</v>
      </c>
      <c r="I61469" t="s">
        <v>95</v>
      </c>
      <c r="J61469" t="s">
        <v>376</v>
      </c>
      <c r="K61469">
        <v>1</v>
      </c>
      <c r="L61469" s="1">
        <v>40909</v>
      </c>
      <c r="M61469" s="1">
        <v>42116</v>
      </c>
      <c r="N61469" s="1">
        <v>42116</v>
      </c>
      <c r="O61469"/>
      <c r="P61469"/>
      <c r="Q61469"/>
      <c r="R61469"/>
    </row>
    <row r="61470" spans="1:18" hidden="1" x14ac:dyDescent="0.2">
      <c r="A61470" t="s">
        <v>210267</v>
      </c>
      <c r="B61470" t="s">
        <v>210268</v>
      </c>
      <c r="C61470" t="s">
        <v>210269</v>
      </c>
      <c r="D61470" t="s">
        <v>210270</v>
      </c>
      <c r="E61470">
        <v>25000000</v>
      </c>
      <c r="F61470" t="s">
        <v>18</v>
      </c>
      <c r="G61470" t="s">
        <v>25</v>
      </c>
      <c r="H61470" t="s">
        <v>582</v>
      </c>
      <c r="I61470" t="s">
        <v>6373</v>
      </c>
      <c r="J61470" t="s">
        <v>6373</v>
      </c>
      <c r="K61470">
        <v>1</v>
      </c>
      <c r="M61470" s="1">
        <v>40498</v>
      </c>
      <c r="N61470" s="1">
        <v>40498</v>
      </c>
      <c r="O61470"/>
      <c r="P61470"/>
      <c r="Q61470"/>
      <c r="R61470"/>
    </row>
    <row r="61471" spans="1:18" x14ac:dyDescent="0.2">
      <c r="A61471" t="s">
        <v>210271</v>
      </c>
      <c r="B61471" t="s">
        <v>210272</v>
      </c>
      <c r="C61471" t="s">
        <v>210273</v>
      </c>
      <c r="D61471" t="s">
        <v>210274</v>
      </c>
      <c r="E61471">
        <v>1235000</v>
      </c>
      <c r="F61471" t="s">
        <v>18</v>
      </c>
      <c r="G61471" t="s">
        <v>25</v>
      </c>
      <c r="H61471" t="s">
        <v>26</v>
      </c>
      <c r="I61471" t="s">
        <v>7746</v>
      </c>
      <c r="J61471" t="s">
        <v>2729</v>
      </c>
      <c r="K61471">
        <v>2</v>
      </c>
      <c r="L61471" s="1">
        <v>41640</v>
      </c>
      <c r="M61471" s="1">
        <v>42036</v>
      </c>
      <c r="N61471" s="1">
        <v>42233</v>
      </c>
    </row>
    <row r="61472" spans="1:18" hidden="1" x14ac:dyDescent="0.2">
      <c r="A61472" t="s">
        <v>210275</v>
      </c>
      <c r="B61472" t="s">
        <v>210276</v>
      </c>
      <c r="C61472" t="s">
        <v>210277</v>
      </c>
      <c r="D61472" t="s">
        <v>210278</v>
      </c>
      <c r="E61472">
        <v>354262</v>
      </c>
      <c r="F61472" t="s">
        <v>18</v>
      </c>
      <c r="G61472" t="s">
        <v>4428</v>
      </c>
      <c r="H61472">
        <v>8</v>
      </c>
      <c r="I61472" t="s">
        <v>100001</v>
      </c>
      <c r="J61472" t="s">
        <v>210279</v>
      </c>
      <c r="K61472">
        <v>2</v>
      </c>
      <c r="L61472" s="1">
        <v>41275</v>
      </c>
      <c r="M61472" s="1">
        <v>41431</v>
      </c>
      <c r="N61472" s="1">
        <v>42064</v>
      </c>
      <c r="O61472"/>
      <c r="P61472"/>
      <c r="Q61472"/>
      <c r="R61472"/>
    </row>
    <row r="61473" spans="1:18" x14ac:dyDescent="0.2">
      <c r="A61473" t="s">
        <v>210280</v>
      </c>
      <c r="B61473" t="s">
        <v>210281</v>
      </c>
      <c r="C61473" t="s">
        <v>210282</v>
      </c>
      <c r="D61473" t="s">
        <v>94447</v>
      </c>
      <c r="E61473">
        <v>8300000</v>
      </c>
      <c r="F61473" t="s">
        <v>18</v>
      </c>
      <c r="G61473" t="s">
        <v>25</v>
      </c>
      <c r="H61473" t="s">
        <v>64</v>
      </c>
      <c r="I61473" t="s">
        <v>65</v>
      </c>
      <c r="J61473" t="s">
        <v>1160</v>
      </c>
      <c r="K61473">
        <v>1</v>
      </c>
      <c r="L61473" s="1">
        <v>38718</v>
      </c>
      <c r="M61473" s="1">
        <v>39580</v>
      </c>
      <c r="N61473" s="1">
        <v>39580</v>
      </c>
    </row>
    <row r="61474" spans="1:18" hidden="1" x14ac:dyDescent="0.2">
      <c r="A61474" t="s">
        <v>210283</v>
      </c>
      <c r="B61474" t="s">
        <v>210284</v>
      </c>
      <c r="C61474" t="s">
        <v>210285</v>
      </c>
      <c r="D61474" t="s">
        <v>210286</v>
      </c>
      <c r="E61474">
        <v>129478.8906</v>
      </c>
      <c r="F61474" t="s">
        <v>18</v>
      </c>
      <c r="K61474">
        <v>1</v>
      </c>
      <c r="L61474" s="1">
        <v>40909</v>
      </c>
      <c r="M61474" s="1">
        <v>40909</v>
      </c>
      <c r="N61474" s="1">
        <v>40909</v>
      </c>
      <c r="O61474"/>
      <c r="P61474"/>
      <c r="Q61474"/>
      <c r="R61474"/>
    </row>
    <row r="61475" spans="1:18" hidden="1" x14ac:dyDescent="0.2">
      <c r="A61475" t="s">
        <v>210287</v>
      </c>
      <c r="B61475" t="s">
        <v>210288</v>
      </c>
      <c r="C61475" t="s">
        <v>210289</v>
      </c>
      <c r="D61475" t="s">
        <v>210290</v>
      </c>
      <c r="E61475">
        <v>70750000</v>
      </c>
      <c r="F61475" t="s">
        <v>113</v>
      </c>
      <c r="G61475" t="s">
        <v>25</v>
      </c>
      <c r="H61475" t="s">
        <v>64</v>
      </c>
      <c r="I61475" t="s">
        <v>1221</v>
      </c>
      <c r="J61475" t="s">
        <v>1221</v>
      </c>
      <c r="K61475">
        <v>4</v>
      </c>
      <c r="L61475" s="1">
        <v>37987</v>
      </c>
      <c r="M61475" s="1">
        <v>38534</v>
      </c>
      <c r="N61475" s="1">
        <v>39602</v>
      </c>
      <c r="O61475"/>
      <c r="P61475"/>
      <c r="Q61475"/>
      <c r="R61475"/>
    </row>
    <row r="61476" spans="1:18" hidden="1" x14ac:dyDescent="0.2">
      <c r="A61476" t="s">
        <v>210291</v>
      </c>
      <c r="B61476" t="s">
        <v>210292</v>
      </c>
      <c r="C61476" t="s">
        <v>210293</v>
      </c>
      <c r="D61476" t="s">
        <v>210294</v>
      </c>
      <c r="E61476">
        <v>10100000</v>
      </c>
      <c r="F61476" t="s">
        <v>207</v>
      </c>
      <c r="K61476">
        <v>1</v>
      </c>
      <c r="M61476" s="1">
        <v>38525</v>
      </c>
      <c r="N61476" s="1">
        <v>38525</v>
      </c>
      <c r="O61476"/>
      <c r="P61476"/>
      <c r="Q61476"/>
      <c r="R61476"/>
    </row>
    <row r="61477" spans="1:18" hidden="1" x14ac:dyDescent="0.2">
      <c r="A61477" t="s">
        <v>210295</v>
      </c>
      <c r="B61477" t="s">
        <v>210296</v>
      </c>
      <c r="C61477" t="s">
        <v>210297</v>
      </c>
      <c r="D61477" t="s">
        <v>134</v>
      </c>
      <c r="E61477">
        <v>1849327</v>
      </c>
      <c r="F61477" t="s">
        <v>18</v>
      </c>
      <c r="K61477">
        <v>2</v>
      </c>
      <c r="M61477" s="1">
        <v>39402</v>
      </c>
      <c r="N61477" s="1">
        <v>40003</v>
      </c>
      <c r="O61477"/>
      <c r="P61477"/>
      <c r="Q61477"/>
      <c r="R61477"/>
    </row>
    <row r="61478" spans="1:18" hidden="1" x14ac:dyDescent="0.2">
      <c r="A61478" t="s">
        <v>210298</v>
      </c>
      <c r="B61478" t="s">
        <v>210299</v>
      </c>
      <c r="C61478" t="s">
        <v>210300</v>
      </c>
      <c r="D61478" t="s">
        <v>36</v>
      </c>
      <c r="E61478">
        <v>1950000</v>
      </c>
      <c r="F61478" t="s">
        <v>113</v>
      </c>
      <c r="G61478" t="s">
        <v>25</v>
      </c>
      <c r="H61478" t="s">
        <v>106</v>
      </c>
      <c r="I61478" t="s">
        <v>107</v>
      </c>
      <c r="J61478" t="s">
        <v>108</v>
      </c>
      <c r="K61478">
        <v>2</v>
      </c>
      <c r="M61478" s="1">
        <v>39203</v>
      </c>
      <c r="N61478" s="1">
        <v>39973</v>
      </c>
      <c r="O61478"/>
      <c r="P61478"/>
      <c r="Q61478"/>
      <c r="R61478"/>
    </row>
    <row r="61479" spans="1:18" hidden="1" x14ac:dyDescent="0.2">
      <c r="A61479" t="s">
        <v>210301</v>
      </c>
      <c r="B61479" t="s">
        <v>210302</v>
      </c>
      <c r="C61479" t="s">
        <v>210303</v>
      </c>
      <c r="D61479" t="s">
        <v>8644</v>
      </c>
      <c r="E61479" t="s">
        <v>43</v>
      </c>
      <c r="F61479" t="s">
        <v>18</v>
      </c>
      <c r="G61479" t="s">
        <v>4937</v>
      </c>
      <c r="H61479">
        <v>25</v>
      </c>
      <c r="I61479" t="s">
        <v>4938</v>
      </c>
      <c r="J61479" t="s">
        <v>210304</v>
      </c>
      <c r="K61479">
        <v>1</v>
      </c>
      <c r="M61479" s="1">
        <v>40817</v>
      </c>
      <c r="N61479" s="1">
        <v>40817</v>
      </c>
      <c r="O61479"/>
      <c r="P61479"/>
      <c r="Q61479"/>
      <c r="R61479"/>
    </row>
    <row r="61480" spans="1:18" x14ac:dyDescent="0.2">
      <c r="A61480" t="s">
        <v>210305</v>
      </c>
      <c r="B61480" t="s">
        <v>210306</v>
      </c>
      <c r="C61480" t="s">
        <v>210307</v>
      </c>
      <c r="D61480" t="s">
        <v>3797</v>
      </c>
      <c r="E61480">
        <v>2000000</v>
      </c>
      <c r="F61480" t="s">
        <v>18</v>
      </c>
      <c r="G61480" t="s">
        <v>25</v>
      </c>
      <c r="H61480" t="s">
        <v>142</v>
      </c>
      <c r="I61480" t="s">
        <v>143</v>
      </c>
      <c r="J61480" t="s">
        <v>143</v>
      </c>
      <c r="K61480">
        <v>1</v>
      </c>
      <c r="L61480" s="1">
        <v>39448</v>
      </c>
      <c r="M61480" s="1">
        <v>42185</v>
      </c>
      <c r="N61480" s="1">
        <v>42185</v>
      </c>
    </row>
    <row r="61481" spans="1:18" x14ac:dyDescent="0.2">
      <c r="A61481" t="s">
        <v>210308</v>
      </c>
      <c r="B61481" t="s">
        <v>210309</v>
      </c>
      <c r="C61481" t="s">
        <v>210310</v>
      </c>
      <c r="D61481" t="s">
        <v>3797</v>
      </c>
      <c r="E61481">
        <v>250000</v>
      </c>
      <c r="F61481" t="s">
        <v>18</v>
      </c>
      <c r="G61481" t="s">
        <v>25</v>
      </c>
      <c r="H61481" t="s">
        <v>380</v>
      </c>
      <c r="I61481" t="s">
        <v>4559</v>
      </c>
      <c r="J61481" t="s">
        <v>210311</v>
      </c>
      <c r="K61481">
        <v>1</v>
      </c>
      <c r="L61481" s="1">
        <v>39083</v>
      </c>
      <c r="M61481" s="1">
        <v>40969</v>
      </c>
      <c r="N61481" s="1">
        <v>40969</v>
      </c>
    </row>
    <row r="61482" spans="1:18" hidden="1" x14ac:dyDescent="0.2">
      <c r="A61482" t="s">
        <v>210312</v>
      </c>
      <c r="B61482" t="s">
        <v>210313</v>
      </c>
      <c r="C61482" t="s">
        <v>210314</v>
      </c>
      <c r="D61482" t="s">
        <v>42</v>
      </c>
      <c r="E61482">
        <v>80000000</v>
      </c>
      <c r="F61482" t="s">
        <v>18</v>
      </c>
      <c r="G61482" t="s">
        <v>25</v>
      </c>
      <c r="H61482" t="s">
        <v>644</v>
      </c>
      <c r="I61482" t="s">
        <v>645</v>
      </c>
      <c r="J61482" t="s">
        <v>645</v>
      </c>
      <c r="K61482">
        <v>1</v>
      </c>
      <c r="M61482" s="1">
        <v>40996</v>
      </c>
      <c r="N61482" s="1">
        <v>40996</v>
      </c>
      <c r="O61482"/>
      <c r="P61482"/>
      <c r="Q61482"/>
      <c r="R61482"/>
    </row>
    <row r="61483" spans="1:18" hidden="1" x14ac:dyDescent="0.2">
      <c r="A61483" t="s">
        <v>210315</v>
      </c>
      <c r="B61483" t="s">
        <v>210316</v>
      </c>
      <c r="C61483" t="s">
        <v>210317</v>
      </c>
      <c r="D61483" t="s">
        <v>126895</v>
      </c>
      <c r="E61483">
        <v>114260328</v>
      </c>
      <c r="F61483" t="s">
        <v>18</v>
      </c>
      <c r="G61483" t="s">
        <v>25</v>
      </c>
      <c r="H61483" t="s">
        <v>158</v>
      </c>
      <c r="I61483" t="s">
        <v>244</v>
      </c>
      <c r="J61483" t="s">
        <v>332</v>
      </c>
      <c r="K61483">
        <v>6</v>
      </c>
      <c r="L61483" s="1">
        <v>38718</v>
      </c>
      <c r="M61483" s="1">
        <v>38777</v>
      </c>
      <c r="N61483" s="1">
        <v>41893</v>
      </c>
      <c r="O61483"/>
      <c r="P61483"/>
      <c r="Q61483"/>
      <c r="R61483"/>
    </row>
    <row r="61484" spans="1:18" hidden="1" x14ac:dyDescent="0.2">
      <c r="A61484" t="s">
        <v>210318</v>
      </c>
      <c r="B61484" t="s">
        <v>210319</v>
      </c>
      <c r="C61484" t="s">
        <v>210320</v>
      </c>
      <c r="D61484" t="s">
        <v>17467</v>
      </c>
      <c r="E61484">
        <v>70950000</v>
      </c>
      <c r="F61484" t="s">
        <v>689</v>
      </c>
      <c r="G61484" t="s">
        <v>25</v>
      </c>
      <c r="H61484" t="s">
        <v>64</v>
      </c>
      <c r="I61484" t="s">
        <v>65</v>
      </c>
      <c r="J61484" t="s">
        <v>4026</v>
      </c>
      <c r="K61484">
        <v>3</v>
      </c>
      <c r="L61484" s="1">
        <v>39448</v>
      </c>
      <c r="M61484" s="1">
        <v>40340</v>
      </c>
      <c r="N61484" s="1">
        <v>41453</v>
      </c>
      <c r="O61484"/>
      <c r="P61484"/>
      <c r="Q61484"/>
      <c r="R61484"/>
    </row>
    <row r="61485" spans="1:18" hidden="1" x14ac:dyDescent="0.2">
      <c r="A61485" t="s">
        <v>210321</v>
      </c>
      <c r="B61485" t="s">
        <v>210322</v>
      </c>
      <c r="C61485" t="s">
        <v>210323</v>
      </c>
      <c r="D61485" t="s">
        <v>209927</v>
      </c>
      <c r="E61485">
        <v>14000000</v>
      </c>
      <c r="F61485" t="s">
        <v>18</v>
      </c>
      <c r="G61485" t="s">
        <v>25</v>
      </c>
      <c r="H61485" t="s">
        <v>64</v>
      </c>
      <c r="I61485" t="s">
        <v>65</v>
      </c>
      <c r="J61485" t="s">
        <v>271</v>
      </c>
      <c r="K61485">
        <v>1</v>
      </c>
      <c r="M61485" s="1">
        <v>41961</v>
      </c>
      <c r="N61485" s="1">
        <v>41961</v>
      </c>
      <c r="O61485"/>
      <c r="P61485"/>
      <c r="Q61485"/>
      <c r="R61485"/>
    </row>
    <row r="61486" spans="1:18" x14ac:dyDescent="0.2">
      <c r="A61486" t="s">
        <v>210324</v>
      </c>
      <c r="B61486" t="s">
        <v>210325</v>
      </c>
      <c r="C61486" t="s">
        <v>210326</v>
      </c>
      <c r="D61486" t="s">
        <v>1503</v>
      </c>
      <c r="E61486">
        <v>65500000</v>
      </c>
      <c r="F61486" t="s">
        <v>207</v>
      </c>
      <c r="G61486" t="s">
        <v>57</v>
      </c>
      <c r="H61486" t="s">
        <v>5417</v>
      </c>
      <c r="I61486" t="s">
        <v>5418</v>
      </c>
      <c r="J61486" t="s">
        <v>5418</v>
      </c>
      <c r="K61486">
        <v>2</v>
      </c>
      <c r="L61486" s="1">
        <v>37622</v>
      </c>
      <c r="M61486" s="1">
        <v>40070</v>
      </c>
      <c r="N61486" s="1">
        <v>41774</v>
      </c>
    </row>
    <row r="61487" spans="1:18" hidden="1" x14ac:dyDescent="0.2">
      <c r="A61487" t="s">
        <v>210327</v>
      </c>
      <c r="B61487" t="s">
        <v>210328</v>
      </c>
      <c r="C61487" t="s">
        <v>210329</v>
      </c>
      <c r="D61487" t="s">
        <v>1247</v>
      </c>
      <c r="E61487">
        <v>25233333</v>
      </c>
      <c r="F61487" t="s">
        <v>18</v>
      </c>
      <c r="G61487" t="s">
        <v>25</v>
      </c>
      <c r="H61487" t="s">
        <v>6144</v>
      </c>
      <c r="I61487" t="s">
        <v>6452</v>
      </c>
      <c r="J61487" t="s">
        <v>6452</v>
      </c>
      <c r="K61487">
        <v>4</v>
      </c>
      <c r="M61487" s="1">
        <v>39011</v>
      </c>
      <c r="N61487" s="1">
        <v>41262</v>
      </c>
      <c r="O61487"/>
      <c r="P61487"/>
      <c r="Q61487"/>
      <c r="R61487"/>
    </row>
    <row r="61488" spans="1:18" hidden="1" x14ac:dyDescent="0.2">
      <c r="A61488" t="s">
        <v>210330</v>
      </c>
      <c r="B61488" t="s">
        <v>210331</v>
      </c>
      <c r="C61488" t="s">
        <v>210332</v>
      </c>
      <c r="D61488" t="s">
        <v>1247</v>
      </c>
      <c r="E61488">
        <v>81952864</v>
      </c>
      <c r="F61488" t="s">
        <v>18</v>
      </c>
      <c r="G61488" t="s">
        <v>25</v>
      </c>
      <c r="H61488" t="s">
        <v>3993</v>
      </c>
      <c r="I61488" t="s">
        <v>3994</v>
      </c>
      <c r="J61488" t="s">
        <v>3995</v>
      </c>
      <c r="K61488">
        <v>7</v>
      </c>
      <c r="M61488" s="1">
        <v>40051</v>
      </c>
      <c r="N61488" s="1">
        <v>42276</v>
      </c>
      <c r="O61488"/>
      <c r="P61488"/>
      <c r="Q61488"/>
      <c r="R61488"/>
    </row>
    <row r="61489" spans="1:18" hidden="1" x14ac:dyDescent="0.2">
      <c r="A61489" t="s">
        <v>210333</v>
      </c>
      <c r="B61489" t="s">
        <v>210334</v>
      </c>
      <c r="C61489" t="s">
        <v>210335</v>
      </c>
      <c r="D61489" t="s">
        <v>264</v>
      </c>
      <c r="E61489">
        <v>47275000</v>
      </c>
      <c r="F61489" t="s">
        <v>207</v>
      </c>
      <c r="G61489" t="s">
        <v>25</v>
      </c>
      <c r="H61489" t="s">
        <v>64</v>
      </c>
      <c r="I61489" t="s">
        <v>1221</v>
      </c>
      <c r="J61489" t="s">
        <v>1221</v>
      </c>
      <c r="K61489">
        <v>3</v>
      </c>
      <c r="L61489" s="1">
        <v>35065</v>
      </c>
      <c r="M61489" s="1">
        <v>37774</v>
      </c>
      <c r="N61489" s="1">
        <v>39238</v>
      </c>
      <c r="O61489"/>
      <c r="P61489"/>
      <c r="Q61489"/>
      <c r="R61489"/>
    </row>
    <row r="61490" spans="1:18" hidden="1" x14ac:dyDescent="0.2">
      <c r="A61490" t="s">
        <v>210336</v>
      </c>
      <c r="B61490" t="s">
        <v>210337</v>
      </c>
      <c r="C61490" t="s">
        <v>210338</v>
      </c>
      <c r="D61490" t="s">
        <v>3372</v>
      </c>
      <c r="E61490">
        <v>70000000</v>
      </c>
      <c r="F61490" t="s">
        <v>689</v>
      </c>
      <c r="G61490" t="s">
        <v>25</v>
      </c>
      <c r="H61490" t="s">
        <v>158</v>
      </c>
      <c r="I61490" t="s">
        <v>244</v>
      </c>
      <c r="J61490" t="s">
        <v>244</v>
      </c>
      <c r="K61490">
        <v>4</v>
      </c>
      <c r="M61490" s="1">
        <v>40498</v>
      </c>
      <c r="N61490" s="1">
        <v>41109</v>
      </c>
      <c r="O61490"/>
      <c r="P61490"/>
      <c r="Q61490"/>
      <c r="R61490"/>
    </row>
    <row r="61491" spans="1:18" hidden="1" x14ac:dyDescent="0.2">
      <c r="A61491" t="s">
        <v>210339</v>
      </c>
      <c r="B61491" t="s">
        <v>210340</v>
      </c>
      <c r="C61491" t="s">
        <v>210341</v>
      </c>
      <c r="D61491" t="s">
        <v>56</v>
      </c>
      <c r="E61491">
        <v>4200000</v>
      </c>
      <c r="F61491" t="s">
        <v>207</v>
      </c>
      <c r="G61491" t="s">
        <v>25</v>
      </c>
      <c r="H61491" t="s">
        <v>142</v>
      </c>
      <c r="I61491" t="s">
        <v>143</v>
      </c>
      <c r="J61491" t="s">
        <v>469</v>
      </c>
      <c r="K61491">
        <v>1</v>
      </c>
      <c r="M61491" s="1">
        <v>40092</v>
      </c>
      <c r="N61491" s="1">
        <v>40092</v>
      </c>
      <c r="O61491"/>
      <c r="P61491"/>
      <c r="Q61491"/>
      <c r="R61491"/>
    </row>
    <row r="61492" spans="1:18" x14ac:dyDescent="0.2">
      <c r="A61492" t="s">
        <v>210342</v>
      </c>
      <c r="B61492" t="s">
        <v>210343</v>
      </c>
      <c r="C61492" t="s">
        <v>210344</v>
      </c>
      <c r="D61492" t="s">
        <v>210345</v>
      </c>
      <c r="E61492">
        <v>12500000</v>
      </c>
      <c r="F61492" t="s">
        <v>18</v>
      </c>
      <c r="G61492" t="s">
        <v>25</v>
      </c>
      <c r="H61492" t="s">
        <v>430</v>
      </c>
      <c r="I61492" t="s">
        <v>528</v>
      </c>
      <c r="J61492" t="s">
        <v>8304</v>
      </c>
      <c r="K61492">
        <v>1</v>
      </c>
      <c r="L61492" s="1">
        <v>40940</v>
      </c>
      <c r="M61492" s="1">
        <v>42032</v>
      </c>
      <c r="N61492" s="1">
        <v>42032</v>
      </c>
    </row>
    <row r="61493" spans="1:18" hidden="1" x14ac:dyDescent="0.2">
      <c r="A61493" t="s">
        <v>210346</v>
      </c>
      <c r="B61493" t="s">
        <v>210347</v>
      </c>
      <c r="C61493" t="s">
        <v>210348</v>
      </c>
      <c r="D61493" t="s">
        <v>56</v>
      </c>
      <c r="E61493">
        <v>28217263</v>
      </c>
      <c r="F61493" t="s">
        <v>18</v>
      </c>
      <c r="G61493" t="s">
        <v>25</v>
      </c>
      <c r="H61493" t="s">
        <v>158</v>
      </c>
      <c r="I61493" t="s">
        <v>2686</v>
      </c>
      <c r="J61493" t="s">
        <v>2686</v>
      </c>
      <c r="K61493">
        <v>7</v>
      </c>
      <c r="L61493" s="1">
        <v>36161</v>
      </c>
      <c r="M61493" s="1">
        <v>39254</v>
      </c>
      <c r="N61493" s="1">
        <v>42025</v>
      </c>
      <c r="O61493"/>
      <c r="P61493"/>
      <c r="Q61493"/>
      <c r="R61493"/>
    </row>
    <row r="61494" spans="1:18" hidden="1" x14ac:dyDescent="0.2">
      <c r="A61494" t="s">
        <v>210349</v>
      </c>
      <c r="B61494" t="s">
        <v>210350</v>
      </c>
      <c r="C61494" t="s">
        <v>210351</v>
      </c>
      <c r="D61494" t="s">
        <v>1401</v>
      </c>
      <c r="E61494">
        <v>10000000</v>
      </c>
      <c r="F61494" t="s">
        <v>113</v>
      </c>
      <c r="G61494" t="s">
        <v>25</v>
      </c>
      <c r="H61494" t="s">
        <v>89</v>
      </c>
      <c r="I61494" t="s">
        <v>1260</v>
      </c>
      <c r="J61494" t="s">
        <v>1783</v>
      </c>
      <c r="K61494">
        <v>1</v>
      </c>
      <c r="M61494" s="1">
        <v>39121</v>
      </c>
      <c r="N61494" s="1">
        <v>39121</v>
      </c>
      <c r="O61494"/>
      <c r="P61494"/>
      <c r="Q61494"/>
      <c r="R61494"/>
    </row>
    <row r="61495" spans="1:18" x14ac:dyDescent="0.2">
      <c r="A61495" t="s">
        <v>210352</v>
      </c>
      <c r="B61495" t="s">
        <v>210353</v>
      </c>
      <c r="C61495" t="s">
        <v>210354</v>
      </c>
      <c r="D61495" t="s">
        <v>3396</v>
      </c>
      <c r="E61495">
        <v>2300000</v>
      </c>
      <c r="F61495" t="s">
        <v>18</v>
      </c>
      <c r="G61495" t="s">
        <v>25</v>
      </c>
      <c r="H61495" t="s">
        <v>286</v>
      </c>
      <c r="I61495" t="s">
        <v>1030</v>
      </c>
      <c r="J61495" t="s">
        <v>1030</v>
      </c>
      <c r="K61495">
        <v>1</v>
      </c>
      <c r="L61495" s="1">
        <v>41275</v>
      </c>
      <c r="M61495" s="1">
        <v>42171</v>
      </c>
      <c r="N61495" s="1">
        <v>42171</v>
      </c>
    </row>
    <row r="61496" spans="1:18" hidden="1" x14ac:dyDescent="0.2">
      <c r="A61496" t="s">
        <v>210355</v>
      </c>
      <c r="B61496" t="s">
        <v>210356</v>
      </c>
      <c r="C61496" t="s">
        <v>210357</v>
      </c>
      <c r="D61496" t="s">
        <v>210358</v>
      </c>
      <c r="E61496">
        <v>2448000</v>
      </c>
      <c r="F61496" t="s">
        <v>18</v>
      </c>
      <c r="G61496" t="s">
        <v>25</v>
      </c>
      <c r="H61496" t="s">
        <v>106</v>
      </c>
      <c r="I61496" t="s">
        <v>107</v>
      </c>
      <c r="J61496" t="s">
        <v>108</v>
      </c>
      <c r="K61496">
        <v>3</v>
      </c>
      <c r="L61496" s="1">
        <v>40575</v>
      </c>
      <c r="M61496" s="1">
        <v>41046</v>
      </c>
      <c r="N61496" s="1">
        <v>41925</v>
      </c>
      <c r="O61496"/>
      <c r="P61496"/>
      <c r="Q61496"/>
      <c r="R61496"/>
    </row>
    <row r="61497" spans="1:18" hidden="1" x14ac:dyDescent="0.2">
      <c r="A61497" t="s">
        <v>210359</v>
      </c>
      <c r="B61497" t="s">
        <v>210360</v>
      </c>
      <c r="C61497" t="s">
        <v>210361</v>
      </c>
      <c r="D61497" t="s">
        <v>256</v>
      </c>
      <c r="E61497">
        <v>3720000</v>
      </c>
      <c r="F61497" t="s">
        <v>18</v>
      </c>
      <c r="G61497" t="s">
        <v>25</v>
      </c>
      <c r="H61497" t="s">
        <v>64</v>
      </c>
      <c r="I61497" t="s">
        <v>65</v>
      </c>
      <c r="J61497" t="s">
        <v>71</v>
      </c>
      <c r="K61497">
        <v>4</v>
      </c>
      <c r="L61497" s="1">
        <v>40664</v>
      </c>
      <c r="M61497" s="1">
        <v>40664</v>
      </c>
      <c r="N61497" s="1">
        <v>41985</v>
      </c>
      <c r="O61497"/>
      <c r="P61497"/>
      <c r="Q61497"/>
      <c r="R61497"/>
    </row>
    <row r="61498" spans="1:18" hidden="1" x14ac:dyDescent="0.2">
      <c r="A61498" t="s">
        <v>210362</v>
      </c>
      <c r="B61498" t="s">
        <v>210363</v>
      </c>
      <c r="C61498" t="s">
        <v>210364</v>
      </c>
      <c r="D61498" t="s">
        <v>42</v>
      </c>
      <c r="E61498">
        <v>15640000</v>
      </c>
      <c r="F61498" t="s">
        <v>18</v>
      </c>
      <c r="G61498" t="s">
        <v>492</v>
      </c>
      <c r="H61498">
        <v>16</v>
      </c>
      <c r="I61498" t="s">
        <v>4552</v>
      </c>
      <c r="J61498" t="s">
        <v>4552</v>
      </c>
      <c r="K61498">
        <v>3</v>
      </c>
      <c r="L61498" s="1">
        <v>37987</v>
      </c>
      <c r="M61498" s="1">
        <v>39029</v>
      </c>
      <c r="N61498" s="1">
        <v>41199</v>
      </c>
      <c r="O61498"/>
      <c r="P61498"/>
      <c r="Q61498"/>
      <c r="R61498"/>
    </row>
    <row r="61499" spans="1:18" hidden="1" x14ac:dyDescent="0.2">
      <c r="A61499" t="s">
        <v>210365</v>
      </c>
      <c r="B61499" t="s">
        <v>210366</v>
      </c>
      <c r="C61499" t="s">
        <v>210367</v>
      </c>
      <c r="D61499" t="s">
        <v>7593</v>
      </c>
      <c r="E61499" t="s">
        <v>43</v>
      </c>
      <c r="F61499" t="s">
        <v>18</v>
      </c>
      <c r="G61499" t="s">
        <v>25</v>
      </c>
      <c r="H61499" t="s">
        <v>106</v>
      </c>
      <c r="I61499" t="s">
        <v>107</v>
      </c>
      <c r="J61499" t="s">
        <v>108</v>
      </c>
      <c r="K61499">
        <v>1</v>
      </c>
      <c r="M61499" s="1">
        <v>39309</v>
      </c>
      <c r="N61499" s="1">
        <v>39309</v>
      </c>
      <c r="O61499"/>
      <c r="P61499"/>
      <c r="Q61499"/>
      <c r="R61499"/>
    </row>
    <row r="61500" spans="1:18" hidden="1" x14ac:dyDescent="0.2">
      <c r="A61500" t="s">
        <v>210368</v>
      </c>
      <c r="B61500" t="s">
        <v>210369</v>
      </c>
      <c r="C61500" t="s">
        <v>210370</v>
      </c>
      <c r="D61500" t="s">
        <v>63</v>
      </c>
      <c r="E61500">
        <v>1514205</v>
      </c>
      <c r="F61500" t="s">
        <v>113</v>
      </c>
      <c r="G61500" t="s">
        <v>25</v>
      </c>
      <c r="H61500" t="s">
        <v>644</v>
      </c>
      <c r="I61500" t="s">
        <v>645</v>
      </c>
      <c r="J61500" t="s">
        <v>645</v>
      </c>
      <c r="K61500">
        <v>2</v>
      </c>
      <c r="M61500" s="1">
        <v>40738</v>
      </c>
      <c r="N61500" s="1">
        <v>41241</v>
      </c>
      <c r="O61500"/>
      <c r="P61500"/>
      <c r="Q61500"/>
      <c r="R61500"/>
    </row>
    <row r="61501" spans="1:18" x14ac:dyDescent="0.2">
      <c r="A61501" t="s">
        <v>210371</v>
      </c>
      <c r="B61501" t="s">
        <v>210372</v>
      </c>
      <c r="C61501" t="s">
        <v>210373</v>
      </c>
      <c r="D61501" t="s">
        <v>210374</v>
      </c>
      <c r="E61501">
        <v>100000</v>
      </c>
      <c r="F61501" t="s">
        <v>18</v>
      </c>
      <c r="G61501" t="s">
        <v>25</v>
      </c>
      <c r="H61501" t="s">
        <v>158</v>
      </c>
      <c r="I61501" t="s">
        <v>244</v>
      </c>
      <c r="J61501" t="s">
        <v>244</v>
      </c>
      <c r="K61501">
        <v>1</v>
      </c>
      <c r="L61501" s="1">
        <v>40909</v>
      </c>
      <c r="M61501" s="1">
        <v>42214</v>
      </c>
      <c r="N61501" s="1">
        <v>42214</v>
      </c>
    </row>
    <row r="61502" spans="1:18" hidden="1" x14ac:dyDescent="0.2">
      <c r="A61502" t="s">
        <v>210375</v>
      </c>
      <c r="B61502" t="s">
        <v>210376</v>
      </c>
      <c r="C61502" t="s">
        <v>210377</v>
      </c>
      <c r="D61502" t="s">
        <v>3814</v>
      </c>
      <c r="E61502" t="s">
        <v>43</v>
      </c>
      <c r="F61502" t="s">
        <v>18</v>
      </c>
      <c r="G61502" t="s">
        <v>25</v>
      </c>
      <c r="H61502" t="s">
        <v>89</v>
      </c>
      <c r="I61502" t="s">
        <v>1132</v>
      </c>
      <c r="J61502" t="s">
        <v>25557</v>
      </c>
      <c r="K61502">
        <v>8</v>
      </c>
      <c r="M61502" s="1">
        <v>40750</v>
      </c>
      <c r="N61502" s="1">
        <v>42104</v>
      </c>
      <c r="O61502"/>
      <c r="P61502"/>
      <c r="Q61502"/>
      <c r="R61502"/>
    </row>
    <row r="61503" spans="1:18" x14ac:dyDescent="0.2">
      <c r="A61503" t="s">
        <v>210378</v>
      </c>
      <c r="B61503" t="s">
        <v>210379</v>
      </c>
      <c r="C61503" t="s">
        <v>210380</v>
      </c>
      <c r="D61503" t="s">
        <v>56</v>
      </c>
      <c r="E61503">
        <v>67000000</v>
      </c>
      <c r="F61503" t="s">
        <v>18</v>
      </c>
      <c r="G61503" t="s">
        <v>25</v>
      </c>
      <c r="H61503" t="s">
        <v>64</v>
      </c>
      <c r="I61503" t="s">
        <v>1221</v>
      </c>
      <c r="J61503" t="s">
        <v>3048</v>
      </c>
      <c r="K61503">
        <v>5</v>
      </c>
      <c r="L61503" s="1">
        <v>38353</v>
      </c>
      <c r="M61503" s="1">
        <v>39275</v>
      </c>
      <c r="N61503" s="1">
        <v>41726</v>
      </c>
    </row>
    <row r="61504" spans="1:18" hidden="1" x14ac:dyDescent="0.2">
      <c r="A61504" t="s">
        <v>210381</v>
      </c>
      <c r="B61504" t="s">
        <v>210382</v>
      </c>
      <c r="C61504" t="s">
        <v>210383</v>
      </c>
      <c r="D61504" t="s">
        <v>1247</v>
      </c>
      <c r="E61504" t="s">
        <v>43</v>
      </c>
      <c r="F61504" t="s">
        <v>18</v>
      </c>
      <c r="G61504" t="s">
        <v>222</v>
      </c>
      <c r="H61504">
        <v>7</v>
      </c>
      <c r="I61504" t="s">
        <v>293</v>
      </c>
      <c r="J61504" t="s">
        <v>293</v>
      </c>
      <c r="K61504">
        <v>1</v>
      </c>
      <c r="M61504" s="1">
        <v>41430</v>
      </c>
      <c r="N61504" s="1">
        <v>41430</v>
      </c>
      <c r="O61504"/>
      <c r="P61504"/>
      <c r="Q61504"/>
      <c r="R61504"/>
    </row>
    <row r="61505" spans="1:18" hidden="1" x14ac:dyDescent="0.2">
      <c r="A61505" t="s">
        <v>210384</v>
      </c>
      <c r="B61505" t="s">
        <v>210385</v>
      </c>
      <c r="C61505" t="s">
        <v>210386</v>
      </c>
      <c r="D61505" t="s">
        <v>210387</v>
      </c>
      <c r="E61505">
        <v>16542968</v>
      </c>
      <c r="F61505" t="s">
        <v>18</v>
      </c>
      <c r="G61505" t="s">
        <v>25</v>
      </c>
      <c r="H61505" t="s">
        <v>142</v>
      </c>
      <c r="I61505" t="s">
        <v>143</v>
      </c>
      <c r="J61505" t="s">
        <v>143</v>
      </c>
      <c r="K61505">
        <v>4</v>
      </c>
      <c r="L61505" s="1">
        <v>36892</v>
      </c>
      <c r="M61505" s="1">
        <v>38586</v>
      </c>
      <c r="N61505" s="1">
        <v>40182</v>
      </c>
      <c r="O61505"/>
      <c r="P61505"/>
      <c r="Q61505"/>
      <c r="R61505"/>
    </row>
    <row r="61506" spans="1:18" hidden="1" x14ac:dyDescent="0.2">
      <c r="A61506" t="s">
        <v>210388</v>
      </c>
      <c r="B61506" t="s">
        <v>210389</v>
      </c>
      <c r="C61506" t="s">
        <v>210390</v>
      </c>
      <c r="D61506" t="s">
        <v>210391</v>
      </c>
      <c r="E61506">
        <v>8194517</v>
      </c>
      <c r="F61506" t="s">
        <v>18</v>
      </c>
      <c r="G61506" t="s">
        <v>25</v>
      </c>
      <c r="H61506" t="s">
        <v>64</v>
      </c>
      <c r="I61506" t="s">
        <v>4405</v>
      </c>
      <c r="J61506" t="s">
        <v>8429</v>
      </c>
      <c r="K61506">
        <v>5</v>
      </c>
      <c r="L61506" s="1">
        <v>40544</v>
      </c>
      <c r="M61506" s="1">
        <v>40856</v>
      </c>
      <c r="N61506" s="1">
        <v>41890</v>
      </c>
      <c r="O61506"/>
      <c r="P61506"/>
      <c r="Q61506"/>
      <c r="R61506"/>
    </row>
    <row r="61507" spans="1:18" hidden="1" x14ac:dyDescent="0.2">
      <c r="A61507" t="s">
        <v>210392</v>
      </c>
      <c r="B61507" t="s">
        <v>210393</v>
      </c>
      <c r="C61507" t="s">
        <v>210394</v>
      </c>
      <c r="D61507" t="s">
        <v>3396</v>
      </c>
      <c r="E61507" t="s">
        <v>43</v>
      </c>
      <c r="F61507" t="s">
        <v>207</v>
      </c>
      <c r="G61507" t="s">
        <v>25</v>
      </c>
      <c r="H61507" t="s">
        <v>64</v>
      </c>
      <c r="I61507" t="s">
        <v>65</v>
      </c>
      <c r="J61507" t="s">
        <v>66</v>
      </c>
      <c r="K61507">
        <v>1</v>
      </c>
      <c r="L61507" s="1">
        <v>42095</v>
      </c>
      <c r="M61507" s="1">
        <v>42216</v>
      </c>
      <c r="N61507" s="1">
        <v>42216</v>
      </c>
      <c r="O61507"/>
      <c r="P61507"/>
      <c r="Q61507"/>
      <c r="R61507"/>
    </row>
    <row r="61508" spans="1:18" hidden="1" x14ac:dyDescent="0.2">
      <c r="A61508" t="s">
        <v>210395</v>
      </c>
      <c r="B61508" t="s">
        <v>210396</v>
      </c>
      <c r="C61508" t="s">
        <v>210397</v>
      </c>
      <c r="D61508" t="s">
        <v>210398</v>
      </c>
      <c r="E61508">
        <v>42285194</v>
      </c>
      <c r="F61508" t="s">
        <v>18</v>
      </c>
      <c r="G61508" t="s">
        <v>25</v>
      </c>
      <c r="H61508" t="s">
        <v>64</v>
      </c>
      <c r="I61508" t="s">
        <v>95</v>
      </c>
      <c r="J61508" t="s">
        <v>4603</v>
      </c>
      <c r="K61508">
        <v>4</v>
      </c>
      <c r="L61508" s="1">
        <v>39493</v>
      </c>
      <c r="M61508" s="1">
        <v>40556</v>
      </c>
      <c r="N61508" s="1">
        <v>42034</v>
      </c>
      <c r="O61508"/>
      <c r="P61508"/>
      <c r="Q61508"/>
      <c r="R61508"/>
    </row>
    <row r="61509" spans="1:18" hidden="1" x14ac:dyDescent="0.2">
      <c r="A61509" t="s">
        <v>210399</v>
      </c>
      <c r="B61509" t="s">
        <v>210400</v>
      </c>
      <c r="C61509" t="s">
        <v>210401</v>
      </c>
      <c r="D61509" t="s">
        <v>56</v>
      </c>
      <c r="E61509">
        <v>97309564</v>
      </c>
      <c r="F61509" t="s">
        <v>113</v>
      </c>
      <c r="G61509" t="s">
        <v>25</v>
      </c>
      <c r="H61509" t="s">
        <v>2791</v>
      </c>
      <c r="I61509" t="s">
        <v>8027</v>
      </c>
      <c r="J61509" t="s">
        <v>327</v>
      </c>
      <c r="K61509">
        <v>2</v>
      </c>
      <c r="M61509" s="1">
        <v>39666</v>
      </c>
      <c r="N61509" s="1">
        <v>41262</v>
      </c>
      <c r="O61509"/>
      <c r="P61509"/>
      <c r="Q61509"/>
      <c r="R61509"/>
    </row>
    <row r="61510" spans="1:18" hidden="1" x14ac:dyDescent="0.2">
      <c r="A61510" t="s">
        <v>210402</v>
      </c>
      <c r="B61510" t="s">
        <v>210403</v>
      </c>
      <c r="C61510" t="s">
        <v>210404</v>
      </c>
      <c r="D61510" t="s">
        <v>718</v>
      </c>
      <c r="E61510" t="s">
        <v>43</v>
      </c>
      <c r="F61510" t="s">
        <v>18</v>
      </c>
      <c r="G61510" t="s">
        <v>25</v>
      </c>
      <c r="H61510" t="s">
        <v>158</v>
      </c>
      <c r="I61510" t="s">
        <v>244</v>
      </c>
      <c r="J61510" t="s">
        <v>327</v>
      </c>
      <c r="K61510">
        <v>1</v>
      </c>
      <c r="L61510" s="1">
        <v>38353</v>
      </c>
      <c r="M61510" s="1">
        <v>41337</v>
      </c>
      <c r="N61510" s="1">
        <v>41337</v>
      </c>
      <c r="O61510"/>
      <c r="P61510"/>
      <c r="Q61510"/>
      <c r="R61510"/>
    </row>
    <row r="61511" spans="1:18" hidden="1" x14ac:dyDescent="0.2">
      <c r="A61511" t="s">
        <v>210405</v>
      </c>
      <c r="B61511" t="s">
        <v>210406</v>
      </c>
      <c r="C61511" t="s">
        <v>210407</v>
      </c>
      <c r="D61511" t="s">
        <v>1247</v>
      </c>
      <c r="E61511">
        <v>4000000</v>
      </c>
      <c r="F61511" t="s">
        <v>18</v>
      </c>
      <c r="G61511" t="s">
        <v>25</v>
      </c>
      <c r="H61511" t="s">
        <v>64</v>
      </c>
      <c r="I61511" t="s">
        <v>65</v>
      </c>
      <c r="J61511" t="s">
        <v>71</v>
      </c>
      <c r="K61511">
        <v>1</v>
      </c>
      <c r="M61511" s="1">
        <v>42306</v>
      </c>
      <c r="N61511" s="1">
        <v>42306</v>
      </c>
      <c r="O61511"/>
      <c r="P61511"/>
      <c r="Q61511"/>
      <c r="R61511"/>
    </row>
    <row r="61512" spans="1:18" hidden="1" x14ac:dyDescent="0.2">
      <c r="A61512" t="s">
        <v>210408</v>
      </c>
      <c r="B61512" t="s">
        <v>210409</v>
      </c>
      <c r="C61512" t="s">
        <v>210410</v>
      </c>
      <c r="D61512" t="s">
        <v>1247</v>
      </c>
      <c r="E61512">
        <v>8745000</v>
      </c>
      <c r="F61512" t="s">
        <v>18</v>
      </c>
      <c r="G61512" t="s">
        <v>25</v>
      </c>
      <c r="H61512" t="s">
        <v>1239</v>
      </c>
      <c r="I61512" t="s">
        <v>17852</v>
      </c>
      <c r="J61512" t="s">
        <v>18937</v>
      </c>
      <c r="K61512">
        <v>2</v>
      </c>
      <c r="L61512" s="1">
        <v>36892</v>
      </c>
      <c r="M61512" s="1">
        <v>39566</v>
      </c>
      <c r="N61512" s="1">
        <v>40534</v>
      </c>
      <c r="O61512"/>
      <c r="P61512"/>
      <c r="Q61512"/>
      <c r="R61512"/>
    </row>
    <row r="61513" spans="1:18" x14ac:dyDescent="0.2">
      <c r="A61513" t="s">
        <v>210411</v>
      </c>
      <c r="B61513" t="s">
        <v>210412</v>
      </c>
      <c r="C61513" t="s">
        <v>210413</v>
      </c>
      <c r="D61513" t="s">
        <v>50</v>
      </c>
      <c r="E61513">
        <v>190000</v>
      </c>
      <c r="F61513" t="s">
        <v>18</v>
      </c>
      <c r="G61513" t="s">
        <v>25</v>
      </c>
      <c r="H61513" t="s">
        <v>64</v>
      </c>
      <c r="I61513" t="s">
        <v>95</v>
      </c>
      <c r="J61513" t="s">
        <v>5433</v>
      </c>
      <c r="K61513">
        <v>1</v>
      </c>
      <c r="L61513" s="1">
        <v>38718</v>
      </c>
      <c r="M61513" s="1">
        <v>40973</v>
      </c>
      <c r="N61513" s="1">
        <v>40973</v>
      </c>
    </row>
    <row r="61514" spans="1:18" x14ac:dyDescent="0.2">
      <c r="A61514" t="s">
        <v>210414</v>
      </c>
      <c r="B61514" t="s">
        <v>210415</v>
      </c>
      <c r="C61514" t="s">
        <v>210416</v>
      </c>
      <c r="D61514" t="s">
        <v>210417</v>
      </c>
      <c r="E61514">
        <v>125000</v>
      </c>
      <c r="F61514" t="s">
        <v>18</v>
      </c>
      <c r="K61514">
        <v>1</v>
      </c>
      <c r="L61514" s="1">
        <v>41821</v>
      </c>
      <c r="M61514" s="1">
        <v>42227</v>
      </c>
      <c r="N61514" s="1">
        <v>42227</v>
      </c>
    </row>
    <row r="61515" spans="1:18" x14ac:dyDescent="0.2">
      <c r="A61515" t="s">
        <v>210418</v>
      </c>
      <c r="B61515" t="s">
        <v>210419</v>
      </c>
      <c r="C61515" t="s">
        <v>210420</v>
      </c>
      <c r="D61515" t="s">
        <v>3110</v>
      </c>
      <c r="E61515">
        <v>5000000</v>
      </c>
      <c r="F61515" t="s">
        <v>18</v>
      </c>
      <c r="G61515" t="s">
        <v>25</v>
      </c>
      <c r="H61515" t="s">
        <v>64</v>
      </c>
      <c r="I61515" t="s">
        <v>966</v>
      </c>
      <c r="J61515" t="s">
        <v>967</v>
      </c>
      <c r="K61515">
        <v>1</v>
      </c>
      <c r="L61515" s="1">
        <v>35796</v>
      </c>
      <c r="M61515" s="1">
        <v>41976</v>
      </c>
      <c r="N61515" s="1">
        <v>41976</v>
      </c>
    </row>
    <row r="61516" spans="1:18" hidden="1" x14ac:dyDescent="0.2">
      <c r="A61516" t="s">
        <v>210421</v>
      </c>
      <c r="B61516" t="s">
        <v>210422</v>
      </c>
      <c r="C61516" t="s">
        <v>210423</v>
      </c>
      <c r="D61516" t="s">
        <v>445</v>
      </c>
      <c r="E61516">
        <v>3951106</v>
      </c>
      <c r="F61516" t="s">
        <v>18</v>
      </c>
      <c r="G61516" t="s">
        <v>25</v>
      </c>
      <c r="H61516" t="s">
        <v>1352</v>
      </c>
      <c r="I61516" t="s">
        <v>1353</v>
      </c>
      <c r="J61516" t="s">
        <v>1354</v>
      </c>
      <c r="K61516">
        <v>1</v>
      </c>
      <c r="L61516" s="1">
        <v>39083</v>
      </c>
      <c r="M61516" s="1">
        <v>40185</v>
      </c>
      <c r="N61516" s="1">
        <v>40185</v>
      </c>
      <c r="O61516"/>
      <c r="P61516"/>
      <c r="Q61516"/>
      <c r="R61516"/>
    </row>
    <row r="61517" spans="1:18" hidden="1" x14ac:dyDescent="0.2">
      <c r="A61517" t="s">
        <v>210424</v>
      </c>
      <c r="B61517" t="s">
        <v>210425</v>
      </c>
      <c r="C61517" t="s">
        <v>210426</v>
      </c>
      <c r="D61517" t="s">
        <v>210427</v>
      </c>
      <c r="E61517">
        <v>6386422</v>
      </c>
      <c r="F61517" t="s">
        <v>113</v>
      </c>
      <c r="G61517" t="s">
        <v>25</v>
      </c>
      <c r="H61517" t="s">
        <v>64</v>
      </c>
      <c r="I61517" t="s">
        <v>65</v>
      </c>
      <c r="J61517" t="s">
        <v>1160</v>
      </c>
      <c r="K61517">
        <v>4</v>
      </c>
      <c r="L61517" s="1">
        <v>37987</v>
      </c>
      <c r="M61517" s="1">
        <v>38960</v>
      </c>
      <c r="N61517" s="1">
        <v>40203</v>
      </c>
      <c r="O61517"/>
      <c r="P61517"/>
      <c r="Q61517"/>
      <c r="R61517"/>
    </row>
    <row r="61518" spans="1:18" x14ac:dyDescent="0.2">
      <c r="A61518" t="s">
        <v>210428</v>
      </c>
      <c r="B61518" t="s">
        <v>210429</v>
      </c>
      <c r="C61518" t="s">
        <v>210430</v>
      </c>
      <c r="D61518" t="s">
        <v>643</v>
      </c>
      <c r="E61518">
        <v>350000</v>
      </c>
      <c r="F61518" t="s">
        <v>18</v>
      </c>
      <c r="K61518">
        <v>1</v>
      </c>
      <c r="L61518" s="1">
        <v>37622</v>
      </c>
      <c r="M61518" s="1">
        <v>39387</v>
      </c>
      <c r="N61518" s="1">
        <v>39387</v>
      </c>
    </row>
    <row r="61519" spans="1:18" hidden="1" x14ac:dyDescent="0.2">
      <c r="A61519" t="s">
        <v>210431</v>
      </c>
      <c r="B61519" t="s">
        <v>210432</v>
      </c>
      <c r="C61519" t="s">
        <v>210433</v>
      </c>
      <c r="D61519" t="s">
        <v>127</v>
      </c>
      <c r="E61519" t="s">
        <v>43</v>
      </c>
      <c r="F61519" t="s">
        <v>18</v>
      </c>
      <c r="G61519" t="s">
        <v>37</v>
      </c>
      <c r="H61519">
        <v>19</v>
      </c>
      <c r="I61519" t="s">
        <v>1515</v>
      </c>
      <c r="J61519" t="s">
        <v>1908</v>
      </c>
      <c r="K61519">
        <v>1</v>
      </c>
      <c r="L61519" s="1">
        <v>40179</v>
      </c>
      <c r="M61519" s="1">
        <v>41886</v>
      </c>
      <c r="N61519" s="1">
        <v>41886</v>
      </c>
      <c r="O61519"/>
      <c r="P61519"/>
      <c r="Q61519"/>
      <c r="R61519"/>
    </row>
    <row r="61520" spans="1:18" hidden="1" x14ac:dyDescent="0.2">
      <c r="A61520" t="s">
        <v>210434</v>
      </c>
      <c r="B61520" t="s">
        <v>210435</v>
      </c>
      <c r="C61520" t="s">
        <v>210436</v>
      </c>
      <c r="D61520" t="s">
        <v>1289</v>
      </c>
      <c r="E61520" t="s">
        <v>43</v>
      </c>
      <c r="F61520" t="s">
        <v>207</v>
      </c>
      <c r="K61520">
        <v>1</v>
      </c>
      <c r="L61520" s="1">
        <v>39814</v>
      </c>
      <c r="M61520" s="1">
        <v>40038</v>
      </c>
      <c r="N61520" s="1">
        <v>40038</v>
      </c>
      <c r="O61520"/>
      <c r="P61520"/>
      <c r="Q61520"/>
      <c r="R61520"/>
    </row>
    <row r="61521" spans="1:18" x14ac:dyDescent="0.2">
      <c r="A61521" t="s">
        <v>210437</v>
      </c>
      <c r="B61521" t="s">
        <v>210438</v>
      </c>
      <c r="C61521" t="s">
        <v>210439</v>
      </c>
      <c r="D61521" t="s">
        <v>94</v>
      </c>
      <c r="E61521">
        <v>19000000</v>
      </c>
      <c r="F61521" t="s">
        <v>18</v>
      </c>
      <c r="G61521" t="s">
        <v>25</v>
      </c>
      <c r="H61521" t="s">
        <v>64</v>
      </c>
      <c r="I61521" t="s">
        <v>1221</v>
      </c>
      <c r="J61521" t="s">
        <v>1221</v>
      </c>
      <c r="K61521">
        <v>4</v>
      </c>
      <c r="L61521" s="1">
        <v>33239</v>
      </c>
      <c r="M61521" s="1">
        <v>39037</v>
      </c>
      <c r="N61521" s="1">
        <v>41680</v>
      </c>
    </row>
    <row r="61522" spans="1:18" hidden="1" x14ac:dyDescent="0.2">
      <c r="A61522" t="s">
        <v>210440</v>
      </c>
      <c r="B61522" t="s">
        <v>210441</v>
      </c>
      <c r="E61522" t="s">
        <v>43</v>
      </c>
      <c r="F61522" t="s">
        <v>207</v>
      </c>
      <c r="K61522">
        <v>1</v>
      </c>
      <c r="M61522" s="1">
        <v>38259</v>
      </c>
      <c r="N61522" s="1">
        <v>38259</v>
      </c>
      <c r="O61522"/>
      <c r="P61522"/>
      <c r="Q61522"/>
      <c r="R61522"/>
    </row>
    <row r="61523" spans="1:18" hidden="1" x14ac:dyDescent="0.2">
      <c r="A61523" t="s">
        <v>210442</v>
      </c>
      <c r="B61523" t="s">
        <v>210443</v>
      </c>
      <c r="C61523" t="s">
        <v>210444</v>
      </c>
      <c r="D61523" t="s">
        <v>264</v>
      </c>
      <c r="E61523">
        <v>7000000</v>
      </c>
      <c r="F61523" t="s">
        <v>113</v>
      </c>
      <c r="K61523">
        <v>1</v>
      </c>
      <c r="M61523" s="1">
        <v>38915</v>
      </c>
      <c r="N61523" s="1">
        <v>38915</v>
      </c>
      <c r="O61523"/>
      <c r="P61523"/>
      <c r="Q61523"/>
      <c r="R61523"/>
    </row>
    <row r="61524" spans="1:18" x14ac:dyDescent="0.2">
      <c r="A61524" t="s">
        <v>210445</v>
      </c>
      <c r="B61524" t="s">
        <v>210446</v>
      </c>
      <c r="C61524" t="s">
        <v>210447</v>
      </c>
      <c r="D61524" t="s">
        <v>42</v>
      </c>
      <c r="E61524">
        <v>20500000</v>
      </c>
      <c r="F61524" t="s">
        <v>113</v>
      </c>
      <c r="G61524" t="s">
        <v>25</v>
      </c>
      <c r="H61524" t="s">
        <v>808</v>
      </c>
      <c r="I61524" t="s">
        <v>809</v>
      </c>
      <c r="J61524" t="s">
        <v>809</v>
      </c>
      <c r="K61524">
        <v>2</v>
      </c>
      <c r="L61524" s="1">
        <v>36161</v>
      </c>
      <c r="M61524" s="1">
        <v>38392</v>
      </c>
      <c r="N61524" s="1">
        <v>39644</v>
      </c>
    </row>
    <row r="61525" spans="1:18" x14ac:dyDescent="0.2">
      <c r="A61525" t="s">
        <v>210448</v>
      </c>
      <c r="B61525" t="s">
        <v>210449</v>
      </c>
      <c r="C61525" t="s">
        <v>210450</v>
      </c>
      <c r="D61525" t="s">
        <v>264</v>
      </c>
      <c r="E61525">
        <v>50000</v>
      </c>
      <c r="F61525" t="s">
        <v>18</v>
      </c>
      <c r="G61525" t="s">
        <v>57</v>
      </c>
      <c r="H61525" t="s">
        <v>58</v>
      </c>
      <c r="I61525" t="s">
        <v>35827</v>
      </c>
      <c r="J61525" t="s">
        <v>35827</v>
      </c>
      <c r="K61525">
        <v>1</v>
      </c>
      <c r="L61525" s="1">
        <v>39448</v>
      </c>
      <c r="M61525" s="1">
        <v>40092</v>
      </c>
      <c r="N61525" s="1">
        <v>40092</v>
      </c>
    </row>
    <row r="61526" spans="1:18" x14ac:dyDescent="0.2">
      <c r="A61526" t="s">
        <v>210451</v>
      </c>
      <c r="B61526" t="s">
        <v>210452</v>
      </c>
      <c r="C61526" t="s">
        <v>210453</v>
      </c>
      <c r="D61526" t="s">
        <v>11364</v>
      </c>
      <c r="E61526">
        <v>1250000</v>
      </c>
      <c r="F61526" t="s">
        <v>18</v>
      </c>
      <c r="G61526" t="s">
        <v>25</v>
      </c>
      <c r="H61526" t="s">
        <v>106</v>
      </c>
      <c r="I61526" t="s">
        <v>107</v>
      </c>
      <c r="J61526" t="s">
        <v>108</v>
      </c>
      <c r="K61526">
        <v>1</v>
      </c>
      <c r="L61526" s="1">
        <v>41395</v>
      </c>
      <c r="M61526" s="1">
        <v>41954</v>
      </c>
      <c r="N61526" s="1">
        <v>41954</v>
      </c>
    </row>
    <row r="61527" spans="1:18" hidden="1" x14ac:dyDescent="0.2">
      <c r="A61527" t="s">
        <v>210454</v>
      </c>
      <c r="B61527" t="s">
        <v>210455</v>
      </c>
      <c r="D61527" t="s">
        <v>1503</v>
      </c>
      <c r="E61527">
        <v>13200000</v>
      </c>
      <c r="F61527" t="s">
        <v>113</v>
      </c>
      <c r="K61527">
        <v>1</v>
      </c>
      <c r="M61527" s="1">
        <v>38609</v>
      </c>
      <c r="N61527" s="1">
        <v>38609</v>
      </c>
      <c r="O61527"/>
      <c r="P61527"/>
      <c r="Q61527"/>
      <c r="R61527"/>
    </row>
    <row r="61528" spans="1:18" hidden="1" x14ac:dyDescent="0.2">
      <c r="A61528" t="s">
        <v>210456</v>
      </c>
      <c r="B61528" t="s">
        <v>210457</v>
      </c>
      <c r="C61528" t="s">
        <v>210458</v>
      </c>
      <c r="D61528" t="s">
        <v>8996</v>
      </c>
      <c r="E61528">
        <v>15840000</v>
      </c>
      <c r="F61528" t="s">
        <v>18</v>
      </c>
      <c r="G61528" t="s">
        <v>25</v>
      </c>
      <c r="H61528" t="s">
        <v>1330</v>
      </c>
      <c r="I61528" t="s">
        <v>1331</v>
      </c>
      <c r="J61528" t="s">
        <v>1331</v>
      </c>
      <c r="K61528">
        <v>2</v>
      </c>
      <c r="L61528" s="1">
        <v>38718</v>
      </c>
      <c r="M61528" s="1">
        <v>42185</v>
      </c>
      <c r="N61528" s="1">
        <v>42192</v>
      </c>
      <c r="O61528"/>
      <c r="P61528"/>
      <c r="Q61528"/>
      <c r="R61528"/>
    </row>
    <row r="61529" spans="1:18" hidden="1" x14ac:dyDescent="0.2">
      <c r="A61529" t="s">
        <v>210459</v>
      </c>
      <c r="B61529" t="s">
        <v>210460</v>
      </c>
      <c r="C61529" t="s">
        <v>210461</v>
      </c>
      <c r="D61529" t="s">
        <v>210462</v>
      </c>
      <c r="E61529">
        <v>5000000</v>
      </c>
      <c r="F61529" t="s">
        <v>18</v>
      </c>
      <c r="K61529">
        <v>1</v>
      </c>
      <c r="M61529" s="1">
        <v>38082</v>
      </c>
      <c r="N61529" s="1">
        <v>38082</v>
      </c>
      <c r="O61529"/>
      <c r="P61529"/>
      <c r="Q61529"/>
      <c r="R61529"/>
    </row>
    <row r="61530" spans="1:18" hidden="1" x14ac:dyDescent="0.2">
      <c r="A61530" t="s">
        <v>210463</v>
      </c>
      <c r="B61530" t="s">
        <v>210464</v>
      </c>
      <c r="C61530" t="s">
        <v>210465</v>
      </c>
      <c r="D61530" t="s">
        <v>210466</v>
      </c>
      <c r="E61530">
        <v>1350934.6470000001</v>
      </c>
      <c r="F61530" t="s">
        <v>18</v>
      </c>
      <c r="G61530" t="s">
        <v>128</v>
      </c>
      <c r="H61530" t="s">
        <v>129</v>
      </c>
      <c r="I61530" t="s">
        <v>130</v>
      </c>
      <c r="J61530" t="s">
        <v>130</v>
      </c>
      <c r="K61530">
        <v>2</v>
      </c>
      <c r="L61530" s="1">
        <v>40949</v>
      </c>
      <c r="M61530" s="1">
        <v>41745</v>
      </c>
      <c r="N61530" s="1">
        <v>42291</v>
      </c>
      <c r="O61530"/>
      <c r="P61530"/>
      <c r="Q61530"/>
      <c r="R61530"/>
    </row>
    <row r="61531" spans="1:18" hidden="1" x14ac:dyDescent="0.2">
      <c r="A61531" t="s">
        <v>210467</v>
      </c>
      <c r="B61531" t="s">
        <v>210468</v>
      </c>
      <c r="C61531" t="s">
        <v>210469</v>
      </c>
      <c r="D61531" t="s">
        <v>445</v>
      </c>
      <c r="E61531">
        <v>13884996</v>
      </c>
      <c r="F61531" t="s">
        <v>18</v>
      </c>
      <c r="G61531" t="s">
        <v>25</v>
      </c>
      <c r="H61531" t="s">
        <v>64</v>
      </c>
      <c r="I61531" t="s">
        <v>65</v>
      </c>
      <c r="J61531" t="s">
        <v>606</v>
      </c>
      <c r="K61531">
        <v>6</v>
      </c>
      <c r="M61531" s="1">
        <v>39028</v>
      </c>
      <c r="N61531" s="1">
        <v>41012</v>
      </c>
      <c r="O61531"/>
      <c r="P61531"/>
      <c r="Q61531"/>
      <c r="R61531"/>
    </row>
    <row r="61532" spans="1:18" hidden="1" x14ac:dyDescent="0.2">
      <c r="A61532" t="s">
        <v>210470</v>
      </c>
      <c r="B61532" t="s">
        <v>210471</v>
      </c>
      <c r="C61532" t="s">
        <v>210472</v>
      </c>
      <c r="D61532" t="s">
        <v>1289</v>
      </c>
      <c r="E61532" t="s">
        <v>43</v>
      </c>
      <c r="F61532" t="s">
        <v>18</v>
      </c>
      <c r="G61532" t="s">
        <v>25</v>
      </c>
      <c r="H61532" t="s">
        <v>644</v>
      </c>
      <c r="I61532" t="s">
        <v>645</v>
      </c>
      <c r="J61532" t="s">
        <v>645</v>
      </c>
      <c r="K61532">
        <v>1</v>
      </c>
      <c r="L61532" s="1">
        <v>40909</v>
      </c>
      <c r="M61532" s="1">
        <v>42249</v>
      </c>
      <c r="N61532" s="1">
        <v>42249</v>
      </c>
      <c r="O61532"/>
      <c r="P61532"/>
      <c r="Q61532"/>
      <c r="R61532"/>
    </row>
    <row r="61533" spans="1:18" hidden="1" x14ac:dyDescent="0.2">
      <c r="A61533" t="s">
        <v>210473</v>
      </c>
      <c r="B61533" t="s">
        <v>210474</v>
      </c>
      <c r="C61533" t="s">
        <v>210475</v>
      </c>
      <c r="D61533" t="s">
        <v>256</v>
      </c>
      <c r="E61533">
        <v>1750000</v>
      </c>
      <c r="F61533" t="s">
        <v>18</v>
      </c>
      <c r="G61533" t="s">
        <v>25</v>
      </c>
      <c r="H61533" t="s">
        <v>106</v>
      </c>
      <c r="I61533" t="s">
        <v>107</v>
      </c>
      <c r="J61533" t="s">
        <v>108</v>
      </c>
      <c r="K61533">
        <v>1</v>
      </c>
      <c r="M61533" s="1">
        <v>41660</v>
      </c>
      <c r="N61533" s="1">
        <v>41660</v>
      </c>
      <c r="O61533"/>
      <c r="P61533"/>
      <c r="Q61533"/>
      <c r="R61533"/>
    </row>
    <row r="61534" spans="1:18" hidden="1" x14ac:dyDescent="0.2">
      <c r="A61534" t="s">
        <v>210476</v>
      </c>
      <c r="B61534" t="s">
        <v>210477</v>
      </c>
      <c r="C61534" t="s">
        <v>210478</v>
      </c>
      <c r="D61534" t="s">
        <v>210479</v>
      </c>
      <c r="E61534" t="s">
        <v>43</v>
      </c>
      <c r="F61534" t="s">
        <v>18</v>
      </c>
      <c r="G61534" t="s">
        <v>25</v>
      </c>
      <c r="H61534" t="s">
        <v>64</v>
      </c>
      <c r="I61534" t="s">
        <v>95</v>
      </c>
      <c r="J61534" t="s">
        <v>95</v>
      </c>
      <c r="K61534">
        <v>1</v>
      </c>
      <c r="L61534" s="1">
        <v>40756</v>
      </c>
      <c r="M61534" s="1">
        <v>41662</v>
      </c>
      <c r="N61534" s="1">
        <v>41662</v>
      </c>
      <c r="O61534"/>
      <c r="P61534"/>
      <c r="Q61534"/>
      <c r="R61534"/>
    </row>
    <row r="61535" spans="1:18" hidden="1" x14ac:dyDescent="0.2">
      <c r="A61535" t="s">
        <v>210480</v>
      </c>
      <c r="B61535" t="s">
        <v>210481</v>
      </c>
      <c r="C61535" t="s">
        <v>210482</v>
      </c>
      <c r="D61535" t="s">
        <v>210483</v>
      </c>
      <c r="E61535" t="s">
        <v>43</v>
      </c>
      <c r="F61535" t="s">
        <v>18</v>
      </c>
      <c r="G61535" t="s">
        <v>25</v>
      </c>
      <c r="H61535" t="s">
        <v>380</v>
      </c>
      <c r="I61535" t="s">
        <v>4559</v>
      </c>
      <c r="J61535" t="s">
        <v>4559</v>
      </c>
      <c r="K61535">
        <v>1</v>
      </c>
      <c r="L61535" s="1">
        <v>37987</v>
      </c>
      <c r="M61535" s="1">
        <v>39268</v>
      </c>
      <c r="N61535" s="1">
        <v>39268</v>
      </c>
      <c r="O61535"/>
      <c r="P61535"/>
      <c r="Q61535"/>
      <c r="R61535"/>
    </row>
    <row r="61536" spans="1:18" hidden="1" x14ac:dyDescent="0.2">
      <c r="A61536" t="s">
        <v>210484</v>
      </c>
      <c r="B61536" t="s">
        <v>210485</v>
      </c>
      <c r="C61536" t="s">
        <v>210486</v>
      </c>
      <c r="D61536" t="s">
        <v>3396</v>
      </c>
      <c r="E61536">
        <v>2730152</v>
      </c>
      <c r="F61536" t="s">
        <v>18</v>
      </c>
      <c r="G61536" t="s">
        <v>25</v>
      </c>
      <c r="H61536" t="s">
        <v>44</v>
      </c>
      <c r="I61536" t="s">
        <v>45</v>
      </c>
      <c r="J61536" t="s">
        <v>46</v>
      </c>
      <c r="K61536">
        <v>1</v>
      </c>
      <c r="L61536" s="1">
        <v>40909</v>
      </c>
      <c r="M61536" s="1">
        <v>41929</v>
      </c>
      <c r="N61536" s="1">
        <v>41929</v>
      </c>
      <c r="O61536"/>
      <c r="P61536"/>
      <c r="Q61536"/>
      <c r="R61536"/>
    </row>
    <row r="61537" spans="1:18" hidden="1" x14ac:dyDescent="0.2">
      <c r="A61537" t="s">
        <v>210487</v>
      </c>
      <c r="B61537" t="s">
        <v>210488</v>
      </c>
      <c r="C61537" t="s">
        <v>210489</v>
      </c>
      <c r="D61537" t="s">
        <v>210490</v>
      </c>
      <c r="E61537">
        <v>2120253</v>
      </c>
      <c r="F61537" t="s">
        <v>18</v>
      </c>
      <c r="G61537" t="s">
        <v>638</v>
      </c>
      <c r="H61537">
        <v>7</v>
      </c>
      <c r="I61537" t="s">
        <v>929</v>
      </c>
      <c r="J61537" t="s">
        <v>929</v>
      </c>
      <c r="K61537">
        <v>1</v>
      </c>
      <c r="M61537" s="1">
        <v>42106</v>
      </c>
      <c r="N61537" s="1">
        <v>42106</v>
      </c>
      <c r="O61537"/>
      <c r="P61537"/>
      <c r="Q61537"/>
      <c r="R61537"/>
    </row>
    <row r="61538" spans="1:18" hidden="1" x14ac:dyDescent="0.2">
      <c r="A61538" t="s">
        <v>210491</v>
      </c>
      <c r="B61538" t="s">
        <v>210492</v>
      </c>
      <c r="C61538" t="s">
        <v>210493</v>
      </c>
      <c r="D61538" t="s">
        <v>210494</v>
      </c>
      <c r="E61538">
        <v>17584713</v>
      </c>
      <c r="F61538" t="s">
        <v>113</v>
      </c>
      <c r="G61538" t="s">
        <v>25</v>
      </c>
      <c r="H61538" t="s">
        <v>64</v>
      </c>
      <c r="I61538" t="s">
        <v>65</v>
      </c>
      <c r="J61538" t="s">
        <v>606</v>
      </c>
      <c r="K61538">
        <v>1</v>
      </c>
      <c r="L61538" s="1">
        <v>29587</v>
      </c>
      <c r="M61538" s="1">
        <v>40626</v>
      </c>
      <c r="N61538" s="1">
        <v>40626</v>
      </c>
      <c r="O61538"/>
      <c r="P61538"/>
      <c r="Q61538"/>
      <c r="R61538"/>
    </row>
    <row r="61539" spans="1:18" hidden="1" x14ac:dyDescent="0.2">
      <c r="A61539" t="s">
        <v>210495</v>
      </c>
      <c r="B61539" t="s">
        <v>210496</v>
      </c>
      <c r="C61539" t="s">
        <v>210497</v>
      </c>
      <c r="D61539" t="s">
        <v>42</v>
      </c>
      <c r="E61539">
        <v>46799996</v>
      </c>
      <c r="F61539" t="s">
        <v>18</v>
      </c>
      <c r="G61539" t="s">
        <v>25</v>
      </c>
      <c r="H61539" t="s">
        <v>64</v>
      </c>
      <c r="I61539" t="s">
        <v>1221</v>
      </c>
      <c r="J61539" t="s">
        <v>1221</v>
      </c>
      <c r="K61539">
        <v>7</v>
      </c>
      <c r="L61539" s="1">
        <v>36161</v>
      </c>
      <c r="M61539" s="1">
        <v>36526</v>
      </c>
      <c r="N61539" s="1">
        <v>40645</v>
      </c>
      <c r="O61539"/>
      <c r="P61539"/>
      <c r="Q61539"/>
      <c r="R61539"/>
    </row>
    <row r="61540" spans="1:18" x14ac:dyDescent="0.2">
      <c r="A61540" t="s">
        <v>210498</v>
      </c>
      <c r="B61540" t="s">
        <v>210499</v>
      </c>
      <c r="C61540" t="s">
        <v>210500</v>
      </c>
      <c r="D61540" t="s">
        <v>42</v>
      </c>
      <c r="E61540">
        <v>3000000</v>
      </c>
      <c r="F61540" t="s">
        <v>18</v>
      </c>
      <c r="G61540" t="s">
        <v>25</v>
      </c>
      <c r="H61540" t="s">
        <v>82</v>
      </c>
      <c r="I61540" t="s">
        <v>3879</v>
      </c>
      <c r="J61540" t="s">
        <v>3879</v>
      </c>
      <c r="K61540">
        <v>1</v>
      </c>
      <c r="L61540" s="1">
        <v>41275</v>
      </c>
      <c r="M61540" s="1">
        <v>41541</v>
      </c>
      <c r="N61540" s="1">
        <v>41541</v>
      </c>
    </row>
    <row r="61541" spans="1:18" hidden="1" x14ac:dyDescent="0.2">
      <c r="A61541" t="s">
        <v>210501</v>
      </c>
      <c r="B61541" t="s">
        <v>210502</v>
      </c>
      <c r="C61541" t="s">
        <v>210503</v>
      </c>
      <c r="D61541" t="s">
        <v>94</v>
      </c>
      <c r="E61541">
        <v>58250000</v>
      </c>
      <c r="F61541" t="s">
        <v>113</v>
      </c>
      <c r="G61541" t="s">
        <v>25</v>
      </c>
      <c r="H61541" t="s">
        <v>64</v>
      </c>
      <c r="I61541" t="s">
        <v>65</v>
      </c>
      <c r="J61541" t="s">
        <v>1251</v>
      </c>
      <c r="K61541">
        <v>3</v>
      </c>
      <c r="M61541" s="1">
        <v>40101</v>
      </c>
      <c r="N61541" s="1">
        <v>41039</v>
      </c>
      <c r="O61541"/>
      <c r="P61541"/>
      <c r="Q61541"/>
      <c r="R61541"/>
    </row>
    <row r="61542" spans="1:18" hidden="1" x14ac:dyDescent="0.2">
      <c r="A61542" t="s">
        <v>210504</v>
      </c>
      <c r="B61542" t="s">
        <v>210505</v>
      </c>
      <c r="C61542" t="s">
        <v>210506</v>
      </c>
      <c r="D61542" t="s">
        <v>210507</v>
      </c>
      <c r="E61542">
        <v>219738</v>
      </c>
      <c r="F61542" t="s">
        <v>18</v>
      </c>
      <c r="G61542" t="s">
        <v>25</v>
      </c>
      <c r="H61542" t="s">
        <v>1011</v>
      </c>
      <c r="I61542" t="s">
        <v>1012</v>
      </c>
      <c r="J61542" t="s">
        <v>6313</v>
      </c>
      <c r="K61542">
        <v>1</v>
      </c>
      <c r="L61542" s="1">
        <v>41456</v>
      </c>
      <c r="M61542" s="1">
        <v>41710</v>
      </c>
      <c r="N61542" s="1">
        <v>41710</v>
      </c>
      <c r="O61542"/>
      <c r="P61542"/>
      <c r="Q61542"/>
      <c r="R61542"/>
    </row>
    <row r="61543" spans="1:18" x14ac:dyDescent="0.2">
      <c r="A61543" t="s">
        <v>210508</v>
      </c>
      <c r="B61543" t="s">
        <v>210509</v>
      </c>
      <c r="C61543" t="s">
        <v>210510</v>
      </c>
      <c r="D61543" t="s">
        <v>210511</v>
      </c>
      <c r="E61543">
        <v>800000</v>
      </c>
      <c r="F61543" t="s">
        <v>207</v>
      </c>
      <c r="G61543" t="s">
        <v>25</v>
      </c>
      <c r="H61543" t="s">
        <v>64</v>
      </c>
      <c r="I61543" t="s">
        <v>65</v>
      </c>
      <c r="J61543" t="s">
        <v>4002</v>
      </c>
      <c r="K61543">
        <v>1</v>
      </c>
      <c r="L61543" s="1">
        <v>40546</v>
      </c>
      <c r="M61543" s="1">
        <v>40693</v>
      </c>
      <c r="N61543" s="1">
        <v>40693</v>
      </c>
    </row>
    <row r="61544" spans="1:18" x14ac:dyDescent="0.2">
      <c r="A61544" t="s">
        <v>210512</v>
      </c>
      <c r="B61544" t="s">
        <v>210513</v>
      </c>
      <c r="C61544" t="s">
        <v>210514</v>
      </c>
      <c r="D61544" t="s">
        <v>741</v>
      </c>
      <c r="E61544">
        <v>1100000</v>
      </c>
      <c r="F61544" t="s">
        <v>207</v>
      </c>
      <c r="G61544" t="s">
        <v>57</v>
      </c>
      <c r="H61544" t="s">
        <v>58</v>
      </c>
      <c r="I61544" t="s">
        <v>59</v>
      </c>
      <c r="J61544" t="s">
        <v>59</v>
      </c>
      <c r="K61544">
        <v>1</v>
      </c>
      <c r="L61544" s="1">
        <v>38718</v>
      </c>
      <c r="M61544" s="1">
        <v>41592</v>
      </c>
      <c r="N61544" s="1">
        <v>41592</v>
      </c>
    </row>
    <row r="61545" spans="1:18" hidden="1" x14ac:dyDescent="0.2">
      <c r="A61545" t="s">
        <v>210515</v>
      </c>
      <c r="B61545" t="s">
        <v>210516</v>
      </c>
      <c r="C61545" t="s">
        <v>210517</v>
      </c>
      <c r="D61545" t="s">
        <v>210518</v>
      </c>
      <c r="E61545" t="s">
        <v>43</v>
      </c>
      <c r="F61545" t="s">
        <v>18</v>
      </c>
      <c r="G61545" t="s">
        <v>25</v>
      </c>
      <c r="H61545" t="s">
        <v>64</v>
      </c>
      <c r="I61545" t="s">
        <v>95</v>
      </c>
      <c r="J61545" t="s">
        <v>95</v>
      </c>
      <c r="K61545">
        <v>1</v>
      </c>
      <c r="L61545" s="1">
        <v>42064</v>
      </c>
      <c r="M61545" s="1">
        <v>42186</v>
      </c>
      <c r="N61545" s="1">
        <v>42186</v>
      </c>
      <c r="O61545"/>
      <c r="P61545"/>
      <c r="Q61545"/>
      <c r="R61545"/>
    </row>
    <row r="61546" spans="1:18" x14ac:dyDescent="0.2">
      <c r="A61546" t="s">
        <v>210519</v>
      </c>
      <c r="B61546" t="s">
        <v>210520</v>
      </c>
      <c r="C61546" t="s">
        <v>210521</v>
      </c>
      <c r="D61546" t="s">
        <v>210522</v>
      </c>
      <c r="E61546">
        <v>500000</v>
      </c>
      <c r="F61546" t="s">
        <v>18</v>
      </c>
      <c r="G61546" t="s">
        <v>25</v>
      </c>
      <c r="H61546" t="s">
        <v>1080</v>
      </c>
      <c r="I61546" t="s">
        <v>1081</v>
      </c>
      <c r="J61546" t="s">
        <v>9041</v>
      </c>
      <c r="K61546">
        <v>1</v>
      </c>
      <c r="L61546" s="1">
        <v>39814</v>
      </c>
      <c r="M61546" s="1">
        <v>40179</v>
      </c>
      <c r="N61546" s="1">
        <v>40179</v>
      </c>
    </row>
    <row r="61547" spans="1:18" hidden="1" x14ac:dyDescent="0.2">
      <c r="A61547" t="s">
        <v>210523</v>
      </c>
      <c r="B61547" t="s">
        <v>210524</v>
      </c>
      <c r="C61547" t="s">
        <v>210525</v>
      </c>
      <c r="D61547" t="s">
        <v>210526</v>
      </c>
      <c r="E61547">
        <v>100948403</v>
      </c>
      <c r="F61547" t="s">
        <v>18</v>
      </c>
      <c r="G61547" t="s">
        <v>25</v>
      </c>
      <c r="H61547" t="s">
        <v>64</v>
      </c>
      <c r="I61547" t="s">
        <v>65</v>
      </c>
      <c r="J61547" t="s">
        <v>1402</v>
      </c>
      <c r="K61547">
        <v>10</v>
      </c>
      <c r="L61547" s="1">
        <v>37257</v>
      </c>
      <c r="M61547" s="1">
        <v>37681</v>
      </c>
      <c r="N61547" s="1">
        <v>41822</v>
      </c>
      <c r="O61547"/>
      <c r="P61547"/>
      <c r="Q61547"/>
      <c r="R61547"/>
    </row>
    <row r="61548" spans="1:18" hidden="1" x14ac:dyDescent="0.2">
      <c r="A61548" t="s">
        <v>210527</v>
      </c>
      <c r="B61548" t="s">
        <v>210528</v>
      </c>
      <c r="C61548" t="s">
        <v>210529</v>
      </c>
      <c r="D61548" t="s">
        <v>42</v>
      </c>
      <c r="E61548">
        <v>2205565</v>
      </c>
      <c r="F61548" t="s">
        <v>18</v>
      </c>
      <c r="G61548" t="s">
        <v>128</v>
      </c>
      <c r="H61548" t="s">
        <v>2005</v>
      </c>
      <c r="I61548" t="s">
        <v>2006</v>
      </c>
      <c r="J61548" t="s">
        <v>2006</v>
      </c>
      <c r="K61548">
        <v>1</v>
      </c>
      <c r="L61548" s="1">
        <v>36892</v>
      </c>
      <c r="M61548" s="1">
        <v>38145</v>
      </c>
      <c r="N61548" s="1">
        <v>38145</v>
      </c>
      <c r="O61548"/>
      <c r="P61548"/>
      <c r="Q61548"/>
      <c r="R61548"/>
    </row>
    <row r="61549" spans="1:18" x14ac:dyDescent="0.2">
      <c r="A61549" t="s">
        <v>210530</v>
      </c>
      <c r="B61549" t="s">
        <v>210531</v>
      </c>
      <c r="C61549" t="s">
        <v>210532</v>
      </c>
      <c r="D61549" t="s">
        <v>8996</v>
      </c>
      <c r="E61549">
        <v>1200000</v>
      </c>
      <c r="F61549" t="s">
        <v>18</v>
      </c>
      <c r="G61549" t="s">
        <v>25</v>
      </c>
      <c r="H61549" t="s">
        <v>808</v>
      </c>
      <c r="I61549" t="s">
        <v>1532</v>
      </c>
      <c r="J61549" t="s">
        <v>36716</v>
      </c>
      <c r="K61549">
        <v>1</v>
      </c>
      <c r="L61549" s="1">
        <v>37987</v>
      </c>
      <c r="M61549" s="1">
        <v>42298</v>
      </c>
      <c r="N61549" s="1">
        <v>42298</v>
      </c>
    </row>
    <row r="61550" spans="1:18" x14ac:dyDescent="0.2">
      <c r="A61550" t="s">
        <v>210533</v>
      </c>
      <c r="B61550" t="s">
        <v>210534</v>
      </c>
      <c r="C61550" t="s">
        <v>210535</v>
      </c>
      <c r="D61550" t="s">
        <v>50</v>
      </c>
      <c r="E61550">
        <v>17000000</v>
      </c>
      <c r="F61550" t="s">
        <v>18</v>
      </c>
      <c r="G61550" t="s">
        <v>25</v>
      </c>
      <c r="H61550" t="s">
        <v>64</v>
      </c>
      <c r="I61550" t="s">
        <v>65</v>
      </c>
      <c r="J61550" t="s">
        <v>66</v>
      </c>
      <c r="K61550">
        <v>1</v>
      </c>
      <c r="L61550" s="1">
        <v>37622</v>
      </c>
      <c r="M61550" s="1">
        <v>40498</v>
      </c>
      <c r="N61550" s="1">
        <v>40498</v>
      </c>
    </row>
    <row r="61551" spans="1:18" x14ac:dyDescent="0.2">
      <c r="A61551" t="s">
        <v>210536</v>
      </c>
      <c r="B61551" t="s">
        <v>210537</v>
      </c>
      <c r="C61551" t="s">
        <v>210538</v>
      </c>
      <c r="D61551" t="s">
        <v>42</v>
      </c>
      <c r="E61551">
        <v>1500000</v>
      </c>
      <c r="F61551" t="s">
        <v>18</v>
      </c>
      <c r="G61551" t="s">
        <v>25</v>
      </c>
      <c r="H61551" t="s">
        <v>64</v>
      </c>
      <c r="I61551" t="s">
        <v>65</v>
      </c>
      <c r="J61551" t="s">
        <v>1402</v>
      </c>
      <c r="K61551">
        <v>1</v>
      </c>
      <c r="L61551" s="1">
        <v>41464</v>
      </c>
      <c r="M61551" s="1">
        <v>41532</v>
      </c>
      <c r="N61551" s="1">
        <v>41532</v>
      </c>
    </row>
    <row r="61552" spans="1:18" hidden="1" x14ac:dyDescent="0.2">
      <c r="A61552" t="s">
        <v>210539</v>
      </c>
      <c r="B61552" t="s">
        <v>210540</v>
      </c>
      <c r="C61552" t="s">
        <v>210541</v>
      </c>
      <c r="D61552" t="s">
        <v>56</v>
      </c>
      <c r="E61552">
        <v>4930800</v>
      </c>
      <c r="F61552" t="s">
        <v>18</v>
      </c>
      <c r="G61552" t="s">
        <v>25</v>
      </c>
      <c r="H61552" t="s">
        <v>64</v>
      </c>
      <c r="I61552" t="s">
        <v>6512</v>
      </c>
      <c r="J61552" t="s">
        <v>210542</v>
      </c>
      <c r="K61552">
        <v>3</v>
      </c>
      <c r="L61552" s="1">
        <v>37622</v>
      </c>
      <c r="M61552" s="1">
        <v>39966</v>
      </c>
      <c r="N61552" s="1">
        <v>41327</v>
      </c>
      <c r="O61552"/>
      <c r="P61552"/>
      <c r="Q61552"/>
      <c r="R61552"/>
    </row>
    <row r="61553" spans="1:18" hidden="1" x14ac:dyDescent="0.2">
      <c r="A61553" t="s">
        <v>210543</v>
      </c>
      <c r="B61553" t="s">
        <v>210544</v>
      </c>
      <c r="C61553" t="s">
        <v>210545</v>
      </c>
      <c r="E61553" t="s">
        <v>43</v>
      </c>
      <c r="F61553" t="s">
        <v>18</v>
      </c>
      <c r="G61553" t="s">
        <v>25</v>
      </c>
      <c r="H61553" t="s">
        <v>82</v>
      </c>
      <c r="I61553" t="s">
        <v>1764</v>
      </c>
      <c r="J61553" t="s">
        <v>2524</v>
      </c>
      <c r="K61553">
        <v>1</v>
      </c>
      <c r="M61553" s="1">
        <v>42219</v>
      </c>
      <c r="N61553" s="1">
        <v>42219</v>
      </c>
      <c r="O61553"/>
      <c r="P61553"/>
      <c r="Q61553"/>
      <c r="R61553"/>
    </row>
    <row r="61554" spans="1:18" hidden="1" x14ac:dyDescent="0.2">
      <c r="A61554" t="s">
        <v>210546</v>
      </c>
      <c r="B61554" t="s">
        <v>210547</v>
      </c>
      <c r="C61554" t="s">
        <v>210548</v>
      </c>
      <c r="D61554" t="s">
        <v>70</v>
      </c>
      <c r="E61554">
        <v>22058331</v>
      </c>
      <c r="F61554" t="s">
        <v>689</v>
      </c>
      <c r="G61554" t="s">
        <v>25</v>
      </c>
      <c r="H61554" t="s">
        <v>89</v>
      </c>
      <c r="I61554" t="s">
        <v>1132</v>
      </c>
      <c r="J61554" t="s">
        <v>16885</v>
      </c>
      <c r="K61554">
        <v>13</v>
      </c>
      <c r="L61554" s="1">
        <v>40878</v>
      </c>
      <c r="M61554" s="1">
        <v>40004</v>
      </c>
      <c r="N61554" s="1">
        <v>42073</v>
      </c>
      <c r="O61554"/>
      <c r="P61554"/>
      <c r="Q61554"/>
      <c r="R61554"/>
    </row>
    <row r="61555" spans="1:18" x14ac:dyDescent="0.2">
      <c r="A61555" t="s">
        <v>210549</v>
      </c>
      <c r="B61555" t="s">
        <v>210550</v>
      </c>
      <c r="C61555" t="s">
        <v>210551</v>
      </c>
      <c r="D61555" t="s">
        <v>7825</v>
      </c>
      <c r="E61555">
        <v>20000000</v>
      </c>
      <c r="F61555" t="s">
        <v>18</v>
      </c>
      <c r="G61555" t="s">
        <v>25</v>
      </c>
      <c r="H61555" t="s">
        <v>99</v>
      </c>
      <c r="I61555" t="s">
        <v>100</v>
      </c>
      <c r="J61555" t="s">
        <v>81435</v>
      </c>
      <c r="K61555">
        <v>1</v>
      </c>
      <c r="L61555" s="1">
        <v>35431</v>
      </c>
      <c r="M61555" s="1">
        <v>40409</v>
      </c>
      <c r="N61555" s="1">
        <v>40409</v>
      </c>
    </row>
    <row r="61556" spans="1:18" hidden="1" x14ac:dyDescent="0.2">
      <c r="A61556" t="s">
        <v>210552</v>
      </c>
      <c r="B61556" t="s">
        <v>210553</v>
      </c>
      <c r="C61556" t="s">
        <v>210554</v>
      </c>
      <c r="D61556" t="s">
        <v>210555</v>
      </c>
      <c r="E61556">
        <v>15000000</v>
      </c>
      <c r="F61556" t="s">
        <v>18</v>
      </c>
      <c r="G61556" t="s">
        <v>25</v>
      </c>
      <c r="H61556" t="s">
        <v>64</v>
      </c>
      <c r="I61556" t="s">
        <v>966</v>
      </c>
      <c r="J61556" t="s">
        <v>2237</v>
      </c>
      <c r="K61556">
        <v>1</v>
      </c>
      <c r="M61556" s="1">
        <v>41835</v>
      </c>
      <c r="N61556" s="1">
        <v>41835</v>
      </c>
      <c r="O61556"/>
      <c r="P61556"/>
      <c r="Q61556"/>
      <c r="R61556"/>
    </row>
    <row r="61557" spans="1:18" hidden="1" x14ac:dyDescent="0.2">
      <c r="A61557" t="s">
        <v>210556</v>
      </c>
      <c r="B61557" t="s">
        <v>210557</v>
      </c>
      <c r="C61557" t="s">
        <v>210558</v>
      </c>
      <c r="D61557" t="s">
        <v>741</v>
      </c>
      <c r="E61557">
        <v>819500</v>
      </c>
      <c r="F61557" t="s">
        <v>18</v>
      </c>
      <c r="G61557" t="s">
        <v>25</v>
      </c>
      <c r="H61557" t="s">
        <v>1330</v>
      </c>
      <c r="I61557" t="s">
        <v>1331</v>
      </c>
      <c r="J61557" t="s">
        <v>1331</v>
      </c>
      <c r="K61557">
        <v>1</v>
      </c>
      <c r="M61557" s="1">
        <v>40644</v>
      </c>
      <c r="N61557" s="1">
        <v>40644</v>
      </c>
      <c r="O61557"/>
      <c r="P61557"/>
      <c r="Q61557"/>
      <c r="R61557"/>
    </row>
    <row r="61558" spans="1:18" hidden="1" x14ac:dyDescent="0.2">
      <c r="A61558" t="s">
        <v>210559</v>
      </c>
      <c r="B61558" t="s">
        <v>210560</v>
      </c>
      <c r="C61558" t="s">
        <v>210561</v>
      </c>
      <c r="D61558" t="s">
        <v>210562</v>
      </c>
      <c r="E61558">
        <v>2500000</v>
      </c>
      <c r="F61558" t="s">
        <v>18</v>
      </c>
      <c r="G61558" t="s">
        <v>25</v>
      </c>
      <c r="H61558" t="s">
        <v>6144</v>
      </c>
      <c r="I61558" t="s">
        <v>6452</v>
      </c>
      <c r="J61558" t="s">
        <v>6452</v>
      </c>
      <c r="K61558">
        <v>1</v>
      </c>
      <c r="M61558" s="1">
        <v>41450</v>
      </c>
      <c r="N61558" s="1">
        <v>41450</v>
      </c>
      <c r="O61558"/>
      <c r="P61558"/>
      <c r="Q61558"/>
      <c r="R61558"/>
    </row>
    <row r="61559" spans="1:18" hidden="1" x14ac:dyDescent="0.2">
      <c r="A61559" t="s">
        <v>210563</v>
      </c>
      <c r="B61559" t="s">
        <v>210564</v>
      </c>
      <c r="C61559" t="s">
        <v>210565</v>
      </c>
      <c r="D61559" t="s">
        <v>36</v>
      </c>
      <c r="E61559">
        <v>266806</v>
      </c>
      <c r="F61559" t="s">
        <v>18</v>
      </c>
      <c r="G61559" t="s">
        <v>25</v>
      </c>
      <c r="H61559" t="s">
        <v>64</v>
      </c>
      <c r="I61559" t="s">
        <v>65</v>
      </c>
      <c r="J61559" t="s">
        <v>1402</v>
      </c>
      <c r="K61559">
        <v>1</v>
      </c>
      <c r="L61559" s="1">
        <v>39545</v>
      </c>
      <c r="M61559" s="1">
        <v>40544</v>
      </c>
      <c r="N61559" s="1">
        <v>40544</v>
      </c>
      <c r="O61559"/>
      <c r="P61559"/>
      <c r="Q61559"/>
      <c r="R61559"/>
    </row>
    <row r="61560" spans="1:18" hidden="1" x14ac:dyDescent="0.2">
      <c r="A61560" t="s">
        <v>210566</v>
      </c>
      <c r="B61560" t="s">
        <v>210567</v>
      </c>
      <c r="C61560" t="s">
        <v>210568</v>
      </c>
      <c r="D61560" t="s">
        <v>264</v>
      </c>
      <c r="E61560">
        <v>29900000</v>
      </c>
      <c r="F61560" t="s">
        <v>18</v>
      </c>
      <c r="G61560" t="s">
        <v>25</v>
      </c>
      <c r="H61560" t="s">
        <v>158</v>
      </c>
      <c r="I61560" t="s">
        <v>244</v>
      </c>
      <c r="J61560" t="s">
        <v>1714</v>
      </c>
      <c r="K61560">
        <v>5</v>
      </c>
      <c r="L61560" s="1">
        <v>35796</v>
      </c>
      <c r="M61560" s="1">
        <v>38604</v>
      </c>
      <c r="N61560" s="1">
        <v>41638</v>
      </c>
      <c r="O61560"/>
      <c r="P61560"/>
      <c r="Q61560"/>
      <c r="R61560"/>
    </row>
    <row r="61561" spans="1:18" x14ac:dyDescent="0.2">
      <c r="A61561" t="s">
        <v>210569</v>
      </c>
      <c r="B61561" t="s">
        <v>210570</v>
      </c>
      <c r="C61561" t="s">
        <v>210571</v>
      </c>
      <c r="D61561" t="s">
        <v>210572</v>
      </c>
      <c r="E61561">
        <v>85000000</v>
      </c>
      <c r="F61561" t="s">
        <v>113</v>
      </c>
      <c r="G61561" t="s">
        <v>25</v>
      </c>
      <c r="H61561" t="s">
        <v>158</v>
      </c>
      <c r="I61561" t="s">
        <v>244</v>
      </c>
      <c r="J61561" t="s">
        <v>16432</v>
      </c>
      <c r="K61561">
        <v>3</v>
      </c>
      <c r="L61561" s="1">
        <v>39034</v>
      </c>
      <c r="M61561" s="1">
        <v>39202</v>
      </c>
      <c r="N61561" s="1">
        <v>40065</v>
      </c>
    </row>
    <row r="61562" spans="1:18" hidden="1" x14ac:dyDescent="0.2">
      <c r="A61562" t="s">
        <v>210573</v>
      </c>
      <c r="B61562" t="s">
        <v>210574</v>
      </c>
      <c r="C61562" t="s">
        <v>210575</v>
      </c>
      <c r="D61562" t="s">
        <v>70</v>
      </c>
      <c r="E61562">
        <v>18500000</v>
      </c>
      <c r="F61562" t="s">
        <v>113</v>
      </c>
      <c r="G61562" t="s">
        <v>25</v>
      </c>
      <c r="H61562" t="s">
        <v>135</v>
      </c>
      <c r="I61562" t="s">
        <v>136</v>
      </c>
      <c r="J61562" t="s">
        <v>4324</v>
      </c>
      <c r="K61562">
        <v>2</v>
      </c>
      <c r="M61562" s="1">
        <v>38518</v>
      </c>
      <c r="N61562" s="1">
        <v>38919</v>
      </c>
      <c r="O61562"/>
      <c r="P61562"/>
      <c r="Q61562"/>
      <c r="R61562"/>
    </row>
    <row r="61563" spans="1:18" x14ac:dyDescent="0.2">
      <c r="A61563" t="s">
        <v>210576</v>
      </c>
      <c r="B61563" t="s">
        <v>210577</v>
      </c>
      <c r="C61563" t="s">
        <v>210578</v>
      </c>
      <c r="D61563" t="s">
        <v>63</v>
      </c>
      <c r="E61563">
        <v>12700000</v>
      </c>
      <c r="F61563" t="s">
        <v>18</v>
      </c>
      <c r="G61563" t="s">
        <v>25</v>
      </c>
      <c r="H61563" t="s">
        <v>64</v>
      </c>
      <c r="I61563" t="s">
        <v>65</v>
      </c>
      <c r="J61563" t="s">
        <v>66</v>
      </c>
      <c r="K61563">
        <v>1</v>
      </c>
      <c r="L61563" s="1">
        <v>37622</v>
      </c>
      <c r="M61563" s="1">
        <v>38760</v>
      </c>
      <c r="N61563" s="1">
        <v>38760</v>
      </c>
    </row>
    <row r="61564" spans="1:18" hidden="1" x14ac:dyDescent="0.2">
      <c r="A61564" t="s">
        <v>210579</v>
      </c>
      <c r="B61564" t="s">
        <v>210580</v>
      </c>
      <c r="C61564" t="s">
        <v>210581</v>
      </c>
      <c r="D61564" t="s">
        <v>104073</v>
      </c>
      <c r="E61564">
        <v>30079503000</v>
      </c>
      <c r="F61564" t="s">
        <v>689</v>
      </c>
      <c r="G61564" t="s">
        <v>25</v>
      </c>
      <c r="H61564" t="s">
        <v>106</v>
      </c>
      <c r="I61564" t="s">
        <v>107</v>
      </c>
      <c r="J61564" t="s">
        <v>108</v>
      </c>
      <c r="K61564">
        <v>5</v>
      </c>
      <c r="L61564" s="1">
        <v>30596</v>
      </c>
      <c r="M61564" s="1">
        <v>40204</v>
      </c>
      <c r="N61564" s="1">
        <v>41698</v>
      </c>
      <c r="O61564"/>
      <c r="P61564"/>
      <c r="Q61564"/>
      <c r="R61564"/>
    </row>
    <row r="61565" spans="1:18" hidden="1" x14ac:dyDescent="0.2">
      <c r="A61565" t="s">
        <v>210582</v>
      </c>
      <c r="B61565" t="s">
        <v>210583</v>
      </c>
      <c r="C61565" t="s">
        <v>210584</v>
      </c>
      <c r="D61565" t="s">
        <v>8644</v>
      </c>
      <c r="E61565" t="s">
        <v>43</v>
      </c>
      <c r="F61565" t="s">
        <v>689</v>
      </c>
      <c r="G61565" t="s">
        <v>2125</v>
      </c>
      <c r="H61565">
        <v>13</v>
      </c>
      <c r="I61565" t="s">
        <v>2126</v>
      </c>
      <c r="J61565" t="s">
        <v>2126</v>
      </c>
      <c r="K61565">
        <v>1</v>
      </c>
      <c r="L61565" s="1">
        <v>33604</v>
      </c>
      <c r="M61565" s="1">
        <v>40119</v>
      </c>
      <c r="N61565" s="1">
        <v>40119</v>
      </c>
      <c r="O61565"/>
      <c r="P61565"/>
      <c r="Q61565"/>
      <c r="R61565"/>
    </row>
    <row r="61566" spans="1:18" hidden="1" x14ac:dyDescent="0.2">
      <c r="A61566" t="s">
        <v>210585</v>
      </c>
      <c r="B61566" t="s">
        <v>210586</v>
      </c>
      <c r="C61566" t="s">
        <v>210587</v>
      </c>
      <c r="D61566" t="s">
        <v>210588</v>
      </c>
      <c r="E61566" t="s">
        <v>43</v>
      </c>
      <c r="F61566" t="s">
        <v>18</v>
      </c>
      <c r="K61566">
        <v>1</v>
      </c>
      <c r="L61566" s="1">
        <v>41926</v>
      </c>
      <c r="M61566" s="1">
        <v>41708</v>
      </c>
      <c r="N61566" s="1">
        <v>41708</v>
      </c>
      <c r="O61566"/>
      <c r="P61566"/>
      <c r="Q61566"/>
      <c r="R61566"/>
    </row>
    <row r="61567" spans="1:18" hidden="1" x14ac:dyDescent="0.2">
      <c r="A61567" t="s">
        <v>210589</v>
      </c>
      <c r="B61567" t="s">
        <v>15010</v>
      </c>
      <c r="C61567" t="s">
        <v>210590</v>
      </c>
      <c r="D61567" t="s">
        <v>16858</v>
      </c>
      <c r="E61567">
        <v>84392358</v>
      </c>
      <c r="F61567" t="s">
        <v>689</v>
      </c>
      <c r="G61567" t="s">
        <v>25</v>
      </c>
      <c r="H61567" t="s">
        <v>286</v>
      </c>
      <c r="I61567" t="s">
        <v>1030</v>
      </c>
      <c r="J61567" t="s">
        <v>1030</v>
      </c>
      <c r="K61567">
        <v>4</v>
      </c>
      <c r="L61567" s="1">
        <v>33970</v>
      </c>
      <c r="M61567" s="1">
        <v>40190</v>
      </c>
      <c r="N61567" s="1">
        <v>41996</v>
      </c>
      <c r="O61567"/>
      <c r="P61567"/>
      <c r="Q61567"/>
      <c r="R61567"/>
    </row>
    <row r="61568" spans="1:18" hidden="1" x14ac:dyDescent="0.2">
      <c r="A61568" t="s">
        <v>210591</v>
      </c>
      <c r="B61568" t="s">
        <v>210592</v>
      </c>
      <c r="C61568" t="s">
        <v>210593</v>
      </c>
      <c r="D61568" t="s">
        <v>766</v>
      </c>
      <c r="E61568">
        <v>260000</v>
      </c>
      <c r="F61568" t="s">
        <v>18</v>
      </c>
      <c r="G61568" t="s">
        <v>25</v>
      </c>
      <c r="H61568" t="s">
        <v>616</v>
      </c>
      <c r="I61568" t="s">
        <v>617</v>
      </c>
      <c r="J61568" t="s">
        <v>210594</v>
      </c>
      <c r="K61568">
        <v>1</v>
      </c>
      <c r="M61568" s="1">
        <v>40479</v>
      </c>
      <c r="N61568" s="1">
        <v>40479</v>
      </c>
      <c r="O61568"/>
      <c r="P61568"/>
      <c r="Q61568"/>
      <c r="R61568"/>
    </row>
    <row r="61569" spans="1:18" x14ac:dyDescent="0.2">
      <c r="A61569" t="s">
        <v>210595</v>
      </c>
      <c r="B61569" t="s">
        <v>210596</v>
      </c>
      <c r="C61569" t="s">
        <v>210597</v>
      </c>
      <c r="D61569" t="s">
        <v>127</v>
      </c>
      <c r="E61569">
        <v>17800000</v>
      </c>
      <c r="F61569" t="s">
        <v>18</v>
      </c>
      <c r="G61569" t="s">
        <v>25</v>
      </c>
      <c r="H61569" t="s">
        <v>616</v>
      </c>
      <c r="I61569" t="s">
        <v>14760</v>
      </c>
      <c r="J61569" t="s">
        <v>332</v>
      </c>
      <c r="K61569">
        <v>1</v>
      </c>
      <c r="L61569" s="1">
        <v>36892</v>
      </c>
      <c r="M61569" s="1">
        <v>42167</v>
      </c>
      <c r="N61569" s="1">
        <v>42167</v>
      </c>
    </row>
    <row r="61570" spans="1:18" hidden="1" x14ac:dyDescent="0.2">
      <c r="A61570" t="s">
        <v>210598</v>
      </c>
      <c r="B61570" t="s">
        <v>210599</v>
      </c>
      <c r="C61570" t="s">
        <v>210600</v>
      </c>
      <c r="D61570" t="s">
        <v>75</v>
      </c>
      <c r="E61570" t="s">
        <v>43</v>
      </c>
      <c r="F61570" t="s">
        <v>113</v>
      </c>
      <c r="G61570" t="s">
        <v>25</v>
      </c>
      <c r="H61570" t="s">
        <v>616</v>
      </c>
      <c r="I61570" t="s">
        <v>617</v>
      </c>
      <c r="J61570" t="s">
        <v>24928</v>
      </c>
      <c r="K61570">
        <v>1</v>
      </c>
      <c r="L61570" s="1">
        <v>29587</v>
      </c>
      <c r="M61570" s="1">
        <v>38626</v>
      </c>
      <c r="N61570" s="1">
        <v>38626</v>
      </c>
      <c r="O61570"/>
      <c r="P61570"/>
      <c r="Q61570"/>
      <c r="R61570"/>
    </row>
    <row r="61571" spans="1:18" hidden="1" x14ac:dyDescent="0.2">
      <c r="A61571" t="s">
        <v>210601</v>
      </c>
      <c r="B61571" t="s">
        <v>210602</v>
      </c>
      <c r="C61571" t="s">
        <v>210603</v>
      </c>
      <c r="D61571" t="s">
        <v>766</v>
      </c>
      <c r="E61571">
        <v>67700000</v>
      </c>
      <c r="F61571" t="s">
        <v>18</v>
      </c>
      <c r="G61571" t="s">
        <v>25</v>
      </c>
      <c r="H61571" t="s">
        <v>616</v>
      </c>
      <c r="I61571" t="s">
        <v>617</v>
      </c>
      <c r="J61571" t="s">
        <v>210604</v>
      </c>
      <c r="K61571">
        <v>1</v>
      </c>
      <c r="M61571" s="1">
        <v>40542</v>
      </c>
      <c r="N61571" s="1">
        <v>40542</v>
      </c>
      <c r="O61571"/>
      <c r="P61571"/>
      <c r="Q61571"/>
      <c r="R61571"/>
    </row>
    <row r="61572" spans="1:18" x14ac:dyDescent="0.2">
      <c r="A61572" t="s">
        <v>210605</v>
      </c>
      <c r="B61572" t="s">
        <v>210606</v>
      </c>
      <c r="C61572" t="s">
        <v>210607</v>
      </c>
      <c r="D61572" t="s">
        <v>210608</v>
      </c>
      <c r="E61572">
        <v>98000000</v>
      </c>
      <c r="F61572" t="s">
        <v>18</v>
      </c>
      <c r="K61572">
        <v>1</v>
      </c>
      <c r="L61572" s="1">
        <v>39083</v>
      </c>
      <c r="M61572" s="1">
        <v>42016</v>
      </c>
      <c r="N61572" s="1">
        <v>42016</v>
      </c>
    </row>
    <row r="61573" spans="1:18" hidden="1" x14ac:dyDescent="0.2">
      <c r="A61573" t="s">
        <v>210609</v>
      </c>
      <c r="B61573" t="s">
        <v>210610</v>
      </c>
      <c r="D61573" t="s">
        <v>210611</v>
      </c>
      <c r="E61573">
        <v>10000000</v>
      </c>
      <c r="F61573" t="s">
        <v>18</v>
      </c>
      <c r="G61573" t="s">
        <v>25</v>
      </c>
      <c r="H61573" t="s">
        <v>64</v>
      </c>
      <c r="I61573" t="s">
        <v>65</v>
      </c>
      <c r="J61573" t="s">
        <v>66</v>
      </c>
      <c r="K61573">
        <v>1</v>
      </c>
      <c r="M61573" s="1">
        <v>38189</v>
      </c>
      <c r="N61573" s="1">
        <v>38189</v>
      </c>
      <c r="O61573"/>
      <c r="P61573"/>
      <c r="Q61573"/>
      <c r="R61573"/>
    </row>
    <row r="61574" spans="1:18" x14ac:dyDescent="0.2">
      <c r="A61574" t="s">
        <v>210612</v>
      </c>
      <c r="B61574" t="s">
        <v>210613</v>
      </c>
      <c r="C61574" t="s">
        <v>210614</v>
      </c>
      <c r="D61574" t="s">
        <v>210615</v>
      </c>
      <c r="E61574">
        <v>550000</v>
      </c>
      <c r="F61574" t="s">
        <v>18</v>
      </c>
      <c r="G61574" t="s">
        <v>25</v>
      </c>
      <c r="H61574" t="s">
        <v>430</v>
      </c>
      <c r="I61574" t="s">
        <v>528</v>
      </c>
      <c r="J61574" t="s">
        <v>323</v>
      </c>
      <c r="K61574">
        <v>1</v>
      </c>
      <c r="L61574" s="1">
        <v>41640</v>
      </c>
      <c r="M61574" s="1">
        <v>41956</v>
      </c>
      <c r="N61574" s="1">
        <v>41956</v>
      </c>
    </row>
    <row r="61575" spans="1:18" hidden="1" x14ac:dyDescent="0.2">
      <c r="A61575" t="s">
        <v>210616</v>
      </c>
      <c r="B61575" t="s">
        <v>210617</v>
      </c>
      <c r="D61575" t="s">
        <v>7102</v>
      </c>
      <c r="E61575">
        <v>2080995</v>
      </c>
      <c r="F61575" t="s">
        <v>18</v>
      </c>
      <c r="G61575" t="s">
        <v>25</v>
      </c>
      <c r="H61575" t="s">
        <v>5815</v>
      </c>
      <c r="I61575" t="s">
        <v>9940</v>
      </c>
      <c r="J61575" t="s">
        <v>8633</v>
      </c>
      <c r="K61575">
        <v>1</v>
      </c>
      <c r="M61575" s="1">
        <v>42180</v>
      </c>
      <c r="N61575" s="1">
        <v>42180</v>
      </c>
      <c r="O61575"/>
      <c r="P61575"/>
      <c r="Q61575"/>
      <c r="R61575"/>
    </row>
    <row r="61576" spans="1:18" x14ac:dyDescent="0.2">
      <c r="A61576" t="s">
        <v>210618</v>
      </c>
      <c r="B61576" t="s">
        <v>210619</v>
      </c>
      <c r="C61576" t="s">
        <v>210620</v>
      </c>
      <c r="D61576" t="s">
        <v>210621</v>
      </c>
      <c r="E61576">
        <v>1600000</v>
      </c>
      <c r="F61576" t="s">
        <v>113</v>
      </c>
      <c r="G61576" t="s">
        <v>57</v>
      </c>
      <c r="H61576" t="s">
        <v>202</v>
      </c>
      <c r="I61576" t="s">
        <v>203</v>
      </c>
      <c r="J61576" t="s">
        <v>203</v>
      </c>
      <c r="K61576">
        <v>2</v>
      </c>
      <c r="L61576" s="1">
        <v>40317</v>
      </c>
      <c r="M61576" s="1">
        <v>40750</v>
      </c>
      <c r="N61576" s="1">
        <v>41864</v>
      </c>
    </row>
    <row r="61577" spans="1:18" hidden="1" x14ac:dyDescent="0.2">
      <c r="A61577" t="s">
        <v>210622</v>
      </c>
      <c r="B61577" t="s">
        <v>210623</v>
      </c>
      <c r="C61577" t="s">
        <v>210624</v>
      </c>
      <c r="D61577" t="s">
        <v>56</v>
      </c>
      <c r="E61577">
        <v>11500000</v>
      </c>
      <c r="F61577" t="s">
        <v>18</v>
      </c>
      <c r="G61577" t="s">
        <v>128</v>
      </c>
      <c r="H61577" t="s">
        <v>129</v>
      </c>
      <c r="I61577" t="s">
        <v>130</v>
      </c>
      <c r="J61577" t="s">
        <v>130</v>
      </c>
      <c r="K61577">
        <v>1</v>
      </c>
      <c r="M61577" s="1">
        <v>40945</v>
      </c>
      <c r="N61577" s="1">
        <v>40945</v>
      </c>
      <c r="O61577"/>
      <c r="P61577"/>
      <c r="Q61577"/>
      <c r="R61577"/>
    </row>
    <row r="61578" spans="1:18" hidden="1" x14ac:dyDescent="0.2">
      <c r="A61578" t="s">
        <v>210625</v>
      </c>
      <c r="B61578" t="s">
        <v>210626</v>
      </c>
      <c r="C61578" t="s">
        <v>210627</v>
      </c>
      <c r="D61578" t="s">
        <v>210628</v>
      </c>
      <c r="E61578">
        <v>20000</v>
      </c>
      <c r="F61578" t="s">
        <v>18</v>
      </c>
      <c r="G61578" t="s">
        <v>8713</v>
      </c>
      <c r="H61578">
        <v>15</v>
      </c>
      <c r="I61578" t="s">
        <v>8714</v>
      </c>
      <c r="J61578" t="s">
        <v>8714</v>
      </c>
      <c r="K61578">
        <v>1</v>
      </c>
      <c r="M61578" s="1">
        <v>41640</v>
      </c>
      <c r="N61578" s="1">
        <v>41640</v>
      </c>
      <c r="O61578"/>
      <c r="P61578"/>
      <c r="Q61578"/>
      <c r="R61578"/>
    </row>
    <row r="61579" spans="1:18" x14ac:dyDescent="0.2">
      <c r="A61579" t="s">
        <v>210629</v>
      </c>
      <c r="B61579" t="s">
        <v>210630</v>
      </c>
      <c r="C61579" t="s">
        <v>210631</v>
      </c>
      <c r="D61579" t="s">
        <v>264</v>
      </c>
      <c r="E61579">
        <v>17500000</v>
      </c>
      <c r="F61579" t="s">
        <v>18</v>
      </c>
      <c r="G61579" t="s">
        <v>25</v>
      </c>
      <c r="H61579" t="s">
        <v>286</v>
      </c>
      <c r="I61579" t="s">
        <v>1030</v>
      </c>
      <c r="J61579" t="s">
        <v>77611</v>
      </c>
      <c r="K61579">
        <v>4</v>
      </c>
      <c r="L61579" s="1">
        <v>36892</v>
      </c>
      <c r="M61579" s="1">
        <v>41122</v>
      </c>
      <c r="N61579" s="1">
        <v>41822</v>
      </c>
    </row>
    <row r="61580" spans="1:18" hidden="1" x14ac:dyDescent="0.2">
      <c r="A61580" t="s">
        <v>210632</v>
      </c>
      <c r="B61580" t="s">
        <v>210633</v>
      </c>
      <c r="D61580" t="s">
        <v>210634</v>
      </c>
      <c r="E61580">
        <v>400000</v>
      </c>
      <c r="F61580" t="s">
        <v>18</v>
      </c>
      <c r="G61580" t="s">
        <v>25</v>
      </c>
      <c r="H61580" t="s">
        <v>64</v>
      </c>
      <c r="I61580" t="s">
        <v>65</v>
      </c>
      <c r="J61580" t="s">
        <v>271</v>
      </c>
      <c r="K61580">
        <v>1</v>
      </c>
      <c r="M61580" s="1">
        <v>38718</v>
      </c>
      <c r="N61580" s="1">
        <v>38718</v>
      </c>
      <c r="O61580"/>
      <c r="P61580"/>
      <c r="Q61580"/>
      <c r="R61580"/>
    </row>
    <row r="61581" spans="1:18" x14ac:dyDescent="0.2">
      <c r="A61581" t="s">
        <v>210635</v>
      </c>
      <c r="B61581" t="s">
        <v>210636</v>
      </c>
      <c r="C61581" t="s">
        <v>210637</v>
      </c>
      <c r="D61581" t="s">
        <v>5838</v>
      </c>
      <c r="E61581">
        <v>2000000</v>
      </c>
      <c r="F61581" t="s">
        <v>113</v>
      </c>
      <c r="G61581" t="s">
        <v>25</v>
      </c>
      <c r="H61581" t="s">
        <v>106</v>
      </c>
      <c r="I61581" t="s">
        <v>107</v>
      </c>
      <c r="J61581" t="s">
        <v>108</v>
      </c>
      <c r="K61581">
        <v>3</v>
      </c>
      <c r="L61581" s="1">
        <v>40848</v>
      </c>
      <c r="M61581" s="1">
        <v>40884</v>
      </c>
      <c r="N61581" s="1">
        <v>41669</v>
      </c>
    </row>
    <row r="61582" spans="1:18" hidden="1" x14ac:dyDescent="0.2">
      <c r="A61582" t="s">
        <v>210638</v>
      </c>
      <c r="B61582" t="s">
        <v>210639</v>
      </c>
      <c r="C61582" t="s">
        <v>210640</v>
      </c>
      <c r="D61582" t="s">
        <v>42</v>
      </c>
      <c r="E61582">
        <v>57350000</v>
      </c>
      <c r="F61582" t="s">
        <v>18</v>
      </c>
      <c r="G61582" t="s">
        <v>25</v>
      </c>
      <c r="H61582" t="s">
        <v>64</v>
      </c>
      <c r="I61582" t="s">
        <v>65</v>
      </c>
      <c r="J61582" t="s">
        <v>1402</v>
      </c>
      <c r="K61582">
        <v>2</v>
      </c>
      <c r="L61582" s="1">
        <v>41153</v>
      </c>
      <c r="M61582" s="1">
        <v>41240</v>
      </c>
      <c r="N61582" s="1">
        <v>42318</v>
      </c>
      <c r="O61582"/>
      <c r="P61582"/>
      <c r="Q61582"/>
      <c r="R61582"/>
    </row>
    <row r="61583" spans="1:18" hidden="1" x14ac:dyDescent="0.2">
      <c r="A61583" t="s">
        <v>210641</v>
      </c>
      <c r="B61583" t="s">
        <v>210642</v>
      </c>
      <c r="C61583" t="s">
        <v>210643</v>
      </c>
      <c r="D61583" t="s">
        <v>210644</v>
      </c>
      <c r="E61583" t="s">
        <v>43</v>
      </c>
      <c r="F61583" t="s">
        <v>113</v>
      </c>
      <c r="G61583" t="s">
        <v>699</v>
      </c>
      <c r="H61583">
        <v>2</v>
      </c>
      <c r="I61583" t="s">
        <v>700</v>
      </c>
      <c r="J61583" t="s">
        <v>76723</v>
      </c>
      <c r="K61583">
        <v>1</v>
      </c>
      <c r="L61583" s="1">
        <v>39814</v>
      </c>
      <c r="M61583" s="1">
        <v>41244</v>
      </c>
      <c r="N61583" s="1">
        <v>41244</v>
      </c>
      <c r="O61583"/>
      <c r="P61583"/>
      <c r="Q61583"/>
      <c r="R61583"/>
    </row>
    <row r="61584" spans="1:18" hidden="1" x14ac:dyDescent="0.2">
      <c r="A61584" t="s">
        <v>210645</v>
      </c>
      <c r="B61584" t="s">
        <v>210646</v>
      </c>
      <c r="C61584" t="s">
        <v>210647</v>
      </c>
      <c r="D61584" t="s">
        <v>285</v>
      </c>
      <c r="E61584" t="s">
        <v>43</v>
      </c>
      <c r="F61584" t="s">
        <v>18</v>
      </c>
      <c r="G61584" t="s">
        <v>25</v>
      </c>
      <c r="H61584" t="s">
        <v>808</v>
      </c>
      <c r="I61584" t="s">
        <v>1532</v>
      </c>
      <c r="J61584" t="s">
        <v>84866</v>
      </c>
      <c r="K61584">
        <v>1</v>
      </c>
      <c r="L61584" s="1">
        <v>32509</v>
      </c>
      <c r="M61584" s="1">
        <v>42153</v>
      </c>
      <c r="N61584" s="1">
        <v>42153</v>
      </c>
      <c r="O61584"/>
      <c r="P61584"/>
      <c r="Q61584"/>
      <c r="R61584"/>
    </row>
    <row r="61585" spans="1:18" x14ac:dyDescent="0.2">
      <c r="A61585" t="s">
        <v>210648</v>
      </c>
      <c r="B61585" t="s">
        <v>210649</v>
      </c>
      <c r="C61585" t="s">
        <v>210650</v>
      </c>
      <c r="D61585" t="s">
        <v>744</v>
      </c>
      <c r="E61585">
        <v>2500000</v>
      </c>
      <c r="F61585" t="s">
        <v>18</v>
      </c>
      <c r="G61585" t="s">
        <v>25</v>
      </c>
      <c r="H61585" t="s">
        <v>64</v>
      </c>
      <c r="I61585" t="s">
        <v>65</v>
      </c>
      <c r="J61585" t="s">
        <v>271</v>
      </c>
      <c r="K61585">
        <v>1</v>
      </c>
      <c r="L61585" s="1">
        <v>41821</v>
      </c>
      <c r="M61585" s="1">
        <v>42318</v>
      </c>
      <c r="N61585" s="1">
        <v>42318</v>
      </c>
    </row>
    <row r="61586" spans="1:18" hidden="1" x14ac:dyDescent="0.2">
      <c r="A61586" t="s">
        <v>210651</v>
      </c>
      <c r="B61586" t="s">
        <v>210652</v>
      </c>
      <c r="C61586" t="s">
        <v>210653</v>
      </c>
      <c r="D61586" t="s">
        <v>210654</v>
      </c>
      <c r="E61586">
        <v>1000000</v>
      </c>
      <c r="F61586" t="s">
        <v>18</v>
      </c>
      <c r="G61586" t="s">
        <v>19</v>
      </c>
      <c r="H61586">
        <v>2</v>
      </c>
      <c r="I61586" t="s">
        <v>3554</v>
      </c>
      <c r="J61586" t="s">
        <v>3554</v>
      </c>
      <c r="K61586">
        <v>1</v>
      </c>
      <c r="M61586" s="1">
        <v>41816</v>
      </c>
      <c r="N61586" s="1">
        <v>41816</v>
      </c>
      <c r="O61586"/>
      <c r="P61586"/>
      <c r="Q61586"/>
      <c r="R61586"/>
    </row>
    <row r="61587" spans="1:18" x14ac:dyDescent="0.2">
      <c r="A61587" t="s">
        <v>210655</v>
      </c>
      <c r="B61587" t="s">
        <v>210656</v>
      </c>
      <c r="C61587" t="s">
        <v>210657</v>
      </c>
      <c r="D61587" t="s">
        <v>264</v>
      </c>
      <c r="E61587">
        <v>4840000</v>
      </c>
      <c r="F61587" t="s">
        <v>689</v>
      </c>
      <c r="G61587" t="s">
        <v>57</v>
      </c>
      <c r="H61587" t="s">
        <v>58</v>
      </c>
      <c r="I61587" t="s">
        <v>59</v>
      </c>
      <c r="J61587" t="s">
        <v>59</v>
      </c>
      <c r="K61587">
        <v>1</v>
      </c>
      <c r="L61587" s="1">
        <v>38718</v>
      </c>
      <c r="M61587" s="1">
        <v>42131</v>
      </c>
      <c r="N61587" s="1">
        <v>42131</v>
      </c>
    </row>
    <row r="61588" spans="1:18" hidden="1" x14ac:dyDescent="0.2">
      <c r="A61588" t="s">
        <v>210658</v>
      </c>
      <c r="B61588" t="s">
        <v>210659</v>
      </c>
      <c r="C61588" t="s">
        <v>210660</v>
      </c>
      <c r="D61588" t="s">
        <v>1247</v>
      </c>
      <c r="E61588">
        <v>144499999</v>
      </c>
      <c r="F61588" t="s">
        <v>689</v>
      </c>
      <c r="G61588" t="s">
        <v>25</v>
      </c>
      <c r="H61588" t="s">
        <v>64</v>
      </c>
      <c r="I61588" t="s">
        <v>65</v>
      </c>
      <c r="J61588" t="s">
        <v>984</v>
      </c>
      <c r="K61588">
        <v>6</v>
      </c>
      <c r="L61588" s="1">
        <v>39783</v>
      </c>
      <c r="M61588" s="1">
        <v>39966</v>
      </c>
      <c r="N61588" s="1">
        <v>41689</v>
      </c>
      <c r="O61588"/>
      <c r="P61588"/>
      <c r="Q61588"/>
      <c r="R61588"/>
    </row>
    <row r="61589" spans="1:18" hidden="1" x14ac:dyDescent="0.2">
      <c r="A61589" t="s">
        <v>210661</v>
      </c>
      <c r="B61589" t="s">
        <v>210662</v>
      </c>
      <c r="C61589" t="s">
        <v>210663</v>
      </c>
      <c r="D61589" t="s">
        <v>210664</v>
      </c>
      <c r="E61589">
        <v>8455968.3629999999</v>
      </c>
      <c r="F61589" t="s">
        <v>207</v>
      </c>
      <c r="K61589">
        <v>1</v>
      </c>
      <c r="M61589" s="1">
        <v>38611</v>
      </c>
      <c r="N61589" s="1">
        <v>38611</v>
      </c>
      <c r="O61589"/>
      <c r="P61589"/>
      <c r="Q61589"/>
      <c r="R61589"/>
    </row>
    <row r="61590" spans="1:18" x14ac:dyDescent="0.2">
      <c r="A61590" t="s">
        <v>210665</v>
      </c>
      <c r="B61590" t="s">
        <v>210666</v>
      </c>
      <c r="C61590" t="s">
        <v>210667</v>
      </c>
      <c r="D61590" t="s">
        <v>3396</v>
      </c>
      <c r="E61590">
        <v>1000000</v>
      </c>
      <c r="F61590" t="s">
        <v>18</v>
      </c>
      <c r="G61590" t="s">
        <v>25</v>
      </c>
      <c r="H61590" t="s">
        <v>64</v>
      </c>
      <c r="I61590" t="s">
        <v>65</v>
      </c>
      <c r="J61590" t="s">
        <v>1402</v>
      </c>
      <c r="K61590">
        <v>1</v>
      </c>
      <c r="L61590" s="1">
        <v>40544</v>
      </c>
      <c r="M61590" s="1">
        <v>41787</v>
      </c>
      <c r="N61590" s="1">
        <v>41787</v>
      </c>
    </row>
    <row r="61591" spans="1:18" x14ac:dyDescent="0.2">
      <c r="A61591" t="s">
        <v>210668</v>
      </c>
      <c r="B61591" t="s">
        <v>210669</v>
      </c>
      <c r="C61591" t="s">
        <v>210670</v>
      </c>
      <c r="D61591" t="s">
        <v>210671</v>
      </c>
      <c r="E61591">
        <v>1400000</v>
      </c>
      <c r="F61591" t="s">
        <v>207</v>
      </c>
      <c r="K61591">
        <v>1</v>
      </c>
      <c r="L61591" s="1">
        <v>42036</v>
      </c>
      <c r="M61591" s="1">
        <v>42231</v>
      </c>
      <c r="N61591" s="1">
        <v>42231</v>
      </c>
    </row>
    <row r="61592" spans="1:18" hidden="1" x14ac:dyDescent="0.2">
      <c r="A61592" t="s">
        <v>210672</v>
      </c>
      <c r="B61592" t="s">
        <v>210673</v>
      </c>
      <c r="C61592" t="s">
        <v>210674</v>
      </c>
      <c r="D61592" t="s">
        <v>210675</v>
      </c>
      <c r="E61592" t="s">
        <v>43</v>
      </c>
      <c r="F61592" t="s">
        <v>18</v>
      </c>
      <c r="K61592">
        <v>1</v>
      </c>
      <c r="L61592" s="1">
        <v>42005</v>
      </c>
      <c r="M61592" s="1">
        <v>42215</v>
      </c>
      <c r="N61592" s="1">
        <v>42215</v>
      </c>
      <c r="O61592"/>
      <c r="P61592"/>
      <c r="Q61592"/>
      <c r="R61592"/>
    </row>
    <row r="61593" spans="1:18" hidden="1" x14ac:dyDescent="0.2">
      <c r="A61593" t="s">
        <v>210676</v>
      </c>
      <c r="B61593" t="s">
        <v>210677</v>
      </c>
      <c r="C61593" t="s">
        <v>210678</v>
      </c>
      <c r="D61593" t="s">
        <v>56</v>
      </c>
      <c r="E61593">
        <v>5832264</v>
      </c>
      <c r="F61593" t="s">
        <v>689</v>
      </c>
      <c r="G61593" t="s">
        <v>25</v>
      </c>
      <c r="H61593" t="s">
        <v>64</v>
      </c>
      <c r="I61593" t="s">
        <v>65</v>
      </c>
      <c r="J61593" t="s">
        <v>1419</v>
      </c>
      <c r="K61593">
        <v>1</v>
      </c>
      <c r="L61593" s="1">
        <v>37257</v>
      </c>
      <c r="M61593" s="1">
        <v>42138</v>
      </c>
      <c r="N61593" s="1">
        <v>42138</v>
      </c>
      <c r="O61593"/>
      <c r="P61593"/>
      <c r="Q61593"/>
      <c r="R61593"/>
    </row>
    <row r="61594" spans="1:18" hidden="1" x14ac:dyDescent="0.2">
      <c r="A61594" t="s">
        <v>210679</v>
      </c>
      <c r="B61594" t="s">
        <v>210680</v>
      </c>
      <c r="D61594" t="s">
        <v>2326</v>
      </c>
      <c r="E61594" t="s">
        <v>43</v>
      </c>
      <c r="F61594" t="s">
        <v>18</v>
      </c>
      <c r="G61594" t="s">
        <v>25</v>
      </c>
      <c r="H61594" t="s">
        <v>972</v>
      </c>
      <c r="I61594" t="s">
        <v>973</v>
      </c>
      <c r="J61594" t="s">
        <v>973</v>
      </c>
      <c r="K61594">
        <v>1</v>
      </c>
      <c r="L61594" s="1">
        <v>41372</v>
      </c>
      <c r="M61594" s="1">
        <v>41378</v>
      </c>
      <c r="N61594" s="1">
        <v>41378</v>
      </c>
      <c r="O61594"/>
      <c r="P61594"/>
      <c r="Q61594"/>
      <c r="R61594"/>
    </row>
    <row r="61595" spans="1:18" hidden="1" x14ac:dyDescent="0.2">
      <c r="A61595" t="s">
        <v>210681</v>
      </c>
      <c r="B61595" t="s">
        <v>210682</v>
      </c>
      <c r="C61595" t="s">
        <v>210683</v>
      </c>
      <c r="D61595" t="s">
        <v>42</v>
      </c>
      <c r="E61595">
        <v>7698003</v>
      </c>
      <c r="F61595" t="s">
        <v>18</v>
      </c>
      <c r="G61595" t="s">
        <v>25</v>
      </c>
      <c r="H61595" t="s">
        <v>1011</v>
      </c>
      <c r="I61595" t="s">
        <v>1012</v>
      </c>
      <c r="J61595" t="s">
        <v>90083</v>
      </c>
      <c r="K61595">
        <v>6</v>
      </c>
      <c r="L61595" s="1">
        <v>38353</v>
      </c>
      <c r="M61595" s="1">
        <v>40434</v>
      </c>
      <c r="N61595" s="1">
        <v>42108</v>
      </c>
      <c r="O61595"/>
      <c r="P61595"/>
      <c r="Q61595"/>
      <c r="R61595"/>
    </row>
    <row r="61596" spans="1:18" hidden="1" x14ac:dyDescent="0.2">
      <c r="A61596" t="s">
        <v>210684</v>
      </c>
      <c r="B61596" t="s">
        <v>210685</v>
      </c>
      <c r="C61596" t="s">
        <v>210686</v>
      </c>
      <c r="D61596" t="s">
        <v>173848</v>
      </c>
      <c r="E61596">
        <v>130450</v>
      </c>
      <c r="F61596" t="s">
        <v>18</v>
      </c>
      <c r="K61596">
        <v>1</v>
      </c>
      <c r="L61596" s="1">
        <v>40946</v>
      </c>
      <c r="M61596" s="1">
        <v>41382</v>
      </c>
      <c r="N61596" s="1">
        <v>41382</v>
      </c>
      <c r="O61596"/>
      <c r="P61596"/>
      <c r="Q61596"/>
      <c r="R61596"/>
    </row>
    <row r="61597" spans="1:18" x14ac:dyDescent="0.2">
      <c r="A61597" t="s">
        <v>210687</v>
      </c>
      <c r="B61597" t="s">
        <v>210688</v>
      </c>
      <c r="C61597" t="s">
        <v>210689</v>
      </c>
      <c r="D61597" t="s">
        <v>52397</v>
      </c>
      <c r="E61597">
        <v>26500000</v>
      </c>
      <c r="F61597" t="s">
        <v>18</v>
      </c>
      <c r="G61597" t="s">
        <v>25</v>
      </c>
      <c r="H61597" t="s">
        <v>644</v>
      </c>
      <c r="I61597" t="s">
        <v>645</v>
      </c>
      <c r="J61597" t="s">
        <v>7484</v>
      </c>
      <c r="K61597">
        <v>2</v>
      </c>
      <c r="L61597" s="1">
        <v>37438</v>
      </c>
      <c r="M61597" s="1">
        <v>39275</v>
      </c>
      <c r="N61597" s="1">
        <v>41955</v>
      </c>
    </row>
    <row r="61598" spans="1:18" hidden="1" x14ac:dyDescent="0.2">
      <c r="A61598" t="s">
        <v>210690</v>
      </c>
      <c r="B61598" t="s">
        <v>210691</v>
      </c>
      <c r="C61598" t="s">
        <v>210692</v>
      </c>
      <c r="D61598" t="s">
        <v>127</v>
      </c>
      <c r="E61598">
        <v>400000</v>
      </c>
      <c r="F61598" t="s">
        <v>18</v>
      </c>
      <c r="G61598" t="s">
        <v>25</v>
      </c>
      <c r="H61598" t="s">
        <v>3477</v>
      </c>
      <c r="I61598" t="s">
        <v>15616</v>
      </c>
      <c r="J61598" t="s">
        <v>1026</v>
      </c>
      <c r="K61598">
        <v>1</v>
      </c>
      <c r="M61598" s="1">
        <v>42303</v>
      </c>
      <c r="N61598" s="1">
        <v>42303</v>
      </c>
      <c r="O61598"/>
      <c r="P61598"/>
      <c r="Q61598"/>
      <c r="R61598"/>
    </row>
    <row r="61599" spans="1:18" hidden="1" x14ac:dyDescent="0.2">
      <c r="A61599" t="s">
        <v>210693</v>
      </c>
      <c r="B61599" t="s">
        <v>210694</v>
      </c>
      <c r="C61599" t="s">
        <v>210695</v>
      </c>
      <c r="D61599" t="s">
        <v>44074</v>
      </c>
      <c r="E61599" t="s">
        <v>43</v>
      </c>
      <c r="F61599" t="s">
        <v>18</v>
      </c>
      <c r="G61599" t="s">
        <v>25</v>
      </c>
      <c r="H61599" t="s">
        <v>64</v>
      </c>
      <c r="I61599" t="s">
        <v>65</v>
      </c>
      <c r="J61599" t="s">
        <v>71</v>
      </c>
      <c r="K61599">
        <v>1</v>
      </c>
      <c r="L61599" s="1">
        <v>40575</v>
      </c>
      <c r="M61599" s="1">
        <v>41584</v>
      </c>
      <c r="N61599" s="1">
        <v>41584</v>
      </c>
      <c r="O61599"/>
      <c r="P61599"/>
      <c r="Q61599"/>
      <c r="R61599"/>
    </row>
    <row r="61600" spans="1:18" x14ac:dyDescent="0.2">
      <c r="A61600" t="s">
        <v>210696</v>
      </c>
      <c r="B61600" t="s">
        <v>210697</v>
      </c>
      <c r="C61600" t="s">
        <v>210698</v>
      </c>
      <c r="D61600" t="s">
        <v>63</v>
      </c>
      <c r="E61600">
        <v>2800000</v>
      </c>
      <c r="F61600" t="s">
        <v>18</v>
      </c>
      <c r="G61600" t="s">
        <v>25</v>
      </c>
      <c r="H61600" t="s">
        <v>142</v>
      </c>
      <c r="I61600" t="s">
        <v>143</v>
      </c>
      <c r="J61600" t="s">
        <v>2499</v>
      </c>
      <c r="K61600">
        <v>2</v>
      </c>
      <c r="L61600" s="1">
        <v>40909</v>
      </c>
      <c r="M61600" s="1">
        <v>41526</v>
      </c>
      <c r="N61600" s="1">
        <v>42118</v>
      </c>
    </row>
    <row r="61601" spans="1:18" hidden="1" x14ac:dyDescent="0.2">
      <c r="A61601" t="s">
        <v>210699</v>
      </c>
      <c r="B61601" t="s">
        <v>210700</v>
      </c>
      <c r="C61601" t="s">
        <v>210701</v>
      </c>
      <c r="D61601" t="s">
        <v>210702</v>
      </c>
      <c r="E61601" t="s">
        <v>43</v>
      </c>
      <c r="F61601" t="s">
        <v>113</v>
      </c>
      <c r="G61601" t="s">
        <v>25</v>
      </c>
      <c r="H61601" t="s">
        <v>64</v>
      </c>
      <c r="I61601" t="s">
        <v>65</v>
      </c>
      <c r="J61601" t="s">
        <v>71</v>
      </c>
      <c r="K61601">
        <v>1</v>
      </c>
      <c r="L61601" s="1">
        <v>39814</v>
      </c>
      <c r="M61601" s="1">
        <v>40360</v>
      </c>
      <c r="N61601" s="1">
        <v>40360</v>
      </c>
      <c r="O61601"/>
      <c r="P61601"/>
      <c r="Q61601"/>
      <c r="R61601"/>
    </row>
    <row r="61602" spans="1:18" hidden="1" x14ac:dyDescent="0.2">
      <c r="A61602" t="s">
        <v>210703</v>
      </c>
      <c r="B61602" t="s">
        <v>210704</v>
      </c>
      <c r="D61602" t="s">
        <v>210705</v>
      </c>
      <c r="E61602">
        <v>298695</v>
      </c>
      <c r="F61602" t="s">
        <v>207</v>
      </c>
      <c r="K61602">
        <v>1</v>
      </c>
      <c r="M61602" s="1">
        <v>39864</v>
      </c>
      <c r="N61602" s="1">
        <v>39864</v>
      </c>
      <c r="O61602"/>
      <c r="P61602"/>
      <c r="Q61602"/>
      <c r="R61602"/>
    </row>
    <row r="61603" spans="1:18" hidden="1" x14ac:dyDescent="0.2">
      <c r="A61603" t="s">
        <v>210706</v>
      </c>
      <c r="B61603" t="s">
        <v>210707</v>
      </c>
      <c r="C61603" t="s">
        <v>210708</v>
      </c>
      <c r="D61603" t="s">
        <v>210709</v>
      </c>
      <c r="E61603">
        <v>5000000</v>
      </c>
      <c r="F61603" t="s">
        <v>207</v>
      </c>
      <c r="K61603">
        <v>1</v>
      </c>
      <c r="M61603" s="1">
        <v>37106</v>
      </c>
      <c r="N61603" s="1">
        <v>37106</v>
      </c>
      <c r="O61603"/>
      <c r="P61603"/>
      <c r="Q61603"/>
      <c r="R61603"/>
    </row>
    <row r="61604" spans="1:18" hidden="1" x14ac:dyDescent="0.2">
      <c r="A61604" t="s">
        <v>210710</v>
      </c>
      <c r="B61604" t="s">
        <v>210711</v>
      </c>
      <c r="C61604" t="s">
        <v>210712</v>
      </c>
      <c r="D61604" t="s">
        <v>210713</v>
      </c>
      <c r="E61604">
        <v>3678640</v>
      </c>
      <c r="F61604" t="s">
        <v>18</v>
      </c>
      <c r="K61604">
        <v>2</v>
      </c>
      <c r="L61604" s="1">
        <v>40544</v>
      </c>
      <c r="M61604" s="1">
        <v>41144</v>
      </c>
      <c r="N61604" s="1">
        <v>41409</v>
      </c>
      <c r="O61604"/>
      <c r="P61604"/>
      <c r="Q61604"/>
      <c r="R61604"/>
    </row>
    <row r="61605" spans="1:18" x14ac:dyDescent="0.2">
      <c r="A61605" t="s">
        <v>210714</v>
      </c>
      <c r="B61605" t="s">
        <v>210711</v>
      </c>
      <c r="C61605" t="s">
        <v>210715</v>
      </c>
      <c r="D61605" t="s">
        <v>186938</v>
      </c>
      <c r="E61605">
        <v>750000</v>
      </c>
      <c r="F61605" t="s">
        <v>18</v>
      </c>
      <c r="K61605">
        <v>1</v>
      </c>
      <c r="L61605" s="1">
        <v>41507</v>
      </c>
      <c r="M61605" s="1">
        <v>41836</v>
      </c>
      <c r="N61605" s="1">
        <v>41836</v>
      </c>
    </row>
    <row r="61606" spans="1:18" hidden="1" x14ac:dyDescent="0.2">
      <c r="A61606" t="s">
        <v>210716</v>
      </c>
      <c r="B61606" t="s">
        <v>210717</v>
      </c>
      <c r="C61606" t="s">
        <v>210718</v>
      </c>
      <c r="D61606" t="s">
        <v>210719</v>
      </c>
      <c r="E61606" t="s">
        <v>43</v>
      </c>
      <c r="F61606" t="s">
        <v>207</v>
      </c>
      <c r="G61606" t="s">
        <v>25</v>
      </c>
      <c r="H61606" t="s">
        <v>64</v>
      </c>
      <c r="I61606" t="s">
        <v>65</v>
      </c>
      <c r="J61606" t="s">
        <v>984</v>
      </c>
      <c r="K61606">
        <v>1</v>
      </c>
      <c r="M61606" s="1">
        <v>40909</v>
      </c>
      <c r="N61606" s="1">
        <v>40909</v>
      </c>
      <c r="O61606"/>
      <c r="P61606"/>
      <c r="Q61606"/>
      <c r="R61606"/>
    </row>
    <row r="61607" spans="1:18" hidden="1" x14ac:dyDescent="0.2">
      <c r="A61607" t="s">
        <v>210720</v>
      </c>
      <c r="B61607" t="s">
        <v>210721</v>
      </c>
      <c r="C61607" t="s">
        <v>210722</v>
      </c>
      <c r="D61607" t="s">
        <v>3797</v>
      </c>
      <c r="E61607">
        <v>2500000</v>
      </c>
      <c r="F61607" t="s">
        <v>18</v>
      </c>
      <c r="G61607" t="s">
        <v>25</v>
      </c>
      <c r="H61607" t="s">
        <v>1234</v>
      </c>
      <c r="I61607" t="s">
        <v>1235</v>
      </c>
      <c r="J61607" t="s">
        <v>2668</v>
      </c>
      <c r="K61607">
        <v>1</v>
      </c>
      <c r="M61607" s="1">
        <v>42326</v>
      </c>
      <c r="N61607" s="1">
        <v>42326</v>
      </c>
      <c r="O61607"/>
      <c r="P61607"/>
      <c r="Q61607"/>
      <c r="R61607"/>
    </row>
    <row r="61608" spans="1:18" hidden="1" x14ac:dyDescent="0.2">
      <c r="A61608" t="s">
        <v>210723</v>
      </c>
      <c r="B61608" t="s">
        <v>210724</v>
      </c>
      <c r="C61608" t="s">
        <v>210725</v>
      </c>
      <c r="D61608" t="s">
        <v>210726</v>
      </c>
      <c r="E61608">
        <v>155379</v>
      </c>
      <c r="F61608" t="s">
        <v>18</v>
      </c>
      <c r="G61608" t="s">
        <v>165</v>
      </c>
      <c r="H61608" t="s">
        <v>166</v>
      </c>
      <c r="I61608" t="s">
        <v>167</v>
      </c>
      <c r="J61608" t="s">
        <v>167</v>
      </c>
      <c r="K61608">
        <v>2</v>
      </c>
      <c r="L61608" s="1">
        <v>39583</v>
      </c>
      <c r="M61608" s="1">
        <v>39438</v>
      </c>
      <c r="N61608" s="1">
        <v>39600</v>
      </c>
      <c r="O61608"/>
      <c r="P61608"/>
      <c r="Q61608"/>
      <c r="R61608"/>
    </row>
    <row r="61609" spans="1:18" hidden="1" x14ac:dyDescent="0.2">
      <c r="A61609" t="s">
        <v>210727</v>
      </c>
      <c r="B61609" t="s">
        <v>210728</v>
      </c>
      <c r="C61609" t="s">
        <v>210729</v>
      </c>
      <c r="E61609">
        <v>23055247</v>
      </c>
      <c r="F61609" t="s">
        <v>207</v>
      </c>
      <c r="G61609" t="s">
        <v>25</v>
      </c>
      <c r="H61609" t="s">
        <v>64</v>
      </c>
      <c r="I61609" t="s">
        <v>507</v>
      </c>
      <c r="J61609" t="s">
        <v>508</v>
      </c>
      <c r="K61609">
        <v>2</v>
      </c>
      <c r="L61609" s="1">
        <v>31048</v>
      </c>
      <c r="M61609" s="1">
        <v>36196</v>
      </c>
      <c r="N61609" s="1">
        <v>37580</v>
      </c>
      <c r="O61609"/>
      <c r="P61609"/>
      <c r="Q61609"/>
      <c r="R61609"/>
    </row>
    <row r="61610" spans="1:18" x14ac:dyDescent="0.2">
      <c r="A61610" t="s">
        <v>210730</v>
      </c>
      <c r="B61610" t="s">
        <v>210731</v>
      </c>
      <c r="C61610" t="s">
        <v>210732</v>
      </c>
      <c r="D61610" t="s">
        <v>766</v>
      </c>
      <c r="E61610">
        <v>17000000</v>
      </c>
      <c r="F61610" t="s">
        <v>689</v>
      </c>
      <c r="G61610" t="s">
        <v>25</v>
      </c>
      <c r="H61610" t="s">
        <v>286</v>
      </c>
      <c r="I61610" t="s">
        <v>578</v>
      </c>
      <c r="J61610" t="s">
        <v>578</v>
      </c>
      <c r="K61610">
        <v>1</v>
      </c>
      <c r="L61610" s="1">
        <v>40544</v>
      </c>
      <c r="M61610" s="1">
        <v>41802</v>
      </c>
      <c r="N61610" s="1">
        <v>41802</v>
      </c>
    </row>
    <row r="61611" spans="1:18" hidden="1" x14ac:dyDescent="0.2">
      <c r="A61611" t="s">
        <v>210733</v>
      </c>
      <c r="B61611" t="s">
        <v>210734</v>
      </c>
      <c r="C61611" t="s">
        <v>210735</v>
      </c>
      <c r="D61611" t="s">
        <v>56</v>
      </c>
      <c r="E61611">
        <v>600397225</v>
      </c>
      <c r="F61611" t="s">
        <v>689</v>
      </c>
      <c r="G61611" t="s">
        <v>128</v>
      </c>
      <c r="H61611" t="s">
        <v>3010</v>
      </c>
      <c r="I61611" t="s">
        <v>130</v>
      </c>
      <c r="J61611" t="s">
        <v>4090</v>
      </c>
      <c r="K61611">
        <v>4</v>
      </c>
      <c r="L61611" s="1">
        <v>32509</v>
      </c>
      <c r="M61611" s="1">
        <v>39889</v>
      </c>
      <c r="N61611" s="1">
        <v>40150</v>
      </c>
      <c r="O61611"/>
      <c r="P61611"/>
      <c r="Q61611"/>
      <c r="R61611"/>
    </row>
    <row r="61612" spans="1:18" x14ac:dyDescent="0.2">
      <c r="A61612" t="s">
        <v>210736</v>
      </c>
      <c r="B61612" t="s">
        <v>210737</v>
      </c>
      <c r="C61612" t="s">
        <v>210738</v>
      </c>
      <c r="D61612" t="s">
        <v>210739</v>
      </c>
      <c r="E61612">
        <v>30500000</v>
      </c>
      <c r="F61612" t="s">
        <v>113</v>
      </c>
      <c r="G61612" t="s">
        <v>25</v>
      </c>
      <c r="H61612" t="s">
        <v>158</v>
      </c>
      <c r="I61612" t="s">
        <v>244</v>
      </c>
      <c r="J61612" t="s">
        <v>11280</v>
      </c>
      <c r="K61612">
        <v>3</v>
      </c>
      <c r="L61612" s="1">
        <v>38353</v>
      </c>
      <c r="M61612" s="1">
        <v>38443</v>
      </c>
      <c r="N61612" s="1">
        <v>39127</v>
      </c>
    </row>
    <row r="61613" spans="1:18" hidden="1" x14ac:dyDescent="0.2">
      <c r="A61613" t="s">
        <v>210740</v>
      </c>
      <c r="B61613" t="s">
        <v>210741</v>
      </c>
      <c r="C61613" t="s">
        <v>210742</v>
      </c>
      <c r="D61613" t="s">
        <v>44442</v>
      </c>
      <c r="E61613">
        <v>6234609</v>
      </c>
      <c r="F61613" t="s">
        <v>113</v>
      </c>
      <c r="G61613" t="s">
        <v>25</v>
      </c>
      <c r="H61613" t="s">
        <v>644</v>
      </c>
      <c r="I61613" t="s">
        <v>645</v>
      </c>
      <c r="J61613" t="s">
        <v>645</v>
      </c>
      <c r="K61613">
        <v>5</v>
      </c>
      <c r="L61613" s="1">
        <v>39417</v>
      </c>
      <c r="M61613" s="1">
        <v>39692</v>
      </c>
      <c r="N61613" s="1">
        <v>40998</v>
      </c>
      <c r="O61613"/>
      <c r="P61613"/>
      <c r="Q61613"/>
      <c r="R61613"/>
    </row>
    <row r="61614" spans="1:18" hidden="1" x14ac:dyDescent="0.2">
      <c r="A61614" t="s">
        <v>210743</v>
      </c>
      <c r="B61614" t="s">
        <v>210744</v>
      </c>
      <c r="C61614" t="s">
        <v>210745</v>
      </c>
      <c r="D61614" t="s">
        <v>13124</v>
      </c>
      <c r="E61614" t="s">
        <v>43</v>
      </c>
      <c r="F61614" t="s">
        <v>18</v>
      </c>
      <c r="G61614" t="s">
        <v>25</v>
      </c>
      <c r="H61614" t="s">
        <v>89</v>
      </c>
      <c r="I61614" t="s">
        <v>1132</v>
      </c>
      <c r="J61614" t="s">
        <v>1133</v>
      </c>
      <c r="K61614">
        <v>1</v>
      </c>
      <c r="M61614" s="1">
        <v>41929</v>
      </c>
      <c r="N61614" s="1">
        <v>41929</v>
      </c>
      <c r="O61614"/>
      <c r="P61614"/>
      <c r="Q61614"/>
      <c r="R61614"/>
    </row>
    <row r="61615" spans="1:18" hidden="1" x14ac:dyDescent="0.2">
      <c r="A61615" t="s">
        <v>210746</v>
      </c>
      <c r="B61615" t="s">
        <v>210747</v>
      </c>
      <c r="C61615" t="s">
        <v>210748</v>
      </c>
      <c r="D61615" t="s">
        <v>1384</v>
      </c>
      <c r="E61615">
        <v>7000000</v>
      </c>
      <c r="F61615" t="s">
        <v>18</v>
      </c>
      <c r="G61615" t="s">
        <v>25</v>
      </c>
      <c r="H61615" t="s">
        <v>64</v>
      </c>
      <c r="I61615" t="s">
        <v>65</v>
      </c>
      <c r="J61615" t="s">
        <v>3473</v>
      </c>
      <c r="K61615">
        <v>1</v>
      </c>
      <c r="M61615" s="1">
        <v>38363</v>
      </c>
      <c r="N61615" s="1">
        <v>38363</v>
      </c>
      <c r="O61615"/>
      <c r="P61615"/>
      <c r="Q61615"/>
      <c r="R61615"/>
    </row>
    <row r="61616" spans="1:18" x14ac:dyDescent="0.2">
      <c r="A61616" t="s">
        <v>210749</v>
      </c>
      <c r="B61616" t="s">
        <v>210750</v>
      </c>
      <c r="C61616" t="s">
        <v>210751</v>
      </c>
      <c r="D61616" t="s">
        <v>210752</v>
      </c>
      <c r="E61616">
        <v>58000000</v>
      </c>
      <c r="F61616" t="s">
        <v>689</v>
      </c>
      <c r="G61616" t="s">
        <v>25</v>
      </c>
      <c r="H61616" t="s">
        <v>64</v>
      </c>
      <c r="I61616" t="s">
        <v>65</v>
      </c>
      <c r="J61616" t="s">
        <v>1402</v>
      </c>
      <c r="K61616">
        <v>4</v>
      </c>
      <c r="L61616" s="1">
        <v>38245</v>
      </c>
      <c r="M61616" s="1">
        <v>38231</v>
      </c>
      <c r="N61616" s="1">
        <v>41792</v>
      </c>
    </row>
    <row r="61617" spans="1:18" hidden="1" x14ac:dyDescent="0.2">
      <c r="A61617" t="s">
        <v>210753</v>
      </c>
      <c r="B61617" t="s">
        <v>210754</v>
      </c>
      <c r="C61617" t="s">
        <v>210755</v>
      </c>
      <c r="D61617" t="s">
        <v>633</v>
      </c>
      <c r="E61617">
        <v>1708800</v>
      </c>
      <c r="F61617" t="s">
        <v>18</v>
      </c>
      <c r="G61617" t="s">
        <v>25</v>
      </c>
      <c r="H61617" t="s">
        <v>1234</v>
      </c>
      <c r="I61617" t="s">
        <v>1235</v>
      </c>
      <c r="J61617" t="s">
        <v>1235</v>
      </c>
      <c r="K61617">
        <v>2</v>
      </c>
      <c r="M61617" s="1">
        <v>40520</v>
      </c>
      <c r="N61617" s="1">
        <v>41232</v>
      </c>
      <c r="O61617"/>
      <c r="P61617"/>
      <c r="Q61617"/>
      <c r="R61617"/>
    </row>
    <row r="61618" spans="1:18" hidden="1" x14ac:dyDescent="0.2">
      <c r="A61618" t="s">
        <v>210756</v>
      </c>
      <c r="B61618" t="s">
        <v>210757</v>
      </c>
      <c r="C61618" t="s">
        <v>210758</v>
      </c>
      <c r="D61618" t="s">
        <v>63</v>
      </c>
      <c r="E61618">
        <v>8875000</v>
      </c>
      <c r="F61618" t="s">
        <v>18</v>
      </c>
      <c r="G61618" t="s">
        <v>25</v>
      </c>
      <c r="H61618" t="s">
        <v>208</v>
      </c>
      <c r="I61618" t="s">
        <v>209</v>
      </c>
      <c r="J61618" t="s">
        <v>37881</v>
      </c>
      <c r="K61618">
        <v>1</v>
      </c>
      <c r="M61618" s="1">
        <v>41635</v>
      </c>
      <c r="N61618" s="1">
        <v>41635</v>
      </c>
      <c r="O61618"/>
      <c r="P61618"/>
      <c r="Q61618"/>
      <c r="R61618"/>
    </row>
    <row r="61619" spans="1:18" x14ac:dyDescent="0.2">
      <c r="A61619" t="s">
        <v>210759</v>
      </c>
      <c r="B61619" t="s">
        <v>210760</v>
      </c>
      <c r="C61619" t="s">
        <v>210761</v>
      </c>
      <c r="D61619" t="s">
        <v>210762</v>
      </c>
      <c r="E61619">
        <v>3000000</v>
      </c>
      <c r="F61619" t="s">
        <v>18</v>
      </c>
      <c r="G61619" t="s">
        <v>25</v>
      </c>
      <c r="H61619" t="s">
        <v>64</v>
      </c>
      <c r="I61619" t="s">
        <v>95</v>
      </c>
      <c r="J61619" t="s">
        <v>8360</v>
      </c>
      <c r="K61619">
        <v>1</v>
      </c>
      <c r="L61619" s="1">
        <v>41275</v>
      </c>
      <c r="M61619" s="1">
        <v>41654</v>
      </c>
      <c r="N61619" s="1">
        <v>41654</v>
      </c>
    </row>
    <row r="61620" spans="1:18" hidden="1" x14ac:dyDescent="0.2">
      <c r="A61620" t="s">
        <v>210763</v>
      </c>
      <c r="B61620" t="s">
        <v>210764</v>
      </c>
      <c r="C61620" t="s">
        <v>210765</v>
      </c>
      <c r="D61620" t="s">
        <v>33909</v>
      </c>
      <c r="E61620">
        <v>778425</v>
      </c>
      <c r="F61620" t="s">
        <v>113</v>
      </c>
      <c r="G61620" t="s">
        <v>1062</v>
      </c>
      <c r="H61620">
        <v>16</v>
      </c>
      <c r="I61620" t="s">
        <v>1704</v>
      </c>
      <c r="J61620" t="s">
        <v>1704</v>
      </c>
      <c r="K61620">
        <v>1</v>
      </c>
      <c r="L61620" s="1">
        <v>40239</v>
      </c>
      <c r="M61620" s="1">
        <v>41239</v>
      </c>
      <c r="N61620" s="1">
        <v>41239</v>
      </c>
      <c r="O61620"/>
      <c r="P61620"/>
      <c r="Q61620"/>
      <c r="R61620"/>
    </row>
    <row r="61621" spans="1:18" hidden="1" x14ac:dyDescent="0.2">
      <c r="A61621" t="s">
        <v>210766</v>
      </c>
      <c r="B61621" t="s">
        <v>210767</v>
      </c>
      <c r="D61621" t="s">
        <v>53590</v>
      </c>
      <c r="E61621">
        <v>200000</v>
      </c>
      <c r="F61621" t="s">
        <v>18</v>
      </c>
      <c r="G61621" t="s">
        <v>25</v>
      </c>
      <c r="H61621" t="s">
        <v>286</v>
      </c>
      <c r="I61621" t="s">
        <v>287</v>
      </c>
      <c r="J61621" t="s">
        <v>210768</v>
      </c>
      <c r="K61621">
        <v>1</v>
      </c>
      <c r="M61621" s="1">
        <v>40023</v>
      </c>
      <c r="N61621" s="1">
        <v>40023</v>
      </c>
      <c r="O61621"/>
      <c r="P61621"/>
      <c r="Q61621"/>
      <c r="R61621"/>
    </row>
    <row r="61622" spans="1:18" hidden="1" x14ac:dyDescent="0.2">
      <c r="A61622" t="s">
        <v>210769</v>
      </c>
      <c r="B61622" t="s">
        <v>210770</v>
      </c>
      <c r="C61622" t="s">
        <v>210771</v>
      </c>
      <c r="D61622" t="s">
        <v>70</v>
      </c>
      <c r="E61622">
        <v>1500000</v>
      </c>
      <c r="F61622" t="s">
        <v>113</v>
      </c>
      <c r="G61622" t="s">
        <v>25</v>
      </c>
      <c r="H61622" t="s">
        <v>298</v>
      </c>
      <c r="I61622" t="s">
        <v>299</v>
      </c>
      <c r="J61622" t="s">
        <v>299</v>
      </c>
      <c r="K61622">
        <v>1</v>
      </c>
      <c r="M61622" s="1">
        <v>40883</v>
      </c>
      <c r="N61622" s="1">
        <v>40883</v>
      </c>
      <c r="O61622"/>
      <c r="P61622"/>
      <c r="Q61622"/>
      <c r="R61622"/>
    </row>
    <row r="61623" spans="1:18" hidden="1" x14ac:dyDescent="0.2">
      <c r="A61623" t="s">
        <v>210772</v>
      </c>
      <c r="B61623" t="s">
        <v>210773</v>
      </c>
      <c r="C61623" t="s">
        <v>210774</v>
      </c>
      <c r="D61623" t="s">
        <v>42</v>
      </c>
      <c r="E61623">
        <v>710710</v>
      </c>
      <c r="F61623" t="s">
        <v>18</v>
      </c>
      <c r="G61623" t="s">
        <v>25</v>
      </c>
      <c r="H61623" t="s">
        <v>64</v>
      </c>
      <c r="I61623" t="s">
        <v>2539</v>
      </c>
      <c r="J61623" t="s">
        <v>40050</v>
      </c>
      <c r="K61623">
        <v>1</v>
      </c>
      <c r="L61623" s="1">
        <v>40544</v>
      </c>
      <c r="M61623" s="1">
        <v>40905</v>
      </c>
      <c r="N61623" s="1">
        <v>40905</v>
      </c>
      <c r="O61623"/>
      <c r="P61623"/>
      <c r="Q61623"/>
      <c r="R61623"/>
    </row>
    <row r="61624" spans="1:18" hidden="1" x14ac:dyDescent="0.2">
      <c r="A61624" t="s">
        <v>210775</v>
      </c>
      <c r="B61624" t="s">
        <v>210776</v>
      </c>
      <c r="C61624" t="s">
        <v>210777</v>
      </c>
      <c r="D61624" t="s">
        <v>42</v>
      </c>
      <c r="E61624">
        <v>4417566</v>
      </c>
      <c r="F61624" t="s">
        <v>113</v>
      </c>
      <c r="G61624" t="s">
        <v>25</v>
      </c>
      <c r="H61624" t="s">
        <v>64</v>
      </c>
      <c r="I61624" t="s">
        <v>65</v>
      </c>
      <c r="J61624" t="s">
        <v>71</v>
      </c>
      <c r="K61624">
        <v>2</v>
      </c>
      <c r="L61624" s="1">
        <v>36892</v>
      </c>
      <c r="M61624" s="1">
        <v>40891</v>
      </c>
      <c r="N61624" s="1">
        <v>41110</v>
      </c>
      <c r="O61624"/>
      <c r="P61624"/>
      <c r="Q61624"/>
      <c r="R61624"/>
    </row>
    <row r="61625" spans="1:18" hidden="1" x14ac:dyDescent="0.2">
      <c r="A61625" t="s">
        <v>210778</v>
      </c>
      <c r="B61625" t="s">
        <v>210779</v>
      </c>
      <c r="C61625" t="s">
        <v>210780</v>
      </c>
      <c r="D61625" t="s">
        <v>75</v>
      </c>
      <c r="E61625" t="s">
        <v>43</v>
      </c>
      <c r="F61625" t="s">
        <v>18</v>
      </c>
      <c r="G61625" t="s">
        <v>25</v>
      </c>
      <c r="H61625" t="s">
        <v>1396</v>
      </c>
      <c r="I61625" t="s">
        <v>7855</v>
      </c>
      <c r="J61625" t="s">
        <v>210781</v>
      </c>
      <c r="K61625">
        <v>1</v>
      </c>
      <c r="L61625" s="1">
        <v>41275</v>
      </c>
      <c r="M61625" s="1">
        <v>40179</v>
      </c>
      <c r="N61625" s="1">
        <v>40179</v>
      </c>
      <c r="O61625"/>
      <c r="P61625"/>
      <c r="Q61625"/>
      <c r="R61625"/>
    </row>
    <row r="61626" spans="1:18" hidden="1" x14ac:dyDescent="0.2">
      <c r="A61626" t="s">
        <v>210782</v>
      </c>
      <c r="B61626" t="s">
        <v>210783</v>
      </c>
      <c r="C61626" t="s">
        <v>210784</v>
      </c>
      <c r="D61626" t="s">
        <v>766</v>
      </c>
      <c r="E61626">
        <v>1285623</v>
      </c>
      <c r="F61626" t="s">
        <v>207</v>
      </c>
      <c r="G61626" t="s">
        <v>128</v>
      </c>
      <c r="H61626" t="s">
        <v>6954</v>
      </c>
      <c r="I61626" t="s">
        <v>502</v>
      </c>
      <c r="J61626" t="s">
        <v>6955</v>
      </c>
      <c r="K61626">
        <v>1</v>
      </c>
      <c r="M61626" s="1">
        <v>40497</v>
      </c>
      <c r="N61626" s="1">
        <v>40497</v>
      </c>
      <c r="O61626"/>
      <c r="P61626"/>
      <c r="Q61626"/>
      <c r="R61626"/>
    </row>
    <row r="61627" spans="1:18" hidden="1" x14ac:dyDescent="0.2">
      <c r="A61627" t="s">
        <v>210785</v>
      </c>
      <c r="B61627" t="s">
        <v>210786</v>
      </c>
      <c r="C61627" t="s">
        <v>210787</v>
      </c>
      <c r="D61627" t="s">
        <v>4344</v>
      </c>
      <c r="E61627">
        <v>4000000</v>
      </c>
      <c r="F61627" t="s">
        <v>207</v>
      </c>
      <c r="G61627" t="s">
        <v>25</v>
      </c>
      <c r="H61627" t="s">
        <v>64</v>
      </c>
      <c r="I61627" t="s">
        <v>65</v>
      </c>
      <c r="J61627" t="s">
        <v>236</v>
      </c>
      <c r="K61627">
        <v>2</v>
      </c>
      <c r="M61627" s="1">
        <v>39168</v>
      </c>
      <c r="N61627" s="1">
        <v>39616</v>
      </c>
      <c r="O61627"/>
      <c r="P61627"/>
      <c r="Q61627"/>
      <c r="R61627"/>
    </row>
    <row r="61628" spans="1:18" x14ac:dyDescent="0.2">
      <c r="A61628" t="s">
        <v>210788</v>
      </c>
      <c r="B61628" t="s">
        <v>210789</v>
      </c>
      <c r="C61628" t="s">
        <v>210790</v>
      </c>
      <c r="D61628" t="s">
        <v>210791</v>
      </c>
      <c r="E61628">
        <v>650000</v>
      </c>
      <c r="F61628" t="s">
        <v>18</v>
      </c>
      <c r="G61628" t="s">
        <v>128</v>
      </c>
      <c r="H61628" t="s">
        <v>129</v>
      </c>
      <c r="I61628" t="s">
        <v>130</v>
      </c>
      <c r="J61628" t="s">
        <v>130</v>
      </c>
      <c r="K61628">
        <v>1</v>
      </c>
      <c r="L61628" s="1">
        <v>41671</v>
      </c>
      <c r="M61628" s="1">
        <v>41699</v>
      </c>
      <c r="N61628" s="1">
        <v>41699</v>
      </c>
    </row>
    <row r="61629" spans="1:18" hidden="1" x14ac:dyDescent="0.2">
      <c r="A61629" t="s">
        <v>210792</v>
      </c>
      <c r="B61629" t="s">
        <v>210793</v>
      </c>
      <c r="C61629" t="s">
        <v>210794</v>
      </c>
      <c r="D61629" t="s">
        <v>1247</v>
      </c>
      <c r="E61629">
        <v>66798160</v>
      </c>
      <c r="F61629" t="s">
        <v>18</v>
      </c>
      <c r="G61629" t="s">
        <v>25</v>
      </c>
      <c r="H61629" t="s">
        <v>64</v>
      </c>
      <c r="I61629" t="s">
        <v>966</v>
      </c>
      <c r="J61629" t="s">
        <v>30192</v>
      </c>
      <c r="K61629">
        <v>8</v>
      </c>
      <c r="L61629" s="1">
        <v>38353</v>
      </c>
      <c r="M61629" s="1">
        <v>39104</v>
      </c>
      <c r="N61629" s="1">
        <v>42201</v>
      </c>
      <c r="O61629"/>
      <c r="P61629"/>
      <c r="Q61629"/>
      <c r="R61629"/>
    </row>
    <row r="61630" spans="1:18" hidden="1" x14ac:dyDescent="0.2">
      <c r="A61630" t="s">
        <v>210795</v>
      </c>
      <c r="B61630" t="s">
        <v>210796</v>
      </c>
      <c r="D61630" t="s">
        <v>50</v>
      </c>
      <c r="E61630" t="s">
        <v>43</v>
      </c>
      <c r="F61630" t="s">
        <v>18</v>
      </c>
      <c r="K61630">
        <v>1</v>
      </c>
      <c r="M61630" s="1">
        <v>41214</v>
      </c>
      <c r="N61630" s="1">
        <v>41214</v>
      </c>
      <c r="O61630"/>
      <c r="P61630"/>
      <c r="Q61630"/>
      <c r="R61630"/>
    </row>
    <row r="61631" spans="1:18" hidden="1" x14ac:dyDescent="0.2">
      <c r="A61631" t="s">
        <v>210797</v>
      </c>
      <c r="B61631" t="s">
        <v>210798</v>
      </c>
      <c r="D61631" t="s">
        <v>544</v>
      </c>
      <c r="E61631">
        <v>50000</v>
      </c>
      <c r="F61631" t="s">
        <v>18</v>
      </c>
      <c r="K61631">
        <v>1</v>
      </c>
      <c r="M61631" s="1">
        <v>41983</v>
      </c>
      <c r="N61631" s="1">
        <v>41983</v>
      </c>
      <c r="O61631"/>
      <c r="P61631"/>
      <c r="Q61631"/>
      <c r="R61631"/>
    </row>
    <row r="61632" spans="1:18" hidden="1" x14ac:dyDescent="0.2">
      <c r="A61632" t="s">
        <v>210799</v>
      </c>
      <c r="B61632" t="s">
        <v>210800</v>
      </c>
      <c r="C61632" t="s">
        <v>210801</v>
      </c>
      <c r="D61632" t="s">
        <v>210802</v>
      </c>
      <c r="E61632">
        <v>4350240</v>
      </c>
      <c r="F61632" t="s">
        <v>18</v>
      </c>
      <c r="G61632" t="s">
        <v>1062</v>
      </c>
      <c r="H61632">
        <v>2</v>
      </c>
      <c r="I61632" t="s">
        <v>120779</v>
      </c>
      <c r="J61632" t="s">
        <v>120780</v>
      </c>
      <c r="K61632">
        <v>1</v>
      </c>
      <c r="M61632" s="1">
        <v>38804</v>
      </c>
      <c r="N61632" s="1">
        <v>38804</v>
      </c>
      <c r="O61632"/>
      <c r="P61632"/>
      <c r="Q61632"/>
      <c r="R61632"/>
    </row>
    <row r="61633" spans="1:18" x14ac:dyDescent="0.2">
      <c r="A61633" t="s">
        <v>210803</v>
      </c>
      <c r="B61633" t="s">
        <v>210804</v>
      </c>
      <c r="C61633" t="s">
        <v>210805</v>
      </c>
      <c r="D61633" t="s">
        <v>741</v>
      </c>
      <c r="E61633">
        <v>600000</v>
      </c>
      <c r="F61633" t="s">
        <v>18</v>
      </c>
      <c r="K61633">
        <v>2</v>
      </c>
      <c r="L61633" s="1">
        <v>41008</v>
      </c>
      <c r="M61633" s="1">
        <v>41122</v>
      </c>
      <c r="N61633" s="1">
        <v>41869</v>
      </c>
    </row>
    <row r="61634" spans="1:18" x14ac:dyDescent="0.2">
      <c r="A61634" t="s">
        <v>210806</v>
      </c>
      <c r="B61634" t="s">
        <v>210807</v>
      </c>
      <c r="C61634" t="s">
        <v>210808</v>
      </c>
      <c r="D61634" t="s">
        <v>63</v>
      </c>
      <c r="E61634">
        <v>600000</v>
      </c>
      <c r="F61634" t="s">
        <v>18</v>
      </c>
      <c r="G61634" t="s">
        <v>25</v>
      </c>
      <c r="H61634" t="s">
        <v>286</v>
      </c>
      <c r="I61634" t="s">
        <v>1030</v>
      </c>
      <c r="J61634" t="s">
        <v>1030</v>
      </c>
      <c r="K61634">
        <v>3</v>
      </c>
      <c r="L61634" s="1">
        <v>40179</v>
      </c>
      <c r="M61634" s="1">
        <v>40437</v>
      </c>
      <c r="N61634" s="1">
        <v>41718</v>
      </c>
    </row>
    <row r="61635" spans="1:18" hidden="1" x14ac:dyDescent="0.2">
      <c r="A61635" t="s">
        <v>210809</v>
      </c>
      <c r="B61635" t="s">
        <v>210810</v>
      </c>
      <c r="C61635" t="s">
        <v>210811</v>
      </c>
      <c r="D61635" t="s">
        <v>210812</v>
      </c>
      <c r="E61635">
        <v>7800000</v>
      </c>
      <c r="F61635" t="s">
        <v>18</v>
      </c>
      <c r="G61635" t="s">
        <v>25</v>
      </c>
      <c r="H61635" t="s">
        <v>106</v>
      </c>
      <c r="I61635" t="s">
        <v>107</v>
      </c>
      <c r="J61635" t="s">
        <v>108</v>
      </c>
      <c r="K61635">
        <v>2</v>
      </c>
      <c r="M61635" s="1">
        <v>41753</v>
      </c>
      <c r="N61635" s="1">
        <v>41898</v>
      </c>
      <c r="O61635"/>
      <c r="P61635"/>
      <c r="Q61635"/>
      <c r="R61635"/>
    </row>
    <row r="61636" spans="1:18" hidden="1" x14ac:dyDescent="0.2">
      <c r="A61636" t="s">
        <v>210813</v>
      </c>
      <c r="B61636" t="s">
        <v>210814</v>
      </c>
      <c r="C61636" t="s">
        <v>210815</v>
      </c>
      <c r="D61636" t="s">
        <v>56</v>
      </c>
      <c r="E61636">
        <v>78241437</v>
      </c>
      <c r="F61636" t="s">
        <v>18</v>
      </c>
      <c r="G61636" t="s">
        <v>25</v>
      </c>
      <c r="H61636" t="s">
        <v>64</v>
      </c>
      <c r="I61636" t="s">
        <v>966</v>
      </c>
      <c r="J61636" t="s">
        <v>12622</v>
      </c>
      <c r="K61636">
        <v>10</v>
      </c>
      <c r="L61636" s="1">
        <v>38353</v>
      </c>
      <c r="M61636" s="1">
        <v>38832</v>
      </c>
      <c r="N61636" s="1">
        <v>42137</v>
      </c>
      <c r="O61636"/>
      <c r="P61636"/>
      <c r="Q61636"/>
      <c r="R61636"/>
    </row>
    <row r="61637" spans="1:18" x14ac:dyDescent="0.2">
      <c r="A61637" t="s">
        <v>210816</v>
      </c>
      <c r="B61637" t="s">
        <v>210817</v>
      </c>
      <c r="C61637" t="s">
        <v>210818</v>
      </c>
      <c r="D61637" t="s">
        <v>75</v>
      </c>
      <c r="E61637">
        <v>420000</v>
      </c>
      <c r="F61637" t="s">
        <v>18</v>
      </c>
      <c r="G61637" t="s">
        <v>25</v>
      </c>
      <c r="H61637" t="s">
        <v>4968</v>
      </c>
      <c r="I61637" t="s">
        <v>4969</v>
      </c>
      <c r="J61637" t="s">
        <v>4969</v>
      </c>
      <c r="K61637">
        <v>2</v>
      </c>
      <c r="L61637" s="1">
        <v>37987</v>
      </c>
      <c r="M61637" s="1">
        <v>40303</v>
      </c>
      <c r="N61637" s="1">
        <v>40815</v>
      </c>
    </row>
    <row r="61638" spans="1:18" x14ac:dyDescent="0.2">
      <c r="A61638" t="s">
        <v>210819</v>
      </c>
      <c r="B61638" t="s">
        <v>210820</v>
      </c>
      <c r="C61638" t="s">
        <v>210821</v>
      </c>
      <c r="D61638" t="s">
        <v>210822</v>
      </c>
      <c r="E61638">
        <v>250000</v>
      </c>
      <c r="F61638" t="s">
        <v>113</v>
      </c>
      <c r="G61638" t="s">
        <v>25</v>
      </c>
      <c r="H61638" t="s">
        <v>106</v>
      </c>
      <c r="I61638" t="s">
        <v>107</v>
      </c>
      <c r="J61638" t="s">
        <v>108</v>
      </c>
      <c r="K61638">
        <v>1</v>
      </c>
      <c r="L61638" s="1">
        <v>35796</v>
      </c>
      <c r="M61638" s="1">
        <v>40357</v>
      </c>
      <c r="N61638" s="1">
        <v>40357</v>
      </c>
    </row>
    <row r="61639" spans="1:18" x14ac:dyDescent="0.2">
      <c r="A61639" t="s">
        <v>210823</v>
      </c>
      <c r="B61639" t="s">
        <v>210824</v>
      </c>
      <c r="C61639" t="s">
        <v>210825</v>
      </c>
      <c r="D61639" t="s">
        <v>210826</v>
      </c>
      <c r="E61639">
        <v>5000</v>
      </c>
      <c r="F61639" t="s">
        <v>18</v>
      </c>
      <c r="G61639" t="s">
        <v>25</v>
      </c>
      <c r="H61639" t="s">
        <v>64</v>
      </c>
      <c r="I61639" t="s">
        <v>95</v>
      </c>
      <c r="J61639" t="s">
        <v>376</v>
      </c>
      <c r="K61639">
        <v>1</v>
      </c>
      <c r="L61639" s="1">
        <v>42189</v>
      </c>
      <c r="M61639" s="1">
        <v>42189</v>
      </c>
      <c r="N61639" s="1">
        <v>42189</v>
      </c>
    </row>
    <row r="61640" spans="1:18" hidden="1" x14ac:dyDescent="0.2">
      <c r="A61640" t="s">
        <v>210827</v>
      </c>
      <c r="B61640" t="s">
        <v>210828</v>
      </c>
      <c r="C61640" t="s">
        <v>210829</v>
      </c>
      <c r="D61640" t="s">
        <v>10443</v>
      </c>
      <c r="E61640">
        <v>78000000</v>
      </c>
      <c r="F61640" t="s">
        <v>18</v>
      </c>
      <c r="G61640" t="s">
        <v>25</v>
      </c>
      <c r="H61640" t="s">
        <v>64</v>
      </c>
      <c r="I61640" t="s">
        <v>1221</v>
      </c>
      <c r="J61640" t="s">
        <v>1221</v>
      </c>
      <c r="K61640">
        <v>1</v>
      </c>
      <c r="M61640" s="1">
        <v>38512</v>
      </c>
      <c r="N61640" s="1">
        <v>38512</v>
      </c>
      <c r="O61640"/>
      <c r="P61640"/>
      <c r="Q61640"/>
      <c r="R61640"/>
    </row>
    <row r="61641" spans="1:18" hidden="1" x14ac:dyDescent="0.2">
      <c r="A61641" t="s">
        <v>210830</v>
      </c>
      <c r="B61641" t="s">
        <v>210831</v>
      </c>
      <c r="C61641" t="s">
        <v>210832</v>
      </c>
      <c r="D61641" t="s">
        <v>2479</v>
      </c>
      <c r="E61641">
        <v>289998</v>
      </c>
      <c r="F61641" t="s">
        <v>113</v>
      </c>
      <c r="G61641" t="s">
        <v>25</v>
      </c>
      <c r="H61641" t="s">
        <v>64</v>
      </c>
      <c r="I61641" t="s">
        <v>65</v>
      </c>
      <c r="J61641" t="s">
        <v>606</v>
      </c>
      <c r="K61641">
        <v>1</v>
      </c>
      <c r="L61641" s="1">
        <v>39448</v>
      </c>
      <c r="M61641" s="1">
        <v>40249</v>
      </c>
      <c r="N61641" s="1">
        <v>40249</v>
      </c>
      <c r="O61641"/>
      <c r="P61641"/>
      <c r="Q61641"/>
      <c r="R61641"/>
    </row>
    <row r="61642" spans="1:18" hidden="1" x14ac:dyDescent="0.2">
      <c r="A61642" t="s">
        <v>210833</v>
      </c>
      <c r="B61642" t="s">
        <v>210834</v>
      </c>
      <c r="C61642" t="s">
        <v>210835</v>
      </c>
      <c r="D61642" t="s">
        <v>766</v>
      </c>
      <c r="E61642">
        <v>5469500</v>
      </c>
      <c r="F61642" t="s">
        <v>18</v>
      </c>
      <c r="G61642" t="s">
        <v>25</v>
      </c>
      <c r="H61642" t="s">
        <v>1272</v>
      </c>
      <c r="I61642" t="s">
        <v>1273</v>
      </c>
      <c r="J61642" t="s">
        <v>112144</v>
      </c>
      <c r="K61642">
        <v>4</v>
      </c>
      <c r="L61642" s="1">
        <v>38718</v>
      </c>
      <c r="M61642" s="1">
        <v>39946</v>
      </c>
      <c r="N61642" s="1">
        <v>41493</v>
      </c>
      <c r="O61642"/>
      <c r="P61642"/>
      <c r="Q61642"/>
      <c r="R61642"/>
    </row>
    <row r="61643" spans="1:18" hidden="1" x14ac:dyDescent="0.2">
      <c r="A61643" t="s">
        <v>210836</v>
      </c>
      <c r="B61643" t="s">
        <v>210837</v>
      </c>
      <c r="C61643" t="s">
        <v>210838</v>
      </c>
      <c r="E61643">
        <v>618916</v>
      </c>
      <c r="F61643" t="s">
        <v>18</v>
      </c>
      <c r="G61643" t="s">
        <v>1126</v>
      </c>
      <c r="H61643">
        <v>24</v>
      </c>
      <c r="I61643" t="s">
        <v>1582</v>
      </c>
      <c r="J61643" t="s">
        <v>11529</v>
      </c>
      <c r="K61643">
        <v>2</v>
      </c>
      <c r="L61643" s="1">
        <v>39417</v>
      </c>
      <c r="M61643" s="1">
        <v>40603</v>
      </c>
      <c r="N61643" s="1">
        <v>41640</v>
      </c>
      <c r="O61643"/>
      <c r="P61643"/>
      <c r="Q61643"/>
      <c r="R61643"/>
    </row>
    <row r="61644" spans="1:18" hidden="1" x14ac:dyDescent="0.2">
      <c r="A61644" t="s">
        <v>210839</v>
      </c>
      <c r="B61644" t="s">
        <v>210840</v>
      </c>
      <c r="D61644" t="s">
        <v>136354</v>
      </c>
      <c r="E61644">
        <v>1904207</v>
      </c>
      <c r="F61644" t="s">
        <v>18</v>
      </c>
      <c r="G61644" t="s">
        <v>25</v>
      </c>
      <c r="H61644" t="s">
        <v>1352</v>
      </c>
      <c r="I61644" t="s">
        <v>1353</v>
      </c>
      <c r="J61644" t="s">
        <v>7891</v>
      </c>
      <c r="K61644">
        <v>1</v>
      </c>
      <c r="M61644" s="1">
        <v>42020</v>
      </c>
      <c r="N61644" s="1">
        <v>42020</v>
      </c>
      <c r="O61644"/>
      <c r="P61644"/>
      <c r="Q61644"/>
      <c r="R61644"/>
    </row>
    <row r="61645" spans="1:18" hidden="1" x14ac:dyDescent="0.2">
      <c r="A61645" t="s">
        <v>210841</v>
      </c>
      <c r="B61645" t="s">
        <v>210842</v>
      </c>
      <c r="C61645" t="s">
        <v>210843</v>
      </c>
      <c r="D61645" t="s">
        <v>210844</v>
      </c>
      <c r="E61645">
        <v>36896077</v>
      </c>
      <c r="F61645" t="s">
        <v>18</v>
      </c>
      <c r="G61645" t="s">
        <v>25</v>
      </c>
      <c r="H61645" t="s">
        <v>106</v>
      </c>
      <c r="I61645" t="s">
        <v>107</v>
      </c>
      <c r="J61645" t="s">
        <v>108</v>
      </c>
      <c r="K61645">
        <v>7</v>
      </c>
      <c r="L61645" s="1">
        <v>38353</v>
      </c>
      <c r="M61645" s="1">
        <v>39731</v>
      </c>
      <c r="N61645" s="1">
        <v>41877</v>
      </c>
      <c r="O61645"/>
      <c r="P61645"/>
      <c r="Q61645"/>
      <c r="R61645"/>
    </row>
    <row r="61646" spans="1:18" hidden="1" x14ac:dyDescent="0.2">
      <c r="A61646" t="s">
        <v>210845</v>
      </c>
      <c r="B61646" t="s">
        <v>210846</v>
      </c>
      <c r="D61646" t="s">
        <v>10855</v>
      </c>
      <c r="E61646" t="s">
        <v>43</v>
      </c>
      <c r="F61646" t="s">
        <v>18</v>
      </c>
      <c r="G61646" t="s">
        <v>25</v>
      </c>
      <c r="H61646" t="s">
        <v>44</v>
      </c>
      <c r="I61646" t="s">
        <v>282</v>
      </c>
      <c r="J61646" t="s">
        <v>934</v>
      </c>
      <c r="K61646">
        <v>1</v>
      </c>
      <c r="L61646" s="1">
        <v>42124</v>
      </c>
      <c r="M61646" s="1">
        <v>42173</v>
      </c>
      <c r="N61646" s="1">
        <v>42173</v>
      </c>
      <c r="O61646"/>
      <c r="P61646"/>
      <c r="Q61646"/>
      <c r="R61646"/>
    </row>
    <row r="61647" spans="1:18" x14ac:dyDescent="0.2">
      <c r="A61647" t="s">
        <v>210847</v>
      </c>
      <c r="B61647" t="s">
        <v>210848</v>
      </c>
      <c r="C61647" t="s">
        <v>210849</v>
      </c>
      <c r="D61647" t="s">
        <v>285</v>
      </c>
      <c r="E61647">
        <v>100000</v>
      </c>
      <c r="F61647" t="s">
        <v>18</v>
      </c>
      <c r="K61647">
        <v>1</v>
      </c>
      <c r="L61647" s="1">
        <v>41548</v>
      </c>
      <c r="M61647" s="1">
        <v>41623</v>
      </c>
      <c r="N61647" s="1">
        <v>41623</v>
      </c>
    </row>
    <row r="61648" spans="1:18" hidden="1" x14ac:dyDescent="0.2">
      <c r="A61648" t="s">
        <v>210850</v>
      </c>
      <c r="B61648" t="s">
        <v>210851</v>
      </c>
      <c r="C61648" t="s">
        <v>210852</v>
      </c>
      <c r="D61648" t="s">
        <v>210853</v>
      </c>
      <c r="E61648" t="s">
        <v>43</v>
      </c>
      <c r="F61648" t="s">
        <v>18</v>
      </c>
      <c r="G61648" t="s">
        <v>25</v>
      </c>
      <c r="H61648" t="s">
        <v>64</v>
      </c>
      <c r="I61648" t="s">
        <v>95</v>
      </c>
      <c r="J61648" t="s">
        <v>7114</v>
      </c>
      <c r="K61648">
        <v>1</v>
      </c>
      <c r="L61648" s="1">
        <v>41759</v>
      </c>
      <c r="M61648" s="1">
        <v>41757</v>
      </c>
      <c r="N61648" s="1">
        <v>41757</v>
      </c>
      <c r="O61648"/>
      <c r="P61648"/>
      <c r="Q61648"/>
      <c r="R61648"/>
    </row>
    <row r="61649" spans="1:18" hidden="1" x14ac:dyDescent="0.2">
      <c r="A61649" t="s">
        <v>210854</v>
      </c>
      <c r="B61649" t="s">
        <v>210855</v>
      </c>
      <c r="C61649" t="s">
        <v>210856</v>
      </c>
      <c r="D61649" t="s">
        <v>17720</v>
      </c>
      <c r="E61649">
        <v>49195616</v>
      </c>
      <c r="F61649" t="s">
        <v>18</v>
      </c>
      <c r="G61649" t="s">
        <v>128</v>
      </c>
      <c r="H61649" t="s">
        <v>4264</v>
      </c>
      <c r="I61649" t="s">
        <v>130</v>
      </c>
      <c r="J61649" t="s">
        <v>4857</v>
      </c>
      <c r="K61649">
        <v>5</v>
      </c>
      <c r="M61649" s="1">
        <v>38708</v>
      </c>
      <c r="N61649" s="1">
        <v>42018</v>
      </c>
      <c r="O61649"/>
      <c r="P61649"/>
      <c r="Q61649"/>
      <c r="R61649"/>
    </row>
    <row r="61650" spans="1:18" x14ac:dyDescent="0.2">
      <c r="A61650" t="s">
        <v>210857</v>
      </c>
      <c r="B61650" t="s">
        <v>210858</v>
      </c>
      <c r="C61650" t="s">
        <v>210859</v>
      </c>
      <c r="D61650" t="s">
        <v>90377</v>
      </c>
      <c r="E61650">
        <v>270000</v>
      </c>
      <c r="F61650" t="s">
        <v>18</v>
      </c>
      <c r="G61650" t="s">
        <v>25</v>
      </c>
      <c r="H61650" t="s">
        <v>1011</v>
      </c>
      <c r="I61650" t="s">
        <v>1012</v>
      </c>
      <c r="J61650" t="s">
        <v>1012</v>
      </c>
      <c r="K61650">
        <v>1</v>
      </c>
      <c r="L61650" s="1">
        <v>41592</v>
      </c>
      <c r="M61650" s="1">
        <v>41955</v>
      </c>
      <c r="N61650" s="1">
        <v>41955</v>
      </c>
    </row>
    <row r="61651" spans="1:18" hidden="1" x14ac:dyDescent="0.2">
      <c r="A61651" t="s">
        <v>210860</v>
      </c>
      <c r="B61651" t="s">
        <v>210861</v>
      </c>
      <c r="C61651" t="s">
        <v>210862</v>
      </c>
      <c r="D61651" t="s">
        <v>181</v>
      </c>
      <c r="E61651">
        <v>2624280</v>
      </c>
      <c r="F61651" t="s">
        <v>18</v>
      </c>
      <c r="G61651" t="s">
        <v>165</v>
      </c>
      <c r="H61651" t="s">
        <v>1454</v>
      </c>
      <c r="I61651" t="s">
        <v>10140</v>
      </c>
      <c r="J61651" t="s">
        <v>10140</v>
      </c>
      <c r="K61651">
        <v>2</v>
      </c>
      <c r="L61651" s="1">
        <v>40544</v>
      </c>
      <c r="M61651" s="1">
        <v>41401</v>
      </c>
      <c r="N61651" s="1">
        <v>41709</v>
      </c>
      <c r="O61651"/>
      <c r="P61651"/>
      <c r="Q61651"/>
      <c r="R61651"/>
    </row>
    <row r="61652" spans="1:18" x14ac:dyDescent="0.2">
      <c r="A61652" t="s">
        <v>210863</v>
      </c>
      <c r="B61652" t="s">
        <v>210864</v>
      </c>
      <c r="C61652" t="s">
        <v>210865</v>
      </c>
      <c r="D61652" t="s">
        <v>2326</v>
      </c>
      <c r="E61652">
        <v>40000000</v>
      </c>
      <c r="F61652" t="s">
        <v>18</v>
      </c>
      <c r="G61652" t="s">
        <v>458</v>
      </c>
      <c r="H61652">
        <v>48</v>
      </c>
      <c r="I61652" t="s">
        <v>459</v>
      </c>
      <c r="J61652" t="s">
        <v>459</v>
      </c>
      <c r="K61652">
        <v>1</v>
      </c>
      <c r="L61652" s="1">
        <v>32874</v>
      </c>
      <c r="M61652" s="1">
        <v>39155</v>
      </c>
      <c r="N61652" s="1">
        <v>39155</v>
      </c>
    </row>
    <row r="61653" spans="1:18" hidden="1" x14ac:dyDescent="0.2">
      <c r="A61653" t="s">
        <v>210866</v>
      </c>
      <c r="B61653" t="s">
        <v>210867</v>
      </c>
      <c r="E61653" t="s">
        <v>43</v>
      </c>
      <c r="F61653" t="s">
        <v>18</v>
      </c>
      <c r="K61653">
        <v>1</v>
      </c>
      <c r="M61653" s="1">
        <v>41518</v>
      </c>
      <c r="N61653" s="1">
        <v>41518</v>
      </c>
      <c r="O61653"/>
      <c r="P61653"/>
      <c r="Q61653"/>
      <c r="R61653"/>
    </row>
    <row r="61654" spans="1:18" x14ac:dyDescent="0.2">
      <c r="A61654" t="s">
        <v>210868</v>
      </c>
      <c r="B61654" t="s">
        <v>210869</v>
      </c>
      <c r="C61654" t="s">
        <v>210870</v>
      </c>
      <c r="D61654" t="s">
        <v>210871</v>
      </c>
      <c r="E61654">
        <v>1000000</v>
      </c>
      <c r="F61654" t="s">
        <v>18</v>
      </c>
      <c r="G61654" t="s">
        <v>128</v>
      </c>
      <c r="H61654" t="s">
        <v>129</v>
      </c>
      <c r="I61654" t="s">
        <v>130</v>
      </c>
      <c r="J61654" t="s">
        <v>130</v>
      </c>
      <c r="K61654">
        <v>1</v>
      </c>
      <c r="L61654" s="1">
        <v>40575</v>
      </c>
      <c r="M61654" s="1">
        <v>41579</v>
      </c>
      <c r="N61654" s="1">
        <v>41579</v>
      </c>
    </row>
    <row r="61655" spans="1:18" hidden="1" x14ac:dyDescent="0.2">
      <c r="A61655" t="s">
        <v>210872</v>
      </c>
      <c r="B61655" t="s">
        <v>210873</v>
      </c>
      <c r="C61655" t="s">
        <v>210874</v>
      </c>
      <c r="D61655" t="s">
        <v>210875</v>
      </c>
      <c r="E61655">
        <v>70391</v>
      </c>
      <c r="F61655" t="s">
        <v>18</v>
      </c>
      <c r="G61655" t="s">
        <v>2271</v>
      </c>
      <c r="H61655">
        <v>34</v>
      </c>
      <c r="I61655" t="s">
        <v>2272</v>
      </c>
      <c r="J61655" t="s">
        <v>2272</v>
      </c>
      <c r="K61655">
        <v>2</v>
      </c>
      <c r="L61655" s="1">
        <v>41527</v>
      </c>
      <c r="M61655" s="1">
        <v>41559</v>
      </c>
      <c r="N61655" s="1">
        <v>41800</v>
      </c>
      <c r="O61655"/>
      <c r="P61655"/>
      <c r="Q61655"/>
      <c r="R61655"/>
    </row>
    <row r="61656" spans="1:18" hidden="1" x14ac:dyDescent="0.2">
      <c r="A61656" t="s">
        <v>210876</v>
      </c>
      <c r="B61656" t="s">
        <v>210877</v>
      </c>
      <c r="C61656" t="s">
        <v>210878</v>
      </c>
      <c r="D61656" t="s">
        <v>56</v>
      </c>
      <c r="E61656">
        <v>1515615</v>
      </c>
      <c r="F61656" t="s">
        <v>18</v>
      </c>
      <c r="G61656" t="s">
        <v>25</v>
      </c>
      <c r="H61656" t="s">
        <v>82</v>
      </c>
      <c r="I61656" t="s">
        <v>1764</v>
      </c>
      <c r="J61656" t="s">
        <v>1764</v>
      </c>
      <c r="K61656">
        <v>1</v>
      </c>
      <c r="L61656" s="1">
        <v>38353</v>
      </c>
      <c r="M61656" s="1">
        <v>40841</v>
      </c>
      <c r="N61656" s="1">
        <v>40841</v>
      </c>
      <c r="O61656"/>
      <c r="P61656"/>
      <c r="Q61656"/>
      <c r="R61656"/>
    </row>
    <row r="61657" spans="1:18" x14ac:dyDescent="0.2">
      <c r="A61657" t="s">
        <v>210879</v>
      </c>
      <c r="B61657" t="s">
        <v>210880</v>
      </c>
      <c r="C61657" t="s">
        <v>210881</v>
      </c>
      <c r="D61657" t="s">
        <v>63</v>
      </c>
      <c r="E61657">
        <v>100000</v>
      </c>
      <c r="F61657" t="s">
        <v>113</v>
      </c>
      <c r="G61657" t="s">
        <v>25</v>
      </c>
      <c r="H61657" t="s">
        <v>64</v>
      </c>
      <c r="I61657" t="s">
        <v>65</v>
      </c>
      <c r="J61657" t="s">
        <v>71</v>
      </c>
      <c r="K61657">
        <v>3</v>
      </c>
      <c r="L61657" s="1">
        <v>40909</v>
      </c>
      <c r="M61657" s="1">
        <v>41275</v>
      </c>
      <c r="N61657" s="1">
        <v>41852</v>
      </c>
    </row>
    <row r="61658" spans="1:18" x14ac:dyDescent="0.2">
      <c r="A61658" t="s">
        <v>210882</v>
      </c>
      <c r="B61658" t="s">
        <v>210880</v>
      </c>
      <c r="C61658" t="s">
        <v>210883</v>
      </c>
      <c r="D61658" t="s">
        <v>210884</v>
      </c>
      <c r="E61658">
        <v>132500000</v>
      </c>
      <c r="F61658" t="s">
        <v>18</v>
      </c>
      <c r="G61658" t="s">
        <v>25</v>
      </c>
      <c r="H61658" t="s">
        <v>64</v>
      </c>
      <c r="I61658" t="s">
        <v>65</v>
      </c>
      <c r="J61658" t="s">
        <v>71</v>
      </c>
      <c r="K61658">
        <v>2</v>
      </c>
      <c r="L61658" s="1">
        <v>41275</v>
      </c>
      <c r="M61658" s="1">
        <v>41814</v>
      </c>
      <c r="N61658" s="1">
        <v>42111</v>
      </c>
    </row>
    <row r="61659" spans="1:18" x14ac:dyDescent="0.2">
      <c r="A61659" t="s">
        <v>210885</v>
      </c>
      <c r="B61659" t="s">
        <v>210886</v>
      </c>
      <c r="C61659" t="s">
        <v>210887</v>
      </c>
      <c r="D61659" t="s">
        <v>3797</v>
      </c>
      <c r="E61659">
        <v>1000000</v>
      </c>
      <c r="F61659" t="s">
        <v>18</v>
      </c>
      <c r="G61659" t="s">
        <v>25</v>
      </c>
      <c r="H61659" t="s">
        <v>1272</v>
      </c>
      <c r="I61659" t="s">
        <v>1273</v>
      </c>
      <c r="J61659" t="s">
        <v>8672</v>
      </c>
      <c r="K61659">
        <v>1</v>
      </c>
      <c r="L61659" s="1">
        <v>40909</v>
      </c>
      <c r="M61659" s="1">
        <v>42166</v>
      </c>
      <c r="N61659" s="1">
        <v>42166</v>
      </c>
    </row>
    <row r="61660" spans="1:18" x14ac:dyDescent="0.2">
      <c r="A61660" t="s">
        <v>210888</v>
      </c>
      <c r="B61660" t="s">
        <v>210889</v>
      </c>
      <c r="C61660" t="s">
        <v>210890</v>
      </c>
      <c r="D61660" t="s">
        <v>357</v>
      </c>
      <c r="E61660">
        <v>50000</v>
      </c>
      <c r="F61660" t="s">
        <v>18</v>
      </c>
      <c r="G61660" t="s">
        <v>25</v>
      </c>
      <c r="H61660" t="s">
        <v>121</v>
      </c>
      <c r="I61660" t="s">
        <v>122</v>
      </c>
      <c r="J61660" t="s">
        <v>17461</v>
      </c>
      <c r="K61660">
        <v>1</v>
      </c>
      <c r="L61660" s="1">
        <v>39814</v>
      </c>
      <c r="M61660" s="1">
        <v>41498</v>
      </c>
      <c r="N61660" s="1">
        <v>41498</v>
      </c>
    </row>
    <row r="61661" spans="1:18" x14ac:dyDescent="0.2">
      <c r="A61661" t="s">
        <v>210891</v>
      </c>
      <c r="B61661" t="s">
        <v>210892</v>
      </c>
      <c r="C61661" t="s">
        <v>210893</v>
      </c>
      <c r="D61661" t="s">
        <v>42</v>
      </c>
      <c r="E61661">
        <v>1050000</v>
      </c>
      <c r="F61661" t="s">
        <v>207</v>
      </c>
      <c r="G61661" t="s">
        <v>25</v>
      </c>
      <c r="H61661" t="s">
        <v>808</v>
      </c>
      <c r="I61661" t="s">
        <v>809</v>
      </c>
      <c r="J61661" t="s">
        <v>809</v>
      </c>
      <c r="K61661">
        <v>2</v>
      </c>
      <c r="L61661" s="1">
        <v>40544</v>
      </c>
      <c r="M61661" s="1">
        <v>41163</v>
      </c>
      <c r="N61661" s="1">
        <v>42328</v>
      </c>
    </row>
    <row r="61662" spans="1:18" x14ac:dyDescent="0.2">
      <c r="A61662" t="s">
        <v>210894</v>
      </c>
      <c r="B61662" t="s">
        <v>210895</v>
      </c>
      <c r="C61662" t="s">
        <v>210896</v>
      </c>
      <c r="D61662" t="s">
        <v>1247</v>
      </c>
      <c r="E61662">
        <v>27700000</v>
      </c>
      <c r="F61662" t="s">
        <v>113</v>
      </c>
      <c r="G61662" t="s">
        <v>25</v>
      </c>
      <c r="H61662" t="s">
        <v>64</v>
      </c>
      <c r="I61662" t="s">
        <v>95</v>
      </c>
      <c r="J61662" t="s">
        <v>4947</v>
      </c>
      <c r="K61662">
        <v>2</v>
      </c>
      <c r="L61662" s="1">
        <v>37622</v>
      </c>
      <c r="M61662" s="1">
        <v>40472</v>
      </c>
      <c r="N61662" s="1">
        <v>40758</v>
      </c>
    </row>
    <row r="61663" spans="1:18" x14ac:dyDescent="0.2">
      <c r="A61663" t="s">
        <v>210897</v>
      </c>
      <c r="B61663" t="s">
        <v>210898</v>
      </c>
      <c r="C61663" t="s">
        <v>210899</v>
      </c>
      <c r="D61663" t="s">
        <v>210900</v>
      </c>
      <c r="E61663">
        <v>20000000</v>
      </c>
      <c r="F61663" t="s">
        <v>18</v>
      </c>
      <c r="G61663" t="s">
        <v>25</v>
      </c>
      <c r="H61663" t="s">
        <v>644</v>
      </c>
      <c r="I61663" t="s">
        <v>645</v>
      </c>
      <c r="J61663" t="s">
        <v>7484</v>
      </c>
      <c r="K61663">
        <v>1</v>
      </c>
      <c r="L61663" s="1">
        <v>34700</v>
      </c>
      <c r="M61663" s="1">
        <v>37937</v>
      </c>
      <c r="N61663" s="1">
        <v>37937</v>
      </c>
    </row>
    <row r="61664" spans="1:18" hidden="1" x14ac:dyDescent="0.2">
      <c r="A61664" t="s">
        <v>210901</v>
      </c>
      <c r="B61664" t="s">
        <v>210902</v>
      </c>
      <c r="C61664" t="s">
        <v>210903</v>
      </c>
      <c r="D61664" t="s">
        <v>357</v>
      </c>
      <c r="E61664" t="s">
        <v>43</v>
      </c>
      <c r="F61664" t="s">
        <v>18</v>
      </c>
      <c r="G61664" t="s">
        <v>37</v>
      </c>
      <c r="H61664">
        <v>30</v>
      </c>
      <c r="I61664" t="s">
        <v>386</v>
      </c>
      <c r="J61664" t="s">
        <v>386</v>
      </c>
      <c r="K61664">
        <v>1</v>
      </c>
      <c r="L61664" s="1">
        <v>33970</v>
      </c>
      <c r="M61664" s="1">
        <v>40725</v>
      </c>
      <c r="N61664" s="1">
        <v>40725</v>
      </c>
      <c r="O61664"/>
      <c r="P61664"/>
      <c r="Q61664"/>
      <c r="R61664"/>
    </row>
    <row r="61665" spans="1:18" hidden="1" x14ac:dyDescent="0.2">
      <c r="A61665" t="s">
        <v>210904</v>
      </c>
      <c r="B61665" t="s">
        <v>210905</v>
      </c>
      <c r="C61665" t="s">
        <v>210906</v>
      </c>
      <c r="D61665" t="s">
        <v>993</v>
      </c>
      <c r="E61665" t="s">
        <v>43</v>
      </c>
      <c r="F61665" t="s">
        <v>18</v>
      </c>
      <c r="G61665" t="s">
        <v>25</v>
      </c>
      <c r="H61665" t="s">
        <v>286</v>
      </c>
      <c r="I61665" t="s">
        <v>874</v>
      </c>
      <c r="J61665" t="s">
        <v>874</v>
      </c>
      <c r="K61665">
        <v>1</v>
      </c>
      <c r="L61665" s="1">
        <v>41122</v>
      </c>
      <c r="M61665" s="1">
        <v>41277</v>
      </c>
      <c r="N61665" s="1">
        <v>41277</v>
      </c>
      <c r="O61665"/>
      <c r="P61665"/>
      <c r="Q61665"/>
      <c r="R61665"/>
    </row>
    <row r="61666" spans="1:18" hidden="1" x14ac:dyDescent="0.2">
      <c r="A61666" t="s">
        <v>210907</v>
      </c>
      <c r="B61666" t="s">
        <v>210908</v>
      </c>
      <c r="D61666" t="s">
        <v>1247</v>
      </c>
      <c r="E61666">
        <v>6225932</v>
      </c>
      <c r="F61666" t="s">
        <v>18</v>
      </c>
      <c r="G61666" t="s">
        <v>25</v>
      </c>
      <c r="H61666" t="s">
        <v>64</v>
      </c>
      <c r="I61666" t="s">
        <v>966</v>
      </c>
      <c r="J61666" t="s">
        <v>967</v>
      </c>
      <c r="K61666">
        <v>1</v>
      </c>
      <c r="L61666" s="1">
        <v>37257</v>
      </c>
      <c r="M61666" s="1">
        <v>40575</v>
      </c>
      <c r="N61666" s="1">
        <v>40575</v>
      </c>
      <c r="O61666"/>
      <c r="P61666"/>
      <c r="Q61666"/>
      <c r="R61666"/>
    </row>
    <row r="61667" spans="1:18" hidden="1" x14ac:dyDescent="0.2">
      <c r="A61667" t="s">
        <v>210909</v>
      </c>
      <c r="B61667" t="s">
        <v>210910</v>
      </c>
      <c r="D61667" t="s">
        <v>285</v>
      </c>
      <c r="E61667" t="s">
        <v>43</v>
      </c>
      <c r="F61667" t="s">
        <v>18</v>
      </c>
      <c r="G61667" t="s">
        <v>25</v>
      </c>
      <c r="H61667" t="s">
        <v>265</v>
      </c>
      <c r="I61667" t="s">
        <v>5428</v>
      </c>
      <c r="J61667" t="s">
        <v>5428</v>
      </c>
      <c r="K61667">
        <v>1</v>
      </c>
      <c r="L61667" s="1">
        <v>41815</v>
      </c>
      <c r="M61667" s="1">
        <v>41893</v>
      </c>
      <c r="N61667" s="1">
        <v>41893</v>
      </c>
      <c r="O61667"/>
      <c r="P61667"/>
      <c r="Q61667"/>
      <c r="R61667"/>
    </row>
    <row r="61668" spans="1:18" hidden="1" x14ac:dyDescent="0.2">
      <c r="A61668" t="s">
        <v>210911</v>
      </c>
      <c r="B61668" t="s">
        <v>210912</v>
      </c>
      <c r="C61668" t="s">
        <v>210913</v>
      </c>
      <c r="D61668" t="s">
        <v>94</v>
      </c>
      <c r="E61668">
        <v>18850000</v>
      </c>
      <c r="F61668" t="s">
        <v>18</v>
      </c>
      <c r="G61668" t="s">
        <v>25</v>
      </c>
      <c r="H61668" t="s">
        <v>89</v>
      </c>
      <c r="I61668" t="s">
        <v>90</v>
      </c>
      <c r="J61668" t="s">
        <v>90</v>
      </c>
      <c r="K61668">
        <v>3</v>
      </c>
      <c r="L61668" s="1">
        <v>39814</v>
      </c>
      <c r="M61668" s="1">
        <v>41513</v>
      </c>
      <c r="N61668" s="1">
        <v>42256</v>
      </c>
      <c r="O61668"/>
      <c r="P61668"/>
      <c r="Q61668"/>
      <c r="R61668"/>
    </row>
    <row r="61669" spans="1:18" x14ac:dyDescent="0.2">
      <c r="A61669" t="s">
        <v>210914</v>
      </c>
      <c r="B61669" t="s">
        <v>210915</v>
      </c>
      <c r="C61669" t="s">
        <v>210916</v>
      </c>
      <c r="E61669">
        <v>260000000</v>
      </c>
      <c r="F61669" t="s">
        <v>18</v>
      </c>
      <c r="G61669" t="s">
        <v>25</v>
      </c>
      <c r="H61669" t="s">
        <v>106</v>
      </c>
      <c r="I61669" t="s">
        <v>107</v>
      </c>
      <c r="J61669" t="s">
        <v>108</v>
      </c>
      <c r="K61669">
        <v>1</v>
      </c>
      <c r="L61669" s="1">
        <v>32143</v>
      </c>
      <c r="M61669" s="1">
        <v>41772</v>
      </c>
      <c r="N61669" s="1">
        <v>41772</v>
      </c>
    </row>
    <row r="61670" spans="1:18" x14ac:dyDescent="0.2">
      <c r="A61670" t="s">
        <v>210917</v>
      </c>
      <c r="B61670" t="s">
        <v>210918</v>
      </c>
      <c r="C61670" t="s">
        <v>210919</v>
      </c>
      <c r="D61670" t="s">
        <v>56</v>
      </c>
      <c r="E61670">
        <v>24200000</v>
      </c>
      <c r="F61670" t="s">
        <v>18</v>
      </c>
      <c r="G61670" t="s">
        <v>25</v>
      </c>
      <c r="H61670" t="s">
        <v>1080</v>
      </c>
      <c r="I61670" t="s">
        <v>3052</v>
      </c>
      <c r="J61670" t="s">
        <v>3052</v>
      </c>
      <c r="K61670">
        <v>4</v>
      </c>
      <c r="L61670" s="1">
        <v>36892</v>
      </c>
      <c r="M61670" s="1">
        <v>39384</v>
      </c>
      <c r="N61670" s="1">
        <v>41940</v>
      </c>
    </row>
    <row r="61671" spans="1:18" x14ac:dyDescent="0.2">
      <c r="A61671" t="s">
        <v>210920</v>
      </c>
      <c r="B61671" t="s">
        <v>210921</v>
      </c>
      <c r="C61671" t="s">
        <v>210922</v>
      </c>
      <c r="D61671" t="s">
        <v>42</v>
      </c>
      <c r="E61671">
        <v>7900000</v>
      </c>
      <c r="F61671" t="s">
        <v>18</v>
      </c>
      <c r="G61671" t="s">
        <v>57</v>
      </c>
      <c r="H61671" t="s">
        <v>202</v>
      </c>
      <c r="I61671" t="s">
        <v>203</v>
      </c>
      <c r="J61671" t="s">
        <v>3500</v>
      </c>
      <c r="K61671">
        <v>2</v>
      </c>
      <c r="L61671" s="1">
        <v>37257</v>
      </c>
      <c r="M61671" s="1">
        <v>41184</v>
      </c>
      <c r="N61671" s="1">
        <v>41308</v>
      </c>
    </row>
    <row r="61672" spans="1:18" x14ac:dyDescent="0.2">
      <c r="A61672" t="s">
        <v>210923</v>
      </c>
      <c r="B61672" t="s">
        <v>210924</v>
      </c>
      <c r="C61672" t="s">
        <v>210925</v>
      </c>
      <c r="D61672" t="s">
        <v>3110</v>
      </c>
      <c r="E61672">
        <v>5000000</v>
      </c>
      <c r="F61672" t="s">
        <v>18</v>
      </c>
      <c r="G61672" t="s">
        <v>25</v>
      </c>
      <c r="H61672" t="s">
        <v>286</v>
      </c>
      <c r="I61672" t="s">
        <v>1030</v>
      </c>
      <c r="J61672" t="s">
        <v>1030</v>
      </c>
      <c r="K61672">
        <v>1</v>
      </c>
      <c r="L61672" s="1">
        <v>42005</v>
      </c>
      <c r="M61672" s="1">
        <v>42135</v>
      </c>
      <c r="N61672" s="1">
        <v>42135</v>
      </c>
    </row>
    <row r="61673" spans="1:18" hidden="1" x14ac:dyDescent="0.2">
      <c r="A61673" t="s">
        <v>210926</v>
      </c>
      <c r="B61673" t="s">
        <v>210927</v>
      </c>
      <c r="C61673" t="s">
        <v>210928</v>
      </c>
      <c r="D61673" t="s">
        <v>3582</v>
      </c>
      <c r="E61673" t="s">
        <v>43</v>
      </c>
      <c r="F61673" t="s">
        <v>18</v>
      </c>
      <c r="G61673" t="s">
        <v>25</v>
      </c>
      <c r="H61673" t="s">
        <v>8193</v>
      </c>
      <c r="I61673" t="s">
        <v>8194</v>
      </c>
      <c r="J61673" t="s">
        <v>8195</v>
      </c>
      <c r="K61673">
        <v>1</v>
      </c>
      <c r="L61673" s="1">
        <v>36892</v>
      </c>
      <c r="M61673" s="1">
        <v>37631</v>
      </c>
      <c r="N61673" s="1">
        <v>37631</v>
      </c>
      <c r="O61673"/>
      <c r="P61673"/>
      <c r="Q61673"/>
      <c r="R61673"/>
    </row>
    <row r="61674" spans="1:18" hidden="1" x14ac:dyDescent="0.2">
      <c r="A61674" t="s">
        <v>210929</v>
      </c>
      <c r="B61674" t="s">
        <v>210930</v>
      </c>
      <c r="C61674" t="s">
        <v>210931</v>
      </c>
      <c r="D61674" t="s">
        <v>94</v>
      </c>
      <c r="E61674">
        <v>10000000</v>
      </c>
      <c r="F61674" t="s">
        <v>207</v>
      </c>
      <c r="G61674" t="s">
        <v>25</v>
      </c>
      <c r="H61674" t="s">
        <v>64</v>
      </c>
      <c r="I61674" t="s">
        <v>966</v>
      </c>
      <c r="J61674" t="s">
        <v>2237</v>
      </c>
      <c r="K61674">
        <v>1</v>
      </c>
      <c r="M61674" s="1">
        <v>41816</v>
      </c>
      <c r="N61674" s="1">
        <v>41816</v>
      </c>
      <c r="O61674"/>
      <c r="P61674"/>
      <c r="Q61674"/>
      <c r="R61674"/>
    </row>
    <row r="61675" spans="1:18" hidden="1" x14ac:dyDescent="0.2">
      <c r="A61675" t="s">
        <v>210932</v>
      </c>
      <c r="B61675" t="s">
        <v>210933</v>
      </c>
      <c r="C61675" t="s">
        <v>210934</v>
      </c>
      <c r="D61675" t="s">
        <v>59493</v>
      </c>
      <c r="E61675">
        <v>68725050</v>
      </c>
      <c r="F61675" t="s">
        <v>18</v>
      </c>
      <c r="G61675" t="s">
        <v>165</v>
      </c>
      <c r="H61675" t="s">
        <v>166</v>
      </c>
      <c r="I61675" t="s">
        <v>167</v>
      </c>
      <c r="J61675" t="s">
        <v>167</v>
      </c>
      <c r="K61675">
        <v>4</v>
      </c>
      <c r="L61675" s="1">
        <v>39814</v>
      </c>
      <c r="M61675" s="1">
        <v>40353</v>
      </c>
      <c r="N61675" s="1">
        <v>42250</v>
      </c>
      <c r="O61675"/>
      <c r="P61675"/>
      <c r="Q61675"/>
      <c r="R61675"/>
    </row>
    <row r="61676" spans="1:18" x14ac:dyDescent="0.2">
      <c r="A61676" t="s">
        <v>210935</v>
      </c>
      <c r="B61676" t="s">
        <v>210936</v>
      </c>
      <c r="C61676" t="s">
        <v>210937</v>
      </c>
      <c r="D61676" t="s">
        <v>42</v>
      </c>
      <c r="E61676">
        <v>1700000</v>
      </c>
      <c r="F61676" t="s">
        <v>18</v>
      </c>
      <c r="G61676" t="s">
        <v>25</v>
      </c>
      <c r="H61676" t="s">
        <v>158</v>
      </c>
      <c r="I61676" t="s">
        <v>244</v>
      </c>
      <c r="J61676" t="s">
        <v>11146</v>
      </c>
      <c r="K61676">
        <v>1</v>
      </c>
      <c r="L61676" s="1">
        <v>36892</v>
      </c>
      <c r="M61676" s="1">
        <v>39972</v>
      </c>
      <c r="N61676" s="1">
        <v>39972</v>
      </c>
    </row>
    <row r="61677" spans="1:18" x14ac:dyDescent="0.2">
      <c r="A61677" t="s">
        <v>210938</v>
      </c>
      <c r="B61677" t="s">
        <v>210939</v>
      </c>
      <c r="C61677" t="s">
        <v>210940</v>
      </c>
      <c r="D61677" t="s">
        <v>210941</v>
      </c>
      <c r="E61677">
        <v>25000</v>
      </c>
      <c r="F61677" t="s">
        <v>18</v>
      </c>
      <c r="G61677" t="s">
        <v>25</v>
      </c>
      <c r="H61677" t="s">
        <v>208</v>
      </c>
      <c r="I61677" t="s">
        <v>209</v>
      </c>
      <c r="J61677" t="s">
        <v>209</v>
      </c>
      <c r="K61677">
        <v>1</v>
      </c>
      <c r="L61677" s="1">
        <v>41733</v>
      </c>
      <c r="M61677" s="1">
        <v>41760</v>
      </c>
      <c r="N61677" s="1">
        <v>41760</v>
      </c>
    </row>
    <row r="61678" spans="1:18" x14ac:dyDescent="0.2">
      <c r="A61678" t="s">
        <v>210942</v>
      </c>
      <c r="B61678" t="s">
        <v>210943</v>
      </c>
      <c r="C61678" t="s">
        <v>210944</v>
      </c>
      <c r="D61678" t="s">
        <v>264</v>
      </c>
      <c r="E61678">
        <v>2000000</v>
      </c>
      <c r="F61678" t="s">
        <v>18</v>
      </c>
      <c r="G61678" t="s">
        <v>25</v>
      </c>
      <c r="H61678" t="s">
        <v>106</v>
      </c>
      <c r="I61678" t="s">
        <v>107</v>
      </c>
      <c r="J61678" t="s">
        <v>108</v>
      </c>
      <c r="K61678">
        <v>1</v>
      </c>
      <c r="L61678" s="1">
        <v>40969</v>
      </c>
      <c r="M61678" s="1">
        <v>41935</v>
      </c>
      <c r="N61678" s="1">
        <v>41935</v>
      </c>
    </row>
    <row r="61679" spans="1:18" hidden="1" x14ac:dyDescent="0.2">
      <c r="A61679" t="s">
        <v>210945</v>
      </c>
      <c r="B61679" t="s">
        <v>210946</v>
      </c>
      <c r="C61679" t="s">
        <v>210947</v>
      </c>
      <c r="D61679" t="s">
        <v>285</v>
      </c>
      <c r="E61679" t="s">
        <v>43</v>
      </c>
      <c r="F61679" t="s">
        <v>18</v>
      </c>
      <c r="G61679" t="s">
        <v>25</v>
      </c>
      <c r="H61679" t="s">
        <v>208</v>
      </c>
      <c r="I61679" t="s">
        <v>20537</v>
      </c>
      <c r="J61679" t="s">
        <v>20537</v>
      </c>
      <c r="K61679">
        <v>1</v>
      </c>
      <c r="L61679" s="1">
        <v>41544</v>
      </c>
      <c r="M61679" s="1">
        <v>41577</v>
      </c>
      <c r="N61679" s="1">
        <v>41577</v>
      </c>
      <c r="O61679"/>
      <c r="P61679"/>
      <c r="Q61679"/>
      <c r="R61679"/>
    </row>
    <row r="61680" spans="1:18" x14ac:dyDescent="0.2">
      <c r="A61680" t="s">
        <v>210948</v>
      </c>
      <c r="B61680" t="s">
        <v>210949</v>
      </c>
      <c r="C61680" t="s">
        <v>210950</v>
      </c>
      <c r="D61680" t="s">
        <v>210951</v>
      </c>
      <c r="E61680">
        <v>870000</v>
      </c>
      <c r="F61680" t="s">
        <v>18</v>
      </c>
      <c r="G61680" t="s">
        <v>25</v>
      </c>
      <c r="H61680" t="s">
        <v>64</v>
      </c>
      <c r="I61680" t="s">
        <v>95</v>
      </c>
      <c r="J61680" t="s">
        <v>376</v>
      </c>
      <c r="K61680">
        <v>2</v>
      </c>
      <c r="L61680" s="1">
        <v>41640</v>
      </c>
      <c r="M61680" s="1">
        <v>41974</v>
      </c>
      <c r="N61680" s="1">
        <v>42186</v>
      </c>
    </row>
    <row r="61681" spans="1:18" x14ac:dyDescent="0.2">
      <c r="A61681" t="s">
        <v>210952</v>
      </c>
      <c r="B61681" t="s">
        <v>210953</v>
      </c>
      <c r="C61681" t="s">
        <v>210954</v>
      </c>
      <c r="D61681" t="s">
        <v>42</v>
      </c>
      <c r="E61681">
        <v>1200000</v>
      </c>
      <c r="F61681" t="s">
        <v>18</v>
      </c>
      <c r="G61681" t="s">
        <v>25</v>
      </c>
      <c r="H61681" t="s">
        <v>64</v>
      </c>
      <c r="I61681" t="s">
        <v>65</v>
      </c>
      <c r="J61681" t="s">
        <v>1402</v>
      </c>
      <c r="K61681">
        <v>1</v>
      </c>
      <c r="L61681" s="1">
        <v>41640</v>
      </c>
      <c r="M61681" s="1">
        <v>42234</v>
      </c>
      <c r="N61681" s="1">
        <v>42234</v>
      </c>
    </row>
    <row r="61682" spans="1:18" hidden="1" x14ac:dyDescent="0.2">
      <c r="A61682" t="s">
        <v>210955</v>
      </c>
      <c r="B61682" t="s">
        <v>210956</v>
      </c>
      <c r="E61682" t="s">
        <v>43</v>
      </c>
      <c r="F61682" t="s">
        <v>18</v>
      </c>
      <c r="G61682" t="s">
        <v>25</v>
      </c>
      <c r="H61682" t="s">
        <v>1396</v>
      </c>
      <c r="I61682" t="s">
        <v>7855</v>
      </c>
      <c r="J61682" t="s">
        <v>210957</v>
      </c>
      <c r="K61682">
        <v>1</v>
      </c>
      <c r="L61682" s="1">
        <v>41944</v>
      </c>
      <c r="M61682" s="1">
        <v>41981</v>
      </c>
      <c r="N61682" s="1">
        <v>41981</v>
      </c>
      <c r="O61682"/>
      <c r="P61682"/>
      <c r="Q61682"/>
      <c r="R61682"/>
    </row>
    <row r="61683" spans="1:18" hidden="1" x14ac:dyDescent="0.2">
      <c r="A61683" t="s">
        <v>210958</v>
      </c>
      <c r="B61683" t="s">
        <v>210959</v>
      </c>
      <c r="C61683" t="s">
        <v>210960</v>
      </c>
      <c r="D61683" t="s">
        <v>56</v>
      </c>
      <c r="E61683">
        <v>17500000</v>
      </c>
      <c r="F61683" t="s">
        <v>113</v>
      </c>
      <c r="G61683" t="s">
        <v>25</v>
      </c>
      <c r="H61683" t="s">
        <v>121</v>
      </c>
      <c r="I61683" t="s">
        <v>122</v>
      </c>
      <c r="J61683" t="s">
        <v>46272</v>
      </c>
      <c r="K61683">
        <v>2</v>
      </c>
      <c r="M61683" s="1">
        <v>37602</v>
      </c>
      <c r="N61683" s="1">
        <v>40478</v>
      </c>
      <c r="O61683"/>
      <c r="P61683"/>
      <c r="Q61683"/>
      <c r="R61683"/>
    </row>
    <row r="61684" spans="1:18" hidden="1" x14ac:dyDescent="0.2">
      <c r="A61684" t="s">
        <v>210961</v>
      </c>
      <c r="B61684" t="s">
        <v>210962</v>
      </c>
      <c r="C61684" t="s">
        <v>210963</v>
      </c>
      <c r="D61684" t="s">
        <v>210964</v>
      </c>
      <c r="E61684">
        <v>969471</v>
      </c>
      <c r="F61684" t="s">
        <v>18</v>
      </c>
      <c r="G61684" t="s">
        <v>128</v>
      </c>
      <c r="H61684" t="s">
        <v>129</v>
      </c>
      <c r="I61684" t="s">
        <v>130</v>
      </c>
      <c r="J61684" t="s">
        <v>130</v>
      </c>
      <c r="K61684">
        <v>6</v>
      </c>
      <c r="L61684" s="1">
        <v>40909</v>
      </c>
      <c r="M61684" s="1">
        <v>41275</v>
      </c>
      <c r="N61684" s="1">
        <v>42005</v>
      </c>
      <c r="O61684"/>
      <c r="P61684"/>
      <c r="Q61684"/>
      <c r="R61684"/>
    </row>
    <row r="61685" spans="1:18" hidden="1" x14ac:dyDescent="0.2">
      <c r="A61685" t="s">
        <v>210965</v>
      </c>
      <c r="B61685" t="s">
        <v>210966</v>
      </c>
      <c r="C61685" t="s">
        <v>210967</v>
      </c>
      <c r="D61685" t="s">
        <v>197672</v>
      </c>
      <c r="E61685" t="s">
        <v>43</v>
      </c>
      <c r="F61685" t="s">
        <v>18</v>
      </c>
      <c r="K61685">
        <v>1</v>
      </c>
      <c r="M61685" s="1">
        <v>41834</v>
      </c>
      <c r="N61685" s="1">
        <v>41834</v>
      </c>
      <c r="O61685"/>
      <c r="P61685"/>
      <c r="Q61685"/>
      <c r="R61685"/>
    </row>
    <row r="61686" spans="1:18" hidden="1" x14ac:dyDescent="0.2">
      <c r="A61686" t="s">
        <v>210968</v>
      </c>
      <c r="B61686" t="s">
        <v>210969</v>
      </c>
      <c r="C61686" t="s">
        <v>210970</v>
      </c>
      <c r="D61686" t="s">
        <v>1247</v>
      </c>
      <c r="E61686">
        <v>5513113</v>
      </c>
      <c r="F61686" t="s">
        <v>18</v>
      </c>
      <c r="G61686" t="s">
        <v>25</v>
      </c>
      <c r="H61686" t="s">
        <v>808</v>
      </c>
      <c r="I61686" t="s">
        <v>11745</v>
      </c>
      <c r="J61686" t="s">
        <v>11745</v>
      </c>
      <c r="K61686">
        <v>4</v>
      </c>
      <c r="L61686" s="1">
        <v>40179</v>
      </c>
      <c r="M61686" s="1">
        <v>41242</v>
      </c>
      <c r="N61686" s="1">
        <v>42064</v>
      </c>
      <c r="O61686"/>
      <c r="P61686"/>
      <c r="Q61686"/>
      <c r="R61686"/>
    </row>
    <row r="61687" spans="1:18" hidden="1" x14ac:dyDescent="0.2">
      <c r="A61687" t="s">
        <v>210971</v>
      </c>
      <c r="B61687" t="s">
        <v>210972</v>
      </c>
      <c r="D61687" t="s">
        <v>285</v>
      </c>
      <c r="E61687" t="s">
        <v>43</v>
      </c>
      <c r="F61687" t="s">
        <v>18</v>
      </c>
      <c r="G61687" t="s">
        <v>25</v>
      </c>
      <c r="H61687" t="s">
        <v>64</v>
      </c>
      <c r="I61687" t="s">
        <v>95</v>
      </c>
      <c r="J61687" t="s">
        <v>95</v>
      </c>
      <c r="K61687">
        <v>1</v>
      </c>
      <c r="L61687" s="1">
        <v>40243</v>
      </c>
      <c r="M61687" s="1">
        <v>40404</v>
      </c>
      <c r="N61687" s="1">
        <v>40404</v>
      </c>
      <c r="O61687"/>
      <c r="P61687"/>
      <c r="Q61687"/>
      <c r="R61687"/>
    </row>
    <row r="61688" spans="1:18" hidden="1" x14ac:dyDescent="0.2">
      <c r="A61688" t="s">
        <v>210973</v>
      </c>
      <c r="B61688" t="s">
        <v>210974</v>
      </c>
      <c r="C61688" t="s">
        <v>210975</v>
      </c>
      <c r="D61688" t="s">
        <v>718</v>
      </c>
      <c r="E61688" t="s">
        <v>43</v>
      </c>
      <c r="F61688" t="s">
        <v>18</v>
      </c>
      <c r="G61688" t="s">
        <v>25</v>
      </c>
      <c r="H61688" t="s">
        <v>64</v>
      </c>
      <c r="I61688" t="s">
        <v>65</v>
      </c>
      <c r="J61688" t="s">
        <v>71</v>
      </c>
      <c r="K61688">
        <v>1</v>
      </c>
      <c r="M61688" s="1">
        <v>42086</v>
      </c>
      <c r="N61688" s="1">
        <v>42086</v>
      </c>
      <c r="O61688"/>
      <c r="P61688"/>
      <c r="Q61688"/>
      <c r="R61688"/>
    </row>
    <row r="61689" spans="1:18" x14ac:dyDescent="0.2">
      <c r="A61689" t="s">
        <v>210976</v>
      </c>
      <c r="B61689" t="s">
        <v>210977</v>
      </c>
      <c r="C61689" t="s">
        <v>210978</v>
      </c>
      <c r="D61689" t="s">
        <v>210979</v>
      </c>
      <c r="E61689">
        <v>150000</v>
      </c>
      <c r="F61689" t="s">
        <v>207</v>
      </c>
      <c r="G61689" t="s">
        <v>25</v>
      </c>
      <c r="H61689" t="s">
        <v>527</v>
      </c>
      <c r="I61689" t="s">
        <v>528</v>
      </c>
      <c r="J61689" t="s">
        <v>529</v>
      </c>
      <c r="K61689">
        <v>1</v>
      </c>
      <c r="L61689" s="1">
        <v>40892</v>
      </c>
      <c r="M61689" s="1">
        <v>40709</v>
      </c>
      <c r="N61689" s="1">
        <v>40709</v>
      </c>
    </row>
    <row r="61690" spans="1:18" x14ac:dyDescent="0.2">
      <c r="A61690" t="s">
        <v>210980</v>
      </c>
      <c r="B61690" t="s">
        <v>210981</v>
      </c>
      <c r="D61690" t="s">
        <v>127</v>
      </c>
      <c r="E61690">
        <v>3000</v>
      </c>
      <c r="F61690" t="s">
        <v>18</v>
      </c>
      <c r="G61690" t="s">
        <v>25</v>
      </c>
      <c r="H61690" t="s">
        <v>380</v>
      </c>
      <c r="I61690" t="s">
        <v>4559</v>
      </c>
      <c r="J61690" t="s">
        <v>245</v>
      </c>
      <c r="K61690">
        <v>1</v>
      </c>
      <c r="L61690" s="1">
        <v>41820</v>
      </c>
      <c r="M61690" s="1">
        <v>41822</v>
      </c>
      <c r="N61690" s="1">
        <v>41822</v>
      </c>
    </row>
    <row r="61691" spans="1:18" hidden="1" x14ac:dyDescent="0.2">
      <c r="A61691" t="s">
        <v>210982</v>
      </c>
      <c r="B61691" t="s">
        <v>210983</v>
      </c>
      <c r="C61691" t="s">
        <v>210984</v>
      </c>
      <c r="E61691" t="s">
        <v>43</v>
      </c>
      <c r="F61691" t="s">
        <v>207</v>
      </c>
      <c r="K61691">
        <v>1</v>
      </c>
      <c r="L61691" s="1">
        <v>42005</v>
      </c>
      <c r="M61691" s="1">
        <v>42248</v>
      </c>
      <c r="N61691" s="1">
        <v>42248</v>
      </c>
      <c r="O61691"/>
      <c r="P61691"/>
      <c r="Q61691"/>
      <c r="R61691"/>
    </row>
    <row r="61692" spans="1:18" hidden="1" x14ac:dyDescent="0.2">
      <c r="A61692" t="s">
        <v>210985</v>
      </c>
      <c r="B61692" t="s">
        <v>210986</v>
      </c>
      <c r="C61692" t="s">
        <v>210987</v>
      </c>
      <c r="D61692" t="s">
        <v>210988</v>
      </c>
      <c r="E61692" t="s">
        <v>43</v>
      </c>
      <c r="F61692" t="s">
        <v>18</v>
      </c>
      <c r="G61692" t="s">
        <v>4661</v>
      </c>
      <c r="H61692">
        <v>65</v>
      </c>
      <c r="I61692" t="s">
        <v>4662</v>
      </c>
      <c r="J61692" t="s">
        <v>4662</v>
      </c>
      <c r="K61692">
        <v>1</v>
      </c>
      <c r="L61692" s="1">
        <v>41457</v>
      </c>
      <c r="M61692" s="1">
        <v>41456</v>
      </c>
      <c r="N61692" s="1">
        <v>41456</v>
      </c>
      <c r="O61692"/>
      <c r="P61692"/>
      <c r="Q61692"/>
      <c r="R61692"/>
    </row>
    <row r="61693" spans="1:18" x14ac:dyDescent="0.2">
      <c r="A61693" t="s">
        <v>210989</v>
      </c>
      <c r="B61693" t="s">
        <v>210990</v>
      </c>
      <c r="C61693" t="s">
        <v>210991</v>
      </c>
      <c r="D61693" t="s">
        <v>210992</v>
      </c>
      <c r="E61693">
        <v>120000</v>
      </c>
      <c r="F61693" t="s">
        <v>18</v>
      </c>
      <c r="G61693" t="s">
        <v>25</v>
      </c>
      <c r="H61693" t="s">
        <v>64</v>
      </c>
      <c r="I61693" t="s">
        <v>65</v>
      </c>
      <c r="J61693" t="s">
        <v>71</v>
      </c>
      <c r="K61693">
        <v>1</v>
      </c>
      <c r="L61693" s="1">
        <v>41640</v>
      </c>
      <c r="M61693" s="1">
        <v>41974</v>
      </c>
      <c r="N61693" s="1">
        <v>41974</v>
      </c>
    </row>
    <row r="61694" spans="1:18" x14ac:dyDescent="0.2">
      <c r="A61694" t="s">
        <v>210993</v>
      </c>
      <c r="B61694" t="s">
        <v>210994</v>
      </c>
      <c r="C61694" t="s">
        <v>56278</v>
      </c>
      <c r="D61694" t="s">
        <v>75</v>
      </c>
      <c r="E61694">
        <v>10500000</v>
      </c>
      <c r="F61694" t="s">
        <v>18</v>
      </c>
      <c r="G61694" t="s">
        <v>25</v>
      </c>
      <c r="H61694" t="s">
        <v>2791</v>
      </c>
      <c r="I61694" t="s">
        <v>8099</v>
      </c>
      <c r="J61694" t="s">
        <v>1114</v>
      </c>
      <c r="K61694">
        <v>2</v>
      </c>
      <c r="L61694" s="1">
        <v>40179</v>
      </c>
      <c r="M61694" s="1">
        <v>41066</v>
      </c>
      <c r="N61694" s="1">
        <v>41442</v>
      </c>
    </row>
    <row r="61695" spans="1:18" hidden="1" x14ac:dyDescent="0.2">
      <c r="A61695" t="s">
        <v>210995</v>
      </c>
      <c r="B61695" t="s">
        <v>210996</v>
      </c>
      <c r="C61695" t="s">
        <v>210997</v>
      </c>
      <c r="D61695" t="s">
        <v>2326</v>
      </c>
      <c r="E61695" t="s">
        <v>43</v>
      </c>
      <c r="F61695" t="s">
        <v>18</v>
      </c>
      <c r="G61695" t="s">
        <v>25</v>
      </c>
      <c r="H61695" t="s">
        <v>208</v>
      </c>
      <c r="I61695" t="s">
        <v>7706</v>
      </c>
      <c r="J61695" t="s">
        <v>50362</v>
      </c>
      <c r="K61695">
        <v>1</v>
      </c>
      <c r="L61695" s="1">
        <v>41760</v>
      </c>
      <c r="M61695" s="1">
        <v>41655</v>
      </c>
      <c r="N61695" s="1">
        <v>41655</v>
      </c>
      <c r="O61695"/>
      <c r="P61695"/>
      <c r="Q61695"/>
      <c r="R61695"/>
    </row>
    <row r="61696" spans="1:18" x14ac:dyDescent="0.2">
      <c r="A61696" t="s">
        <v>210998</v>
      </c>
      <c r="B61696" t="s">
        <v>210999</v>
      </c>
      <c r="C61696" t="s">
        <v>211000</v>
      </c>
      <c r="D61696" t="s">
        <v>3939</v>
      </c>
      <c r="E61696">
        <v>50000</v>
      </c>
      <c r="F61696" t="s">
        <v>18</v>
      </c>
      <c r="G61696" t="s">
        <v>25</v>
      </c>
      <c r="H61696" t="s">
        <v>26</v>
      </c>
      <c r="I61696" t="s">
        <v>7746</v>
      </c>
      <c r="J61696" t="s">
        <v>2729</v>
      </c>
      <c r="K61696">
        <v>1</v>
      </c>
      <c r="L61696" s="1">
        <v>41943</v>
      </c>
      <c r="M61696" s="1">
        <v>42079</v>
      </c>
      <c r="N61696" s="1">
        <v>42079</v>
      </c>
    </row>
    <row r="61697" spans="1:18" hidden="1" x14ac:dyDescent="0.2">
      <c r="A61697" t="s">
        <v>211001</v>
      </c>
      <c r="B61697" t="s">
        <v>211002</v>
      </c>
      <c r="C61697" t="s">
        <v>211003</v>
      </c>
      <c r="D61697" t="s">
        <v>7542</v>
      </c>
      <c r="E61697">
        <v>27000000</v>
      </c>
      <c r="F61697" t="s">
        <v>18</v>
      </c>
      <c r="G61697" t="s">
        <v>128</v>
      </c>
      <c r="H61697" t="s">
        <v>5574</v>
      </c>
      <c r="I61697" t="s">
        <v>5575</v>
      </c>
      <c r="J61697" t="s">
        <v>5575</v>
      </c>
      <c r="K61697">
        <v>1</v>
      </c>
      <c r="M61697" s="1">
        <v>39147</v>
      </c>
      <c r="N61697" s="1">
        <v>39147</v>
      </c>
      <c r="O61697"/>
      <c r="P61697"/>
      <c r="Q61697"/>
      <c r="R61697"/>
    </row>
    <row r="61698" spans="1:18" x14ac:dyDescent="0.2">
      <c r="A61698" t="s">
        <v>211004</v>
      </c>
      <c r="B61698" t="s">
        <v>211005</v>
      </c>
      <c r="C61698" t="s">
        <v>211006</v>
      </c>
      <c r="D61698" t="s">
        <v>211007</v>
      </c>
      <c r="E61698">
        <v>2025000</v>
      </c>
      <c r="F61698" t="s">
        <v>18</v>
      </c>
      <c r="G61698" t="s">
        <v>25</v>
      </c>
      <c r="H61698" t="s">
        <v>64</v>
      </c>
      <c r="I61698" t="s">
        <v>65</v>
      </c>
      <c r="J61698" t="s">
        <v>1402</v>
      </c>
      <c r="K61698">
        <v>2</v>
      </c>
      <c r="L61698" s="1">
        <v>40797</v>
      </c>
      <c r="M61698" s="1">
        <v>41727</v>
      </c>
      <c r="N61698" s="1">
        <v>42124</v>
      </c>
    </row>
    <row r="61699" spans="1:18" x14ac:dyDescent="0.2">
      <c r="A61699" t="s">
        <v>211008</v>
      </c>
      <c r="B61699" t="s">
        <v>211009</v>
      </c>
      <c r="C61699" t="s">
        <v>211010</v>
      </c>
      <c r="D61699" t="s">
        <v>211011</v>
      </c>
      <c r="E61699">
        <v>1725000</v>
      </c>
      <c r="F61699" t="s">
        <v>18</v>
      </c>
      <c r="G61699" t="s">
        <v>25</v>
      </c>
      <c r="H61699" t="s">
        <v>106</v>
      </c>
      <c r="I61699" t="s">
        <v>107</v>
      </c>
      <c r="J61699" t="s">
        <v>108</v>
      </c>
      <c r="K61699">
        <v>2</v>
      </c>
      <c r="L61699" s="1">
        <v>41275</v>
      </c>
      <c r="M61699" s="1">
        <v>41344</v>
      </c>
      <c r="N61699" s="1">
        <v>42166</v>
      </c>
    </row>
    <row r="61700" spans="1:18" x14ac:dyDescent="0.2">
      <c r="A61700" t="s">
        <v>211012</v>
      </c>
      <c r="B61700" t="s">
        <v>211013</v>
      </c>
      <c r="C61700" t="s">
        <v>211014</v>
      </c>
      <c r="D61700" t="s">
        <v>42</v>
      </c>
      <c r="E61700">
        <v>15000000</v>
      </c>
      <c r="F61700" t="s">
        <v>113</v>
      </c>
      <c r="G61700" t="s">
        <v>25</v>
      </c>
      <c r="H61700" t="s">
        <v>106</v>
      </c>
      <c r="I61700" t="s">
        <v>107</v>
      </c>
      <c r="J61700" t="s">
        <v>108</v>
      </c>
      <c r="K61700">
        <v>1</v>
      </c>
      <c r="L61700" s="1">
        <v>36161</v>
      </c>
      <c r="M61700" s="1">
        <v>39142</v>
      </c>
      <c r="N61700" s="1">
        <v>39142</v>
      </c>
    </row>
    <row r="61701" spans="1:18" hidden="1" x14ac:dyDescent="0.2">
      <c r="A61701" t="s">
        <v>211015</v>
      </c>
      <c r="B61701" t="s">
        <v>211016</v>
      </c>
      <c r="C61701" t="s">
        <v>211017</v>
      </c>
      <c r="D61701" t="s">
        <v>211018</v>
      </c>
      <c r="E61701">
        <v>28000000</v>
      </c>
      <c r="F61701" t="s">
        <v>113</v>
      </c>
      <c r="G61701" t="s">
        <v>25</v>
      </c>
      <c r="H61701" t="s">
        <v>158</v>
      </c>
      <c r="I61701" t="s">
        <v>244</v>
      </c>
      <c r="J61701" t="s">
        <v>14730</v>
      </c>
      <c r="K61701">
        <v>3</v>
      </c>
      <c r="M61701" s="1">
        <v>21916</v>
      </c>
      <c r="N61701" s="1">
        <v>39203</v>
      </c>
      <c r="O61701"/>
      <c r="P61701"/>
      <c r="Q61701"/>
      <c r="R61701"/>
    </row>
    <row r="61702" spans="1:18" hidden="1" x14ac:dyDescent="0.2">
      <c r="A61702" t="s">
        <v>211019</v>
      </c>
      <c r="B61702" t="s">
        <v>211020</v>
      </c>
      <c r="C61702" t="s">
        <v>211021</v>
      </c>
      <c r="D61702" t="s">
        <v>211022</v>
      </c>
      <c r="E61702" t="s">
        <v>43</v>
      </c>
      <c r="F61702" t="s">
        <v>18</v>
      </c>
      <c r="G61702" t="s">
        <v>8000</v>
      </c>
      <c r="I61702" t="s">
        <v>8001</v>
      </c>
      <c r="J61702" t="s">
        <v>8002</v>
      </c>
      <c r="K61702">
        <v>1</v>
      </c>
      <c r="L61702" s="1">
        <v>41275</v>
      </c>
      <c r="M61702" s="1">
        <v>42181</v>
      </c>
      <c r="N61702" s="1">
        <v>42181</v>
      </c>
      <c r="O61702"/>
      <c r="P61702"/>
      <c r="Q61702"/>
      <c r="R61702"/>
    </row>
    <row r="61703" spans="1:18" hidden="1" x14ac:dyDescent="0.2">
      <c r="A61703" t="s">
        <v>211023</v>
      </c>
      <c r="B61703" t="s">
        <v>211024</v>
      </c>
      <c r="C61703" t="s">
        <v>211025</v>
      </c>
      <c r="D61703" t="s">
        <v>42</v>
      </c>
      <c r="E61703" t="s">
        <v>43</v>
      </c>
      <c r="F61703" t="s">
        <v>18</v>
      </c>
      <c r="K61703">
        <v>1</v>
      </c>
      <c r="L61703" s="1">
        <v>41365</v>
      </c>
      <c r="M61703" s="1">
        <v>41365</v>
      </c>
      <c r="N61703" s="1">
        <v>41365</v>
      </c>
      <c r="O61703"/>
      <c r="P61703"/>
      <c r="Q61703"/>
      <c r="R61703"/>
    </row>
    <row r="61704" spans="1:18" hidden="1" x14ac:dyDescent="0.2">
      <c r="A61704" t="s">
        <v>211026</v>
      </c>
      <c r="B61704" t="s">
        <v>211027</v>
      </c>
      <c r="C61704" t="s">
        <v>211028</v>
      </c>
      <c r="D61704" t="s">
        <v>44417</v>
      </c>
      <c r="E61704">
        <v>680611554</v>
      </c>
      <c r="F61704" t="s">
        <v>689</v>
      </c>
      <c r="G61704" t="s">
        <v>25</v>
      </c>
      <c r="H61704" t="s">
        <v>142</v>
      </c>
      <c r="I61704" t="s">
        <v>143</v>
      </c>
      <c r="J61704" t="s">
        <v>7874</v>
      </c>
      <c r="K61704">
        <v>1</v>
      </c>
      <c r="M61704" s="1">
        <v>40403</v>
      </c>
      <c r="N61704" s="1">
        <v>40403</v>
      </c>
      <c r="O61704"/>
      <c r="P61704"/>
      <c r="Q61704"/>
      <c r="R61704"/>
    </row>
    <row r="61705" spans="1:18" x14ac:dyDescent="0.2">
      <c r="A61705" t="s">
        <v>211029</v>
      </c>
      <c r="B61705" t="s">
        <v>211030</v>
      </c>
      <c r="C61705" t="s">
        <v>211031</v>
      </c>
      <c r="D61705" t="s">
        <v>42</v>
      </c>
      <c r="E61705">
        <v>6000000</v>
      </c>
      <c r="F61705" t="s">
        <v>113</v>
      </c>
      <c r="G61705" t="s">
        <v>25</v>
      </c>
      <c r="H61705" t="s">
        <v>158</v>
      </c>
      <c r="I61705" t="s">
        <v>244</v>
      </c>
      <c r="J61705" t="s">
        <v>244</v>
      </c>
      <c r="K61705">
        <v>2</v>
      </c>
      <c r="L61705" s="1">
        <v>35796</v>
      </c>
      <c r="M61705" s="1">
        <v>37124</v>
      </c>
      <c r="N61705" s="1">
        <v>39021</v>
      </c>
    </row>
    <row r="61706" spans="1:18" x14ac:dyDescent="0.2">
      <c r="A61706" t="s">
        <v>211032</v>
      </c>
      <c r="B61706" t="s">
        <v>211033</v>
      </c>
      <c r="C61706" t="s">
        <v>211034</v>
      </c>
      <c r="D61706" t="s">
        <v>56</v>
      </c>
      <c r="E61706">
        <v>2785000</v>
      </c>
      <c r="F61706" t="s">
        <v>18</v>
      </c>
      <c r="G61706" t="s">
        <v>25</v>
      </c>
      <c r="H61706" t="s">
        <v>64</v>
      </c>
      <c r="I61706" t="s">
        <v>4639</v>
      </c>
      <c r="J61706" t="s">
        <v>4639</v>
      </c>
      <c r="K61706">
        <v>2</v>
      </c>
      <c r="L61706" s="1">
        <v>34700</v>
      </c>
      <c r="M61706" s="1">
        <v>41334</v>
      </c>
      <c r="N61706" s="1">
        <v>41549</v>
      </c>
    </row>
    <row r="61707" spans="1:18" hidden="1" x14ac:dyDescent="0.2">
      <c r="A61707" t="s">
        <v>211035</v>
      </c>
      <c r="B61707" t="s">
        <v>211036</v>
      </c>
      <c r="C61707" t="s">
        <v>211037</v>
      </c>
      <c r="D61707" t="s">
        <v>94</v>
      </c>
      <c r="E61707">
        <v>8292558</v>
      </c>
      <c r="F61707" t="s">
        <v>18</v>
      </c>
      <c r="G61707" t="s">
        <v>25</v>
      </c>
      <c r="H61707" t="s">
        <v>44</v>
      </c>
      <c r="I61707" t="s">
        <v>282</v>
      </c>
      <c r="J61707" t="s">
        <v>2763</v>
      </c>
      <c r="K61707">
        <v>2</v>
      </c>
      <c r="L61707" s="1">
        <v>41275</v>
      </c>
      <c r="M61707" s="1">
        <v>41582</v>
      </c>
      <c r="N61707" s="1">
        <v>41844</v>
      </c>
      <c r="O61707"/>
      <c r="P61707"/>
      <c r="Q61707"/>
      <c r="R61707"/>
    </row>
    <row r="61708" spans="1:18" hidden="1" x14ac:dyDescent="0.2">
      <c r="A61708" t="s">
        <v>211038</v>
      </c>
      <c r="B61708" t="s">
        <v>211039</v>
      </c>
      <c r="C61708" t="s">
        <v>211040</v>
      </c>
      <c r="D61708" t="s">
        <v>357</v>
      </c>
      <c r="E61708">
        <v>1572327</v>
      </c>
      <c r="F61708" t="s">
        <v>18</v>
      </c>
      <c r="K61708">
        <v>1</v>
      </c>
      <c r="L61708" s="1">
        <v>40878</v>
      </c>
      <c r="M61708" s="1">
        <v>40848</v>
      </c>
      <c r="N61708" s="1">
        <v>40848</v>
      </c>
      <c r="O61708"/>
      <c r="P61708"/>
      <c r="Q61708"/>
      <c r="R61708"/>
    </row>
    <row r="61709" spans="1:18" hidden="1" x14ac:dyDescent="0.2">
      <c r="A61709" t="s">
        <v>211041</v>
      </c>
      <c r="B61709" t="s">
        <v>211042</v>
      </c>
      <c r="C61709" t="s">
        <v>211043</v>
      </c>
      <c r="D61709" t="s">
        <v>1247</v>
      </c>
      <c r="E61709">
        <v>10322726</v>
      </c>
      <c r="F61709" t="s">
        <v>18</v>
      </c>
      <c r="G61709" t="s">
        <v>25</v>
      </c>
      <c r="H61709" t="s">
        <v>545</v>
      </c>
      <c r="I61709" t="s">
        <v>546</v>
      </c>
      <c r="J61709" t="s">
        <v>8881</v>
      </c>
      <c r="K61709">
        <v>4</v>
      </c>
      <c r="L61709" s="1">
        <v>39083</v>
      </c>
      <c r="M61709" s="1">
        <v>40459</v>
      </c>
      <c r="N61709" s="1">
        <v>41500</v>
      </c>
      <c r="O61709"/>
      <c r="P61709"/>
      <c r="Q61709"/>
      <c r="R61709"/>
    </row>
    <row r="61710" spans="1:18" hidden="1" x14ac:dyDescent="0.2">
      <c r="A61710" t="s">
        <v>211044</v>
      </c>
      <c r="B61710" t="s">
        <v>211045</v>
      </c>
      <c r="C61710" t="s">
        <v>211046</v>
      </c>
      <c r="D61710" t="s">
        <v>211047</v>
      </c>
      <c r="E61710">
        <v>2000000</v>
      </c>
      <c r="F61710" t="s">
        <v>18</v>
      </c>
      <c r="G61710" t="s">
        <v>25</v>
      </c>
      <c r="H61710" t="s">
        <v>106</v>
      </c>
      <c r="I61710" t="s">
        <v>107</v>
      </c>
      <c r="J61710" t="s">
        <v>108</v>
      </c>
      <c r="K61710">
        <v>1</v>
      </c>
      <c r="M61710" s="1">
        <v>41759</v>
      </c>
      <c r="N61710" s="1">
        <v>41759</v>
      </c>
      <c r="O61710"/>
      <c r="P61710"/>
      <c r="Q61710"/>
      <c r="R61710"/>
    </row>
    <row r="61711" spans="1:18" x14ac:dyDescent="0.2">
      <c r="A61711" t="s">
        <v>211048</v>
      </c>
      <c r="B61711" t="s">
        <v>211049</v>
      </c>
      <c r="C61711" t="s">
        <v>211050</v>
      </c>
      <c r="D61711" t="s">
        <v>56</v>
      </c>
      <c r="E61711">
        <v>3600000</v>
      </c>
      <c r="F61711" t="s">
        <v>18</v>
      </c>
      <c r="G61711" t="s">
        <v>25</v>
      </c>
      <c r="H61711" t="s">
        <v>89</v>
      </c>
      <c r="I61711" t="s">
        <v>11269</v>
      </c>
      <c r="J61711" t="s">
        <v>28886</v>
      </c>
      <c r="K61711">
        <v>1</v>
      </c>
      <c r="L61711" s="1">
        <v>39448</v>
      </c>
      <c r="M61711" s="1">
        <v>41470</v>
      </c>
      <c r="N61711" s="1">
        <v>41470</v>
      </c>
    </row>
    <row r="61712" spans="1:18" x14ac:dyDescent="0.2">
      <c r="A61712" t="s">
        <v>211051</v>
      </c>
      <c r="B61712" t="s">
        <v>211052</v>
      </c>
      <c r="C61712" t="s">
        <v>211053</v>
      </c>
      <c r="D61712" t="s">
        <v>1957</v>
      </c>
      <c r="E61712">
        <v>70000</v>
      </c>
      <c r="F61712" t="s">
        <v>18</v>
      </c>
      <c r="G61712" t="s">
        <v>19</v>
      </c>
      <c r="H61712">
        <v>19</v>
      </c>
      <c r="I61712" t="s">
        <v>474</v>
      </c>
      <c r="J61712" t="s">
        <v>474</v>
      </c>
      <c r="K61712">
        <v>1</v>
      </c>
      <c r="L61712" s="1">
        <v>41518</v>
      </c>
      <c r="M61712" s="1">
        <v>41639</v>
      </c>
      <c r="N61712" s="1">
        <v>41639</v>
      </c>
    </row>
    <row r="61713" spans="1:18" hidden="1" x14ac:dyDescent="0.2">
      <c r="A61713" t="s">
        <v>211054</v>
      </c>
      <c r="B61713" t="s">
        <v>211055</v>
      </c>
      <c r="C61713" t="s">
        <v>211056</v>
      </c>
      <c r="D61713" t="s">
        <v>211057</v>
      </c>
      <c r="E61713">
        <v>4938727</v>
      </c>
      <c r="F61713" t="s">
        <v>18</v>
      </c>
      <c r="G61713" t="s">
        <v>37</v>
      </c>
      <c r="H61713">
        <v>22</v>
      </c>
      <c r="I61713" t="s">
        <v>38</v>
      </c>
      <c r="J61713" t="s">
        <v>38</v>
      </c>
      <c r="K61713">
        <v>2</v>
      </c>
      <c r="L61713" s="1">
        <v>40179</v>
      </c>
      <c r="M61713" s="1">
        <v>41618</v>
      </c>
      <c r="N61713" s="1">
        <v>41679</v>
      </c>
      <c r="O61713"/>
      <c r="P61713"/>
      <c r="Q61713"/>
      <c r="R61713"/>
    </row>
    <row r="61714" spans="1:18" x14ac:dyDescent="0.2">
      <c r="A61714" t="s">
        <v>211058</v>
      </c>
      <c r="B61714" t="s">
        <v>211059</v>
      </c>
      <c r="C61714" t="s">
        <v>211060</v>
      </c>
      <c r="D61714" t="s">
        <v>264</v>
      </c>
      <c r="E61714">
        <v>10250000</v>
      </c>
      <c r="F61714" t="s">
        <v>113</v>
      </c>
      <c r="G61714" t="s">
        <v>25</v>
      </c>
      <c r="H61714" t="s">
        <v>64</v>
      </c>
      <c r="I61714" t="s">
        <v>65</v>
      </c>
      <c r="J61714" t="s">
        <v>4127</v>
      </c>
      <c r="K61714">
        <v>1</v>
      </c>
      <c r="L61714" s="1">
        <v>35796</v>
      </c>
      <c r="M61714" s="1">
        <v>38428</v>
      </c>
      <c r="N61714" s="1">
        <v>38428</v>
      </c>
    </row>
    <row r="61715" spans="1:18" hidden="1" x14ac:dyDescent="0.2">
      <c r="A61715" t="s">
        <v>211061</v>
      </c>
      <c r="B61715" t="s">
        <v>211062</v>
      </c>
      <c r="C61715" t="s">
        <v>211063</v>
      </c>
      <c r="D61715" t="s">
        <v>211064</v>
      </c>
      <c r="E61715">
        <v>100000</v>
      </c>
      <c r="F61715" t="s">
        <v>18</v>
      </c>
      <c r="G61715" t="s">
        <v>25</v>
      </c>
      <c r="H61715" t="s">
        <v>121</v>
      </c>
      <c r="I61715" t="s">
        <v>122</v>
      </c>
      <c r="J61715" t="s">
        <v>2585</v>
      </c>
      <c r="K61715">
        <v>1</v>
      </c>
      <c r="M61715" s="1">
        <v>41883</v>
      </c>
      <c r="N61715" s="1">
        <v>41883</v>
      </c>
      <c r="O61715"/>
      <c r="P61715"/>
      <c r="Q61715"/>
      <c r="R61715"/>
    </row>
    <row r="61716" spans="1:18" x14ac:dyDescent="0.2">
      <c r="A61716" t="s">
        <v>211065</v>
      </c>
      <c r="B61716" t="s">
        <v>211066</v>
      </c>
      <c r="C61716" t="s">
        <v>211067</v>
      </c>
      <c r="D61716" t="s">
        <v>211068</v>
      </c>
      <c r="E61716">
        <v>2250000</v>
      </c>
      <c r="F61716" t="s">
        <v>18</v>
      </c>
      <c r="G61716" t="s">
        <v>25</v>
      </c>
      <c r="H61716" t="s">
        <v>1330</v>
      </c>
      <c r="I61716" t="s">
        <v>1331</v>
      </c>
      <c r="J61716" t="s">
        <v>3423</v>
      </c>
      <c r="K61716">
        <v>2</v>
      </c>
      <c r="L61716" s="1">
        <v>38200</v>
      </c>
      <c r="M61716" s="1">
        <v>39417</v>
      </c>
      <c r="N61716" s="1">
        <v>41710</v>
      </c>
    </row>
    <row r="61717" spans="1:18" x14ac:dyDescent="0.2">
      <c r="A61717" t="s">
        <v>211069</v>
      </c>
      <c r="B61717" t="s">
        <v>211070</v>
      </c>
      <c r="C61717" t="s">
        <v>211071</v>
      </c>
      <c r="D61717" t="s">
        <v>211072</v>
      </c>
      <c r="E61717">
        <v>3150000</v>
      </c>
      <c r="F61717" t="s">
        <v>18</v>
      </c>
      <c r="G61717" t="s">
        <v>25</v>
      </c>
      <c r="H61717" t="s">
        <v>142</v>
      </c>
      <c r="I61717" t="s">
        <v>143</v>
      </c>
      <c r="J61717" t="s">
        <v>143</v>
      </c>
      <c r="K61717">
        <v>2</v>
      </c>
      <c r="L61717" s="1">
        <v>40909</v>
      </c>
      <c r="M61717" s="1">
        <v>41760</v>
      </c>
      <c r="N61717" s="1">
        <v>41788</v>
      </c>
    </row>
    <row r="61718" spans="1:18" hidden="1" x14ac:dyDescent="0.2">
      <c r="A61718" t="s">
        <v>211073</v>
      </c>
      <c r="B61718" t="s">
        <v>211074</v>
      </c>
      <c r="C61718" t="s">
        <v>211075</v>
      </c>
      <c r="D61718" t="s">
        <v>1247</v>
      </c>
      <c r="E61718" t="s">
        <v>43</v>
      </c>
      <c r="F61718" t="s">
        <v>18</v>
      </c>
      <c r="G61718" t="s">
        <v>128</v>
      </c>
      <c r="H61718" t="s">
        <v>326</v>
      </c>
      <c r="I61718" t="s">
        <v>130</v>
      </c>
      <c r="J61718" t="s">
        <v>327</v>
      </c>
      <c r="K61718">
        <v>1</v>
      </c>
      <c r="M61718" s="1">
        <v>41638</v>
      </c>
      <c r="N61718" s="1">
        <v>41638</v>
      </c>
      <c r="O61718"/>
      <c r="P61718"/>
      <c r="Q61718"/>
      <c r="R61718"/>
    </row>
    <row r="61719" spans="1:18" x14ac:dyDescent="0.2">
      <c r="A61719" t="s">
        <v>211076</v>
      </c>
      <c r="B61719" t="s">
        <v>211077</v>
      </c>
      <c r="C61719" t="s">
        <v>211078</v>
      </c>
      <c r="D61719" t="s">
        <v>211079</v>
      </c>
      <c r="E61719">
        <v>4225000</v>
      </c>
      <c r="F61719" t="s">
        <v>18</v>
      </c>
      <c r="G61719" t="s">
        <v>25</v>
      </c>
      <c r="H61719" t="s">
        <v>44</v>
      </c>
      <c r="I61719" t="s">
        <v>12722</v>
      </c>
      <c r="J61719" t="s">
        <v>136621</v>
      </c>
      <c r="K61719">
        <v>3</v>
      </c>
      <c r="L61719" s="1">
        <v>36161</v>
      </c>
      <c r="M61719" s="1">
        <v>39253</v>
      </c>
      <c r="N61719" s="1">
        <v>40037</v>
      </c>
    </row>
    <row r="61720" spans="1:18" hidden="1" x14ac:dyDescent="0.2">
      <c r="A61720" t="s">
        <v>211080</v>
      </c>
      <c r="B61720" t="s">
        <v>211081</v>
      </c>
      <c r="D61720" t="s">
        <v>993</v>
      </c>
      <c r="E61720" t="s">
        <v>43</v>
      </c>
      <c r="F61720" t="s">
        <v>18</v>
      </c>
      <c r="G61720" t="s">
        <v>25</v>
      </c>
      <c r="H61720" t="s">
        <v>89</v>
      </c>
      <c r="I61720" t="s">
        <v>3569</v>
      </c>
      <c r="J61720" t="s">
        <v>3569</v>
      </c>
      <c r="K61720">
        <v>1</v>
      </c>
      <c r="L61720" s="1">
        <v>40664</v>
      </c>
      <c r="M61720" s="1">
        <v>42021</v>
      </c>
      <c r="N61720" s="1">
        <v>42021</v>
      </c>
      <c r="O61720"/>
      <c r="P61720"/>
      <c r="Q61720"/>
      <c r="R61720"/>
    </row>
    <row r="61721" spans="1:18" x14ac:dyDescent="0.2">
      <c r="A61721" t="s">
        <v>211082</v>
      </c>
      <c r="B61721" t="s">
        <v>211083</v>
      </c>
      <c r="C61721" t="s">
        <v>211084</v>
      </c>
      <c r="D61721" t="s">
        <v>211085</v>
      </c>
      <c r="E61721">
        <v>10250000</v>
      </c>
      <c r="F61721" t="s">
        <v>18</v>
      </c>
      <c r="G61721" t="s">
        <v>25</v>
      </c>
      <c r="H61721" t="s">
        <v>106</v>
      </c>
      <c r="I61721" t="s">
        <v>107</v>
      </c>
      <c r="J61721" t="s">
        <v>5335</v>
      </c>
      <c r="K61721">
        <v>3</v>
      </c>
      <c r="L61721" s="1">
        <v>40179</v>
      </c>
      <c r="M61721" s="1">
        <v>41079</v>
      </c>
      <c r="N61721" s="1">
        <v>42109</v>
      </c>
    </row>
    <row r="61722" spans="1:18" hidden="1" x14ac:dyDescent="0.2">
      <c r="A61722" t="s">
        <v>211086</v>
      </c>
      <c r="B61722" t="s">
        <v>211087</v>
      </c>
      <c r="C61722" t="s">
        <v>211088</v>
      </c>
      <c r="D61722" t="s">
        <v>111302</v>
      </c>
      <c r="E61722">
        <v>1448700</v>
      </c>
      <c r="F61722" t="s">
        <v>18</v>
      </c>
      <c r="K61722">
        <v>1</v>
      </c>
      <c r="L61722" s="1">
        <v>39052</v>
      </c>
      <c r="M61722" s="1">
        <v>39083</v>
      </c>
      <c r="N61722" s="1">
        <v>39083</v>
      </c>
      <c r="O61722"/>
      <c r="P61722"/>
      <c r="Q61722"/>
      <c r="R61722"/>
    </row>
    <row r="61723" spans="1:18" x14ac:dyDescent="0.2">
      <c r="A61723" t="s">
        <v>211089</v>
      </c>
      <c r="B61723" t="s">
        <v>211090</v>
      </c>
      <c r="C61723" t="s">
        <v>211091</v>
      </c>
      <c r="D61723" t="s">
        <v>424</v>
      </c>
      <c r="E61723">
        <v>5000000</v>
      </c>
      <c r="F61723" t="s">
        <v>18</v>
      </c>
      <c r="G61723" t="s">
        <v>19</v>
      </c>
      <c r="H61723">
        <v>19</v>
      </c>
      <c r="I61723" t="s">
        <v>474</v>
      </c>
      <c r="J61723" t="s">
        <v>474</v>
      </c>
      <c r="K61723">
        <v>1</v>
      </c>
      <c r="L61723" s="1">
        <v>38894</v>
      </c>
      <c r="M61723" s="1">
        <v>39239</v>
      </c>
      <c r="N61723" s="1">
        <v>39239</v>
      </c>
    </row>
    <row r="61724" spans="1:18" x14ac:dyDescent="0.2">
      <c r="A61724" t="s">
        <v>211092</v>
      </c>
      <c r="B61724" t="s">
        <v>211093</v>
      </c>
      <c r="C61724" t="s">
        <v>211094</v>
      </c>
      <c r="D61724" t="s">
        <v>94</v>
      </c>
      <c r="E61724">
        <v>840000</v>
      </c>
      <c r="F61724" t="s">
        <v>18</v>
      </c>
      <c r="G61724" t="s">
        <v>25</v>
      </c>
      <c r="H61724" t="s">
        <v>1272</v>
      </c>
      <c r="I61724" t="s">
        <v>1273</v>
      </c>
      <c r="J61724" t="s">
        <v>6164</v>
      </c>
      <c r="K61724">
        <v>2</v>
      </c>
      <c r="L61724" s="1">
        <v>40544</v>
      </c>
      <c r="M61724" s="1">
        <v>40856</v>
      </c>
      <c r="N61724" s="1">
        <v>41578</v>
      </c>
    </row>
    <row r="61725" spans="1:18" hidden="1" x14ac:dyDescent="0.2">
      <c r="A61725" t="s">
        <v>211095</v>
      </c>
      <c r="B61725" t="s">
        <v>211096</v>
      </c>
      <c r="C61725" t="s">
        <v>211097</v>
      </c>
      <c r="D61725" t="s">
        <v>741</v>
      </c>
      <c r="E61725">
        <v>5380000</v>
      </c>
      <c r="F61725" t="s">
        <v>207</v>
      </c>
      <c r="G61725" t="s">
        <v>1062</v>
      </c>
      <c r="H61725">
        <v>2</v>
      </c>
      <c r="I61725" t="s">
        <v>1698</v>
      </c>
      <c r="J61725" t="s">
        <v>211098</v>
      </c>
      <c r="K61725">
        <v>1</v>
      </c>
      <c r="M61725" s="1">
        <v>40352</v>
      </c>
      <c r="N61725" s="1">
        <v>40352</v>
      </c>
      <c r="O61725"/>
      <c r="P61725"/>
      <c r="Q61725"/>
      <c r="R61725"/>
    </row>
    <row r="61726" spans="1:18" hidden="1" x14ac:dyDescent="0.2">
      <c r="A61726" t="s">
        <v>211099</v>
      </c>
      <c r="B61726" t="s">
        <v>211100</v>
      </c>
      <c r="C61726" t="s">
        <v>211101</v>
      </c>
      <c r="D61726" t="s">
        <v>56</v>
      </c>
      <c r="E61726">
        <v>13201397</v>
      </c>
      <c r="F61726" t="s">
        <v>207</v>
      </c>
      <c r="K61726">
        <v>2</v>
      </c>
      <c r="M61726" s="1">
        <v>39885</v>
      </c>
      <c r="N61726" s="1">
        <v>40499</v>
      </c>
      <c r="O61726"/>
      <c r="P61726"/>
      <c r="Q61726"/>
      <c r="R61726"/>
    </row>
    <row r="61727" spans="1:18" x14ac:dyDescent="0.2">
      <c r="A61727" t="s">
        <v>211102</v>
      </c>
      <c r="B61727" t="s">
        <v>211103</v>
      </c>
      <c r="C61727" t="s">
        <v>211104</v>
      </c>
      <c r="D61727" t="s">
        <v>256</v>
      </c>
      <c r="E61727">
        <v>1000000</v>
      </c>
      <c r="F61727" t="s">
        <v>18</v>
      </c>
      <c r="G61727" t="s">
        <v>25</v>
      </c>
      <c r="H61727" t="s">
        <v>89</v>
      </c>
      <c r="I61727" t="s">
        <v>90</v>
      </c>
      <c r="J61727" t="s">
        <v>90</v>
      </c>
      <c r="K61727">
        <v>1</v>
      </c>
      <c r="L61727" s="1">
        <v>40179</v>
      </c>
      <c r="M61727" s="1">
        <v>41386</v>
      </c>
      <c r="N61727" s="1">
        <v>41386</v>
      </c>
    </row>
    <row r="61728" spans="1:18" hidden="1" x14ac:dyDescent="0.2">
      <c r="A61728" t="s">
        <v>211105</v>
      </c>
      <c r="B61728" t="s">
        <v>211090</v>
      </c>
      <c r="C61728" t="s">
        <v>211106</v>
      </c>
      <c r="D61728" t="s">
        <v>211107</v>
      </c>
      <c r="E61728">
        <v>37064136</v>
      </c>
      <c r="F61728" t="s">
        <v>18</v>
      </c>
      <c r="G61728" t="s">
        <v>25</v>
      </c>
      <c r="H61728" t="s">
        <v>106</v>
      </c>
      <c r="I61728" t="s">
        <v>107</v>
      </c>
      <c r="J61728" t="s">
        <v>108</v>
      </c>
      <c r="K61728">
        <v>2</v>
      </c>
      <c r="L61728" s="1">
        <v>40909</v>
      </c>
      <c r="M61728" s="1">
        <v>41724</v>
      </c>
      <c r="N61728" s="1">
        <v>42096</v>
      </c>
      <c r="O61728"/>
      <c r="P61728"/>
      <c r="Q61728"/>
      <c r="R61728"/>
    </row>
    <row r="61729" spans="1:18" hidden="1" x14ac:dyDescent="0.2">
      <c r="A61729" t="s">
        <v>211108</v>
      </c>
      <c r="B61729" t="s">
        <v>211109</v>
      </c>
      <c r="C61729" t="s">
        <v>211110</v>
      </c>
      <c r="D61729" t="s">
        <v>17001</v>
      </c>
      <c r="E61729" t="s">
        <v>43</v>
      </c>
      <c r="F61729" t="s">
        <v>18</v>
      </c>
      <c r="G61729" t="s">
        <v>1138</v>
      </c>
      <c r="H61729">
        <v>15</v>
      </c>
      <c r="I61729" t="s">
        <v>4021</v>
      </c>
      <c r="J61729" t="s">
        <v>7869</v>
      </c>
      <c r="K61729">
        <v>1</v>
      </c>
      <c r="L61729" s="1">
        <v>38718</v>
      </c>
      <c r="M61729" s="1">
        <v>38718</v>
      </c>
      <c r="N61729" s="1">
        <v>38718</v>
      </c>
      <c r="O61729"/>
      <c r="P61729"/>
      <c r="Q61729"/>
      <c r="R61729"/>
    </row>
    <row r="61730" spans="1:18" x14ac:dyDescent="0.2">
      <c r="A61730" t="s">
        <v>211111</v>
      </c>
      <c r="B61730" t="s">
        <v>211112</v>
      </c>
      <c r="C61730" t="s">
        <v>211113</v>
      </c>
      <c r="D61730" t="s">
        <v>36</v>
      </c>
      <c r="E61730">
        <v>400000</v>
      </c>
      <c r="F61730" t="s">
        <v>18</v>
      </c>
      <c r="G61730" t="s">
        <v>25</v>
      </c>
      <c r="H61730" t="s">
        <v>208</v>
      </c>
      <c r="I61730" t="s">
        <v>20537</v>
      </c>
      <c r="J61730" t="s">
        <v>20537</v>
      </c>
      <c r="K61730">
        <v>2</v>
      </c>
      <c r="L61730" s="1">
        <v>39448</v>
      </c>
      <c r="M61730" s="1">
        <v>40991</v>
      </c>
      <c r="N61730" s="1">
        <v>41428</v>
      </c>
    </row>
    <row r="61731" spans="1:18" hidden="1" x14ac:dyDescent="0.2">
      <c r="A61731" t="s">
        <v>211114</v>
      </c>
      <c r="B61731" t="s">
        <v>211115</v>
      </c>
      <c r="C61731" t="s">
        <v>211116</v>
      </c>
      <c r="D61731" t="s">
        <v>718</v>
      </c>
      <c r="E61731">
        <v>1630000</v>
      </c>
      <c r="F61731" t="s">
        <v>18</v>
      </c>
      <c r="G61731" t="s">
        <v>276</v>
      </c>
      <c r="H61731">
        <v>18</v>
      </c>
      <c r="I61731" t="s">
        <v>277</v>
      </c>
      <c r="J61731" t="s">
        <v>70877</v>
      </c>
      <c r="K61731">
        <v>1</v>
      </c>
      <c r="M61731" s="1">
        <v>41113</v>
      </c>
      <c r="N61731" s="1">
        <v>41113</v>
      </c>
      <c r="O61731"/>
      <c r="P61731"/>
      <c r="Q61731"/>
      <c r="R61731"/>
    </row>
    <row r="61732" spans="1:18" hidden="1" x14ac:dyDescent="0.2">
      <c r="A61732" t="s">
        <v>211117</v>
      </c>
      <c r="B61732" t="s">
        <v>211118</v>
      </c>
      <c r="C61732" t="s">
        <v>211119</v>
      </c>
      <c r="D61732" t="s">
        <v>211120</v>
      </c>
      <c r="E61732">
        <v>13956072</v>
      </c>
      <c r="F61732" t="s">
        <v>18</v>
      </c>
      <c r="G61732" t="s">
        <v>25</v>
      </c>
      <c r="H61732" t="s">
        <v>142</v>
      </c>
      <c r="I61732" t="s">
        <v>143</v>
      </c>
      <c r="J61732" t="s">
        <v>469</v>
      </c>
      <c r="K61732">
        <v>4</v>
      </c>
      <c r="L61732" s="1">
        <v>40179</v>
      </c>
      <c r="M61732" s="1">
        <v>40785</v>
      </c>
      <c r="N61732" s="1">
        <v>42079</v>
      </c>
      <c r="O61732"/>
      <c r="P61732"/>
      <c r="Q61732"/>
      <c r="R61732"/>
    </row>
    <row r="61733" spans="1:18" hidden="1" x14ac:dyDescent="0.2">
      <c r="A61733" t="s">
        <v>211121</v>
      </c>
      <c r="B61733" t="s">
        <v>211122</v>
      </c>
      <c r="C61733" t="s">
        <v>211123</v>
      </c>
      <c r="D61733" t="s">
        <v>42</v>
      </c>
      <c r="E61733">
        <v>219000</v>
      </c>
      <c r="F61733" t="s">
        <v>18</v>
      </c>
      <c r="G61733" t="s">
        <v>25</v>
      </c>
      <c r="H61733" t="s">
        <v>142</v>
      </c>
      <c r="I61733" t="s">
        <v>143</v>
      </c>
      <c r="J61733" t="s">
        <v>469</v>
      </c>
      <c r="K61733">
        <v>1</v>
      </c>
      <c r="L61733" s="1">
        <v>41275</v>
      </c>
      <c r="M61733" s="1">
        <v>42156</v>
      </c>
      <c r="N61733" s="1">
        <v>42156</v>
      </c>
      <c r="O61733"/>
      <c r="P61733"/>
      <c r="Q61733"/>
      <c r="R61733"/>
    </row>
    <row r="61734" spans="1:18" x14ac:dyDescent="0.2">
      <c r="A61734" t="s">
        <v>211124</v>
      </c>
      <c r="B61734" t="s">
        <v>211125</v>
      </c>
      <c r="D61734" t="s">
        <v>59900</v>
      </c>
      <c r="E61734">
        <v>5000000</v>
      </c>
      <c r="F61734" t="s">
        <v>207</v>
      </c>
      <c r="K61734">
        <v>1</v>
      </c>
      <c r="L61734" s="1">
        <v>35370</v>
      </c>
      <c r="M61734" s="1">
        <v>36251</v>
      </c>
      <c r="N61734" s="1">
        <v>36251</v>
      </c>
    </row>
    <row r="61735" spans="1:18" x14ac:dyDescent="0.2">
      <c r="A61735" t="s">
        <v>211126</v>
      </c>
      <c r="B61735" t="s">
        <v>211127</v>
      </c>
      <c r="C61735" t="s">
        <v>211128</v>
      </c>
      <c r="D61735" t="s">
        <v>56</v>
      </c>
      <c r="E61735">
        <v>20000000</v>
      </c>
      <c r="F61735" t="s">
        <v>689</v>
      </c>
      <c r="G61735" t="s">
        <v>25</v>
      </c>
      <c r="H61735" t="s">
        <v>158</v>
      </c>
      <c r="I61735" t="s">
        <v>244</v>
      </c>
      <c r="J61735" t="s">
        <v>327</v>
      </c>
      <c r="K61735">
        <v>1</v>
      </c>
      <c r="L61735" s="1">
        <v>33970</v>
      </c>
      <c r="M61735" s="1">
        <v>37988</v>
      </c>
      <c r="N61735" s="1">
        <v>37988</v>
      </c>
    </row>
    <row r="61736" spans="1:18" x14ac:dyDescent="0.2">
      <c r="A61736" t="s">
        <v>211129</v>
      </c>
      <c r="B61736" t="s">
        <v>211130</v>
      </c>
      <c r="C61736" t="s">
        <v>211131</v>
      </c>
      <c r="D61736" t="s">
        <v>741</v>
      </c>
      <c r="E61736">
        <v>3100000</v>
      </c>
      <c r="F61736" t="s">
        <v>18</v>
      </c>
      <c r="G61736" t="s">
        <v>25</v>
      </c>
      <c r="H61736" t="s">
        <v>64</v>
      </c>
      <c r="I61736" t="s">
        <v>65</v>
      </c>
      <c r="J61736" t="s">
        <v>4127</v>
      </c>
      <c r="K61736">
        <v>1</v>
      </c>
      <c r="L61736" s="1">
        <v>39448</v>
      </c>
      <c r="M61736" s="1">
        <v>40351</v>
      </c>
      <c r="N61736" s="1">
        <v>40351</v>
      </c>
    </row>
    <row r="61737" spans="1:18" hidden="1" x14ac:dyDescent="0.2">
      <c r="A61737" t="s">
        <v>211132</v>
      </c>
      <c r="B61737" t="s">
        <v>211133</v>
      </c>
      <c r="C61737" t="s">
        <v>211134</v>
      </c>
      <c r="D61737" t="s">
        <v>1247</v>
      </c>
      <c r="E61737">
        <v>19009671</v>
      </c>
      <c r="F61737" t="s">
        <v>207</v>
      </c>
      <c r="G61737" t="s">
        <v>25</v>
      </c>
      <c r="H61737" t="s">
        <v>158</v>
      </c>
      <c r="I61737" t="s">
        <v>244</v>
      </c>
      <c r="J61737" t="s">
        <v>2729</v>
      </c>
      <c r="K61737">
        <v>3</v>
      </c>
      <c r="L61737" s="1">
        <v>36495</v>
      </c>
      <c r="M61737" s="1">
        <v>37511</v>
      </c>
      <c r="N61737" s="1">
        <v>40492</v>
      </c>
      <c r="O61737"/>
      <c r="P61737"/>
      <c r="Q61737"/>
      <c r="R61737"/>
    </row>
    <row r="61738" spans="1:18" hidden="1" x14ac:dyDescent="0.2">
      <c r="A61738" t="s">
        <v>211135</v>
      </c>
      <c r="B61738" t="s">
        <v>211127</v>
      </c>
      <c r="C61738" t="s">
        <v>211136</v>
      </c>
      <c r="D61738" t="s">
        <v>56</v>
      </c>
      <c r="E61738">
        <v>48000000</v>
      </c>
      <c r="F61738" t="s">
        <v>18</v>
      </c>
      <c r="G61738" t="s">
        <v>25</v>
      </c>
      <c r="H61738" t="s">
        <v>158</v>
      </c>
      <c r="I61738" t="s">
        <v>244</v>
      </c>
      <c r="J61738" t="s">
        <v>244</v>
      </c>
      <c r="K61738">
        <v>1</v>
      </c>
      <c r="M61738" s="1">
        <v>36844</v>
      </c>
      <c r="N61738" s="1">
        <v>36844</v>
      </c>
      <c r="O61738"/>
      <c r="P61738"/>
      <c r="Q61738"/>
      <c r="R61738"/>
    </row>
    <row r="61739" spans="1:18" x14ac:dyDescent="0.2">
      <c r="A61739" t="s">
        <v>211137</v>
      </c>
      <c r="B61739" t="s">
        <v>211138</v>
      </c>
      <c r="D61739" t="s">
        <v>211139</v>
      </c>
      <c r="E61739">
        <v>3000000</v>
      </c>
      <c r="F61739" t="s">
        <v>113</v>
      </c>
      <c r="G61739" t="s">
        <v>25</v>
      </c>
      <c r="H61739" t="s">
        <v>64</v>
      </c>
      <c r="I61739" t="s">
        <v>966</v>
      </c>
      <c r="J61739" t="s">
        <v>967</v>
      </c>
      <c r="K61739">
        <v>1</v>
      </c>
      <c r="L61739" s="1">
        <v>36161</v>
      </c>
      <c r="M61739" s="1">
        <v>39925</v>
      </c>
      <c r="N61739" s="1">
        <v>39925</v>
      </c>
    </row>
    <row r="61740" spans="1:18" hidden="1" x14ac:dyDescent="0.2">
      <c r="A61740" t="s">
        <v>211140</v>
      </c>
      <c r="B61740" t="s">
        <v>211141</v>
      </c>
      <c r="C61740" t="s">
        <v>211142</v>
      </c>
      <c r="D61740" t="s">
        <v>211143</v>
      </c>
      <c r="E61740" t="s">
        <v>43</v>
      </c>
      <c r="F61740" t="s">
        <v>18</v>
      </c>
      <c r="G61740" t="s">
        <v>25</v>
      </c>
      <c r="H61740" t="s">
        <v>644</v>
      </c>
      <c r="I61740" t="s">
        <v>645</v>
      </c>
      <c r="J61740" t="s">
        <v>645</v>
      </c>
      <c r="K61740">
        <v>1</v>
      </c>
      <c r="L61740" s="1">
        <v>38718</v>
      </c>
      <c r="M61740" s="1">
        <v>39448</v>
      </c>
      <c r="N61740" s="1">
        <v>39448</v>
      </c>
      <c r="O61740"/>
      <c r="P61740"/>
      <c r="Q61740"/>
      <c r="R61740"/>
    </row>
    <row r="61741" spans="1:18" hidden="1" x14ac:dyDescent="0.2">
      <c r="A61741" t="s">
        <v>211144</v>
      </c>
      <c r="B61741" t="s">
        <v>211145</v>
      </c>
      <c r="C61741" t="s">
        <v>211146</v>
      </c>
      <c r="D61741" t="s">
        <v>211147</v>
      </c>
      <c r="E61741" t="s">
        <v>43</v>
      </c>
      <c r="F61741" t="s">
        <v>207</v>
      </c>
      <c r="G61741" t="s">
        <v>25</v>
      </c>
      <c r="H61741" t="s">
        <v>644</v>
      </c>
      <c r="I61741" t="s">
        <v>645</v>
      </c>
      <c r="J61741" t="s">
        <v>645</v>
      </c>
      <c r="K61741">
        <v>1</v>
      </c>
      <c r="L61741" s="1">
        <v>40299</v>
      </c>
      <c r="M61741" s="1">
        <v>41061</v>
      </c>
      <c r="N61741" s="1">
        <v>41061</v>
      </c>
      <c r="O61741"/>
      <c r="P61741"/>
      <c r="Q61741"/>
      <c r="R61741"/>
    </row>
    <row r="61742" spans="1:18" hidden="1" x14ac:dyDescent="0.2">
      <c r="A61742" t="s">
        <v>211148</v>
      </c>
      <c r="B61742" t="s">
        <v>211149</v>
      </c>
      <c r="C61742" t="s">
        <v>211150</v>
      </c>
      <c r="D61742" t="s">
        <v>56</v>
      </c>
      <c r="E61742">
        <v>97600000</v>
      </c>
      <c r="F61742" t="s">
        <v>18</v>
      </c>
      <c r="G61742" t="s">
        <v>25</v>
      </c>
      <c r="H61742" t="s">
        <v>64</v>
      </c>
      <c r="I61742" t="s">
        <v>1221</v>
      </c>
      <c r="J61742" t="s">
        <v>1221</v>
      </c>
      <c r="K61742">
        <v>6</v>
      </c>
      <c r="L61742" s="1">
        <v>36161</v>
      </c>
      <c r="M61742" s="1">
        <v>38840</v>
      </c>
      <c r="N61742" s="1">
        <v>41893</v>
      </c>
      <c r="O61742"/>
      <c r="P61742"/>
      <c r="Q61742"/>
      <c r="R61742"/>
    </row>
    <row r="61743" spans="1:18" x14ac:dyDescent="0.2">
      <c r="A61743" t="s">
        <v>211151</v>
      </c>
      <c r="B61743" t="s">
        <v>211152</v>
      </c>
      <c r="C61743" t="s">
        <v>211153</v>
      </c>
      <c r="D61743" t="s">
        <v>993</v>
      </c>
      <c r="E61743">
        <v>25000</v>
      </c>
      <c r="F61743" t="s">
        <v>18</v>
      </c>
      <c r="G61743" t="s">
        <v>211154</v>
      </c>
      <c r="H61743">
        <v>6</v>
      </c>
      <c r="I61743" t="s">
        <v>211155</v>
      </c>
      <c r="J61743" t="s">
        <v>211156</v>
      </c>
      <c r="K61743">
        <v>1</v>
      </c>
      <c r="L61743" s="1">
        <v>41365</v>
      </c>
      <c r="M61743" s="1">
        <v>41996</v>
      </c>
      <c r="N61743" s="1">
        <v>41996</v>
      </c>
    </row>
    <row r="61744" spans="1:18" hidden="1" x14ac:dyDescent="0.2">
      <c r="A61744" t="s">
        <v>211157</v>
      </c>
      <c r="B61744" t="s">
        <v>211158</v>
      </c>
      <c r="C61744" t="s">
        <v>211159</v>
      </c>
      <c r="D61744" t="s">
        <v>544</v>
      </c>
      <c r="E61744">
        <v>57003656</v>
      </c>
      <c r="F61744" t="s">
        <v>18</v>
      </c>
      <c r="G61744" t="s">
        <v>165</v>
      </c>
      <c r="H61744" t="s">
        <v>166</v>
      </c>
      <c r="I61744" t="s">
        <v>167</v>
      </c>
      <c r="J61744" t="s">
        <v>167</v>
      </c>
      <c r="K61744">
        <v>5</v>
      </c>
      <c r="L61744" s="1">
        <v>38139</v>
      </c>
      <c r="M61744" s="1">
        <v>38869</v>
      </c>
      <c r="N61744" s="1">
        <v>41820</v>
      </c>
      <c r="O61744"/>
      <c r="P61744"/>
      <c r="Q61744"/>
      <c r="R61744"/>
    </row>
    <row r="61745" spans="1:18" x14ac:dyDescent="0.2">
      <c r="A61745" t="s">
        <v>211160</v>
      </c>
      <c r="B61745" t="s">
        <v>211161</v>
      </c>
      <c r="C61745" t="s">
        <v>211162</v>
      </c>
      <c r="D61745" t="s">
        <v>211163</v>
      </c>
      <c r="E61745">
        <v>65000000</v>
      </c>
      <c r="F61745" t="s">
        <v>18</v>
      </c>
      <c r="G61745" t="s">
        <v>25</v>
      </c>
      <c r="H61745" t="s">
        <v>64</v>
      </c>
      <c r="I61745" t="s">
        <v>65</v>
      </c>
      <c r="J61745" t="s">
        <v>71</v>
      </c>
      <c r="K61745">
        <v>6</v>
      </c>
      <c r="L61745" s="1">
        <v>38353</v>
      </c>
      <c r="M61745" s="1">
        <v>38412</v>
      </c>
      <c r="N61745" s="1">
        <v>39849</v>
      </c>
    </row>
    <row r="61746" spans="1:18" x14ac:dyDescent="0.2">
      <c r="A61746" t="s">
        <v>211164</v>
      </c>
      <c r="B61746" t="s">
        <v>211165</v>
      </c>
      <c r="C61746" t="s">
        <v>211166</v>
      </c>
      <c r="E61746">
        <v>25000</v>
      </c>
      <c r="F61746" t="s">
        <v>207</v>
      </c>
      <c r="K61746">
        <v>1</v>
      </c>
      <c r="L61746" s="1">
        <v>42153</v>
      </c>
      <c r="M61746" s="1">
        <v>42339</v>
      </c>
      <c r="N61746" s="1">
        <v>42339</v>
      </c>
    </row>
    <row r="61747" spans="1:18" hidden="1" x14ac:dyDescent="0.2">
      <c r="A61747" t="s">
        <v>211167</v>
      </c>
      <c r="B61747" t="s">
        <v>211168</v>
      </c>
      <c r="D61747" t="s">
        <v>37005</v>
      </c>
      <c r="E61747">
        <v>15000000</v>
      </c>
      <c r="F61747" t="s">
        <v>113</v>
      </c>
      <c r="G61747" t="s">
        <v>25</v>
      </c>
      <c r="H61747" t="s">
        <v>142</v>
      </c>
      <c r="I61747" t="s">
        <v>143</v>
      </c>
      <c r="J61747" t="s">
        <v>143</v>
      </c>
      <c r="K61747">
        <v>1</v>
      </c>
      <c r="M61747" s="1">
        <v>37031</v>
      </c>
      <c r="N61747" s="1">
        <v>37031</v>
      </c>
      <c r="O61747"/>
      <c r="P61747"/>
      <c r="Q61747"/>
      <c r="R61747"/>
    </row>
    <row r="61748" spans="1:18" hidden="1" x14ac:dyDescent="0.2">
      <c r="A61748" t="s">
        <v>211169</v>
      </c>
      <c r="B61748" t="s">
        <v>211170</v>
      </c>
      <c r="C61748" t="s">
        <v>211171</v>
      </c>
      <c r="D61748" t="s">
        <v>208671</v>
      </c>
      <c r="E61748" t="s">
        <v>43</v>
      </c>
      <c r="F61748" t="s">
        <v>18</v>
      </c>
      <c r="G61748" t="s">
        <v>4937</v>
      </c>
      <c r="H61748">
        <v>9</v>
      </c>
      <c r="I61748" t="s">
        <v>7376</v>
      </c>
      <c r="J61748" t="s">
        <v>7376</v>
      </c>
      <c r="K61748">
        <v>1</v>
      </c>
      <c r="L61748" s="1">
        <v>41306</v>
      </c>
      <c r="M61748" s="1">
        <v>41275</v>
      </c>
      <c r="N61748" s="1">
        <v>41275</v>
      </c>
      <c r="O61748"/>
      <c r="P61748"/>
      <c r="Q61748"/>
      <c r="R61748"/>
    </row>
    <row r="61749" spans="1:18" x14ac:dyDescent="0.2">
      <c r="A61749" t="s">
        <v>211172</v>
      </c>
      <c r="B61749" t="s">
        <v>211173</v>
      </c>
      <c r="C61749" t="s">
        <v>211174</v>
      </c>
      <c r="D61749" t="s">
        <v>424</v>
      </c>
      <c r="E61749">
        <v>19000000</v>
      </c>
      <c r="F61749" t="s">
        <v>18</v>
      </c>
      <c r="G61749" t="s">
        <v>1138</v>
      </c>
      <c r="H61749">
        <v>2</v>
      </c>
      <c r="I61749" t="s">
        <v>1745</v>
      </c>
      <c r="J61749" t="s">
        <v>1746</v>
      </c>
      <c r="K61749">
        <v>3</v>
      </c>
      <c r="L61749" s="1">
        <v>39814</v>
      </c>
      <c r="M61749" s="1">
        <v>40452</v>
      </c>
      <c r="N61749" s="1">
        <v>41426</v>
      </c>
    </row>
    <row r="61750" spans="1:18" hidden="1" x14ac:dyDescent="0.2">
      <c r="A61750" t="s">
        <v>211175</v>
      </c>
      <c r="B61750" t="s">
        <v>211176</v>
      </c>
      <c r="E61750" t="s">
        <v>43</v>
      </c>
      <c r="F61750" t="s">
        <v>207</v>
      </c>
      <c r="G61750" t="s">
        <v>3403</v>
      </c>
      <c r="H61750">
        <v>7</v>
      </c>
      <c r="I61750" t="s">
        <v>3404</v>
      </c>
      <c r="J61750" t="s">
        <v>3404</v>
      </c>
      <c r="K61750">
        <v>1</v>
      </c>
      <c r="M61750" s="1">
        <v>37081</v>
      </c>
      <c r="N61750" s="1">
        <v>37081</v>
      </c>
      <c r="O61750"/>
      <c r="P61750"/>
      <c r="Q61750"/>
      <c r="R61750"/>
    </row>
    <row r="61751" spans="1:18" hidden="1" x14ac:dyDescent="0.2">
      <c r="A61751" t="s">
        <v>211177</v>
      </c>
      <c r="B61751" t="s">
        <v>211178</v>
      </c>
      <c r="C61751" t="s">
        <v>211179</v>
      </c>
      <c r="D61751" t="s">
        <v>211180</v>
      </c>
      <c r="E61751">
        <v>3950000</v>
      </c>
      <c r="F61751" t="s">
        <v>18</v>
      </c>
      <c r="G61751" t="s">
        <v>25</v>
      </c>
      <c r="H61751" t="s">
        <v>64</v>
      </c>
      <c r="I61751" t="s">
        <v>95</v>
      </c>
      <c r="J61751" t="s">
        <v>2611</v>
      </c>
      <c r="K61751">
        <v>1</v>
      </c>
      <c r="M61751" s="1">
        <v>37631</v>
      </c>
      <c r="N61751" s="1">
        <v>37631</v>
      </c>
      <c r="O61751"/>
      <c r="P61751"/>
      <c r="Q61751"/>
      <c r="R61751"/>
    </row>
    <row r="61752" spans="1:18" x14ac:dyDescent="0.2">
      <c r="A61752" t="s">
        <v>211181</v>
      </c>
      <c r="B61752" t="s">
        <v>211182</v>
      </c>
      <c r="C61752" t="s">
        <v>211183</v>
      </c>
      <c r="D61752" t="s">
        <v>2479</v>
      </c>
      <c r="E61752">
        <v>40000000</v>
      </c>
      <c r="F61752" t="s">
        <v>18</v>
      </c>
      <c r="G61752" t="s">
        <v>25</v>
      </c>
      <c r="H61752" t="s">
        <v>1306</v>
      </c>
      <c r="I61752" t="s">
        <v>245</v>
      </c>
      <c r="J61752" t="s">
        <v>245</v>
      </c>
      <c r="K61752">
        <v>2</v>
      </c>
      <c r="L61752" s="1">
        <v>36892</v>
      </c>
      <c r="M61752" s="1">
        <v>41626</v>
      </c>
      <c r="N61752" s="1">
        <v>42289</v>
      </c>
    </row>
    <row r="61753" spans="1:18" x14ac:dyDescent="0.2">
      <c r="A61753" t="s">
        <v>211184</v>
      </c>
      <c r="B61753" t="s">
        <v>211185</v>
      </c>
      <c r="C61753" t="s">
        <v>211186</v>
      </c>
      <c r="D61753" t="s">
        <v>75</v>
      </c>
      <c r="E61753">
        <v>6000000</v>
      </c>
      <c r="F61753" t="s">
        <v>207</v>
      </c>
      <c r="G61753" t="s">
        <v>25</v>
      </c>
      <c r="H61753" t="s">
        <v>121</v>
      </c>
      <c r="I61753" t="s">
        <v>528</v>
      </c>
      <c r="J61753" t="s">
        <v>4694</v>
      </c>
      <c r="K61753">
        <v>1</v>
      </c>
      <c r="L61753" s="1">
        <v>36161</v>
      </c>
      <c r="M61753" s="1">
        <v>41763</v>
      </c>
      <c r="N61753" s="1">
        <v>41763</v>
      </c>
    </row>
    <row r="61754" spans="1:18" hidden="1" x14ac:dyDescent="0.2">
      <c r="A61754" t="s">
        <v>211187</v>
      </c>
      <c r="B61754" t="s">
        <v>211188</v>
      </c>
      <c r="C61754" t="s">
        <v>211189</v>
      </c>
      <c r="D61754" t="s">
        <v>56</v>
      </c>
      <c r="E61754">
        <v>91149997</v>
      </c>
      <c r="F61754" t="s">
        <v>689</v>
      </c>
      <c r="G61754" t="s">
        <v>25</v>
      </c>
      <c r="H61754" t="s">
        <v>82</v>
      </c>
      <c r="I61754" t="s">
        <v>1764</v>
      </c>
      <c r="J61754" t="s">
        <v>1765</v>
      </c>
      <c r="K61754">
        <v>5</v>
      </c>
      <c r="L61754" s="1">
        <v>38353</v>
      </c>
      <c r="M61754" s="1">
        <v>38590</v>
      </c>
      <c r="N61754" s="1">
        <v>42159</v>
      </c>
      <c r="O61754"/>
      <c r="P61754"/>
      <c r="Q61754"/>
      <c r="R61754"/>
    </row>
    <row r="61755" spans="1:18" x14ac:dyDescent="0.2">
      <c r="A61755" t="s">
        <v>211190</v>
      </c>
      <c r="B61755" t="s">
        <v>211191</v>
      </c>
      <c r="C61755" t="s">
        <v>211192</v>
      </c>
      <c r="D61755" t="s">
        <v>211193</v>
      </c>
      <c r="E61755">
        <v>30000</v>
      </c>
      <c r="F61755" t="s">
        <v>18</v>
      </c>
      <c r="G61755" t="s">
        <v>25</v>
      </c>
      <c r="H61755" t="s">
        <v>64</v>
      </c>
      <c r="I61755" t="s">
        <v>65</v>
      </c>
      <c r="J61755" t="s">
        <v>71</v>
      </c>
      <c r="K61755">
        <v>1</v>
      </c>
      <c r="L61755" s="1">
        <v>40544</v>
      </c>
      <c r="M61755" s="1">
        <v>41883</v>
      </c>
      <c r="N61755" s="1">
        <v>41883</v>
      </c>
    </row>
    <row r="61756" spans="1:18" x14ac:dyDescent="0.2">
      <c r="A61756" t="s">
        <v>211194</v>
      </c>
      <c r="B61756" t="s">
        <v>211195</v>
      </c>
      <c r="C61756" t="s">
        <v>211196</v>
      </c>
      <c r="D61756" t="s">
        <v>42</v>
      </c>
      <c r="E61756">
        <v>850000</v>
      </c>
      <c r="F61756" t="s">
        <v>207</v>
      </c>
      <c r="K61756">
        <v>2</v>
      </c>
      <c r="L61756" s="1">
        <v>40391</v>
      </c>
      <c r="M61756" s="1">
        <v>40634</v>
      </c>
      <c r="N61756" s="1">
        <v>40787</v>
      </c>
    </row>
    <row r="61757" spans="1:18" hidden="1" x14ac:dyDescent="0.2">
      <c r="A61757" t="s">
        <v>211197</v>
      </c>
      <c r="B61757" t="s">
        <v>211198</v>
      </c>
      <c r="C61757" t="s">
        <v>211199</v>
      </c>
      <c r="D61757" t="s">
        <v>70</v>
      </c>
      <c r="E61757">
        <v>137805780</v>
      </c>
      <c r="F61757" t="s">
        <v>689</v>
      </c>
      <c r="G61757" t="s">
        <v>25</v>
      </c>
      <c r="H61757" t="s">
        <v>64</v>
      </c>
      <c r="I61757" t="s">
        <v>1221</v>
      </c>
      <c r="J61757" t="s">
        <v>3048</v>
      </c>
      <c r="K61757">
        <v>2</v>
      </c>
      <c r="L61757" s="1">
        <v>31413</v>
      </c>
      <c r="M61757" s="1">
        <v>40170</v>
      </c>
      <c r="N61757" s="1">
        <v>40367</v>
      </c>
      <c r="O61757"/>
      <c r="P61757"/>
      <c r="Q61757"/>
      <c r="R61757"/>
    </row>
    <row r="61758" spans="1:18" hidden="1" x14ac:dyDescent="0.2">
      <c r="A61758" t="s">
        <v>211200</v>
      </c>
      <c r="B61758" t="s">
        <v>211201</v>
      </c>
      <c r="C61758" t="s">
        <v>211202</v>
      </c>
      <c r="D61758" t="s">
        <v>19558</v>
      </c>
      <c r="E61758">
        <v>796000</v>
      </c>
      <c r="F61758" t="s">
        <v>18</v>
      </c>
      <c r="G61758" t="s">
        <v>25</v>
      </c>
      <c r="H61758" t="s">
        <v>158</v>
      </c>
      <c r="I61758" t="s">
        <v>244</v>
      </c>
      <c r="J61758" t="s">
        <v>4175</v>
      </c>
      <c r="K61758">
        <v>4</v>
      </c>
      <c r="L61758" s="1">
        <v>39083</v>
      </c>
      <c r="M61758" s="1">
        <v>41921</v>
      </c>
      <c r="N61758" s="1">
        <v>42135</v>
      </c>
      <c r="O61758"/>
      <c r="P61758"/>
      <c r="Q61758"/>
      <c r="R61758"/>
    </row>
    <row r="61759" spans="1:18" x14ac:dyDescent="0.2">
      <c r="A61759" t="s">
        <v>211203</v>
      </c>
      <c r="B61759" t="s">
        <v>211204</v>
      </c>
      <c r="C61759" t="s">
        <v>211205</v>
      </c>
      <c r="E61759">
        <v>23500000</v>
      </c>
      <c r="F61759" t="s">
        <v>207</v>
      </c>
      <c r="G61759" t="s">
        <v>25</v>
      </c>
      <c r="H61759" t="s">
        <v>142</v>
      </c>
      <c r="I61759" t="s">
        <v>143</v>
      </c>
      <c r="J61759" t="s">
        <v>143</v>
      </c>
      <c r="K61759">
        <v>2</v>
      </c>
      <c r="L61759" s="1">
        <v>36192</v>
      </c>
      <c r="M61759" s="1">
        <v>36494</v>
      </c>
      <c r="N61759" s="1">
        <v>36793</v>
      </c>
    </row>
    <row r="61760" spans="1:18" hidden="1" x14ac:dyDescent="0.2">
      <c r="A61760" t="s">
        <v>211206</v>
      </c>
      <c r="B61760" t="s">
        <v>211207</v>
      </c>
      <c r="C61760" t="s">
        <v>211208</v>
      </c>
      <c r="D61760" t="s">
        <v>14265</v>
      </c>
      <c r="E61760">
        <v>652000</v>
      </c>
      <c r="F61760" t="s">
        <v>18</v>
      </c>
      <c r="G61760" t="s">
        <v>25</v>
      </c>
      <c r="H61760" t="s">
        <v>972</v>
      </c>
      <c r="I61760" t="s">
        <v>973</v>
      </c>
      <c r="J61760" t="s">
        <v>973</v>
      </c>
      <c r="K61760">
        <v>1</v>
      </c>
      <c r="L61760" s="1">
        <v>37257</v>
      </c>
      <c r="M61760" s="1">
        <v>40753</v>
      </c>
      <c r="N61760" s="1">
        <v>40753</v>
      </c>
      <c r="O61760"/>
      <c r="P61760"/>
      <c r="Q61760"/>
      <c r="R61760"/>
    </row>
    <row r="61761" spans="1:18" hidden="1" x14ac:dyDescent="0.2">
      <c r="A61761" t="s">
        <v>211209</v>
      </c>
      <c r="B61761" t="s">
        <v>211210</v>
      </c>
      <c r="C61761" t="s">
        <v>211211</v>
      </c>
      <c r="D61761" t="s">
        <v>63</v>
      </c>
      <c r="E61761">
        <v>2016300</v>
      </c>
      <c r="F61761" t="s">
        <v>18</v>
      </c>
      <c r="G61761" t="s">
        <v>165</v>
      </c>
      <c r="H61761" t="s">
        <v>166</v>
      </c>
      <c r="I61761" t="s">
        <v>167</v>
      </c>
      <c r="J61761" t="s">
        <v>6604</v>
      </c>
      <c r="K61761">
        <v>1</v>
      </c>
      <c r="L61761" s="1">
        <v>39845</v>
      </c>
      <c r="M61761" s="1">
        <v>40882</v>
      </c>
      <c r="N61761" s="1">
        <v>40882</v>
      </c>
      <c r="O61761"/>
      <c r="P61761"/>
      <c r="Q61761"/>
      <c r="R61761"/>
    </row>
    <row r="61762" spans="1:18" x14ac:dyDescent="0.2">
      <c r="A61762" t="s">
        <v>211212</v>
      </c>
      <c r="B61762" t="s">
        <v>211213</v>
      </c>
      <c r="C61762" t="s">
        <v>211214</v>
      </c>
      <c r="D61762" t="s">
        <v>211215</v>
      </c>
      <c r="E61762">
        <v>65000000</v>
      </c>
      <c r="F61762" t="s">
        <v>113</v>
      </c>
      <c r="G61762" t="s">
        <v>25</v>
      </c>
      <c r="H61762" t="s">
        <v>808</v>
      </c>
      <c r="I61762" t="s">
        <v>809</v>
      </c>
      <c r="J61762" t="s">
        <v>4282</v>
      </c>
      <c r="K61762">
        <v>1</v>
      </c>
      <c r="L61762" s="1">
        <v>36161</v>
      </c>
      <c r="M61762" s="1">
        <v>41003</v>
      </c>
      <c r="N61762" s="1">
        <v>41003</v>
      </c>
    </row>
    <row r="61763" spans="1:18" x14ac:dyDescent="0.2">
      <c r="A61763" t="s">
        <v>211216</v>
      </c>
      <c r="B61763" t="s">
        <v>211217</v>
      </c>
      <c r="C61763" t="s">
        <v>211218</v>
      </c>
      <c r="D61763" t="s">
        <v>211219</v>
      </c>
      <c r="E61763">
        <v>2500</v>
      </c>
      <c r="F61763" t="s">
        <v>207</v>
      </c>
      <c r="K61763">
        <v>1</v>
      </c>
      <c r="L61763" s="1">
        <v>40855</v>
      </c>
      <c r="M61763" s="1">
        <v>40855</v>
      </c>
      <c r="N61763" s="1">
        <v>40855</v>
      </c>
    </row>
    <row r="61764" spans="1:18" hidden="1" x14ac:dyDescent="0.2">
      <c r="A61764" t="s">
        <v>211220</v>
      </c>
      <c r="B61764" t="s">
        <v>211221</v>
      </c>
      <c r="C61764" t="s">
        <v>211222</v>
      </c>
      <c r="D61764" t="s">
        <v>211223</v>
      </c>
      <c r="E61764" t="s">
        <v>43</v>
      </c>
      <c r="F61764" t="s">
        <v>18</v>
      </c>
      <c r="G61764" t="s">
        <v>25</v>
      </c>
      <c r="H61764" t="s">
        <v>106</v>
      </c>
      <c r="I61764" t="s">
        <v>107</v>
      </c>
      <c r="J61764" t="s">
        <v>108</v>
      </c>
      <c r="K61764">
        <v>1</v>
      </c>
      <c r="L61764" s="1">
        <v>41456</v>
      </c>
      <c r="M61764" s="1">
        <v>42095</v>
      </c>
      <c r="N61764" s="1">
        <v>42095</v>
      </c>
      <c r="O61764"/>
      <c r="P61764"/>
      <c r="Q61764"/>
      <c r="R61764"/>
    </row>
    <row r="61765" spans="1:18" x14ac:dyDescent="0.2">
      <c r="A61765" t="s">
        <v>211224</v>
      </c>
      <c r="B61765" t="s">
        <v>211225</v>
      </c>
      <c r="D61765" t="s">
        <v>36</v>
      </c>
      <c r="E61765">
        <v>4800000</v>
      </c>
      <c r="F61765" t="s">
        <v>18</v>
      </c>
      <c r="G61765" t="s">
        <v>25</v>
      </c>
      <c r="H61765" t="s">
        <v>3993</v>
      </c>
      <c r="I61765" t="s">
        <v>3994</v>
      </c>
      <c r="J61765" t="s">
        <v>3995</v>
      </c>
      <c r="K61765">
        <v>1</v>
      </c>
      <c r="L61765" s="1">
        <v>37987</v>
      </c>
      <c r="M61765" s="1">
        <v>38718</v>
      </c>
      <c r="N61765" s="1">
        <v>38718</v>
      </c>
    </row>
    <row r="61766" spans="1:18" hidden="1" x14ac:dyDescent="0.2">
      <c r="A61766" t="s">
        <v>211226</v>
      </c>
      <c r="B61766" t="s">
        <v>211227</v>
      </c>
      <c r="C61766" t="s">
        <v>211228</v>
      </c>
      <c r="D61766" t="s">
        <v>211229</v>
      </c>
      <c r="E61766">
        <v>111000</v>
      </c>
      <c r="F61766" t="s">
        <v>18</v>
      </c>
      <c r="G61766" t="s">
        <v>25</v>
      </c>
      <c r="H61766" t="s">
        <v>64</v>
      </c>
      <c r="I61766" t="s">
        <v>65</v>
      </c>
      <c r="J61766" t="s">
        <v>71</v>
      </c>
      <c r="K61766">
        <v>5</v>
      </c>
      <c r="L61766" s="1">
        <v>40544</v>
      </c>
      <c r="M61766" s="1">
        <v>41151</v>
      </c>
      <c r="N61766" s="1">
        <v>41852</v>
      </c>
      <c r="O61766"/>
      <c r="P61766"/>
      <c r="Q61766"/>
      <c r="R61766"/>
    </row>
    <row r="61767" spans="1:18" x14ac:dyDescent="0.2">
      <c r="A61767" t="s">
        <v>211230</v>
      </c>
      <c r="B61767" t="s">
        <v>211231</v>
      </c>
      <c r="C61767" t="s">
        <v>211232</v>
      </c>
      <c r="D61767" t="s">
        <v>211233</v>
      </c>
      <c r="E61767">
        <v>2000000</v>
      </c>
      <c r="F61767" t="s">
        <v>18</v>
      </c>
      <c r="G61767" t="s">
        <v>128</v>
      </c>
      <c r="H61767" t="s">
        <v>129</v>
      </c>
      <c r="I61767" t="s">
        <v>130</v>
      </c>
      <c r="J61767" t="s">
        <v>130</v>
      </c>
      <c r="K61767">
        <v>1</v>
      </c>
      <c r="L61767" s="1">
        <v>40544</v>
      </c>
      <c r="M61767" s="1">
        <v>40714</v>
      </c>
      <c r="N61767" s="1">
        <v>40714</v>
      </c>
    </row>
    <row r="61768" spans="1:18" x14ac:dyDescent="0.2">
      <c r="A61768" t="s">
        <v>211234</v>
      </c>
      <c r="B61768" t="s">
        <v>211235</v>
      </c>
      <c r="C61768" t="s">
        <v>211236</v>
      </c>
      <c r="D61768" t="s">
        <v>211237</v>
      </c>
      <c r="E61768">
        <v>15000000</v>
      </c>
      <c r="F61768" t="s">
        <v>18</v>
      </c>
      <c r="G61768" t="s">
        <v>25</v>
      </c>
      <c r="H61768" t="s">
        <v>44</v>
      </c>
      <c r="I61768" t="s">
        <v>282</v>
      </c>
      <c r="J61768" t="s">
        <v>282</v>
      </c>
      <c r="K61768">
        <v>1</v>
      </c>
      <c r="L61768" s="1">
        <v>35796</v>
      </c>
      <c r="M61768" s="1">
        <v>39695</v>
      </c>
      <c r="N61768" s="1">
        <v>39695</v>
      </c>
    </row>
    <row r="61769" spans="1:18" hidden="1" x14ac:dyDescent="0.2">
      <c r="A61769" t="s">
        <v>211238</v>
      </c>
      <c r="B61769" t="s">
        <v>211239</v>
      </c>
      <c r="C61769" t="s">
        <v>211240</v>
      </c>
      <c r="D61769" t="s">
        <v>264</v>
      </c>
      <c r="E61769">
        <v>800000</v>
      </c>
      <c r="F61769" t="s">
        <v>18</v>
      </c>
      <c r="G61769" t="s">
        <v>699</v>
      </c>
      <c r="H61769">
        <v>4</v>
      </c>
      <c r="I61769" t="s">
        <v>700</v>
      </c>
      <c r="J61769" t="s">
        <v>4680</v>
      </c>
      <c r="K61769">
        <v>1</v>
      </c>
      <c r="M61769" s="1">
        <v>40052</v>
      </c>
      <c r="N61769" s="1">
        <v>40052</v>
      </c>
      <c r="O61769"/>
      <c r="P61769"/>
      <c r="Q61769"/>
      <c r="R61769"/>
    </row>
    <row r="61770" spans="1:18" hidden="1" x14ac:dyDescent="0.2">
      <c r="A61770" t="s">
        <v>211241</v>
      </c>
      <c r="B61770" t="s">
        <v>211242</v>
      </c>
      <c r="C61770" t="s">
        <v>211243</v>
      </c>
      <c r="D61770" t="s">
        <v>211244</v>
      </c>
      <c r="E61770">
        <v>204923</v>
      </c>
      <c r="F61770" t="s">
        <v>18</v>
      </c>
      <c r="G61770" t="s">
        <v>1255</v>
      </c>
      <c r="H61770">
        <v>42</v>
      </c>
      <c r="I61770" t="s">
        <v>1256</v>
      </c>
      <c r="J61770" t="s">
        <v>1256</v>
      </c>
      <c r="K61770">
        <v>2</v>
      </c>
      <c r="L61770" s="1">
        <v>41527</v>
      </c>
      <c r="M61770" s="1">
        <v>41518</v>
      </c>
      <c r="N61770" s="1">
        <v>41730</v>
      </c>
      <c r="O61770"/>
      <c r="P61770"/>
      <c r="Q61770"/>
      <c r="R61770"/>
    </row>
    <row r="61771" spans="1:18" x14ac:dyDescent="0.2">
      <c r="A61771" t="s">
        <v>211245</v>
      </c>
      <c r="B61771" t="s">
        <v>211246</v>
      </c>
      <c r="C61771" t="s">
        <v>211247</v>
      </c>
      <c r="D61771" t="s">
        <v>41776</v>
      </c>
      <c r="E61771">
        <v>100000</v>
      </c>
      <c r="F61771" t="s">
        <v>18</v>
      </c>
      <c r="G61771" t="s">
        <v>25</v>
      </c>
      <c r="H61771" t="s">
        <v>64</v>
      </c>
      <c r="I61771" t="s">
        <v>4405</v>
      </c>
      <c r="J61771" t="s">
        <v>5929</v>
      </c>
      <c r="K61771">
        <v>1</v>
      </c>
      <c r="L61771" s="1">
        <v>40909</v>
      </c>
      <c r="M61771" s="1">
        <v>41395</v>
      </c>
      <c r="N61771" s="1">
        <v>41395</v>
      </c>
    </row>
    <row r="61772" spans="1:18" hidden="1" x14ac:dyDescent="0.2">
      <c r="A61772" t="s">
        <v>211248</v>
      </c>
      <c r="B61772" t="s">
        <v>211249</v>
      </c>
      <c r="C61772" t="s">
        <v>211250</v>
      </c>
      <c r="D61772" t="s">
        <v>28620</v>
      </c>
      <c r="E61772">
        <v>1359471</v>
      </c>
      <c r="F61772" t="s">
        <v>18</v>
      </c>
      <c r="G61772" t="s">
        <v>25</v>
      </c>
      <c r="H61772" t="s">
        <v>64</v>
      </c>
      <c r="I61772" t="s">
        <v>65</v>
      </c>
      <c r="J61772" t="s">
        <v>1103</v>
      </c>
      <c r="K61772">
        <v>1</v>
      </c>
      <c r="L61772" s="1">
        <v>40909</v>
      </c>
      <c r="M61772" s="1">
        <v>41865</v>
      </c>
      <c r="N61772" s="1">
        <v>41865</v>
      </c>
      <c r="O61772"/>
      <c r="P61772"/>
      <c r="Q61772"/>
      <c r="R61772"/>
    </row>
    <row r="61773" spans="1:18" hidden="1" x14ac:dyDescent="0.2">
      <c r="A61773" t="s">
        <v>211251</v>
      </c>
      <c r="B61773" t="s">
        <v>211252</v>
      </c>
      <c r="D61773" t="s">
        <v>211253</v>
      </c>
      <c r="E61773" t="s">
        <v>43</v>
      </c>
      <c r="F61773" t="s">
        <v>18</v>
      </c>
      <c r="G61773" t="s">
        <v>25</v>
      </c>
      <c r="H61773" t="s">
        <v>106</v>
      </c>
      <c r="I61773" t="s">
        <v>107</v>
      </c>
      <c r="J61773" t="s">
        <v>108</v>
      </c>
      <c r="K61773">
        <v>1</v>
      </c>
      <c r="L61773" s="1">
        <v>42125</v>
      </c>
      <c r="M61773" s="1">
        <v>42138</v>
      </c>
      <c r="N61773" s="1">
        <v>42138</v>
      </c>
      <c r="O61773"/>
      <c r="P61773"/>
      <c r="Q61773"/>
      <c r="R61773"/>
    </row>
    <row r="61774" spans="1:18" x14ac:dyDescent="0.2">
      <c r="A61774" t="s">
        <v>211254</v>
      </c>
      <c r="B61774" t="s">
        <v>211255</v>
      </c>
      <c r="C61774" t="s">
        <v>211256</v>
      </c>
      <c r="D61774" t="s">
        <v>42</v>
      </c>
      <c r="E61774">
        <v>6750000</v>
      </c>
      <c r="F61774" t="s">
        <v>207</v>
      </c>
      <c r="G61774" t="s">
        <v>25</v>
      </c>
      <c r="H61774" t="s">
        <v>121</v>
      </c>
      <c r="I61774" t="s">
        <v>122</v>
      </c>
      <c r="J61774" t="s">
        <v>16516</v>
      </c>
      <c r="K61774">
        <v>1</v>
      </c>
      <c r="L61774" s="1">
        <v>38718</v>
      </c>
      <c r="M61774" s="1">
        <v>40654</v>
      </c>
      <c r="N61774" s="1">
        <v>40654</v>
      </c>
    </row>
    <row r="61775" spans="1:18" hidden="1" x14ac:dyDescent="0.2">
      <c r="A61775" t="s">
        <v>211257</v>
      </c>
      <c r="B61775" t="s">
        <v>211258</v>
      </c>
      <c r="C61775" t="s">
        <v>211259</v>
      </c>
      <c r="D61775" t="s">
        <v>766</v>
      </c>
      <c r="E61775">
        <v>2294067</v>
      </c>
      <c r="F61775" t="s">
        <v>18</v>
      </c>
      <c r="G61775" t="s">
        <v>25</v>
      </c>
      <c r="H61775" t="s">
        <v>6144</v>
      </c>
      <c r="I61775" t="s">
        <v>6452</v>
      </c>
      <c r="J61775" t="s">
        <v>6452</v>
      </c>
      <c r="K61775">
        <v>2</v>
      </c>
      <c r="L61775" s="1">
        <v>33239</v>
      </c>
      <c r="M61775" s="1">
        <v>41341</v>
      </c>
      <c r="N61775" s="1">
        <v>41923</v>
      </c>
      <c r="O61775"/>
      <c r="P61775"/>
      <c r="Q61775"/>
      <c r="R61775"/>
    </row>
    <row r="61776" spans="1:18" x14ac:dyDescent="0.2">
      <c r="A61776" t="s">
        <v>211260</v>
      </c>
      <c r="B61776" t="s">
        <v>211261</v>
      </c>
      <c r="C61776" t="s">
        <v>211262</v>
      </c>
      <c r="D61776" t="s">
        <v>766</v>
      </c>
      <c r="E61776">
        <v>2920000</v>
      </c>
      <c r="F61776" t="s">
        <v>18</v>
      </c>
      <c r="G61776" t="s">
        <v>128</v>
      </c>
      <c r="H61776" t="s">
        <v>129</v>
      </c>
      <c r="I61776" t="s">
        <v>130</v>
      </c>
      <c r="J61776" t="s">
        <v>130</v>
      </c>
      <c r="K61776">
        <v>1</v>
      </c>
      <c r="L61776" s="1">
        <v>39083</v>
      </c>
      <c r="M61776" s="1">
        <v>39612</v>
      </c>
      <c r="N61776" s="1">
        <v>39612</v>
      </c>
    </row>
    <row r="61777" spans="1:18" hidden="1" x14ac:dyDescent="0.2">
      <c r="A61777" t="s">
        <v>211263</v>
      </c>
      <c r="B61777" t="s">
        <v>211264</v>
      </c>
      <c r="E61777" t="s">
        <v>43</v>
      </c>
      <c r="F61777" t="s">
        <v>18</v>
      </c>
      <c r="G61777" t="s">
        <v>25</v>
      </c>
      <c r="H61777" t="s">
        <v>99</v>
      </c>
      <c r="I61777" t="s">
        <v>100</v>
      </c>
      <c r="J61777" t="s">
        <v>13190</v>
      </c>
      <c r="K61777">
        <v>1</v>
      </c>
      <c r="L61777" s="1">
        <v>37622</v>
      </c>
      <c r="M61777" s="1">
        <v>41058</v>
      </c>
      <c r="N61777" s="1">
        <v>41058</v>
      </c>
      <c r="O61777"/>
      <c r="P61777"/>
      <c r="Q61777"/>
      <c r="R61777"/>
    </row>
    <row r="61778" spans="1:18" x14ac:dyDescent="0.2">
      <c r="A61778" t="s">
        <v>211265</v>
      </c>
      <c r="B61778" t="s">
        <v>211266</v>
      </c>
      <c r="C61778" t="s">
        <v>211267</v>
      </c>
      <c r="D61778" t="s">
        <v>211268</v>
      </c>
      <c r="E61778">
        <v>17000000</v>
      </c>
      <c r="F61778" t="s">
        <v>18</v>
      </c>
      <c r="G61778" t="s">
        <v>25</v>
      </c>
      <c r="H61778" t="s">
        <v>106</v>
      </c>
      <c r="I61778" t="s">
        <v>107</v>
      </c>
      <c r="J61778" t="s">
        <v>108</v>
      </c>
      <c r="K61778">
        <v>2</v>
      </c>
      <c r="L61778" s="1">
        <v>36708</v>
      </c>
      <c r="M61778" s="1">
        <v>36708</v>
      </c>
      <c r="N61778" s="1">
        <v>38657</v>
      </c>
    </row>
    <row r="61779" spans="1:18" x14ac:dyDescent="0.2">
      <c r="A61779" t="s">
        <v>211269</v>
      </c>
      <c r="B61779" t="s">
        <v>211270</v>
      </c>
      <c r="C61779" t="s">
        <v>211271</v>
      </c>
      <c r="D61779" t="s">
        <v>91241</v>
      </c>
      <c r="E61779">
        <v>300000</v>
      </c>
      <c r="F61779" t="s">
        <v>207</v>
      </c>
      <c r="G61779" t="s">
        <v>458</v>
      </c>
      <c r="H61779">
        <v>75</v>
      </c>
      <c r="I61779" t="s">
        <v>13799</v>
      </c>
      <c r="J61779" t="s">
        <v>211272</v>
      </c>
      <c r="K61779">
        <v>1</v>
      </c>
      <c r="L61779" s="1">
        <v>40188</v>
      </c>
      <c r="M61779" s="1">
        <v>40339</v>
      </c>
      <c r="N61779" s="1">
        <v>40339</v>
      </c>
    </row>
    <row r="61780" spans="1:18" x14ac:dyDescent="0.2">
      <c r="A61780" t="s">
        <v>211273</v>
      </c>
      <c r="B61780" t="s">
        <v>211274</v>
      </c>
      <c r="C61780" t="s">
        <v>211275</v>
      </c>
      <c r="D61780" t="s">
        <v>1247</v>
      </c>
      <c r="E61780">
        <v>18750000</v>
      </c>
      <c r="F61780" t="s">
        <v>18</v>
      </c>
      <c r="G61780" t="s">
        <v>25</v>
      </c>
      <c r="H61780" t="s">
        <v>64</v>
      </c>
      <c r="I61780" t="s">
        <v>65</v>
      </c>
      <c r="J61780" t="s">
        <v>271</v>
      </c>
      <c r="K61780">
        <v>2</v>
      </c>
      <c r="L61780" s="1">
        <v>38718</v>
      </c>
      <c r="M61780" s="1">
        <v>39315</v>
      </c>
      <c r="N61780" s="1">
        <v>41051</v>
      </c>
    </row>
    <row r="61781" spans="1:18" hidden="1" x14ac:dyDescent="0.2">
      <c r="A61781" t="s">
        <v>211276</v>
      </c>
      <c r="B61781" t="s">
        <v>211277</v>
      </c>
      <c r="C61781" t="s">
        <v>211278</v>
      </c>
      <c r="D61781" t="s">
        <v>75</v>
      </c>
      <c r="E61781">
        <v>3956447</v>
      </c>
      <c r="F61781" t="s">
        <v>18</v>
      </c>
      <c r="G61781" t="s">
        <v>1062</v>
      </c>
      <c r="H61781">
        <v>8</v>
      </c>
      <c r="I61781" t="s">
        <v>1063</v>
      </c>
      <c r="J61781" t="s">
        <v>50395</v>
      </c>
      <c r="K61781">
        <v>2</v>
      </c>
      <c r="L61781" s="1">
        <v>40544</v>
      </c>
      <c r="M61781" s="1">
        <v>41536</v>
      </c>
      <c r="N61781" s="1">
        <v>42080</v>
      </c>
      <c r="O61781"/>
      <c r="P61781"/>
      <c r="Q61781"/>
      <c r="R61781"/>
    </row>
    <row r="61782" spans="1:18" x14ac:dyDescent="0.2">
      <c r="A61782" t="s">
        <v>211279</v>
      </c>
      <c r="B61782" t="s">
        <v>211280</v>
      </c>
      <c r="C61782" t="s">
        <v>211281</v>
      </c>
      <c r="D61782" t="s">
        <v>42</v>
      </c>
      <c r="E61782">
        <v>72000000</v>
      </c>
      <c r="F61782" t="s">
        <v>18</v>
      </c>
      <c r="G61782" t="s">
        <v>25</v>
      </c>
      <c r="H61782" t="s">
        <v>64</v>
      </c>
      <c r="I61782" t="s">
        <v>65</v>
      </c>
      <c r="J61782" t="s">
        <v>71</v>
      </c>
      <c r="K61782">
        <v>5</v>
      </c>
      <c r="L61782" s="1">
        <v>40179</v>
      </c>
      <c r="M61782" s="1">
        <v>41091</v>
      </c>
      <c r="N61782" s="1">
        <v>42235</v>
      </c>
    </row>
    <row r="61783" spans="1:18" hidden="1" x14ac:dyDescent="0.2">
      <c r="A61783" t="s">
        <v>211282</v>
      </c>
      <c r="B61783" t="s">
        <v>211283</v>
      </c>
      <c r="C61783" t="s">
        <v>211284</v>
      </c>
      <c r="D61783" t="s">
        <v>70</v>
      </c>
      <c r="E61783" t="s">
        <v>43</v>
      </c>
      <c r="F61783" t="s">
        <v>18</v>
      </c>
      <c r="G61783" t="s">
        <v>25</v>
      </c>
      <c r="H61783" t="s">
        <v>1330</v>
      </c>
      <c r="I61783" t="s">
        <v>1331</v>
      </c>
      <c r="J61783" t="s">
        <v>3423</v>
      </c>
      <c r="K61783">
        <v>1</v>
      </c>
      <c r="L61783" s="1">
        <v>41426</v>
      </c>
      <c r="M61783" s="1">
        <v>41275</v>
      </c>
      <c r="N61783" s="1">
        <v>41275</v>
      </c>
      <c r="O61783"/>
      <c r="P61783"/>
      <c r="Q61783"/>
      <c r="R61783"/>
    </row>
    <row r="61784" spans="1:18" x14ac:dyDescent="0.2">
      <c r="A61784" t="s">
        <v>211285</v>
      </c>
      <c r="B61784" t="s">
        <v>211286</v>
      </c>
      <c r="C61784" t="s">
        <v>211287</v>
      </c>
      <c r="D61784" t="s">
        <v>211288</v>
      </c>
      <c r="E61784">
        <v>570000000</v>
      </c>
      <c r="F61784" t="s">
        <v>18</v>
      </c>
      <c r="G61784" t="s">
        <v>25</v>
      </c>
      <c r="H61784" t="s">
        <v>106</v>
      </c>
      <c r="I61784" t="s">
        <v>107</v>
      </c>
      <c r="J61784" t="s">
        <v>5335</v>
      </c>
      <c r="K61784">
        <v>3</v>
      </c>
      <c r="L61784" s="1">
        <v>39052</v>
      </c>
      <c r="M61784" s="1">
        <v>41487</v>
      </c>
      <c r="N61784" s="1">
        <v>41886</v>
      </c>
    </row>
    <row r="61785" spans="1:18" hidden="1" x14ac:dyDescent="0.2">
      <c r="A61785" t="s">
        <v>211289</v>
      </c>
      <c r="B61785" t="s">
        <v>211290</v>
      </c>
      <c r="C61785" t="s">
        <v>211291</v>
      </c>
      <c r="D61785" t="s">
        <v>3733</v>
      </c>
      <c r="E61785">
        <v>16000000</v>
      </c>
      <c r="F61785" t="s">
        <v>113</v>
      </c>
      <c r="G61785" t="s">
        <v>25</v>
      </c>
      <c r="H61785" t="s">
        <v>1011</v>
      </c>
      <c r="I61785" t="s">
        <v>1012</v>
      </c>
      <c r="J61785" t="s">
        <v>1472</v>
      </c>
      <c r="K61785">
        <v>1</v>
      </c>
      <c r="M61785" s="1">
        <v>40359</v>
      </c>
      <c r="N61785" s="1">
        <v>40359</v>
      </c>
      <c r="O61785"/>
      <c r="P61785"/>
      <c r="Q61785"/>
      <c r="R61785"/>
    </row>
    <row r="61786" spans="1:18" x14ac:dyDescent="0.2">
      <c r="A61786" t="s">
        <v>211292</v>
      </c>
      <c r="B61786" t="s">
        <v>211293</v>
      </c>
      <c r="C61786" t="s">
        <v>211294</v>
      </c>
      <c r="D61786" t="s">
        <v>544</v>
      </c>
      <c r="E61786">
        <v>600000</v>
      </c>
      <c r="F61786" t="s">
        <v>207</v>
      </c>
      <c r="G61786" t="s">
        <v>25</v>
      </c>
      <c r="H61786" t="s">
        <v>64</v>
      </c>
      <c r="I61786" t="s">
        <v>95</v>
      </c>
      <c r="J61786" t="s">
        <v>376</v>
      </c>
      <c r="K61786">
        <v>1</v>
      </c>
      <c r="L61786" s="1">
        <v>40969</v>
      </c>
      <c r="M61786" s="1">
        <v>41275</v>
      </c>
      <c r="N61786" s="1">
        <v>41275</v>
      </c>
    </row>
    <row r="61787" spans="1:18" x14ac:dyDescent="0.2">
      <c r="A61787" t="s">
        <v>211295</v>
      </c>
      <c r="B61787" t="s">
        <v>211296</v>
      </c>
      <c r="C61787" t="s">
        <v>211297</v>
      </c>
      <c r="D61787" t="s">
        <v>655</v>
      </c>
      <c r="E61787">
        <v>6250000</v>
      </c>
      <c r="F61787" t="s">
        <v>18</v>
      </c>
      <c r="G61787" t="s">
        <v>25</v>
      </c>
      <c r="H61787" t="s">
        <v>142</v>
      </c>
      <c r="I61787" t="s">
        <v>143</v>
      </c>
      <c r="J61787" t="s">
        <v>143</v>
      </c>
      <c r="K61787">
        <v>4</v>
      </c>
      <c r="L61787" s="1">
        <v>41487</v>
      </c>
      <c r="M61787" s="1">
        <v>41944</v>
      </c>
      <c r="N61787" s="1">
        <v>42310</v>
      </c>
    </row>
    <row r="61788" spans="1:18" hidden="1" x14ac:dyDescent="0.2">
      <c r="A61788" t="s">
        <v>211298</v>
      </c>
      <c r="B61788" t="s">
        <v>211299</v>
      </c>
      <c r="C61788" t="s">
        <v>211300</v>
      </c>
      <c r="D61788" t="s">
        <v>741</v>
      </c>
      <c r="E61788">
        <v>11748712</v>
      </c>
      <c r="F61788" t="s">
        <v>18</v>
      </c>
      <c r="G61788" t="s">
        <v>128</v>
      </c>
      <c r="H61788" t="s">
        <v>5574</v>
      </c>
      <c r="I61788" t="s">
        <v>5575</v>
      </c>
      <c r="J61788" t="s">
        <v>5575</v>
      </c>
      <c r="K61788">
        <v>1</v>
      </c>
      <c r="M61788" s="1">
        <v>40752</v>
      </c>
      <c r="N61788" s="1">
        <v>40752</v>
      </c>
      <c r="O61788"/>
      <c r="P61788"/>
      <c r="Q61788"/>
      <c r="R61788"/>
    </row>
    <row r="61789" spans="1:18" hidden="1" x14ac:dyDescent="0.2">
      <c r="A61789" t="s">
        <v>211301</v>
      </c>
      <c r="B61789" t="s">
        <v>211302</v>
      </c>
      <c r="C61789" t="s">
        <v>211303</v>
      </c>
      <c r="D61789" t="s">
        <v>211304</v>
      </c>
      <c r="E61789">
        <v>4383764</v>
      </c>
      <c r="F61789" t="s">
        <v>18</v>
      </c>
      <c r="G61789" t="s">
        <v>552</v>
      </c>
      <c r="H61789">
        <v>56</v>
      </c>
      <c r="I61789" t="s">
        <v>2552</v>
      </c>
      <c r="J61789" t="s">
        <v>2552</v>
      </c>
      <c r="K61789">
        <v>5</v>
      </c>
      <c r="L61789" s="1">
        <v>39600</v>
      </c>
      <c r="M61789" s="1">
        <v>39264</v>
      </c>
      <c r="N61789" s="1">
        <v>41306</v>
      </c>
      <c r="O61789"/>
      <c r="P61789"/>
      <c r="Q61789"/>
      <c r="R61789"/>
    </row>
    <row r="61790" spans="1:18" x14ac:dyDescent="0.2">
      <c r="A61790" t="s">
        <v>211305</v>
      </c>
      <c r="B61790" t="s">
        <v>211306</v>
      </c>
      <c r="C61790" t="s">
        <v>211307</v>
      </c>
      <c r="D61790" t="s">
        <v>42</v>
      </c>
      <c r="E61790">
        <v>3600000</v>
      </c>
      <c r="F61790" t="s">
        <v>18</v>
      </c>
      <c r="G61790" t="s">
        <v>25</v>
      </c>
      <c r="H61790" t="s">
        <v>808</v>
      </c>
      <c r="I61790" t="s">
        <v>809</v>
      </c>
      <c r="J61790" t="s">
        <v>810</v>
      </c>
      <c r="K61790">
        <v>1</v>
      </c>
      <c r="L61790" s="1">
        <v>39083</v>
      </c>
      <c r="M61790" s="1">
        <v>40092</v>
      </c>
      <c r="N61790" s="1">
        <v>40092</v>
      </c>
    </row>
    <row r="61791" spans="1:18" hidden="1" x14ac:dyDescent="0.2">
      <c r="A61791" t="s">
        <v>211308</v>
      </c>
      <c r="B61791" t="s">
        <v>211309</v>
      </c>
      <c r="C61791" t="s">
        <v>211310</v>
      </c>
      <c r="D61791" t="s">
        <v>211311</v>
      </c>
      <c r="E61791">
        <v>900000</v>
      </c>
      <c r="F61791" t="s">
        <v>18</v>
      </c>
      <c r="G61791" t="s">
        <v>25</v>
      </c>
      <c r="H61791" t="s">
        <v>106</v>
      </c>
      <c r="I61791" t="s">
        <v>107</v>
      </c>
      <c r="J61791" t="s">
        <v>108</v>
      </c>
      <c r="K61791">
        <v>1</v>
      </c>
      <c r="M61791" s="1">
        <v>42036</v>
      </c>
      <c r="N61791" s="1">
        <v>42036</v>
      </c>
      <c r="O61791"/>
      <c r="P61791"/>
      <c r="Q61791"/>
      <c r="R61791"/>
    </row>
    <row r="61792" spans="1:18" hidden="1" x14ac:dyDescent="0.2">
      <c r="A61792" t="s">
        <v>211312</v>
      </c>
      <c r="B61792" t="s">
        <v>211313</v>
      </c>
      <c r="D61792" t="s">
        <v>116456</v>
      </c>
      <c r="E61792">
        <v>3707000</v>
      </c>
      <c r="F61792" t="s">
        <v>18</v>
      </c>
      <c r="G61792" t="s">
        <v>25</v>
      </c>
      <c r="H61792" t="s">
        <v>89</v>
      </c>
      <c r="I61792" t="s">
        <v>1132</v>
      </c>
      <c r="J61792" t="s">
        <v>1133</v>
      </c>
      <c r="K61792">
        <v>3</v>
      </c>
      <c r="L61792" s="1">
        <v>36526</v>
      </c>
      <c r="M61792" s="1">
        <v>39933</v>
      </c>
      <c r="N61792" s="1">
        <v>40469</v>
      </c>
      <c r="O61792"/>
      <c r="P61792"/>
      <c r="Q61792"/>
      <c r="R61792"/>
    </row>
    <row r="61793" spans="1:18" x14ac:dyDescent="0.2">
      <c r="A61793" t="s">
        <v>211314</v>
      </c>
      <c r="B61793" t="s">
        <v>109198</v>
      </c>
      <c r="C61793" t="s">
        <v>211315</v>
      </c>
      <c r="D61793" t="s">
        <v>211316</v>
      </c>
      <c r="E61793">
        <v>25600000</v>
      </c>
      <c r="F61793" t="s">
        <v>18</v>
      </c>
      <c r="G61793" t="s">
        <v>128</v>
      </c>
      <c r="H61793" t="s">
        <v>129</v>
      </c>
      <c r="I61793" t="s">
        <v>130</v>
      </c>
      <c r="J61793" t="s">
        <v>130</v>
      </c>
      <c r="K61793">
        <v>5</v>
      </c>
      <c r="L61793" s="1">
        <v>40179</v>
      </c>
      <c r="M61793" s="1">
        <v>40911</v>
      </c>
      <c r="N61793" s="1">
        <v>42199</v>
      </c>
    </row>
    <row r="61794" spans="1:18" hidden="1" x14ac:dyDescent="0.2">
      <c r="A61794" t="s">
        <v>211317</v>
      </c>
      <c r="B61794" t="s">
        <v>211318</v>
      </c>
      <c r="C61794" t="s">
        <v>211319</v>
      </c>
      <c r="D61794" t="s">
        <v>211320</v>
      </c>
      <c r="E61794" t="s">
        <v>43</v>
      </c>
      <c r="F61794" t="s">
        <v>18</v>
      </c>
      <c r="K61794">
        <v>1</v>
      </c>
      <c r="L61794" s="1">
        <v>36161</v>
      </c>
      <c r="M61794" s="1">
        <v>41731</v>
      </c>
      <c r="N61794" s="1">
        <v>41731</v>
      </c>
      <c r="O61794"/>
      <c r="P61794"/>
      <c r="Q61794"/>
      <c r="R61794"/>
    </row>
    <row r="61795" spans="1:18" x14ac:dyDescent="0.2">
      <c r="A61795" t="s">
        <v>211321</v>
      </c>
      <c r="B61795" t="s">
        <v>211322</v>
      </c>
      <c r="C61795" t="s">
        <v>211323</v>
      </c>
      <c r="D61795" t="s">
        <v>211324</v>
      </c>
      <c r="E61795">
        <v>25000000</v>
      </c>
      <c r="F61795" t="s">
        <v>18</v>
      </c>
      <c r="G61795" t="s">
        <v>25</v>
      </c>
      <c r="H61795" t="s">
        <v>64</v>
      </c>
      <c r="I61795" t="s">
        <v>95</v>
      </c>
      <c r="J61795" t="s">
        <v>376</v>
      </c>
      <c r="K61795">
        <v>2</v>
      </c>
      <c r="L61795" s="1">
        <v>41275</v>
      </c>
      <c r="M61795" s="1">
        <v>41275</v>
      </c>
      <c r="N61795" s="1">
        <v>41806</v>
      </c>
    </row>
    <row r="61796" spans="1:18" hidden="1" x14ac:dyDescent="0.2">
      <c r="A61796" t="s">
        <v>211325</v>
      </c>
      <c r="B61796" t="s">
        <v>211326</v>
      </c>
      <c r="E61796" t="s">
        <v>43</v>
      </c>
      <c r="F61796" t="s">
        <v>18</v>
      </c>
      <c r="G61796" t="s">
        <v>276</v>
      </c>
      <c r="H61796">
        <v>17</v>
      </c>
      <c r="I61796" t="s">
        <v>277</v>
      </c>
      <c r="J61796" t="s">
        <v>211327</v>
      </c>
      <c r="K61796">
        <v>1</v>
      </c>
      <c r="L61796" s="1">
        <v>40544</v>
      </c>
      <c r="M61796" s="1">
        <v>40855</v>
      </c>
      <c r="N61796" s="1">
        <v>40855</v>
      </c>
      <c r="O61796"/>
      <c r="P61796"/>
      <c r="Q61796"/>
      <c r="R61796"/>
    </row>
    <row r="61797" spans="1:18" x14ac:dyDescent="0.2">
      <c r="A61797" t="s">
        <v>211328</v>
      </c>
      <c r="B61797" t="s">
        <v>211329</v>
      </c>
      <c r="C61797" t="s">
        <v>211330</v>
      </c>
      <c r="D61797" t="s">
        <v>211331</v>
      </c>
      <c r="E61797">
        <v>18700000</v>
      </c>
      <c r="F61797" t="s">
        <v>18</v>
      </c>
      <c r="K61797">
        <v>3</v>
      </c>
      <c r="L61797" s="1">
        <v>41270</v>
      </c>
      <c r="M61797" s="1">
        <v>41271</v>
      </c>
      <c r="N61797" s="1">
        <v>42318</v>
      </c>
    </row>
    <row r="61798" spans="1:18" x14ac:dyDescent="0.2">
      <c r="A61798" t="s">
        <v>211332</v>
      </c>
      <c r="B61798" t="s">
        <v>211333</v>
      </c>
      <c r="D61798" t="s">
        <v>2966</v>
      </c>
      <c r="E61798">
        <v>60000</v>
      </c>
      <c r="F61798" t="s">
        <v>18</v>
      </c>
      <c r="G61798" t="s">
        <v>25</v>
      </c>
      <c r="H61798" t="s">
        <v>3477</v>
      </c>
      <c r="I61798" t="s">
        <v>8022</v>
      </c>
      <c r="J61798" t="s">
        <v>8022</v>
      </c>
      <c r="K61798">
        <v>1</v>
      </c>
      <c r="L61798" s="1">
        <v>41183</v>
      </c>
      <c r="M61798" s="1">
        <v>42105</v>
      </c>
      <c r="N61798" s="1">
        <v>42105</v>
      </c>
    </row>
    <row r="61799" spans="1:18" hidden="1" x14ac:dyDescent="0.2">
      <c r="A61799" t="s">
        <v>211334</v>
      </c>
      <c r="B61799" t="s">
        <v>211335</v>
      </c>
      <c r="C61799" t="s">
        <v>211336</v>
      </c>
      <c r="D61799" t="s">
        <v>1247</v>
      </c>
      <c r="E61799">
        <v>1320000</v>
      </c>
      <c r="F61799" t="s">
        <v>18</v>
      </c>
      <c r="G61799" t="s">
        <v>25</v>
      </c>
      <c r="H61799" t="s">
        <v>286</v>
      </c>
      <c r="I61799" t="s">
        <v>578</v>
      </c>
      <c r="J61799" t="s">
        <v>52973</v>
      </c>
      <c r="K61799">
        <v>1</v>
      </c>
      <c r="M61799" s="1">
        <v>41884</v>
      </c>
      <c r="N61799" s="1">
        <v>41884</v>
      </c>
      <c r="O61799"/>
      <c r="P61799"/>
      <c r="Q61799"/>
      <c r="R61799"/>
    </row>
    <row r="61800" spans="1:18" hidden="1" x14ac:dyDescent="0.2">
      <c r="A61800" t="s">
        <v>211337</v>
      </c>
      <c r="B61800" t="s">
        <v>211338</v>
      </c>
      <c r="C61800" t="s">
        <v>211339</v>
      </c>
      <c r="E61800">
        <v>51000000</v>
      </c>
      <c r="F61800" t="s">
        <v>18</v>
      </c>
      <c r="G61800" t="s">
        <v>25</v>
      </c>
      <c r="H61800" t="s">
        <v>44</v>
      </c>
      <c r="I61800" t="s">
        <v>282</v>
      </c>
      <c r="J61800" t="s">
        <v>282</v>
      </c>
      <c r="K61800">
        <v>1</v>
      </c>
      <c r="M61800" s="1">
        <v>42095</v>
      </c>
      <c r="N61800" s="1">
        <v>42095</v>
      </c>
      <c r="O61800"/>
      <c r="P61800"/>
      <c r="Q61800"/>
      <c r="R61800"/>
    </row>
    <row r="61801" spans="1:18" hidden="1" x14ac:dyDescent="0.2">
      <c r="A61801" t="s">
        <v>211340</v>
      </c>
      <c r="B61801" t="s">
        <v>211341</v>
      </c>
      <c r="C61801" t="s">
        <v>211342</v>
      </c>
      <c r="D61801" t="s">
        <v>1414</v>
      </c>
      <c r="E61801">
        <v>9999997</v>
      </c>
      <c r="F61801" t="s">
        <v>18</v>
      </c>
      <c r="G61801" t="s">
        <v>25</v>
      </c>
      <c r="H61801" t="s">
        <v>64</v>
      </c>
      <c r="I61801" t="s">
        <v>1221</v>
      </c>
      <c r="J61801" t="s">
        <v>1221</v>
      </c>
      <c r="K61801">
        <v>1</v>
      </c>
      <c r="M61801" s="1">
        <v>39892</v>
      </c>
      <c r="N61801" s="1">
        <v>39892</v>
      </c>
      <c r="O61801"/>
      <c r="P61801"/>
      <c r="Q61801"/>
      <c r="R61801"/>
    </row>
    <row r="61802" spans="1:18" x14ac:dyDescent="0.2">
      <c r="A61802" t="s">
        <v>211343</v>
      </c>
      <c r="B61802" t="s">
        <v>211344</v>
      </c>
      <c r="C61802" t="s">
        <v>211345</v>
      </c>
      <c r="D61802" t="s">
        <v>211346</v>
      </c>
      <c r="E61802">
        <v>5000000</v>
      </c>
      <c r="F61802" t="s">
        <v>18</v>
      </c>
      <c r="G61802" t="s">
        <v>25</v>
      </c>
      <c r="H61802" t="s">
        <v>64</v>
      </c>
      <c r="I61802" t="s">
        <v>65</v>
      </c>
      <c r="J61802" t="s">
        <v>66</v>
      </c>
      <c r="K61802">
        <v>1</v>
      </c>
      <c r="L61802" s="1">
        <v>39448</v>
      </c>
      <c r="M61802" s="1">
        <v>40526</v>
      </c>
      <c r="N61802" s="1">
        <v>40526</v>
      </c>
    </row>
    <row r="61803" spans="1:18" hidden="1" x14ac:dyDescent="0.2">
      <c r="A61803" t="s">
        <v>211347</v>
      </c>
      <c r="B61803" t="s">
        <v>211348</v>
      </c>
      <c r="C61803" t="s">
        <v>211349</v>
      </c>
      <c r="D61803" t="s">
        <v>2326</v>
      </c>
      <c r="E61803">
        <v>1000000</v>
      </c>
      <c r="F61803" t="s">
        <v>18</v>
      </c>
      <c r="G61803" t="s">
        <v>57</v>
      </c>
      <c r="H61803" t="s">
        <v>3339</v>
      </c>
      <c r="I61803" t="s">
        <v>3340</v>
      </c>
      <c r="J61803" t="s">
        <v>3341</v>
      </c>
      <c r="K61803">
        <v>1</v>
      </c>
      <c r="M61803" s="1">
        <v>40785</v>
      </c>
      <c r="N61803" s="1">
        <v>40785</v>
      </c>
      <c r="O61803"/>
      <c r="P61803"/>
      <c r="Q61803"/>
      <c r="R61803"/>
    </row>
    <row r="61804" spans="1:18" hidden="1" x14ac:dyDescent="0.2">
      <c r="A61804" t="s">
        <v>211350</v>
      </c>
      <c r="B61804" t="s">
        <v>211351</v>
      </c>
      <c r="C61804" t="s">
        <v>211352</v>
      </c>
      <c r="D61804" t="s">
        <v>56</v>
      </c>
      <c r="E61804">
        <v>15999564</v>
      </c>
      <c r="F61804" t="s">
        <v>18</v>
      </c>
      <c r="G61804" t="s">
        <v>25</v>
      </c>
      <c r="H61804" t="s">
        <v>99</v>
      </c>
      <c r="I61804" t="s">
        <v>100</v>
      </c>
      <c r="J61804" t="s">
        <v>25071</v>
      </c>
      <c r="K61804">
        <v>3</v>
      </c>
      <c r="L61804" s="1">
        <v>38589</v>
      </c>
      <c r="M61804" s="1">
        <v>39988</v>
      </c>
      <c r="N61804" s="1">
        <v>41244</v>
      </c>
      <c r="O61804"/>
      <c r="P61804"/>
      <c r="Q61804"/>
      <c r="R61804"/>
    </row>
    <row r="61805" spans="1:18" x14ac:dyDescent="0.2">
      <c r="A61805" t="s">
        <v>211353</v>
      </c>
      <c r="B61805" t="s">
        <v>211354</v>
      </c>
      <c r="C61805" t="s">
        <v>211355</v>
      </c>
      <c r="D61805" t="s">
        <v>211356</v>
      </c>
      <c r="E61805">
        <v>1300000</v>
      </c>
      <c r="F61805" t="s">
        <v>18</v>
      </c>
      <c r="G61805" t="s">
        <v>25</v>
      </c>
      <c r="H61805" t="s">
        <v>64</v>
      </c>
      <c r="I61805" t="s">
        <v>65</v>
      </c>
      <c r="J61805" t="s">
        <v>71</v>
      </c>
      <c r="K61805">
        <v>1</v>
      </c>
      <c r="L61805" s="1">
        <v>41703</v>
      </c>
      <c r="M61805" s="1">
        <v>41955</v>
      </c>
      <c r="N61805" s="1">
        <v>41955</v>
      </c>
    </row>
    <row r="61806" spans="1:18" x14ac:dyDescent="0.2">
      <c r="A61806" t="s">
        <v>211357</v>
      </c>
      <c r="B61806" t="s">
        <v>211358</v>
      </c>
      <c r="C61806" t="s">
        <v>211359</v>
      </c>
      <c r="D61806" t="s">
        <v>56</v>
      </c>
      <c r="E61806">
        <v>2800000</v>
      </c>
      <c r="F61806" t="s">
        <v>18</v>
      </c>
      <c r="G61806" t="s">
        <v>25</v>
      </c>
      <c r="H61806" t="s">
        <v>485</v>
      </c>
      <c r="I61806" t="s">
        <v>905</v>
      </c>
      <c r="J61806" t="s">
        <v>17083</v>
      </c>
      <c r="K61806">
        <v>3</v>
      </c>
      <c r="L61806" s="1">
        <v>37987</v>
      </c>
      <c r="M61806" s="1">
        <v>39974</v>
      </c>
      <c r="N61806" s="1">
        <v>41935</v>
      </c>
    </row>
    <row r="61807" spans="1:18" x14ac:dyDescent="0.2">
      <c r="A61807" t="s">
        <v>211360</v>
      </c>
      <c r="B61807" t="s">
        <v>211361</v>
      </c>
      <c r="C61807" t="s">
        <v>211362</v>
      </c>
      <c r="D61807" t="s">
        <v>211363</v>
      </c>
      <c r="E61807">
        <v>5000000</v>
      </c>
      <c r="F61807" t="s">
        <v>18</v>
      </c>
      <c r="G61807" t="s">
        <v>25</v>
      </c>
      <c r="H61807" t="s">
        <v>64</v>
      </c>
      <c r="I61807" t="s">
        <v>65</v>
      </c>
      <c r="J61807" t="s">
        <v>71</v>
      </c>
      <c r="K61807">
        <v>1</v>
      </c>
      <c r="L61807" s="1">
        <v>41640</v>
      </c>
      <c r="M61807" s="1">
        <v>41940</v>
      </c>
      <c r="N61807" s="1">
        <v>41940</v>
      </c>
    </row>
    <row r="61808" spans="1:18" x14ac:dyDescent="0.2">
      <c r="A61808" t="s">
        <v>211364</v>
      </c>
      <c r="B61808" t="s">
        <v>211365</v>
      </c>
      <c r="C61808" t="s">
        <v>211366</v>
      </c>
      <c r="D61808" t="s">
        <v>42</v>
      </c>
      <c r="E61808">
        <v>592000</v>
      </c>
      <c r="F61808" t="s">
        <v>207</v>
      </c>
      <c r="G61808" t="s">
        <v>552</v>
      </c>
      <c r="H61808">
        <v>56</v>
      </c>
      <c r="I61808" t="s">
        <v>2552</v>
      </c>
      <c r="J61808" t="s">
        <v>2552</v>
      </c>
      <c r="K61808">
        <v>1</v>
      </c>
      <c r="L61808" s="1">
        <v>36892</v>
      </c>
      <c r="M61808" s="1">
        <v>38717</v>
      </c>
      <c r="N61808" s="1">
        <v>38717</v>
      </c>
    </row>
    <row r="61809" spans="1:18" x14ac:dyDescent="0.2">
      <c r="A61809" t="s">
        <v>211367</v>
      </c>
      <c r="B61809" t="s">
        <v>211368</v>
      </c>
      <c r="C61809" t="s">
        <v>211369</v>
      </c>
      <c r="D61809" t="s">
        <v>56</v>
      </c>
      <c r="E61809">
        <v>2550000</v>
      </c>
      <c r="F61809" t="s">
        <v>18</v>
      </c>
      <c r="G61809" t="s">
        <v>57</v>
      </c>
      <c r="H61809" t="s">
        <v>58</v>
      </c>
      <c r="I61809" t="s">
        <v>59</v>
      </c>
      <c r="J61809" t="s">
        <v>59</v>
      </c>
      <c r="K61809">
        <v>2</v>
      </c>
      <c r="L61809" s="1">
        <v>39479</v>
      </c>
      <c r="M61809" s="1">
        <v>41389</v>
      </c>
      <c r="N61809" s="1">
        <v>41465</v>
      </c>
    </row>
    <row r="61810" spans="1:18" x14ac:dyDescent="0.2">
      <c r="A61810" t="s">
        <v>211370</v>
      </c>
      <c r="B61810" t="s">
        <v>211371</v>
      </c>
      <c r="C61810" t="s">
        <v>211372</v>
      </c>
      <c r="D61810" t="s">
        <v>211373</v>
      </c>
      <c r="E61810">
        <v>525000</v>
      </c>
      <c r="F61810" t="s">
        <v>113</v>
      </c>
      <c r="G61810" t="s">
        <v>25</v>
      </c>
      <c r="H61810" t="s">
        <v>106</v>
      </c>
      <c r="I61810" t="s">
        <v>107</v>
      </c>
      <c r="J61810" t="s">
        <v>108</v>
      </c>
      <c r="K61810">
        <v>3</v>
      </c>
      <c r="L61810" s="1">
        <v>41176</v>
      </c>
      <c r="M61810" s="1">
        <v>41225</v>
      </c>
      <c r="N61810" s="1">
        <v>41508</v>
      </c>
    </row>
    <row r="61811" spans="1:18" hidden="1" x14ac:dyDescent="0.2">
      <c r="A61811" t="s">
        <v>211374</v>
      </c>
      <c r="B61811" t="s">
        <v>211375</v>
      </c>
      <c r="C61811" t="s">
        <v>211376</v>
      </c>
      <c r="D61811" t="s">
        <v>211377</v>
      </c>
      <c r="E61811">
        <v>1000000</v>
      </c>
      <c r="F61811" t="s">
        <v>207</v>
      </c>
      <c r="G61811" t="s">
        <v>25</v>
      </c>
      <c r="H61811" t="s">
        <v>972</v>
      </c>
      <c r="I61811" t="s">
        <v>14042</v>
      </c>
      <c r="J61811" t="s">
        <v>41841</v>
      </c>
      <c r="K61811">
        <v>1</v>
      </c>
      <c r="M61811" s="1">
        <v>40770</v>
      </c>
      <c r="N61811" s="1">
        <v>40770</v>
      </c>
      <c r="O61811"/>
      <c r="P61811"/>
      <c r="Q61811"/>
      <c r="R61811"/>
    </row>
    <row r="61812" spans="1:18" hidden="1" x14ac:dyDescent="0.2">
      <c r="A61812" t="s">
        <v>211378</v>
      </c>
      <c r="B61812" t="s">
        <v>211379</v>
      </c>
      <c r="C61812" t="s">
        <v>211380</v>
      </c>
      <c r="D61812" t="s">
        <v>741</v>
      </c>
      <c r="E61812">
        <v>7874999</v>
      </c>
      <c r="F61812" t="s">
        <v>113</v>
      </c>
      <c r="G61812" t="s">
        <v>25</v>
      </c>
      <c r="H61812" t="s">
        <v>286</v>
      </c>
      <c r="I61812" t="s">
        <v>3709</v>
      </c>
      <c r="J61812" t="s">
        <v>3709</v>
      </c>
      <c r="K61812">
        <v>2</v>
      </c>
      <c r="M61812" s="1">
        <v>39945</v>
      </c>
      <c r="N61812" s="1">
        <v>40199</v>
      </c>
      <c r="O61812"/>
      <c r="P61812"/>
      <c r="Q61812"/>
      <c r="R61812"/>
    </row>
    <row r="61813" spans="1:18" x14ac:dyDescent="0.2">
      <c r="A61813" t="s">
        <v>211381</v>
      </c>
      <c r="B61813" t="s">
        <v>211382</v>
      </c>
      <c r="C61813" t="s">
        <v>211383</v>
      </c>
      <c r="D61813" t="s">
        <v>211384</v>
      </c>
      <c r="E61813">
        <v>600000</v>
      </c>
      <c r="F61813" t="s">
        <v>18</v>
      </c>
      <c r="G61813" t="s">
        <v>25</v>
      </c>
      <c r="H61813" t="s">
        <v>64</v>
      </c>
      <c r="I61813" t="s">
        <v>65</v>
      </c>
      <c r="J61813" t="s">
        <v>271</v>
      </c>
      <c r="K61813">
        <v>2</v>
      </c>
      <c r="L61813" s="1">
        <v>41548</v>
      </c>
      <c r="M61813" s="1">
        <v>41654</v>
      </c>
      <c r="N61813" s="1">
        <v>41842</v>
      </c>
    </row>
    <row r="61814" spans="1:18" hidden="1" x14ac:dyDescent="0.2">
      <c r="A61814" t="s">
        <v>211385</v>
      </c>
      <c r="B61814" t="s">
        <v>211386</v>
      </c>
      <c r="C61814" t="s">
        <v>211387</v>
      </c>
      <c r="E61814" t="s">
        <v>43</v>
      </c>
      <c r="F61814" t="s">
        <v>18</v>
      </c>
      <c r="G61814" t="s">
        <v>25</v>
      </c>
      <c r="H61814" t="s">
        <v>82</v>
      </c>
      <c r="I61814" t="s">
        <v>3879</v>
      </c>
      <c r="J61814" t="s">
        <v>3879</v>
      </c>
      <c r="K61814">
        <v>1</v>
      </c>
      <c r="L61814" s="1">
        <v>41662</v>
      </c>
      <c r="M61814" s="1">
        <v>41674</v>
      </c>
      <c r="N61814" s="1">
        <v>41674</v>
      </c>
      <c r="O61814"/>
      <c r="P61814"/>
      <c r="Q61814"/>
      <c r="R61814"/>
    </row>
    <row r="61815" spans="1:18" x14ac:dyDescent="0.2">
      <c r="A61815" t="s">
        <v>211388</v>
      </c>
      <c r="B61815" t="s">
        <v>211389</v>
      </c>
      <c r="C61815" t="s">
        <v>211390</v>
      </c>
      <c r="D61815" t="s">
        <v>42</v>
      </c>
      <c r="E61815">
        <v>1200000</v>
      </c>
      <c r="F61815" t="s">
        <v>18</v>
      </c>
      <c r="G61815" t="s">
        <v>25</v>
      </c>
      <c r="H61815" t="s">
        <v>64</v>
      </c>
      <c r="I61815" t="s">
        <v>65</v>
      </c>
      <c r="J61815" t="s">
        <v>5485</v>
      </c>
      <c r="K61815">
        <v>1</v>
      </c>
      <c r="L61815" s="1">
        <v>41640</v>
      </c>
      <c r="M61815" s="1">
        <v>41746</v>
      </c>
      <c r="N61815" s="1">
        <v>41746</v>
      </c>
    </row>
    <row r="61816" spans="1:18" x14ac:dyDescent="0.2">
      <c r="A61816" t="s">
        <v>211391</v>
      </c>
      <c r="B61816" t="s">
        <v>211392</v>
      </c>
      <c r="C61816" t="s">
        <v>211393</v>
      </c>
      <c r="D61816" t="s">
        <v>211394</v>
      </c>
      <c r="E61816">
        <v>2250000</v>
      </c>
      <c r="F61816" t="s">
        <v>18</v>
      </c>
      <c r="G61816" t="s">
        <v>25</v>
      </c>
      <c r="H61816" t="s">
        <v>121</v>
      </c>
      <c r="I61816" t="s">
        <v>528</v>
      </c>
      <c r="J61816" t="s">
        <v>75767</v>
      </c>
      <c r="K61816">
        <v>3</v>
      </c>
      <c r="L61816" s="1">
        <v>40674</v>
      </c>
      <c r="M61816" s="1">
        <v>40664</v>
      </c>
      <c r="N61816" s="1">
        <v>41487</v>
      </c>
    </row>
    <row r="61817" spans="1:18" x14ac:dyDescent="0.2">
      <c r="A61817" t="s">
        <v>211395</v>
      </c>
      <c r="B61817" t="s">
        <v>211396</v>
      </c>
      <c r="C61817" t="s">
        <v>211397</v>
      </c>
      <c r="D61817" t="s">
        <v>128667</v>
      </c>
      <c r="E61817">
        <v>1025000</v>
      </c>
      <c r="F61817" t="s">
        <v>18</v>
      </c>
      <c r="G61817" t="s">
        <v>25</v>
      </c>
      <c r="H61817" t="s">
        <v>64</v>
      </c>
      <c r="I61817" t="s">
        <v>65</v>
      </c>
      <c r="J61817" t="s">
        <v>66</v>
      </c>
      <c r="K61817">
        <v>7</v>
      </c>
      <c r="L61817" s="1">
        <v>40848</v>
      </c>
      <c r="M61817" s="1">
        <v>40911</v>
      </c>
      <c r="N61817" s="1">
        <v>42005</v>
      </c>
    </row>
    <row r="61818" spans="1:18" hidden="1" x14ac:dyDescent="0.2">
      <c r="A61818" t="s">
        <v>211398</v>
      </c>
      <c r="B61818" t="s">
        <v>211399</v>
      </c>
      <c r="C61818" t="s">
        <v>211400</v>
      </c>
      <c r="D61818" t="s">
        <v>1384</v>
      </c>
      <c r="E61818">
        <v>1250500</v>
      </c>
      <c r="F61818" t="s">
        <v>18</v>
      </c>
      <c r="G61818" t="s">
        <v>25</v>
      </c>
      <c r="H61818" t="s">
        <v>286</v>
      </c>
      <c r="I61818" t="s">
        <v>1030</v>
      </c>
      <c r="J61818" t="s">
        <v>77611</v>
      </c>
      <c r="K61818">
        <v>2</v>
      </c>
      <c r="L61818" s="1">
        <v>40179</v>
      </c>
      <c r="M61818" s="1">
        <v>40778</v>
      </c>
      <c r="N61818" s="1">
        <v>41354</v>
      </c>
      <c r="O61818"/>
      <c r="P61818"/>
      <c r="Q61818"/>
      <c r="R61818"/>
    </row>
    <row r="61819" spans="1:18" hidden="1" x14ac:dyDescent="0.2">
      <c r="A61819" t="s">
        <v>211401</v>
      </c>
      <c r="B61819" t="s">
        <v>211402</v>
      </c>
      <c r="C61819" t="s">
        <v>211403</v>
      </c>
      <c r="D61819" t="s">
        <v>1401</v>
      </c>
      <c r="E61819">
        <v>6000000</v>
      </c>
      <c r="F61819" t="s">
        <v>113</v>
      </c>
      <c r="K61819">
        <v>1</v>
      </c>
      <c r="M61819" s="1">
        <v>38718</v>
      </c>
      <c r="N61819" s="1">
        <v>38718</v>
      </c>
      <c r="O61819"/>
      <c r="P61819"/>
      <c r="Q61819"/>
      <c r="R61819"/>
    </row>
    <row r="61820" spans="1:18" x14ac:dyDescent="0.2">
      <c r="A61820" t="s">
        <v>211404</v>
      </c>
      <c r="B61820" t="s">
        <v>211405</v>
      </c>
      <c r="C61820" t="s">
        <v>211406</v>
      </c>
      <c r="D61820" t="s">
        <v>211407</v>
      </c>
      <c r="E61820">
        <v>100000</v>
      </c>
      <c r="F61820" t="s">
        <v>18</v>
      </c>
      <c r="G61820" t="s">
        <v>25</v>
      </c>
      <c r="H61820" t="s">
        <v>106</v>
      </c>
      <c r="I61820" t="s">
        <v>107</v>
      </c>
      <c r="J61820" t="s">
        <v>108</v>
      </c>
      <c r="K61820">
        <v>1</v>
      </c>
      <c r="L61820" s="1">
        <v>41079</v>
      </c>
      <c r="M61820" s="1">
        <v>41152</v>
      </c>
      <c r="N61820" s="1">
        <v>41152</v>
      </c>
    </row>
    <row r="61821" spans="1:18" x14ac:dyDescent="0.2">
      <c r="A61821" t="s">
        <v>211408</v>
      </c>
      <c r="B61821" t="s">
        <v>211409</v>
      </c>
      <c r="C61821" t="s">
        <v>211410</v>
      </c>
      <c r="D61821" t="s">
        <v>211411</v>
      </c>
      <c r="E61821">
        <v>2500000</v>
      </c>
      <c r="F61821" t="s">
        <v>18</v>
      </c>
      <c r="G61821" t="s">
        <v>25</v>
      </c>
      <c r="H61821" t="s">
        <v>64</v>
      </c>
      <c r="I61821" t="s">
        <v>65</v>
      </c>
      <c r="J61821" t="s">
        <v>71</v>
      </c>
      <c r="K61821">
        <v>2</v>
      </c>
      <c r="L61821" s="1">
        <v>40664</v>
      </c>
      <c r="M61821" s="1">
        <v>41289</v>
      </c>
      <c r="N61821" s="1">
        <v>41685</v>
      </c>
    </row>
    <row r="61822" spans="1:18" hidden="1" x14ac:dyDescent="0.2">
      <c r="A61822" t="s">
        <v>211412</v>
      </c>
      <c r="B61822" t="s">
        <v>211413</v>
      </c>
      <c r="C61822" t="s">
        <v>211414</v>
      </c>
      <c r="D61822" t="s">
        <v>107873</v>
      </c>
      <c r="E61822">
        <v>100000</v>
      </c>
      <c r="F61822" t="s">
        <v>18</v>
      </c>
      <c r="G61822" t="s">
        <v>25</v>
      </c>
      <c r="H61822" t="s">
        <v>106</v>
      </c>
      <c r="I61822" t="s">
        <v>107</v>
      </c>
      <c r="J61822" t="s">
        <v>108</v>
      </c>
      <c r="K61822">
        <v>1</v>
      </c>
      <c r="M61822" s="1">
        <v>42219</v>
      </c>
      <c r="N61822" s="1">
        <v>42219</v>
      </c>
      <c r="O61822"/>
      <c r="P61822"/>
      <c r="Q61822"/>
      <c r="R61822"/>
    </row>
    <row r="61823" spans="1:18" hidden="1" x14ac:dyDescent="0.2">
      <c r="A61823" t="s">
        <v>211415</v>
      </c>
      <c r="B61823" t="s">
        <v>211416</v>
      </c>
      <c r="C61823" t="s">
        <v>211417</v>
      </c>
      <c r="D61823" t="s">
        <v>211418</v>
      </c>
      <c r="E61823">
        <v>1386731</v>
      </c>
      <c r="F61823" t="s">
        <v>18</v>
      </c>
      <c r="G61823" t="s">
        <v>165</v>
      </c>
      <c r="H61823" t="s">
        <v>5601</v>
      </c>
      <c r="I61823" t="s">
        <v>5805</v>
      </c>
      <c r="J61823" t="s">
        <v>5805</v>
      </c>
      <c r="K61823">
        <v>2</v>
      </c>
      <c r="L61823" s="1">
        <v>41275</v>
      </c>
      <c r="M61823" s="1">
        <v>41275</v>
      </c>
      <c r="N61823" s="1">
        <v>41964</v>
      </c>
      <c r="O61823"/>
      <c r="P61823"/>
      <c r="Q61823"/>
      <c r="R61823"/>
    </row>
    <row r="61824" spans="1:18" hidden="1" x14ac:dyDescent="0.2">
      <c r="A61824" t="s">
        <v>211419</v>
      </c>
      <c r="B61824" t="s">
        <v>211420</v>
      </c>
      <c r="C61824" t="s">
        <v>211421</v>
      </c>
      <c r="D61824" t="s">
        <v>211422</v>
      </c>
      <c r="E61824" t="s">
        <v>43</v>
      </c>
      <c r="F61824" t="s">
        <v>18</v>
      </c>
      <c r="G61824" t="s">
        <v>57</v>
      </c>
      <c r="H61824" t="s">
        <v>15156</v>
      </c>
      <c r="I61824" t="s">
        <v>7780</v>
      </c>
      <c r="J61824" t="s">
        <v>7780</v>
      </c>
      <c r="K61824">
        <v>1</v>
      </c>
      <c r="L61824" s="1">
        <v>39814</v>
      </c>
      <c r="M61824" s="1">
        <v>41135</v>
      </c>
      <c r="N61824" s="1">
        <v>41135</v>
      </c>
      <c r="O61824"/>
      <c r="P61824"/>
      <c r="Q61824"/>
      <c r="R61824"/>
    </row>
    <row r="61825" spans="1:18" hidden="1" x14ac:dyDescent="0.2">
      <c r="A61825" t="s">
        <v>211423</v>
      </c>
      <c r="B61825" t="s">
        <v>211424</v>
      </c>
      <c r="C61825" t="s">
        <v>211425</v>
      </c>
      <c r="D61825" t="s">
        <v>100435</v>
      </c>
      <c r="E61825">
        <v>18083087</v>
      </c>
      <c r="F61825" t="s">
        <v>18</v>
      </c>
      <c r="G61825" t="s">
        <v>25</v>
      </c>
      <c r="H61825" t="s">
        <v>64</v>
      </c>
      <c r="I61825" t="s">
        <v>65</v>
      </c>
      <c r="J61825" t="s">
        <v>723</v>
      </c>
      <c r="K61825">
        <v>2</v>
      </c>
      <c r="M61825" s="1">
        <v>41759</v>
      </c>
      <c r="N61825" s="1">
        <v>42121</v>
      </c>
      <c r="O61825"/>
      <c r="P61825"/>
      <c r="Q61825"/>
      <c r="R61825"/>
    </row>
    <row r="61826" spans="1:18" hidden="1" x14ac:dyDescent="0.2">
      <c r="A61826" t="s">
        <v>211426</v>
      </c>
      <c r="B61826" t="s">
        <v>211427</v>
      </c>
      <c r="C61826" t="s">
        <v>211428</v>
      </c>
      <c r="D61826" t="s">
        <v>211429</v>
      </c>
      <c r="E61826">
        <v>148080</v>
      </c>
      <c r="F61826" t="s">
        <v>18</v>
      </c>
      <c r="G61826" t="s">
        <v>347</v>
      </c>
      <c r="H61826">
        <v>9</v>
      </c>
      <c r="I61826" t="s">
        <v>2418</v>
      </c>
      <c r="J61826" t="s">
        <v>2418</v>
      </c>
      <c r="K61826">
        <v>1</v>
      </c>
      <c r="L61826" s="1">
        <v>39142</v>
      </c>
      <c r="M61826" s="1">
        <v>39684</v>
      </c>
      <c r="N61826" s="1">
        <v>39684</v>
      </c>
      <c r="O61826"/>
      <c r="P61826"/>
      <c r="Q61826"/>
      <c r="R61826"/>
    </row>
    <row r="61827" spans="1:18" hidden="1" x14ac:dyDescent="0.2">
      <c r="A61827" t="s">
        <v>211430</v>
      </c>
      <c r="B61827" t="s">
        <v>211431</v>
      </c>
      <c r="C61827" t="s">
        <v>211432</v>
      </c>
      <c r="D61827" t="s">
        <v>211433</v>
      </c>
      <c r="E61827">
        <v>344638</v>
      </c>
      <c r="F61827" t="s">
        <v>18</v>
      </c>
      <c r="G61827" t="s">
        <v>25</v>
      </c>
      <c r="H61827" t="s">
        <v>1011</v>
      </c>
      <c r="I61827" t="s">
        <v>8823</v>
      </c>
      <c r="J61827" t="s">
        <v>20383</v>
      </c>
      <c r="K61827">
        <v>2</v>
      </c>
      <c r="L61827" s="1">
        <v>38749</v>
      </c>
      <c r="M61827" s="1">
        <v>40212</v>
      </c>
      <c r="N61827" s="1">
        <v>41005</v>
      </c>
      <c r="O61827"/>
      <c r="P61827"/>
      <c r="Q61827"/>
      <c r="R61827"/>
    </row>
    <row r="61828" spans="1:18" x14ac:dyDescent="0.2">
      <c r="A61828" t="s">
        <v>211434</v>
      </c>
      <c r="B61828" t="s">
        <v>211435</v>
      </c>
      <c r="C61828" t="s">
        <v>211436</v>
      </c>
      <c r="D61828" t="s">
        <v>211437</v>
      </c>
      <c r="E61828">
        <v>2340000</v>
      </c>
      <c r="F61828" t="s">
        <v>18</v>
      </c>
      <c r="G61828" t="s">
        <v>479</v>
      </c>
      <c r="I61828" t="s">
        <v>480</v>
      </c>
      <c r="J61828" t="s">
        <v>480</v>
      </c>
      <c r="K61828">
        <v>2</v>
      </c>
      <c r="L61828" s="1">
        <v>41153</v>
      </c>
      <c r="M61828" s="1">
        <v>41275</v>
      </c>
      <c r="N61828" s="1">
        <v>42277</v>
      </c>
    </row>
    <row r="61829" spans="1:18" hidden="1" x14ac:dyDescent="0.2">
      <c r="A61829" t="s">
        <v>211438</v>
      </c>
      <c r="B61829" t="s">
        <v>211439</v>
      </c>
      <c r="C61829" t="s">
        <v>211440</v>
      </c>
      <c r="D61829" t="s">
        <v>74458</v>
      </c>
      <c r="E61829">
        <v>7545000</v>
      </c>
      <c r="F61829" t="s">
        <v>18</v>
      </c>
      <c r="G61829" t="s">
        <v>165</v>
      </c>
      <c r="H61829" t="s">
        <v>166</v>
      </c>
      <c r="I61829" t="s">
        <v>167</v>
      </c>
      <c r="J61829" t="s">
        <v>167</v>
      </c>
      <c r="K61829">
        <v>4</v>
      </c>
      <c r="L61829" s="1">
        <v>40148</v>
      </c>
      <c r="M61829" s="1">
        <v>39814</v>
      </c>
      <c r="N61829" s="1">
        <v>41352</v>
      </c>
      <c r="O61829"/>
      <c r="P61829"/>
      <c r="Q61829"/>
      <c r="R61829"/>
    </row>
    <row r="61830" spans="1:18" hidden="1" x14ac:dyDescent="0.2">
      <c r="A61830" t="s">
        <v>211441</v>
      </c>
      <c r="B61830" t="s">
        <v>211442</v>
      </c>
      <c r="C61830" t="s">
        <v>211443</v>
      </c>
      <c r="D61830" t="s">
        <v>211444</v>
      </c>
      <c r="E61830">
        <v>275356</v>
      </c>
      <c r="F61830" t="s">
        <v>207</v>
      </c>
      <c r="G61830" t="s">
        <v>1062</v>
      </c>
      <c r="H61830">
        <v>16</v>
      </c>
      <c r="I61830" t="s">
        <v>1704</v>
      </c>
      <c r="J61830" t="s">
        <v>1704</v>
      </c>
      <c r="K61830">
        <v>1</v>
      </c>
      <c r="L61830" s="1">
        <v>41995</v>
      </c>
      <c r="M61830" s="1">
        <v>41640</v>
      </c>
      <c r="N61830" s="1">
        <v>41640</v>
      </c>
      <c r="O61830"/>
      <c r="P61830"/>
      <c r="Q61830"/>
      <c r="R61830"/>
    </row>
    <row r="61831" spans="1:18" x14ac:dyDescent="0.2">
      <c r="A61831" t="s">
        <v>211445</v>
      </c>
      <c r="B61831" t="s">
        <v>211446</v>
      </c>
      <c r="C61831" t="s">
        <v>211447</v>
      </c>
      <c r="D61831" t="s">
        <v>211448</v>
      </c>
      <c r="E61831">
        <v>18500000</v>
      </c>
      <c r="F61831" t="s">
        <v>18</v>
      </c>
      <c r="G61831" t="s">
        <v>25</v>
      </c>
      <c r="H61831" t="s">
        <v>430</v>
      </c>
      <c r="I61831" t="s">
        <v>528</v>
      </c>
      <c r="J61831" t="s">
        <v>3661</v>
      </c>
      <c r="K61831">
        <v>2</v>
      </c>
      <c r="L61831" s="1">
        <v>39934</v>
      </c>
      <c r="M61831" s="1">
        <v>41158</v>
      </c>
      <c r="N61831" s="1">
        <v>42158</v>
      </c>
    </row>
    <row r="61832" spans="1:18" hidden="1" x14ac:dyDescent="0.2">
      <c r="A61832" t="s">
        <v>211449</v>
      </c>
      <c r="B61832" t="s">
        <v>211450</v>
      </c>
      <c r="C61832" t="s">
        <v>211451</v>
      </c>
      <c r="D61832" t="s">
        <v>36294</v>
      </c>
      <c r="E61832">
        <v>600000</v>
      </c>
      <c r="F61832" t="s">
        <v>18</v>
      </c>
      <c r="G61832" t="s">
        <v>25</v>
      </c>
      <c r="H61832" t="s">
        <v>3993</v>
      </c>
      <c r="I61832" t="s">
        <v>3163</v>
      </c>
      <c r="J61832" t="s">
        <v>3163</v>
      </c>
      <c r="K61832">
        <v>2</v>
      </c>
      <c r="M61832" s="1">
        <v>42211</v>
      </c>
      <c r="N61832" s="1">
        <v>42247</v>
      </c>
      <c r="O61832"/>
      <c r="P61832"/>
      <c r="Q61832"/>
      <c r="R61832"/>
    </row>
    <row r="61833" spans="1:18" hidden="1" x14ac:dyDescent="0.2">
      <c r="A61833" t="s">
        <v>211452</v>
      </c>
      <c r="B61833" t="s">
        <v>211453</v>
      </c>
      <c r="C61833" t="s">
        <v>211454</v>
      </c>
      <c r="D61833" t="s">
        <v>28407</v>
      </c>
      <c r="E61833">
        <v>2000000</v>
      </c>
      <c r="F61833" t="s">
        <v>113</v>
      </c>
      <c r="G61833" t="s">
        <v>25</v>
      </c>
      <c r="H61833" t="s">
        <v>44</v>
      </c>
      <c r="I61833" t="s">
        <v>282</v>
      </c>
      <c r="J61833" t="s">
        <v>13071</v>
      </c>
      <c r="K61833">
        <v>2</v>
      </c>
      <c r="M61833" s="1">
        <v>37711</v>
      </c>
      <c r="N61833" s="1">
        <v>38108</v>
      </c>
      <c r="O61833"/>
      <c r="P61833"/>
      <c r="Q61833"/>
      <c r="R61833"/>
    </row>
    <row r="61834" spans="1:18" hidden="1" x14ac:dyDescent="0.2">
      <c r="A61834" t="s">
        <v>211455</v>
      </c>
      <c r="B61834" t="s">
        <v>211456</v>
      </c>
      <c r="E61834">
        <v>10700000</v>
      </c>
      <c r="F61834" t="s">
        <v>18</v>
      </c>
      <c r="K61834">
        <v>1</v>
      </c>
      <c r="M61834" s="1">
        <v>38149</v>
      </c>
      <c r="N61834" s="1">
        <v>38149</v>
      </c>
      <c r="O61834"/>
      <c r="P61834"/>
      <c r="Q61834"/>
      <c r="R61834"/>
    </row>
    <row r="61835" spans="1:18" hidden="1" x14ac:dyDescent="0.2">
      <c r="A61835" t="s">
        <v>211457</v>
      </c>
      <c r="B61835" t="s">
        <v>211458</v>
      </c>
      <c r="C61835" t="s">
        <v>211459</v>
      </c>
      <c r="D61835" t="s">
        <v>2966</v>
      </c>
      <c r="E61835">
        <v>80000</v>
      </c>
      <c r="F61835" t="s">
        <v>18</v>
      </c>
      <c r="G61835" t="s">
        <v>25</v>
      </c>
      <c r="H61835" t="s">
        <v>48321</v>
      </c>
      <c r="I61835" t="s">
        <v>62727</v>
      </c>
      <c r="J61835" t="s">
        <v>9754</v>
      </c>
      <c r="K61835">
        <v>1</v>
      </c>
      <c r="M61835" s="1">
        <v>42037</v>
      </c>
      <c r="N61835" s="1">
        <v>42037</v>
      </c>
      <c r="O61835"/>
      <c r="P61835"/>
      <c r="Q61835"/>
      <c r="R61835"/>
    </row>
    <row r="61836" spans="1:18" hidden="1" x14ac:dyDescent="0.2">
      <c r="A61836" t="s">
        <v>211460</v>
      </c>
      <c r="B61836" t="s">
        <v>211461</v>
      </c>
      <c r="C61836" t="s">
        <v>211462</v>
      </c>
      <c r="D61836" t="s">
        <v>75</v>
      </c>
      <c r="E61836">
        <v>66000000</v>
      </c>
      <c r="F61836" t="s">
        <v>207</v>
      </c>
      <c r="G61836" t="s">
        <v>25</v>
      </c>
      <c r="H61836" t="s">
        <v>644</v>
      </c>
      <c r="I61836" t="s">
        <v>645</v>
      </c>
      <c r="J61836" t="s">
        <v>645</v>
      </c>
      <c r="K61836">
        <v>1</v>
      </c>
      <c r="M61836" s="1">
        <v>36844</v>
      </c>
      <c r="N61836" s="1">
        <v>36844</v>
      </c>
      <c r="O61836"/>
      <c r="P61836"/>
      <c r="Q61836"/>
      <c r="R61836"/>
    </row>
    <row r="61837" spans="1:18" hidden="1" x14ac:dyDescent="0.2">
      <c r="A61837" t="s">
        <v>211463</v>
      </c>
      <c r="B61837" t="s">
        <v>211464</v>
      </c>
      <c r="C61837" t="s">
        <v>211465</v>
      </c>
      <c r="D61837" t="s">
        <v>211466</v>
      </c>
      <c r="E61837">
        <v>2232061</v>
      </c>
      <c r="F61837" t="s">
        <v>18</v>
      </c>
      <c r="G61837" t="s">
        <v>1025</v>
      </c>
      <c r="H61837">
        <v>52</v>
      </c>
      <c r="I61837" t="s">
        <v>1026</v>
      </c>
      <c r="J61837" t="s">
        <v>1026</v>
      </c>
      <c r="K61837">
        <v>2</v>
      </c>
      <c r="L61837" s="1">
        <v>40536</v>
      </c>
      <c r="M61837" s="1">
        <v>41061</v>
      </c>
      <c r="N61837" s="1">
        <v>41976</v>
      </c>
      <c r="O61837"/>
      <c r="P61837"/>
      <c r="Q61837"/>
      <c r="R61837"/>
    </row>
    <row r="61838" spans="1:18" x14ac:dyDescent="0.2">
      <c r="A61838" t="s">
        <v>211467</v>
      </c>
      <c r="B61838" t="s">
        <v>211468</v>
      </c>
      <c r="C61838" t="s">
        <v>211469</v>
      </c>
      <c r="D61838" t="s">
        <v>211470</v>
      </c>
      <c r="E61838">
        <v>17200000</v>
      </c>
      <c r="F61838" t="s">
        <v>18</v>
      </c>
      <c r="G61838" t="s">
        <v>25</v>
      </c>
      <c r="H61838" t="s">
        <v>64</v>
      </c>
      <c r="I61838" t="s">
        <v>95</v>
      </c>
      <c r="J61838" t="s">
        <v>376</v>
      </c>
      <c r="K61838">
        <v>2</v>
      </c>
      <c r="L61838" s="1">
        <v>41791</v>
      </c>
      <c r="M61838" s="1">
        <v>41985</v>
      </c>
      <c r="N61838" s="1">
        <v>42319</v>
      </c>
    </row>
    <row r="61839" spans="1:18" hidden="1" x14ac:dyDescent="0.2">
      <c r="A61839" t="s">
        <v>211471</v>
      </c>
      <c r="B61839" t="s">
        <v>211472</v>
      </c>
      <c r="C61839" t="s">
        <v>211473</v>
      </c>
      <c r="D61839" t="s">
        <v>2479</v>
      </c>
      <c r="E61839">
        <v>41157</v>
      </c>
      <c r="F61839" t="s">
        <v>18</v>
      </c>
      <c r="G61839" t="s">
        <v>347</v>
      </c>
      <c r="H61839">
        <v>7</v>
      </c>
      <c r="I61839" t="s">
        <v>762</v>
      </c>
      <c r="J61839" t="s">
        <v>762</v>
      </c>
      <c r="K61839">
        <v>2</v>
      </c>
      <c r="L61839" s="1">
        <v>40725</v>
      </c>
      <c r="M61839" s="1">
        <v>40791</v>
      </c>
      <c r="N61839" s="1">
        <v>40969</v>
      </c>
      <c r="O61839"/>
      <c r="P61839"/>
      <c r="Q61839"/>
      <c r="R61839"/>
    </row>
    <row r="61840" spans="1:18" hidden="1" x14ac:dyDescent="0.2">
      <c r="A61840" t="s">
        <v>211474</v>
      </c>
      <c r="B61840" t="s">
        <v>211475</v>
      </c>
      <c r="C61840" t="s">
        <v>211476</v>
      </c>
      <c r="D61840" t="s">
        <v>211477</v>
      </c>
      <c r="E61840">
        <v>140138</v>
      </c>
      <c r="F61840" t="s">
        <v>18</v>
      </c>
      <c r="G61840" t="s">
        <v>638</v>
      </c>
      <c r="H61840">
        <v>7</v>
      </c>
      <c r="I61840" t="s">
        <v>929</v>
      </c>
      <c r="J61840" t="s">
        <v>929</v>
      </c>
      <c r="K61840">
        <v>2</v>
      </c>
      <c r="L61840" s="1">
        <v>41275</v>
      </c>
      <c r="M61840" s="1">
        <v>41548</v>
      </c>
      <c r="N61840" s="1">
        <v>41699</v>
      </c>
      <c r="O61840"/>
      <c r="P61840"/>
      <c r="Q61840"/>
      <c r="R61840"/>
    </row>
    <row r="61841" spans="1:18" x14ac:dyDescent="0.2">
      <c r="A61841" t="s">
        <v>211478</v>
      </c>
      <c r="B61841" t="s">
        <v>211479</v>
      </c>
      <c r="C61841" t="s">
        <v>211480</v>
      </c>
      <c r="D61841" t="s">
        <v>211481</v>
      </c>
      <c r="E61841">
        <v>300000</v>
      </c>
      <c r="F61841" t="s">
        <v>18</v>
      </c>
      <c r="G61841" t="s">
        <v>25</v>
      </c>
      <c r="H61841" t="s">
        <v>64</v>
      </c>
      <c r="I61841" t="s">
        <v>95</v>
      </c>
      <c r="J61841" t="s">
        <v>376</v>
      </c>
      <c r="K61841">
        <v>1</v>
      </c>
      <c r="L61841" s="1">
        <v>41730</v>
      </c>
      <c r="M61841" s="1">
        <v>41296</v>
      </c>
      <c r="N61841" s="1">
        <v>41296</v>
      </c>
    </row>
    <row r="61842" spans="1:18" hidden="1" x14ac:dyDescent="0.2">
      <c r="A61842" t="s">
        <v>211482</v>
      </c>
      <c r="B61842" t="s">
        <v>211483</v>
      </c>
      <c r="C61842" t="s">
        <v>211484</v>
      </c>
      <c r="D61842" t="s">
        <v>741</v>
      </c>
      <c r="E61842" t="s">
        <v>43</v>
      </c>
      <c r="F61842" t="s">
        <v>18</v>
      </c>
      <c r="G61842" t="s">
        <v>25</v>
      </c>
      <c r="H61842" t="s">
        <v>64</v>
      </c>
      <c r="I61842" t="s">
        <v>65</v>
      </c>
      <c r="J61842" t="s">
        <v>984</v>
      </c>
      <c r="K61842">
        <v>1</v>
      </c>
      <c r="L61842" s="1">
        <v>40544</v>
      </c>
      <c r="M61842" s="1">
        <v>41387</v>
      </c>
      <c r="N61842" s="1">
        <v>41387</v>
      </c>
      <c r="O61842"/>
      <c r="P61842"/>
      <c r="Q61842"/>
      <c r="R61842"/>
    </row>
    <row r="61843" spans="1:18" x14ac:dyDescent="0.2">
      <c r="A61843" t="s">
        <v>211485</v>
      </c>
      <c r="B61843" t="s">
        <v>211486</v>
      </c>
      <c r="C61843" t="s">
        <v>211487</v>
      </c>
      <c r="D61843" t="s">
        <v>2479</v>
      </c>
      <c r="E61843">
        <v>9600000</v>
      </c>
      <c r="F61843" t="s">
        <v>18</v>
      </c>
      <c r="G61843" t="s">
        <v>57</v>
      </c>
      <c r="H61843" t="s">
        <v>58</v>
      </c>
      <c r="I61843" t="s">
        <v>59</v>
      </c>
      <c r="J61843" t="s">
        <v>59</v>
      </c>
      <c r="K61843">
        <v>1</v>
      </c>
      <c r="L61843" s="1">
        <v>36161</v>
      </c>
      <c r="M61843" s="1">
        <v>39425</v>
      </c>
      <c r="N61843" s="1">
        <v>39425</v>
      </c>
    </row>
    <row r="61844" spans="1:18" hidden="1" x14ac:dyDescent="0.2">
      <c r="A61844" t="s">
        <v>211488</v>
      </c>
      <c r="B61844" t="s">
        <v>211489</v>
      </c>
      <c r="D61844" t="s">
        <v>1919</v>
      </c>
      <c r="E61844">
        <v>2000000</v>
      </c>
      <c r="F61844" t="s">
        <v>18</v>
      </c>
      <c r="G61844" t="s">
        <v>25</v>
      </c>
      <c r="H61844" t="s">
        <v>121</v>
      </c>
      <c r="I61844" t="s">
        <v>528</v>
      </c>
      <c r="J61844" t="s">
        <v>3933</v>
      </c>
      <c r="K61844">
        <v>1</v>
      </c>
      <c r="M61844" s="1">
        <v>38071</v>
      </c>
      <c r="N61844" s="1">
        <v>38071</v>
      </c>
      <c r="O61844"/>
      <c r="P61844"/>
      <c r="Q61844"/>
      <c r="R61844"/>
    </row>
    <row r="61845" spans="1:18" x14ac:dyDescent="0.2">
      <c r="A61845" t="s">
        <v>211490</v>
      </c>
      <c r="B61845" t="s">
        <v>211491</v>
      </c>
      <c r="C61845" t="s">
        <v>211492</v>
      </c>
      <c r="D61845" t="s">
        <v>211493</v>
      </c>
      <c r="E61845">
        <v>500000</v>
      </c>
      <c r="F61845" t="s">
        <v>18</v>
      </c>
      <c r="G61845" t="s">
        <v>25</v>
      </c>
      <c r="H61845" t="s">
        <v>64</v>
      </c>
      <c r="I61845" t="s">
        <v>95</v>
      </c>
      <c r="J61845" t="s">
        <v>6966</v>
      </c>
      <c r="K61845">
        <v>1</v>
      </c>
      <c r="L61845" s="1">
        <v>40544</v>
      </c>
      <c r="M61845" s="1">
        <v>40695</v>
      </c>
      <c r="N61845" s="1">
        <v>40695</v>
      </c>
    </row>
    <row r="61846" spans="1:18" x14ac:dyDescent="0.2">
      <c r="A61846" t="s">
        <v>211494</v>
      </c>
      <c r="B61846" t="s">
        <v>211495</v>
      </c>
      <c r="C61846" t="s">
        <v>211496</v>
      </c>
      <c r="D61846" t="s">
        <v>211497</v>
      </c>
      <c r="E61846">
        <v>4800000</v>
      </c>
      <c r="F61846" t="s">
        <v>18</v>
      </c>
      <c r="G61846" t="s">
        <v>25</v>
      </c>
      <c r="H61846" t="s">
        <v>106</v>
      </c>
      <c r="I61846" t="s">
        <v>107</v>
      </c>
      <c r="J61846" t="s">
        <v>108</v>
      </c>
      <c r="K61846">
        <v>1</v>
      </c>
      <c r="L61846" s="1">
        <v>41000</v>
      </c>
      <c r="M61846" s="1">
        <v>42003</v>
      </c>
      <c r="N61846" s="1">
        <v>42003</v>
      </c>
    </row>
    <row r="61847" spans="1:18" hidden="1" x14ac:dyDescent="0.2">
      <c r="A61847" t="s">
        <v>211498</v>
      </c>
      <c r="B61847" t="s">
        <v>211499</v>
      </c>
      <c r="C61847" t="s">
        <v>211500</v>
      </c>
      <c r="D61847" t="s">
        <v>42</v>
      </c>
      <c r="E61847">
        <v>264000</v>
      </c>
      <c r="F61847" t="s">
        <v>18</v>
      </c>
      <c r="G61847" t="s">
        <v>699</v>
      </c>
      <c r="K61847">
        <v>1</v>
      </c>
      <c r="M61847" s="1">
        <v>41730</v>
      </c>
      <c r="N61847" s="1">
        <v>41730</v>
      </c>
      <c r="O61847"/>
      <c r="P61847"/>
      <c r="Q61847"/>
      <c r="R61847"/>
    </row>
    <row r="61848" spans="1:18" x14ac:dyDescent="0.2">
      <c r="A61848" t="s">
        <v>211501</v>
      </c>
      <c r="B61848" t="s">
        <v>211502</v>
      </c>
      <c r="C61848" t="s">
        <v>211503</v>
      </c>
      <c r="D61848" t="s">
        <v>211504</v>
      </c>
      <c r="E61848">
        <v>2100000</v>
      </c>
      <c r="F61848" t="s">
        <v>18</v>
      </c>
      <c r="G61848" t="s">
        <v>638</v>
      </c>
      <c r="H61848">
        <v>7</v>
      </c>
      <c r="I61848" t="s">
        <v>929</v>
      </c>
      <c r="J61848" t="s">
        <v>929</v>
      </c>
      <c r="K61848">
        <v>2</v>
      </c>
      <c r="L61848" s="1">
        <v>40909</v>
      </c>
      <c r="M61848" s="1">
        <v>41244</v>
      </c>
      <c r="N61848" s="1">
        <v>41935</v>
      </c>
    </row>
    <row r="61849" spans="1:18" hidden="1" x14ac:dyDescent="0.2">
      <c r="A61849" t="s">
        <v>211505</v>
      </c>
      <c r="B61849" t="s">
        <v>211506</v>
      </c>
      <c r="C61849" t="s">
        <v>211507</v>
      </c>
      <c r="D61849" t="s">
        <v>211508</v>
      </c>
      <c r="E61849" t="s">
        <v>43</v>
      </c>
      <c r="F61849" t="s">
        <v>18</v>
      </c>
      <c r="G61849" t="s">
        <v>699</v>
      </c>
      <c r="H61849">
        <v>5</v>
      </c>
      <c r="I61849" t="s">
        <v>700</v>
      </c>
      <c r="J61849" t="s">
        <v>700</v>
      </c>
      <c r="K61849">
        <v>1</v>
      </c>
      <c r="L61849" s="1">
        <v>41609</v>
      </c>
      <c r="M61849" s="1">
        <v>41609</v>
      </c>
      <c r="N61849" s="1">
        <v>41609</v>
      </c>
      <c r="O61849"/>
      <c r="P61849"/>
      <c r="Q61849"/>
      <c r="R61849"/>
    </row>
    <row r="61850" spans="1:18" x14ac:dyDescent="0.2">
      <c r="A61850" t="s">
        <v>211509</v>
      </c>
      <c r="B61850" t="s">
        <v>211510</v>
      </c>
      <c r="C61850" t="s">
        <v>211511</v>
      </c>
      <c r="D61850" t="s">
        <v>1903</v>
      </c>
      <c r="E61850">
        <v>40000</v>
      </c>
      <c r="F61850" t="s">
        <v>18</v>
      </c>
      <c r="G61850" t="s">
        <v>1025</v>
      </c>
      <c r="H61850">
        <v>78</v>
      </c>
      <c r="I61850" t="s">
        <v>1026</v>
      </c>
      <c r="J61850" t="s">
        <v>45583</v>
      </c>
      <c r="K61850">
        <v>1</v>
      </c>
      <c r="L61850" s="1">
        <v>40909</v>
      </c>
      <c r="M61850" s="1">
        <v>41256</v>
      </c>
      <c r="N61850" s="1">
        <v>41256</v>
      </c>
    </row>
    <row r="61851" spans="1:18" hidden="1" x14ac:dyDescent="0.2">
      <c r="A61851" t="s">
        <v>211512</v>
      </c>
      <c r="B61851" t="s">
        <v>211513</v>
      </c>
      <c r="C61851" t="s">
        <v>211514</v>
      </c>
      <c r="D61851" t="s">
        <v>211515</v>
      </c>
      <c r="E61851" t="s">
        <v>43</v>
      </c>
      <c r="F61851" t="s">
        <v>207</v>
      </c>
      <c r="G61851" t="s">
        <v>19</v>
      </c>
      <c r="H61851">
        <v>28</v>
      </c>
      <c r="I61851" t="s">
        <v>12511</v>
      </c>
      <c r="J61851" t="s">
        <v>12511</v>
      </c>
      <c r="K61851">
        <v>1</v>
      </c>
      <c r="L61851" s="1">
        <v>39344</v>
      </c>
      <c r="M61851" s="1">
        <v>39448</v>
      </c>
      <c r="N61851" s="1">
        <v>39448</v>
      </c>
      <c r="O61851"/>
      <c r="P61851"/>
      <c r="Q61851"/>
      <c r="R61851"/>
    </row>
    <row r="61852" spans="1:18" x14ac:dyDescent="0.2">
      <c r="A61852" t="s">
        <v>211516</v>
      </c>
      <c r="B61852" t="s">
        <v>211517</v>
      </c>
      <c r="C61852" t="s">
        <v>211518</v>
      </c>
      <c r="D61852" t="s">
        <v>2479</v>
      </c>
      <c r="E61852">
        <v>5900000</v>
      </c>
      <c r="F61852" t="s">
        <v>18</v>
      </c>
      <c r="K61852">
        <v>3</v>
      </c>
      <c r="L61852" s="1">
        <v>41063</v>
      </c>
      <c r="M61852" s="1">
        <v>41388</v>
      </c>
      <c r="N61852" s="1">
        <v>42044</v>
      </c>
    </row>
    <row r="61853" spans="1:18" hidden="1" x14ac:dyDescent="0.2">
      <c r="A61853" t="s">
        <v>211519</v>
      </c>
      <c r="B61853" t="s">
        <v>211520</v>
      </c>
      <c r="C61853" t="s">
        <v>211521</v>
      </c>
      <c r="D61853" t="s">
        <v>2195</v>
      </c>
      <c r="E61853" t="s">
        <v>43</v>
      </c>
      <c r="F61853" t="s">
        <v>18</v>
      </c>
      <c r="G61853" t="s">
        <v>25</v>
      </c>
      <c r="H61853" t="s">
        <v>106</v>
      </c>
      <c r="I61853" t="s">
        <v>107</v>
      </c>
      <c r="J61853" t="s">
        <v>108</v>
      </c>
      <c r="K61853">
        <v>1</v>
      </c>
      <c r="L61853" s="1">
        <v>41275</v>
      </c>
      <c r="M61853" s="1">
        <v>42005</v>
      </c>
      <c r="N61853" s="1">
        <v>42005</v>
      </c>
      <c r="O61853"/>
      <c r="P61853"/>
      <c r="Q61853"/>
      <c r="R61853"/>
    </row>
    <row r="61854" spans="1:18" hidden="1" x14ac:dyDescent="0.2">
      <c r="A61854" t="s">
        <v>211522</v>
      </c>
      <c r="B61854" t="s">
        <v>211523</v>
      </c>
      <c r="C61854" t="s">
        <v>211524</v>
      </c>
      <c r="D61854" t="s">
        <v>63</v>
      </c>
      <c r="E61854">
        <v>37535089</v>
      </c>
      <c r="F61854" t="s">
        <v>113</v>
      </c>
      <c r="G61854" t="s">
        <v>25</v>
      </c>
      <c r="H61854" t="s">
        <v>158</v>
      </c>
      <c r="I61854" t="s">
        <v>244</v>
      </c>
      <c r="J61854" t="s">
        <v>358</v>
      </c>
      <c r="K61854">
        <v>6</v>
      </c>
      <c r="L61854" s="1">
        <v>38718</v>
      </c>
      <c r="M61854" s="1">
        <v>39198</v>
      </c>
      <c r="N61854" s="1">
        <v>41537</v>
      </c>
      <c r="O61854"/>
      <c r="P61854"/>
      <c r="Q61854"/>
      <c r="R61854"/>
    </row>
    <row r="61855" spans="1:18" hidden="1" x14ac:dyDescent="0.2">
      <c r="A61855" t="s">
        <v>211525</v>
      </c>
      <c r="B61855" t="s">
        <v>211526</v>
      </c>
      <c r="D61855" t="s">
        <v>50</v>
      </c>
      <c r="E61855" t="s">
        <v>43</v>
      </c>
      <c r="F61855" t="s">
        <v>18</v>
      </c>
      <c r="G61855" t="s">
        <v>25</v>
      </c>
      <c r="H61855" t="s">
        <v>64</v>
      </c>
      <c r="I61855" t="s">
        <v>65</v>
      </c>
      <c r="J61855" t="s">
        <v>71</v>
      </c>
      <c r="K61855">
        <v>1</v>
      </c>
      <c r="L61855" s="1">
        <v>39083</v>
      </c>
      <c r="M61855" s="1">
        <v>39248</v>
      </c>
      <c r="N61855" s="1">
        <v>39248</v>
      </c>
      <c r="O61855"/>
      <c r="P61855"/>
      <c r="Q61855"/>
      <c r="R61855"/>
    </row>
    <row r="61856" spans="1:18" x14ac:dyDescent="0.2">
      <c r="A61856" t="s">
        <v>211527</v>
      </c>
      <c r="B61856" t="s">
        <v>211528</v>
      </c>
      <c r="C61856" t="s">
        <v>211529</v>
      </c>
      <c r="D61856" t="s">
        <v>201161</v>
      </c>
      <c r="E61856">
        <v>30000000</v>
      </c>
      <c r="F61856" t="s">
        <v>18</v>
      </c>
      <c r="G61856" t="s">
        <v>128</v>
      </c>
      <c r="H61856" t="s">
        <v>129</v>
      </c>
      <c r="I61856" t="s">
        <v>130</v>
      </c>
      <c r="J61856" t="s">
        <v>130</v>
      </c>
      <c r="K61856">
        <v>1</v>
      </c>
      <c r="L61856" s="1">
        <v>38718</v>
      </c>
      <c r="M61856" s="1">
        <v>39203</v>
      </c>
      <c r="N61856" s="1">
        <v>39203</v>
      </c>
    </row>
    <row r="61857" spans="1:18" x14ac:dyDescent="0.2">
      <c r="A61857" t="s">
        <v>211530</v>
      </c>
      <c r="B61857" t="s">
        <v>211531</v>
      </c>
      <c r="C61857" t="s">
        <v>211532</v>
      </c>
      <c r="D61857" t="s">
        <v>154616</v>
      </c>
      <c r="E61857">
        <v>500000</v>
      </c>
      <c r="F61857" t="s">
        <v>18</v>
      </c>
      <c r="G61857" t="s">
        <v>25</v>
      </c>
      <c r="H61857" t="s">
        <v>64</v>
      </c>
      <c r="I61857" t="s">
        <v>4639</v>
      </c>
      <c r="J61857" t="s">
        <v>25225</v>
      </c>
      <c r="K61857">
        <v>1</v>
      </c>
      <c r="L61857" s="1">
        <v>38929</v>
      </c>
      <c r="M61857" s="1">
        <v>41852</v>
      </c>
      <c r="N61857" s="1">
        <v>41852</v>
      </c>
    </row>
    <row r="61858" spans="1:18" hidden="1" x14ac:dyDescent="0.2">
      <c r="A61858" t="s">
        <v>211533</v>
      </c>
      <c r="B61858" t="s">
        <v>211534</v>
      </c>
      <c r="D61858" t="s">
        <v>1919</v>
      </c>
      <c r="E61858">
        <v>500000</v>
      </c>
      <c r="F61858" t="s">
        <v>18</v>
      </c>
      <c r="G61858" t="s">
        <v>25</v>
      </c>
      <c r="H61858" t="s">
        <v>380</v>
      </c>
      <c r="I61858" t="s">
        <v>381</v>
      </c>
      <c r="J61858" t="s">
        <v>381</v>
      </c>
      <c r="K61858">
        <v>1</v>
      </c>
      <c r="M61858" s="1">
        <v>41518</v>
      </c>
      <c r="N61858" s="1">
        <v>41518</v>
      </c>
      <c r="O61858"/>
      <c r="P61858"/>
      <c r="Q61858"/>
      <c r="R61858"/>
    </row>
    <row r="61859" spans="1:18" x14ac:dyDescent="0.2">
      <c r="A61859" t="s">
        <v>211535</v>
      </c>
      <c r="B61859" t="s">
        <v>211536</v>
      </c>
      <c r="C61859" t="s">
        <v>211537</v>
      </c>
      <c r="D61859" t="s">
        <v>42</v>
      </c>
      <c r="E61859">
        <v>3650000</v>
      </c>
      <c r="F61859" t="s">
        <v>18</v>
      </c>
      <c r="G61859" t="s">
        <v>25</v>
      </c>
      <c r="H61859" t="s">
        <v>99</v>
      </c>
      <c r="I61859" t="s">
        <v>100</v>
      </c>
      <c r="J61859" t="s">
        <v>100</v>
      </c>
      <c r="K61859">
        <v>2</v>
      </c>
      <c r="L61859" s="1">
        <v>39083</v>
      </c>
      <c r="M61859" s="1">
        <v>41120</v>
      </c>
      <c r="N61859" s="1">
        <v>41495</v>
      </c>
    </row>
    <row r="61860" spans="1:18" x14ac:dyDescent="0.2">
      <c r="A61860" t="s">
        <v>211538</v>
      </c>
      <c r="B61860" t="s">
        <v>211539</v>
      </c>
      <c r="C61860" t="s">
        <v>211540</v>
      </c>
      <c r="D61860" t="s">
        <v>211541</v>
      </c>
      <c r="E61860">
        <v>600000</v>
      </c>
      <c r="F61860" t="s">
        <v>18</v>
      </c>
      <c r="G61860" t="s">
        <v>25</v>
      </c>
      <c r="H61860" t="s">
        <v>64</v>
      </c>
      <c r="I61860" t="s">
        <v>65</v>
      </c>
      <c r="J61860" t="s">
        <v>66</v>
      </c>
      <c r="K61860">
        <v>2</v>
      </c>
      <c r="L61860" s="1">
        <v>40330</v>
      </c>
      <c r="M61860" s="1">
        <v>40330</v>
      </c>
      <c r="N61860" s="1">
        <v>40664</v>
      </c>
    </row>
    <row r="61861" spans="1:18" hidden="1" x14ac:dyDescent="0.2">
      <c r="A61861" t="s">
        <v>211542</v>
      </c>
      <c r="B61861" t="s">
        <v>211543</v>
      </c>
      <c r="C61861" t="s">
        <v>211544</v>
      </c>
      <c r="D61861" t="s">
        <v>211545</v>
      </c>
      <c r="E61861">
        <v>134191580</v>
      </c>
      <c r="F61861" t="s">
        <v>18</v>
      </c>
      <c r="G61861" t="s">
        <v>25</v>
      </c>
      <c r="H61861" t="s">
        <v>121</v>
      </c>
      <c r="I61861" t="s">
        <v>122</v>
      </c>
      <c r="J61861" t="s">
        <v>122</v>
      </c>
      <c r="K61861">
        <v>5</v>
      </c>
      <c r="L61861" s="1">
        <v>39114</v>
      </c>
      <c r="M61861" s="1">
        <v>39504</v>
      </c>
      <c r="N61861" s="1">
        <v>41422</v>
      </c>
      <c r="O61861"/>
      <c r="P61861"/>
      <c r="Q61861"/>
      <c r="R61861"/>
    </row>
    <row r="61862" spans="1:18" x14ac:dyDescent="0.2">
      <c r="A61862" t="s">
        <v>211546</v>
      </c>
      <c r="B61862" t="s">
        <v>211547</v>
      </c>
      <c r="C61862" t="s">
        <v>211548</v>
      </c>
      <c r="D61862" t="s">
        <v>36</v>
      </c>
      <c r="E61862">
        <v>2000000</v>
      </c>
      <c r="F61862" t="s">
        <v>18</v>
      </c>
      <c r="G61862" t="s">
        <v>25</v>
      </c>
      <c r="H61862" t="s">
        <v>1011</v>
      </c>
      <c r="I61862" t="s">
        <v>105551</v>
      </c>
      <c r="J61862" t="s">
        <v>105551</v>
      </c>
      <c r="K61862">
        <v>1</v>
      </c>
      <c r="L61862" s="1">
        <v>36526</v>
      </c>
      <c r="M61862" s="1">
        <v>41439</v>
      </c>
      <c r="N61862" s="1">
        <v>41439</v>
      </c>
    </row>
    <row r="61863" spans="1:18" hidden="1" x14ac:dyDescent="0.2">
      <c r="A61863" t="s">
        <v>211549</v>
      </c>
      <c r="B61863" t="s">
        <v>211550</v>
      </c>
      <c r="C61863" t="s">
        <v>211551</v>
      </c>
      <c r="D61863" t="s">
        <v>741</v>
      </c>
      <c r="E61863" t="s">
        <v>43</v>
      </c>
      <c r="F61863" t="s">
        <v>18</v>
      </c>
      <c r="G61863" t="s">
        <v>25</v>
      </c>
      <c r="H61863" t="s">
        <v>1011</v>
      </c>
      <c r="I61863" t="s">
        <v>105551</v>
      </c>
      <c r="J61863" t="s">
        <v>105551</v>
      </c>
      <c r="K61863">
        <v>1</v>
      </c>
      <c r="L61863" s="1">
        <v>35431</v>
      </c>
      <c r="M61863" s="1">
        <v>40498</v>
      </c>
      <c r="N61863" s="1">
        <v>40498</v>
      </c>
      <c r="O61863"/>
      <c r="P61863"/>
      <c r="Q61863"/>
      <c r="R61863"/>
    </row>
    <row r="61864" spans="1:18" hidden="1" x14ac:dyDescent="0.2">
      <c r="A61864" t="s">
        <v>211552</v>
      </c>
      <c r="B61864" t="s">
        <v>211553</v>
      </c>
      <c r="C61864" t="s">
        <v>211554</v>
      </c>
      <c r="D61864" t="s">
        <v>36294</v>
      </c>
      <c r="E61864" t="s">
        <v>43</v>
      </c>
      <c r="F61864" t="s">
        <v>18</v>
      </c>
      <c r="G61864" t="s">
        <v>19</v>
      </c>
      <c r="H61864">
        <v>28</v>
      </c>
      <c r="I61864" t="s">
        <v>12511</v>
      </c>
      <c r="J61864" t="s">
        <v>12511</v>
      </c>
      <c r="K61864">
        <v>1</v>
      </c>
      <c r="M61864" s="1">
        <v>41815</v>
      </c>
      <c r="N61864" s="1">
        <v>41815</v>
      </c>
      <c r="O61864"/>
      <c r="P61864"/>
      <c r="Q61864"/>
      <c r="R61864"/>
    </row>
    <row r="61865" spans="1:18" x14ac:dyDescent="0.2">
      <c r="A61865" t="s">
        <v>211555</v>
      </c>
      <c r="B61865" t="s">
        <v>211556</v>
      </c>
      <c r="C61865" t="s">
        <v>211557</v>
      </c>
      <c r="D61865" t="s">
        <v>1503</v>
      </c>
      <c r="E61865">
        <v>7400000</v>
      </c>
      <c r="F61865" t="s">
        <v>18</v>
      </c>
      <c r="G61865" t="s">
        <v>25</v>
      </c>
      <c r="H61865" t="s">
        <v>430</v>
      </c>
      <c r="I61865" t="s">
        <v>528</v>
      </c>
      <c r="J61865" t="s">
        <v>5114</v>
      </c>
      <c r="K61865">
        <v>3</v>
      </c>
      <c r="L61865" s="1">
        <v>37257</v>
      </c>
      <c r="M61865" s="1">
        <v>38688</v>
      </c>
      <c r="N61865" s="1">
        <v>39666</v>
      </c>
    </row>
    <row r="61866" spans="1:18" hidden="1" x14ac:dyDescent="0.2">
      <c r="A61866" t="s">
        <v>211558</v>
      </c>
      <c r="B61866" t="s">
        <v>211559</v>
      </c>
      <c r="C61866" t="s">
        <v>211560</v>
      </c>
      <c r="D61866" t="s">
        <v>36</v>
      </c>
      <c r="E61866">
        <v>12000000</v>
      </c>
      <c r="F61866" t="s">
        <v>207</v>
      </c>
      <c r="G61866" t="s">
        <v>25</v>
      </c>
      <c r="H61866" t="s">
        <v>64</v>
      </c>
      <c r="I61866" t="s">
        <v>65</v>
      </c>
      <c r="J61866" t="s">
        <v>1251</v>
      </c>
      <c r="K61866">
        <v>1</v>
      </c>
      <c r="M61866" s="1">
        <v>39140</v>
      </c>
      <c r="N61866" s="1">
        <v>39140</v>
      </c>
      <c r="O61866"/>
      <c r="P61866"/>
      <c r="Q61866"/>
      <c r="R61866"/>
    </row>
    <row r="61867" spans="1:18" hidden="1" x14ac:dyDescent="0.2">
      <c r="A61867" t="s">
        <v>211561</v>
      </c>
      <c r="B61867" t="s">
        <v>211562</v>
      </c>
      <c r="C61867" t="s">
        <v>211563</v>
      </c>
      <c r="D61867" t="s">
        <v>211564</v>
      </c>
      <c r="E61867" t="s">
        <v>43</v>
      </c>
      <c r="F61867" t="s">
        <v>18</v>
      </c>
      <c r="K61867">
        <v>1</v>
      </c>
      <c r="M61867" s="1">
        <v>41400</v>
      </c>
      <c r="N61867" s="1">
        <v>41400</v>
      </c>
      <c r="O61867"/>
      <c r="P61867"/>
      <c r="Q61867"/>
      <c r="R61867"/>
    </row>
    <row r="61868" spans="1:18" x14ac:dyDescent="0.2">
      <c r="A61868" t="s">
        <v>211565</v>
      </c>
      <c r="B61868" t="s">
        <v>211566</v>
      </c>
      <c r="C61868" t="s">
        <v>211567</v>
      </c>
      <c r="D61868" t="s">
        <v>211568</v>
      </c>
      <c r="E61868">
        <v>1625000</v>
      </c>
      <c r="F61868" t="s">
        <v>18</v>
      </c>
      <c r="G61868" t="s">
        <v>25</v>
      </c>
      <c r="H61868" t="s">
        <v>106</v>
      </c>
      <c r="I61868" t="s">
        <v>107</v>
      </c>
      <c r="J61868" t="s">
        <v>108</v>
      </c>
      <c r="K61868">
        <v>1</v>
      </c>
      <c r="L61868" s="1">
        <v>42036</v>
      </c>
      <c r="M61868" s="1">
        <v>42107</v>
      </c>
      <c r="N61868" s="1">
        <v>42107</v>
      </c>
    </row>
    <row r="61869" spans="1:18" hidden="1" x14ac:dyDescent="0.2">
      <c r="A61869" t="s">
        <v>211569</v>
      </c>
      <c r="B61869" t="s">
        <v>211570</v>
      </c>
      <c r="C61869" t="s">
        <v>211571</v>
      </c>
      <c r="D61869" t="s">
        <v>36</v>
      </c>
      <c r="E61869" t="s">
        <v>43</v>
      </c>
      <c r="F61869" t="s">
        <v>207</v>
      </c>
      <c r="G61869" t="s">
        <v>25</v>
      </c>
      <c r="H61869" t="s">
        <v>64</v>
      </c>
      <c r="I61869" t="s">
        <v>65</v>
      </c>
      <c r="J61869" t="s">
        <v>271</v>
      </c>
      <c r="K61869">
        <v>1</v>
      </c>
      <c r="L61869" s="1">
        <v>39295</v>
      </c>
      <c r="M61869" s="1">
        <v>39083</v>
      </c>
      <c r="N61869" s="1">
        <v>39083</v>
      </c>
      <c r="O61869"/>
      <c r="P61869"/>
      <c r="Q61869"/>
      <c r="R61869"/>
    </row>
    <row r="61870" spans="1:18" hidden="1" x14ac:dyDescent="0.2">
      <c r="A61870" t="s">
        <v>211572</v>
      </c>
      <c r="B61870" t="s">
        <v>211573</v>
      </c>
      <c r="C61870" t="s">
        <v>211574</v>
      </c>
      <c r="D61870" t="s">
        <v>2199</v>
      </c>
      <c r="E61870" t="s">
        <v>43</v>
      </c>
      <c r="F61870" t="s">
        <v>18</v>
      </c>
      <c r="G61870" t="s">
        <v>1062</v>
      </c>
      <c r="H61870">
        <v>16</v>
      </c>
      <c r="I61870" t="s">
        <v>1704</v>
      </c>
      <c r="J61870" t="s">
        <v>1704</v>
      </c>
      <c r="K61870">
        <v>3</v>
      </c>
      <c r="L61870" s="1">
        <v>41548</v>
      </c>
      <c r="M61870" s="1">
        <v>41673</v>
      </c>
      <c r="N61870" s="1">
        <v>42248</v>
      </c>
      <c r="O61870"/>
      <c r="P61870"/>
      <c r="Q61870"/>
      <c r="R61870"/>
    </row>
    <row r="61871" spans="1:18" x14ac:dyDescent="0.2">
      <c r="A61871" t="s">
        <v>211575</v>
      </c>
      <c r="B61871" t="s">
        <v>211576</v>
      </c>
      <c r="C61871" t="s">
        <v>211577</v>
      </c>
      <c r="D61871" t="s">
        <v>211578</v>
      </c>
      <c r="E61871">
        <v>1100000</v>
      </c>
      <c r="F61871" t="s">
        <v>18</v>
      </c>
      <c r="G61871" t="s">
        <v>25</v>
      </c>
      <c r="H61871" t="s">
        <v>64</v>
      </c>
      <c r="I61871" t="s">
        <v>65</v>
      </c>
      <c r="J61871" t="s">
        <v>71</v>
      </c>
      <c r="K61871">
        <v>2</v>
      </c>
      <c r="L61871" s="1">
        <v>41275</v>
      </c>
      <c r="M61871" s="1">
        <v>41779</v>
      </c>
      <c r="N61871" s="1">
        <v>42142</v>
      </c>
    </row>
    <row r="61872" spans="1:18" hidden="1" x14ac:dyDescent="0.2">
      <c r="A61872" t="s">
        <v>211579</v>
      </c>
      <c r="B61872" t="s">
        <v>211580</v>
      </c>
      <c r="C61872" t="s">
        <v>211581</v>
      </c>
      <c r="D61872" t="s">
        <v>211582</v>
      </c>
      <c r="E61872">
        <v>17441786.02</v>
      </c>
      <c r="F61872" t="s">
        <v>113</v>
      </c>
      <c r="G61872" t="s">
        <v>128</v>
      </c>
      <c r="H61872" t="s">
        <v>129</v>
      </c>
      <c r="I61872" t="s">
        <v>130</v>
      </c>
      <c r="J61872" t="s">
        <v>130</v>
      </c>
      <c r="K61872">
        <v>3</v>
      </c>
      <c r="L61872" s="1">
        <v>39387</v>
      </c>
      <c r="M61872" s="1">
        <v>39639</v>
      </c>
      <c r="N61872" s="1">
        <v>40940</v>
      </c>
      <c r="O61872"/>
      <c r="P61872"/>
      <c r="Q61872"/>
      <c r="R61872"/>
    </row>
    <row r="61873" spans="1:18" x14ac:dyDescent="0.2">
      <c r="A61873" t="s">
        <v>211583</v>
      </c>
      <c r="B61873" t="s">
        <v>211584</v>
      </c>
      <c r="C61873" t="s">
        <v>211585</v>
      </c>
      <c r="D61873" t="s">
        <v>211515</v>
      </c>
      <c r="E61873">
        <v>1000000</v>
      </c>
      <c r="F61873" t="s">
        <v>18</v>
      </c>
      <c r="K61873">
        <v>1</v>
      </c>
      <c r="L61873" s="1">
        <v>39508</v>
      </c>
      <c r="M61873" s="1">
        <v>39448</v>
      </c>
      <c r="N61873" s="1">
        <v>39448</v>
      </c>
    </row>
    <row r="61874" spans="1:18" hidden="1" x14ac:dyDescent="0.2">
      <c r="A61874" t="s">
        <v>211586</v>
      </c>
      <c r="B61874" t="s">
        <v>211587</v>
      </c>
      <c r="C61874" t="s">
        <v>211588</v>
      </c>
      <c r="D61874" t="s">
        <v>211589</v>
      </c>
      <c r="E61874">
        <v>3401479</v>
      </c>
      <c r="F61874" t="s">
        <v>18</v>
      </c>
      <c r="G61874" t="s">
        <v>165</v>
      </c>
      <c r="H61874" t="s">
        <v>166</v>
      </c>
      <c r="I61874" t="s">
        <v>167</v>
      </c>
      <c r="J61874" t="s">
        <v>167</v>
      </c>
      <c r="K61874">
        <v>3</v>
      </c>
      <c r="L61874" s="1">
        <v>40544</v>
      </c>
      <c r="M61874" s="1">
        <v>40664</v>
      </c>
      <c r="N61874" s="1">
        <v>41730</v>
      </c>
      <c r="O61874"/>
      <c r="P61874"/>
      <c r="Q61874"/>
      <c r="R61874"/>
    </row>
    <row r="61875" spans="1:18" hidden="1" x14ac:dyDescent="0.2">
      <c r="A61875" t="s">
        <v>211590</v>
      </c>
      <c r="B61875" t="s">
        <v>211591</v>
      </c>
      <c r="C61875" t="s">
        <v>211592</v>
      </c>
      <c r="D61875" t="s">
        <v>211593</v>
      </c>
      <c r="E61875">
        <v>797203</v>
      </c>
      <c r="F61875" t="s">
        <v>18</v>
      </c>
      <c r="G61875" t="s">
        <v>699</v>
      </c>
      <c r="H61875">
        <v>5</v>
      </c>
      <c r="I61875" t="s">
        <v>700</v>
      </c>
      <c r="J61875" t="s">
        <v>700</v>
      </c>
      <c r="K61875">
        <v>2</v>
      </c>
      <c r="L61875" s="1">
        <v>41003</v>
      </c>
      <c r="M61875" s="1">
        <v>41301</v>
      </c>
      <c r="N61875" s="1">
        <v>41821</v>
      </c>
      <c r="O61875"/>
      <c r="P61875"/>
      <c r="Q61875"/>
      <c r="R61875"/>
    </row>
    <row r="61876" spans="1:18" hidden="1" x14ac:dyDescent="0.2">
      <c r="A61876" t="s">
        <v>211594</v>
      </c>
      <c r="B61876" t="s">
        <v>211595</v>
      </c>
      <c r="C61876" t="s">
        <v>211596</v>
      </c>
      <c r="D61876" t="s">
        <v>211597</v>
      </c>
      <c r="E61876">
        <v>3275000</v>
      </c>
      <c r="F61876" t="s">
        <v>18</v>
      </c>
      <c r="G61876" t="s">
        <v>165</v>
      </c>
      <c r="H61876" t="s">
        <v>166</v>
      </c>
      <c r="I61876" t="s">
        <v>167</v>
      </c>
      <c r="J61876" t="s">
        <v>167</v>
      </c>
      <c r="K61876">
        <v>4</v>
      </c>
      <c r="L61876" s="1">
        <v>40909</v>
      </c>
      <c r="M61876" s="1">
        <v>41640</v>
      </c>
      <c r="N61876" s="1">
        <v>42193</v>
      </c>
      <c r="O61876"/>
      <c r="P61876"/>
      <c r="Q61876"/>
      <c r="R61876"/>
    </row>
    <row r="61877" spans="1:18" hidden="1" x14ac:dyDescent="0.2">
      <c r="A61877" t="s">
        <v>211598</v>
      </c>
      <c r="B61877" t="s">
        <v>211599</v>
      </c>
      <c r="C61877" t="s">
        <v>211600</v>
      </c>
      <c r="D61877" t="s">
        <v>1072</v>
      </c>
      <c r="E61877" t="s">
        <v>43</v>
      </c>
      <c r="F61877" t="s">
        <v>18</v>
      </c>
      <c r="G61877" t="s">
        <v>57</v>
      </c>
      <c r="H61877" t="s">
        <v>202</v>
      </c>
      <c r="I61877" t="s">
        <v>203</v>
      </c>
      <c r="J61877" t="s">
        <v>15551</v>
      </c>
      <c r="K61877">
        <v>1</v>
      </c>
      <c r="L61877" s="1">
        <v>40909</v>
      </c>
      <c r="M61877" s="1">
        <v>41699</v>
      </c>
      <c r="N61877" s="1">
        <v>41699</v>
      </c>
      <c r="O61877"/>
      <c r="P61877"/>
      <c r="Q61877"/>
      <c r="R61877"/>
    </row>
    <row r="61878" spans="1:18" hidden="1" x14ac:dyDescent="0.2">
      <c r="A61878" t="s">
        <v>211601</v>
      </c>
      <c r="B61878" t="s">
        <v>211602</v>
      </c>
      <c r="C61878" t="s">
        <v>211603</v>
      </c>
      <c r="D61878" t="s">
        <v>2479</v>
      </c>
      <c r="E61878" t="s">
        <v>43</v>
      </c>
      <c r="F61878" t="s">
        <v>18</v>
      </c>
      <c r="G61878" t="s">
        <v>347</v>
      </c>
      <c r="H61878">
        <v>7</v>
      </c>
      <c r="I61878" t="s">
        <v>762</v>
      </c>
      <c r="J61878" t="s">
        <v>762</v>
      </c>
      <c r="K61878">
        <v>1</v>
      </c>
      <c r="M61878" s="1">
        <v>39448</v>
      </c>
      <c r="N61878" s="1">
        <v>39448</v>
      </c>
      <c r="O61878"/>
      <c r="P61878"/>
      <c r="Q61878"/>
      <c r="R61878"/>
    </row>
    <row r="61879" spans="1:18" x14ac:dyDescent="0.2">
      <c r="A61879" t="s">
        <v>211604</v>
      </c>
      <c r="B61879" t="s">
        <v>211605</v>
      </c>
      <c r="C61879" t="s">
        <v>211606</v>
      </c>
      <c r="D61879" t="s">
        <v>741</v>
      </c>
      <c r="E61879">
        <v>28000000</v>
      </c>
      <c r="F61879" t="s">
        <v>113</v>
      </c>
      <c r="G61879" t="s">
        <v>25</v>
      </c>
      <c r="H61879" t="s">
        <v>64</v>
      </c>
      <c r="I61879" t="s">
        <v>65</v>
      </c>
      <c r="J61879" t="s">
        <v>1160</v>
      </c>
      <c r="K61879">
        <v>1</v>
      </c>
      <c r="L61879" t="s">
        <v>211607</v>
      </c>
      <c r="M61879" s="1">
        <v>40544</v>
      </c>
      <c r="N61879" s="1">
        <v>40544</v>
      </c>
    </row>
    <row r="61880" spans="1:18" hidden="1" x14ac:dyDescent="0.2">
      <c r="A61880" t="s">
        <v>211608</v>
      </c>
      <c r="B61880" t="s">
        <v>211609</v>
      </c>
      <c r="C61880" t="s">
        <v>211610</v>
      </c>
      <c r="D61880" t="s">
        <v>1919</v>
      </c>
      <c r="E61880" t="s">
        <v>43</v>
      </c>
      <c r="F61880" t="s">
        <v>18</v>
      </c>
      <c r="G61880" t="s">
        <v>165</v>
      </c>
      <c r="H61880" t="s">
        <v>166</v>
      </c>
      <c r="I61880" t="s">
        <v>167</v>
      </c>
      <c r="J61880" t="s">
        <v>167</v>
      </c>
      <c r="K61880">
        <v>1</v>
      </c>
      <c r="L61880" s="1">
        <v>41641</v>
      </c>
      <c r="M61880" s="1">
        <v>41791</v>
      </c>
      <c r="N61880" s="1">
        <v>41791</v>
      </c>
      <c r="O61880"/>
      <c r="P61880"/>
      <c r="Q61880"/>
      <c r="R61880"/>
    </row>
    <row r="61881" spans="1:18" hidden="1" x14ac:dyDescent="0.2">
      <c r="A61881" t="s">
        <v>211611</v>
      </c>
      <c r="B61881" t="s">
        <v>211612</v>
      </c>
      <c r="C61881" t="s">
        <v>211613</v>
      </c>
      <c r="D61881" t="s">
        <v>211614</v>
      </c>
      <c r="E61881">
        <v>1271300</v>
      </c>
      <c r="F61881" t="s">
        <v>18</v>
      </c>
      <c r="G61881" t="s">
        <v>1062</v>
      </c>
      <c r="H61881">
        <v>7</v>
      </c>
      <c r="I61881" t="s">
        <v>10876</v>
      </c>
      <c r="J61881" t="s">
        <v>11657</v>
      </c>
      <c r="K61881">
        <v>1</v>
      </c>
      <c r="L61881" s="1">
        <v>40087</v>
      </c>
      <c r="M61881" s="1">
        <v>40418</v>
      </c>
      <c r="N61881" s="1">
        <v>40418</v>
      </c>
      <c r="O61881"/>
      <c r="P61881"/>
      <c r="Q61881"/>
      <c r="R61881"/>
    </row>
    <row r="61882" spans="1:18" hidden="1" x14ac:dyDescent="0.2">
      <c r="A61882" t="s">
        <v>211615</v>
      </c>
      <c r="B61882" t="s">
        <v>211616</v>
      </c>
      <c r="C61882" t="s">
        <v>211617</v>
      </c>
      <c r="D61882" t="s">
        <v>1919</v>
      </c>
      <c r="E61882" t="s">
        <v>43</v>
      </c>
      <c r="F61882" t="s">
        <v>18</v>
      </c>
      <c r="K61882">
        <v>1</v>
      </c>
      <c r="M61882" s="1">
        <v>40706</v>
      </c>
      <c r="N61882" s="1">
        <v>40706</v>
      </c>
      <c r="O61882"/>
      <c r="P61882"/>
      <c r="Q61882"/>
      <c r="R61882"/>
    </row>
    <row r="61883" spans="1:18" hidden="1" x14ac:dyDescent="0.2">
      <c r="A61883" t="s">
        <v>211618</v>
      </c>
      <c r="B61883" t="s">
        <v>211619</v>
      </c>
      <c r="C61883" t="s">
        <v>211620</v>
      </c>
      <c r="D61883" t="s">
        <v>56</v>
      </c>
      <c r="E61883">
        <v>4977547</v>
      </c>
      <c r="F61883" t="s">
        <v>18</v>
      </c>
      <c r="G61883" t="s">
        <v>128</v>
      </c>
      <c r="H61883" t="s">
        <v>35242</v>
      </c>
      <c r="I61883" t="s">
        <v>71287</v>
      </c>
      <c r="J61883" t="s">
        <v>71287</v>
      </c>
      <c r="K61883">
        <v>1</v>
      </c>
      <c r="L61883" s="1">
        <v>40544</v>
      </c>
      <c r="M61883" s="1">
        <v>41936</v>
      </c>
      <c r="N61883" s="1">
        <v>41936</v>
      </c>
      <c r="O61883"/>
      <c r="P61883"/>
      <c r="Q61883"/>
      <c r="R61883"/>
    </row>
    <row r="61884" spans="1:18" hidden="1" x14ac:dyDescent="0.2">
      <c r="A61884" t="s">
        <v>211621</v>
      </c>
      <c r="B61884" t="s">
        <v>211622</v>
      </c>
      <c r="C61884" t="s">
        <v>211623</v>
      </c>
      <c r="D61884" t="s">
        <v>211624</v>
      </c>
      <c r="E61884">
        <v>165000</v>
      </c>
      <c r="F61884" t="s">
        <v>18</v>
      </c>
      <c r="K61884">
        <v>1</v>
      </c>
      <c r="M61884" s="1">
        <v>41977</v>
      </c>
      <c r="N61884" s="1">
        <v>41977</v>
      </c>
      <c r="O61884"/>
      <c r="P61884"/>
      <c r="Q61884"/>
      <c r="R61884"/>
    </row>
    <row r="61885" spans="1:18" x14ac:dyDescent="0.2">
      <c r="A61885" t="s">
        <v>211625</v>
      </c>
      <c r="B61885" t="s">
        <v>211626</v>
      </c>
      <c r="C61885" t="s">
        <v>211627</v>
      </c>
      <c r="D61885" t="s">
        <v>211628</v>
      </c>
      <c r="E61885">
        <v>30000</v>
      </c>
      <c r="F61885" t="s">
        <v>207</v>
      </c>
      <c r="G61885" t="s">
        <v>19</v>
      </c>
      <c r="H61885">
        <v>16</v>
      </c>
      <c r="I61885" t="s">
        <v>20</v>
      </c>
      <c r="J61885" t="s">
        <v>20</v>
      </c>
      <c r="K61885">
        <v>1</v>
      </c>
      <c r="L61885" s="1">
        <v>40237</v>
      </c>
      <c r="M61885" s="1">
        <v>40193</v>
      </c>
      <c r="N61885" s="1">
        <v>40193</v>
      </c>
    </row>
    <row r="61886" spans="1:18" hidden="1" x14ac:dyDescent="0.2">
      <c r="A61886" t="s">
        <v>211629</v>
      </c>
      <c r="B61886" t="s">
        <v>211630</v>
      </c>
      <c r="C61886" t="s">
        <v>211631</v>
      </c>
      <c r="D61886" t="s">
        <v>211632</v>
      </c>
      <c r="E61886" t="s">
        <v>43</v>
      </c>
      <c r="F61886" t="s">
        <v>18</v>
      </c>
      <c r="G61886" t="s">
        <v>128</v>
      </c>
      <c r="H61886" t="s">
        <v>129</v>
      </c>
      <c r="I61886" t="s">
        <v>130</v>
      </c>
      <c r="J61886" t="s">
        <v>130</v>
      </c>
      <c r="K61886">
        <v>1</v>
      </c>
      <c r="L61886" s="1">
        <v>41153</v>
      </c>
      <c r="M61886" s="1">
        <v>41153</v>
      </c>
      <c r="N61886" s="1">
        <v>41153</v>
      </c>
      <c r="O61886"/>
      <c r="P61886"/>
      <c r="Q61886"/>
      <c r="R61886"/>
    </row>
    <row r="61887" spans="1:18" hidden="1" x14ac:dyDescent="0.2">
      <c r="A61887" t="s">
        <v>211633</v>
      </c>
      <c r="B61887" t="s">
        <v>211634</v>
      </c>
      <c r="C61887" t="s">
        <v>211635</v>
      </c>
      <c r="D61887" t="s">
        <v>211636</v>
      </c>
      <c r="E61887" t="s">
        <v>43</v>
      </c>
      <c r="F61887" t="s">
        <v>18</v>
      </c>
      <c r="G61887" t="s">
        <v>25</v>
      </c>
      <c r="H61887" t="s">
        <v>545</v>
      </c>
      <c r="I61887" t="s">
        <v>546</v>
      </c>
      <c r="J61887" t="s">
        <v>5575</v>
      </c>
      <c r="K61887">
        <v>1</v>
      </c>
      <c r="L61887" s="1">
        <v>41518</v>
      </c>
      <c r="M61887" s="1">
        <v>41640</v>
      </c>
      <c r="N61887" s="1">
        <v>41640</v>
      </c>
      <c r="O61887"/>
      <c r="P61887"/>
      <c r="Q61887"/>
      <c r="R61887"/>
    </row>
    <row r="61888" spans="1:18" x14ac:dyDescent="0.2">
      <c r="A61888" t="s">
        <v>211637</v>
      </c>
      <c r="B61888" t="s">
        <v>211638</v>
      </c>
      <c r="C61888" t="s">
        <v>211639</v>
      </c>
      <c r="D61888" t="s">
        <v>42</v>
      </c>
      <c r="E61888">
        <v>500000</v>
      </c>
      <c r="F61888" t="s">
        <v>18</v>
      </c>
      <c r="G61888" t="s">
        <v>19</v>
      </c>
      <c r="H61888">
        <v>19</v>
      </c>
      <c r="I61888" t="s">
        <v>474</v>
      </c>
      <c r="J61888" t="s">
        <v>474</v>
      </c>
      <c r="K61888">
        <v>1</v>
      </c>
      <c r="L61888" s="1">
        <v>41275</v>
      </c>
      <c r="M61888" s="1">
        <v>42175</v>
      </c>
      <c r="N61888" s="1">
        <v>42175</v>
      </c>
    </row>
    <row r="61889" spans="1:18" hidden="1" x14ac:dyDescent="0.2">
      <c r="A61889" t="s">
        <v>211640</v>
      </c>
      <c r="B61889" t="s">
        <v>211641</v>
      </c>
      <c r="C61889" t="s">
        <v>211642</v>
      </c>
      <c r="D61889" t="s">
        <v>211643</v>
      </c>
      <c r="E61889">
        <v>4450673</v>
      </c>
      <c r="F61889" t="s">
        <v>113</v>
      </c>
      <c r="G61889" t="s">
        <v>25</v>
      </c>
      <c r="H61889" t="s">
        <v>64</v>
      </c>
      <c r="I61889" t="s">
        <v>65</v>
      </c>
      <c r="J61889" t="s">
        <v>71</v>
      </c>
      <c r="K61889">
        <v>2</v>
      </c>
      <c r="L61889" s="1">
        <v>41091</v>
      </c>
      <c r="M61889" s="1">
        <v>41598</v>
      </c>
      <c r="N61889" s="1">
        <v>41642</v>
      </c>
      <c r="O61889"/>
      <c r="P61889"/>
      <c r="Q61889"/>
      <c r="R61889"/>
    </row>
    <row r="61890" spans="1:18" x14ac:dyDescent="0.2">
      <c r="A61890" t="s">
        <v>211644</v>
      </c>
      <c r="B61890" t="s">
        <v>211645</v>
      </c>
      <c r="C61890" t="s">
        <v>211646</v>
      </c>
      <c r="D61890" t="s">
        <v>63</v>
      </c>
      <c r="E61890">
        <v>12000000</v>
      </c>
      <c r="F61890" t="s">
        <v>207</v>
      </c>
      <c r="G61890" t="s">
        <v>25</v>
      </c>
      <c r="H61890" t="s">
        <v>64</v>
      </c>
      <c r="I61890" t="s">
        <v>65</v>
      </c>
      <c r="J61890" t="s">
        <v>1402</v>
      </c>
      <c r="K61890">
        <v>1</v>
      </c>
      <c r="L61890" s="1">
        <v>37622</v>
      </c>
      <c r="M61890" s="1">
        <v>38643</v>
      </c>
      <c r="N61890" s="1">
        <v>38643</v>
      </c>
    </row>
    <row r="61891" spans="1:18" x14ac:dyDescent="0.2">
      <c r="A61891" t="s">
        <v>211647</v>
      </c>
      <c r="B61891" t="s">
        <v>211648</v>
      </c>
      <c r="C61891" t="s">
        <v>211649</v>
      </c>
      <c r="D61891" t="s">
        <v>43998</v>
      </c>
      <c r="E61891">
        <v>1250000</v>
      </c>
      <c r="F61891" t="s">
        <v>18</v>
      </c>
      <c r="G61891" t="s">
        <v>57</v>
      </c>
      <c r="H61891" t="s">
        <v>58</v>
      </c>
      <c r="I61891" t="s">
        <v>59</v>
      </c>
      <c r="J61891" t="s">
        <v>59</v>
      </c>
      <c r="K61891">
        <v>1</v>
      </c>
      <c r="L61891" s="1">
        <v>40179</v>
      </c>
      <c r="M61891" s="1">
        <v>41990</v>
      </c>
      <c r="N61891" s="1">
        <v>41990</v>
      </c>
    </row>
    <row r="61892" spans="1:18" x14ac:dyDescent="0.2">
      <c r="A61892" t="s">
        <v>211650</v>
      </c>
      <c r="B61892" t="s">
        <v>211651</v>
      </c>
      <c r="C61892" t="s">
        <v>211652</v>
      </c>
      <c r="D61892" t="s">
        <v>50</v>
      </c>
      <c r="E61892">
        <v>4000000</v>
      </c>
      <c r="F61892" t="s">
        <v>18</v>
      </c>
      <c r="K61892">
        <v>1</v>
      </c>
      <c r="L61892" s="1">
        <v>39814</v>
      </c>
      <c r="M61892" s="1">
        <v>40077</v>
      </c>
      <c r="N61892" s="1">
        <v>40077</v>
      </c>
    </row>
    <row r="61893" spans="1:18" hidden="1" x14ac:dyDescent="0.2">
      <c r="A61893" t="s">
        <v>211653</v>
      </c>
      <c r="B61893" t="s">
        <v>211654</v>
      </c>
      <c r="C61893" t="s">
        <v>211655</v>
      </c>
      <c r="D61893" t="s">
        <v>211656</v>
      </c>
      <c r="E61893">
        <v>18885</v>
      </c>
      <c r="F61893" t="s">
        <v>207</v>
      </c>
      <c r="G61893" t="s">
        <v>128</v>
      </c>
      <c r="H61893" t="s">
        <v>2005</v>
      </c>
      <c r="I61893" t="s">
        <v>2006</v>
      </c>
      <c r="J61893" t="s">
        <v>2006</v>
      </c>
      <c r="K61893">
        <v>1</v>
      </c>
      <c r="M61893" s="1">
        <v>41091</v>
      </c>
      <c r="N61893" s="1">
        <v>41091</v>
      </c>
      <c r="O61893"/>
      <c r="P61893"/>
      <c r="Q61893"/>
      <c r="R61893"/>
    </row>
    <row r="61894" spans="1:18" x14ac:dyDescent="0.2">
      <c r="A61894" t="s">
        <v>211657</v>
      </c>
      <c r="B61894" t="s">
        <v>211658</v>
      </c>
      <c r="C61894" t="s">
        <v>211659</v>
      </c>
      <c r="D61894" t="s">
        <v>211660</v>
      </c>
      <c r="E61894">
        <v>4000000</v>
      </c>
      <c r="F61894" t="s">
        <v>18</v>
      </c>
      <c r="G61894" t="s">
        <v>25</v>
      </c>
      <c r="H61894" t="s">
        <v>64</v>
      </c>
      <c r="I61894" t="s">
        <v>65</v>
      </c>
      <c r="J61894" t="s">
        <v>71</v>
      </c>
      <c r="K61894">
        <v>3</v>
      </c>
      <c r="L61894" s="1">
        <v>40909</v>
      </c>
      <c r="M61894" s="1">
        <v>40969</v>
      </c>
      <c r="N61894" s="1">
        <v>41331</v>
      </c>
    </row>
    <row r="61895" spans="1:18" hidden="1" x14ac:dyDescent="0.2">
      <c r="A61895" t="s">
        <v>211661</v>
      </c>
      <c r="B61895" t="s">
        <v>211662</v>
      </c>
      <c r="C61895" t="s">
        <v>211663</v>
      </c>
      <c r="D61895" t="s">
        <v>211664</v>
      </c>
      <c r="E61895" t="s">
        <v>43</v>
      </c>
      <c r="F61895" t="s">
        <v>18</v>
      </c>
      <c r="G61895" t="s">
        <v>699</v>
      </c>
      <c r="H61895">
        <v>5</v>
      </c>
      <c r="I61895" t="s">
        <v>700</v>
      </c>
      <c r="J61895" t="s">
        <v>700</v>
      </c>
      <c r="K61895">
        <v>2</v>
      </c>
      <c r="L61895" s="1">
        <v>40707</v>
      </c>
      <c r="M61895" s="1">
        <v>41158</v>
      </c>
      <c r="N61895" s="1">
        <v>41673</v>
      </c>
      <c r="O61895"/>
      <c r="P61895"/>
      <c r="Q61895"/>
      <c r="R61895"/>
    </row>
    <row r="61896" spans="1:18" hidden="1" x14ac:dyDescent="0.2">
      <c r="A61896" t="s">
        <v>211665</v>
      </c>
      <c r="B61896" t="s">
        <v>211666</v>
      </c>
      <c r="C61896" t="s">
        <v>211667</v>
      </c>
      <c r="D61896" t="s">
        <v>211668</v>
      </c>
      <c r="E61896">
        <v>30000</v>
      </c>
      <c r="F61896" t="s">
        <v>18</v>
      </c>
      <c r="G61896" t="s">
        <v>2811</v>
      </c>
      <c r="H61896">
        <v>3</v>
      </c>
      <c r="I61896" t="s">
        <v>17368</v>
      </c>
      <c r="J61896" t="s">
        <v>17368</v>
      </c>
      <c r="K61896">
        <v>1</v>
      </c>
      <c r="M61896" s="1">
        <v>41852</v>
      </c>
      <c r="N61896" s="1">
        <v>41852</v>
      </c>
      <c r="O61896"/>
      <c r="P61896"/>
      <c r="Q61896"/>
      <c r="R61896"/>
    </row>
    <row r="61897" spans="1:18" x14ac:dyDescent="0.2">
      <c r="A61897" t="s">
        <v>211669</v>
      </c>
      <c r="B61897" t="s">
        <v>211670</v>
      </c>
      <c r="C61897" t="s">
        <v>211671</v>
      </c>
      <c r="D61897" t="s">
        <v>211672</v>
      </c>
      <c r="E61897">
        <v>500000</v>
      </c>
      <c r="F61897" t="s">
        <v>18</v>
      </c>
      <c r="G61897" t="s">
        <v>25</v>
      </c>
      <c r="H61897" t="s">
        <v>64</v>
      </c>
      <c r="I61897" t="s">
        <v>65</v>
      </c>
      <c r="J61897" t="s">
        <v>71</v>
      </c>
      <c r="K61897">
        <v>1</v>
      </c>
      <c r="L61897" s="1">
        <v>39954</v>
      </c>
      <c r="M61897" s="1">
        <v>40053</v>
      </c>
      <c r="N61897" s="1">
        <v>40053</v>
      </c>
    </row>
    <row r="61898" spans="1:18" hidden="1" x14ac:dyDescent="0.2">
      <c r="A61898" t="s">
        <v>211673</v>
      </c>
      <c r="B61898" t="s">
        <v>211674</v>
      </c>
      <c r="C61898" t="s">
        <v>211675</v>
      </c>
      <c r="D61898" t="s">
        <v>211676</v>
      </c>
      <c r="E61898">
        <v>668000</v>
      </c>
      <c r="F61898" t="s">
        <v>113</v>
      </c>
      <c r="G61898" t="s">
        <v>25</v>
      </c>
      <c r="H61898" t="s">
        <v>190</v>
      </c>
      <c r="I61898" t="s">
        <v>191</v>
      </c>
      <c r="J61898" t="s">
        <v>191</v>
      </c>
      <c r="K61898">
        <v>2</v>
      </c>
      <c r="L61898" s="1">
        <v>40695</v>
      </c>
      <c r="M61898" s="1">
        <v>40909</v>
      </c>
      <c r="N61898" s="1">
        <v>41089</v>
      </c>
      <c r="O61898"/>
      <c r="P61898"/>
      <c r="Q61898"/>
      <c r="R61898"/>
    </row>
    <row r="61899" spans="1:18" x14ac:dyDescent="0.2">
      <c r="A61899" t="s">
        <v>211677</v>
      </c>
      <c r="B61899" t="s">
        <v>211678</v>
      </c>
      <c r="C61899" t="s">
        <v>211679</v>
      </c>
      <c r="D61899" t="s">
        <v>211680</v>
      </c>
      <c r="E61899">
        <v>30000000</v>
      </c>
      <c r="F61899" t="s">
        <v>18</v>
      </c>
      <c r="G61899" t="s">
        <v>699</v>
      </c>
      <c r="H61899">
        <v>5</v>
      </c>
      <c r="I61899" t="s">
        <v>700</v>
      </c>
      <c r="J61899" t="s">
        <v>3447</v>
      </c>
      <c r="K61899">
        <v>1</v>
      </c>
      <c r="L61899" s="1">
        <v>40544</v>
      </c>
      <c r="M61899" s="1">
        <v>41857</v>
      </c>
      <c r="N61899" s="1">
        <v>41857</v>
      </c>
    </row>
    <row r="61900" spans="1:18" hidden="1" x14ac:dyDescent="0.2">
      <c r="A61900" t="s">
        <v>211681</v>
      </c>
      <c r="B61900" t="s">
        <v>211682</v>
      </c>
      <c r="C61900" t="s">
        <v>211683</v>
      </c>
      <c r="D61900" t="s">
        <v>1919</v>
      </c>
      <c r="E61900">
        <v>2000000</v>
      </c>
      <c r="F61900" t="s">
        <v>18</v>
      </c>
      <c r="K61900">
        <v>1</v>
      </c>
      <c r="M61900" s="1">
        <v>42292</v>
      </c>
      <c r="N61900" s="1">
        <v>42292</v>
      </c>
      <c r="O61900"/>
      <c r="P61900"/>
      <c r="Q61900"/>
      <c r="R61900"/>
    </row>
    <row r="61901" spans="1:18" x14ac:dyDescent="0.2">
      <c r="A61901" t="s">
        <v>211684</v>
      </c>
      <c r="B61901" t="s">
        <v>211685</v>
      </c>
      <c r="C61901" t="s">
        <v>211686</v>
      </c>
      <c r="D61901" t="s">
        <v>211687</v>
      </c>
      <c r="E61901">
        <v>2000000</v>
      </c>
      <c r="F61901" t="s">
        <v>18</v>
      </c>
      <c r="G61901" t="s">
        <v>51</v>
      </c>
      <c r="I61901" t="s">
        <v>52</v>
      </c>
      <c r="J61901" t="s">
        <v>52</v>
      </c>
      <c r="K61901">
        <v>1</v>
      </c>
      <c r="L61901" s="1">
        <v>41275</v>
      </c>
      <c r="M61901" s="1">
        <v>42003</v>
      </c>
      <c r="N61901" s="1">
        <v>42003</v>
      </c>
    </row>
    <row r="61902" spans="1:18" x14ac:dyDescent="0.2">
      <c r="A61902" t="s">
        <v>211688</v>
      </c>
      <c r="B61902" t="s">
        <v>211689</v>
      </c>
      <c r="C61902" t="s">
        <v>211690</v>
      </c>
      <c r="D61902" t="s">
        <v>211691</v>
      </c>
      <c r="E61902">
        <v>1000000</v>
      </c>
      <c r="F61902" t="s">
        <v>18</v>
      </c>
      <c r="G61902" t="s">
        <v>19</v>
      </c>
      <c r="K61902">
        <v>1</v>
      </c>
      <c r="L61902" s="1">
        <v>41870</v>
      </c>
      <c r="M61902" s="1">
        <v>42158</v>
      </c>
      <c r="N61902" s="1">
        <v>42158</v>
      </c>
    </row>
    <row r="61903" spans="1:18" x14ac:dyDescent="0.2">
      <c r="A61903" t="s">
        <v>211692</v>
      </c>
      <c r="B61903" t="s">
        <v>211693</v>
      </c>
      <c r="C61903" t="s">
        <v>211694</v>
      </c>
      <c r="D61903" t="s">
        <v>211695</v>
      </c>
      <c r="E61903">
        <v>41000</v>
      </c>
      <c r="F61903" t="s">
        <v>18</v>
      </c>
      <c r="G61903" t="s">
        <v>25</v>
      </c>
      <c r="H61903" t="s">
        <v>106</v>
      </c>
      <c r="I61903" t="s">
        <v>107</v>
      </c>
      <c r="J61903" t="s">
        <v>31389</v>
      </c>
      <c r="K61903">
        <v>2</v>
      </c>
      <c r="L61903" s="1">
        <v>41994</v>
      </c>
      <c r="M61903" s="1">
        <v>42005</v>
      </c>
      <c r="N61903" s="1">
        <v>42258</v>
      </c>
    </row>
    <row r="61904" spans="1:18" x14ac:dyDescent="0.2">
      <c r="A61904" t="s">
        <v>211696</v>
      </c>
      <c r="B61904" t="s">
        <v>211697</v>
      </c>
      <c r="C61904" t="s">
        <v>211698</v>
      </c>
      <c r="D61904" t="s">
        <v>211699</v>
      </c>
      <c r="E61904">
        <v>150000</v>
      </c>
      <c r="F61904" t="s">
        <v>207</v>
      </c>
      <c r="K61904">
        <v>1</v>
      </c>
      <c r="L61904" s="1">
        <v>39448</v>
      </c>
      <c r="M61904" s="1">
        <v>39448</v>
      </c>
      <c r="N61904" s="1">
        <v>39448</v>
      </c>
    </row>
    <row r="61905" spans="1:18" hidden="1" x14ac:dyDescent="0.2">
      <c r="A61905" t="s">
        <v>211700</v>
      </c>
      <c r="B61905" t="s">
        <v>211701</v>
      </c>
      <c r="D61905" t="s">
        <v>211702</v>
      </c>
      <c r="E61905">
        <v>44252</v>
      </c>
      <c r="F61905" t="s">
        <v>18</v>
      </c>
      <c r="K61905">
        <v>2</v>
      </c>
      <c r="M61905" s="1">
        <v>41885</v>
      </c>
      <c r="N61905" s="1">
        <v>42095</v>
      </c>
      <c r="O61905"/>
      <c r="P61905"/>
      <c r="Q61905"/>
      <c r="R61905"/>
    </row>
    <row r="61906" spans="1:18" hidden="1" x14ac:dyDescent="0.2">
      <c r="A61906" t="s">
        <v>211703</v>
      </c>
      <c r="B61906" t="s">
        <v>211704</v>
      </c>
      <c r="C61906" t="s">
        <v>211705</v>
      </c>
      <c r="D61906" t="s">
        <v>31333</v>
      </c>
      <c r="E61906" t="s">
        <v>43</v>
      </c>
      <c r="F61906" t="s">
        <v>18</v>
      </c>
      <c r="G61906" t="s">
        <v>25</v>
      </c>
      <c r="H61906" t="s">
        <v>1330</v>
      </c>
      <c r="I61906" t="s">
        <v>1331</v>
      </c>
      <c r="J61906" t="s">
        <v>40146</v>
      </c>
      <c r="K61906">
        <v>2</v>
      </c>
      <c r="L61906" s="1">
        <v>40909</v>
      </c>
      <c r="M61906" s="1">
        <v>41640</v>
      </c>
      <c r="N61906" s="1">
        <v>41699</v>
      </c>
      <c r="O61906"/>
      <c r="P61906"/>
      <c r="Q61906"/>
      <c r="R61906"/>
    </row>
    <row r="61907" spans="1:18" hidden="1" x14ac:dyDescent="0.2">
      <c r="A61907" t="s">
        <v>211706</v>
      </c>
      <c r="B61907" t="s">
        <v>211707</v>
      </c>
      <c r="C61907" t="s">
        <v>211708</v>
      </c>
      <c r="D61907" t="s">
        <v>211709</v>
      </c>
      <c r="E61907" t="s">
        <v>43</v>
      </c>
      <c r="F61907" t="s">
        <v>18</v>
      </c>
      <c r="K61907">
        <v>1</v>
      </c>
      <c r="M61907" s="1">
        <v>41173</v>
      </c>
      <c r="N61907" s="1">
        <v>41173</v>
      </c>
      <c r="O61907"/>
      <c r="P61907"/>
      <c r="Q61907"/>
      <c r="R61907"/>
    </row>
    <row r="61908" spans="1:18" x14ac:dyDescent="0.2">
      <c r="A61908" t="s">
        <v>211710</v>
      </c>
      <c r="B61908" t="s">
        <v>211711</v>
      </c>
      <c r="C61908" t="s">
        <v>211712</v>
      </c>
      <c r="D61908" t="s">
        <v>211713</v>
      </c>
      <c r="E61908">
        <v>100000</v>
      </c>
      <c r="F61908" t="s">
        <v>207</v>
      </c>
      <c r="G61908" t="s">
        <v>638</v>
      </c>
      <c r="H61908">
        <v>7</v>
      </c>
      <c r="I61908" t="s">
        <v>929</v>
      </c>
      <c r="J61908" t="s">
        <v>929</v>
      </c>
      <c r="K61908">
        <v>1</v>
      </c>
      <c r="L61908" s="1">
        <v>40071</v>
      </c>
      <c r="M61908" s="1">
        <v>39900</v>
      </c>
      <c r="N61908" s="1">
        <v>39900</v>
      </c>
    </row>
    <row r="61909" spans="1:18" hidden="1" x14ac:dyDescent="0.2">
      <c r="A61909" t="s">
        <v>211714</v>
      </c>
      <c r="B61909" t="s">
        <v>211715</v>
      </c>
      <c r="C61909" t="s">
        <v>211716</v>
      </c>
      <c r="D61909" t="s">
        <v>211717</v>
      </c>
      <c r="E61909">
        <v>496971.59580000001</v>
      </c>
      <c r="F61909" t="s">
        <v>18</v>
      </c>
      <c r="G61909" t="s">
        <v>128</v>
      </c>
      <c r="H61909" t="s">
        <v>129</v>
      </c>
      <c r="I61909" t="s">
        <v>130</v>
      </c>
      <c r="J61909" t="s">
        <v>130</v>
      </c>
      <c r="K61909">
        <v>3</v>
      </c>
      <c r="L61909" s="1">
        <v>41640</v>
      </c>
      <c r="M61909" s="1">
        <v>41913</v>
      </c>
      <c r="N61909" s="1">
        <v>42299</v>
      </c>
      <c r="O61909"/>
      <c r="P61909"/>
      <c r="Q61909"/>
      <c r="R61909"/>
    </row>
    <row r="61910" spans="1:18" hidden="1" x14ac:dyDescent="0.2">
      <c r="A61910" t="s">
        <v>211718</v>
      </c>
      <c r="B61910" t="s">
        <v>211719</v>
      </c>
      <c r="C61910" t="s">
        <v>211720</v>
      </c>
      <c r="D61910" t="s">
        <v>42</v>
      </c>
      <c r="E61910">
        <v>28650000</v>
      </c>
      <c r="F61910" t="s">
        <v>18</v>
      </c>
      <c r="G61910" t="s">
        <v>25</v>
      </c>
      <c r="H61910" t="s">
        <v>158</v>
      </c>
      <c r="I61910" t="s">
        <v>244</v>
      </c>
      <c r="J61910" t="s">
        <v>3637</v>
      </c>
      <c r="K61910">
        <v>3</v>
      </c>
      <c r="L61910" s="1">
        <v>38353</v>
      </c>
      <c r="M61910" s="1">
        <v>39223</v>
      </c>
      <c r="N61910" s="1">
        <v>41480</v>
      </c>
      <c r="O61910"/>
      <c r="P61910"/>
      <c r="Q61910"/>
      <c r="R61910"/>
    </row>
    <row r="61911" spans="1:18" hidden="1" x14ac:dyDescent="0.2">
      <c r="A61911" t="s">
        <v>211721</v>
      </c>
      <c r="B61911" t="s">
        <v>211722</v>
      </c>
      <c r="C61911" t="s">
        <v>211723</v>
      </c>
      <c r="D61911" t="s">
        <v>70</v>
      </c>
      <c r="E61911">
        <v>4570840</v>
      </c>
      <c r="F61911" t="s">
        <v>18</v>
      </c>
      <c r="G61911" t="s">
        <v>25</v>
      </c>
      <c r="H61911" t="s">
        <v>64</v>
      </c>
      <c r="I61911" t="s">
        <v>65</v>
      </c>
      <c r="J61911" t="s">
        <v>1103</v>
      </c>
      <c r="K61911">
        <v>1</v>
      </c>
      <c r="L61911" s="1">
        <v>39539</v>
      </c>
      <c r="M61911" s="1">
        <v>40683</v>
      </c>
      <c r="N61911" s="1">
        <v>40683</v>
      </c>
      <c r="O61911"/>
      <c r="P61911"/>
      <c r="Q61911"/>
      <c r="R61911"/>
    </row>
    <row r="61912" spans="1:18" hidden="1" x14ac:dyDescent="0.2">
      <c r="A61912" t="s">
        <v>211724</v>
      </c>
      <c r="B61912" t="s">
        <v>211725</v>
      </c>
      <c r="C61912" t="s">
        <v>211726</v>
      </c>
      <c r="D61912" t="s">
        <v>211727</v>
      </c>
      <c r="E61912">
        <v>360183</v>
      </c>
      <c r="F61912" t="s">
        <v>18</v>
      </c>
      <c r="G61912" t="s">
        <v>19</v>
      </c>
      <c r="H61912">
        <v>19</v>
      </c>
      <c r="I61912" t="s">
        <v>474</v>
      </c>
      <c r="J61912" t="s">
        <v>474</v>
      </c>
      <c r="K61912">
        <v>1</v>
      </c>
      <c r="L61912" s="1">
        <v>39569</v>
      </c>
      <c r="M61912" s="1">
        <v>40695</v>
      </c>
      <c r="N61912" s="1">
        <v>40695</v>
      </c>
      <c r="O61912"/>
      <c r="P61912"/>
      <c r="Q61912"/>
      <c r="R61912"/>
    </row>
    <row r="61913" spans="1:18" x14ac:dyDescent="0.2">
      <c r="A61913" t="s">
        <v>211728</v>
      </c>
      <c r="B61913" t="s">
        <v>211729</v>
      </c>
      <c r="C61913" t="s">
        <v>211730</v>
      </c>
      <c r="D61913" t="s">
        <v>211731</v>
      </c>
      <c r="E61913">
        <v>25650000</v>
      </c>
      <c r="F61913" t="s">
        <v>18</v>
      </c>
      <c r="G61913" t="s">
        <v>57</v>
      </c>
      <c r="H61913" t="s">
        <v>202</v>
      </c>
      <c r="I61913" t="s">
        <v>203</v>
      </c>
      <c r="J61913" t="s">
        <v>15551</v>
      </c>
      <c r="K61913">
        <v>4</v>
      </c>
      <c r="L61913" s="1">
        <v>40787</v>
      </c>
      <c r="M61913" s="1">
        <v>40695</v>
      </c>
      <c r="N61913" s="1">
        <v>42018</v>
      </c>
    </row>
    <row r="61914" spans="1:18" hidden="1" x14ac:dyDescent="0.2">
      <c r="A61914" t="s">
        <v>211732</v>
      </c>
      <c r="B61914" t="s">
        <v>211733</v>
      </c>
      <c r="C61914" t="s">
        <v>211734</v>
      </c>
      <c r="D61914" t="s">
        <v>933</v>
      </c>
      <c r="E61914">
        <v>136415300</v>
      </c>
      <c r="F61914" t="s">
        <v>18</v>
      </c>
      <c r="G61914" t="s">
        <v>25</v>
      </c>
      <c r="H61914" t="s">
        <v>99</v>
      </c>
      <c r="I61914" t="s">
        <v>100</v>
      </c>
      <c r="J61914" t="s">
        <v>38118</v>
      </c>
      <c r="K61914">
        <v>11</v>
      </c>
      <c r="L61914" s="1">
        <v>38443</v>
      </c>
      <c r="M61914" s="1">
        <v>39360</v>
      </c>
      <c r="N61914" s="1">
        <v>41876</v>
      </c>
      <c r="O61914"/>
      <c r="P61914"/>
      <c r="Q61914"/>
      <c r="R61914"/>
    </row>
    <row r="61915" spans="1:18" hidden="1" x14ac:dyDescent="0.2">
      <c r="A61915" t="s">
        <v>211735</v>
      </c>
      <c r="B61915" t="s">
        <v>211736</v>
      </c>
      <c r="C61915" t="s">
        <v>211737</v>
      </c>
      <c r="D61915" t="s">
        <v>69168</v>
      </c>
      <c r="E61915" t="s">
        <v>43</v>
      </c>
      <c r="F61915" t="s">
        <v>18</v>
      </c>
      <c r="G61915" t="s">
        <v>128</v>
      </c>
      <c r="H61915" t="s">
        <v>129</v>
      </c>
      <c r="I61915" t="s">
        <v>130</v>
      </c>
      <c r="J61915" t="s">
        <v>130</v>
      </c>
      <c r="K61915">
        <v>1</v>
      </c>
      <c r="L61915" s="1">
        <v>41661</v>
      </c>
      <c r="M61915" s="1">
        <v>41730</v>
      </c>
      <c r="N61915" s="1">
        <v>41730</v>
      </c>
      <c r="O61915"/>
      <c r="P61915"/>
      <c r="Q61915"/>
      <c r="R61915"/>
    </row>
    <row r="61916" spans="1:18" hidden="1" x14ac:dyDescent="0.2">
      <c r="A61916" t="s">
        <v>211738</v>
      </c>
      <c r="B61916" t="s">
        <v>211739</v>
      </c>
      <c r="C61916" t="s">
        <v>211740</v>
      </c>
      <c r="D61916" t="s">
        <v>718</v>
      </c>
      <c r="E61916" t="s">
        <v>43</v>
      </c>
      <c r="F61916" t="s">
        <v>18</v>
      </c>
      <c r="G61916" t="s">
        <v>19</v>
      </c>
      <c r="H61916">
        <v>19</v>
      </c>
      <c r="I61916" t="s">
        <v>474</v>
      </c>
      <c r="J61916" t="s">
        <v>474</v>
      </c>
      <c r="K61916">
        <v>1</v>
      </c>
      <c r="L61916" s="1">
        <v>39083</v>
      </c>
      <c r="M61916" s="1">
        <v>39448</v>
      </c>
      <c r="N61916" s="1">
        <v>39448</v>
      </c>
      <c r="O61916"/>
      <c r="P61916"/>
      <c r="Q61916"/>
      <c r="R61916"/>
    </row>
    <row r="61917" spans="1:18" hidden="1" x14ac:dyDescent="0.2">
      <c r="A61917" t="s">
        <v>211741</v>
      </c>
      <c r="B61917" t="s">
        <v>211742</v>
      </c>
      <c r="D61917" t="s">
        <v>42</v>
      </c>
      <c r="E61917">
        <v>35000000</v>
      </c>
      <c r="F61917" t="s">
        <v>18</v>
      </c>
      <c r="G61917" t="s">
        <v>25</v>
      </c>
      <c r="H61917" t="s">
        <v>286</v>
      </c>
      <c r="I61917" t="s">
        <v>1030</v>
      </c>
      <c r="J61917" t="s">
        <v>1030</v>
      </c>
      <c r="K61917">
        <v>2</v>
      </c>
      <c r="M61917" s="1">
        <v>36927</v>
      </c>
      <c r="N61917" s="1">
        <v>38383</v>
      </c>
      <c r="O61917"/>
      <c r="P61917"/>
      <c r="Q61917"/>
      <c r="R61917"/>
    </row>
    <row r="61918" spans="1:18" x14ac:dyDescent="0.2">
      <c r="A61918" t="s">
        <v>211743</v>
      </c>
      <c r="B61918" t="s">
        <v>211744</v>
      </c>
      <c r="C61918" t="s">
        <v>211745</v>
      </c>
      <c r="D61918" t="s">
        <v>211746</v>
      </c>
      <c r="E61918">
        <v>35000</v>
      </c>
      <c r="F61918" t="s">
        <v>18</v>
      </c>
      <c r="G61918" t="s">
        <v>25</v>
      </c>
      <c r="H61918" t="s">
        <v>1011</v>
      </c>
      <c r="I61918" t="s">
        <v>8823</v>
      </c>
      <c r="J61918" t="s">
        <v>20383</v>
      </c>
      <c r="K61918">
        <v>4</v>
      </c>
      <c r="L61918" s="1">
        <v>40909</v>
      </c>
      <c r="M61918" s="1">
        <v>41388</v>
      </c>
      <c r="N61918" s="1">
        <v>41479</v>
      </c>
    </row>
    <row r="61919" spans="1:18" hidden="1" x14ac:dyDescent="0.2">
      <c r="A61919" t="s">
        <v>211747</v>
      </c>
      <c r="B61919" t="s">
        <v>211748</v>
      </c>
      <c r="C61919" t="s">
        <v>211749</v>
      </c>
      <c r="E61919">
        <v>6000000</v>
      </c>
      <c r="F61919" t="s">
        <v>18</v>
      </c>
      <c r="G61919" t="s">
        <v>8000</v>
      </c>
      <c r="I61919" t="s">
        <v>8001</v>
      </c>
      <c r="J61919" t="s">
        <v>8002</v>
      </c>
      <c r="K61919">
        <v>1</v>
      </c>
      <c r="M61919" s="1">
        <v>40277</v>
      </c>
      <c r="N61919" s="1">
        <v>40277</v>
      </c>
      <c r="O61919"/>
      <c r="P61919"/>
      <c r="Q61919"/>
      <c r="R61919"/>
    </row>
    <row r="61920" spans="1:18" hidden="1" x14ac:dyDescent="0.2">
      <c r="A61920" t="s">
        <v>211750</v>
      </c>
      <c r="B61920" t="s">
        <v>211751</v>
      </c>
      <c r="D61920" t="s">
        <v>181</v>
      </c>
      <c r="E61920" t="s">
        <v>43</v>
      </c>
      <c r="F61920" t="s">
        <v>18</v>
      </c>
      <c r="G61920" t="s">
        <v>25</v>
      </c>
      <c r="H61920" t="s">
        <v>1396</v>
      </c>
      <c r="I61920" t="s">
        <v>1397</v>
      </c>
      <c r="J61920" t="s">
        <v>1397</v>
      </c>
      <c r="K61920">
        <v>1</v>
      </c>
      <c r="L61920" s="1">
        <v>40661</v>
      </c>
      <c r="M61920" s="1">
        <v>40661</v>
      </c>
      <c r="N61920" s="1">
        <v>40661</v>
      </c>
      <c r="O61920"/>
      <c r="P61920"/>
      <c r="Q61920"/>
      <c r="R61920"/>
    </row>
    <row r="61921" spans="1:18" hidden="1" x14ac:dyDescent="0.2">
      <c r="A61921" t="s">
        <v>211752</v>
      </c>
      <c r="B61921" t="s">
        <v>211753</v>
      </c>
      <c r="C61921" t="s">
        <v>211754</v>
      </c>
      <c r="D61921" t="s">
        <v>211755</v>
      </c>
      <c r="E61921">
        <v>460244466</v>
      </c>
      <c r="F61921" t="s">
        <v>18</v>
      </c>
      <c r="G61921" t="s">
        <v>25</v>
      </c>
      <c r="H61921" t="s">
        <v>64</v>
      </c>
      <c r="I61921" t="s">
        <v>65</v>
      </c>
      <c r="J61921" t="s">
        <v>2706</v>
      </c>
      <c r="K61921">
        <v>11</v>
      </c>
      <c r="L61921" s="1">
        <v>38718</v>
      </c>
      <c r="M61921" s="1">
        <v>39975</v>
      </c>
      <c r="N61921" s="1">
        <v>42229</v>
      </c>
      <c r="O61921"/>
      <c r="P61921"/>
      <c r="Q61921"/>
      <c r="R61921"/>
    </row>
    <row r="61922" spans="1:18" x14ac:dyDescent="0.2">
      <c r="A61922" t="s">
        <v>211756</v>
      </c>
      <c r="B61922" t="s">
        <v>211757</v>
      </c>
      <c r="C61922" t="s">
        <v>211758</v>
      </c>
      <c r="D61922" t="s">
        <v>211759</v>
      </c>
      <c r="E61922">
        <v>100000</v>
      </c>
      <c r="F61922" t="s">
        <v>18</v>
      </c>
      <c r="G61922" t="s">
        <v>25</v>
      </c>
      <c r="H61922" t="s">
        <v>380</v>
      </c>
      <c r="I61922" t="s">
        <v>4559</v>
      </c>
      <c r="J61922" t="s">
        <v>4559</v>
      </c>
      <c r="K61922">
        <v>1</v>
      </c>
      <c r="L61922" s="1">
        <v>41405</v>
      </c>
      <c r="M61922" s="1">
        <v>41518</v>
      </c>
      <c r="N61922" s="1">
        <v>41518</v>
      </c>
    </row>
    <row r="61923" spans="1:18" x14ac:dyDescent="0.2">
      <c r="A61923" t="s">
        <v>211760</v>
      </c>
      <c r="B61923" t="s">
        <v>211761</v>
      </c>
      <c r="C61923" t="s">
        <v>211762</v>
      </c>
      <c r="D61923" t="s">
        <v>128522</v>
      </c>
      <c r="E61923">
        <v>32000000</v>
      </c>
      <c r="F61923" t="s">
        <v>18</v>
      </c>
      <c r="G61923" t="s">
        <v>25</v>
      </c>
      <c r="H61923" t="s">
        <v>106</v>
      </c>
      <c r="I61923" t="s">
        <v>107</v>
      </c>
      <c r="J61923" t="s">
        <v>108</v>
      </c>
      <c r="K61923">
        <v>4</v>
      </c>
      <c r="L61923" s="1">
        <v>40544</v>
      </c>
      <c r="M61923" s="1">
        <v>41088</v>
      </c>
      <c r="N61923" s="1">
        <v>42200</v>
      </c>
    </row>
    <row r="61924" spans="1:18" hidden="1" x14ac:dyDescent="0.2">
      <c r="A61924" t="s">
        <v>211763</v>
      </c>
      <c r="B61924" t="s">
        <v>211764</v>
      </c>
      <c r="C61924" t="s">
        <v>211765</v>
      </c>
      <c r="D61924" t="s">
        <v>211766</v>
      </c>
      <c r="E61924" t="s">
        <v>43</v>
      </c>
      <c r="F61924" t="s">
        <v>207</v>
      </c>
      <c r="G61924" t="s">
        <v>25</v>
      </c>
      <c r="H61924" t="s">
        <v>64</v>
      </c>
      <c r="I61924" t="s">
        <v>95</v>
      </c>
      <c r="J61924" t="s">
        <v>95</v>
      </c>
      <c r="K61924">
        <v>1</v>
      </c>
      <c r="L61924" s="1">
        <v>39814</v>
      </c>
      <c r="M61924" s="1">
        <v>39932</v>
      </c>
      <c r="N61924" s="1">
        <v>39932</v>
      </c>
      <c r="O61924"/>
      <c r="P61924"/>
      <c r="Q61924"/>
      <c r="R61924"/>
    </row>
    <row r="61925" spans="1:18" hidden="1" x14ac:dyDescent="0.2">
      <c r="A61925" t="s">
        <v>211767</v>
      </c>
      <c r="B61925" t="s">
        <v>211768</v>
      </c>
      <c r="E61925" t="s">
        <v>43</v>
      </c>
      <c r="F61925" t="s">
        <v>18</v>
      </c>
      <c r="K61925">
        <v>1</v>
      </c>
      <c r="M61925" s="1">
        <v>39143</v>
      </c>
      <c r="N61925" s="1">
        <v>39143</v>
      </c>
      <c r="O61925"/>
      <c r="P61925"/>
      <c r="Q61925"/>
      <c r="R61925"/>
    </row>
    <row r="61926" spans="1:18" x14ac:dyDescent="0.2">
      <c r="A61926" t="s">
        <v>211769</v>
      </c>
      <c r="B61926" t="s">
        <v>211770</v>
      </c>
      <c r="C61926" t="s">
        <v>211771</v>
      </c>
      <c r="D61926" t="s">
        <v>211772</v>
      </c>
      <c r="E61926">
        <v>2200000</v>
      </c>
      <c r="F61926" t="s">
        <v>18</v>
      </c>
      <c r="G61926" t="s">
        <v>25</v>
      </c>
      <c r="H61926" t="s">
        <v>208</v>
      </c>
      <c r="I61926" t="s">
        <v>843</v>
      </c>
      <c r="J61926" t="s">
        <v>844</v>
      </c>
      <c r="K61926">
        <v>2</v>
      </c>
      <c r="L61926" s="1">
        <v>40969</v>
      </c>
      <c r="M61926" s="1">
        <v>41592</v>
      </c>
      <c r="N61926" s="1">
        <v>41593</v>
      </c>
    </row>
    <row r="61927" spans="1:18" hidden="1" x14ac:dyDescent="0.2">
      <c r="A61927" t="s">
        <v>211773</v>
      </c>
      <c r="B61927" t="s">
        <v>211774</v>
      </c>
      <c r="D61927" t="s">
        <v>33822</v>
      </c>
      <c r="E61927">
        <v>1500000</v>
      </c>
      <c r="F61927" t="s">
        <v>207</v>
      </c>
      <c r="K61927">
        <v>1</v>
      </c>
      <c r="M61927" s="1">
        <v>37648</v>
      </c>
      <c r="N61927" s="1">
        <v>37648</v>
      </c>
      <c r="O61927"/>
      <c r="P61927"/>
      <c r="Q61927"/>
      <c r="R61927"/>
    </row>
    <row r="61928" spans="1:18" x14ac:dyDescent="0.2">
      <c r="A61928" t="s">
        <v>211775</v>
      </c>
      <c r="B61928" t="s">
        <v>211776</v>
      </c>
      <c r="C61928" t="s">
        <v>211777</v>
      </c>
      <c r="D61928" t="s">
        <v>211778</v>
      </c>
      <c r="E61928">
        <v>6100000</v>
      </c>
      <c r="F61928" t="s">
        <v>18</v>
      </c>
      <c r="G61928" t="s">
        <v>699</v>
      </c>
      <c r="H61928">
        <v>6</v>
      </c>
      <c r="I61928" t="s">
        <v>13643</v>
      </c>
      <c r="J61928" t="s">
        <v>211779</v>
      </c>
      <c r="K61928">
        <v>3</v>
      </c>
      <c r="L61928" s="1">
        <v>40637</v>
      </c>
      <c r="M61928" s="1">
        <v>41037</v>
      </c>
      <c r="N61928" s="1">
        <v>41977</v>
      </c>
    </row>
    <row r="61929" spans="1:18" hidden="1" x14ac:dyDescent="0.2">
      <c r="A61929" t="s">
        <v>211780</v>
      </c>
      <c r="B61929" t="s">
        <v>211781</v>
      </c>
      <c r="C61929" t="s">
        <v>211782</v>
      </c>
      <c r="D61929" t="s">
        <v>39399</v>
      </c>
      <c r="E61929">
        <v>2510000</v>
      </c>
      <c r="F61929" t="s">
        <v>689</v>
      </c>
      <c r="G61929" t="s">
        <v>25</v>
      </c>
      <c r="H61929" t="s">
        <v>286</v>
      </c>
      <c r="I61929" t="s">
        <v>874</v>
      </c>
      <c r="J61929" t="s">
        <v>875</v>
      </c>
      <c r="K61929">
        <v>3</v>
      </c>
      <c r="M61929" s="1">
        <v>39891</v>
      </c>
      <c r="N61929" s="1">
        <v>40919</v>
      </c>
      <c r="O61929"/>
      <c r="P61929"/>
      <c r="Q61929"/>
      <c r="R61929"/>
    </row>
    <row r="61930" spans="1:18" x14ac:dyDescent="0.2">
      <c r="A61930" t="s">
        <v>211783</v>
      </c>
      <c r="B61930" t="s">
        <v>211784</v>
      </c>
      <c r="D61930" t="s">
        <v>67535</v>
      </c>
      <c r="E61930">
        <v>6500000</v>
      </c>
      <c r="F61930" t="s">
        <v>207</v>
      </c>
      <c r="G61930" t="s">
        <v>25</v>
      </c>
      <c r="H61930" t="s">
        <v>64</v>
      </c>
      <c r="I61930" t="s">
        <v>65</v>
      </c>
      <c r="J61930" t="s">
        <v>271</v>
      </c>
      <c r="K61930">
        <v>1</v>
      </c>
      <c r="L61930" s="1">
        <v>37257</v>
      </c>
      <c r="M61930" s="1">
        <v>37579</v>
      </c>
      <c r="N61930" s="1">
        <v>37579</v>
      </c>
    </row>
    <row r="61931" spans="1:18" x14ac:dyDescent="0.2">
      <c r="A61931" t="s">
        <v>211785</v>
      </c>
      <c r="B61931" t="s">
        <v>211786</v>
      </c>
      <c r="C61931" t="s">
        <v>211787</v>
      </c>
      <c r="D61931" t="s">
        <v>211788</v>
      </c>
      <c r="E61931">
        <v>12000000</v>
      </c>
      <c r="F61931" t="s">
        <v>113</v>
      </c>
      <c r="G61931" t="s">
        <v>25</v>
      </c>
      <c r="H61931" t="s">
        <v>64</v>
      </c>
      <c r="I61931" t="s">
        <v>65</v>
      </c>
      <c r="J61931" t="s">
        <v>271</v>
      </c>
      <c r="K61931">
        <v>3</v>
      </c>
      <c r="L61931" s="1">
        <v>38899</v>
      </c>
      <c r="M61931" s="1">
        <v>39531</v>
      </c>
      <c r="N61931" s="1">
        <v>40456</v>
      </c>
    </row>
    <row r="61932" spans="1:18" hidden="1" x14ac:dyDescent="0.2">
      <c r="A61932" t="s">
        <v>211789</v>
      </c>
      <c r="B61932" t="s">
        <v>211790</v>
      </c>
      <c r="C61932" t="s">
        <v>211791</v>
      </c>
      <c r="D61932" t="s">
        <v>211792</v>
      </c>
      <c r="E61932" t="s">
        <v>43</v>
      </c>
      <c r="F61932" t="s">
        <v>18</v>
      </c>
      <c r="G61932" t="s">
        <v>128</v>
      </c>
      <c r="H61932" t="s">
        <v>129</v>
      </c>
      <c r="I61932" t="s">
        <v>130</v>
      </c>
      <c r="J61932" t="s">
        <v>130</v>
      </c>
      <c r="K61932">
        <v>1</v>
      </c>
      <c r="L61932" s="1">
        <v>41669</v>
      </c>
      <c r="M61932" s="1">
        <v>41883</v>
      </c>
      <c r="N61932" s="1">
        <v>41883</v>
      </c>
      <c r="O61932"/>
      <c r="P61932"/>
      <c r="Q61932"/>
      <c r="R61932"/>
    </row>
    <row r="61933" spans="1:18" hidden="1" x14ac:dyDescent="0.2">
      <c r="A61933" t="s">
        <v>211793</v>
      </c>
      <c r="B61933" t="s">
        <v>211794</v>
      </c>
      <c r="C61933" t="s">
        <v>211795</v>
      </c>
      <c r="D61933" t="s">
        <v>38191</v>
      </c>
      <c r="E61933">
        <v>166774</v>
      </c>
      <c r="F61933" t="s">
        <v>18</v>
      </c>
      <c r="G61933" t="s">
        <v>128</v>
      </c>
      <c r="H61933" t="s">
        <v>6954</v>
      </c>
      <c r="I61933" t="s">
        <v>3220</v>
      </c>
      <c r="J61933" t="s">
        <v>502</v>
      </c>
      <c r="K61933">
        <v>1</v>
      </c>
      <c r="L61933" s="1">
        <v>40787</v>
      </c>
      <c r="M61933" s="1">
        <v>41469</v>
      </c>
      <c r="N61933" s="1">
        <v>41469</v>
      </c>
      <c r="O61933"/>
      <c r="P61933"/>
      <c r="Q61933"/>
      <c r="R61933"/>
    </row>
    <row r="61934" spans="1:18" hidden="1" x14ac:dyDescent="0.2">
      <c r="A61934" t="s">
        <v>211796</v>
      </c>
      <c r="B61934" t="s">
        <v>211797</v>
      </c>
      <c r="C61934" t="s">
        <v>211798</v>
      </c>
      <c r="D61934" t="s">
        <v>36</v>
      </c>
      <c r="E61934" t="s">
        <v>43</v>
      </c>
      <c r="F61934" t="s">
        <v>113</v>
      </c>
      <c r="G61934" t="s">
        <v>25</v>
      </c>
      <c r="H61934" t="s">
        <v>106</v>
      </c>
      <c r="I61934" t="s">
        <v>107</v>
      </c>
      <c r="J61934" t="s">
        <v>108</v>
      </c>
      <c r="K61934">
        <v>1</v>
      </c>
      <c r="M61934" s="1">
        <v>41129</v>
      </c>
      <c r="N61934" s="1">
        <v>41129</v>
      </c>
      <c r="O61934"/>
      <c r="P61934"/>
      <c r="Q61934"/>
      <c r="R61934"/>
    </row>
    <row r="61935" spans="1:18" hidden="1" x14ac:dyDescent="0.2">
      <c r="A61935" t="s">
        <v>211799</v>
      </c>
      <c r="B61935" t="s">
        <v>211800</v>
      </c>
      <c r="C61935" t="s">
        <v>211801</v>
      </c>
      <c r="D61935" t="s">
        <v>264</v>
      </c>
      <c r="E61935">
        <v>28660003</v>
      </c>
      <c r="F61935" t="s">
        <v>113</v>
      </c>
      <c r="G61935" t="s">
        <v>25</v>
      </c>
      <c r="H61935" t="s">
        <v>158</v>
      </c>
      <c r="I61935" t="s">
        <v>244</v>
      </c>
      <c r="J61935" t="s">
        <v>1714</v>
      </c>
      <c r="K61935">
        <v>6</v>
      </c>
      <c r="L61935" s="1">
        <v>39083</v>
      </c>
      <c r="M61935" s="1">
        <v>39529</v>
      </c>
      <c r="N61935" s="1">
        <v>41548</v>
      </c>
      <c r="O61935"/>
      <c r="P61935"/>
      <c r="Q61935"/>
      <c r="R61935"/>
    </row>
    <row r="61936" spans="1:18" x14ac:dyDescent="0.2">
      <c r="A61936" t="s">
        <v>211802</v>
      </c>
      <c r="B61936" t="s">
        <v>211803</v>
      </c>
      <c r="C61936" t="s">
        <v>211804</v>
      </c>
      <c r="D61936" t="s">
        <v>211805</v>
      </c>
      <c r="E61936">
        <v>8000000</v>
      </c>
      <c r="F61936" t="s">
        <v>18</v>
      </c>
      <c r="G61936" t="s">
        <v>25</v>
      </c>
      <c r="H61936" t="s">
        <v>64</v>
      </c>
      <c r="I61936" t="s">
        <v>65</v>
      </c>
      <c r="J61936" t="s">
        <v>1103</v>
      </c>
      <c r="K61936">
        <v>2</v>
      </c>
      <c r="L61936" s="1">
        <v>39814</v>
      </c>
      <c r="M61936" s="1">
        <v>41414</v>
      </c>
      <c r="N61936" s="1">
        <v>41927</v>
      </c>
    </row>
    <row r="61937" spans="1:18" hidden="1" x14ac:dyDescent="0.2">
      <c r="A61937" t="s">
        <v>211806</v>
      </c>
      <c r="B61937" t="s">
        <v>211807</v>
      </c>
      <c r="C61937" t="s">
        <v>211808</v>
      </c>
      <c r="D61937" t="s">
        <v>2376</v>
      </c>
      <c r="E61937" t="s">
        <v>43</v>
      </c>
      <c r="F61937" t="s">
        <v>689</v>
      </c>
      <c r="G61937" t="s">
        <v>25</v>
      </c>
      <c r="H61937" t="s">
        <v>135</v>
      </c>
      <c r="I61937" t="s">
        <v>136</v>
      </c>
      <c r="J61937" t="s">
        <v>1114</v>
      </c>
      <c r="K61937">
        <v>1</v>
      </c>
      <c r="L61937" s="1">
        <v>27760</v>
      </c>
      <c r="M61937" s="1">
        <v>41153</v>
      </c>
      <c r="N61937" s="1">
        <v>41153</v>
      </c>
      <c r="O61937"/>
      <c r="P61937"/>
      <c r="Q61937"/>
      <c r="R61937"/>
    </row>
    <row r="61938" spans="1:18" hidden="1" x14ac:dyDescent="0.2">
      <c r="A61938" t="s">
        <v>211809</v>
      </c>
      <c r="B61938" t="s">
        <v>211810</v>
      </c>
      <c r="D61938" t="s">
        <v>42</v>
      </c>
      <c r="E61938">
        <v>15000000</v>
      </c>
      <c r="F61938" t="s">
        <v>18</v>
      </c>
      <c r="K61938">
        <v>2</v>
      </c>
      <c r="M61938" s="1">
        <v>33656</v>
      </c>
      <c r="N61938" s="1">
        <v>34377</v>
      </c>
      <c r="O61938"/>
      <c r="P61938"/>
      <c r="Q61938"/>
      <c r="R61938"/>
    </row>
    <row r="61939" spans="1:18" hidden="1" x14ac:dyDescent="0.2">
      <c r="A61939" t="s">
        <v>211811</v>
      </c>
      <c r="B61939" t="s">
        <v>211812</v>
      </c>
      <c r="C61939" t="s">
        <v>211813</v>
      </c>
      <c r="D61939" t="s">
        <v>211814</v>
      </c>
      <c r="E61939" t="s">
        <v>43</v>
      </c>
      <c r="F61939" t="s">
        <v>18</v>
      </c>
      <c r="G61939" t="s">
        <v>128</v>
      </c>
      <c r="H61939" t="s">
        <v>4747</v>
      </c>
      <c r="I61939" t="s">
        <v>4748</v>
      </c>
      <c r="J61939" t="s">
        <v>4748</v>
      </c>
      <c r="K61939">
        <v>1</v>
      </c>
      <c r="M61939" s="1">
        <v>41404</v>
      </c>
      <c r="N61939" s="1">
        <v>41404</v>
      </c>
      <c r="O61939"/>
      <c r="P61939"/>
      <c r="Q61939"/>
      <c r="R61939"/>
    </row>
    <row r="61940" spans="1:18" x14ac:dyDescent="0.2">
      <c r="A61940" t="s">
        <v>211815</v>
      </c>
      <c r="B61940" t="s">
        <v>211816</v>
      </c>
      <c r="C61940" t="s">
        <v>211817</v>
      </c>
      <c r="D61940" t="s">
        <v>211818</v>
      </c>
      <c r="E61940">
        <v>5000000</v>
      </c>
      <c r="F61940" t="s">
        <v>18</v>
      </c>
      <c r="G61940" t="s">
        <v>25</v>
      </c>
      <c r="H61940" t="s">
        <v>44</v>
      </c>
      <c r="I61940" t="s">
        <v>282</v>
      </c>
      <c r="J61940" t="s">
        <v>282</v>
      </c>
      <c r="K61940">
        <v>1</v>
      </c>
      <c r="L61940" s="1">
        <v>38937</v>
      </c>
      <c r="M61940" s="1">
        <v>39234</v>
      </c>
      <c r="N61940" s="1">
        <v>39234</v>
      </c>
    </row>
    <row r="61941" spans="1:18" hidden="1" x14ac:dyDescent="0.2">
      <c r="A61941" t="s">
        <v>211819</v>
      </c>
      <c r="B61941" t="s">
        <v>211820</v>
      </c>
      <c r="C61941" t="s">
        <v>211821</v>
      </c>
      <c r="D61941" t="s">
        <v>211822</v>
      </c>
      <c r="E61941">
        <v>54470000</v>
      </c>
      <c r="F61941" t="s">
        <v>18</v>
      </c>
      <c r="G61941" t="s">
        <v>25</v>
      </c>
      <c r="H61941" t="s">
        <v>89</v>
      </c>
      <c r="I61941" t="s">
        <v>90</v>
      </c>
      <c r="J61941" t="s">
        <v>90</v>
      </c>
      <c r="K61941">
        <v>2</v>
      </c>
      <c r="L61941" s="1">
        <v>40909</v>
      </c>
      <c r="M61941" s="1">
        <v>41715</v>
      </c>
      <c r="N61941" s="1">
        <v>42236</v>
      </c>
      <c r="O61941"/>
      <c r="P61941"/>
      <c r="Q61941"/>
      <c r="R61941"/>
    </row>
    <row r="61942" spans="1:18" hidden="1" x14ac:dyDescent="0.2">
      <c r="A61942" t="s">
        <v>211823</v>
      </c>
      <c r="B61942" t="s">
        <v>211824</v>
      </c>
      <c r="C61942" t="s">
        <v>211825</v>
      </c>
      <c r="D61942" t="s">
        <v>3372</v>
      </c>
      <c r="E61942">
        <v>265692385</v>
      </c>
      <c r="F61942" t="s">
        <v>18</v>
      </c>
      <c r="G61942" t="s">
        <v>25</v>
      </c>
      <c r="H61942" t="s">
        <v>208</v>
      </c>
      <c r="I61942" t="s">
        <v>209</v>
      </c>
      <c r="J61942" t="s">
        <v>209</v>
      </c>
      <c r="K61942">
        <v>12</v>
      </c>
      <c r="L61942" s="1">
        <v>37987</v>
      </c>
      <c r="M61942" s="1">
        <v>39470</v>
      </c>
      <c r="N61942" s="1">
        <v>42244</v>
      </c>
      <c r="O61942"/>
      <c r="P61942"/>
      <c r="Q61942"/>
      <c r="R61942"/>
    </row>
    <row r="61943" spans="1:18" hidden="1" x14ac:dyDescent="0.2">
      <c r="A61943" t="s">
        <v>211826</v>
      </c>
      <c r="B61943" t="s">
        <v>211827</v>
      </c>
      <c r="C61943" t="s">
        <v>211828</v>
      </c>
      <c r="D61943" t="s">
        <v>211829</v>
      </c>
      <c r="E61943">
        <v>448615</v>
      </c>
      <c r="F61943" t="s">
        <v>18</v>
      </c>
      <c r="G61943" t="s">
        <v>341</v>
      </c>
      <c r="H61943">
        <v>11</v>
      </c>
      <c r="I61943" t="s">
        <v>497</v>
      </c>
      <c r="J61943" t="s">
        <v>497</v>
      </c>
      <c r="K61943">
        <v>1</v>
      </c>
      <c r="L61943" s="1">
        <v>40966</v>
      </c>
      <c r="M61943" s="1">
        <v>41513</v>
      </c>
      <c r="N61943" s="1">
        <v>41513</v>
      </c>
      <c r="O61943"/>
      <c r="P61943"/>
      <c r="Q61943"/>
      <c r="R61943"/>
    </row>
    <row r="61944" spans="1:18" hidden="1" x14ac:dyDescent="0.2">
      <c r="A61944" t="s">
        <v>211830</v>
      </c>
      <c r="B61944" t="s">
        <v>211831</v>
      </c>
      <c r="C61944" t="s">
        <v>211832</v>
      </c>
      <c r="E61944" t="s">
        <v>43</v>
      </c>
      <c r="F61944" t="s">
        <v>18</v>
      </c>
      <c r="K61944">
        <v>1</v>
      </c>
      <c r="L61944" s="1">
        <v>41214</v>
      </c>
      <c r="M61944" s="1">
        <v>41426</v>
      </c>
      <c r="N61944" s="1">
        <v>41426</v>
      </c>
      <c r="O61944"/>
      <c r="P61944"/>
      <c r="Q61944"/>
      <c r="R61944"/>
    </row>
    <row r="61945" spans="1:18" hidden="1" x14ac:dyDescent="0.2">
      <c r="A61945" t="s">
        <v>211833</v>
      </c>
      <c r="B61945" t="s">
        <v>211834</v>
      </c>
      <c r="C61945" t="s">
        <v>211835</v>
      </c>
      <c r="D61945" t="s">
        <v>11364</v>
      </c>
      <c r="E61945">
        <v>495498</v>
      </c>
      <c r="F61945" t="s">
        <v>18</v>
      </c>
      <c r="G61945" t="s">
        <v>57</v>
      </c>
      <c r="H61945" t="s">
        <v>58</v>
      </c>
      <c r="I61945" t="s">
        <v>16486</v>
      </c>
      <c r="J61945" t="s">
        <v>7659</v>
      </c>
      <c r="K61945">
        <v>4</v>
      </c>
      <c r="L61945" s="1">
        <v>40422</v>
      </c>
      <c r="M61945" s="1">
        <v>40367</v>
      </c>
      <c r="N61945" s="1">
        <v>42096</v>
      </c>
      <c r="O61945"/>
      <c r="P61945"/>
      <c r="Q61945"/>
      <c r="R61945"/>
    </row>
    <row r="61946" spans="1:18" x14ac:dyDescent="0.2">
      <c r="A61946" t="s">
        <v>211836</v>
      </c>
      <c r="B61946" t="s">
        <v>211837</v>
      </c>
      <c r="C61946" t="s">
        <v>211838</v>
      </c>
      <c r="D61946" t="s">
        <v>211839</v>
      </c>
      <c r="E61946">
        <v>3500000</v>
      </c>
      <c r="F61946" t="s">
        <v>18</v>
      </c>
      <c r="G61946" t="s">
        <v>1126</v>
      </c>
      <c r="H61946">
        <v>25</v>
      </c>
      <c r="I61946" t="s">
        <v>1582</v>
      </c>
      <c r="J61946" t="s">
        <v>1583</v>
      </c>
      <c r="K61946">
        <v>2</v>
      </c>
      <c r="L61946" s="1">
        <v>39083</v>
      </c>
      <c r="M61946" s="1">
        <v>39539</v>
      </c>
      <c r="N61946" s="1">
        <v>39722</v>
      </c>
    </row>
    <row r="61947" spans="1:18" x14ac:dyDescent="0.2">
      <c r="A61947" t="s">
        <v>211840</v>
      </c>
      <c r="B61947" t="s">
        <v>211841</v>
      </c>
      <c r="C61947" t="s">
        <v>211842</v>
      </c>
      <c r="D61947" t="s">
        <v>211843</v>
      </c>
      <c r="E61947">
        <v>250000</v>
      </c>
      <c r="F61947" t="s">
        <v>18</v>
      </c>
      <c r="G61947" t="s">
        <v>25</v>
      </c>
      <c r="H61947" t="s">
        <v>1234</v>
      </c>
      <c r="I61947" t="s">
        <v>1235</v>
      </c>
      <c r="J61947" t="s">
        <v>1235</v>
      </c>
      <c r="K61947">
        <v>1</v>
      </c>
      <c r="L61947" s="1">
        <v>42036</v>
      </c>
      <c r="M61947" s="1">
        <v>42167</v>
      </c>
      <c r="N61947" s="1">
        <v>42167</v>
      </c>
    </row>
    <row r="61948" spans="1:18" hidden="1" x14ac:dyDescent="0.2">
      <c r="A61948" t="s">
        <v>211844</v>
      </c>
      <c r="B61948" t="s">
        <v>211845</v>
      </c>
      <c r="C61948" t="s">
        <v>211846</v>
      </c>
      <c r="D61948" t="s">
        <v>211847</v>
      </c>
      <c r="E61948">
        <v>698135</v>
      </c>
      <c r="F61948" t="s">
        <v>18</v>
      </c>
      <c r="G61948" t="s">
        <v>128</v>
      </c>
      <c r="H61948" t="s">
        <v>129</v>
      </c>
      <c r="I61948" t="s">
        <v>130</v>
      </c>
      <c r="J61948" t="s">
        <v>130</v>
      </c>
      <c r="K61948">
        <v>2</v>
      </c>
      <c r="L61948" s="1">
        <v>40544</v>
      </c>
      <c r="M61948" s="1">
        <v>41003</v>
      </c>
      <c r="N61948" s="1">
        <v>41670</v>
      </c>
      <c r="O61948"/>
      <c r="P61948"/>
      <c r="Q61948"/>
      <c r="R61948"/>
    </row>
    <row r="61949" spans="1:18" x14ac:dyDescent="0.2">
      <c r="A61949" t="s">
        <v>211848</v>
      </c>
      <c r="B61949" t="s">
        <v>211849</v>
      </c>
      <c r="C61949" t="s">
        <v>211850</v>
      </c>
      <c r="D61949" t="s">
        <v>211851</v>
      </c>
      <c r="E61949">
        <v>25000</v>
      </c>
      <c r="F61949" t="s">
        <v>18</v>
      </c>
      <c r="G61949" t="s">
        <v>3403</v>
      </c>
      <c r="H61949">
        <v>7</v>
      </c>
      <c r="I61949" t="s">
        <v>3404</v>
      </c>
      <c r="J61949" t="s">
        <v>3404</v>
      </c>
      <c r="K61949">
        <v>1</v>
      </c>
      <c r="L61949" s="1">
        <v>40909</v>
      </c>
      <c r="M61949" s="1">
        <v>40969</v>
      </c>
      <c r="N61949" s="1">
        <v>40969</v>
      </c>
    </row>
    <row r="61950" spans="1:18" x14ac:dyDescent="0.2">
      <c r="A61950" t="s">
        <v>211852</v>
      </c>
      <c r="B61950" t="s">
        <v>211853</v>
      </c>
      <c r="D61950" t="s">
        <v>6771</v>
      </c>
      <c r="E61950">
        <v>20000000</v>
      </c>
      <c r="F61950" t="s">
        <v>18</v>
      </c>
      <c r="G61950" t="s">
        <v>25</v>
      </c>
      <c r="H61950" t="s">
        <v>158</v>
      </c>
      <c r="I61950" t="s">
        <v>244</v>
      </c>
      <c r="J61950" t="s">
        <v>6959</v>
      </c>
      <c r="K61950">
        <v>2</v>
      </c>
      <c r="L61950" s="1">
        <v>40544</v>
      </c>
      <c r="M61950" s="1">
        <v>42157</v>
      </c>
      <c r="N61950" s="1">
        <v>42167</v>
      </c>
    </row>
    <row r="61951" spans="1:18" x14ac:dyDescent="0.2">
      <c r="A61951" t="s">
        <v>211854</v>
      </c>
      <c r="B61951" t="s">
        <v>211855</v>
      </c>
      <c r="C61951" t="s">
        <v>211856</v>
      </c>
      <c r="D61951" t="s">
        <v>211857</v>
      </c>
      <c r="E61951">
        <v>37000000</v>
      </c>
      <c r="F61951" t="s">
        <v>689</v>
      </c>
      <c r="G61951" t="s">
        <v>25</v>
      </c>
      <c r="H61951" t="s">
        <v>106</v>
      </c>
      <c r="I61951" t="s">
        <v>107</v>
      </c>
      <c r="J61951" t="s">
        <v>108</v>
      </c>
      <c r="K61951">
        <v>2</v>
      </c>
      <c r="L61951" s="1">
        <v>40589</v>
      </c>
      <c r="M61951" s="1">
        <v>41759</v>
      </c>
      <c r="N61951" s="1">
        <v>42031</v>
      </c>
    </row>
    <row r="61952" spans="1:18" hidden="1" x14ac:dyDescent="0.2">
      <c r="A61952" t="s">
        <v>211858</v>
      </c>
      <c r="B61952" t="s">
        <v>211859</v>
      </c>
      <c r="C61952" t="s">
        <v>211860</v>
      </c>
      <c r="D61952" t="s">
        <v>2199</v>
      </c>
      <c r="E61952">
        <v>17136</v>
      </c>
      <c r="F61952" t="s">
        <v>207</v>
      </c>
      <c r="K61952">
        <v>1</v>
      </c>
      <c r="M61952" s="1">
        <v>42140</v>
      </c>
      <c r="N61952" s="1">
        <v>42140</v>
      </c>
      <c r="O61952"/>
      <c r="P61952"/>
      <c r="Q61952"/>
      <c r="R61952"/>
    </row>
    <row r="61953" spans="1:18" x14ac:dyDescent="0.2">
      <c r="A61953" t="s">
        <v>211861</v>
      </c>
      <c r="B61953" t="s">
        <v>211862</v>
      </c>
      <c r="C61953" t="s">
        <v>211863</v>
      </c>
      <c r="D61953" t="s">
        <v>211864</v>
      </c>
      <c r="E61953">
        <v>2000000</v>
      </c>
      <c r="F61953" t="s">
        <v>18</v>
      </c>
      <c r="G61953" t="s">
        <v>165</v>
      </c>
      <c r="H61953" t="s">
        <v>1454</v>
      </c>
      <c r="I61953" t="s">
        <v>1455</v>
      </c>
      <c r="J61953" t="s">
        <v>4622</v>
      </c>
      <c r="K61953">
        <v>2</v>
      </c>
      <c r="L61953" s="1">
        <v>40725</v>
      </c>
      <c r="M61953" s="1">
        <v>41829</v>
      </c>
      <c r="N61953" s="1">
        <v>41887</v>
      </c>
    </row>
    <row r="61954" spans="1:18" x14ac:dyDescent="0.2">
      <c r="A61954" t="s">
        <v>211865</v>
      </c>
      <c r="B61954" t="s">
        <v>211866</v>
      </c>
      <c r="C61954" t="s">
        <v>211867</v>
      </c>
      <c r="D61954" t="s">
        <v>1247</v>
      </c>
      <c r="E61954">
        <v>8300000</v>
      </c>
      <c r="F61954" t="s">
        <v>18</v>
      </c>
      <c r="G61954" t="s">
        <v>860</v>
      </c>
      <c r="H61954" t="s">
        <v>861</v>
      </c>
      <c r="I61954" t="s">
        <v>862</v>
      </c>
      <c r="J61954" t="s">
        <v>862</v>
      </c>
      <c r="K61954">
        <v>3</v>
      </c>
      <c r="L61954" s="1">
        <v>40909</v>
      </c>
      <c r="M61954" s="1">
        <v>40909</v>
      </c>
      <c r="N61954" s="1">
        <v>41996</v>
      </c>
    </row>
    <row r="61955" spans="1:18" hidden="1" x14ac:dyDescent="0.2">
      <c r="A61955" t="s">
        <v>211868</v>
      </c>
      <c r="B61955" t="s">
        <v>211869</v>
      </c>
      <c r="C61955" t="s">
        <v>211870</v>
      </c>
      <c r="E61955">
        <v>5500000</v>
      </c>
      <c r="F61955" t="s">
        <v>207</v>
      </c>
      <c r="K61955">
        <v>1</v>
      </c>
      <c r="M61955" s="1">
        <v>36486</v>
      </c>
      <c r="N61955" s="1">
        <v>36486</v>
      </c>
      <c r="O61955"/>
      <c r="P61955"/>
      <c r="Q61955"/>
      <c r="R61955"/>
    </row>
    <row r="61956" spans="1:18" x14ac:dyDescent="0.2">
      <c r="A61956" t="s">
        <v>211871</v>
      </c>
      <c r="B61956" t="s">
        <v>211872</v>
      </c>
      <c r="C61956" t="s">
        <v>211873</v>
      </c>
      <c r="D61956" t="s">
        <v>56</v>
      </c>
      <c r="E61956">
        <v>7800000</v>
      </c>
      <c r="F61956" t="s">
        <v>18</v>
      </c>
      <c r="G61956" t="s">
        <v>25</v>
      </c>
      <c r="H61956" t="s">
        <v>89</v>
      </c>
      <c r="I61956" t="s">
        <v>1260</v>
      </c>
      <c r="J61956" t="s">
        <v>1783</v>
      </c>
      <c r="K61956">
        <v>3</v>
      </c>
      <c r="L61956" s="1">
        <v>40544</v>
      </c>
      <c r="M61956" s="1">
        <v>41723</v>
      </c>
      <c r="N61956" s="1">
        <v>42059</v>
      </c>
    </row>
    <row r="61957" spans="1:18" hidden="1" x14ac:dyDescent="0.2">
      <c r="A61957" t="s">
        <v>211874</v>
      </c>
      <c r="B61957" t="s">
        <v>211875</v>
      </c>
      <c r="C61957" t="s">
        <v>211876</v>
      </c>
      <c r="D61957" t="s">
        <v>211877</v>
      </c>
      <c r="E61957">
        <v>113214186</v>
      </c>
      <c r="F61957" t="s">
        <v>18</v>
      </c>
      <c r="G61957" t="s">
        <v>25</v>
      </c>
      <c r="H61957" t="s">
        <v>64</v>
      </c>
      <c r="I61957" t="s">
        <v>65</v>
      </c>
      <c r="J61957" t="s">
        <v>3616</v>
      </c>
      <c r="K61957">
        <v>2</v>
      </c>
      <c r="L61957" s="1">
        <v>38353</v>
      </c>
      <c r="M61957" s="1">
        <v>41878</v>
      </c>
      <c r="N61957" s="1">
        <v>42117</v>
      </c>
      <c r="O61957"/>
      <c r="P61957"/>
      <c r="Q61957"/>
      <c r="R61957"/>
    </row>
    <row r="61958" spans="1:18" hidden="1" x14ac:dyDescent="0.2">
      <c r="A61958" t="s">
        <v>211878</v>
      </c>
      <c r="B61958" t="s">
        <v>211879</v>
      </c>
      <c r="C61958" t="s">
        <v>211880</v>
      </c>
      <c r="D61958" t="s">
        <v>741</v>
      </c>
      <c r="E61958">
        <v>394000</v>
      </c>
      <c r="F61958" t="s">
        <v>18</v>
      </c>
      <c r="G61958" t="s">
        <v>699</v>
      </c>
      <c r="H61958">
        <v>5</v>
      </c>
      <c r="I61958" t="s">
        <v>700</v>
      </c>
      <c r="J61958" t="s">
        <v>700</v>
      </c>
      <c r="K61958">
        <v>1</v>
      </c>
      <c r="M61958" s="1">
        <v>39602</v>
      </c>
      <c r="N61958" s="1">
        <v>39602</v>
      </c>
      <c r="O61958"/>
      <c r="P61958"/>
      <c r="Q61958"/>
      <c r="R61958"/>
    </row>
    <row r="61959" spans="1:18" hidden="1" x14ac:dyDescent="0.2">
      <c r="A61959" t="s">
        <v>211881</v>
      </c>
      <c r="B61959" t="s">
        <v>211882</v>
      </c>
      <c r="C61959" t="s">
        <v>211883</v>
      </c>
      <c r="D61959" t="s">
        <v>211884</v>
      </c>
      <c r="E61959">
        <v>11000000</v>
      </c>
      <c r="F61959" t="s">
        <v>18</v>
      </c>
      <c r="G61959" t="s">
        <v>25</v>
      </c>
      <c r="H61959" t="s">
        <v>106</v>
      </c>
      <c r="I61959" t="s">
        <v>107</v>
      </c>
      <c r="J61959" t="s">
        <v>5335</v>
      </c>
      <c r="K61959">
        <v>1</v>
      </c>
      <c r="M61959" s="1">
        <v>36915</v>
      </c>
      <c r="N61959" s="1">
        <v>36915</v>
      </c>
      <c r="O61959"/>
      <c r="P61959"/>
      <c r="Q61959"/>
      <c r="R61959"/>
    </row>
    <row r="61960" spans="1:18" hidden="1" x14ac:dyDescent="0.2">
      <c r="A61960" t="s">
        <v>211885</v>
      </c>
      <c r="B61960" t="s">
        <v>211886</v>
      </c>
      <c r="C61960" t="s">
        <v>211887</v>
      </c>
      <c r="D61960" t="s">
        <v>63</v>
      </c>
      <c r="E61960">
        <v>10660000</v>
      </c>
      <c r="F61960" t="s">
        <v>18</v>
      </c>
      <c r="G61960" t="s">
        <v>25</v>
      </c>
      <c r="H61960" t="s">
        <v>64</v>
      </c>
      <c r="I61960" t="s">
        <v>65</v>
      </c>
      <c r="J61960" t="s">
        <v>240</v>
      </c>
      <c r="K61960">
        <v>5</v>
      </c>
      <c r="L61960" s="1">
        <v>37987</v>
      </c>
      <c r="M61960" s="1">
        <v>40207</v>
      </c>
      <c r="N61960" s="1">
        <v>41432</v>
      </c>
      <c r="O61960"/>
      <c r="P61960"/>
      <c r="Q61960"/>
      <c r="R61960"/>
    </row>
    <row r="61961" spans="1:18" hidden="1" x14ac:dyDescent="0.2">
      <c r="A61961" t="s">
        <v>211888</v>
      </c>
      <c r="B61961" t="s">
        <v>211889</v>
      </c>
      <c r="C61961" t="s">
        <v>211890</v>
      </c>
      <c r="D61961" t="s">
        <v>42</v>
      </c>
      <c r="E61961">
        <v>4359346</v>
      </c>
      <c r="F61961" t="s">
        <v>18</v>
      </c>
      <c r="G61961" t="s">
        <v>25</v>
      </c>
      <c r="H61961" t="s">
        <v>64</v>
      </c>
      <c r="I61961" t="s">
        <v>966</v>
      </c>
      <c r="J61961" t="s">
        <v>967</v>
      </c>
      <c r="K61961">
        <v>3</v>
      </c>
      <c r="L61961" s="1">
        <v>38353</v>
      </c>
      <c r="M61961" s="1">
        <v>39083</v>
      </c>
      <c r="N61961" s="1">
        <v>40357</v>
      </c>
      <c r="O61961"/>
      <c r="P61961"/>
      <c r="Q61961"/>
      <c r="R61961"/>
    </row>
    <row r="61962" spans="1:18" hidden="1" x14ac:dyDescent="0.2">
      <c r="A61962" t="s">
        <v>211891</v>
      </c>
      <c r="B61962" t="s">
        <v>211892</v>
      </c>
      <c r="C61962" t="s">
        <v>211893</v>
      </c>
      <c r="D61962" t="s">
        <v>42</v>
      </c>
      <c r="E61962">
        <v>120000</v>
      </c>
      <c r="F61962" t="s">
        <v>18</v>
      </c>
      <c r="G61962" t="s">
        <v>25</v>
      </c>
      <c r="H61962" t="s">
        <v>1239</v>
      </c>
      <c r="I61962" t="s">
        <v>2107</v>
      </c>
      <c r="J61962" t="s">
        <v>4618</v>
      </c>
      <c r="K61962">
        <v>1</v>
      </c>
      <c r="M61962" s="1">
        <v>39624</v>
      </c>
      <c r="N61962" s="1">
        <v>39624</v>
      </c>
      <c r="O61962"/>
      <c r="P61962"/>
      <c r="Q61962"/>
      <c r="R61962"/>
    </row>
    <row r="61963" spans="1:18" x14ac:dyDescent="0.2">
      <c r="A61963" t="s">
        <v>211894</v>
      </c>
      <c r="B61963" t="s">
        <v>211895</v>
      </c>
      <c r="C61963" t="s">
        <v>211896</v>
      </c>
      <c r="D61963" t="s">
        <v>124637</v>
      </c>
      <c r="E61963">
        <v>1200000</v>
      </c>
      <c r="F61963" t="s">
        <v>113</v>
      </c>
      <c r="G61963" t="s">
        <v>638</v>
      </c>
      <c r="H61963">
        <v>7</v>
      </c>
      <c r="I61963" t="s">
        <v>929</v>
      </c>
      <c r="J61963" t="s">
        <v>929</v>
      </c>
      <c r="K61963">
        <v>1</v>
      </c>
      <c r="L61963" s="1">
        <v>40787</v>
      </c>
      <c r="M61963" s="1">
        <v>41275</v>
      </c>
      <c r="N61963" s="1">
        <v>41275</v>
      </c>
    </row>
    <row r="61964" spans="1:18" hidden="1" x14ac:dyDescent="0.2">
      <c r="A61964" t="s">
        <v>211897</v>
      </c>
      <c r="B61964" t="s">
        <v>211898</v>
      </c>
      <c r="C61964" t="s">
        <v>211899</v>
      </c>
      <c r="D61964" t="s">
        <v>42</v>
      </c>
      <c r="E61964">
        <v>8025000</v>
      </c>
      <c r="F61964" t="s">
        <v>18</v>
      </c>
      <c r="G61964" t="s">
        <v>25</v>
      </c>
      <c r="H61964" t="s">
        <v>142</v>
      </c>
      <c r="I61964" t="s">
        <v>143</v>
      </c>
      <c r="J61964" t="s">
        <v>143</v>
      </c>
      <c r="K61964">
        <v>3</v>
      </c>
      <c r="L61964" s="1">
        <v>36586</v>
      </c>
      <c r="M61964" s="1">
        <v>38806</v>
      </c>
      <c r="N61964" s="1">
        <v>40043</v>
      </c>
      <c r="O61964"/>
      <c r="P61964"/>
      <c r="Q61964"/>
      <c r="R61964"/>
    </row>
    <row r="61965" spans="1:18" hidden="1" x14ac:dyDescent="0.2">
      <c r="A61965" t="s">
        <v>211900</v>
      </c>
      <c r="B61965" t="s">
        <v>211901</v>
      </c>
      <c r="C61965" t="s">
        <v>211902</v>
      </c>
      <c r="D61965" t="s">
        <v>42</v>
      </c>
      <c r="E61965">
        <v>1146717</v>
      </c>
      <c r="F61965" t="s">
        <v>113</v>
      </c>
      <c r="G61965" t="s">
        <v>25</v>
      </c>
      <c r="H61965" t="s">
        <v>2791</v>
      </c>
      <c r="I61965" t="s">
        <v>8027</v>
      </c>
      <c r="J61965" t="s">
        <v>177057</v>
      </c>
      <c r="K61965">
        <v>1</v>
      </c>
      <c r="M61965" s="1">
        <v>39902</v>
      </c>
      <c r="N61965" s="1">
        <v>39902</v>
      </c>
      <c r="O61965"/>
      <c r="P61965"/>
      <c r="Q61965"/>
      <c r="R61965"/>
    </row>
    <row r="61966" spans="1:18" hidden="1" x14ac:dyDescent="0.2">
      <c r="A61966" t="s">
        <v>211903</v>
      </c>
      <c r="B61966" t="s">
        <v>211904</v>
      </c>
      <c r="C61966" t="s">
        <v>211905</v>
      </c>
      <c r="D61966" t="s">
        <v>211906</v>
      </c>
      <c r="E61966">
        <v>27337143</v>
      </c>
      <c r="F61966" t="s">
        <v>18</v>
      </c>
      <c r="G61966" t="s">
        <v>25</v>
      </c>
      <c r="H61966" t="s">
        <v>64</v>
      </c>
      <c r="I61966" t="s">
        <v>65</v>
      </c>
      <c r="J61966" t="s">
        <v>71</v>
      </c>
      <c r="K61966">
        <v>5</v>
      </c>
      <c r="L61966" s="1">
        <v>39891</v>
      </c>
      <c r="M61966" s="1">
        <v>39965</v>
      </c>
      <c r="N61966" s="1">
        <v>41968</v>
      </c>
      <c r="O61966"/>
      <c r="P61966"/>
      <c r="Q61966"/>
      <c r="R61966"/>
    </row>
    <row r="61967" spans="1:18" hidden="1" x14ac:dyDescent="0.2">
      <c r="A61967" t="s">
        <v>211907</v>
      </c>
      <c r="B61967" t="s">
        <v>211908</v>
      </c>
      <c r="C61967" t="s">
        <v>211909</v>
      </c>
      <c r="D61967" t="s">
        <v>75</v>
      </c>
      <c r="E61967" t="s">
        <v>43</v>
      </c>
      <c r="F61967" t="s">
        <v>18</v>
      </c>
      <c r="G61967" t="s">
        <v>25</v>
      </c>
      <c r="H61967" t="s">
        <v>106</v>
      </c>
      <c r="I61967" t="s">
        <v>107</v>
      </c>
      <c r="J61967" t="s">
        <v>108</v>
      </c>
      <c r="K61967">
        <v>1</v>
      </c>
      <c r="L61967" s="1">
        <v>41794</v>
      </c>
      <c r="M61967" s="1">
        <v>41871</v>
      </c>
      <c r="N61967" s="1">
        <v>41871</v>
      </c>
      <c r="O61967"/>
      <c r="P61967"/>
      <c r="Q61967"/>
      <c r="R61967"/>
    </row>
    <row r="61968" spans="1:18" hidden="1" x14ac:dyDescent="0.2">
      <c r="A61968" t="s">
        <v>211910</v>
      </c>
      <c r="B61968" t="s">
        <v>211911</v>
      </c>
      <c r="C61968" t="s">
        <v>211912</v>
      </c>
      <c r="D61968" t="s">
        <v>211913</v>
      </c>
      <c r="E61968" t="s">
        <v>43</v>
      </c>
      <c r="F61968" t="s">
        <v>207</v>
      </c>
      <c r="G61968" t="s">
        <v>1062</v>
      </c>
      <c r="H61968">
        <v>11</v>
      </c>
      <c r="I61968" t="s">
        <v>1704</v>
      </c>
      <c r="J61968" t="s">
        <v>11998</v>
      </c>
      <c r="K61968">
        <v>1</v>
      </c>
      <c r="L61968" s="1">
        <v>40605</v>
      </c>
      <c r="M61968" s="1">
        <v>40603</v>
      </c>
      <c r="N61968" s="1">
        <v>40603</v>
      </c>
      <c r="O61968"/>
      <c r="P61968"/>
      <c r="Q61968"/>
      <c r="R61968"/>
    </row>
    <row r="61969" spans="1:18" x14ac:dyDescent="0.2">
      <c r="A61969" t="s">
        <v>211914</v>
      </c>
      <c r="B61969" t="s">
        <v>211915</v>
      </c>
      <c r="C61969" t="s">
        <v>211916</v>
      </c>
      <c r="D61969" t="s">
        <v>2326</v>
      </c>
      <c r="E61969">
        <v>6000</v>
      </c>
      <c r="F61969" t="s">
        <v>18</v>
      </c>
      <c r="G61969" t="s">
        <v>19</v>
      </c>
      <c r="H61969">
        <v>19</v>
      </c>
      <c r="I61969" t="s">
        <v>474</v>
      </c>
      <c r="J61969" t="s">
        <v>474</v>
      </c>
      <c r="K61969">
        <v>1</v>
      </c>
      <c r="L61969" s="1">
        <v>41207</v>
      </c>
      <c r="M61969" s="1">
        <v>41542</v>
      </c>
      <c r="N61969" s="1">
        <v>41542</v>
      </c>
    </row>
    <row r="61970" spans="1:18" x14ac:dyDescent="0.2">
      <c r="A61970" t="s">
        <v>211917</v>
      </c>
      <c r="B61970" t="s">
        <v>211918</v>
      </c>
      <c r="C61970" t="s">
        <v>211919</v>
      </c>
      <c r="D61970" t="s">
        <v>23563</v>
      </c>
      <c r="E61970">
        <v>805000</v>
      </c>
      <c r="F61970" t="s">
        <v>18</v>
      </c>
      <c r="G61970" t="s">
        <v>25</v>
      </c>
      <c r="H61970" t="s">
        <v>64</v>
      </c>
      <c r="I61970" t="s">
        <v>65</v>
      </c>
      <c r="J61970" t="s">
        <v>71</v>
      </c>
      <c r="K61970">
        <v>4</v>
      </c>
      <c r="L61970" s="1">
        <v>41275</v>
      </c>
      <c r="M61970" s="1">
        <v>41471</v>
      </c>
      <c r="N61970" s="1">
        <v>41943</v>
      </c>
    </row>
    <row r="61971" spans="1:18" x14ac:dyDescent="0.2">
      <c r="A61971" t="s">
        <v>211920</v>
      </c>
      <c r="B61971" t="s">
        <v>211921</v>
      </c>
      <c r="C61971" t="s">
        <v>211922</v>
      </c>
      <c r="D61971" t="s">
        <v>5311</v>
      </c>
      <c r="E61971">
        <v>6000000</v>
      </c>
      <c r="F61971" t="s">
        <v>18</v>
      </c>
      <c r="G61971" t="s">
        <v>458</v>
      </c>
      <c r="H61971">
        <v>48</v>
      </c>
      <c r="I61971" t="s">
        <v>459</v>
      </c>
      <c r="J61971" t="s">
        <v>459</v>
      </c>
      <c r="K61971">
        <v>2</v>
      </c>
      <c r="L61971" s="1">
        <v>40283</v>
      </c>
      <c r="M61971" s="1">
        <v>40210</v>
      </c>
      <c r="N61971" s="1">
        <v>40553</v>
      </c>
    </row>
    <row r="61972" spans="1:18" hidden="1" x14ac:dyDescent="0.2">
      <c r="A61972" t="s">
        <v>211923</v>
      </c>
      <c r="B61972" t="s">
        <v>211924</v>
      </c>
      <c r="C61972" t="s">
        <v>211925</v>
      </c>
      <c r="D61972" t="s">
        <v>2966</v>
      </c>
      <c r="E61972" t="s">
        <v>43</v>
      </c>
      <c r="F61972" t="s">
        <v>18</v>
      </c>
      <c r="G61972" t="s">
        <v>19</v>
      </c>
      <c r="H61972">
        <v>16</v>
      </c>
      <c r="I61972" t="s">
        <v>20</v>
      </c>
      <c r="J61972" t="s">
        <v>20</v>
      </c>
      <c r="K61972">
        <v>1</v>
      </c>
      <c r="L61972" s="1">
        <v>40971</v>
      </c>
      <c r="M61972" s="1">
        <v>41890</v>
      </c>
      <c r="N61972" s="1">
        <v>41890</v>
      </c>
      <c r="O61972"/>
      <c r="P61972"/>
      <c r="Q61972"/>
      <c r="R61972"/>
    </row>
    <row r="61973" spans="1:18" hidden="1" x14ac:dyDescent="0.2">
      <c r="A61973" t="s">
        <v>211926</v>
      </c>
      <c r="B61973" t="s">
        <v>211927</v>
      </c>
      <c r="C61973" t="s">
        <v>211928</v>
      </c>
      <c r="D61973" t="s">
        <v>42</v>
      </c>
      <c r="E61973">
        <v>662152</v>
      </c>
      <c r="F61973" t="s">
        <v>18</v>
      </c>
      <c r="K61973">
        <v>2</v>
      </c>
      <c r="L61973" s="1">
        <v>40909</v>
      </c>
      <c r="M61973" s="1">
        <v>41155</v>
      </c>
      <c r="N61973" s="1">
        <v>41421</v>
      </c>
      <c r="O61973"/>
      <c r="P61973"/>
      <c r="Q61973"/>
      <c r="R61973"/>
    </row>
    <row r="61974" spans="1:18" hidden="1" x14ac:dyDescent="0.2">
      <c r="A61974" t="s">
        <v>211929</v>
      </c>
      <c r="B61974" t="s">
        <v>211930</v>
      </c>
      <c r="C61974" t="s">
        <v>211931</v>
      </c>
      <c r="D61974" t="s">
        <v>211932</v>
      </c>
      <c r="E61974">
        <v>82771</v>
      </c>
      <c r="F61974" t="s">
        <v>18</v>
      </c>
      <c r="G61974" t="s">
        <v>128</v>
      </c>
      <c r="H61974" t="s">
        <v>129</v>
      </c>
      <c r="I61974" t="s">
        <v>130</v>
      </c>
      <c r="J61974" t="s">
        <v>130</v>
      </c>
      <c r="K61974">
        <v>1</v>
      </c>
      <c r="M61974" s="1">
        <v>39448</v>
      </c>
      <c r="N61974" s="1">
        <v>39448</v>
      </c>
      <c r="O61974"/>
      <c r="P61974"/>
      <c r="Q61974"/>
      <c r="R61974"/>
    </row>
    <row r="61975" spans="1:18" hidden="1" x14ac:dyDescent="0.2">
      <c r="A61975" t="s">
        <v>211933</v>
      </c>
      <c r="B61975" t="s">
        <v>211934</v>
      </c>
      <c r="C61975" t="s">
        <v>211935</v>
      </c>
      <c r="E61975" t="s">
        <v>43</v>
      </c>
      <c r="F61975" t="s">
        <v>18</v>
      </c>
      <c r="K61975">
        <v>1</v>
      </c>
      <c r="M61975" s="1">
        <v>41640</v>
      </c>
      <c r="N61975" s="1">
        <v>41640</v>
      </c>
      <c r="O61975"/>
      <c r="P61975"/>
      <c r="Q61975"/>
      <c r="R61975"/>
    </row>
    <row r="61976" spans="1:18" hidden="1" x14ac:dyDescent="0.2">
      <c r="A61976" t="s">
        <v>211936</v>
      </c>
      <c r="B61976" t="s">
        <v>211937</v>
      </c>
      <c r="C61976" t="s">
        <v>211938</v>
      </c>
      <c r="D61976" t="s">
        <v>42</v>
      </c>
      <c r="E61976">
        <v>2455124</v>
      </c>
      <c r="F61976" t="s">
        <v>18</v>
      </c>
      <c r="G61976" t="s">
        <v>25</v>
      </c>
      <c r="H61976" t="s">
        <v>527</v>
      </c>
      <c r="I61976" t="s">
        <v>528</v>
      </c>
      <c r="J61976" t="s">
        <v>529</v>
      </c>
      <c r="K61976">
        <v>4</v>
      </c>
      <c r="L61976" s="1">
        <v>39083</v>
      </c>
      <c r="M61976" s="1">
        <v>40869</v>
      </c>
      <c r="N61976" s="1">
        <v>42117</v>
      </c>
      <c r="O61976"/>
      <c r="P61976"/>
      <c r="Q61976"/>
      <c r="R61976"/>
    </row>
    <row r="61977" spans="1:18" hidden="1" x14ac:dyDescent="0.2">
      <c r="A61977" t="s">
        <v>211939</v>
      </c>
      <c r="B61977" t="s">
        <v>211940</v>
      </c>
      <c r="C61977" t="s">
        <v>211941</v>
      </c>
      <c r="D61977" t="s">
        <v>1903</v>
      </c>
      <c r="E61977">
        <v>8856750</v>
      </c>
      <c r="F61977" t="s">
        <v>18</v>
      </c>
      <c r="G61977" t="s">
        <v>406</v>
      </c>
      <c r="K61977">
        <v>2</v>
      </c>
      <c r="L61977" s="1">
        <v>41365</v>
      </c>
      <c r="M61977" s="1">
        <v>41679</v>
      </c>
      <c r="N61977" s="1">
        <v>42142</v>
      </c>
      <c r="O61977"/>
      <c r="P61977"/>
      <c r="Q61977"/>
      <c r="R61977"/>
    </row>
    <row r="61978" spans="1:18" hidden="1" x14ac:dyDescent="0.2">
      <c r="A61978" t="s">
        <v>211942</v>
      </c>
      <c r="B61978" t="s">
        <v>211943</v>
      </c>
      <c r="C61978" t="s">
        <v>211944</v>
      </c>
      <c r="D61978" t="s">
        <v>211945</v>
      </c>
      <c r="E61978">
        <v>7861607</v>
      </c>
      <c r="F61978" t="s">
        <v>113</v>
      </c>
      <c r="G61978" t="s">
        <v>57</v>
      </c>
      <c r="H61978" t="s">
        <v>202</v>
      </c>
      <c r="I61978" t="s">
        <v>203</v>
      </c>
      <c r="J61978" t="s">
        <v>203</v>
      </c>
      <c r="K61978">
        <v>2</v>
      </c>
      <c r="L61978" s="1">
        <v>37991</v>
      </c>
      <c r="M61978" s="1">
        <v>39434</v>
      </c>
      <c r="N61978" s="1">
        <v>39569</v>
      </c>
      <c r="O61978"/>
      <c r="P61978"/>
      <c r="Q61978"/>
      <c r="R61978"/>
    </row>
    <row r="61979" spans="1:18" x14ac:dyDescent="0.2">
      <c r="A61979" t="s">
        <v>211946</v>
      </c>
      <c r="B61979" t="s">
        <v>211947</v>
      </c>
      <c r="C61979" t="s">
        <v>211948</v>
      </c>
      <c r="D61979" t="s">
        <v>3814</v>
      </c>
      <c r="E61979">
        <v>900000</v>
      </c>
      <c r="F61979" t="s">
        <v>18</v>
      </c>
      <c r="G61979" t="s">
        <v>25</v>
      </c>
      <c r="H61979" t="s">
        <v>5815</v>
      </c>
      <c r="I61979" t="s">
        <v>5816</v>
      </c>
      <c r="J61979" t="s">
        <v>5816</v>
      </c>
      <c r="K61979">
        <v>1</v>
      </c>
      <c r="L61979" s="1">
        <v>41640</v>
      </c>
      <c r="M61979" s="1">
        <v>42084</v>
      </c>
      <c r="N61979" s="1">
        <v>42084</v>
      </c>
    </row>
    <row r="61980" spans="1:18" x14ac:dyDescent="0.2">
      <c r="A61980" t="s">
        <v>211949</v>
      </c>
      <c r="B61980" t="s">
        <v>211950</v>
      </c>
      <c r="C61980" t="s">
        <v>211951</v>
      </c>
      <c r="D61980" t="s">
        <v>211952</v>
      </c>
      <c r="E61980">
        <v>24300000</v>
      </c>
      <c r="F61980" t="s">
        <v>113</v>
      </c>
      <c r="G61980" t="s">
        <v>25</v>
      </c>
      <c r="H61980" t="s">
        <v>64</v>
      </c>
      <c r="I61980" t="s">
        <v>65</v>
      </c>
      <c r="J61980" t="s">
        <v>71</v>
      </c>
      <c r="K61980">
        <v>2</v>
      </c>
      <c r="L61980" s="1">
        <v>40179</v>
      </c>
      <c r="M61980" s="1">
        <v>40520</v>
      </c>
      <c r="N61980" s="1">
        <v>40837</v>
      </c>
    </row>
    <row r="61981" spans="1:18" hidden="1" x14ac:dyDescent="0.2">
      <c r="A61981" t="s">
        <v>211953</v>
      </c>
      <c r="B61981" t="s">
        <v>211954</v>
      </c>
      <c r="C61981" t="s">
        <v>211955</v>
      </c>
      <c r="D61981" t="s">
        <v>211956</v>
      </c>
      <c r="E61981">
        <v>554187</v>
      </c>
      <c r="F61981" t="s">
        <v>18</v>
      </c>
      <c r="G61981" t="s">
        <v>276</v>
      </c>
      <c r="H61981">
        <v>21</v>
      </c>
      <c r="I61981" t="s">
        <v>277</v>
      </c>
      <c r="J61981" t="s">
        <v>211957</v>
      </c>
      <c r="K61981">
        <v>1</v>
      </c>
      <c r="L61981" s="1">
        <v>33239</v>
      </c>
      <c r="M61981" s="1">
        <v>41725</v>
      </c>
      <c r="N61981" s="1">
        <v>41725</v>
      </c>
      <c r="O61981"/>
      <c r="P61981"/>
      <c r="Q61981"/>
      <c r="R61981"/>
    </row>
    <row r="61982" spans="1:18" hidden="1" x14ac:dyDescent="0.2">
      <c r="A61982" t="s">
        <v>211958</v>
      </c>
      <c r="B61982" t="s">
        <v>211959</v>
      </c>
      <c r="C61982" t="s">
        <v>211960</v>
      </c>
      <c r="D61982" t="s">
        <v>766</v>
      </c>
      <c r="E61982">
        <v>3601000</v>
      </c>
      <c r="F61982" t="s">
        <v>18</v>
      </c>
      <c r="G61982" t="s">
        <v>25</v>
      </c>
      <c r="H61982" t="s">
        <v>286</v>
      </c>
      <c r="I61982" t="s">
        <v>578</v>
      </c>
      <c r="J61982" t="s">
        <v>14185</v>
      </c>
      <c r="K61982">
        <v>4</v>
      </c>
      <c r="L61982" s="1">
        <v>39083</v>
      </c>
      <c r="M61982" s="1">
        <v>40100</v>
      </c>
      <c r="N61982" s="1">
        <v>41355</v>
      </c>
      <c r="O61982"/>
      <c r="P61982"/>
      <c r="Q61982"/>
      <c r="R61982"/>
    </row>
    <row r="61983" spans="1:18" hidden="1" x14ac:dyDescent="0.2">
      <c r="A61983" t="s">
        <v>211961</v>
      </c>
      <c r="B61983" t="s">
        <v>211962</v>
      </c>
      <c r="C61983" t="s">
        <v>211963</v>
      </c>
      <c r="D61983" t="s">
        <v>56</v>
      </c>
      <c r="E61983">
        <v>3000000</v>
      </c>
      <c r="F61983" t="s">
        <v>18</v>
      </c>
      <c r="G61983" t="s">
        <v>25</v>
      </c>
      <c r="H61983" t="s">
        <v>158</v>
      </c>
      <c r="I61983" t="s">
        <v>2686</v>
      </c>
      <c r="J61983" t="s">
        <v>2687</v>
      </c>
      <c r="K61983">
        <v>1</v>
      </c>
      <c r="M61983" s="1">
        <v>40694</v>
      </c>
      <c r="N61983" s="1">
        <v>40694</v>
      </c>
      <c r="O61983"/>
      <c r="P61983"/>
      <c r="Q61983"/>
      <c r="R61983"/>
    </row>
    <row r="61984" spans="1:18" x14ac:dyDescent="0.2">
      <c r="A61984" t="s">
        <v>211964</v>
      </c>
      <c r="B61984" t="s">
        <v>211965</v>
      </c>
      <c r="C61984" t="s">
        <v>211966</v>
      </c>
      <c r="D61984" t="s">
        <v>33471</v>
      </c>
      <c r="E61984">
        <v>2500000</v>
      </c>
      <c r="F61984" t="s">
        <v>689</v>
      </c>
      <c r="G61984" t="s">
        <v>25</v>
      </c>
      <c r="H61984" t="s">
        <v>1011</v>
      </c>
      <c r="I61984" t="s">
        <v>4763</v>
      </c>
      <c r="J61984" t="s">
        <v>53528</v>
      </c>
      <c r="K61984">
        <v>1</v>
      </c>
      <c r="L61984" s="1">
        <v>40909</v>
      </c>
      <c r="M61984" s="1">
        <v>41785</v>
      </c>
      <c r="N61984" s="1">
        <v>41785</v>
      </c>
    </row>
    <row r="61985" spans="1:18" x14ac:dyDescent="0.2">
      <c r="A61985" t="s">
        <v>211967</v>
      </c>
      <c r="B61985" t="s">
        <v>211968</v>
      </c>
      <c r="C61985" t="s">
        <v>211969</v>
      </c>
      <c r="D61985" t="s">
        <v>211970</v>
      </c>
      <c r="E61985">
        <v>16000</v>
      </c>
      <c r="F61985" t="s">
        <v>18</v>
      </c>
      <c r="G61985" t="s">
        <v>4699</v>
      </c>
      <c r="H61985">
        <v>10</v>
      </c>
      <c r="I61985" t="s">
        <v>4700</v>
      </c>
      <c r="J61985" t="s">
        <v>4701</v>
      </c>
      <c r="K61985">
        <v>1</v>
      </c>
      <c r="L61985" s="1">
        <v>41699</v>
      </c>
      <c r="M61985" s="1">
        <v>42156</v>
      </c>
      <c r="N61985" s="1">
        <v>42156</v>
      </c>
    </row>
    <row r="61986" spans="1:18" x14ac:dyDescent="0.2">
      <c r="A61986" t="s">
        <v>211971</v>
      </c>
      <c r="B61986" t="s">
        <v>211972</v>
      </c>
      <c r="C61986" t="s">
        <v>211973</v>
      </c>
      <c r="D61986" t="s">
        <v>211974</v>
      </c>
      <c r="E61986">
        <v>250000</v>
      </c>
      <c r="F61986" t="s">
        <v>18</v>
      </c>
      <c r="G61986" t="s">
        <v>25</v>
      </c>
      <c r="H61986" t="s">
        <v>64</v>
      </c>
      <c r="I61986" t="s">
        <v>1221</v>
      </c>
      <c r="J61986" t="s">
        <v>1221</v>
      </c>
      <c r="K61986">
        <v>2</v>
      </c>
      <c r="L61986" s="1">
        <v>41947</v>
      </c>
      <c r="M61986" s="1">
        <v>42125</v>
      </c>
      <c r="N61986" s="1">
        <v>42125</v>
      </c>
    </row>
    <row r="61987" spans="1:18" x14ac:dyDescent="0.2">
      <c r="A61987" t="s">
        <v>211975</v>
      </c>
      <c r="B61987" t="s">
        <v>211976</v>
      </c>
      <c r="C61987" t="s">
        <v>211977</v>
      </c>
      <c r="D61987" t="s">
        <v>211978</v>
      </c>
      <c r="E61987">
        <v>1600000</v>
      </c>
      <c r="F61987" t="s">
        <v>18</v>
      </c>
      <c r="G61987" t="s">
        <v>57</v>
      </c>
      <c r="H61987" t="s">
        <v>202</v>
      </c>
      <c r="I61987" t="s">
        <v>203</v>
      </c>
      <c r="J61987" t="s">
        <v>203</v>
      </c>
      <c r="K61987">
        <v>2</v>
      </c>
      <c r="L61987" s="1">
        <v>41153</v>
      </c>
      <c r="M61987" s="1">
        <v>41214</v>
      </c>
      <c r="N61987" s="1">
        <v>41518</v>
      </c>
    </row>
    <row r="61988" spans="1:18" x14ac:dyDescent="0.2">
      <c r="A61988" t="s">
        <v>211979</v>
      </c>
      <c r="B61988" t="s">
        <v>211980</v>
      </c>
      <c r="C61988" t="s">
        <v>211981</v>
      </c>
      <c r="D61988" t="s">
        <v>80623</v>
      </c>
      <c r="E61988">
        <v>5000</v>
      </c>
      <c r="F61988" t="s">
        <v>18</v>
      </c>
      <c r="G61988" t="s">
        <v>25</v>
      </c>
      <c r="H61988" t="s">
        <v>89</v>
      </c>
      <c r="I61988" t="s">
        <v>90</v>
      </c>
      <c r="J61988" t="s">
        <v>90</v>
      </c>
      <c r="K61988">
        <v>1</v>
      </c>
      <c r="L61988" s="1">
        <v>42036</v>
      </c>
      <c r="M61988" s="1">
        <v>42177</v>
      </c>
      <c r="N61988" s="1">
        <v>42177</v>
      </c>
    </row>
    <row r="61989" spans="1:18" hidden="1" x14ac:dyDescent="0.2">
      <c r="A61989" t="s">
        <v>211982</v>
      </c>
      <c r="B61989" t="s">
        <v>211983</v>
      </c>
      <c r="C61989" t="s">
        <v>211984</v>
      </c>
      <c r="D61989" t="s">
        <v>264</v>
      </c>
      <c r="E61989">
        <v>2752400</v>
      </c>
      <c r="F61989" t="s">
        <v>18</v>
      </c>
      <c r="G61989" t="s">
        <v>2125</v>
      </c>
      <c r="H61989">
        <v>13</v>
      </c>
      <c r="I61989" t="s">
        <v>2126</v>
      </c>
      <c r="J61989" t="s">
        <v>2127</v>
      </c>
      <c r="K61989">
        <v>1</v>
      </c>
      <c r="L61989" s="1">
        <v>37257</v>
      </c>
      <c r="M61989" s="1">
        <v>40599</v>
      </c>
      <c r="N61989" s="1">
        <v>40599</v>
      </c>
      <c r="O61989"/>
      <c r="P61989"/>
      <c r="Q61989"/>
      <c r="R61989"/>
    </row>
    <row r="61990" spans="1:18" x14ac:dyDescent="0.2">
      <c r="A61990" t="s">
        <v>211985</v>
      </c>
      <c r="B61990" t="s">
        <v>211986</v>
      </c>
      <c r="C61990" t="s">
        <v>211987</v>
      </c>
      <c r="D61990" t="s">
        <v>285</v>
      </c>
      <c r="E61990">
        <v>500000</v>
      </c>
      <c r="F61990" t="s">
        <v>18</v>
      </c>
      <c r="G61990" t="s">
        <v>25</v>
      </c>
      <c r="H61990" t="s">
        <v>616</v>
      </c>
      <c r="I61990" t="s">
        <v>617</v>
      </c>
      <c r="J61990" t="s">
        <v>211988</v>
      </c>
      <c r="K61990">
        <v>1</v>
      </c>
      <c r="L61990" s="1">
        <v>34121</v>
      </c>
      <c r="M61990" s="1">
        <v>42031</v>
      </c>
      <c r="N61990" s="1">
        <v>42031</v>
      </c>
    </row>
    <row r="61991" spans="1:18" x14ac:dyDescent="0.2">
      <c r="A61991" t="s">
        <v>211989</v>
      </c>
      <c r="B61991" t="s">
        <v>211990</v>
      </c>
      <c r="C61991" t="s">
        <v>211991</v>
      </c>
      <c r="D61991" t="s">
        <v>211992</v>
      </c>
      <c r="E61991">
        <v>125000</v>
      </c>
      <c r="F61991" t="s">
        <v>18</v>
      </c>
      <c r="G61991" t="s">
        <v>25</v>
      </c>
      <c r="H61991" t="s">
        <v>644</v>
      </c>
      <c r="I61991" t="s">
        <v>645</v>
      </c>
      <c r="J61991" t="s">
        <v>645</v>
      </c>
      <c r="K61991">
        <v>2</v>
      </c>
      <c r="L61991" s="1">
        <v>40513</v>
      </c>
      <c r="M61991" s="1">
        <v>41699</v>
      </c>
      <c r="N61991" s="1">
        <v>42262</v>
      </c>
    </row>
    <row r="61992" spans="1:18" hidden="1" x14ac:dyDescent="0.2">
      <c r="A61992" t="s">
        <v>211993</v>
      </c>
      <c r="B61992" t="s">
        <v>211994</v>
      </c>
      <c r="C61992" t="s">
        <v>211995</v>
      </c>
      <c r="D61992" t="s">
        <v>718</v>
      </c>
      <c r="E61992" t="s">
        <v>43</v>
      </c>
      <c r="F61992" t="s">
        <v>207</v>
      </c>
      <c r="G61992" t="s">
        <v>19</v>
      </c>
      <c r="H61992">
        <v>16</v>
      </c>
      <c r="I61992" t="s">
        <v>20</v>
      </c>
      <c r="J61992" t="s">
        <v>20</v>
      </c>
      <c r="K61992">
        <v>2</v>
      </c>
      <c r="L61992" s="1">
        <v>39448</v>
      </c>
      <c r="M61992" s="1">
        <v>40179</v>
      </c>
      <c r="N61992" s="1">
        <v>40715</v>
      </c>
      <c r="O61992"/>
      <c r="P61992"/>
      <c r="Q61992"/>
      <c r="R61992"/>
    </row>
    <row r="61993" spans="1:18" hidden="1" x14ac:dyDescent="0.2">
      <c r="A61993" t="s">
        <v>211996</v>
      </c>
      <c r="B61993" t="s">
        <v>211997</v>
      </c>
      <c r="C61993" t="s">
        <v>211998</v>
      </c>
      <c r="D61993" t="s">
        <v>211999</v>
      </c>
      <c r="E61993" t="s">
        <v>43</v>
      </c>
      <c r="F61993" t="s">
        <v>18</v>
      </c>
      <c r="G61993" t="s">
        <v>25</v>
      </c>
      <c r="H61993" t="s">
        <v>64</v>
      </c>
      <c r="I61993" t="s">
        <v>65</v>
      </c>
      <c r="J61993" t="s">
        <v>271</v>
      </c>
      <c r="K61993">
        <v>1</v>
      </c>
      <c r="L61993" s="1">
        <v>41275</v>
      </c>
      <c r="M61993" s="1">
        <v>41609</v>
      </c>
      <c r="N61993" s="1">
        <v>41609</v>
      </c>
      <c r="O61993"/>
      <c r="P61993"/>
      <c r="Q61993"/>
      <c r="R61993"/>
    </row>
    <row r="61994" spans="1:18" hidden="1" x14ac:dyDescent="0.2">
      <c r="A61994" t="s">
        <v>212000</v>
      </c>
      <c r="B61994" t="s">
        <v>212001</v>
      </c>
      <c r="C61994" t="s">
        <v>212002</v>
      </c>
      <c r="D61994" t="s">
        <v>1072</v>
      </c>
      <c r="E61994">
        <v>480000000</v>
      </c>
      <c r="F61994" t="s">
        <v>18</v>
      </c>
      <c r="G61994" t="s">
        <v>25</v>
      </c>
      <c r="H61994" t="s">
        <v>64</v>
      </c>
      <c r="I61994" t="s">
        <v>65</v>
      </c>
      <c r="J61994" t="s">
        <v>71</v>
      </c>
      <c r="K61994">
        <v>1</v>
      </c>
      <c r="L61994" s="1">
        <v>39264</v>
      </c>
      <c r="M61994" s="1">
        <v>42261</v>
      </c>
      <c r="N61994" s="1">
        <v>42261</v>
      </c>
      <c r="O61994"/>
      <c r="P61994"/>
      <c r="Q61994"/>
      <c r="R61994"/>
    </row>
    <row r="61995" spans="1:18" x14ac:dyDescent="0.2">
      <c r="A61995" t="s">
        <v>212003</v>
      </c>
      <c r="B61995" t="s">
        <v>212004</v>
      </c>
      <c r="C61995" t="s">
        <v>212005</v>
      </c>
      <c r="D61995" t="s">
        <v>1247</v>
      </c>
      <c r="E61995">
        <v>36000000</v>
      </c>
      <c r="F61995" t="s">
        <v>18</v>
      </c>
      <c r="G61995" t="s">
        <v>25</v>
      </c>
      <c r="H61995" t="s">
        <v>44</v>
      </c>
      <c r="I61995" t="s">
        <v>282</v>
      </c>
      <c r="J61995" t="s">
        <v>22354</v>
      </c>
      <c r="K61995">
        <v>1</v>
      </c>
      <c r="L61995" s="1">
        <v>41275</v>
      </c>
      <c r="M61995" s="1">
        <v>42264</v>
      </c>
      <c r="N61995" s="1">
        <v>42264</v>
      </c>
    </row>
    <row r="61996" spans="1:18" hidden="1" x14ac:dyDescent="0.2">
      <c r="A61996" t="s">
        <v>212006</v>
      </c>
      <c r="B61996" t="s">
        <v>212007</v>
      </c>
      <c r="C61996" t="s">
        <v>212008</v>
      </c>
      <c r="D61996" t="s">
        <v>655</v>
      </c>
      <c r="E61996">
        <v>40000000</v>
      </c>
      <c r="F61996" t="s">
        <v>207</v>
      </c>
      <c r="G61996" t="s">
        <v>25</v>
      </c>
      <c r="H61996" t="s">
        <v>99</v>
      </c>
      <c r="I61996" t="s">
        <v>100</v>
      </c>
      <c r="J61996" t="s">
        <v>36884</v>
      </c>
      <c r="K61996">
        <v>1</v>
      </c>
      <c r="M61996" s="1">
        <v>36815</v>
      </c>
      <c r="N61996" s="1">
        <v>36815</v>
      </c>
      <c r="O61996"/>
      <c r="P61996"/>
      <c r="Q61996"/>
      <c r="R61996"/>
    </row>
    <row r="61997" spans="1:18" hidden="1" x14ac:dyDescent="0.2">
      <c r="A61997" t="s">
        <v>212009</v>
      </c>
      <c r="B61997" t="s">
        <v>212010</v>
      </c>
      <c r="E61997" t="s">
        <v>43</v>
      </c>
      <c r="F61997" t="s">
        <v>207</v>
      </c>
      <c r="K61997">
        <v>1</v>
      </c>
      <c r="M61997" s="1">
        <v>40966</v>
      </c>
      <c r="N61997" s="1">
        <v>40966</v>
      </c>
      <c r="O61997"/>
      <c r="P61997"/>
      <c r="Q61997"/>
      <c r="R61997"/>
    </row>
    <row r="61998" spans="1:18" hidden="1" x14ac:dyDescent="0.2">
      <c r="A61998" t="s">
        <v>212011</v>
      </c>
      <c r="B61998" t="s">
        <v>212012</v>
      </c>
      <c r="C61998" t="s">
        <v>212013</v>
      </c>
      <c r="D61998" t="s">
        <v>138524</v>
      </c>
      <c r="E61998">
        <v>25000</v>
      </c>
      <c r="F61998" t="s">
        <v>18</v>
      </c>
      <c r="G61998" t="s">
        <v>25</v>
      </c>
      <c r="H61998" t="s">
        <v>89</v>
      </c>
      <c r="I61998" t="s">
        <v>12604</v>
      </c>
      <c r="J61998" t="s">
        <v>12604</v>
      </c>
      <c r="K61998">
        <v>1</v>
      </c>
      <c r="M61998" s="1">
        <v>41005</v>
      </c>
      <c r="N61998" s="1">
        <v>41005</v>
      </c>
      <c r="O61998"/>
      <c r="P61998"/>
      <c r="Q61998"/>
      <c r="R61998"/>
    </row>
    <row r="61999" spans="1:18" hidden="1" x14ac:dyDescent="0.2">
      <c r="A61999" t="s">
        <v>212014</v>
      </c>
      <c r="B61999" t="s">
        <v>212015</v>
      </c>
      <c r="C61999" t="s">
        <v>212016</v>
      </c>
      <c r="D61999" t="s">
        <v>7913</v>
      </c>
      <c r="E61999" t="s">
        <v>43</v>
      </c>
      <c r="F61999" t="s">
        <v>18</v>
      </c>
      <c r="G61999" t="s">
        <v>19</v>
      </c>
      <c r="H61999">
        <v>19</v>
      </c>
      <c r="I61999" t="s">
        <v>474</v>
      </c>
      <c r="J61999" t="s">
        <v>474</v>
      </c>
      <c r="K61999">
        <v>1</v>
      </c>
      <c r="M61999" s="1">
        <v>42273</v>
      </c>
      <c r="N61999" s="1">
        <v>42273</v>
      </c>
      <c r="O61999"/>
      <c r="P61999"/>
      <c r="Q61999"/>
      <c r="R61999"/>
    </row>
    <row r="62000" spans="1:18" x14ac:dyDescent="0.2">
      <c r="A62000" t="s">
        <v>212017</v>
      </c>
      <c r="B62000" t="s">
        <v>212018</v>
      </c>
      <c r="C62000" t="s">
        <v>212019</v>
      </c>
      <c r="D62000" t="s">
        <v>212020</v>
      </c>
      <c r="E62000">
        <v>3400000</v>
      </c>
      <c r="F62000" t="s">
        <v>18</v>
      </c>
      <c r="G62000" t="s">
        <v>19</v>
      </c>
      <c r="H62000">
        <v>25</v>
      </c>
      <c r="I62000" t="s">
        <v>151</v>
      </c>
      <c r="J62000" t="s">
        <v>151</v>
      </c>
      <c r="K62000">
        <v>3</v>
      </c>
      <c r="L62000" s="1">
        <v>40179</v>
      </c>
      <c r="M62000" s="1">
        <v>41000</v>
      </c>
      <c r="N62000" s="1">
        <v>42025</v>
      </c>
    </row>
    <row r="62001" spans="1:18" x14ac:dyDescent="0.2">
      <c r="A62001" t="s">
        <v>212021</v>
      </c>
      <c r="B62001" t="s">
        <v>212022</v>
      </c>
      <c r="C62001" t="s">
        <v>212023</v>
      </c>
      <c r="D62001" t="s">
        <v>212024</v>
      </c>
      <c r="E62001">
        <v>210000</v>
      </c>
      <c r="F62001" t="s">
        <v>113</v>
      </c>
      <c r="K62001">
        <v>3</v>
      </c>
      <c r="L62001" s="1">
        <v>38718</v>
      </c>
      <c r="M62001" s="1">
        <v>39022</v>
      </c>
      <c r="N62001" s="1">
        <v>39295</v>
      </c>
    </row>
    <row r="62002" spans="1:18" x14ac:dyDescent="0.2">
      <c r="A62002" t="s">
        <v>212025</v>
      </c>
      <c r="B62002" t="s">
        <v>212026</v>
      </c>
      <c r="C62002" t="s">
        <v>212027</v>
      </c>
      <c r="D62002" t="s">
        <v>36</v>
      </c>
      <c r="E62002">
        <v>1400000</v>
      </c>
      <c r="F62002" t="s">
        <v>18</v>
      </c>
      <c r="G62002" t="s">
        <v>25</v>
      </c>
      <c r="H62002" t="s">
        <v>106</v>
      </c>
      <c r="I62002" t="s">
        <v>107</v>
      </c>
      <c r="J62002" t="s">
        <v>108</v>
      </c>
      <c r="K62002">
        <v>1</v>
      </c>
      <c r="L62002" s="1">
        <v>40909</v>
      </c>
      <c r="M62002" s="1">
        <v>41106</v>
      </c>
      <c r="N62002" s="1">
        <v>41106</v>
      </c>
    </row>
    <row r="62003" spans="1:18" hidden="1" x14ac:dyDescent="0.2">
      <c r="A62003" t="s">
        <v>212028</v>
      </c>
      <c r="B62003" t="s">
        <v>212029</v>
      </c>
      <c r="C62003" t="s">
        <v>212030</v>
      </c>
      <c r="D62003" t="s">
        <v>212031</v>
      </c>
      <c r="E62003">
        <v>411712</v>
      </c>
      <c r="F62003" t="s">
        <v>18</v>
      </c>
      <c r="G62003" t="s">
        <v>552</v>
      </c>
      <c r="H62003">
        <v>29</v>
      </c>
      <c r="I62003" t="s">
        <v>749</v>
      </c>
      <c r="J62003" t="s">
        <v>749</v>
      </c>
      <c r="K62003">
        <v>1</v>
      </c>
      <c r="L62003" s="1">
        <v>41275</v>
      </c>
      <c r="M62003" s="1">
        <v>41583</v>
      </c>
      <c r="N62003" s="1">
        <v>41583</v>
      </c>
      <c r="O62003"/>
      <c r="P62003"/>
      <c r="Q62003"/>
      <c r="R62003"/>
    </row>
    <row r="62004" spans="1:18" x14ac:dyDescent="0.2">
      <c r="A62004" t="s">
        <v>212032</v>
      </c>
      <c r="B62004" t="s">
        <v>212033</v>
      </c>
      <c r="C62004" t="s">
        <v>212034</v>
      </c>
      <c r="D62004" t="s">
        <v>212035</v>
      </c>
      <c r="E62004">
        <v>1900000</v>
      </c>
      <c r="F62004" t="s">
        <v>18</v>
      </c>
      <c r="G62004" t="s">
        <v>25</v>
      </c>
      <c r="H62004" t="s">
        <v>64</v>
      </c>
      <c r="I62004" t="s">
        <v>65</v>
      </c>
      <c r="J62004" t="s">
        <v>984</v>
      </c>
      <c r="K62004">
        <v>1</v>
      </c>
      <c r="L62004" s="1">
        <v>40725</v>
      </c>
      <c r="M62004" s="1">
        <v>41781</v>
      </c>
      <c r="N62004" s="1">
        <v>41781</v>
      </c>
    </row>
    <row r="62005" spans="1:18" x14ac:dyDescent="0.2">
      <c r="A62005" t="s">
        <v>212036</v>
      </c>
      <c r="B62005" t="s">
        <v>212037</v>
      </c>
      <c r="C62005" t="s">
        <v>212038</v>
      </c>
      <c r="D62005" t="s">
        <v>212039</v>
      </c>
      <c r="E62005">
        <v>85000</v>
      </c>
      <c r="F62005" t="s">
        <v>18</v>
      </c>
      <c r="G62005" t="s">
        <v>19</v>
      </c>
      <c r="H62005">
        <v>19</v>
      </c>
      <c r="I62005" t="s">
        <v>474</v>
      </c>
      <c r="J62005" t="s">
        <v>474</v>
      </c>
      <c r="K62005">
        <v>1</v>
      </c>
      <c r="L62005" s="1">
        <v>39852</v>
      </c>
      <c r="M62005" s="1">
        <v>40269</v>
      </c>
      <c r="N62005" s="1">
        <v>40269</v>
      </c>
    </row>
    <row r="62006" spans="1:18" x14ac:dyDescent="0.2">
      <c r="A62006" t="s">
        <v>212040</v>
      </c>
      <c r="B62006" t="s">
        <v>212041</v>
      </c>
      <c r="C62006" t="s">
        <v>212042</v>
      </c>
      <c r="D62006" t="s">
        <v>13731</v>
      </c>
      <c r="E62006">
        <v>25000</v>
      </c>
      <c r="F62006" t="s">
        <v>18</v>
      </c>
      <c r="G62006" t="s">
        <v>25</v>
      </c>
      <c r="H62006" t="s">
        <v>644</v>
      </c>
      <c r="I62006" t="s">
        <v>645</v>
      </c>
      <c r="J62006" t="s">
        <v>645</v>
      </c>
      <c r="K62006">
        <v>1</v>
      </c>
      <c r="L62006" s="1">
        <v>41590</v>
      </c>
      <c r="M62006" s="1">
        <v>41873</v>
      </c>
      <c r="N62006" s="1">
        <v>41873</v>
      </c>
    </row>
    <row r="62007" spans="1:18" x14ac:dyDescent="0.2">
      <c r="A62007" t="s">
        <v>212043</v>
      </c>
      <c r="B62007" t="s">
        <v>212044</v>
      </c>
      <c r="C62007" t="s">
        <v>212045</v>
      </c>
      <c r="D62007" t="s">
        <v>181</v>
      </c>
      <c r="E62007">
        <v>540000</v>
      </c>
      <c r="F62007" t="s">
        <v>18</v>
      </c>
      <c r="G62007" t="s">
        <v>25</v>
      </c>
      <c r="H62007" t="s">
        <v>106</v>
      </c>
      <c r="I62007" t="s">
        <v>107</v>
      </c>
      <c r="J62007" t="s">
        <v>108</v>
      </c>
      <c r="K62007">
        <v>1</v>
      </c>
      <c r="L62007" s="1">
        <v>40888</v>
      </c>
      <c r="M62007" s="1">
        <v>41396</v>
      </c>
      <c r="N62007" s="1">
        <v>41396</v>
      </c>
    </row>
    <row r="62008" spans="1:18" hidden="1" x14ac:dyDescent="0.2">
      <c r="A62008" t="s">
        <v>212046</v>
      </c>
      <c r="B62008" t="s">
        <v>212047</v>
      </c>
      <c r="E62008" t="s">
        <v>43</v>
      </c>
      <c r="F62008" t="s">
        <v>18</v>
      </c>
      <c r="K62008">
        <v>1</v>
      </c>
      <c r="M62008" s="1">
        <v>40757</v>
      </c>
      <c r="N62008" s="1">
        <v>40757</v>
      </c>
      <c r="O62008"/>
      <c r="P62008"/>
      <c r="Q62008"/>
      <c r="R62008"/>
    </row>
    <row r="62009" spans="1:18" x14ac:dyDescent="0.2">
      <c r="A62009" t="s">
        <v>212048</v>
      </c>
      <c r="B62009" t="s">
        <v>212049</v>
      </c>
      <c r="C62009" t="s">
        <v>212050</v>
      </c>
      <c r="D62009" t="s">
        <v>4476</v>
      </c>
      <c r="E62009">
        <v>50000000</v>
      </c>
      <c r="F62009" t="s">
        <v>689</v>
      </c>
      <c r="G62009" t="s">
        <v>37</v>
      </c>
      <c r="H62009">
        <v>22</v>
      </c>
      <c r="I62009" t="s">
        <v>38</v>
      </c>
      <c r="J62009" t="s">
        <v>38</v>
      </c>
      <c r="K62009">
        <v>1</v>
      </c>
      <c r="L62009" s="1">
        <v>36161</v>
      </c>
      <c r="M62009" s="1">
        <v>42072</v>
      </c>
      <c r="N62009" s="1">
        <v>42072</v>
      </c>
    </row>
    <row r="62010" spans="1:18" hidden="1" x14ac:dyDescent="0.2">
      <c r="A62010" t="s">
        <v>212051</v>
      </c>
      <c r="B62010" t="s">
        <v>212052</v>
      </c>
      <c r="C62010" t="s">
        <v>212053</v>
      </c>
      <c r="D62010" t="s">
        <v>212054</v>
      </c>
      <c r="E62010" t="s">
        <v>43</v>
      </c>
      <c r="F62010" t="s">
        <v>18</v>
      </c>
      <c r="G62010" t="s">
        <v>25</v>
      </c>
      <c r="H62010" t="s">
        <v>64</v>
      </c>
      <c r="I62010" t="s">
        <v>65</v>
      </c>
      <c r="J62010" t="s">
        <v>71</v>
      </c>
      <c r="K62010">
        <v>2</v>
      </c>
      <c r="L62010" s="1">
        <v>40909</v>
      </c>
      <c r="M62010" s="1">
        <v>40909</v>
      </c>
      <c r="N62010" s="1">
        <v>41640</v>
      </c>
      <c r="O62010"/>
      <c r="P62010"/>
      <c r="Q62010"/>
      <c r="R62010"/>
    </row>
    <row r="62011" spans="1:18" x14ac:dyDescent="0.2">
      <c r="A62011" t="s">
        <v>212055</v>
      </c>
      <c r="B62011" t="s">
        <v>212056</v>
      </c>
      <c r="C62011" t="s">
        <v>212057</v>
      </c>
      <c r="D62011" t="s">
        <v>212058</v>
      </c>
      <c r="E62011">
        <v>1000000</v>
      </c>
      <c r="F62011" t="s">
        <v>18</v>
      </c>
      <c r="G62011" t="s">
        <v>25</v>
      </c>
      <c r="H62011" t="s">
        <v>64</v>
      </c>
      <c r="I62011" t="s">
        <v>65</v>
      </c>
      <c r="J62011" t="s">
        <v>66</v>
      </c>
      <c r="K62011">
        <v>1</v>
      </c>
      <c r="L62011" s="1">
        <v>41540</v>
      </c>
      <c r="M62011" s="1">
        <v>42083</v>
      </c>
      <c r="N62011" s="1">
        <v>42083</v>
      </c>
    </row>
    <row r="62012" spans="1:18" hidden="1" x14ac:dyDescent="0.2">
      <c r="A62012" t="s">
        <v>212059</v>
      </c>
      <c r="B62012" t="s">
        <v>212060</v>
      </c>
      <c r="C62012" t="s">
        <v>212061</v>
      </c>
      <c r="D62012" t="s">
        <v>19717</v>
      </c>
      <c r="E62012" t="s">
        <v>43</v>
      </c>
      <c r="F62012" t="s">
        <v>18</v>
      </c>
      <c r="G62012" t="s">
        <v>8907</v>
      </c>
      <c r="H62012">
        <v>6</v>
      </c>
      <c r="I62012" t="s">
        <v>6338</v>
      </c>
      <c r="J62012" t="s">
        <v>6338</v>
      </c>
      <c r="K62012">
        <v>1</v>
      </c>
      <c r="L62012" s="1">
        <v>39661</v>
      </c>
      <c r="M62012" s="1">
        <v>40561</v>
      </c>
      <c r="N62012" s="1">
        <v>40561</v>
      </c>
      <c r="O62012"/>
      <c r="P62012"/>
      <c r="Q62012"/>
      <c r="R62012"/>
    </row>
    <row r="62013" spans="1:18" x14ac:dyDescent="0.2">
      <c r="A62013" t="s">
        <v>212062</v>
      </c>
      <c r="B62013" t="s">
        <v>212063</v>
      </c>
      <c r="C62013" t="s">
        <v>212064</v>
      </c>
      <c r="D62013" t="s">
        <v>36</v>
      </c>
      <c r="E62013">
        <v>125000</v>
      </c>
      <c r="F62013" t="s">
        <v>18</v>
      </c>
      <c r="G62013" t="s">
        <v>25</v>
      </c>
      <c r="H62013" t="s">
        <v>99</v>
      </c>
      <c r="I62013" t="s">
        <v>100</v>
      </c>
      <c r="J62013" t="s">
        <v>2979</v>
      </c>
      <c r="K62013">
        <v>1</v>
      </c>
      <c r="L62013" s="1">
        <v>40909</v>
      </c>
      <c r="M62013" s="1">
        <v>41183</v>
      </c>
      <c r="N62013" s="1">
        <v>41183</v>
      </c>
    </row>
    <row r="62014" spans="1:18" x14ac:dyDescent="0.2">
      <c r="A62014" t="s">
        <v>212065</v>
      </c>
      <c r="B62014" t="s">
        <v>212066</v>
      </c>
      <c r="C62014" t="s">
        <v>212067</v>
      </c>
      <c r="D62014" t="s">
        <v>212068</v>
      </c>
      <c r="E62014">
        <v>4500000</v>
      </c>
      <c r="F62014" t="s">
        <v>18</v>
      </c>
      <c r="G62014" t="s">
        <v>25</v>
      </c>
      <c r="H62014" t="s">
        <v>64</v>
      </c>
      <c r="I62014" t="s">
        <v>65</v>
      </c>
      <c r="J62014" t="s">
        <v>664</v>
      </c>
      <c r="K62014">
        <v>1</v>
      </c>
      <c r="L62014" s="1">
        <v>40544</v>
      </c>
      <c r="M62014" s="1">
        <v>41000</v>
      </c>
      <c r="N62014" s="1">
        <v>41000</v>
      </c>
    </row>
    <row r="62015" spans="1:18" hidden="1" x14ac:dyDescent="0.2">
      <c r="A62015" t="s">
        <v>212069</v>
      </c>
      <c r="B62015" t="s">
        <v>212070</v>
      </c>
      <c r="C62015" t="s">
        <v>212071</v>
      </c>
      <c r="E62015">
        <v>3000000</v>
      </c>
      <c r="F62015" t="s">
        <v>18</v>
      </c>
      <c r="G62015" t="s">
        <v>128</v>
      </c>
      <c r="H62015" t="s">
        <v>129</v>
      </c>
      <c r="I62015" t="s">
        <v>130</v>
      </c>
      <c r="J62015" t="s">
        <v>130</v>
      </c>
      <c r="K62015">
        <v>1</v>
      </c>
      <c r="M62015" s="1">
        <v>42310</v>
      </c>
      <c r="N62015" s="1">
        <v>42310</v>
      </c>
      <c r="O62015"/>
      <c r="P62015"/>
      <c r="Q62015"/>
      <c r="R62015"/>
    </row>
    <row r="62016" spans="1:18" hidden="1" x14ac:dyDescent="0.2">
      <c r="A62016" t="s">
        <v>212072</v>
      </c>
      <c r="B62016" t="s">
        <v>212073</v>
      </c>
      <c r="E62016">
        <v>41250</v>
      </c>
      <c r="F62016" t="s">
        <v>18</v>
      </c>
      <c r="K62016">
        <v>1</v>
      </c>
      <c r="M62016" s="1">
        <v>41974</v>
      </c>
      <c r="N62016" s="1">
        <v>41974</v>
      </c>
      <c r="O62016"/>
      <c r="P62016"/>
      <c r="Q62016"/>
      <c r="R62016"/>
    </row>
    <row r="62017" spans="1:18" hidden="1" x14ac:dyDescent="0.2">
      <c r="A62017" t="s">
        <v>212074</v>
      </c>
      <c r="B62017" t="s">
        <v>212075</v>
      </c>
      <c r="C62017" t="s">
        <v>212076</v>
      </c>
      <c r="D62017" t="s">
        <v>212077</v>
      </c>
      <c r="E62017">
        <v>168219</v>
      </c>
      <c r="F62017" t="s">
        <v>18</v>
      </c>
      <c r="K62017">
        <v>1</v>
      </c>
      <c r="M62017" s="1">
        <v>42044</v>
      </c>
      <c r="N62017" s="1">
        <v>42044</v>
      </c>
      <c r="O62017"/>
      <c r="P62017"/>
      <c r="Q62017"/>
      <c r="R62017"/>
    </row>
    <row r="62018" spans="1:18" hidden="1" x14ac:dyDescent="0.2">
      <c r="A62018" t="s">
        <v>212078</v>
      </c>
      <c r="B62018" t="s">
        <v>212079</v>
      </c>
      <c r="C62018" t="s">
        <v>212080</v>
      </c>
      <c r="D62018" t="s">
        <v>8644</v>
      </c>
      <c r="E62018">
        <v>100000000</v>
      </c>
      <c r="F62018" t="s">
        <v>18</v>
      </c>
      <c r="G62018" t="s">
        <v>8000</v>
      </c>
      <c r="I62018" t="s">
        <v>14374</v>
      </c>
      <c r="J62018" t="s">
        <v>14374</v>
      </c>
      <c r="K62018">
        <v>1</v>
      </c>
      <c r="M62018" s="1">
        <v>42184</v>
      </c>
      <c r="N62018" s="1">
        <v>42184</v>
      </c>
      <c r="O62018"/>
      <c r="P62018"/>
      <c r="Q62018"/>
      <c r="R62018"/>
    </row>
    <row r="62019" spans="1:18" hidden="1" x14ac:dyDescent="0.2">
      <c r="A62019" t="s">
        <v>212081</v>
      </c>
      <c r="B62019" t="s">
        <v>212082</v>
      </c>
      <c r="C62019" t="s">
        <v>212083</v>
      </c>
      <c r="D62019" t="s">
        <v>212084</v>
      </c>
      <c r="E62019" t="s">
        <v>43</v>
      </c>
      <c r="F62019" t="s">
        <v>18</v>
      </c>
      <c r="G62019" t="s">
        <v>19</v>
      </c>
      <c r="H62019">
        <v>36</v>
      </c>
      <c r="I62019" t="s">
        <v>672</v>
      </c>
      <c r="J62019" t="s">
        <v>14160</v>
      </c>
      <c r="K62019">
        <v>2</v>
      </c>
      <c r="L62019" s="1">
        <v>39352</v>
      </c>
      <c r="M62019" s="1">
        <v>40483</v>
      </c>
      <c r="N62019" s="1">
        <v>41701</v>
      </c>
      <c r="O62019"/>
      <c r="P62019"/>
      <c r="Q62019"/>
      <c r="R62019"/>
    </row>
    <row r="62020" spans="1:18" hidden="1" x14ac:dyDescent="0.2">
      <c r="A62020" t="s">
        <v>212085</v>
      </c>
      <c r="B62020" t="s">
        <v>212086</v>
      </c>
      <c r="C62020" t="s">
        <v>212087</v>
      </c>
      <c r="D62020" t="s">
        <v>212088</v>
      </c>
      <c r="E62020">
        <v>487000</v>
      </c>
      <c r="F62020" t="s">
        <v>18</v>
      </c>
      <c r="G62020" t="s">
        <v>1138</v>
      </c>
      <c r="H62020">
        <v>2</v>
      </c>
      <c r="I62020" t="s">
        <v>1745</v>
      </c>
      <c r="J62020" t="s">
        <v>1746</v>
      </c>
      <c r="K62020">
        <v>2</v>
      </c>
      <c r="L62020" s="1">
        <v>41396</v>
      </c>
      <c r="M62020" s="1">
        <v>41707</v>
      </c>
      <c r="N62020" s="1">
        <v>42006</v>
      </c>
      <c r="O62020"/>
      <c r="P62020"/>
      <c r="Q62020"/>
      <c r="R62020"/>
    </row>
    <row r="62021" spans="1:18" x14ac:dyDescent="0.2">
      <c r="A62021" t="s">
        <v>212089</v>
      </c>
      <c r="B62021" t="s">
        <v>212090</v>
      </c>
      <c r="C62021" t="s">
        <v>212091</v>
      </c>
      <c r="D62021" t="s">
        <v>212092</v>
      </c>
      <c r="E62021">
        <v>37600000</v>
      </c>
      <c r="F62021" t="s">
        <v>18</v>
      </c>
      <c r="G62021" t="s">
        <v>25</v>
      </c>
      <c r="H62021" t="s">
        <v>64</v>
      </c>
      <c r="I62021" t="s">
        <v>65</v>
      </c>
      <c r="J62021" t="s">
        <v>1251</v>
      </c>
      <c r="K62021">
        <v>5</v>
      </c>
      <c r="L62021" s="1">
        <v>37622</v>
      </c>
      <c r="M62021" s="1">
        <v>37987</v>
      </c>
      <c r="N62021" s="1">
        <v>40483</v>
      </c>
    </row>
    <row r="62022" spans="1:18" hidden="1" x14ac:dyDescent="0.2">
      <c r="A62022" t="s">
        <v>212093</v>
      </c>
      <c r="B62022" t="s">
        <v>212094</v>
      </c>
      <c r="C62022" t="s">
        <v>212095</v>
      </c>
      <c r="D62022" t="s">
        <v>3485</v>
      </c>
      <c r="E62022">
        <v>1285000</v>
      </c>
      <c r="F62022" t="s">
        <v>18</v>
      </c>
      <c r="G62022" t="s">
        <v>25</v>
      </c>
      <c r="H62022" t="s">
        <v>1306</v>
      </c>
      <c r="I62022" t="s">
        <v>245</v>
      </c>
      <c r="J62022" t="s">
        <v>245</v>
      </c>
      <c r="K62022">
        <v>1</v>
      </c>
      <c r="L62022" s="1">
        <v>39083</v>
      </c>
      <c r="M62022" s="1">
        <v>42060</v>
      </c>
      <c r="N62022" s="1">
        <v>42060</v>
      </c>
      <c r="O62022"/>
      <c r="P62022"/>
      <c r="Q62022"/>
      <c r="R62022"/>
    </row>
    <row r="62023" spans="1:18" hidden="1" x14ac:dyDescent="0.2">
      <c r="A62023" t="s">
        <v>212096</v>
      </c>
      <c r="B62023" t="s">
        <v>212097</v>
      </c>
      <c r="D62023" t="s">
        <v>212098</v>
      </c>
      <c r="E62023">
        <v>6100000</v>
      </c>
      <c r="F62023" t="s">
        <v>113</v>
      </c>
      <c r="G62023" t="s">
        <v>25</v>
      </c>
      <c r="H62023" t="s">
        <v>106</v>
      </c>
      <c r="I62023" t="s">
        <v>107</v>
      </c>
      <c r="J62023" t="s">
        <v>108</v>
      </c>
      <c r="K62023">
        <v>1</v>
      </c>
      <c r="M62023" s="1">
        <v>37378</v>
      </c>
      <c r="N62023" s="1">
        <v>37378</v>
      </c>
      <c r="O62023"/>
      <c r="P62023"/>
      <c r="Q62023"/>
      <c r="R62023"/>
    </row>
    <row r="62024" spans="1:18" hidden="1" x14ac:dyDescent="0.2">
      <c r="A62024" t="s">
        <v>212099</v>
      </c>
      <c r="B62024" t="s">
        <v>212100</v>
      </c>
      <c r="C62024" t="s">
        <v>212101</v>
      </c>
      <c r="D62024" t="s">
        <v>212102</v>
      </c>
      <c r="E62024" t="s">
        <v>43</v>
      </c>
      <c r="F62024" t="s">
        <v>113</v>
      </c>
      <c r="G62024" t="s">
        <v>25</v>
      </c>
      <c r="H62024" t="s">
        <v>106</v>
      </c>
      <c r="I62024" t="s">
        <v>107</v>
      </c>
      <c r="J62024" t="s">
        <v>108</v>
      </c>
      <c r="K62024">
        <v>1</v>
      </c>
      <c r="L62024" s="1">
        <v>41061</v>
      </c>
      <c r="M62024" s="1">
        <v>41061</v>
      </c>
      <c r="N62024" s="1">
        <v>41061</v>
      </c>
      <c r="O62024"/>
      <c r="P62024"/>
      <c r="Q62024"/>
      <c r="R62024"/>
    </row>
    <row r="62025" spans="1:18" hidden="1" x14ac:dyDescent="0.2">
      <c r="A62025" t="s">
        <v>212103</v>
      </c>
      <c r="B62025" t="s">
        <v>212104</v>
      </c>
      <c r="D62025" t="s">
        <v>55345</v>
      </c>
      <c r="E62025" t="s">
        <v>43</v>
      </c>
      <c r="F62025" t="s">
        <v>18</v>
      </c>
      <c r="G62025" t="s">
        <v>25</v>
      </c>
      <c r="H62025" t="s">
        <v>808</v>
      </c>
      <c r="I62025" t="s">
        <v>809</v>
      </c>
      <c r="J62025" t="s">
        <v>809</v>
      </c>
      <c r="K62025">
        <v>1</v>
      </c>
      <c r="L62025" s="1">
        <v>40815</v>
      </c>
      <c r="M62025" s="1">
        <v>40941</v>
      </c>
      <c r="N62025" s="1">
        <v>40941</v>
      </c>
      <c r="O62025"/>
      <c r="P62025"/>
      <c r="Q62025"/>
      <c r="R62025"/>
    </row>
    <row r="62026" spans="1:18" hidden="1" x14ac:dyDescent="0.2">
      <c r="A62026" t="s">
        <v>212105</v>
      </c>
      <c r="B62026" t="s">
        <v>212106</v>
      </c>
      <c r="C62026" t="s">
        <v>212107</v>
      </c>
      <c r="E62026" t="s">
        <v>43</v>
      </c>
      <c r="F62026" t="s">
        <v>18</v>
      </c>
      <c r="G62026" t="s">
        <v>2811</v>
      </c>
      <c r="H62026">
        <v>3</v>
      </c>
      <c r="I62026" t="s">
        <v>17368</v>
      </c>
      <c r="J62026" t="s">
        <v>17368</v>
      </c>
      <c r="K62026">
        <v>1</v>
      </c>
      <c r="M62026" s="1">
        <v>41648</v>
      </c>
      <c r="N62026" s="1">
        <v>41648</v>
      </c>
      <c r="O62026"/>
      <c r="P62026"/>
      <c r="Q62026"/>
      <c r="R62026"/>
    </row>
    <row r="62027" spans="1:18" x14ac:dyDescent="0.2">
      <c r="A62027" t="s">
        <v>212108</v>
      </c>
      <c r="B62027" t="s">
        <v>212109</v>
      </c>
      <c r="C62027" t="s">
        <v>212110</v>
      </c>
      <c r="D62027" t="s">
        <v>14241</v>
      </c>
      <c r="E62027">
        <v>200000</v>
      </c>
      <c r="F62027" t="s">
        <v>18</v>
      </c>
      <c r="G62027" t="s">
        <v>25</v>
      </c>
      <c r="H62027" t="s">
        <v>1011</v>
      </c>
      <c r="I62027" t="s">
        <v>6381</v>
      </c>
      <c r="J62027" t="s">
        <v>95832</v>
      </c>
      <c r="K62027">
        <v>1</v>
      </c>
      <c r="L62027" s="1">
        <v>39814</v>
      </c>
      <c r="M62027" s="1">
        <v>40616</v>
      </c>
      <c r="N62027" s="1">
        <v>40616</v>
      </c>
    </row>
    <row r="62028" spans="1:18" hidden="1" x14ac:dyDescent="0.2">
      <c r="A62028" t="s">
        <v>212111</v>
      </c>
      <c r="B62028" t="s">
        <v>212112</v>
      </c>
      <c r="C62028" t="s">
        <v>212113</v>
      </c>
      <c r="D62028" t="s">
        <v>212114</v>
      </c>
      <c r="E62028">
        <v>50000</v>
      </c>
      <c r="F62028" t="s">
        <v>18</v>
      </c>
      <c r="G62028" t="s">
        <v>25</v>
      </c>
      <c r="H62028" t="s">
        <v>106</v>
      </c>
      <c r="I62028" t="s">
        <v>107</v>
      </c>
      <c r="J62028" t="s">
        <v>108</v>
      </c>
      <c r="K62028">
        <v>1</v>
      </c>
      <c r="M62028" s="1">
        <v>42156</v>
      </c>
      <c r="N62028" s="1">
        <v>42156</v>
      </c>
      <c r="O62028"/>
      <c r="P62028"/>
      <c r="Q62028"/>
      <c r="R62028"/>
    </row>
    <row r="62029" spans="1:18" x14ac:dyDescent="0.2">
      <c r="A62029" t="s">
        <v>212115</v>
      </c>
      <c r="B62029" t="s">
        <v>212116</v>
      </c>
      <c r="C62029" t="s">
        <v>212117</v>
      </c>
      <c r="D62029" t="s">
        <v>75</v>
      </c>
      <c r="E62029">
        <v>9000000</v>
      </c>
      <c r="F62029" t="s">
        <v>18</v>
      </c>
      <c r="G62029" t="s">
        <v>25</v>
      </c>
      <c r="H62029" t="s">
        <v>64</v>
      </c>
      <c r="I62029" t="s">
        <v>65</v>
      </c>
      <c r="J62029" t="s">
        <v>71</v>
      </c>
      <c r="K62029">
        <v>3</v>
      </c>
      <c r="L62029" s="1">
        <v>37926</v>
      </c>
      <c r="M62029" s="1">
        <v>39304</v>
      </c>
      <c r="N62029" s="1">
        <v>40058</v>
      </c>
    </row>
    <row r="62030" spans="1:18" x14ac:dyDescent="0.2">
      <c r="A62030" t="s">
        <v>212118</v>
      </c>
      <c r="B62030" t="s">
        <v>212119</v>
      </c>
      <c r="C62030" t="s">
        <v>212120</v>
      </c>
      <c r="D62030" t="s">
        <v>544</v>
      </c>
      <c r="E62030">
        <v>1500000</v>
      </c>
      <c r="F62030" t="s">
        <v>18</v>
      </c>
      <c r="G62030" t="s">
        <v>341</v>
      </c>
      <c r="H62030">
        <v>11</v>
      </c>
      <c r="I62030" t="s">
        <v>497</v>
      </c>
      <c r="J62030" t="s">
        <v>497</v>
      </c>
      <c r="K62030">
        <v>1</v>
      </c>
      <c r="L62030" s="1">
        <v>40837</v>
      </c>
      <c r="M62030" s="1">
        <v>41000</v>
      </c>
      <c r="N62030" s="1">
        <v>41000</v>
      </c>
    </row>
    <row r="62031" spans="1:18" hidden="1" x14ac:dyDescent="0.2">
      <c r="A62031" t="s">
        <v>212121</v>
      </c>
      <c r="B62031" t="s">
        <v>212122</v>
      </c>
      <c r="C62031" t="s">
        <v>212123</v>
      </c>
      <c r="D62031" t="s">
        <v>7497</v>
      </c>
      <c r="E62031">
        <v>526235</v>
      </c>
      <c r="F62031" t="s">
        <v>18</v>
      </c>
      <c r="G62031" t="s">
        <v>7019</v>
      </c>
      <c r="H62031">
        <v>18</v>
      </c>
      <c r="I62031" t="s">
        <v>7020</v>
      </c>
      <c r="J62031" t="s">
        <v>12368</v>
      </c>
      <c r="K62031">
        <v>1</v>
      </c>
      <c r="L62031" s="1">
        <v>38808</v>
      </c>
      <c r="M62031" s="1">
        <v>39083</v>
      </c>
      <c r="N62031" s="1">
        <v>39083</v>
      </c>
      <c r="O62031"/>
      <c r="P62031"/>
      <c r="Q62031"/>
      <c r="R62031"/>
    </row>
    <row r="62032" spans="1:18" x14ac:dyDescent="0.2">
      <c r="A62032" t="s">
        <v>212124</v>
      </c>
      <c r="B62032" t="s">
        <v>212125</v>
      </c>
      <c r="C62032" t="s">
        <v>212126</v>
      </c>
      <c r="D62032" t="s">
        <v>1919</v>
      </c>
      <c r="E62032">
        <v>1050000</v>
      </c>
      <c r="F62032" t="s">
        <v>18</v>
      </c>
      <c r="G62032" t="s">
        <v>25</v>
      </c>
      <c r="H62032" t="s">
        <v>64</v>
      </c>
      <c r="I62032" t="s">
        <v>65</v>
      </c>
      <c r="J62032" t="s">
        <v>1160</v>
      </c>
      <c r="K62032">
        <v>1</v>
      </c>
      <c r="L62032" s="1">
        <v>41640</v>
      </c>
      <c r="M62032" s="1">
        <v>41808</v>
      </c>
      <c r="N62032" s="1">
        <v>41808</v>
      </c>
    </row>
    <row r="62033" spans="1:18" x14ac:dyDescent="0.2">
      <c r="A62033" t="s">
        <v>212127</v>
      </c>
      <c r="B62033" t="s">
        <v>212128</v>
      </c>
      <c r="C62033" t="s">
        <v>212129</v>
      </c>
      <c r="D62033" t="s">
        <v>212130</v>
      </c>
      <c r="E62033">
        <v>6500000</v>
      </c>
      <c r="F62033" t="s">
        <v>18</v>
      </c>
      <c r="G62033" t="s">
        <v>25</v>
      </c>
      <c r="H62033" t="s">
        <v>286</v>
      </c>
      <c r="I62033" t="s">
        <v>874</v>
      </c>
      <c r="J62033" t="s">
        <v>874</v>
      </c>
      <c r="K62033">
        <v>1</v>
      </c>
      <c r="L62033" s="1">
        <v>41640</v>
      </c>
      <c r="M62033" s="1">
        <v>42163</v>
      </c>
      <c r="N62033" s="1">
        <v>42163</v>
      </c>
    </row>
    <row r="62034" spans="1:18" x14ac:dyDescent="0.2">
      <c r="A62034" t="s">
        <v>212131</v>
      </c>
      <c r="B62034" t="s">
        <v>212132</v>
      </c>
      <c r="C62034" t="s">
        <v>212133</v>
      </c>
      <c r="D62034" t="s">
        <v>212134</v>
      </c>
      <c r="E62034">
        <v>350000</v>
      </c>
      <c r="F62034" t="s">
        <v>18</v>
      </c>
      <c r="G62034" t="s">
        <v>25</v>
      </c>
      <c r="H62034" t="s">
        <v>106</v>
      </c>
      <c r="I62034" t="s">
        <v>107</v>
      </c>
      <c r="J62034" t="s">
        <v>5335</v>
      </c>
      <c r="K62034">
        <v>1</v>
      </c>
      <c r="L62034" s="1">
        <v>41142</v>
      </c>
      <c r="M62034" s="1">
        <v>41395</v>
      </c>
      <c r="N62034" s="1">
        <v>41395</v>
      </c>
    </row>
    <row r="62035" spans="1:18" hidden="1" x14ac:dyDescent="0.2">
      <c r="A62035" t="s">
        <v>212135</v>
      </c>
      <c r="B62035" t="s">
        <v>212136</v>
      </c>
      <c r="C62035" t="s">
        <v>212137</v>
      </c>
      <c r="D62035" t="s">
        <v>212138</v>
      </c>
      <c r="E62035" t="s">
        <v>43</v>
      </c>
      <c r="F62035" t="s">
        <v>18</v>
      </c>
      <c r="G62035" t="s">
        <v>347</v>
      </c>
      <c r="H62035">
        <v>7</v>
      </c>
      <c r="I62035" t="s">
        <v>762</v>
      </c>
      <c r="J62035" t="s">
        <v>762</v>
      </c>
      <c r="K62035">
        <v>1</v>
      </c>
      <c r="L62035" s="1">
        <v>42005</v>
      </c>
      <c r="M62035" s="1">
        <v>42036</v>
      </c>
      <c r="N62035" s="1">
        <v>42036</v>
      </c>
      <c r="O62035"/>
      <c r="P62035"/>
      <c r="Q62035"/>
      <c r="R62035"/>
    </row>
    <row r="62036" spans="1:18" x14ac:dyDescent="0.2">
      <c r="A62036" t="s">
        <v>212139</v>
      </c>
      <c r="B62036" t="s">
        <v>212140</v>
      </c>
      <c r="C62036" t="s">
        <v>212141</v>
      </c>
      <c r="D62036" t="s">
        <v>181</v>
      </c>
      <c r="E62036">
        <v>7000000</v>
      </c>
      <c r="F62036" t="s">
        <v>18</v>
      </c>
      <c r="G62036" t="s">
        <v>25</v>
      </c>
      <c r="H62036" t="s">
        <v>64</v>
      </c>
      <c r="I62036" t="s">
        <v>65</v>
      </c>
      <c r="J62036" t="s">
        <v>71</v>
      </c>
      <c r="K62036">
        <v>1</v>
      </c>
      <c r="L62036" s="1">
        <v>37987</v>
      </c>
      <c r="M62036" s="1">
        <v>41626</v>
      </c>
      <c r="N62036" s="1">
        <v>41626</v>
      </c>
    </row>
    <row r="62037" spans="1:18" hidden="1" x14ac:dyDescent="0.2">
      <c r="A62037" t="s">
        <v>212142</v>
      </c>
      <c r="B62037" t="s">
        <v>212143</v>
      </c>
      <c r="C62037" t="s">
        <v>212144</v>
      </c>
      <c r="D62037" t="s">
        <v>11126</v>
      </c>
      <c r="E62037">
        <v>1174288</v>
      </c>
      <c r="F62037" t="s">
        <v>18</v>
      </c>
      <c r="G62037" t="s">
        <v>650</v>
      </c>
      <c r="H62037">
        <v>16</v>
      </c>
      <c r="I62037" t="s">
        <v>21198</v>
      </c>
      <c r="J62037" t="s">
        <v>21198</v>
      </c>
      <c r="K62037">
        <v>2</v>
      </c>
      <c r="L62037" s="1">
        <v>41760</v>
      </c>
      <c r="M62037" s="1">
        <v>41883</v>
      </c>
      <c r="N62037" s="1">
        <v>42156</v>
      </c>
      <c r="O62037"/>
      <c r="P62037"/>
      <c r="Q62037"/>
      <c r="R62037"/>
    </row>
    <row r="62038" spans="1:18" hidden="1" x14ac:dyDescent="0.2">
      <c r="A62038" t="s">
        <v>212145</v>
      </c>
      <c r="B62038" t="s">
        <v>212146</v>
      </c>
      <c r="C62038" t="s">
        <v>212147</v>
      </c>
      <c r="D62038" t="s">
        <v>181</v>
      </c>
      <c r="E62038">
        <v>135000</v>
      </c>
      <c r="F62038" t="s">
        <v>18</v>
      </c>
      <c r="G62038" t="s">
        <v>25</v>
      </c>
      <c r="H62038" t="s">
        <v>64</v>
      </c>
      <c r="I62038" t="s">
        <v>65</v>
      </c>
      <c r="J62038" t="s">
        <v>2971</v>
      </c>
      <c r="K62038">
        <v>1</v>
      </c>
      <c r="M62038" s="1">
        <v>41257</v>
      </c>
      <c r="N62038" s="1">
        <v>41257</v>
      </c>
      <c r="O62038"/>
      <c r="P62038"/>
      <c r="Q62038"/>
      <c r="R62038"/>
    </row>
    <row r="62039" spans="1:18" hidden="1" x14ac:dyDescent="0.2">
      <c r="A62039" t="s">
        <v>212148</v>
      </c>
      <c r="B62039" t="s">
        <v>212149</v>
      </c>
      <c r="C62039" t="s">
        <v>212150</v>
      </c>
      <c r="D62039" t="s">
        <v>212151</v>
      </c>
      <c r="E62039">
        <v>953545</v>
      </c>
      <c r="F62039" t="s">
        <v>18</v>
      </c>
      <c r="G62039" t="s">
        <v>623</v>
      </c>
      <c r="H62039">
        <v>11</v>
      </c>
      <c r="I62039" t="s">
        <v>883</v>
      </c>
      <c r="J62039" t="s">
        <v>883</v>
      </c>
      <c r="K62039">
        <v>3</v>
      </c>
      <c r="L62039" s="1">
        <v>39239</v>
      </c>
      <c r="M62039" s="1">
        <v>39239</v>
      </c>
      <c r="N62039" s="1">
        <v>39873</v>
      </c>
      <c r="O62039"/>
      <c r="P62039"/>
      <c r="Q62039"/>
      <c r="R62039"/>
    </row>
    <row r="62040" spans="1:18" hidden="1" x14ac:dyDescent="0.2">
      <c r="A62040" t="s">
        <v>212152</v>
      </c>
      <c r="B62040" t="s">
        <v>212153</v>
      </c>
      <c r="C62040" t="s">
        <v>212154</v>
      </c>
      <c r="D62040" t="s">
        <v>56</v>
      </c>
      <c r="E62040">
        <v>600613</v>
      </c>
      <c r="F62040" t="s">
        <v>18</v>
      </c>
      <c r="G62040" t="s">
        <v>25</v>
      </c>
      <c r="H62040" t="s">
        <v>1011</v>
      </c>
      <c r="I62040" t="s">
        <v>1035</v>
      </c>
      <c r="J62040" t="s">
        <v>13478</v>
      </c>
      <c r="K62040">
        <v>2</v>
      </c>
      <c r="L62040" s="1">
        <v>39814</v>
      </c>
      <c r="M62040" s="1">
        <v>40631</v>
      </c>
      <c r="N62040" s="1">
        <v>41436</v>
      </c>
      <c r="O62040"/>
      <c r="P62040"/>
      <c r="Q62040"/>
      <c r="R62040"/>
    </row>
    <row r="62041" spans="1:18" hidden="1" x14ac:dyDescent="0.2">
      <c r="A62041" t="s">
        <v>212155</v>
      </c>
      <c r="B62041" t="s">
        <v>212156</v>
      </c>
      <c r="C62041" t="s">
        <v>212157</v>
      </c>
      <c r="D62041" t="s">
        <v>2387</v>
      </c>
      <c r="E62041" t="s">
        <v>43</v>
      </c>
      <c r="F62041" t="s">
        <v>18</v>
      </c>
      <c r="G62041" t="s">
        <v>128</v>
      </c>
      <c r="H62041" t="s">
        <v>129</v>
      </c>
      <c r="I62041" t="s">
        <v>130</v>
      </c>
      <c r="J62041" t="s">
        <v>130</v>
      </c>
      <c r="K62041">
        <v>1</v>
      </c>
      <c r="M62041" s="1">
        <v>35975</v>
      </c>
      <c r="N62041" s="1">
        <v>35975</v>
      </c>
      <c r="O62041"/>
      <c r="P62041"/>
      <c r="Q62041"/>
      <c r="R62041"/>
    </row>
    <row r="62042" spans="1:18" hidden="1" x14ac:dyDescent="0.2">
      <c r="A62042" t="s">
        <v>212158</v>
      </c>
      <c r="B62042" t="s">
        <v>212159</v>
      </c>
      <c r="C62042" t="s">
        <v>212160</v>
      </c>
      <c r="D62042" t="s">
        <v>212161</v>
      </c>
      <c r="E62042">
        <v>340463</v>
      </c>
      <c r="F62042" t="s">
        <v>18</v>
      </c>
      <c r="G62042" t="s">
        <v>25</v>
      </c>
      <c r="H62042" t="s">
        <v>64</v>
      </c>
      <c r="I62042" t="s">
        <v>6512</v>
      </c>
      <c r="J62042" t="s">
        <v>12172</v>
      </c>
      <c r="K62042">
        <v>1</v>
      </c>
      <c r="M62042" s="1">
        <v>40676</v>
      </c>
      <c r="N62042" s="1">
        <v>40676</v>
      </c>
      <c r="O62042"/>
      <c r="P62042"/>
      <c r="Q62042"/>
      <c r="R62042"/>
    </row>
    <row r="62043" spans="1:18" x14ac:dyDescent="0.2">
      <c r="A62043" t="s">
        <v>212162</v>
      </c>
      <c r="B62043" t="s">
        <v>212163</v>
      </c>
      <c r="C62043" t="s">
        <v>212164</v>
      </c>
      <c r="D62043" t="s">
        <v>21836</v>
      </c>
      <c r="E62043">
        <v>20000</v>
      </c>
      <c r="F62043" t="s">
        <v>18</v>
      </c>
      <c r="G62043" t="s">
        <v>222</v>
      </c>
      <c r="H62043">
        <v>7</v>
      </c>
      <c r="I62043" t="s">
        <v>293</v>
      </c>
      <c r="J62043" t="s">
        <v>293</v>
      </c>
      <c r="K62043">
        <v>1</v>
      </c>
      <c r="L62043" s="1">
        <v>40878</v>
      </c>
      <c r="M62043" s="1">
        <v>41000</v>
      </c>
      <c r="N62043" s="1">
        <v>41000</v>
      </c>
    </row>
    <row r="62044" spans="1:18" x14ac:dyDescent="0.2">
      <c r="A62044" t="s">
        <v>212165</v>
      </c>
      <c r="B62044" t="s">
        <v>212166</v>
      </c>
      <c r="C62044" t="s">
        <v>212167</v>
      </c>
      <c r="D62044" t="s">
        <v>42</v>
      </c>
      <c r="E62044">
        <v>82000</v>
      </c>
      <c r="F62044" t="s">
        <v>18</v>
      </c>
      <c r="G62044" t="s">
        <v>25</v>
      </c>
      <c r="H62044" t="s">
        <v>142</v>
      </c>
      <c r="I62044" t="s">
        <v>143</v>
      </c>
      <c r="J62044" t="s">
        <v>143</v>
      </c>
      <c r="K62044">
        <v>1</v>
      </c>
      <c r="L62044" s="1">
        <v>40544</v>
      </c>
      <c r="M62044" s="1">
        <v>40863</v>
      </c>
      <c r="N62044" s="1">
        <v>40863</v>
      </c>
    </row>
    <row r="62045" spans="1:18" x14ac:dyDescent="0.2">
      <c r="A62045" t="s">
        <v>212168</v>
      </c>
      <c r="B62045" t="s">
        <v>212169</v>
      </c>
      <c r="C62045" t="s">
        <v>212170</v>
      </c>
      <c r="D62045" t="s">
        <v>212171</v>
      </c>
      <c r="E62045">
        <v>1800000</v>
      </c>
      <c r="F62045" t="s">
        <v>18</v>
      </c>
      <c r="G62045" t="s">
        <v>25</v>
      </c>
      <c r="H62045" t="s">
        <v>64</v>
      </c>
      <c r="I62045" t="s">
        <v>65</v>
      </c>
      <c r="J62045" t="s">
        <v>71</v>
      </c>
      <c r="K62045">
        <v>2</v>
      </c>
      <c r="L62045" s="1">
        <v>41456</v>
      </c>
      <c r="M62045" s="1">
        <v>41666</v>
      </c>
      <c r="N62045" s="1">
        <v>41671</v>
      </c>
    </row>
    <row r="62046" spans="1:18" hidden="1" x14ac:dyDescent="0.2">
      <c r="A62046" t="s">
        <v>212172</v>
      </c>
      <c r="B62046" t="s">
        <v>212173</v>
      </c>
      <c r="C62046" t="s">
        <v>212174</v>
      </c>
      <c r="E62046" t="s">
        <v>43</v>
      </c>
      <c r="F62046" t="s">
        <v>18</v>
      </c>
      <c r="G62046" t="s">
        <v>25</v>
      </c>
      <c r="H62046" t="s">
        <v>190</v>
      </c>
      <c r="I62046" t="s">
        <v>9445</v>
      </c>
      <c r="J62046" t="s">
        <v>212175</v>
      </c>
      <c r="K62046">
        <v>1</v>
      </c>
      <c r="M62046" s="1">
        <v>42268</v>
      </c>
      <c r="N62046" s="1">
        <v>42268</v>
      </c>
      <c r="O62046"/>
      <c r="P62046"/>
      <c r="Q62046"/>
      <c r="R62046"/>
    </row>
    <row r="62047" spans="1:18" x14ac:dyDescent="0.2">
      <c r="A62047" t="s">
        <v>212176</v>
      </c>
      <c r="B62047" t="s">
        <v>212177</v>
      </c>
      <c r="C62047" t="s">
        <v>212178</v>
      </c>
      <c r="D62047" t="s">
        <v>212179</v>
      </c>
      <c r="E62047">
        <v>25000</v>
      </c>
      <c r="F62047" t="s">
        <v>18</v>
      </c>
      <c r="K62047">
        <v>1</v>
      </c>
      <c r="L62047" s="1">
        <v>41306</v>
      </c>
      <c r="M62047" s="1">
        <v>41548</v>
      </c>
      <c r="N62047" s="1">
        <v>41548</v>
      </c>
    </row>
    <row r="62048" spans="1:18" hidden="1" x14ac:dyDescent="0.2">
      <c r="A62048" t="s">
        <v>212180</v>
      </c>
      <c r="B62048" t="s">
        <v>212181</v>
      </c>
      <c r="C62048" t="s">
        <v>212182</v>
      </c>
      <c r="D62048" t="s">
        <v>212183</v>
      </c>
      <c r="E62048">
        <v>32592880</v>
      </c>
      <c r="F62048" t="s">
        <v>18</v>
      </c>
      <c r="G62048" t="s">
        <v>4661</v>
      </c>
      <c r="H62048">
        <v>65</v>
      </c>
      <c r="I62048" t="s">
        <v>4662</v>
      </c>
      <c r="J62048" t="s">
        <v>4662</v>
      </c>
      <c r="K62048">
        <v>2</v>
      </c>
      <c r="L62048" s="1">
        <v>39783</v>
      </c>
      <c r="M62048" s="1">
        <v>41275</v>
      </c>
      <c r="N62048" s="1">
        <v>41670</v>
      </c>
      <c r="O62048"/>
      <c r="P62048"/>
      <c r="Q62048"/>
      <c r="R62048"/>
    </row>
    <row r="62049" spans="1:18" hidden="1" x14ac:dyDescent="0.2">
      <c r="A62049" t="s">
        <v>212184</v>
      </c>
      <c r="B62049" t="s">
        <v>212185</v>
      </c>
      <c r="C62049" t="s">
        <v>212186</v>
      </c>
      <c r="D62049" t="s">
        <v>42</v>
      </c>
      <c r="E62049">
        <v>3000000</v>
      </c>
      <c r="F62049" t="s">
        <v>207</v>
      </c>
      <c r="G62049" t="s">
        <v>25</v>
      </c>
      <c r="H62049" t="s">
        <v>380</v>
      </c>
      <c r="I62049" t="s">
        <v>17094</v>
      </c>
      <c r="J62049" t="s">
        <v>24117</v>
      </c>
      <c r="K62049">
        <v>1</v>
      </c>
      <c r="M62049" s="1">
        <v>38195</v>
      </c>
      <c r="N62049" s="1">
        <v>38195</v>
      </c>
      <c r="O62049"/>
      <c r="P62049"/>
      <c r="Q62049"/>
      <c r="R62049"/>
    </row>
    <row r="62050" spans="1:18" hidden="1" x14ac:dyDescent="0.2">
      <c r="A62050" t="s">
        <v>212187</v>
      </c>
      <c r="B62050" t="s">
        <v>212188</v>
      </c>
      <c r="C62050" t="s">
        <v>212189</v>
      </c>
      <c r="D62050" t="s">
        <v>2479</v>
      </c>
      <c r="E62050">
        <v>1300000</v>
      </c>
      <c r="F62050" t="s">
        <v>18</v>
      </c>
      <c r="G62050" t="s">
        <v>25</v>
      </c>
      <c r="H62050" t="s">
        <v>64</v>
      </c>
      <c r="I62050" t="s">
        <v>65</v>
      </c>
      <c r="J62050" t="s">
        <v>71</v>
      </c>
      <c r="K62050">
        <v>1</v>
      </c>
      <c r="M62050" s="1">
        <v>40793</v>
      </c>
      <c r="N62050" s="1">
        <v>40793</v>
      </c>
      <c r="O62050"/>
      <c r="P62050"/>
      <c r="Q62050"/>
      <c r="R62050"/>
    </row>
    <row r="62051" spans="1:18" hidden="1" x14ac:dyDescent="0.2">
      <c r="A62051" t="s">
        <v>212190</v>
      </c>
      <c r="B62051" t="s">
        <v>212191</v>
      </c>
      <c r="C62051" t="s">
        <v>212192</v>
      </c>
      <c r="D62051" t="s">
        <v>21731</v>
      </c>
      <c r="E62051" t="s">
        <v>43</v>
      </c>
      <c r="F62051" t="s">
        <v>18</v>
      </c>
      <c r="G62051" t="s">
        <v>25</v>
      </c>
      <c r="H62051" t="s">
        <v>64</v>
      </c>
      <c r="I62051" t="s">
        <v>1221</v>
      </c>
      <c r="J62051" t="s">
        <v>1221</v>
      </c>
      <c r="K62051">
        <v>1</v>
      </c>
      <c r="L62051" s="1">
        <v>41699</v>
      </c>
      <c r="M62051" s="1">
        <v>42085</v>
      </c>
      <c r="N62051" s="1">
        <v>42085</v>
      </c>
      <c r="O62051"/>
      <c r="P62051"/>
      <c r="Q62051"/>
      <c r="R62051"/>
    </row>
    <row r="62052" spans="1:18" hidden="1" x14ac:dyDescent="0.2">
      <c r="A62052" t="s">
        <v>212193</v>
      </c>
      <c r="B62052" t="s">
        <v>212194</v>
      </c>
      <c r="C62052" t="s">
        <v>212195</v>
      </c>
      <c r="E62052" t="s">
        <v>43</v>
      </c>
      <c r="F62052" t="s">
        <v>18</v>
      </c>
      <c r="K62052">
        <v>1</v>
      </c>
      <c r="L62052" s="1">
        <v>41306</v>
      </c>
      <c r="M62052" s="1">
        <v>41306</v>
      </c>
      <c r="N62052" s="1">
        <v>41306</v>
      </c>
      <c r="O62052"/>
      <c r="P62052"/>
      <c r="Q62052"/>
      <c r="R62052"/>
    </row>
    <row r="62053" spans="1:18" x14ac:dyDescent="0.2">
      <c r="A62053" t="s">
        <v>212196</v>
      </c>
      <c r="B62053" t="s">
        <v>212197</v>
      </c>
      <c r="C62053" t="s">
        <v>212198</v>
      </c>
      <c r="D62053" t="s">
        <v>212199</v>
      </c>
      <c r="E62053">
        <v>20000</v>
      </c>
      <c r="F62053" t="s">
        <v>18</v>
      </c>
      <c r="G62053" t="s">
        <v>25</v>
      </c>
      <c r="H62053" t="s">
        <v>286</v>
      </c>
      <c r="I62053" t="s">
        <v>1030</v>
      </c>
      <c r="J62053" t="s">
        <v>1030</v>
      </c>
      <c r="K62053">
        <v>1</v>
      </c>
      <c r="L62053" s="1">
        <v>41275</v>
      </c>
      <c r="M62053" s="1">
        <v>41856</v>
      </c>
      <c r="N62053" s="1">
        <v>41856</v>
      </c>
    </row>
    <row r="62054" spans="1:18" x14ac:dyDescent="0.2">
      <c r="A62054" t="s">
        <v>212200</v>
      </c>
      <c r="B62054" t="s">
        <v>212201</v>
      </c>
      <c r="C62054" t="s">
        <v>212202</v>
      </c>
      <c r="D62054" t="s">
        <v>212203</v>
      </c>
      <c r="E62054">
        <v>10000</v>
      </c>
      <c r="F62054" t="s">
        <v>18</v>
      </c>
      <c r="G62054" t="s">
        <v>25</v>
      </c>
      <c r="H62054" t="s">
        <v>430</v>
      </c>
      <c r="I62054" t="s">
        <v>1750</v>
      </c>
      <c r="J62054" t="s">
        <v>15527</v>
      </c>
      <c r="K62054">
        <v>1</v>
      </c>
      <c r="L62054" s="1">
        <v>40664</v>
      </c>
      <c r="M62054" s="1">
        <v>41129</v>
      </c>
      <c r="N62054" s="1">
        <v>41129</v>
      </c>
    </row>
    <row r="62055" spans="1:18" x14ac:dyDescent="0.2">
      <c r="A62055" t="s">
        <v>212204</v>
      </c>
      <c r="B62055" t="s">
        <v>212205</v>
      </c>
      <c r="D62055" t="s">
        <v>741</v>
      </c>
      <c r="E62055">
        <v>3780000</v>
      </c>
      <c r="F62055" t="s">
        <v>18</v>
      </c>
      <c r="G62055" t="s">
        <v>165</v>
      </c>
      <c r="H62055" t="s">
        <v>166</v>
      </c>
      <c r="I62055" t="s">
        <v>167</v>
      </c>
      <c r="J62055" t="s">
        <v>167</v>
      </c>
      <c r="K62055">
        <v>1</v>
      </c>
      <c r="L62055" s="1">
        <v>37257</v>
      </c>
      <c r="M62055" s="1">
        <v>38880</v>
      </c>
      <c r="N62055" s="1">
        <v>38880</v>
      </c>
    </row>
    <row r="62056" spans="1:18" hidden="1" x14ac:dyDescent="0.2">
      <c r="A62056" t="s">
        <v>212206</v>
      </c>
      <c r="B62056" t="s">
        <v>212207</v>
      </c>
      <c r="C62056" t="s">
        <v>212208</v>
      </c>
      <c r="D62056" t="s">
        <v>248</v>
      </c>
      <c r="E62056">
        <v>16058170</v>
      </c>
      <c r="F62056" t="s">
        <v>18</v>
      </c>
      <c r="G62056" t="s">
        <v>25</v>
      </c>
      <c r="H62056" t="s">
        <v>64</v>
      </c>
      <c r="I62056" t="s">
        <v>95</v>
      </c>
      <c r="J62056" t="s">
        <v>95</v>
      </c>
      <c r="K62056">
        <v>2</v>
      </c>
      <c r="L62056" s="1">
        <v>41094</v>
      </c>
      <c r="M62056" s="1">
        <v>41695</v>
      </c>
      <c r="N62056" s="1">
        <v>42164</v>
      </c>
      <c r="O62056"/>
      <c r="P62056"/>
      <c r="Q62056"/>
      <c r="R62056"/>
    </row>
    <row r="62057" spans="1:18" x14ac:dyDescent="0.2">
      <c r="A62057" t="s">
        <v>212209</v>
      </c>
      <c r="B62057" t="s">
        <v>212210</v>
      </c>
      <c r="C62057" t="s">
        <v>212211</v>
      </c>
      <c r="D62057" t="s">
        <v>212212</v>
      </c>
      <c r="E62057">
        <v>315000</v>
      </c>
      <c r="F62057" t="s">
        <v>18</v>
      </c>
      <c r="G62057" t="s">
        <v>19</v>
      </c>
      <c r="H62057">
        <v>2</v>
      </c>
      <c r="I62057" t="s">
        <v>3554</v>
      </c>
      <c r="J62057" t="s">
        <v>3554</v>
      </c>
      <c r="K62057">
        <v>1</v>
      </c>
      <c r="L62057" s="1">
        <v>41605</v>
      </c>
      <c r="M62057" s="1">
        <v>41975</v>
      </c>
      <c r="N62057" s="1">
        <v>41975</v>
      </c>
    </row>
    <row r="62058" spans="1:18" hidden="1" x14ac:dyDescent="0.2">
      <c r="A62058" t="s">
        <v>212213</v>
      </c>
      <c r="B62058" t="s">
        <v>212214</v>
      </c>
      <c r="C62058" t="s">
        <v>212215</v>
      </c>
      <c r="D62058" t="s">
        <v>36</v>
      </c>
      <c r="E62058" t="s">
        <v>43</v>
      </c>
      <c r="F62058" t="s">
        <v>207</v>
      </c>
      <c r="G62058" t="s">
        <v>25</v>
      </c>
      <c r="H62058" t="s">
        <v>106</v>
      </c>
      <c r="I62058" t="s">
        <v>107</v>
      </c>
      <c r="J62058" t="s">
        <v>108</v>
      </c>
      <c r="K62058">
        <v>1</v>
      </c>
      <c r="L62058" s="1">
        <v>37987</v>
      </c>
      <c r="M62058" s="1">
        <v>41624</v>
      </c>
      <c r="N62058" s="1">
        <v>41624</v>
      </c>
      <c r="O62058"/>
      <c r="P62058"/>
      <c r="Q62058"/>
      <c r="R62058"/>
    </row>
    <row r="62059" spans="1:18" hidden="1" x14ac:dyDescent="0.2">
      <c r="A62059" t="s">
        <v>212216</v>
      </c>
      <c r="B62059" t="s">
        <v>212217</v>
      </c>
      <c r="C62059" t="s">
        <v>212218</v>
      </c>
      <c r="D62059" t="s">
        <v>212219</v>
      </c>
      <c r="E62059">
        <v>187884937</v>
      </c>
      <c r="F62059" t="s">
        <v>689</v>
      </c>
      <c r="G62059" t="s">
        <v>25</v>
      </c>
      <c r="H62059" t="s">
        <v>64</v>
      </c>
      <c r="I62059" t="s">
        <v>65</v>
      </c>
      <c r="J62059" t="s">
        <v>1402</v>
      </c>
      <c r="K62059">
        <v>7</v>
      </c>
      <c r="L62059" s="1">
        <v>38353</v>
      </c>
      <c r="M62059" s="1">
        <v>39967</v>
      </c>
      <c r="N62059" s="1">
        <v>41319</v>
      </c>
      <c r="O62059"/>
      <c r="P62059"/>
      <c r="Q62059"/>
      <c r="R62059"/>
    </row>
    <row r="62060" spans="1:18" hidden="1" x14ac:dyDescent="0.2">
      <c r="A62060" t="s">
        <v>212220</v>
      </c>
      <c r="B62060" t="s">
        <v>212221</v>
      </c>
      <c r="C62060" t="s">
        <v>212222</v>
      </c>
      <c r="D62060" t="s">
        <v>212223</v>
      </c>
      <c r="E62060">
        <v>4910000</v>
      </c>
      <c r="F62060" t="s">
        <v>18</v>
      </c>
      <c r="G62060" t="s">
        <v>25</v>
      </c>
      <c r="H62060" t="s">
        <v>64</v>
      </c>
      <c r="I62060" t="s">
        <v>1221</v>
      </c>
      <c r="J62060" t="s">
        <v>1221</v>
      </c>
      <c r="K62060">
        <v>7</v>
      </c>
      <c r="L62060" s="1">
        <v>40544</v>
      </c>
      <c r="M62060" s="1">
        <v>40179</v>
      </c>
      <c r="N62060" s="1">
        <v>42307</v>
      </c>
      <c r="O62060"/>
      <c r="P62060"/>
      <c r="Q62060"/>
      <c r="R62060"/>
    </row>
    <row r="62061" spans="1:18" x14ac:dyDescent="0.2">
      <c r="A62061" t="s">
        <v>212224</v>
      </c>
      <c r="B62061" t="s">
        <v>212225</v>
      </c>
      <c r="C62061" t="s">
        <v>212226</v>
      </c>
      <c r="D62061" t="s">
        <v>212227</v>
      </c>
      <c r="E62061">
        <v>3000000</v>
      </c>
      <c r="F62061" t="s">
        <v>207</v>
      </c>
      <c r="G62061" t="s">
        <v>366</v>
      </c>
      <c r="H62061">
        <v>26</v>
      </c>
      <c r="I62061" t="s">
        <v>367</v>
      </c>
      <c r="J62061" t="s">
        <v>367</v>
      </c>
      <c r="K62061">
        <v>1</v>
      </c>
      <c r="L62061" s="1">
        <v>40179</v>
      </c>
      <c r="M62061" s="1">
        <v>42047</v>
      </c>
      <c r="N62061" s="1">
        <v>42047</v>
      </c>
    </row>
    <row r="62062" spans="1:18" hidden="1" x14ac:dyDescent="0.2">
      <c r="A62062" t="s">
        <v>212228</v>
      </c>
      <c r="B62062" t="s">
        <v>212229</v>
      </c>
      <c r="C62062" t="s">
        <v>212230</v>
      </c>
      <c r="D62062" t="s">
        <v>212231</v>
      </c>
      <c r="E62062">
        <v>58199900</v>
      </c>
      <c r="F62062" t="s">
        <v>18</v>
      </c>
      <c r="G62062" t="s">
        <v>25</v>
      </c>
      <c r="H62062" t="s">
        <v>158</v>
      </c>
      <c r="I62062" t="s">
        <v>244</v>
      </c>
      <c r="J62062" t="s">
        <v>20581</v>
      </c>
      <c r="K62062">
        <v>1</v>
      </c>
      <c r="M62062" s="1">
        <v>42172</v>
      </c>
      <c r="N62062" s="1">
        <v>42172</v>
      </c>
      <c r="O62062"/>
      <c r="P62062"/>
      <c r="Q62062"/>
      <c r="R62062"/>
    </row>
    <row r="62063" spans="1:18" x14ac:dyDescent="0.2">
      <c r="A62063" t="s">
        <v>212232</v>
      </c>
      <c r="B62063" t="s">
        <v>212233</v>
      </c>
      <c r="C62063" t="s">
        <v>212234</v>
      </c>
      <c r="D62063" t="s">
        <v>212235</v>
      </c>
      <c r="E62063">
        <v>740000</v>
      </c>
      <c r="F62063" t="s">
        <v>18</v>
      </c>
      <c r="G62063" t="s">
        <v>25</v>
      </c>
      <c r="H62063" t="s">
        <v>64</v>
      </c>
      <c r="I62063" t="s">
        <v>1221</v>
      </c>
      <c r="J62063" t="s">
        <v>1221</v>
      </c>
      <c r="K62063">
        <v>3</v>
      </c>
      <c r="L62063" s="1">
        <v>41275</v>
      </c>
      <c r="M62063" s="1">
        <v>41443</v>
      </c>
      <c r="N62063" s="1">
        <v>42131</v>
      </c>
    </row>
    <row r="62064" spans="1:18" hidden="1" x14ac:dyDescent="0.2">
      <c r="A62064" t="s">
        <v>212236</v>
      </c>
      <c r="B62064" t="s">
        <v>212237</v>
      </c>
      <c r="C62064" t="s">
        <v>212238</v>
      </c>
      <c r="D62064" t="s">
        <v>56</v>
      </c>
      <c r="E62064">
        <v>27226676</v>
      </c>
      <c r="F62064" t="s">
        <v>18</v>
      </c>
      <c r="G62064" t="s">
        <v>25</v>
      </c>
      <c r="H62064" t="s">
        <v>64</v>
      </c>
      <c r="I62064" t="s">
        <v>65</v>
      </c>
      <c r="J62064" t="s">
        <v>1419</v>
      </c>
      <c r="K62064">
        <v>4</v>
      </c>
      <c r="M62064" s="1">
        <v>38301</v>
      </c>
      <c r="N62064" s="1">
        <v>40350</v>
      </c>
      <c r="O62064"/>
      <c r="P62064"/>
      <c r="Q62064"/>
      <c r="R62064"/>
    </row>
    <row r="62065" spans="1:18" hidden="1" x14ac:dyDescent="0.2">
      <c r="A62065" t="s">
        <v>212239</v>
      </c>
      <c r="B62065" t="s">
        <v>212240</v>
      </c>
      <c r="C62065" t="s">
        <v>212241</v>
      </c>
      <c r="D62065" t="s">
        <v>42</v>
      </c>
      <c r="E62065">
        <v>2482058</v>
      </c>
      <c r="F62065" t="s">
        <v>18</v>
      </c>
      <c r="G62065" t="s">
        <v>1062</v>
      </c>
      <c r="H62065">
        <v>7</v>
      </c>
      <c r="I62065" t="s">
        <v>18881</v>
      </c>
      <c r="J62065" t="s">
        <v>18882</v>
      </c>
      <c r="K62065">
        <v>3</v>
      </c>
      <c r="L62065" s="1">
        <v>39083</v>
      </c>
      <c r="M62065" s="1">
        <v>39412</v>
      </c>
      <c r="N62065" s="1">
        <v>40443</v>
      </c>
      <c r="O62065"/>
      <c r="P62065"/>
      <c r="Q62065"/>
      <c r="R62065"/>
    </row>
    <row r="62066" spans="1:18" hidden="1" x14ac:dyDescent="0.2">
      <c r="A62066" t="s">
        <v>212242</v>
      </c>
      <c r="B62066" t="s">
        <v>212243</v>
      </c>
      <c r="C62066" t="s">
        <v>212244</v>
      </c>
      <c r="D62066" t="s">
        <v>212245</v>
      </c>
      <c r="E62066" t="s">
        <v>43</v>
      </c>
      <c r="F62066" t="s">
        <v>18</v>
      </c>
      <c r="G62066" t="s">
        <v>25</v>
      </c>
      <c r="H62066" t="s">
        <v>9102</v>
      </c>
      <c r="I62066" t="s">
        <v>33857</v>
      </c>
      <c r="J62066" t="s">
        <v>33857</v>
      </c>
      <c r="K62066">
        <v>1</v>
      </c>
      <c r="M62066" s="1">
        <v>41927</v>
      </c>
      <c r="N62066" s="1">
        <v>41927</v>
      </c>
      <c r="O62066"/>
      <c r="P62066"/>
      <c r="Q62066"/>
      <c r="R62066"/>
    </row>
    <row r="62067" spans="1:18" hidden="1" x14ac:dyDescent="0.2">
      <c r="A62067" t="s">
        <v>212246</v>
      </c>
      <c r="B62067" t="s">
        <v>212247</v>
      </c>
      <c r="C62067" t="s">
        <v>212248</v>
      </c>
      <c r="D62067" t="s">
        <v>77146</v>
      </c>
      <c r="E62067">
        <v>70430000</v>
      </c>
      <c r="F62067" t="s">
        <v>689</v>
      </c>
      <c r="G62067" t="s">
        <v>37</v>
      </c>
      <c r="H62067">
        <v>30</v>
      </c>
      <c r="I62067" t="s">
        <v>386</v>
      </c>
      <c r="J62067" t="s">
        <v>386</v>
      </c>
      <c r="K62067">
        <v>3</v>
      </c>
      <c r="M62067" s="1">
        <v>40483</v>
      </c>
      <c r="N62067" s="1">
        <v>40634</v>
      </c>
      <c r="O62067"/>
      <c r="P62067"/>
      <c r="Q62067"/>
      <c r="R62067"/>
    </row>
    <row r="62068" spans="1:18" hidden="1" x14ac:dyDescent="0.2">
      <c r="A62068" t="s">
        <v>212249</v>
      </c>
      <c r="B62068" t="s">
        <v>212250</v>
      </c>
      <c r="C62068" t="s">
        <v>212251</v>
      </c>
      <c r="D62068" t="s">
        <v>212252</v>
      </c>
      <c r="E62068" t="s">
        <v>43</v>
      </c>
      <c r="F62068" t="s">
        <v>18</v>
      </c>
      <c r="G62068" t="s">
        <v>25</v>
      </c>
      <c r="H62068" t="s">
        <v>99</v>
      </c>
      <c r="I62068" t="s">
        <v>100</v>
      </c>
      <c r="J62068" t="s">
        <v>105434</v>
      </c>
      <c r="K62068">
        <v>1</v>
      </c>
      <c r="L62068" s="1">
        <v>40932</v>
      </c>
      <c r="M62068" s="1">
        <v>41435</v>
      </c>
      <c r="N62068" s="1">
        <v>41435</v>
      </c>
      <c r="O62068"/>
      <c r="P62068"/>
      <c r="Q62068"/>
      <c r="R62068"/>
    </row>
    <row r="62069" spans="1:18" hidden="1" x14ac:dyDescent="0.2">
      <c r="A62069" t="s">
        <v>212253</v>
      </c>
      <c r="B62069" t="s">
        <v>212254</v>
      </c>
      <c r="C62069" t="s">
        <v>212255</v>
      </c>
      <c r="D62069" t="s">
        <v>127</v>
      </c>
      <c r="E62069" t="s">
        <v>43</v>
      </c>
      <c r="F62069" t="s">
        <v>207</v>
      </c>
      <c r="G62069" t="s">
        <v>25</v>
      </c>
      <c r="H62069" t="s">
        <v>972</v>
      </c>
      <c r="I62069" t="s">
        <v>14042</v>
      </c>
      <c r="J62069" t="s">
        <v>31221</v>
      </c>
      <c r="K62069">
        <v>1</v>
      </c>
      <c r="L62069" s="1">
        <v>41302</v>
      </c>
      <c r="M62069" s="1">
        <v>41606</v>
      </c>
      <c r="N62069" s="1">
        <v>41606</v>
      </c>
      <c r="O62069"/>
      <c r="P62069"/>
      <c r="Q62069"/>
      <c r="R62069"/>
    </row>
    <row r="62070" spans="1:18" hidden="1" x14ac:dyDescent="0.2">
      <c r="A62070" t="s">
        <v>212256</v>
      </c>
      <c r="B62070" t="s">
        <v>212257</v>
      </c>
      <c r="C62070" t="s">
        <v>212258</v>
      </c>
      <c r="D62070" t="s">
        <v>8644</v>
      </c>
      <c r="E62070" t="s">
        <v>43</v>
      </c>
      <c r="F62070" t="s">
        <v>18</v>
      </c>
      <c r="G62070" t="s">
        <v>2318</v>
      </c>
      <c r="H62070">
        <v>4</v>
      </c>
      <c r="I62070" t="s">
        <v>8863</v>
      </c>
      <c r="J62070" t="s">
        <v>8863</v>
      </c>
      <c r="K62070">
        <v>1</v>
      </c>
      <c r="L62070" s="1">
        <v>41275</v>
      </c>
      <c r="M62070" s="1">
        <v>42031</v>
      </c>
      <c r="N62070" s="1">
        <v>42031</v>
      </c>
      <c r="O62070"/>
      <c r="P62070"/>
      <c r="Q62070"/>
      <c r="R62070"/>
    </row>
    <row r="62071" spans="1:18" hidden="1" x14ac:dyDescent="0.2">
      <c r="A62071" t="s">
        <v>212259</v>
      </c>
      <c r="B62071" t="s">
        <v>212260</v>
      </c>
      <c r="C62071" t="s">
        <v>212261</v>
      </c>
      <c r="D62071" t="s">
        <v>212262</v>
      </c>
      <c r="E62071">
        <v>70225</v>
      </c>
      <c r="F62071" t="s">
        <v>18</v>
      </c>
      <c r="K62071">
        <v>2</v>
      </c>
      <c r="L62071" s="1">
        <v>41225</v>
      </c>
      <c r="M62071" s="1">
        <v>41163</v>
      </c>
      <c r="N62071" s="1">
        <v>41883</v>
      </c>
      <c r="O62071"/>
      <c r="P62071"/>
      <c r="Q62071"/>
      <c r="R62071"/>
    </row>
    <row r="62072" spans="1:18" hidden="1" x14ac:dyDescent="0.2">
      <c r="A62072" t="s">
        <v>212263</v>
      </c>
      <c r="B62072" t="s">
        <v>212264</v>
      </c>
      <c r="C62072" t="s">
        <v>212265</v>
      </c>
      <c r="D62072" t="s">
        <v>1247</v>
      </c>
      <c r="E62072">
        <v>850000</v>
      </c>
      <c r="F62072" t="s">
        <v>18</v>
      </c>
      <c r="G62072" t="s">
        <v>25</v>
      </c>
      <c r="H62072" t="s">
        <v>265</v>
      </c>
      <c r="I62072" t="s">
        <v>5428</v>
      </c>
      <c r="J62072" t="s">
        <v>5428</v>
      </c>
      <c r="K62072">
        <v>1</v>
      </c>
      <c r="M62072" s="1">
        <v>41169</v>
      </c>
      <c r="N62072" s="1">
        <v>41169</v>
      </c>
      <c r="O62072"/>
      <c r="P62072"/>
      <c r="Q62072"/>
      <c r="R62072"/>
    </row>
    <row r="62073" spans="1:18" x14ac:dyDescent="0.2">
      <c r="A62073" t="s">
        <v>212266</v>
      </c>
      <c r="B62073" t="s">
        <v>212267</v>
      </c>
      <c r="C62073" t="s">
        <v>212268</v>
      </c>
      <c r="D62073" t="s">
        <v>212269</v>
      </c>
      <c r="E62073">
        <v>400000</v>
      </c>
      <c r="F62073" t="s">
        <v>18</v>
      </c>
      <c r="G62073" t="s">
        <v>25</v>
      </c>
      <c r="H62073" t="s">
        <v>208</v>
      </c>
      <c r="I62073" t="s">
        <v>209</v>
      </c>
      <c r="J62073" t="s">
        <v>209</v>
      </c>
      <c r="K62073">
        <v>1</v>
      </c>
      <c r="L62073" s="1">
        <v>41136</v>
      </c>
      <c r="M62073" s="1">
        <v>42064</v>
      </c>
      <c r="N62073" s="1">
        <v>42064</v>
      </c>
    </row>
    <row r="62074" spans="1:18" x14ac:dyDescent="0.2">
      <c r="A62074" t="s">
        <v>212270</v>
      </c>
      <c r="B62074" t="s">
        <v>212271</v>
      </c>
      <c r="C62074" t="s">
        <v>212272</v>
      </c>
      <c r="D62074" t="s">
        <v>212273</v>
      </c>
      <c r="E62074">
        <v>40000</v>
      </c>
      <c r="F62074" t="s">
        <v>18</v>
      </c>
      <c r="G62074" t="s">
        <v>76</v>
      </c>
      <c r="H62074">
        <v>12</v>
      </c>
      <c r="I62074" t="s">
        <v>77</v>
      </c>
      <c r="J62074" t="s">
        <v>77</v>
      </c>
      <c r="K62074">
        <v>1</v>
      </c>
      <c r="L62074" s="1">
        <v>40544</v>
      </c>
      <c r="M62074" s="1">
        <v>41791</v>
      </c>
      <c r="N62074" s="1">
        <v>41791</v>
      </c>
    </row>
    <row r="62075" spans="1:18" x14ac:dyDescent="0.2">
      <c r="A62075" t="s">
        <v>212274</v>
      </c>
      <c r="B62075" t="s">
        <v>212275</v>
      </c>
      <c r="C62075" t="s">
        <v>212276</v>
      </c>
      <c r="D62075" t="s">
        <v>212277</v>
      </c>
      <c r="E62075">
        <v>25000000</v>
      </c>
      <c r="F62075" t="s">
        <v>18</v>
      </c>
      <c r="G62075" t="s">
        <v>37</v>
      </c>
      <c r="H62075">
        <v>22</v>
      </c>
      <c r="I62075" t="s">
        <v>38</v>
      </c>
      <c r="J62075" t="s">
        <v>38</v>
      </c>
      <c r="K62075">
        <v>3</v>
      </c>
      <c r="L62075" s="1">
        <v>41275</v>
      </c>
      <c r="M62075" s="1">
        <v>41395</v>
      </c>
      <c r="N62075" s="1">
        <v>42290</v>
      </c>
    </row>
    <row r="62076" spans="1:18" x14ac:dyDescent="0.2">
      <c r="A62076" t="s">
        <v>212278</v>
      </c>
      <c r="B62076" t="s">
        <v>212279</v>
      </c>
      <c r="C62076" t="s">
        <v>212280</v>
      </c>
      <c r="D62076" t="s">
        <v>41644</v>
      </c>
      <c r="E62076">
        <v>4150000</v>
      </c>
      <c r="F62076" t="s">
        <v>18</v>
      </c>
      <c r="G62076" t="s">
        <v>25</v>
      </c>
      <c r="H62076" t="s">
        <v>286</v>
      </c>
      <c r="I62076" t="s">
        <v>874</v>
      </c>
      <c r="J62076" t="s">
        <v>212281</v>
      </c>
      <c r="K62076">
        <v>6</v>
      </c>
      <c r="L62076" s="1">
        <v>41879</v>
      </c>
      <c r="M62076" s="1">
        <v>40299</v>
      </c>
      <c r="N62076" s="1">
        <v>42164</v>
      </c>
    </row>
    <row r="62077" spans="1:18" x14ac:dyDescent="0.2">
      <c r="A62077" t="s">
        <v>212282</v>
      </c>
      <c r="B62077" t="s">
        <v>212283</v>
      </c>
      <c r="C62077" t="s">
        <v>212284</v>
      </c>
      <c r="D62077" t="s">
        <v>196675</v>
      </c>
      <c r="E62077">
        <v>20000000</v>
      </c>
      <c r="F62077" t="s">
        <v>689</v>
      </c>
      <c r="G62077" t="s">
        <v>37</v>
      </c>
      <c r="K62077">
        <v>1</v>
      </c>
      <c r="L62077" s="1">
        <v>39661</v>
      </c>
      <c r="M62077" s="1">
        <v>40490</v>
      </c>
      <c r="N62077" s="1">
        <v>40490</v>
      </c>
    </row>
    <row r="62078" spans="1:18" hidden="1" x14ac:dyDescent="0.2">
      <c r="A62078" t="s">
        <v>212285</v>
      </c>
      <c r="B62078" t="s">
        <v>212286</v>
      </c>
      <c r="C62078" t="s">
        <v>212287</v>
      </c>
      <c r="D62078" t="s">
        <v>75</v>
      </c>
      <c r="E62078">
        <v>25073206</v>
      </c>
      <c r="F62078" t="s">
        <v>113</v>
      </c>
      <c r="G62078" t="s">
        <v>37</v>
      </c>
      <c r="H62078">
        <v>22</v>
      </c>
      <c r="I62078" t="s">
        <v>38</v>
      </c>
      <c r="J62078" t="s">
        <v>38</v>
      </c>
      <c r="K62078">
        <v>6</v>
      </c>
      <c r="L62078" s="1">
        <v>39814</v>
      </c>
      <c r="M62078" s="1">
        <v>38527</v>
      </c>
      <c r="N62078" s="1">
        <v>41061</v>
      </c>
      <c r="O62078"/>
      <c r="P62078"/>
      <c r="Q62078"/>
      <c r="R62078"/>
    </row>
    <row r="62079" spans="1:18" hidden="1" x14ac:dyDescent="0.2">
      <c r="A62079" t="s">
        <v>212288</v>
      </c>
      <c r="B62079" t="s">
        <v>212289</v>
      </c>
      <c r="C62079" t="s">
        <v>212290</v>
      </c>
      <c r="D62079" t="s">
        <v>3939</v>
      </c>
      <c r="E62079" t="s">
        <v>43</v>
      </c>
      <c r="F62079" t="s">
        <v>18</v>
      </c>
      <c r="G62079" t="s">
        <v>25</v>
      </c>
      <c r="H62079" t="s">
        <v>527</v>
      </c>
      <c r="I62079" t="s">
        <v>528</v>
      </c>
      <c r="J62079" t="s">
        <v>529</v>
      </c>
      <c r="K62079">
        <v>1</v>
      </c>
      <c r="L62079" s="1">
        <v>41061</v>
      </c>
      <c r="M62079" s="1">
        <v>41061</v>
      </c>
      <c r="N62079" s="1">
        <v>41061</v>
      </c>
      <c r="O62079"/>
      <c r="P62079"/>
      <c r="Q62079"/>
      <c r="R62079"/>
    </row>
    <row r="62080" spans="1:18" hidden="1" x14ac:dyDescent="0.2">
      <c r="A62080" t="s">
        <v>212291</v>
      </c>
      <c r="B62080" t="s">
        <v>212292</v>
      </c>
      <c r="C62080" t="s">
        <v>212293</v>
      </c>
      <c r="D62080" t="s">
        <v>212294</v>
      </c>
      <c r="E62080" t="s">
        <v>43</v>
      </c>
      <c r="F62080" t="s">
        <v>18</v>
      </c>
      <c r="G62080" t="s">
        <v>458</v>
      </c>
      <c r="H62080">
        <v>48</v>
      </c>
      <c r="I62080" t="s">
        <v>459</v>
      </c>
      <c r="J62080" t="s">
        <v>459</v>
      </c>
      <c r="K62080">
        <v>1</v>
      </c>
      <c r="L62080" s="1">
        <v>40556</v>
      </c>
      <c r="M62080" s="1">
        <v>40556</v>
      </c>
      <c r="N62080" s="1">
        <v>40556</v>
      </c>
      <c r="O62080"/>
      <c r="P62080"/>
      <c r="Q62080"/>
      <c r="R62080"/>
    </row>
    <row r="62081" spans="1:18" x14ac:dyDescent="0.2">
      <c r="A62081" t="s">
        <v>212295</v>
      </c>
      <c r="B62081" t="s">
        <v>212296</v>
      </c>
      <c r="C62081" t="s">
        <v>212297</v>
      </c>
      <c r="D62081" t="s">
        <v>5189</v>
      </c>
      <c r="E62081">
        <v>33500000</v>
      </c>
      <c r="F62081" t="s">
        <v>18</v>
      </c>
      <c r="G62081" t="s">
        <v>25</v>
      </c>
      <c r="H62081" t="s">
        <v>64</v>
      </c>
      <c r="I62081" t="s">
        <v>65</v>
      </c>
      <c r="J62081" t="s">
        <v>606</v>
      </c>
      <c r="K62081">
        <v>1</v>
      </c>
      <c r="L62081" s="1">
        <v>40940</v>
      </c>
      <c r="M62081" s="1">
        <v>41709</v>
      </c>
      <c r="N62081" s="1">
        <v>41709</v>
      </c>
    </row>
    <row r="62082" spans="1:18" x14ac:dyDescent="0.2">
      <c r="A62082" t="s">
        <v>212298</v>
      </c>
      <c r="B62082" t="s">
        <v>212299</v>
      </c>
      <c r="C62082" t="s">
        <v>212300</v>
      </c>
      <c r="D62082" t="s">
        <v>19434</v>
      </c>
      <c r="E62082">
        <v>4040000</v>
      </c>
      <c r="F62082" t="s">
        <v>18</v>
      </c>
      <c r="G62082" t="s">
        <v>552</v>
      </c>
      <c r="H62082">
        <v>29</v>
      </c>
      <c r="I62082" t="s">
        <v>749</v>
      </c>
      <c r="J62082" t="s">
        <v>749</v>
      </c>
      <c r="K62082">
        <v>1</v>
      </c>
      <c r="L62082" s="1">
        <v>38718</v>
      </c>
      <c r="M62082" s="1">
        <v>39493</v>
      </c>
      <c r="N62082" s="1">
        <v>39493</v>
      </c>
    </row>
    <row r="62083" spans="1:18" hidden="1" x14ac:dyDescent="0.2">
      <c r="A62083" t="s">
        <v>212301</v>
      </c>
      <c r="B62083" t="s">
        <v>212302</v>
      </c>
      <c r="C62083" t="s">
        <v>212303</v>
      </c>
      <c r="E62083">
        <v>7750000</v>
      </c>
      <c r="F62083" t="s">
        <v>18</v>
      </c>
      <c r="K62083">
        <v>1</v>
      </c>
      <c r="M62083" s="1">
        <v>36557</v>
      </c>
      <c r="N62083" s="1">
        <v>36557</v>
      </c>
      <c r="O62083"/>
      <c r="P62083"/>
      <c r="Q62083"/>
      <c r="R62083"/>
    </row>
    <row r="62084" spans="1:18" hidden="1" x14ac:dyDescent="0.2">
      <c r="A62084" t="s">
        <v>212304</v>
      </c>
      <c r="B62084" t="s">
        <v>212305</v>
      </c>
      <c r="C62084" t="s">
        <v>212306</v>
      </c>
      <c r="D62084" t="s">
        <v>1503</v>
      </c>
      <c r="E62084">
        <v>1262000</v>
      </c>
      <c r="F62084" t="s">
        <v>18</v>
      </c>
      <c r="G62084" t="s">
        <v>25</v>
      </c>
      <c r="H62084" t="s">
        <v>89</v>
      </c>
      <c r="I62084" t="s">
        <v>3569</v>
      </c>
      <c r="J62084" t="s">
        <v>25211</v>
      </c>
      <c r="K62084">
        <v>2</v>
      </c>
      <c r="L62084" s="1">
        <v>39083</v>
      </c>
      <c r="M62084" s="1">
        <v>40429</v>
      </c>
      <c r="N62084" s="1">
        <v>41743</v>
      </c>
      <c r="O62084"/>
      <c r="P62084"/>
      <c r="Q62084"/>
      <c r="R62084"/>
    </row>
    <row r="62085" spans="1:18" hidden="1" x14ac:dyDescent="0.2">
      <c r="A62085" t="s">
        <v>212307</v>
      </c>
      <c r="B62085" t="s">
        <v>212308</v>
      </c>
      <c r="C62085" t="s">
        <v>212309</v>
      </c>
      <c r="D62085" t="s">
        <v>42</v>
      </c>
      <c r="E62085">
        <v>3000000</v>
      </c>
      <c r="F62085" t="s">
        <v>18</v>
      </c>
      <c r="G62085" t="s">
        <v>25</v>
      </c>
      <c r="H62085" t="s">
        <v>64</v>
      </c>
      <c r="I62085" t="s">
        <v>6512</v>
      </c>
      <c r="J62085" t="s">
        <v>13131</v>
      </c>
      <c r="K62085">
        <v>1</v>
      </c>
      <c r="M62085" s="1">
        <v>41015</v>
      </c>
      <c r="N62085" s="1">
        <v>41015</v>
      </c>
      <c r="O62085"/>
      <c r="P62085"/>
      <c r="Q62085"/>
      <c r="R62085"/>
    </row>
    <row r="62086" spans="1:18" hidden="1" x14ac:dyDescent="0.2">
      <c r="A62086" t="s">
        <v>212310</v>
      </c>
      <c r="B62086" t="s">
        <v>212311</v>
      </c>
      <c r="C62086" t="s">
        <v>212312</v>
      </c>
      <c r="D62086" t="s">
        <v>12718</v>
      </c>
      <c r="E62086">
        <v>4051316</v>
      </c>
      <c r="F62086" t="s">
        <v>18</v>
      </c>
      <c r="G62086" t="s">
        <v>322</v>
      </c>
      <c r="H62086">
        <v>7</v>
      </c>
      <c r="I62086" t="s">
        <v>20323</v>
      </c>
      <c r="J62086" t="s">
        <v>20323</v>
      </c>
      <c r="K62086">
        <v>1</v>
      </c>
      <c r="L62086" s="1">
        <v>42179</v>
      </c>
      <c r="M62086" s="1">
        <v>42179</v>
      </c>
      <c r="N62086" s="1">
        <v>42179</v>
      </c>
      <c r="O62086"/>
      <c r="P62086"/>
      <c r="Q62086"/>
      <c r="R62086"/>
    </row>
    <row r="62087" spans="1:18" hidden="1" x14ac:dyDescent="0.2">
      <c r="A62087" t="s">
        <v>212313</v>
      </c>
      <c r="B62087" t="s">
        <v>212314</v>
      </c>
      <c r="C62087" t="s">
        <v>212315</v>
      </c>
      <c r="D62087" t="s">
        <v>1384</v>
      </c>
      <c r="E62087">
        <v>9500000</v>
      </c>
      <c r="F62087" t="s">
        <v>113</v>
      </c>
      <c r="G62087" t="s">
        <v>25</v>
      </c>
      <c r="H62087" t="s">
        <v>64</v>
      </c>
      <c r="I62087" t="s">
        <v>65</v>
      </c>
      <c r="J62087" t="s">
        <v>1419</v>
      </c>
      <c r="K62087">
        <v>1</v>
      </c>
      <c r="M62087" s="1">
        <v>40148</v>
      </c>
      <c r="N62087" s="1">
        <v>40148</v>
      </c>
      <c r="O62087"/>
      <c r="P62087"/>
      <c r="Q62087"/>
      <c r="R62087"/>
    </row>
    <row r="62088" spans="1:18" hidden="1" x14ac:dyDescent="0.2">
      <c r="A62088" t="s">
        <v>212316</v>
      </c>
      <c r="B62088" t="s">
        <v>212317</v>
      </c>
      <c r="D62088" t="s">
        <v>56</v>
      </c>
      <c r="E62088">
        <v>9430000</v>
      </c>
      <c r="F62088" t="s">
        <v>18</v>
      </c>
      <c r="G62088" t="s">
        <v>25</v>
      </c>
      <c r="H62088" t="s">
        <v>89</v>
      </c>
      <c r="I62088" t="s">
        <v>1260</v>
      </c>
      <c r="J62088" t="s">
        <v>1783</v>
      </c>
      <c r="K62088">
        <v>3</v>
      </c>
      <c r="L62088" s="1">
        <v>28856</v>
      </c>
      <c r="M62088" s="1">
        <v>38610</v>
      </c>
      <c r="N62088" s="1">
        <v>39188</v>
      </c>
      <c r="O62088"/>
      <c r="P62088"/>
      <c r="Q62088"/>
      <c r="R62088"/>
    </row>
    <row r="62089" spans="1:18" x14ac:dyDescent="0.2">
      <c r="A62089" t="s">
        <v>212318</v>
      </c>
      <c r="B62089" t="s">
        <v>212319</v>
      </c>
      <c r="C62089" t="s">
        <v>212320</v>
      </c>
      <c r="E62089">
        <v>150000</v>
      </c>
      <c r="F62089" t="s">
        <v>18</v>
      </c>
      <c r="G62089" t="s">
        <v>25</v>
      </c>
      <c r="H62089" t="s">
        <v>158</v>
      </c>
      <c r="I62089" t="s">
        <v>244</v>
      </c>
      <c r="J62089" t="s">
        <v>244</v>
      </c>
      <c r="K62089">
        <v>1</v>
      </c>
      <c r="L62089" s="1">
        <v>42058</v>
      </c>
      <c r="M62089" s="1">
        <v>42314</v>
      </c>
      <c r="N62089" s="1">
        <v>42314</v>
      </c>
    </row>
    <row r="62090" spans="1:18" x14ac:dyDescent="0.2">
      <c r="A62090" t="s">
        <v>212321</v>
      </c>
      <c r="B62090" t="s">
        <v>212322</v>
      </c>
      <c r="D62090" t="s">
        <v>2479</v>
      </c>
      <c r="E62090">
        <v>5000</v>
      </c>
      <c r="F62090" t="s">
        <v>18</v>
      </c>
      <c r="G62090" t="s">
        <v>25</v>
      </c>
      <c r="H62090" t="s">
        <v>1330</v>
      </c>
      <c r="I62090" t="s">
        <v>4358</v>
      </c>
      <c r="J62090" t="s">
        <v>56973</v>
      </c>
      <c r="K62090">
        <v>1</v>
      </c>
      <c r="L62090" s="1">
        <v>41651</v>
      </c>
      <c r="M62090" s="1">
        <v>41762</v>
      </c>
      <c r="N62090" s="1">
        <v>41762</v>
      </c>
    </row>
    <row r="62091" spans="1:18" x14ac:dyDescent="0.2">
      <c r="A62091" t="s">
        <v>212323</v>
      </c>
      <c r="B62091" t="s">
        <v>212324</v>
      </c>
      <c r="C62091" t="s">
        <v>212325</v>
      </c>
      <c r="D62091" t="s">
        <v>212326</v>
      </c>
      <c r="E62091">
        <v>2900000</v>
      </c>
      <c r="F62091" t="s">
        <v>18</v>
      </c>
      <c r="G62091" t="s">
        <v>25</v>
      </c>
      <c r="H62091" t="s">
        <v>158</v>
      </c>
      <c r="I62091" t="s">
        <v>244</v>
      </c>
      <c r="J62091" t="s">
        <v>244</v>
      </c>
      <c r="K62091">
        <v>2</v>
      </c>
      <c r="L62091" s="1">
        <v>40969</v>
      </c>
      <c r="M62091" s="1">
        <v>41577</v>
      </c>
      <c r="N62091" s="1">
        <v>41851</v>
      </c>
    </row>
    <row r="62092" spans="1:18" x14ac:dyDescent="0.2">
      <c r="A62092" t="s">
        <v>212327</v>
      </c>
      <c r="B62092" t="s">
        <v>212328</v>
      </c>
      <c r="C62092" t="s">
        <v>212329</v>
      </c>
      <c r="D62092" t="s">
        <v>212330</v>
      </c>
      <c r="E62092">
        <v>4325000</v>
      </c>
      <c r="F62092" t="s">
        <v>113</v>
      </c>
      <c r="G62092" t="s">
        <v>25</v>
      </c>
      <c r="H62092" t="s">
        <v>64</v>
      </c>
      <c r="I62092" t="s">
        <v>65</v>
      </c>
      <c r="J62092" t="s">
        <v>1160</v>
      </c>
      <c r="K62092">
        <v>2</v>
      </c>
      <c r="L62092" s="1">
        <v>40695</v>
      </c>
      <c r="M62092" s="1">
        <v>40544</v>
      </c>
      <c r="N62092" s="1">
        <v>40722</v>
      </c>
    </row>
    <row r="62093" spans="1:18" hidden="1" x14ac:dyDescent="0.2">
      <c r="A62093" t="s">
        <v>212331</v>
      </c>
      <c r="B62093" t="s">
        <v>212332</v>
      </c>
      <c r="C62093" t="s">
        <v>212333</v>
      </c>
      <c r="D62093" t="s">
        <v>2479</v>
      </c>
      <c r="E62093">
        <v>91449</v>
      </c>
      <c r="F62093" t="s">
        <v>18</v>
      </c>
      <c r="G62093" t="s">
        <v>3403</v>
      </c>
      <c r="H62093">
        <v>7</v>
      </c>
      <c r="I62093" t="s">
        <v>3404</v>
      </c>
      <c r="J62093" t="s">
        <v>3404</v>
      </c>
      <c r="K62093">
        <v>2</v>
      </c>
      <c r="L62093" s="1">
        <v>41000</v>
      </c>
      <c r="M62093" s="1">
        <v>41153</v>
      </c>
      <c r="N62093" s="1">
        <v>41263</v>
      </c>
      <c r="O62093"/>
      <c r="P62093"/>
      <c r="Q62093"/>
      <c r="R62093"/>
    </row>
    <row r="62094" spans="1:18" x14ac:dyDescent="0.2">
      <c r="A62094" t="s">
        <v>212334</v>
      </c>
      <c r="B62094" t="s">
        <v>212335</v>
      </c>
      <c r="C62094" t="s">
        <v>212336</v>
      </c>
      <c r="D62094" t="s">
        <v>27163</v>
      </c>
      <c r="E62094">
        <v>20000</v>
      </c>
      <c r="F62094" t="s">
        <v>18</v>
      </c>
      <c r="G62094" t="s">
        <v>19</v>
      </c>
      <c r="H62094">
        <v>36</v>
      </c>
      <c r="I62094" t="s">
        <v>672</v>
      </c>
      <c r="J62094" t="s">
        <v>14160</v>
      </c>
      <c r="K62094">
        <v>1</v>
      </c>
      <c r="L62094" s="1">
        <v>41127</v>
      </c>
      <c r="M62094" s="1">
        <v>41127</v>
      </c>
      <c r="N62094" s="1">
        <v>41127</v>
      </c>
    </row>
    <row r="62095" spans="1:18" x14ac:dyDescent="0.2">
      <c r="A62095" t="s">
        <v>212337</v>
      </c>
      <c r="B62095" t="s">
        <v>212338</v>
      </c>
      <c r="C62095" t="s">
        <v>212339</v>
      </c>
      <c r="D62095" t="s">
        <v>69168</v>
      </c>
      <c r="E62095">
        <v>1600000</v>
      </c>
      <c r="F62095" t="s">
        <v>18</v>
      </c>
      <c r="G62095" t="s">
        <v>650</v>
      </c>
      <c r="H62095">
        <v>16</v>
      </c>
      <c r="I62095" t="s">
        <v>32299</v>
      </c>
      <c r="J62095" t="s">
        <v>32299</v>
      </c>
      <c r="K62095">
        <v>4</v>
      </c>
      <c r="L62095" s="1">
        <v>41122</v>
      </c>
      <c r="M62095" s="1">
        <v>41122</v>
      </c>
      <c r="N62095" s="1">
        <v>42110</v>
      </c>
    </row>
    <row r="62096" spans="1:18" hidden="1" x14ac:dyDescent="0.2">
      <c r="A62096" t="s">
        <v>212340</v>
      </c>
      <c r="B62096" t="s">
        <v>212341</v>
      </c>
      <c r="C62096" t="s">
        <v>212342</v>
      </c>
      <c r="D62096" t="s">
        <v>212343</v>
      </c>
      <c r="E62096">
        <v>153068</v>
      </c>
      <c r="F62096" t="s">
        <v>18</v>
      </c>
      <c r="G62096" t="s">
        <v>128</v>
      </c>
      <c r="H62096" t="s">
        <v>1756</v>
      </c>
      <c r="I62096" t="s">
        <v>130</v>
      </c>
      <c r="J62096" t="s">
        <v>48810</v>
      </c>
      <c r="K62096">
        <v>1</v>
      </c>
      <c r="L62096" s="1">
        <v>41030</v>
      </c>
      <c r="M62096" s="1">
        <v>41061</v>
      </c>
      <c r="N62096" s="1">
        <v>41061</v>
      </c>
      <c r="O62096"/>
      <c r="P62096"/>
      <c r="Q62096"/>
      <c r="R62096"/>
    </row>
    <row r="62097" spans="1:18" x14ac:dyDescent="0.2">
      <c r="A62097" t="s">
        <v>212344</v>
      </c>
      <c r="B62097" t="s">
        <v>212345</v>
      </c>
      <c r="C62097" t="s">
        <v>212346</v>
      </c>
      <c r="D62097" t="s">
        <v>50347</v>
      </c>
      <c r="E62097">
        <v>1950000</v>
      </c>
      <c r="F62097" t="s">
        <v>18</v>
      </c>
      <c r="G62097" t="s">
        <v>25</v>
      </c>
      <c r="H62097" t="s">
        <v>64</v>
      </c>
      <c r="I62097" t="s">
        <v>65</v>
      </c>
      <c r="J62097" t="s">
        <v>71</v>
      </c>
      <c r="K62097">
        <v>2</v>
      </c>
      <c r="L62097" s="1">
        <v>40787</v>
      </c>
      <c r="M62097" s="1">
        <v>41019</v>
      </c>
      <c r="N62097" s="1">
        <v>41248</v>
      </c>
    </row>
    <row r="62098" spans="1:18" x14ac:dyDescent="0.2">
      <c r="A62098" t="s">
        <v>212347</v>
      </c>
      <c r="B62098" t="s">
        <v>212348</v>
      </c>
      <c r="C62098" t="s">
        <v>212349</v>
      </c>
      <c r="D62098" t="s">
        <v>212350</v>
      </c>
      <c r="E62098">
        <v>40000</v>
      </c>
      <c r="F62098" t="s">
        <v>18</v>
      </c>
      <c r="G62098" t="s">
        <v>128</v>
      </c>
      <c r="H62098" t="s">
        <v>129</v>
      </c>
      <c r="I62098" t="s">
        <v>130</v>
      </c>
      <c r="J62098" t="s">
        <v>130</v>
      </c>
      <c r="K62098">
        <v>1</v>
      </c>
      <c r="L62098" s="1">
        <v>41671</v>
      </c>
      <c r="M62098" s="1">
        <v>41779</v>
      </c>
      <c r="N62098" s="1">
        <v>41779</v>
      </c>
    </row>
    <row r="62099" spans="1:18" x14ac:dyDescent="0.2">
      <c r="A62099" t="s">
        <v>212351</v>
      </c>
      <c r="B62099" t="s">
        <v>212352</v>
      </c>
      <c r="C62099" t="s">
        <v>212353</v>
      </c>
      <c r="D62099" t="s">
        <v>212354</v>
      </c>
      <c r="E62099">
        <v>54000</v>
      </c>
      <c r="F62099" t="s">
        <v>18</v>
      </c>
      <c r="G62099" t="s">
        <v>25</v>
      </c>
      <c r="H62099" t="s">
        <v>106</v>
      </c>
      <c r="I62099" t="s">
        <v>107</v>
      </c>
      <c r="J62099" t="s">
        <v>108</v>
      </c>
      <c r="K62099">
        <v>1</v>
      </c>
      <c r="L62099" s="1">
        <v>41395</v>
      </c>
      <c r="M62099" s="1">
        <v>42024</v>
      </c>
      <c r="N62099" s="1">
        <v>42024</v>
      </c>
    </row>
    <row r="62100" spans="1:18" hidden="1" x14ac:dyDescent="0.2">
      <c r="A62100" t="s">
        <v>212355</v>
      </c>
      <c r="B62100" t="s">
        <v>212356</v>
      </c>
      <c r="C62100" t="s">
        <v>212357</v>
      </c>
      <c r="D62100" t="s">
        <v>56</v>
      </c>
      <c r="E62100">
        <v>27000000</v>
      </c>
      <c r="F62100" t="s">
        <v>207</v>
      </c>
      <c r="G62100" t="s">
        <v>222</v>
      </c>
      <c r="H62100">
        <v>2</v>
      </c>
      <c r="I62100" t="s">
        <v>223</v>
      </c>
      <c r="J62100" t="s">
        <v>223</v>
      </c>
      <c r="K62100">
        <v>1</v>
      </c>
      <c r="M62100" s="1">
        <v>41711</v>
      </c>
      <c r="N62100" s="1">
        <v>41711</v>
      </c>
      <c r="O62100"/>
      <c r="P62100"/>
      <c r="Q62100"/>
      <c r="R62100"/>
    </row>
    <row r="62101" spans="1:18" hidden="1" x14ac:dyDescent="0.2">
      <c r="A62101" t="s">
        <v>212358</v>
      </c>
      <c r="B62101" t="s">
        <v>212359</v>
      </c>
      <c r="D62101" t="s">
        <v>42</v>
      </c>
      <c r="E62101">
        <v>147000</v>
      </c>
      <c r="F62101" t="s">
        <v>18</v>
      </c>
      <c r="G62101" t="s">
        <v>25</v>
      </c>
      <c r="H62101" t="s">
        <v>64</v>
      </c>
      <c r="I62101" t="s">
        <v>4405</v>
      </c>
      <c r="J62101" t="s">
        <v>7565</v>
      </c>
      <c r="K62101">
        <v>1</v>
      </c>
      <c r="M62101" s="1">
        <v>41555</v>
      </c>
      <c r="N62101" s="1">
        <v>41555</v>
      </c>
      <c r="O62101"/>
      <c r="P62101"/>
      <c r="Q62101"/>
      <c r="R62101"/>
    </row>
    <row r="62102" spans="1:18" hidden="1" x14ac:dyDescent="0.2">
      <c r="A62102" t="s">
        <v>212360</v>
      </c>
      <c r="B62102" t="s">
        <v>212361</v>
      </c>
      <c r="C62102" t="s">
        <v>212362</v>
      </c>
      <c r="D62102" t="s">
        <v>56</v>
      </c>
      <c r="E62102">
        <v>3000000</v>
      </c>
      <c r="F62102" t="s">
        <v>207</v>
      </c>
      <c r="G62102" t="s">
        <v>222</v>
      </c>
      <c r="H62102">
        <v>7</v>
      </c>
      <c r="I62102" t="s">
        <v>293</v>
      </c>
      <c r="J62102" t="s">
        <v>293</v>
      </c>
      <c r="K62102">
        <v>1</v>
      </c>
      <c r="M62102" s="1">
        <v>41722</v>
      </c>
      <c r="N62102" s="1">
        <v>41722</v>
      </c>
      <c r="O62102"/>
      <c r="P62102"/>
      <c r="Q62102"/>
      <c r="R62102"/>
    </row>
    <row r="62103" spans="1:18" hidden="1" x14ac:dyDescent="0.2">
      <c r="A62103" t="s">
        <v>212363</v>
      </c>
      <c r="B62103" t="s">
        <v>212364</v>
      </c>
      <c r="C62103" t="s">
        <v>212365</v>
      </c>
      <c r="D62103" t="s">
        <v>56</v>
      </c>
      <c r="E62103">
        <v>60075000</v>
      </c>
      <c r="F62103" t="s">
        <v>18</v>
      </c>
      <c r="G62103" t="s">
        <v>25</v>
      </c>
      <c r="H62103" t="s">
        <v>158</v>
      </c>
      <c r="I62103" t="s">
        <v>244</v>
      </c>
      <c r="J62103" t="s">
        <v>327</v>
      </c>
      <c r="K62103">
        <v>2</v>
      </c>
      <c r="L62103" s="1">
        <v>39083</v>
      </c>
      <c r="M62103" s="1">
        <v>40142</v>
      </c>
      <c r="N62103" s="1">
        <v>40830</v>
      </c>
      <c r="O62103"/>
      <c r="P62103"/>
      <c r="Q62103"/>
      <c r="R62103"/>
    </row>
    <row r="62104" spans="1:18" hidden="1" x14ac:dyDescent="0.2">
      <c r="A62104" t="s">
        <v>212366</v>
      </c>
      <c r="B62104" t="s">
        <v>212367</v>
      </c>
      <c r="C62104" t="s">
        <v>212368</v>
      </c>
      <c r="D62104" t="s">
        <v>11153</v>
      </c>
      <c r="E62104">
        <v>110500000</v>
      </c>
      <c r="F62104" t="s">
        <v>113</v>
      </c>
      <c r="G62104" t="s">
        <v>25</v>
      </c>
      <c r="H62104" t="s">
        <v>64</v>
      </c>
      <c r="I62104" t="s">
        <v>65</v>
      </c>
      <c r="J62104" t="s">
        <v>1251</v>
      </c>
      <c r="K62104">
        <v>4</v>
      </c>
      <c r="L62104" s="1">
        <v>39417</v>
      </c>
      <c r="M62104" s="1">
        <v>39965</v>
      </c>
      <c r="N62104" s="1">
        <v>40974</v>
      </c>
      <c r="O62104"/>
      <c r="P62104"/>
      <c r="Q62104"/>
      <c r="R62104"/>
    </row>
    <row r="62105" spans="1:18" x14ac:dyDescent="0.2">
      <c r="A62105" t="s">
        <v>212369</v>
      </c>
      <c r="B62105" t="s">
        <v>212370</v>
      </c>
      <c r="C62105" t="s">
        <v>212371</v>
      </c>
      <c r="D62105" t="s">
        <v>4666</v>
      </c>
      <c r="E62105">
        <v>200000</v>
      </c>
      <c r="F62105" t="s">
        <v>18</v>
      </c>
      <c r="G62105" t="s">
        <v>25</v>
      </c>
      <c r="H62105" t="s">
        <v>44</v>
      </c>
      <c r="I62105" t="s">
        <v>282</v>
      </c>
      <c r="J62105" t="s">
        <v>282</v>
      </c>
      <c r="K62105">
        <v>2</v>
      </c>
      <c r="L62105" s="1">
        <v>40878</v>
      </c>
      <c r="M62105" s="1">
        <v>40933</v>
      </c>
      <c r="N62105" s="1">
        <v>41215</v>
      </c>
    </row>
    <row r="62106" spans="1:18" x14ac:dyDescent="0.2">
      <c r="A62106" t="s">
        <v>212372</v>
      </c>
      <c r="B62106" t="s">
        <v>212373</v>
      </c>
      <c r="C62106" t="s">
        <v>212374</v>
      </c>
      <c r="D62106" t="s">
        <v>209703</v>
      </c>
      <c r="E62106">
        <v>150000</v>
      </c>
      <c r="F62106" t="s">
        <v>18</v>
      </c>
      <c r="K62106">
        <v>1</v>
      </c>
      <c r="L62106" s="1">
        <v>40728</v>
      </c>
      <c r="M62106" s="1">
        <v>42125</v>
      </c>
      <c r="N62106" s="1">
        <v>42125</v>
      </c>
    </row>
    <row r="62107" spans="1:18" x14ac:dyDescent="0.2">
      <c r="A62107" t="s">
        <v>212375</v>
      </c>
      <c r="B62107" t="s">
        <v>212376</v>
      </c>
      <c r="C62107" t="s">
        <v>212377</v>
      </c>
      <c r="D62107" t="s">
        <v>766</v>
      </c>
      <c r="E62107">
        <v>67400000</v>
      </c>
      <c r="F62107" t="s">
        <v>18</v>
      </c>
      <c r="G62107" t="s">
        <v>25</v>
      </c>
      <c r="H62107" t="s">
        <v>190</v>
      </c>
      <c r="I62107" t="s">
        <v>191</v>
      </c>
      <c r="J62107" t="s">
        <v>191</v>
      </c>
      <c r="K62107">
        <v>2</v>
      </c>
      <c r="L62107" s="1">
        <v>37257</v>
      </c>
      <c r="M62107" s="1">
        <v>39332</v>
      </c>
      <c r="N62107" s="1">
        <v>40337</v>
      </c>
    </row>
    <row r="62108" spans="1:18" x14ac:dyDescent="0.2">
      <c r="A62108" t="s">
        <v>212378</v>
      </c>
      <c r="B62108" t="s">
        <v>212379</v>
      </c>
      <c r="C62108" t="s">
        <v>212380</v>
      </c>
      <c r="D62108" t="s">
        <v>12186</v>
      </c>
      <c r="E62108">
        <v>1000000</v>
      </c>
      <c r="F62108" t="s">
        <v>18</v>
      </c>
      <c r="G62108" t="s">
        <v>25</v>
      </c>
      <c r="H62108" t="s">
        <v>64</v>
      </c>
      <c r="I62108" t="s">
        <v>65</v>
      </c>
      <c r="J62108" t="s">
        <v>3616</v>
      </c>
      <c r="K62108">
        <v>1</v>
      </c>
      <c r="L62108" s="1">
        <v>41275</v>
      </c>
      <c r="M62108" s="1">
        <v>41579</v>
      </c>
      <c r="N62108" s="1">
        <v>41579</v>
      </c>
    </row>
    <row r="62109" spans="1:18" x14ac:dyDescent="0.2">
      <c r="A62109" t="s">
        <v>212381</v>
      </c>
      <c r="B62109" t="s">
        <v>212382</v>
      </c>
      <c r="C62109" t="s">
        <v>212383</v>
      </c>
      <c r="D62109" t="s">
        <v>212384</v>
      </c>
      <c r="E62109">
        <v>750000</v>
      </c>
      <c r="F62109" t="s">
        <v>207</v>
      </c>
      <c r="G62109" t="s">
        <v>25</v>
      </c>
      <c r="H62109" t="s">
        <v>64</v>
      </c>
      <c r="I62109" t="s">
        <v>65</v>
      </c>
      <c r="J62109" t="s">
        <v>71</v>
      </c>
      <c r="K62109">
        <v>1</v>
      </c>
      <c r="L62109" s="1">
        <v>39569</v>
      </c>
      <c r="M62109" s="1">
        <v>39864</v>
      </c>
      <c r="N62109" s="1">
        <v>39864</v>
      </c>
    </row>
    <row r="62110" spans="1:18" hidden="1" x14ac:dyDescent="0.2">
      <c r="A62110" t="s">
        <v>212385</v>
      </c>
      <c r="B62110" t="s">
        <v>212386</v>
      </c>
      <c r="C62110" t="s">
        <v>212387</v>
      </c>
      <c r="E62110" t="s">
        <v>43</v>
      </c>
      <c r="F62110" t="s">
        <v>207</v>
      </c>
      <c r="G62110" t="s">
        <v>25</v>
      </c>
      <c r="H62110" t="s">
        <v>106</v>
      </c>
      <c r="I62110" t="s">
        <v>107</v>
      </c>
      <c r="J62110" t="s">
        <v>108</v>
      </c>
      <c r="K62110">
        <v>1</v>
      </c>
      <c r="M62110" s="1">
        <v>42180</v>
      </c>
      <c r="N62110" s="1">
        <v>42180</v>
      </c>
      <c r="O62110"/>
      <c r="P62110"/>
      <c r="Q62110"/>
      <c r="R62110"/>
    </row>
    <row r="62111" spans="1:18" x14ac:dyDescent="0.2">
      <c r="A62111" t="s">
        <v>212388</v>
      </c>
      <c r="B62111" t="s">
        <v>212389</v>
      </c>
      <c r="C62111" t="s">
        <v>212390</v>
      </c>
      <c r="D62111" t="s">
        <v>212391</v>
      </c>
      <c r="E62111">
        <v>875000</v>
      </c>
      <c r="F62111" t="s">
        <v>18</v>
      </c>
      <c r="G62111" t="s">
        <v>25</v>
      </c>
      <c r="H62111" t="s">
        <v>430</v>
      </c>
      <c r="I62111" t="s">
        <v>528</v>
      </c>
      <c r="J62111" t="s">
        <v>18622</v>
      </c>
      <c r="K62111">
        <v>2</v>
      </c>
      <c r="L62111" s="1">
        <v>41640</v>
      </c>
      <c r="M62111" s="1">
        <v>41877</v>
      </c>
      <c r="N62111" s="1">
        <v>42327</v>
      </c>
    </row>
    <row r="62112" spans="1:18" hidden="1" x14ac:dyDescent="0.2">
      <c r="A62112" t="s">
        <v>212392</v>
      </c>
      <c r="B62112" t="s">
        <v>212393</v>
      </c>
      <c r="D62112" t="s">
        <v>212394</v>
      </c>
      <c r="E62112">
        <v>1000</v>
      </c>
      <c r="F62112" t="s">
        <v>18</v>
      </c>
      <c r="K62112">
        <v>1</v>
      </c>
      <c r="M62112" s="1">
        <v>42078</v>
      </c>
      <c r="N62112" s="1">
        <v>42078</v>
      </c>
      <c r="O62112"/>
      <c r="P62112"/>
      <c r="Q62112"/>
      <c r="R62112"/>
    </row>
    <row r="62113" spans="1:18" hidden="1" x14ac:dyDescent="0.2">
      <c r="A62113" t="s">
        <v>212395</v>
      </c>
      <c r="B62113" t="s">
        <v>212396</v>
      </c>
      <c r="C62113" t="s">
        <v>212397</v>
      </c>
      <c r="D62113" t="s">
        <v>8644</v>
      </c>
      <c r="E62113" t="s">
        <v>43</v>
      </c>
      <c r="F62113" t="s">
        <v>207</v>
      </c>
      <c r="K62113">
        <v>1</v>
      </c>
      <c r="M62113" s="1">
        <v>41974</v>
      </c>
      <c r="N62113" s="1">
        <v>41974</v>
      </c>
      <c r="O62113"/>
      <c r="P62113"/>
      <c r="Q62113"/>
      <c r="R62113"/>
    </row>
    <row r="62114" spans="1:18" hidden="1" x14ac:dyDescent="0.2">
      <c r="A62114" t="s">
        <v>212398</v>
      </c>
      <c r="B62114" t="s">
        <v>212399</v>
      </c>
      <c r="C62114" t="s">
        <v>212400</v>
      </c>
      <c r="D62114" t="s">
        <v>212401</v>
      </c>
      <c r="E62114">
        <v>12951969</v>
      </c>
      <c r="F62114" t="s">
        <v>18</v>
      </c>
      <c r="K62114">
        <v>1</v>
      </c>
      <c r="M62114" s="1">
        <v>41898</v>
      </c>
      <c r="N62114" s="1">
        <v>41898</v>
      </c>
      <c r="O62114"/>
      <c r="P62114"/>
      <c r="Q62114"/>
      <c r="R62114"/>
    </row>
    <row r="62115" spans="1:18" hidden="1" x14ac:dyDescent="0.2">
      <c r="A62115" t="s">
        <v>212402</v>
      </c>
      <c r="B62115" t="s">
        <v>212403</v>
      </c>
      <c r="C62115" t="s">
        <v>212404</v>
      </c>
      <c r="D62115" t="s">
        <v>70</v>
      </c>
      <c r="E62115">
        <v>46500000</v>
      </c>
      <c r="F62115" t="s">
        <v>18</v>
      </c>
      <c r="G62115" t="s">
        <v>513</v>
      </c>
      <c r="H62115">
        <v>34</v>
      </c>
      <c r="I62115" t="s">
        <v>514</v>
      </c>
      <c r="J62115" t="s">
        <v>515</v>
      </c>
      <c r="K62115">
        <v>2</v>
      </c>
      <c r="M62115" s="1">
        <v>41030</v>
      </c>
      <c r="N62115" s="1">
        <v>41321</v>
      </c>
      <c r="O62115"/>
      <c r="P62115"/>
      <c r="Q62115"/>
      <c r="R62115"/>
    </row>
    <row r="62116" spans="1:18" x14ac:dyDescent="0.2">
      <c r="A62116" t="s">
        <v>212405</v>
      </c>
      <c r="B62116" t="s">
        <v>212406</v>
      </c>
      <c r="C62116" t="s">
        <v>212407</v>
      </c>
      <c r="D62116" t="s">
        <v>50</v>
      </c>
      <c r="E62116">
        <v>3860000</v>
      </c>
      <c r="F62116" t="s">
        <v>207</v>
      </c>
      <c r="G62116" t="s">
        <v>552</v>
      </c>
      <c r="H62116">
        <v>29</v>
      </c>
      <c r="I62116" t="s">
        <v>749</v>
      </c>
      <c r="J62116" t="s">
        <v>749</v>
      </c>
      <c r="K62116">
        <v>1</v>
      </c>
      <c r="L62116" s="1">
        <v>34700</v>
      </c>
      <c r="M62116" s="1">
        <v>39609</v>
      </c>
      <c r="N62116" s="1">
        <v>39609</v>
      </c>
    </row>
    <row r="62117" spans="1:18" x14ac:dyDescent="0.2">
      <c r="A62117" t="s">
        <v>212408</v>
      </c>
      <c r="B62117" t="s">
        <v>212409</v>
      </c>
      <c r="C62117" t="s">
        <v>212410</v>
      </c>
      <c r="D62117" t="s">
        <v>212411</v>
      </c>
      <c r="E62117">
        <v>92000000</v>
      </c>
      <c r="F62117" t="s">
        <v>18</v>
      </c>
      <c r="G62117" t="s">
        <v>25</v>
      </c>
      <c r="H62117" t="s">
        <v>158</v>
      </c>
      <c r="I62117" t="s">
        <v>244</v>
      </c>
      <c r="J62117" t="s">
        <v>14023</v>
      </c>
      <c r="K62117">
        <v>1</v>
      </c>
      <c r="L62117" s="1">
        <v>37987</v>
      </c>
      <c r="M62117" s="1">
        <v>42151</v>
      </c>
      <c r="N62117" s="1">
        <v>42151</v>
      </c>
    </row>
    <row r="62118" spans="1:18" x14ac:dyDescent="0.2">
      <c r="A62118" t="s">
        <v>212412</v>
      </c>
      <c r="B62118" t="s">
        <v>212413</v>
      </c>
      <c r="C62118" t="s">
        <v>212414</v>
      </c>
      <c r="E62118">
        <v>6000000</v>
      </c>
      <c r="F62118" t="s">
        <v>18</v>
      </c>
      <c r="G62118" t="s">
        <v>25</v>
      </c>
      <c r="H62118" t="s">
        <v>430</v>
      </c>
      <c r="I62118" t="s">
        <v>7659</v>
      </c>
      <c r="J62118" t="s">
        <v>7659</v>
      </c>
      <c r="K62118">
        <v>1</v>
      </c>
      <c r="L62118" t="s">
        <v>59253</v>
      </c>
      <c r="M62118" s="1">
        <v>41912</v>
      </c>
      <c r="N62118" s="1">
        <v>41912</v>
      </c>
    </row>
    <row r="62119" spans="1:18" hidden="1" x14ac:dyDescent="0.2">
      <c r="A62119" t="s">
        <v>212415</v>
      </c>
      <c r="B62119" t="s">
        <v>212416</v>
      </c>
      <c r="C62119" t="s">
        <v>212417</v>
      </c>
      <c r="D62119" t="s">
        <v>8996</v>
      </c>
      <c r="E62119">
        <v>2200000</v>
      </c>
      <c r="F62119" t="s">
        <v>18</v>
      </c>
      <c r="G62119" t="s">
        <v>25</v>
      </c>
      <c r="H62119" t="s">
        <v>142</v>
      </c>
      <c r="I62119" t="s">
        <v>143</v>
      </c>
      <c r="J62119" t="s">
        <v>143</v>
      </c>
      <c r="K62119">
        <v>1</v>
      </c>
      <c r="M62119" s="1">
        <v>41925</v>
      </c>
      <c r="N62119" s="1">
        <v>41925</v>
      </c>
      <c r="O62119"/>
      <c r="P62119"/>
      <c r="Q62119"/>
      <c r="R62119"/>
    </row>
    <row r="62120" spans="1:18" hidden="1" x14ac:dyDescent="0.2">
      <c r="A62120" t="s">
        <v>212418</v>
      </c>
      <c r="B62120" t="s">
        <v>212419</v>
      </c>
      <c r="C62120" t="s">
        <v>212420</v>
      </c>
      <c r="D62120" t="s">
        <v>212421</v>
      </c>
      <c r="E62120">
        <v>250000</v>
      </c>
      <c r="F62120" t="s">
        <v>18</v>
      </c>
      <c r="K62120">
        <v>1</v>
      </c>
      <c r="M62120" s="1">
        <v>42036</v>
      </c>
      <c r="N62120" s="1">
        <v>42036</v>
      </c>
      <c r="O62120"/>
      <c r="P62120"/>
      <c r="Q62120"/>
      <c r="R62120"/>
    </row>
    <row r="62121" spans="1:18" x14ac:dyDescent="0.2">
      <c r="A62121" t="s">
        <v>212422</v>
      </c>
      <c r="B62121" t="s">
        <v>212423</v>
      </c>
      <c r="C62121" t="s">
        <v>212424</v>
      </c>
      <c r="D62121" t="s">
        <v>3110</v>
      </c>
      <c r="E62121">
        <v>27000000</v>
      </c>
      <c r="F62121" t="s">
        <v>18</v>
      </c>
      <c r="G62121" t="s">
        <v>25</v>
      </c>
      <c r="H62121" t="s">
        <v>64</v>
      </c>
      <c r="I62121" t="s">
        <v>65</v>
      </c>
      <c r="J62121" t="s">
        <v>26997</v>
      </c>
      <c r="K62121">
        <v>1</v>
      </c>
      <c r="L62121" s="1">
        <v>39814</v>
      </c>
      <c r="M62121" s="1">
        <v>41850</v>
      </c>
      <c r="N62121" s="1">
        <v>41850</v>
      </c>
    </row>
    <row r="62122" spans="1:18" hidden="1" x14ac:dyDescent="0.2">
      <c r="A62122" t="s">
        <v>212425</v>
      </c>
      <c r="B62122" t="s">
        <v>212426</v>
      </c>
      <c r="C62122" t="s">
        <v>212427</v>
      </c>
      <c r="D62122" t="s">
        <v>56</v>
      </c>
      <c r="E62122">
        <v>1410000</v>
      </c>
      <c r="F62122" t="s">
        <v>18</v>
      </c>
      <c r="G62122" t="s">
        <v>623</v>
      </c>
      <c r="H62122">
        <v>3</v>
      </c>
      <c r="I62122" t="s">
        <v>624</v>
      </c>
      <c r="J62122" t="s">
        <v>212428</v>
      </c>
      <c r="K62122">
        <v>1</v>
      </c>
      <c r="M62122" s="1">
        <v>39377</v>
      </c>
      <c r="N62122" s="1">
        <v>39377</v>
      </c>
      <c r="O62122"/>
      <c r="P62122"/>
      <c r="Q62122"/>
      <c r="R62122"/>
    </row>
    <row r="62123" spans="1:18" hidden="1" x14ac:dyDescent="0.2">
      <c r="A62123" t="s">
        <v>212429</v>
      </c>
      <c r="B62123" t="s">
        <v>212430</v>
      </c>
      <c r="C62123" t="s">
        <v>212431</v>
      </c>
      <c r="D62123" t="s">
        <v>212432</v>
      </c>
      <c r="E62123">
        <v>142332152</v>
      </c>
      <c r="F62123" t="s">
        <v>113</v>
      </c>
      <c r="G62123" t="s">
        <v>25</v>
      </c>
      <c r="H62123" t="s">
        <v>64</v>
      </c>
      <c r="I62123" t="s">
        <v>65</v>
      </c>
      <c r="J62123" t="s">
        <v>2706</v>
      </c>
      <c r="K62123">
        <v>8</v>
      </c>
      <c r="L62123" s="1">
        <v>38718</v>
      </c>
      <c r="M62123" s="1">
        <v>39203</v>
      </c>
      <c r="N62123" s="1">
        <v>41302</v>
      </c>
      <c r="O62123"/>
      <c r="P62123"/>
      <c r="Q62123"/>
      <c r="R62123"/>
    </row>
    <row r="62124" spans="1:18" hidden="1" x14ac:dyDescent="0.2">
      <c r="A62124" t="s">
        <v>212433</v>
      </c>
      <c r="B62124" t="s">
        <v>212434</v>
      </c>
      <c r="C62124" t="s">
        <v>212435</v>
      </c>
      <c r="D62124" t="s">
        <v>766</v>
      </c>
      <c r="E62124">
        <v>2620467</v>
      </c>
      <c r="F62124" t="s">
        <v>18</v>
      </c>
      <c r="G62124" t="s">
        <v>57</v>
      </c>
      <c r="H62124" t="s">
        <v>58</v>
      </c>
      <c r="I62124" t="s">
        <v>59</v>
      </c>
      <c r="J62124" t="s">
        <v>59</v>
      </c>
      <c r="K62124">
        <v>2</v>
      </c>
      <c r="M62124" s="1">
        <v>39984</v>
      </c>
      <c r="N62124" s="1">
        <v>40339</v>
      </c>
      <c r="O62124"/>
      <c r="P62124"/>
      <c r="Q62124"/>
      <c r="R62124"/>
    </row>
    <row r="62125" spans="1:18" hidden="1" x14ac:dyDescent="0.2">
      <c r="A62125" t="s">
        <v>212436</v>
      </c>
      <c r="B62125" t="s">
        <v>212437</v>
      </c>
      <c r="C62125" t="s">
        <v>212438</v>
      </c>
      <c r="D62125" t="s">
        <v>212439</v>
      </c>
      <c r="E62125" t="s">
        <v>43</v>
      </c>
      <c r="F62125" t="s">
        <v>18</v>
      </c>
      <c r="G62125" t="s">
        <v>25</v>
      </c>
      <c r="H62125" t="s">
        <v>106</v>
      </c>
      <c r="I62125" t="s">
        <v>107</v>
      </c>
      <c r="J62125" t="s">
        <v>108</v>
      </c>
      <c r="K62125">
        <v>1</v>
      </c>
      <c r="L62125" s="1">
        <v>39814</v>
      </c>
      <c r="M62125" s="1">
        <v>41564</v>
      </c>
      <c r="N62125" s="1">
        <v>41564</v>
      </c>
      <c r="O62125"/>
      <c r="P62125"/>
      <c r="Q62125"/>
      <c r="R62125"/>
    </row>
    <row r="62126" spans="1:18" x14ac:dyDescent="0.2">
      <c r="A62126" t="s">
        <v>212440</v>
      </c>
      <c r="B62126" t="s">
        <v>212441</v>
      </c>
      <c r="C62126" t="s">
        <v>212442</v>
      </c>
      <c r="D62126" t="s">
        <v>22215</v>
      </c>
      <c r="E62126">
        <v>420000</v>
      </c>
      <c r="F62126" t="s">
        <v>18</v>
      </c>
      <c r="G62126" t="s">
        <v>25</v>
      </c>
      <c r="H62126" t="s">
        <v>158</v>
      </c>
      <c r="I62126" t="s">
        <v>244</v>
      </c>
      <c r="J62126" t="s">
        <v>2277</v>
      </c>
      <c r="K62126">
        <v>1</v>
      </c>
      <c r="L62126" s="1">
        <v>40179</v>
      </c>
      <c r="M62126" s="1">
        <v>42153</v>
      </c>
      <c r="N62126" s="1">
        <v>42153</v>
      </c>
    </row>
    <row r="62127" spans="1:18" x14ac:dyDescent="0.2">
      <c r="A62127" t="s">
        <v>212443</v>
      </c>
      <c r="B62127" t="s">
        <v>212444</v>
      </c>
      <c r="C62127" t="s">
        <v>212445</v>
      </c>
      <c r="D62127" t="s">
        <v>192560</v>
      </c>
      <c r="E62127">
        <v>29500000</v>
      </c>
      <c r="F62127" t="s">
        <v>18</v>
      </c>
      <c r="G62127" t="s">
        <v>25</v>
      </c>
      <c r="H62127" t="s">
        <v>1011</v>
      </c>
      <c r="I62127" t="s">
        <v>1012</v>
      </c>
      <c r="J62127" t="s">
        <v>1012</v>
      </c>
      <c r="K62127">
        <v>3</v>
      </c>
      <c r="L62127" s="1">
        <v>39448</v>
      </c>
      <c r="M62127" s="1">
        <v>40554</v>
      </c>
      <c r="N62127" s="1">
        <v>42081</v>
      </c>
    </row>
    <row r="62128" spans="1:18" x14ac:dyDescent="0.2">
      <c r="A62128" t="s">
        <v>212446</v>
      </c>
      <c r="B62128" t="s">
        <v>212447</v>
      </c>
      <c r="C62128" t="s">
        <v>212448</v>
      </c>
      <c r="D62128" t="s">
        <v>212449</v>
      </c>
      <c r="E62128">
        <v>15000000</v>
      </c>
      <c r="F62128" t="s">
        <v>113</v>
      </c>
      <c r="G62128" t="s">
        <v>25</v>
      </c>
      <c r="H62128" t="s">
        <v>158</v>
      </c>
      <c r="I62128" t="s">
        <v>244</v>
      </c>
      <c r="J62128" t="s">
        <v>332</v>
      </c>
      <c r="K62128">
        <v>2</v>
      </c>
      <c r="L62128" s="1">
        <v>39448</v>
      </c>
      <c r="M62128" s="1">
        <v>39783</v>
      </c>
      <c r="N62128" s="1">
        <v>40409</v>
      </c>
    </row>
    <row r="62129" spans="1:18" hidden="1" x14ac:dyDescent="0.2">
      <c r="A62129" t="s">
        <v>212450</v>
      </c>
      <c r="B62129" t="s">
        <v>212451</v>
      </c>
      <c r="C62129" t="s">
        <v>212452</v>
      </c>
      <c r="D62129" t="s">
        <v>7593</v>
      </c>
      <c r="E62129">
        <v>25107</v>
      </c>
      <c r="F62129" t="s">
        <v>18</v>
      </c>
      <c r="G62129" t="s">
        <v>2887</v>
      </c>
      <c r="H62129">
        <v>6</v>
      </c>
      <c r="I62129" t="s">
        <v>70455</v>
      </c>
      <c r="J62129" t="s">
        <v>200465</v>
      </c>
      <c r="K62129">
        <v>2</v>
      </c>
      <c r="M62129" s="1">
        <v>41810</v>
      </c>
      <c r="N62129" s="1">
        <v>41944</v>
      </c>
      <c r="O62129"/>
      <c r="P62129"/>
      <c r="Q62129"/>
      <c r="R62129"/>
    </row>
    <row r="62130" spans="1:18" x14ac:dyDescent="0.2">
      <c r="A62130" t="s">
        <v>212453</v>
      </c>
      <c r="B62130" t="s">
        <v>212454</v>
      </c>
      <c r="C62130" t="s">
        <v>212455</v>
      </c>
      <c r="D62130" t="s">
        <v>42</v>
      </c>
      <c r="E62130">
        <v>6000000</v>
      </c>
      <c r="F62130" t="s">
        <v>689</v>
      </c>
      <c r="G62130" t="s">
        <v>25</v>
      </c>
      <c r="H62130" t="s">
        <v>972</v>
      </c>
      <c r="I62130" t="s">
        <v>4649</v>
      </c>
      <c r="J62130" t="s">
        <v>212456</v>
      </c>
      <c r="K62130">
        <v>1</v>
      </c>
      <c r="L62130" s="1">
        <v>38353</v>
      </c>
      <c r="M62130" s="1">
        <v>40081</v>
      </c>
      <c r="N62130" s="1">
        <v>40081</v>
      </c>
    </row>
    <row r="62131" spans="1:18" x14ac:dyDescent="0.2">
      <c r="A62131" t="s">
        <v>212457</v>
      </c>
      <c r="B62131" t="s">
        <v>212458</v>
      </c>
      <c r="C62131" t="s">
        <v>212459</v>
      </c>
      <c r="D62131" t="s">
        <v>56</v>
      </c>
      <c r="E62131">
        <v>18300000</v>
      </c>
      <c r="F62131" t="s">
        <v>689</v>
      </c>
      <c r="G62131" t="s">
        <v>25</v>
      </c>
      <c r="H62131" t="s">
        <v>64</v>
      </c>
      <c r="I62131" t="s">
        <v>65</v>
      </c>
      <c r="J62131" t="s">
        <v>984</v>
      </c>
      <c r="K62131">
        <v>3</v>
      </c>
      <c r="L62131" s="1">
        <v>38718</v>
      </c>
      <c r="M62131" s="1">
        <v>40192</v>
      </c>
      <c r="N62131" s="1">
        <v>41836</v>
      </c>
    </row>
    <row r="62132" spans="1:18" x14ac:dyDescent="0.2">
      <c r="A62132" t="s">
        <v>212460</v>
      </c>
      <c r="B62132" t="s">
        <v>212461</v>
      </c>
      <c r="C62132" t="s">
        <v>212462</v>
      </c>
      <c r="D62132" t="s">
        <v>56</v>
      </c>
      <c r="E62132">
        <v>3600000</v>
      </c>
      <c r="F62132" t="s">
        <v>18</v>
      </c>
      <c r="G62132" t="s">
        <v>1126</v>
      </c>
      <c r="H62132">
        <v>7</v>
      </c>
      <c r="I62132" t="s">
        <v>1127</v>
      </c>
      <c r="J62132" t="s">
        <v>1127</v>
      </c>
      <c r="K62132">
        <v>1</v>
      </c>
      <c r="L62132" s="1">
        <v>38657</v>
      </c>
      <c r="M62132" s="1">
        <v>40953</v>
      </c>
      <c r="N62132" s="1">
        <v>40953</v>
      </c>
    </row>
    <row r="62133" spans="1:18" hidden="1" x14ac:dyDescent="0.2">
      <c r="A62133" t="s">
        <v>212463</v>
      </c>
      <c r="B62133" t="s">
        <v>212464</v>
      </c>
      <c r="C62133" t="s">
        <v>212465</v>
      </c>
      <c r="D62133" t="s">
        <v>633</v>
      </c>
      <c r="E62133" t="s">
        <v>43</v>
      </c>
      <c r="F62133" t="s">
        <v>18</v>
      </c>
      <c r="G62133" t="s">
        <v>347</v>
      </c>
      <c r="H62133">
        <v>11</v>
      </c>
      <c r="I62133" t="s">
        <v>15347</v>
      </c>
      <c r="J62133" t="s">
        <v>15347</v>
      </c>
      <c r="K62133">
        <v>1</v>
      </c>
      <c r="L62133" s="1">
        <v>36526</v>
      </c>
      <c r="M62133" s="1">
        <v>41648</v>
      </c>
      <c r="N62133" s="1">
        <v>41648</v>
      </c>
      <c r="O62133"/>
      <c r="P62133"/>
      <c r="Q62133"/>
      <c r="R62133"/>
    </row>
    <row r="62134" spans="1:18" x14ac:dyDescent="0.2">
      <c r="A62134" t="s">
        <v>212466</v>
      </c>
      <c r="B62134" t="s">
        <v>212467</v>
      </c>
      <c r="C62134" t="s">
        <v>212468</v>
      </c>
      <c r="D62134" t="s">
        <v>56</v>
      </c>
      <c r="E62134">
        <v>8700000</v>
      </c>
      <c r="F62134" t="s">
        <v>18</v>
      </c>
      <c r="G62134" t="s">
        <v>25</v>
      </c>
      <c r="H62134" t="s">
        <v>808</v>
      </c>
      <c r="I62134" t="s">
        <v>809</v>
      </c>
      <c r="J62134" t="s">
        <v>809</v>
      </c>
      <c r="K62134">
        <v>2</v>
      </c>
      <c r="L62134" s="1">
        <v>40909</v>
      </c>
      <c r="M62134" s="1">
        <v>41375</v>
      </c>
      <c r="N62134" s="1">
        <v>42172</v>
      </c>
    </row>
    <row r="62135" spans="1:18" hidden="1" x14ac:dyDescent="0.2">
      <c r="A62135" t="s">
        <v>212469</v>
      </c>
      <c r="B62135" t="s">
        <v>212470</v>
      </c>
      <c r="C62135" t="s">
        <v>212471</v>
      </c>
      <c r="D62135" t="s">
        <v>7682</v>
      </c>
      <c r="E62135" t="s">
        <v>43</v>
      </c>
      <c r="F62135" t="s">
        <v>18</v>
      </c>
      <c r="G62135" t="s">
        <v>1126</v>
      </c>
      <c r="H62135">
        <v>25</v>
      </c>
      <c r="I62135" t="s">
        <v>50291</v>
      </c>
      <c r="J62135" t="s">
        <v>50291</v>
      </c>
      <c r="K62135">
        <v>1</v>
      </c>
      <c r="M62135" s="1">
        <v>41971</v>
      </c>
      <c r="N62135" s="1">
        <v>41971</v>
      </c>
      <c r="O62135"/>
      <c r="P62135"/>
      <c r="Q62135"/>
      <c r="R62135"/>
    </row>
    <row r="62136" spans="1:18" hidden="1" x14ac:dyDescent="0.2">
      <c r="A62136" t="s">
        <v>212472</v>
      </c>
      <c r="B62136" t="s">
        <v>212473</v>
      </c>
      <c r="C62136" t="s">
        <v>212474</v>
      </c>
      <c r="D62136" t="s">
        <v>56</v>
      </c>
      <c r="E62136">
        <v>20000000</v>
      </c>
      <c r="F62136" t="s">
        <v>18</v>
      </c>
      <c r="G62136" t="s">
        <v>128</v>
      </c>
      <c r="H62136" t="s">
        <v>129</v>
      </c>
      <c r="I62136" t="s">
        <v>130</v>
      </c>
      <c r="J62136" t="s">
        <v>130</v>
      </c>
      <c r="K62136">
        <v>1</v>
      </c>
      <c r="M62136" s="1">
        <v>38853</v>
      </c>
      <c r="N62136" s="1">
        <v>38853</v>
      </c>
      <c r="O62136"/>
      <c r="P62136"/>
      <c r="Q62136"/>
      <c r="R62136"/>
    </row>
    <row r="62137" spans="1:18" hidden="1" x14ac:dyDescent="0.2">
      <c r="A62137" t="s">
        <v>212475</v>
      </c>
      <c r="B62137" t="s">
        <v>212476</v>
      </c>
      <c r="C62137" t="s">
        <v>212477</v>
      </c>
      <c r="D62137" t="s">
        <v>2479</v>
      </c>
      <c r="E62137">
        <v>6620000</v>
      </c>
      <c r="F62137" t="s">
        <v>18</v>
      </c>
      <c r="G62137" t="s">
        <v>25</v>
      </c>
      <c r="H62137" t="s">
        <v>64</v>
      </c>
      <c r="I62137" t="s">
        <v>65</v>
      </c>
      <c r="J62137" t="s">
        <v>71</v>
      </c>
      <c r="K62137">
        <v>3</v>
      </c>
      <c r="L62137" s="1">
        <v>40969</v>
      </c>
      <c r="M62137" s="1">
        <v>41038</v>
      </c>
      <c r="N62137" s="1">
        <v>41319</v>
      </c>
      <c r="O62137"/>
      <c r="P62137"/>
      <c r="Q62137"/>
      <c r="R62137"/>
    </row>
    <row r="62138" spans="1:18" hidden="1" x14ac:dyDescent="0.2">
      <c r="A62138" t="s">
        <v>212478</v>
      </c>
      <c r="B62138" t="s">
        <v>212479</v>
      </c>
      <c r="C62138" t="s">
        <v>212480</v>
      </c>
      <c r="D62138" t="s">
        <v>212481</v>
      </c>
      <c r="E62138">
        <v>500000</v>
      </c>
      <c r="F62138" t="s">
        <v>18</v>
      </c>
      <c r="G62138" t="s">
        <v>25</v>
      </c>
      <c r="H62138" t="s">
        <v>64</v>
      </c>
      <c r="I62138" t="s">
        <v>65</v>
      </c>
      <c r="J62138" t="s">
        <v>606</v>
      </c>
      <c r="K62138">
        <v>1</v>
      </c>
      <c r="M62138" s="1">
        <v>41876</v>
      </c>
      <c r="N62138" s="1">
        <v>41876</v>
      </c>
      <c r="O62138"/>
      <c r="P62138"/>
      <c r="Q62138"/>
      <c r="R62138"/>
    </row>
    <row r="62139" spans="1:18" hidden="1" x14ac:dyDescent="0.2">
      <c r="A62139" t="s">
        <v>212482</v>
      </c>
      <c r="B62139" t="s">
        <v>212483</v>
      </c>
      <c r="C62139" t="s">
        <v>212484</v>
      </c>
      <c r="D62139" t="s">
        <v>56</v>
      </c>
      <c r="E62139">
        <v>10795700</v>
      </c>
      <c r="F62139" t="s">
        <v>18</v>
      </c>
      <c r="G62139" t="s">
        <v>25</v>
      </c>
      <c r="H62139" t="s">
        <v>286</v>
      </c>
      <c r="I62139" t="s">
        <v>3709</v>
      </c>
      <c r="J62139" t="s">
        <v>3709</v>
      </c>
      <c r="K62139">
        <v>3</v>
      </c>
      <c r="L62139" s="1">
        <v>38718</v>
      </c>
      <c r="M62139" s="1">
        <v>40192</v>
      </c>
      <c r="N62139" s="1">
        <v>41386</v>
      </c>
      <c r="O62139"/>
      <c r="P62139"/>
      <c r="Q62139"/>
      <c r="R62139"/>
    </row>
    <row r="62140" spans="1:18" hidden="1" x14ac:dyDescent="0.2">
      <c r="A62140" t="s">
        <v>212485</v>
      </c>
      <c r="B62140" t="s">
        <v>212486</v>
      </c>
      <c r="C62140" t="s">
        <v>212487</v>
      </c>
      <c r="D62140" t="s">
        <v>45391</v>
      </c>
      <c r="E62140">
        <v>7589724</v>
      </c>
      <c r="F62140" t="s">
        <v>18</v>
      </c>
      <c r="G62140" t="s">
        <v>25</v>
      </c>
      <c r="H62140" t="s">
        <v>64</v>
      </c>
      <c r="I62140" t="s">
        <v>65</v>
      </c>
      <c r="J62140" t="s">
        <v>1402</v>
      </c>
      <c r="K62140">
        <v>2</v>
      </c>
      <c r="M62140" s="1">
        <v>41809</v>
      </c>
      <c r="N62140" s="1">
        <v>41982</v>
      </c>
      <c r="O62140"/>
      <c r="P62140"/>
      <c r="Q62140"/>
      <c r="R62140"/>
    </row>
    <row r="62141" spans="1:18" x14ac:dyDescent="0.2">
      <c r="A62141" t="s">
        <v>212488</v>
      </c>
      <c r="B62141" t="s">
        <v>212489</v>
      </c>
      <c r="C62141" t="s">
        <v>212490</v>
      </c>
      <c r="D62141" t="s">
        <v>212491</v>
      </c>
      <c r="E62141">
        <v>24000000</v>
      </c>
      <c r="F62141" t="s">
        <v>113</v>
      </c>
      <c r="G62141" t="s">
        <v>25</v>
      </c>
      <c r="H62141" t="s">
        <v>64</v>
      </c>
      <c r="I62141" t="s">
        <v>65</v>
      </c>
      <c r="J62141" t="s">
        <v>1103</v>
      </c>
      <c r="K62141">
        <v>3</v>
      </c>
      <c r="L62141" s="1">
        <v>39264</v>
      </c>
      <c r="M62141" s="1">
        <v>39990</v>
      </c>
      <c r="N62141" s="1">
        <v>40780</v>
      </c>
    </row>
    <row r="62142" spans="1:18" hidden="1" x14ac:dyDescent="0.2">
      <c r="A62142" t="s">
        <v>212492</v>
      </c>
      <c r="B62142" t="s">
        <v>212493</v>
      </c>
      <c r="C62142" t="s">
        <v>212494</v>
      </c>
      <c r="D62142" t="s">
        <v>212495</v>
      </c>
      <c r="E62142">
        <v>5136706</v>
      </c>
      <c r="F62142" t="s">
        <v>113</v>
      </c>
      <c r="G62142" t="s">
        <v>25</v>
      </c>
      <c r="H62142" t="s">
        <v>808</v>
      </c>
      <c r="I62142" t="s">
        <v>809</v>
      </c>
      <c r="J62142" t="s">
        <v>4282</v>
      </c>
      <c r="K62142">
        <v>1</v>
      </c>
      <c r="L62142" s="1">
        <v>36892</v>
      </c>
      <c r="M62142" s="1">
        <v>40319</v>
      </c>
      <c r="N62142" s="1">
        <v>40319</v>
      </c>
      <c r="O62142"/>
      <c r="P62142"/>
      <c r="Q62142"/>
      <c r="R62142"/>
    </row>
    <row r="62143" spans="1:18" x14ac:dyDescent="0.2">
      <c r="A62143" t="s">
        <v>212496</v>
      </c>
      <c r="B62143" t="s">
        <v>212497</v>
      </c>
      <c r="C62143" t="s">
        <v>212498</v>
      </c>
      <c r="D62143" t="s">
        <v>212499</v>
      </c>
      <c r="E62143">
        <v>12000000</v>
      </c>
      <c r="F62143" t="s">
        <v>113</v>
      </c>
      <c r="G62143" t="s">
        <v>128</v>
      </c>
      <c r="H62143" t="s">
        <v>22506</v>
      </c>
      <c r="I62143" t="s">
        <v>3220</v>
      </c>
      <c r="J62143" t="s">
        <v>22507</v>
      </c>
      <c r="K62143">
        <v>1</v>
      </c>
      <c r="L62143" s="1">
        <v>38353</v>
      </c>
      <c r="M62143" s="1">
        <v>39478</v>
      </c>
      <c r="N62143" s="1">
        <v>39478</v>
      </c>
    </row>
    <row r="62144" spans="1:18" hidden="1" x14ac:dyDescent="0.2">
      <c r="A62144" t="s">
        <v>212500</v>
      </c>
      <c r="B62144" t="s">
        <v>212501</v>
      </c>
      <c r="C62144" t="s">
        <v>212502</v>
      </c>
      <c r="D62144" t="s">
        <v>264</v>
      </c>
      <c r="E62144">
        <v>25078167</v>
      </c>
      <c r="F62144" t="s">
        <v>18</v>
      </c>
      <c r="G62144" t="s">
        <v>25</v>
      </c>
      <c r="H62144" t="s">
        <v>158</v>
      </c>
      <c r="I62144" t="s">
        <v>244</v>
      </c>
      <c r="J62144" t="s">
        <v>327</v>
      </c>
      <c r="K62144">
        <v>4</v>
      </c>
      <c r="L62144" s="1">
        <v>39814</v>
      </c>
      <c r="M62144" s="1">
        <v>40186</v>
      </c>
      <c r="N62144" s="1">
        <v>41360</v>
      </c>
      <c r="O62144"/>
      <c r="P62144"/>
      <c r="Q62144"/>
      <c r="R62144"/>
    </row>
    <row r="62145" spans="1:18" hidden="1" x14ac:dyDescent="0.2">
      <c r="A62145" t="s">
        <v>212503</v>
      </c>
      <c r="B62145" t="s">
        <v>212504</v>
      </c>
      <c r="C62145" t="s">
        <v>212505</v>
      </c>
      <c r="D62145" t="s">
        <v>36745</v>
      </c>
      <c r="E62145" t="s">
        <v>43</v>
      </c>
      <c r="F62145" t="s">
        <v>18</v>
      </c>
      <c r="G62145" t="s">
        <v>25</v>
      </c>
      <c r="H62145" t="s">
        <v>64</v>
      </c>
      <c r="I62145" t="s">
        <v>4405</v>
      </c>
      <c r="J62145" t="s">
        <v>212506</v>
      </c>
      <c r="K62145">
        <v>1</v>
      </c>
      <c r="L62145" s="1">
        <v>35431</v>
      </c>
      <c r="M62145" s="1">
        <v>42221</v>
      </c>
      <c r="N62145" s="1">
        <v>42221</v>
      </c>
      <c r="O62145"/>
      <c r="P62145"/>
      <c r="Q62145"/>
      <c r="R62145"/>
    </row>
    <row r="62146" spans="1:18" x14ac:dyDescent="0.2">
      <c r="A62146" t="s">
        <v>212507</v>
      </c>
      <c r="B62146" t="s">
        <v>212508</v>
      </c>
      <c r="C62146" t="s">
        <v>212509</v>
      </c>
      <c r="D62146" t="s">
        <v>212510</v>
      </c>
      <c r="E62146">
        <v>1990000</v>
      </c>
      <c r="F62146" t="s">
        <v>18</v>
      </c>
      <c r="G62146" t="s">
        <v>25</v>
      </c>
      <c r="H62146" t="s">
        <v>286</v>
      </c>
      <c r="I62146" t="s">
        <v>3709</v>
      </c>
      <c r="J62146" t="s">
        <v>3709</v>
      </c>
      <c r="K62146">
        <v>3</v>
      </c>
      <c r="L62146" s="1">
        <v>41944</v>
      </c>
      <c r="M62146" s="1">
        <v>42009</v>
      </c>
      <c r="N62146" s="1">
        <v>42278</v>
      </c>
    </row>
    <row r="62147" spans="1:18" x14ac:dyDescent="0.2">
      <c r="A62147" t="s">
        <v>212511</v>
      </c>
      <c r="B62147" t="s">
        <v>212512</v>
      </c>
      <c r="C62147" t="s">
        <v>212513</v>
      </c>
      <c r="D62147" t="s">
        <v>106085</v>
      </c>
      <c r="E62147">
        <v>35000</v>
      </c>
      <c r="F62147" t="s">
        <v>18</v>
      </c>
      <c r="G62147" t="s">
        <v>25</v>
      </c>
      <c r="H62147" t="s">
        <v>1352</v>
      </c>
      <c r="I62147" t="s">
        <v>1353</v>
      </c>
      <c r="J62147" t="s">
        <v>2990</v>
      </c>
      <c r="K62147">
        <v>1</v>
      </c>
      <c r="L62147" s="1">
        <v>33970</v>
      </c>
      <c r="M62147" s="1">
        <v>39994</v>
      </c>
      <c r="N62147" s="1">
        <v>39994</v>
      </c>
    </row>
    <row r="62148" spans="1:18" hidden="1" x14ac:dyDescent="0.2">
      <c r="A62148" t="s">
        <v>212514</v>
      </c>
      <c r="B62148" t="s">
        <v>212515</v>
      </c>
      <c r="D62148" t="s">
        <v>1207</v>
      </c>
      <c r="E62148">
        <v>12500</v>
      </c>
      <c r="F62148" t="s">
        <v>18</v>
      </c>
      <c r="K62148">
        <v>1</v>
      </c>
      <c r="M62148" s="1">
        <v>42217</v>
      </c>
      <c r="N62148" s="1">
        <v>42217</v>
      </c>
      <c r="O62148"/>
      <c r="P62148"/>
      <c r="Q62148"/>
      <c r="R62148"/>
    </row>
    <row r="62149" spans="1:18" hidden="1" x14ac:dyDescent="0.2">
      <c r="A62149" t="s">
        <v>212516</v>
      </c>
      <c r="B62149" t="s">
        <v>212517</v>
      </c>
      <c r="C62149" t="s">
        <v>212518</v>
      </c>
      <c r="D62149" t="s">
        <v>42</v>
      </c>
      <c r="E62149">
        <v>10255000</v>
      </c>
      <c r="F62149" t="s">
        <v>18</v>
      </c>
      <c r="G62149" t="s">
        <v>25</v>
      </c>
      <c r="H62149" t="s">
        <v>527</v>
      </c>
      <c r="I62149" t="s">
        <v>528</v>
      </c>
      <c r="J62149" t="s">
        <v>529</v>
      </c>
      <c r="K62149">
        <v>2</v>
      </c>
      <c r="L62149" s="1">
        <v>40848</v>
      </c>
      <c r="M62149" s="1">
        <v>41757</v>
      </c>
      <c r="N62149" s="1">
        <v>41807</v>
      </c>
      <c r="O62149"/>
      <c r="P62149"/>
      <c r="Q62149"/>
      <c r="R62149"/>
    </row>
    <row r="62150" spans="1:18" hidden="1" x14ac:dyDescent="0.2">
      <c r="A62150" t="s">
        <v>212519</v>
      </c>
      <c r="B62150" t="s">
        <v>212520</v>
      </c>
      <c r="C62150" t="s">
        <v>212521</v>
      </c>
      <c r="D62150" t="s">
        <v>212522</v>
      </c>
      <c r="E62150">
        <v>3215657.15</v>
      </c>
      <c r="F62150" t="s">
        <v>18</v>
      </c>
      <c r="G62150" t="s">
        <v>347</v>
      </c>
      <c r="H62150">
        <v>7</v>
      </c>
      <c r="I62150" t="s">
        <v>762</v>
      </c>
      <c r="J62150" t="s">
        <v>762</v>
      </c>
      <c r="K62150">
        <v>2</v>
      </c>
      <c r="L62150" s="1">
        <v>39448</v>
      </c>
      <c r="M62150" s="1">
        <v>41282</v>
      </c>
      <c r="N62150" s="1">
        <v>42304</v>
      </c>
      <c r="O62150"/>
      <c r="P62150"/>
      <c r="Q62150"/>
      <c r="R62150"/>
    </row>
    <row r="62151" spans="1:18" hidden="1" x14ac:dyDescent="0.2">
      <c r="A62151" t="s">
        <v>212523</v>
      </c>
      <c r="B62151" t="s">
        <v>212524</v>
      </c>
      <c r="D62151" t="s">
        <v>1938</v>
      </c>
      <c r="E62151">
        <v>12500</v>
      </c>
      <c r="F62151" t="s">
        <v>18</v>
      </c>
      <c r="K62151">
        <v>1</v>
      </c>
      <c r="M62151" s="1">
        <v>41821</v>
      </c>
      <c r="N62151" s="1">
        <v>41821</v>
      </c>
      <c r="O62151"/>
      <c r="P62151"/>
      <c r="Q62151"/>
      <c r="R62151"/>
    </row>
    <row r="62152" spans="1:18" x14ac:dyDescent="0.2">
      <c r="A62152" t="s">
        <v>212525</v>
      </c>
      <c r="B62152" t="s">
        <v>212526</v>
      </c>
      <c r="C62152" t="s">
        <v>212527</v>
      </c>
      <c r="D62152" t="s">
        <v>50</v>
      </c>
      <c r="E62152">
        <v>169000</v>
      </c>
      <c r="F62152" t="s">
        <v>18</v>
      </c>
      <c r="G62152" t="s">
        <v>2125</v>
      </c>
      <c r="H62152">
        <v>13</v>
      </c>
      <c r="I62152" t="s">
        <v>2126</v>
      </c>
      <c r="J62152" t="s">
        <v>2127</v>
      </c>
      <c r="K62152">
        <v>1</v>
      </c>
      <c r="L62152" s="1">
        <v>38718</v>
      </c>
      <c r="M62152" s="1">
        <v>39378</v>
      </c>
      <c r="N62152" s="1">
        <v>39378</v>
      </c>
    </row>
    <row r="62153" spans="1:18" x14ac:dyDescent="0.2">
      <c r="A62153" t="s">
        <v>212528</v>
      </c>
      <c r="B62153" t="s">
        <v>212529</v>
      </c>
      <c r="C62153" t="s">
        <v>212530</v>
      </c>
      <c r="D62153" t="s">
        <v>36933</v>
      </c>
      <c r="E62153">
        <v>4000000</v>
      </c>
      <c r="F62153" t="s">
        <v>18</v>
      </c>
      <c r="G62153" t="s">
        <v>25</v>
      </c>
      <c r="H62153" t="s">
        <v>286</v>
      </c>
      <c r="I62153" t="s">
        <v>1030</v>
      </c>
      <c r="J62153" t="s">
        <v>1030</v>
      </c>
      <c r="K62153">
        <v>1</v>
      </c>
      <c r="L62153" s="1">
        <v>38718</v>
      </c>
      <c r="M62153" s="1">
        <v>40199</v>
      </c>
      <c r="N62153" s="1">
        <v>40199</v>
      </c>
    </row>
    <row r="62154" spans="1:18" x14ac:dyDescent="0.2">
      <c r="A62154" t="s">
        <v>212531</v>
      </c>
      <c r="B62154" t="s">
        <v>212532</v>
      </c>
      <c r="C62154" t="s">
        <v>212533</v>
      </c>
      <c r="D62154" t="s">
        <v>42</v>
      </c>
      <c r="E62154">
        <v>643300</v>
      </c>
      <c r="F62154" t="s">
        <v>18</v>
      </c>
      <c r="G62154" t="s">
        <v>1370</v>
      </c>
      <c r="H62154">
        <v>5</v>
      </c>
      <c r="I62154" t="s">
        <v>1371</v>
      </c>
      <c r="J62154" t="s">
        <v>1371</v>
      </c>
      <c r="K62154">
        <v>1</v>
      </c>
      <c r="L62154" s="1">
        <v>36161</v>
      </c>
      <c r="M62154" s="1">
        <v>41548</v>
      </c>
      <c r="N62154" s="1">
        <v>41548</v>
      </c>
    </row>
    <row r="62155" spans="1:18" hidden="1" x14ac:dyDescent="0.2">
      <c r="A62155" t="s">
        <v>212534</v>
      </c>
      <c r="B62155" t="s">
        <v>212535</v>
      </c>
      <c r="C62155" t="s">
        <v>212536</v>
      </c>
      <c r="D62155" t="s">
        <v>42</v>
      </c>
      <c r="E62155">
        <v>1000000</v>
      </c>
      <c r="F62155" t="s">
        <v>18</v>
      </c>
      <c r="G62155" t="s">
        <v>7268</v>
      </c>
      <c r="H62155">
        <v>1</v>
      </c>
      <c r="I62155" t="s">
        <v>40649</v>
      </c>
      <c r="J62155" t="s">
        <v>212537</v>
      </c>
      <c r="K62155">
        <v>1</v>
      </c>
      <c r="M62155" s="1">
        <v>40436</v>
      </c>
      <c r="N62155" s="1">
        <v>40436</v>
      </c>
      <c r="O62155"/>
      <c r="P62155"/>
      <c r="Q62155"/>
      <c r="R62155"/>
    </row>
    <row r="62156" spans="1:18" x14ac:dyDescent="0.2">
      <c r="A62156" t="s">
        <v>212538</v>
      </c>
      <c r="B62156" t="s">
        <v>212539</v>
      </c>
      <c r="C62156" t="s">
        <v>212540</v>
      </c>
      <c r="D62156" t="s">
        <v>42</v>
      </c>
      <c r="E62156">
        <v>200000</v>
      </c>
      <c r="F62156" t="s">
        <v>18</v>
      </c>
      <c r="G62156" t="s">
        <v>25</v>
      </c>
      <c r="H62156" t="s">
        <v>644</v>
      </c>
      <c r="I62156" t="s">
        <v>645</v>
      </c>
      <c r="J62156" t="s">
        <v>645</v>
      </c>
      <c r="K62156">
        <v>1</v>
      </c>
      <c r="L62156" s="1">
        <v>40544</v>
      </c>
      <c r="M62156" s="1">
        <v>41148</v>
      </c>
      <c r="N62156" s="1">
        <v>41148</v>
      </c>
    </row>
    <row r="62157" spans="1:18" x14ac:dyDescent="0.2">
      <c r="A62157" t="s">
        <v>212541</v>
      </c>
      <c r="B62157" t="s">
        <v>212542</v>
      </c>
      <c r="C62157" t="s">
        <v>212543</v>
      </c>
      <c r="D62157" t="s">
        <v>42</v>
      </c>
      <c r="E62157">
        <v>21000000</v>
      </c>
      <c r="F62157" t="s">
        <v>113</v>
      </c>
      <c r="G62157" t="s">
        <v>25</v>
      </c>
      <c r="H62157" t="s">
        <v>158</v>
      </c>
      <c r="I62157" t="s">
        <v>244</v>
      </c>
      <c r="J62157" t="s">
        <v>16432</v>
      </c>
      <c r="K62157">
        <v>2</v>
      </c>
      <c r="L62157" s="1">
        <v>39083</v>
      </c>
      <c r="M62157" s="1">
        <v>39694</v>
      </c>
      <c r="N62157" s="1">
        <v>39839</v>
      </c>
    </row>
    <row r="62158" spans="1:18" hidden="1" x14ac:dyDescent="0.2">
      <c r="A62158" t="s">
        <v>212544</v>
      </c>
      <c r="B62158" t="s">
        <v>212545</v>
      </c>
      <c r="C62158" t="s">
        <v>212546</v>
      </c>
      <c r="D62158" t="s">
        <v>206702</v>
      </c>
      <c r="E62158" t="s">
        <v>43</v>
      </c>
      <c r="F62158" t="s">
        <v>18</v>
      </c>
      <c r="G62158" t="s">
        <v>2811</v>
      </c>
      <c r="H62158">
        <v>3</v>
      </c>
      <c r="I62158" t="s">
        <v>17368</v>
      </c>
      <c r="J62158" t="s">
        <v>17368</v>
      </c>
      <c r="K62158">
        <v>1</v>
      </c>
      <c r="L62158" s="1">
        <v>41640</v>
      </c>
      <c r="M62158" s="1">
        <v>42297</v>
      </c>
      <c r="N62158" s="1">
        <v>42297</v>
      </c>
      <c r="O62158"/>
      <c r="P62158"/>
      <c r="Q62158"/>
      <c r="R62158"/>
    </row>
    <row r="62159" spans="1:18" x14ac:dyDescent="0.2">
      <c r="A62159" t="s">
        <v>212547</v>
      </c>
      <c r="B62159" t="s">
        <v>212548</v>
      </c>
      <c r="C62159" t="s">
        <v>212549</v>
      </c>
      <c r="D62159" t="s">
        <v>42</v>
      </c>
      <c r="E62159">
        <v>575000</v>
      </c>
      <c r="F62159" t="s">
        <v>18</v>
      </c>
      <c r="G62159" t="s">
        <v>25</v>
      </c>
      <c r="H62159" t="s">
        <v>298</v>
      </c>
      <c r="I62159" t="s">
        <v>299</v>
      </c>
      <c r="J62159" t="s">
        <v>57499</v>
      </c>
      <c r="K62159">
        <v>1</v>
      </c>
      <c r="L62159" s="1">
        <v>40179</v>
      </c>
      <c r="M62159" s="1">
        <v>41122</v>
      </c>
      <c r="N62159" s="1">
        <v>41122</v>
      </c>
    </row>
    <row r="62160" spans="1:18" hidden="1" x14ac:dyDescent="0.2">
      <c r="A62160" t="s">
        <v>212550</v>
      </c>
      <c r="B62160" t="s">
        <v>212551</v>
      </c>
      <c r="C62160" t="s">
        <v>212552</v>
      </c>
      <c r="D62160" t="s">
        <v>127</v>
      </c>
      <c r="E62160">
        <v>3566841</v>
      </c>
      <c r="F62160" t="s">
        <v>113</v>
      </c>
      <c r="G62160" t="s">
        <v>57</v>
      </c>
      <c r="H62160" t="s">
        <v>1644</v>
      </c>
      <c r="I62160" t="s">
        <v>15157</v>
      </c>
      <c r="J62160" t="s">
        <v>15157</v>
      </c>
      <c r="K62160">
        <v>3</v>
      </c>
      <c r="L62160" s="1">
        <v>37987</v>
      </c>
      <c r="M62160" s="1">
        <v>38338</v>
      </c>
      <c r="N62160" s="1">
        <v>39140</v>
      </c>
      <c r="O62160"/>
      <c r="P62160"/>
      <c r="Q62160"/>
      <c r="R62160"/>
    </row>
    <row r="62161" spans="1:18" x14ac:dyDescent="0.2">
      <c r="A62161" t="s">
        <v>212553</v>
      </c>
      <c r="B62161" t="s">
        <v>212554</v>
      </c>
      <c r="C62161" t="s">
        <v>212555</v>
      </c>
      <c r="D62161" t="s">
        <v>212556</v>
      </c>
      <c r="E62161">
        <v>4000000</v>
      </c>
      <c r="F62161" t="s">
        <v>207</v>
      </c>
      <c r="G62161" t="s">
        <v>347</v>
      </c>
      <c r="H62161">
        <v>7</v>
      </c>
      <c r="I62161" t="s">
        <v>762</v>
      </c>
      <c r="J62161" t="s">
        <v>762</v>
      </c>
      <c r="K62161">
        <v>1</v>
      </c>
      <c r="L62161" s="1">
        <v>39448</v>
      </c>
      <c r="M62161" s="1">
        <v>39845</v>
      </c>
      <c r="N62161" s="1">
        <v>39845</v>
      </c>
    </row>
    <row r="62162" spans="1:18" x14ac:dyDescent="0.2">
      <c r="A62162" t="s">
        <v>212557</v>
      </c>
      <c r="B62162" t="s">
        <v>212558</v>
      </c>
      <c r="C62162" t="s">
        <v>212559</v>
      </c>
      <c r="D62162" t="s">
        <v>50</v>
      </c>
      <c r="E62162">
        <v>2600000</v>
      </c>
      <c r="F62162" t="s">
        <v>18</v>
      </c>
      <c r="G62162" t="s">
        <v>222</v>
      </c>
      <c r="H62162">
        <v>8</v>
      </c>
      <c r="I62162" t="s">
        <v>7950</v>
      </c>
      <c r="J62162" t="s">
        <v>7950</v>
      </c>
      <c r="K62162">
        <v>1</v>
      </c>
      <c r="L62162" s="1">
        <v>40179</v>
      </c>
      <c r="M62162" s="1">
        <v>41351</v>
      </c>
      <c r="N62162" s="1">
        <v>41351</v>
      </c>
    </row>
    <row r="62163" spans="1:18" hidden="1" x14ac:dyDescent="0.2">
      <c r="A62163" t="s">
        <v>212560</v>
      </c>
      <c r="B62163" t="s">
        <v>212561</v>
      </c>
      <c r="D62163" t="s">
        <v>75</v>
      </c>
      <c r="E62163">
        <v>5000000</v>
      </c>
      <c r="F62163" t="s">
        <v>18</v>
      </c>
      <c r="K62163">
        <v>1</v>
      </c>
      <c r="M62163" s="1">
        <v>39933</v>
      </c>
      <c r="N62163" s="1">
        <v>39933</v>
      </c>
      <c r="O62163"/>
      <c r="P62163"/>
      <c r="Q62163"/>
      <c r="R62163"/>
    </row>
    <row r="62164" spans="1:18" x14ac:dyDescent="0.2">
      <c r="A62164" t="s">
        <v>212562</v>
      </c>
      <c r="B62164" t="s">
        <v>212563</v>
      </c>
      <c r="C62164" t="s">
        <v>212564</v>
      </c>
      <c r="D62164" t="s">
        <v>212565</v>
      </c>
      <c r="E62164">
        <v>25700000</v>
      </c>
      <c r="F62164" t="s">
        <v>18</v>
      </c>
      <c r="G62164" t="s">
        <v>25</v>
      </c>
      <c r="H62164" t="s">
        <v>5815</v>
      </c>
      <c r="I62164" t="s">
        <v>5816</v>
      </c>
      <c r="J62164" t="s">
        <v>5817</v>
      </c>
      <c r="K62164">
        <v>5</v>
      </c>
      <c r="L62164" s="1">
        <v>38718</v>
      </c>
      <c r="M62164" s="1">
        <v>38718</v>
      </c>
      <c r="N62164" s="1">
        <v>42222</v>
      </c>
    </row>
    <row r="62165" spans="1:18" hidden="1" x14ac:dyDescent="0.2">
      <c r="A62165" t="s">
        <v>212566</v>
      </c>
      <c r="B62165" t="s">
        <v>212567</v>
      </c>
      <c r="C62165" t="s">
        <v>212568</v>
      </c>
      <c r="D62165" t="s">
        <v>264</v>
      </c>
      <c r="E62165">
        <v>76510586</v>
      </c>
      <c r="F62165" t="s">
        <v>18</v>
      </c>
      <c r="G62165" t="s">
        <v>25</v>
      </c>
      <c r="H62165" t="s">
        <v>64</v>
      </c>
      <c r="I62165" t="s">
        <v>65</v>
      </c>
      <c r="J62165" t="s">
        <v>606</v>
      </c>
      <c r="K62165">
        <v>6</v>
      </c>
      <c r="L62165" s="1">
        <v>39600</v>
      </c>
      <c r="M62165" s="1">
        <v>40032</v>
      </c>
      <c r="N62165" s="1">
        <v>41920</v>
      </c>
      <c r="O62165"/>
      <c r="P62165"/>
      <c r="Q62165"/>
      <c r="R62165"/>
    </row>
    <row r="62166" spans="1:18" hidden="1" x14ac:dyDescent="0.2">
      <c r="A62166" t="s">
        <v>212569</v>
      </c>
      <c r="B62166" t="s">
        <v>212570</v>
      </c>
      <c r="E62166" t="s">
        <v>43</v>
      </c>
      <c r="F62166" t="s">
        <v>18</v>
      </c>
      <c r="K62166">
        <v>1</v>
      </c>
      <c r="M62166" s="1">
        <v>41153</v>
      </c>
      <c r="N62166" s="1">
        <v>41153</v>
      </c>
      <c r="O62166"/>
      <c r="P62166"/>
      <c r="Q62166"/>
      <c r="R62166"/>
    </row>
    <row r="62167" spans="1:18" x14ac:dyDescent="0.2">
      <c r="A62167" t="s">
        <v>212571</v>
      </c>
      <c r="B62167" t="s">
        <v>212572</v>
      </c>
      <c r="C62167" t="s">
        <v>212573</v>
      </c>
      <c r="D62167" t="s">
        <v>27754</v>
      </c>
      <c r="E62167">
        <v>40000</v>
      </c>
      <c r="F62167" t="s">
        <v>18</v>
      </c>
      <c r="G62167" t="s">
        <v>25</v>
      </c>
      <c r="H62167" t="s">
        <v>106</v>
      </c>
      <c r="I62167" t="s">
        <v>17325</v>
      </c>
      <c r="J62167" t="s">
        <v>212574</v>
      </c>
      <c r="K62167">
        <v>1</v>
      </c>
      <c r="L62167" s="1">
        <v>40458</v>
      </c>
      <c r="M62167" s="1">
        <v>41771</v>
      </c>
      <c r="N62167" s="1">
        <v>41771</v>
      </c>
    </row>
    <row r="62168" spans="1:18" x14ac:dyDescent="0.2">
      <c r="A62168" t="s">
        <v>212575</v>
      </c>
      <c r="B62168" t="s">
        <v>212576</v>
      </c>
      <c r="C62168" t="s">
        <v>212577</v>
      </c>
      <c r="D62168" t="s">
        <v>42</v>
      </c>
      <c r="E62168">
        <v>44500000</v>
      </c>
      <c r="F62168" t="s">
        <v>113</v>
      </c>
      <c r="G62168" t="s">
        <v>25</v>
      </c>
      <c r="H62168" t="s">
        <v>158</v>
      </c>
      <c r="I62168" t="s">
        <v>244</v>
      </c>
      <c r="J62168" t="s">
        <v>4175</v>
      </c>
      <c r="K62168">
        <v>3</v>
      </c>
      <c r="L62168" s="1">
        <v>37622</v>
      </c>
      <c r="M62168" s="1">
        <v>38621</v>
      </c>
      <c r="N62168" s="1">
        <v>39476</v>
      </c>
    </row>
    <row r="62169" spans="1:18" hidden="1" x14ac:dyDescent="0.2">
      <c r="A62169" t="s">
        <v>212578</v>
      </c>
      <c r="B62169" t="s">
        <v>212579</v>
      </c>
      <c r="C62169" t="s">
        <v>212580</v>
      </c>
      <c r="D62169" t="s">
        <v>42</v>
      </c>
      <c r="E62169" t="s">
        <v>43</v>
      </c>
      <c r="F62169" t="s">
        <v>18</v>
      </c>
      <c r="G62169" t="s">
        <v>19</v>
      </c>
      <c r="H62169">
        <v>19</v>
      </c>
      <c r="I62169" t="s">
        <v>474</v>
      </c>
      <c r="J62169" t="s">
        <v>474</v>
      </c>
      <c r="K62169">
        <v>1</v>
      </c>
      <c r="L62169" s="1">
        <v>38718</v>
      </c>
      <c r="M62169" s="1">
        <v>42270</v>
      </c>
      <c r="N62169" s="1">
        <v>42270</v>
      </c>
      <c r="O62169"/>
      <c r="P62169"/>
      <c r="Q62169"/>
      <c r="R62169"/>
    </row>
    <row r="62170" spans="1:18" hidden="1" x14ac:dyDescent="0.2">
      <c r="A62170" t="s">
        <v>212581</v>
      </c>
      <c r="B62170" t="s">
        <v>212582</v>
      </c>
      <c r="C62170" t="s">
        <v>212583</v>
      </c>
      <c r="D62170" t="s">
        <v>212584</v>
      </c>
      <c r="E62170">
        <v>1275277</v>
      </c>
      <c r="F62170" t="s">
        <v>18</v>
      </c>
      <c r="G62170" t="s">
        <v>57</v>
      </c>
      <c r="H62170" t="s">
        <v>3339</v>
      </c>
      <c r="I62170" t="s">
        <v>3340</v>
      </c>
      <c r="J62170" t="s">
        <v>50248</v>
      </c>
      <c r="K62170">
        <v>1</v>
      </c>
      <c r="L62170" s="1">
        <v>38839</v>
      </c>
      <c r="M62170" s="1">
        <v>40851</v>
      </c>
      <c r="N62170" s="1">
        <v>40851</v>
      </c>
      <c r="O62170"/>
      <c r="P62170"/>
      <c r="Q62170"/>
      <c r="R62170"/>
    </row>
    <row r="62171" spans="1:18" x14ac:dyDescent="0.2">
      <c r="A62171" t="s">
        <v>212585</v>
      </c>
      <c r="B62171" t="s">
        <v>212586</v>
      </c>
      <c r="C62171" t="s">
        <v>212587</v>
      </c>
      <c r="D62171" t="s">
        <v>1247</v>
      </c>
      <c r="E62171">
        <v>3700000</v>
      </c>
      <c r="F62171" t="s">
        <v>18</v>
      </c>
      <c r="G62171" t="s">
        <v>699</v>
      </c>
      <c r="H62171">
        <v>2</v>
      </c>
      <c r="I62171" t="s">
        <v>700</v>
      </c>
      <c r="J62171" t="s">
        <v>13379</v>
      </c>
      <c r="K62171">
        <v>2</v>
      </c>
      <c r="L62171" s="1">
        <v>38838</v>
      </c>
      <c r="M62171" s="1">
        <v>40119</v>
      </c>
      <c r="N62171" s="1">
        <v>41052</v>
      </c>
    </row>
    <row r="62172" spans="1:18" x14ac:dyDescent="0.2">
      <c r="A62172" t="s">
        <v>212588</v>
      </c>
      <c r="B62172" t="s">
        <v>212589</v>
      </c>
      <c r="C62172" t="s">
        <v>212590</v>
      </c>
      <c r="D62172" t="s">
        <v>42</v>
      </c>
      <c r="E62172">
        <v>5700000</v>
      </c>
      <c r="F62172" t="s">
        <v>18</v>
      </c>
      <c r="G62172" t="s">
        <v>25</v>
      </c>
      <c r="H62172" t="s">
        <v>64</v>
      </c>
      <c r="I62172" t="s">
        <v>65</v>
      </c>
      <c r="J62172" t="s">
        <v>1402</v>
      </c>
      <c r="K62172">
        <v>1</v>
      </c>
      <c r="L62172" s="1">
        <v>40909</v>
      </c>
      <c r="M62172" s="1">
        <v>41690</v>
      </c>
      <c r="N62172" s="1">
        <v>41690</v>
      </c>
    </row>
    <row r="62173" spans="1:18" hidden="1" x14ac:dyDescent="0.2">
      <c r="A62173" t="s">
        <v>212591</v>
      </c>
      <c r="B62173" t="s">
        <v>212592</v>
      </c>
      <c r="D62173" t="s">
        <v>1423</v>
      </c>
      <c r="E62173" t="s">
        <v>43</v>
      </c>
      <c r="F62173" t="s">
        <v>18</v>
      </c>
      <c r="G62173" t="s">
        <v>25</v>
      </c>
      <c r="H62173" t="s">
        <v>89</v>
      </c>
      <c r="I62173" t="s">
        <v>10631</v>
      </c>
      <c r="J62173" t="s">
        <v>81066</v>
      </c>
      <c r="K62173">
        <v>1</v>
      </c>
      <c r="L62173" s="1">
        <v>41288</v>
      </c>
      <c r="M62173" s="1">
        <v>41360</v>
      </c>
      <c r="N62173" s="1">
        <v>41360</v>
      </c>
      <c r="O62173"/>
      <c r="P62173"/>
      <c r="Q62173"/>
      <c r="R62173"/>
    </row>
    <row r="62174" spans="1:18" x14ac:dyDescent="0.2">
      <c r="A62174" t="s">
        <v>212593</v>
      </c>
      <c r="B62174" t="s">
        <v>212594</v>
      </c>
      <c r="C62174" t="s">
        <v>212595</v>
      </c>
      <c r="D62174" t="s">
        <v>212596</v>
      </c>
      <c r="E62174">
        <v>1550000</v>
      </c>
      <c r="F62174" t="s">
        <v>207</v>
      </c>
      <c r="G62174" t="s">
        <v>25</v>
      </c>
      <c r="H62174" t="s">
        <v>82</v>
      </c>
      <c r="I62174" t="s">
        <v>3879</v>
      </c>
      <c r="J62174" t="s">
        <v>3879</v>
      </c>
      <c r="K62174">
        <v>2</v>
      </c>
      <c r="L62174" s="1">
        <v>40483</v>
      </c>
      <c r="M62174" s="1">
        <v>41016</v>
      </c>
      <c r="N62174" s="1">
        <v>41059</v>
      </c>
    </row>
    <row r="62175" spans="1:18" hidden="1" x14ac:dyDescent="0.2">
      <c r="A62175" t="s">
        <v>212597</v>
      </c>
      <c r="B62175" t="s">
        <v>212598</v>
      </c>
      <c r="C62175" t="s">
        <v>212599</v>
      </c>
      <c r="D62175" t="s">
        <v>181</v>
      </c>
      <c r="E62175">
        <v>18628</v>
      </c>
      <c r="F62175" t="s">
        <v>18</v>
      </c>
      <c r="G62175" t="s">
        <v>128</v>
      </c>
      <c r="H62175" t="s">
        <v>5025</v>
      </c>
      <c r="I62175" t="s">
        <v>5026</v>
      </c>
      <c r="J62175" t="s">
        <v>5026</v>
      </c>
      <c r="K62175">
        <v>1</v>
      </c>
      <c r="L62175" s="1">
        <v>40562</v>
      </c>
      <c r="M62175" s="1">
        <v>40544</v>
      </c>
      <c r="N62175" s="1">
        <v>40544</v>
      </c>
      <c r="O62175"/>
      <c r="P62175"/>
      <c r="Q62175"/>
      <c r="R62175"/>
    </row>
    <row r="62176" spans="1:18" hidden="1" x14ac:dyDescent="0.2">
      <c r="A62176" t="s">
        <v>212600</v>
      </c>
      <c r="B62176" t="s">
        <v>212601</v>
      </c>
      <c r="C62176" t="s">
        <v>212602</v>
      </c>
      <c r="E62176" t="s">
        <v>43</v>
      </c>
      <c r="F62176" t="s">
        <v>18</v>
      </c>
      <c r="G62176" t="s">
        <v>25</v>
      </c>
      <c r="H62176" t="s">
        <v>298</v>
      </c>
      <c r="I62176" t="s">
        <v>299</v>
      </c>
      <c r="J62176" t="s">
        <v>114755</v>
      </c>
      <c r="K62176">
        <v>1</v>
      </c>
      <c r="L62176" s="1">
        <v>41699</v>
      </c>
      <c r="M62176" s="1">
        <v>42017</v>
      </c>
      <c r="N62176" s="1">
        <v>42017</v>
      </c>
      <c r="O62176"/>
      <c r="P62176"/>
      <c r="Q62176"/>
      <c r="R62176"/>
    </row>
    <row r="62177" spans="1:18" hidden="1" x14ac:dyDescent="0.2">
      <c r="A62177" t="s">
        <v>212603</v>
      </c>
      <c r="B62177" t="s">
        <v>212604</v>
      </c>
      <c r="D62177" t="s">
        <v>212605</v>
      </c>
      <c r="E62177" t="s">
        <v>43</v>
      </c>
      <c r="F62177" t="s">
        <v>18</v>
      </c>
      <c r="G62177" t="s">
        <v>25</v>
      </c>
      <c r="H62177" t="s">
        <v>1396</v>
      </c>
      <c r="I62177" t="s">
        <v>1397</v>
      </c>
      <c r="J62177" t="s">
        <v>16006</v>
      </c>
      <c r="K62177">
        <v>1</v>
      </c>
      <c r="L62177" s="1">
        <v>40544</v>
      </c>
      <c r="M62177" s="1">
        <v>40247</v>
      </c>
      <c r="N62177" s="1">
        <v>40247</v>
      </c>
      <c r="O62177"/>
      <c r="P62177"/>
      <c r="Q62177"/>
      <c r="R62177"/>
    </row>
    <row r="62178" spans="1:18" hidden="1" x14ac:dyDescent="0.2">
      <c r="A62178" t="s">
        <v>212606</v>
      </c>
      <c r="B62178" t="s">
        <v>212607</v>
      </c>
      <c r="D62178" t="s">
        <v>1384</v>
      </c>
      <c r="E62178">
        <v>20000000</v>
      </c>
      <c r="F62178" t="s">
        <v>207</v>
      </c>
      <c r="G62178" t="s">
        <v>25</v>
      </c>
      <c r="H62178" t="s">
        <v>64</v>
      </c>
      <c r="I62178" t="s">
        <v>65</v>
      </c>
      <c r="J62178" t="s">
        <v>1103</v>
      </c>
      <c r="K62178">
        <v>1</v>
      </c>
      <c r="M62178" s="1">
        <v>37298</v>
      </c>
      <c r="N62178" s="1">
        <v>37298</v>
      </c>
      <c r="O62178"/>
      <c r="P62178"/>
      <c r="Q62178"/>
      <c r="R62178"/>
    </row>
    <row r="62179" spans="1:18" x14ac:dyDescent="0.2">
      <c r="A62179" t="s">
        <v>212608</v>
      </c>
      <c r="B62179" t="s">
        <v>212609</v>
      </c>
      <c r="C62179" t="s">
        <v>212610</v>
      </c>
      <c r="D62179" t="s">
        <v>1503</v>
      </c>
      <c r="E62179">
        <v>2000000</v>
      </c>
      <c r="F62179" t="s">
        <v>18</v>
      </c>
      <c r="G62179" t="s">
        <v>25</v>
      </c>
      <c r="H62179" t="s">
        <v>158</v>
      </c>
      <c r="I62179" t="s">
        <v>244</v>
      </c>
      <c r="J62179" t="s">
        <v>1714</v>
      </c>
      <c r="K62179">
        <v>1</v>
      </c>
      <c r="L62179" s="1">
        <v>41944</v>
      </c>
      <c r="M62179" s="1">
        <v>42158</v>
      </c>
      <c r="N62179" s="1">
        <v>42158</v>
      </c>
    </row>
    <row r="62180" spans="1:18" x14ac:dyDescent="0.2">
      <c r="A62180" t="s">
        <v>212611</v>
      </c>
      <c r="B62180" t="s">
        <v>212612</v>
      </c>
      <c r="C62180" t="s">
        <v>212613</v>
      </c>
      <c r="D62180" t="s">
        <v>212614</v>
      </c>
      <c r="E62180">
        <v>100000</v>
      </c>
      <c r="F62180" t="s">
        <v>18</v>
      </c>
      <c r="G62180" t="s">
        <v>25</v>
      </c>
      <c r="H62180" t="s">
        <v>82</v>
      </c>
      <c r="I62180" t="s">
        <v>3879</v>
      </c>
      <c r="J62180" t="s">
        <v>3879</v>
      </c>
      <c r="K62180">
        <v>1</v>
      </c>
      <c r="L62180" s="1">
        <v>41000</v>
      </c>
      <c r="M62180" s="1">
        <v>41954</v>
      </c>
      <c r="N62180" s="1">
        <v>41954</v>
      </c>
    </row>
    <row r="62181" spans="1:18" x14ac:dyDescent="0.2">
      <c r="A62181" t="s">
        <v>212615</v>
      </c>
      <c r="B62181" t="s">
        <v>212616</v>
      </c>
      <c r="C62181" t="s">
        <v>212617</v>
      </c>
      <c r="D62181" t="s">
        <v>212618</v>
      </c>
      <c r="E62181">
        <v>4000000</v>
      </c>
      <c r="F62181" t="s">
        <v>207</v>
      </c>
      <c r="G62181" t="s">
        <v>25</v>
      </c>
      <c r="H62181" t="s">
        <v>286</v>
      </c>
      <c r="I62181" t="s">
        <v>874</v>
      </c>
      <c r="J62181" t="s">
        <v>874</v>
      </c>
      <c r="K62181">
        <v>2</v>
      </c>
      <c r="L62181" s="1">
        <v>38808</v>
      </c>
      <c r="M62181" s="1">
        <v>39326</v>
      </c>
      <c r="N62181" s="1">
        <v>39852</v>
      </c>
    </row>
    <row r="62182" spans="1:18" hidden="1" x14ac:dyDescent="0.2">
      <c r="A62182" t="s">
        <v>212619</v>
      </c>
      <c r="B62182" t="s">
        <v>212620</v>
      </c>
      <c r="D62182" t="s">
        <v>212621</v>
      </c>
      <c r="E62182" t="s">
        <v>43</v>
      </c>
      <c r="F62182" t="s">
        <v>18</v>
      </c>
      <c r="G62182" t="s">
        <v>699</v>
      </c>
      <c r="K62182">
        <v>1</v>
      </c>
      <c r="M62182" s="1">
        <v>41518</v>
      </c>
      <c r="N62182" s="1">
        <v>41518</v>
      </c>
      <c r="O62182"/>
      <c r="P62182"/>
      <c r="Q62182"/>
      <c r="R62182"/>
    </row>
    <row r="62183" spans="1:18" x14ac:dyDescent="0.2">
      <c r="A62183" t="s">
        <v>212622</v>
      </c>
      <c r="B62183" t="s">
        <v>212623</v>
      </c>
      <c r="C62183" t="s">
        <v>212624</v>
      </c>
      <c r="D62183" t="s">
        <v>285</v>
      </c>
      <c r="E62183">
        <v>500000</v>
      </c>
      <c r="F62183" t="s">
        <v>18</v>
      </c>
      <c r="G62183" t="s">
        <v>128</v>
      </c>
      <c r="H62183" t="s">
        <v>129</v>
      </c>
      <c r="I62183" t="s">
        <v>130</v>
      </c>
      <c r="J62183" t="s">
        <v>130</v>
      </c>
      <c r="K62183">
        <v>1</v>
      </c>
      <c r="L62183" s="1">
        <v>41275</v>
      </c>
      <c r="M62183" s="1">
        <v>41721</v>
      </c>
      <c r="N62183" s="1">
        <v>41721</v>
      </c>
    </row>
    <row r="62184" spans="1:18" x14ac:dyDescent="0.2">
      <c r="A62184" t="s">
        <v>212625</v>
      </c>
      <c r="B62184" t="s">
        <v>212626</v>
      </c>
      <c r="C62184" t="s">
        <v>212627</v>
      </c>
      <c r="D62184" t="s">
        <v>2479</v>
      </c>
      <c r="E62184">
        <v>1000000</v>
      </c>
      <c r="F62184" t="s">
        <v>207</v>
      </c>
      <c r="G62184" t="s">
        <v>699</v>
      </c>
      <c r="H62184">
        <v>2</v>
      </c>
      <c r="I62184" t="s">
        <v>700</v>
      </c>
      <c r="J62184" t="s">
        <v>958</v>
      </c>
      <c r="K62184">
        <v>1</v>
      </c>
      <c r="L62184" s="1">
        <v>39479</v>
      </c>
      <c r="M62184" s="1">
        <v>39812</v>
      </c>
      <c r="N62184" s="1">
        <v>39812</v>
      </c>
    </row>
    <row r="62185" spans="1:18" hidden="1" x14ac:dyDescent="0.2">
      <c r="A62185" t="s">
        <v>212628</v>
      </c>
      <c r="B62185" t="s">
        <v>212629</v>
      </c>
      <c r="C62185" t="s">
        <v>212630</v>
      </c>
      <c r="D62185" t="s">
        <v>212631</v>
      </c>
      <c r="E62185">
        <v>29288979</v>
      </c>
      <c r="F62185" t="s">
        <v>113</v>
      </c>
      <c r="G62185" t="s">
        <v>25</v>
      </c>
      <c r="H62185" t="s">
        <v>64</v>
      </c>
      <c r="I62185" t="s">
        <v>65</v>
      </c>
      <c r="J62185" t="s">
        <v>1103</v>
      </c>
      <c r="K62185">
        <v>5</v>
      </c>
      <c r="L62185" s="1">
        <v>37257</v>
      </c>
      <c r="M62185" s="1">
        <v>37987</v>
      </c>
      <c r="N62185" s="1">
        <v>40190</v>
      </c>
      <c r="O62185"/>
      <c r="P62185"/>
      <c r="Q62185"/>
      <c r="R62185"/>
    </row>
    <row r="62186" spans="1:18" hidden="1" x14ac:dyDescent="0.2">
      <c r="A62186" t="s">
        <v>212632</v>
      </c>
      <c r="B62186" t="s">
        <v>212633</v>
      </c>
      <c r="C62186" t="s">
        <v>212634</v>
      </c>
      <c r="D62186" t="s">
        <v>212635</v>
      </c>
      <c r="E62186">
        <v>103037</v>
      </c>
      <c r="F62186" t="s">
        <v>18</v>
      </c>
      <c r="G62186" t="s">
        <v>128</v>
      </c>
      <c r="H62186" t="s">
        <v>9917</v>
      </c>
      <c r="I62186" t="s">
        <v>212636</v>
      </c>
      <c r="J62186" t="s">
        <v>212636</v>
      </c>
      <c r="K62186">
        <v>1</v>
      </c>
      <c r="L62186" s="1">
        <v>40969</v>
      </c>
      <c r="M62186" s="1">
        <v>41771</v>
      </c>
      <c r="N62186" s="1">
        <v>41771</v>
      </c>
      <c r="O62186"/>
      <c r="P62186"/>
      <c r="Q62186"/>
      <c r="R62186"/>
    </row>
    <row r="62187" spans="1:18" hidden="1" x14ac:dyDescent="0.2">
      <c r="A62187" t="s">
        <v>212637</v>
      </c>
      <c r="B62187" t="s">
        <v>212638</v>
      </c>
      <c r="C62187" t="s">
        <v>212639</v>
      </c>
      <c r="D62187" t="s">
        <v>264</v>
      </c>
      <c r="E62187" t="s">
        <v>43</v>
      </c>
      <c r="F62187" t="s">
        <v>18</v>
      </c>
      <c r="G62187" t="s">
        <v>25</v>
      </c>
      <c r="H62187" t="s">
        <v>64</v>
      </c>
      <c r="I62187" t="s">
        <v>65</v>
      </c>
      <c r="J62187" t="s">
        <v>66</v>
      </c>
      <c r="K62187">
        <v>1</v>
      </c>
      <c r="L62187" s="1">
        <v>38353</v>
      </c>
      <c r="M62187" s="1">
        <v>39083</v>
      </c>
      <c r="N62187" s="1">
        <v>39083</v>
      </c>
      <c r="O62187"/>
      <c r="P62187"/>
      <c r="Q62187"/>
      <c r="R62187"/>
    </row>
    <row r="62188" spans="1:18" hidden="1" x14ac:dyDescent="0.2">
      <c r="A62188" t="s">
        <v>212640</v>
      </c>
      <c r="B62188" t="s">
        <v>212641</v>
      </c>
      <c r="C62188" t="s">
        <v>212642</v>
      </c>
      <c r="D62188" t="s">
        <v>212643</v>
      </c>
      <c r="E62188">
        <v>250000</v>
      </c>
      <c r="F62188" t="s">
        <v>207</v>
      </c>
      <c r="G62188" t="s">
        <v>25</v>
      </c>
      <c r="H62188" t="s">
        <v>142</v>
      </c>
      <c r="I62188" t="s">
        <v>143</v>
      </c>
      <c r="J62188" t="s">
        <v>1573</v>
      </c>
      <c r="K62188">
        <v>1</v>
      </c>
      <c r="M62188" s="1">
        <v>41753</v>
      </c>
      <c r="N62188" s="1">
        <v>41753</v>
      </c>
      <c r="O62188"/>
      <c r="P62188"/>
      <c r="Q62188"/>
      <c r="R62188"/>
    </row>
    <row r="62189" spans="1:18" x14ac:dyDescent="0.2">
      <c r="A62189" t="s">
        <v>212644</v>
      </c>
      <c r="B62189" t="s">
        <v>212645</v>
      </c>
      <c r="C62189" t="s">
        <v>212646</v>
      </c>
      <c r="D62189" t="s">
        <v>56</v>
      </c>
      <c r="E62189">
        <v>6800000</v>
      </c>
      <c r="F62189" t="s">
        <v>207</v>
      </c>
      <c r="G62189" t="s">
        <v>25</v>
      </c>
      <c r="H62189" t="s">
        <v>106</v>
      </c>
      <c r="I62189" t="s">
        <v>777</v>
      </c>
      <c r="J62189" t="s">
        <v>778</v>
      </c>
      <c r="K62189">
        <v>2</v>
      </c>
      <c r="L62189" s="1">
        <v>32874</v>
      </c>
      <c r="M62189" s="1">
        <v>37662</v>
      </c>
      <c r="N62189" s="1">
        <v>41017</v>
      </c>
    </row>
    <row r="62190" spans="1:18" hidden="1" x14ac:dyDescent="0.2">
      <c r="A62190" t="s">
        <v>212647</v>
      </c>
      <c r="B62190" t="s">
        <v>212648</v>
      </c>
      <c r="C62190" t="s">
        <v>212649</v>
      </c>
      <c r="D62190" t="s">
        <v>42</v>
      </c>
      <c r="E62190">
        <v>3911750</v>
      </c>
      <c r="F62190" t="s">
        <v>113</v>
      </c>
      <c r="G62190" t="s">
        <v>25</v>
      </c>
      <c r="H62190" t="s">
        <v>430</v>
      </c>
      <c r="I62190" t="s">
        <v>528</v>
      </c>
      <c r="J62190" t="s">
        <v>8304</v>
      </c>
      <c r="K62190">
        <v>2</v>
      </c>
      <c r="L62190" s="1">
        <v>40179</v>
      </c>
      <c r="M62190" s="1">
        <v>40581</v>
      </c>
      <c r="N62190" s="1">
        <v>41045</v>
      </c>
      <c r="O62190"/>
      <c r="P62190"/>
      <c r="Q62190"/>
      <c r="R62190"/>
    </row>
    <row r="62191" spans="1:18" hidden="1" x14ac:dyDescent="0.2">
      <c r="A62191" t="s">
        <v>212650</v>
      </c>
      <c r="B62191" t="s">
        <v>212651</v>
      </c>
      <c r="C62191" t="s">
        <v>212652</v>
      </c>
      <c r="D62191" t="s">
        <v>42</v>
      </c>
      <c r="E62191" t="s">
        <v>43</v>
      </c>
      <c r="F62191" t="s">
        <v>113</v>
      </c>
      <c r="G62191" t="s">
        <v>25</v>
      </c>
      <c r="H62191" t="s">
        <v>158</v>
      </c>
      <c r="I62191" t="s">
        <v>244</v>
      </c>
      <c r="J62191" t="s">
        <v>327</v>
      </c>
      <c r="K62191">
        <v>1</v>
      </c>
      <c r="L62191" s="1">
        <v>36119</v>
      </c>
      <c r="M62191" s="1">
        <v>41243</v>
      </c>
      <c r="N62191" s="1">
        <v>41243</v>
      </c>
      <c r="O62191"/>
      <c r="P62191"/>
      <c r="Q62191"/>
      <c r="R62191"/>
    </row>
    <row r="62192" spans="1:18" hidden="1" x14ac:dyDescent="0.2">
      <c r="A62192" t="s">
        <v>212653</v>
      </c>
      <c r="B62192" t="s">
        <v>212654</v>
      </c>
      <c r="C62192" t="s">
        <v>212655</v>
      </c>
      <c r="D62192" t="s">
        <v>212656</v>
      </c>
      <c r="E62192">
        <v>216510</v>
      </c>
      <c r="F62192" t="s">
        <v>18</v>
      </c>
      <c r="K62192">
        <v>1</v>
      </c>
      <c r="L62192" s="1">
        <v>40210</v>
      </c>
      <c r="M62192" s="1">
        <v>40644</v>
      </c>
      <c r="N62192" s="1">
        <v>40644</v>
      </c>
      <c r="O62192"/>
      <c r="P62192"/>
      <c r="Q62192"/>
      <c r="R62192"/>
    </row>
    <row r="62193" spans="1:18" x14ac:dyDescent="0.2">
      <c r="A62193" t="s">
        <v>212657</v>
      </c>
      <c r="B62193" t="s">
        <v>212658</v>
      </c>
      <c r="C62193" t="s">
        <v>212659</v>
      </c>
      <c r="D62193" t="s">
        <v>212660</v>
      </c>
      <c r="E62193">
        <v>625000</v>
      </c>
      <c r="F62193" t="s">
        <v>18</v>
      </c>
      <c r="G62193" t="s">
        <v>25</v>
      </c>
      <c r="H62193" t="s">
        <v>430</v>
      </c>
      <c r="I62193" t="s">
        <v>6983</v>
      </c>
      <c r="J62193" t="s">
        <v>6984</v>
      </c>
      <c r="K62193">
        <v>1</v>
      </c>
      <c r="L62193" s="1">
        <v>41019</v>
      </c>
      <c r="M62193" s="1">
        <v>41737</v>
      </c>
      <c r="N62193" s="1">
        <v>41737</v>
      </c>
    </row>
    <row r="62194" spans="1:18" hidden="1" x14ac:dyDescent="0.2">
      <c r="A62194" t="s">
        <v>212661</v>
      </c>
      <c r="B62194" t="s">
        <v>212662</v>
      </c>
      <c r="C62194" t="s">
        <v>212663</v>
      </c>
      <c r="D62194" t="s">
        <v>42</v>
      </c>
      <c r="E62194">
        <v>15178424</v>
      </c>
      <c r="F62194" t="s">
        <v>18</v>
      </c>
      <c r="G62194" t="s">
        <v>25</v>
      </c>
      <c r="H62194" t="s">
        <v>89</v>
      </c>
      <c r="I62194" t="s">
        <v>1132</v>
      </c>
      <c r="J62194" t="s">
        <v>1133</v>
      </c>
      <c r="K62194">
        <v>2</v>
      </c>
      <c r="M62194" s="1">
        <v>40696</v>
      </c>
      <c r="N62194" s="1">
        <v>42062</v>
      </c>
      <c r="O62194"/>
      <c r="P62194"/>
      <c r="Q62194"/>
      <c r="R62194"/>
    </row>
    <row r="62195" spans="1:18" x14ac:dyDescent="0.2">
      <c r="A62195" t="s">
        <v>212664</v>
      </c>
      <c r="B62195" t="s">
        <v>212665</v>
      </c>
      <c r="C62195" t="s">
        <v>212666</v>
      </c>
      <c r="D62195" t="s">
        <v>163576</v>
      </c>
      <c r="E62195">
        <v>6000000</v>
      </c>
      <c r="F62195" t="s">
        <v>113</v>
      </c>
      <c r="G62195" t="s">
        <v>25</v>
      </c>
      <c r="H62195" t="s">
        <v>64</v>
      </c>
      <c r="I62195" t="s">
        <v>65</v>
      </c>
      <c r="J62195" t="s">
        <v>2706</v>
      </c>
      <c r="K62195">
        <v>1</v>
      </c>
      <c r="L62195" s="1">
        <v>40455</v>
      </c>
      <c r="M62195" s="1">
        <v>40613</v>
      </c>
      <c r="N62195" s="1">
        <v>40613</v>
      </c>
    </row>
    <row r="62196" spans="1:18" hidden="1" x14ac:dyDescent="0.2">
      <c r="A62196" t="s">
        <v>212667</v>
      </c>
      <c r="B62196" t="s">
        <v>212668</v>
      </c>
      <c r="C62196" t="s">
        <v>212669</v>
      </c>
      <c r="D62196" t="s">
        <v>42</v>
      </c>
      <c r="E62196" t="s">
        <v>43</v>
      </c>
      <c r="F62196" t="s">
        <v>18</v>
      </c>
      <c r="G62196" t="s">
        <v>25</v>
      </c>
      <c r="H62196" t="s">
        <v>64</v>
      </c>
      <c r="I62196" t="s">
        <v>1221</v>
      </c>
      <c r="J62196" t="s">
        <v>1221</v>
      </c>
      <c r="K62196">
        <v>1</v>
      </c>
      <c r="L62196" s="1">
        <v>41275</v>
      </c>
      <c r="M62196" s="1">
        <v>41211</v>
      </c>
      <c r="N62196" s="1">
        <v>41211</v>
      </c>
      <c r="O62196"/>
      <c r="P62196"/>
      <c r="Q62196"/>
      <c r="R62196"/>
    </row>
    <row r="62197" spans="1:18" x14ac:dyDescent="0.2">
      <c r="A62197" t="s">
        <v>212670</v>
      </c>
      <c r="B62197" t="s">
        <v>212671</v>
      </c>
      <c r="C62197" t="s">
        <v>212672</v>
      </c>
      <c r="D62197" t="s">
        <v>42</v>
      </c>
      <c r="E62197">
        <v>17600000</v>
      </c>
      <c r="F62197" t="s">
        <v>18</v>
      </c>
      <c r="G62197" t="s">
        <v>25</v>
      </c>
      <c r="H62197" t="s">
        <v>135</v>
      </c>
      <c r="I62197" t="s">
        <v>136</v>
      </c>
      <c r="J62197" t="s">
        <v>4324</v>
      </c>
      <c r="K62197">
        <v>2</v>
      </c>
      <c r="L62197" s="1">
        <v>37257</v>
      </c>
      <c r="M62197" s="1">
        <v>38915</v>
      </c>
      <c r="N62197" s="1">
        <v>39260</v>
      </c>
    </row>
    <row r="62198" spans="1:18" x14ac:dyDescent="0.2">
      <c r="A62198" t="s">
        <v>212673</v>
      </c>
      <c r="B62198" t="s">
        <v>212674</v>
      </c>
      <c r="C62198" t="s">
        <v>212675</v>
      </c>
      <c r="D62198" t="s">
        <v>36</v>
      </c>
      <c r="E62198">
        <v>8380000</v>
      </c>
      <c r="F62198" t="s">
        <v>18</v>
      </c>
      <c r="G62198" t="s">
        <v>25</v>
      </c>
      <c r="H62198" t="s">
        <v>286</v>
      </c>
      <c r="I62198" t="s">
        <v>1030</v>
      </c>
      <c r="J62198" t="s">
        <v>1030</v>
      </c>
      <c r="K62198">
        <v>5</v>
      </c>
      <c r="L62198" s="1">
        <v>41326</v>
      </c>
      <c r="M62198" s="1">
        <v>41429</v>
      </c>
      <c r="N62198" s="1">
        <v>42216</v>
      </c>
    </row>
    <row r="62199" spans="1:18" x14ac:dyDescent="0.2">
      <c r="A62199" t="s">
        <v>212676</v>
      </c>
      <c r="B62199" t="s">
        <v>212677</v>
      </c>
      <c r="C62199" t="s">
        <v>212678</v>
      </c>
      <c r="D62199" t="s">
        <v>42</v>
      </c>
      <c r="E62199">
        <v>50000</v>
      </c>
      <c r="F62199" t="s">
        <v>18</v>
      </c>
      <c r="G62199" t="s">
        <v>25</v>
      </c>
      <c r="H62199" t="s">
        <v>64</v>
      </c>
      <c r="I62199" t="s">
        <v>1221</v>
      </c>
      <c r="J62199" t="s">
        <v>1221</v>
      </c>
      <c r="K62199">
        <v>1</v>
      </c>
      <c r="L62199" s="1">
        <v>41640</v>
      </c>
      <c r="M62199" s="1">
        <v>42180</v>
      </c>
      <c r="N62199" s="1">
        <v>42180</v>
      </c>
    </row>
    <row r="62200" spans="1:18" hidden="1" x14ac:dyDescent="0.2">
      <c r="A62200" t="s">
        <v>212679</v>
      </c>
      <c r="B62200" t="s">
        <v>212680</v>
      </c>
      <c r="C62200" t="s">
        <v>212681</v>
      </c>
      <c r="D62200" t="s">
        <v>55560</v>
      </c>
      <c r="E62200" t="s">
        <v>43</v>
      </c>
      <c r="F62200" t="s">
        <v>18</v>
      </c>
      <c r="G62200" t="s">
        <v>37</v>
      </c>
      <c r="H62200">
        <v>23</v>
      </c>
      <c r="I62200" t="s">
        <v>182</v>
      </c>
      <c r="J62200" t="s">
        <v>182</v>
      </c>
      <c r="K62200">
        <v>1</v>
      </c>
      <c r="L62200" s="1">
        <v>37987</v>
      </c>
      <c r="M62200" s="1">
        <v>41988</v>
      </c>
      <c r="N62200" s="1">
        <v>41988</v>
      </c>
      <c r="O62200"/>
      <c r="P62200"/>
      <c r="Q62200"/>
      <c r="R62200"/>
    </row>
    <row r="62201" spans="1:18" hidden="1" x14ac:dyDescent="0.2">
      <c r="A62201" t="s">
        <v>212682</v>
      </c>
      <c r="B62201" t="s">
        <v>212683</v>
      </c>
      <c r="C62201" t="s">
        <v>212684</v>
      </c>
      <c r="D62201" t="s">
        <v>786</v>
      </c>
      <c r="E62201">
        <v>3674999</v>
      </c>
      <c r="F62201" t="s">
        <v>207</v>
      </c>
      <c r="K62201">
        <v>1</v>
      </c>
      <c r="L62201" s="1">
        <v>42005</v>
      </c>
      <c r="M62201" s="1">
        <v>42177</v>
      </c>
      <c r="N62201" s="1">
        <v>42177</v>
      </c>
      <c r="O62201"/>
      <c r="P62201"/>
      <c r="Q62201"/>
      <c r="R62201"/>
    </row>
    <row r="62202" spans="1:18" x14ac:dyDescent="0.2">
      <c r="A62202" t="s">
        <v>212685</v>
      </c>
      <c r="B62202" t="s">
        <v>212686</v>
      </c>
      <c r="C62202" t="s">
        <v>212687</v>
      </c>
      <c r="D62202" t="s">
        <v>212688</v>
      </c>
      <c r="E62202">
        <v>700000</v>
      </c>
      <c r="F62202" t="s">
        <v>18</v>
      </c>
      <c r="G62202" t="s">
        <v>25</v>
      </c>
      <c r="H62202" t="s">
        <v>1352</v>
      </c>
      <c r="I62202" t="s">
        <v>1353</v>
      </c>
      <c r="J62202" t="s">
        <v>1353</v>
      </c>
      <c r="K62202">
        <v>2</v>
      </c>
      <c r="L62202" s="1">
        <v>41730</v>
      </c>
      <c r="M62202" s="1">
        <v>41821</v>
      </c>
      <c r="N62202" s="1">
        <v>42165</v>
      </c>
    </row>
    <row r="62203" spans="1:18" hidden="1" x14ac:dyDescent="0.2">
      <c r="A62203" t="s">
        <v>212689</v>
      </c>
      <c r="B62203" t="s">
        <v>212690</v>
      </c>
      <c r="C62203" t="s">
        <v>212691</v>
      </c>
      <c r="D62203" t="s">
        <v>264</v>
      </c>
      <c r="E62203">
        <v>38764000</v>
      </c>
      <c r="F62203" t="s">
        <v>113</v>
      </c>
      <c r="G62203" t="s">
        <v>25</v>
      </c>
      <c r="H62203" t="s">
        <v>64</v>
      </c>
      <c r="I62203" t="s">
        <v>65</v>
      </c>
      <c r="J62203" t="s">
        <v>1068</v>
      </c>
      <c r="K62203">
        <v>4</v>
      </c>
      <c r="L62203" s="1">
        <v>37257</v>
      </c>
      <c r="M62203" s="1">
        <v>38635</v>
      </c>
      <c r="N62203" s="1">
        <v>41000</v>
      </c>
      <c r="O62203"/>
      <c r="P62203"/>
      <c r="Q62203"/>
      <c r="R62203"/>
    </row>
    <row r="62204" spans="1:18" hidden="1" x14ac:dyDescent="0.2">
      <c r="A62204" t="s">
        <v>212692</v>
      </c>
      <c r="B62204" t="s">
        <v>212693</v>
      </c>
      <c r="C62204" t="s">
        <v>212694</v>
      </c>
      <c r="D62204" t="s">
        <v>42</v>
      </c>
      <c r="E62204">
        <v>81216295</v>
      </c>
      <c r="F62204" t="s">
        <v>18</v>
      </c>
      <c r="G62204" t="s">
        <v>128</v>
      </c>
      <c r="H62204" t="s">
        <v>129</v>
      </c>
      <c r="I62204" t="s">
        <v>130</v>
      </c>
      <c r="J62204" t="s">
        <v>130</v>
      </c>
      <c r="K62204">
        <v>1</v>
      </c>
      <c r="L62204" s="1">
        <v>39448</v>
      </c>
      <c r="M62204" s="1">
        <v>41899</v>
      </c>
      <c r="N62204" s="1">
        <v>41899</v>
      </c>
      <c r="O62204"/>
      <c r="P62204"/>
      <c r="Q62204"/>
      <c r="R62204"/>
    </row>
    <row r="62205" spans="1:18" x14ac:dyDescent="0.2">
      <c r="A62205" t="s">
        <v>212695</v>
      </c>
      <c r="B62205" t="s">
        <v>212696</v>
      </c>
      <c r="C62205" t="s">
        <v>212697</v>
      </c>
      <c r="D62205" t="s">
        <v>655</v>
      </c>
      <c r="E62205">
        <v>20000000</v>
      </c>
      <c r="F62205" t="s">
        <v>689</v>
      </c>
      <c r="G62205" t="s">
        <v>25</v>
      </c>
      <c r="H62205" t="s">
        <v>158</v>
      </c>
      <c r="I62205" t="s">
        <v>2686</v>
      </c>
      <c r="J62205" t="s">
        <v>2687</v>
      </c>
      <c r="K62205">
        <v>1</v>
      </c>
      <c r="L62205" s="1">
        <v>35065</v>
      </c>
      <c r="M62205" s="1">
        <v>38106</v>
      </c>
      <c r="N62205" s="1">
        <v>38106</v>
      </c>
    </row>
    <row r="62206" spans="1:18" hidden="1" x14ac:dyDescent="0.2">
      <c r="A62206" t="s">
        <v>212698</v>
      </c>
      <c r="B62206" t="s">
        <v>212699</v>
      </c>
      <c r="C62206" t="s">
        <v>212700</v>
      </c>
      <c r="D62206" t="s">
        <v>212701</v>
      </c>
      <c r="E62206">
        <v>1548035.5430000001</v>
      </c>
      <c r="F62206" t="s">
        <v>18</v>
      </c>
      <c r="G62206" t="s">
        <v>366</v>
      </c>
      <c r="H62206">
        <v>26</v>
      </c>
      <c r="I62206" t="s">
        <v>367</v>
      </c>
      <c r="J62206" t="s">
        <v>367</v>
      </c>
      <c r="K62206">
        <v>2</v>
      </c>
      <c r="L62206" s="1">
        <v>40575</v>
      </c>
      <c r="M62206" s="1">
        <v>41393</v>
      </c>
      <c r="N62206" s="1">
        <v>41751</v>
      </c>
      <c r="O62206"/>
      <c r="P62206"/>
      <c r="Q62206"/>
      <c r="R62206"/>
    </row>
    <row r="62207" spans="1:18" hidden="1" x14ac:dyDescent="0.2">
      <c r="A62207" t="s">
        <v>212702</v>
      </c>
      <c r="B62207" t="s">
        <v>212703</v>
      </c>
      <c r="C62207" t="s">
        <v>212704</v>
      </c>
      <c r="D62207" t="s">
        <v>264</v>
      </c>
      <c r="E62207">
        <v>129642925</v>
      </c>
      <c r="F62207" t="s">
        <v>113</v>
      </c>
      <c r="G62207" t="s">
        <v>25</v>
      </c>
      <c r="H62207" t="s">
        <v>121</v>
      </c>
      <c r="I62207" t="s">
        <v>528</v>
      </c>
      <c r="J62207" t="s">
        <v>4694</v>
      </c>
      <c r="K62207">
        <v>11</v>
      </c>
      <c r="L62207" s="1">
        <v>39448</v>
      </c>
      <c r="M62207" s="1">
        <v>40056</v>
      </c>
      <c r="N62207" s="1">
        <v>42072</v>
      </c>
      <c r="O62207"/>
      <c r="P62207"/>
      <c r="Q62207"/>
      <c r="R62207"/>
    </row>
    <row r="62208" spans="1:18" hidden="1" x14ac:dyDescent="0.2">
      <c r="A62208" t="s">
        <v>212705</v>
      </c>
      <c r="B62208" t="s">
        <v>212706</v>
      </c>
      <c r="C62208" t="s">
        <v>212707</v>
      </c>
      <c r="D62208" t="s">
        <v>70</v>
      </c>
      <c r="E62208">
        <v>76900</v>
      </c>
      <c r="F62208" t="s">
        <v>18</v>
      </c>
      <c r="G62208" t="s">
        <v>57</v>
      </c>
      <c r="H62208" t="s">
        <v>202</v>
      </c>
      <c r="I62208" t="s">
        <v>6317</v>
      </c>
      <c r="J62208" t="s">
        <v>6317</v>
      </c>
      <c r="K62208">
        <v>1</v>
      </c>
      <c r="L62208" s="1">
        <v>38353</v>
      </c>
      <c r="M62208" s="1">
        <v>40864</v>
      </c>
      <c r="N62208" s="1">
        <v>40864</v>
      </c>
      <c r="O62208"/>
      <c r="P62208"/>
      <c r="Q62208"/>
      <c r="R62208"/>
    </row>
    <row r="62209" spans="1:18" hidden="1" x14ac:dyDescent="0.2">
      <c r="A62209" t="s">
        <v>212708</v>
      </c>
      <c r="B62209" t="s">
        <v>212709</v>
      </c>
      <c r="C62209" t="s">
        <v>212710</v>
      </c>
      <c r="D62209" t="s">
        <v>212711</v>
      </c>
      <c r="E62209">
        <v>647567</v>
      </c>
      <c r="F62209" t="s">
        <v>18</v>
      </c>
      <c r="G62209" t="s">
        <v>552</v>
      </c>
      <c r="H62209">
        <v>34</v>
      </c>
      <c r="I62209" t="s">
        <v>208411</v>
      </c>
      <c r="J62209" t="s">
        <v>208411</v>
      </c>
      <c r="K62209">
        <v>1</v>
      </c>
      <c r="L62209" s="1">
        <v>39510</v>
      </c>
      <c r="M62209" s="1">
        <v>40907</v>
      </c>
      <c r="N62209" s="1">
        <v>40907</v>
      </c>
      <c r="O62209"/>
      <c r="P62209"/>
      <c r="Q62209"/>
      <c r="R62209"/>
    </row>
    <row r="62210" spans="1:18" hidden="1" x14ac:dyDescent="0.2">
      <c r="A62210" t="s">
        <v>212712</v>
      </c>
      <c r="B62210" t="s">
        <v>212713</v>
      </c>
      <c r="C62210" t="s">
        <v>212714</v>
      </c>
      <c r="D62210" t="s">
        <v>2479</v>
      </c>
      <c r="E62210">
        <v>1759797</v>
      </c>
      <c r="F62210" t="s">
        <v>18</v>
      </c>
      <c r="G62210" t="s">
        <v>25</v>
      </c>
      <c r="H62210" t="s">
        <v>64</v>
      </c>
      <c r="I62210" t="s">
        <v>95</v>
      </c>
      <c r="J62210" t="s">
        <v>376</v>
      </c>
      <c r="K62210">
        <v>2</v>
      </c>
      <c r="L62210" s="1">
        <v>40219</v>
      </c>
      <c r="M62210" s="1">
        <v>40975</v>
      </c>
      <c r="N62210" s="1">
        <v>41037</v>
      </c>
      <c r="O62210"/>
      <c r="P62210"/>
      <c r="Q62210"/>
      <c r="R62210"/>
    </row>
    <row r="62211" spans="1:18" hidden="1" x14ac:dyDescent="0.2">
      <c r="A62211" t="s">
        <v>212715</v>
      </c>
      <c r="B62211" t="s">
        <v>212716</v>
      </c>
      <c r="C62211" t="s">
        <v>212717</v>
      </c>
      <c r="D62211" t="s">
        <v>56</v>
      </c>
      <c r="E62211">
        <v>84814349</v>
      </c>
      <c r="F62211" t="s">
        <v>207</v>
      </c>
      <c r="G62211" t="s">
        <v>25</v>
      </c>
      <c r="H62211" t="s">
        <v>121</v>
      </c>
      <c r="I62211" t="s">
        <v>528</v>
      </c>
      <c r="J62211" t="s">
        <v>3933</v>
      </c>
      <c r="K62211">
        <v>4</v>
      </c>
      <c r="M62211" s="1">
        <v>38636</v>
      </c>
      <c r="N62211" s="1">
        <v>40857</v>
      </c>
      <c r="O62211"/>
      <c r="P62211"/>
      <c r="Q62211"/>
      <c r="R62211"/>
    </row>
    <row r="62212" spans="1:18" hidden="1" x14ac:dyDescent="0.2">
      <c r="A62212" t="s">
        <v>212718</v>
      </c>
      <c r="B62212" t="s">
        <v>212719</v>
      </c>
      <c r="C62212" t="s">
        <v>212720</v>
      </c>
      <c r="D62212" t="s">
        <v>766</v>
      </c>
      <c r="E62212">
        <v>9812794</v>
      </c>
      <c r="F62212" t="s">
        <v>207</v>
      </c>
      <c r="G62212" t="s">
        <v>25</v>
      </c>
      <c r="H62212" t="s">
        <v>286</v>
      </c>
      <c r="I62212" t="s">
        <v>1030</v>
      </c>
      <c r="J62212" t="s">
        <v>2027</v>
      </c>
      <c r="K62212">
        <v>4</v>
      </c>
      <c r="L62212" s="1">
        <v>39083</v>
      </c>
      <c r="M62212" s="1">
        <v>39419</v>
      </c>
      <c r="N62212" s="1">
        <v>40520</v>
      </c>
      <c r="O62212"/>
      <c r="P62212"/>
      <c r="Q62212"/>
      <c r="R62212"/>
    </row>
    <row r="62213" spans="1:18" hidden="1" x14ac:dyDescent="0.2">
      <c r="A62213" t="s">
        <v>212721</v>
      </c>
      <c r="B62213" t="s">
        <v>212722</v>
      </c>
      <c r="C62213" t="s">
        <v>212723</v>
      </c>
      <c r="D62213" t="s">
        <v>786</v>
      </c>
      <c r="E62213">
        <v>1829900</v>
      </c>
      <c r="F62213" t="s">
        <v>18</v>
      </c>
      <c r="G62213" t="s">
        <v>25</v>
      </c>
      <c r="H62213" t="s">
        <v>158</v>
      </c>
      <c r="I62213" t="s">
        <v>244</v>
      </c>
      <c r="J62213" t="s">
        <v>327</v>
      </c>
      <c r="K62213">
        <v>1</v>
      </c>
      <c r="M62213" s="1">
        <v>42110</v>
      </c>
      <c r="N62213" s="1">
        <v>42110</v>
      </c>
      <c r="O62213"/>
      <c r="P62213"/>
      <c r="Q62213"/>
      <c r="R62213"/>
    </row>
    <row r="62214" spans="1:18" x14ac:dyDescent="0.2">
      <c r="A62214" t="s">
        <v>212724</v>
      </c>
      <c r="B62214" t="s">
        <v>212725</v>
      </c>
      <c r="C62214" t="s">
        <v>212726</v>
      </c>
      <c r="D62214" t="s">
        <v>63</v>
      </c>
      <c r="E62214">
        <v>1500000</v>
      </c>
      <c r="F62214" t="s">
        <v>18</v>
      </c>
      <c r="G62214" t="s">
        <v>25</v>
      </c>
      <c r="H62214" t="s">
        <v>106</v>
      </c>
      <c r="I62214" t="s">
        <v>107</v>
      </c>
      <c r="J62214" t="s">
        <v>108</v>
      </c>
      <c r="K62214">
        <v>1</v>
      </c>
      <c r="L62214" s="1">
        <v>40430</v>
      </c>
      <c r="M62214" s="1">
        <v>41148</v>
      </c>
      <c r="N62214" s="1">
        <v>41148</v>
      </c>
    </row>
    <row r="62215" spans="1:18" x14ac:dyDescent="0.2">
      <c r="A62215" t="s">
        <v>212727</v>
      </c>
      <c r="B62215" t="s">
        <v>212728</v>
      </c>
      <c r="C62215" t="s">
        <v>212729</v>
      </c>
      <c r="D62215" t="s">
        <v>212730</v>
      </c>
      <c r="E62215">
        <v>215000</v>
      </c>
      <c r="F62215" t="s">
        <v>18</v>
      </c>
      <c r="G62215" t="s">
        <v>25</v>
      </c>
      <c r="H62215" t="s">
        <v>106</v>
      </c>
      <c r="I62215" t="s">
        <v>107</v>
      </c>
      <c r="J62215" t="s">
        <v>108</v>
      </c>
      <c r="K62215">
        <v>1</v>
      </c>
      <c r="L62215" s="1">
        <v>40179</v>
      </c>
      <c r="M62215" s="1">
        <v>41651</v>
      </c>
      <c r="N62215" s="1">
        <v>41651</v>
      </c>
    </row>
    <row r="62216" spans="1:18" x14ac:dyDescent="0.2">
      <c r="A62216" t="s">
        <v>212731</v>
      </c>
      <c r="B62216" t="s">
        <v>212732</v>
      </c>
      <c r="C62216" t="s">
        <v>212733</v>
      </c>
      <c r="D62216" t="s">
        <v>212734</v>
      </c>
      <c r="E62216">
        <v>2150000</v>
      </c>
      <c r="F62216" t="s">
        <v>18</v>
      </c>
      <c r="G62216" t="s">
        <v>25</v>
      </c>
      <c r="H62216" t="s">
        <v>64</v>
      </c>
      <c r="I62216" t="s">
        <v>966</v>
      </c>
      <c r="J62216" t="s">
        <v>967</v>
      </c>
      <c r="K62216">
        <v>1</v>
      </c>
      <c r="L62216" s="1">
        <v>41716</v>
      </c>
      <c r="M62216" s="1">
        <v>42173</v>
      </c>
      <c r="N62216" s="1">
        <v>42173</v>
      </c>
    </row>
    <row r="62217" spans="1:18" x14ac:dyDescent="0.2">
      <c r="A62217" t="s">
        <v>212735</v>
      </c>
      <c r="B62217" t="s">
        <v>212736</v>
      </c>
      <c r="C62217" t="s">
        <v>212737</v>
      </c>
      <c r="D62217" t="s">
        <v>264</v>
      </c>
      <c r="E62217">
        <v>23950000</v>
      </c>
      <c r="F62217" t="s">
        <v>18</v>
      </c>
      <c r="G62217" t="s">
        <v>25</v>
      </c>
      <c r="H62217" t="s">
        <v>64</v>
      </c>
      <c r="I62217" t="s">
        <v>65</v>
      </c>
      <c r="J62217" t="s">
        <v>3756</v>
      </c>
      <c r="K62217">
        <v>5</v>
      </c>
      <c r="L62217" s="1">
        <v>36892</v>
      </c>
      <c r="M62217" s="1">
        <v>39252</v>
      </c>
      <c r="N62217" s="1">
        <v>41536</v>
      </c>
    </row>
    <row r="62218" spans="1:18" hidden="1" x14ac:dyDescent="0.2">
      <c r="A62218" t="s">
        <v>212738</v>
      </c>
      <c r="B62218" t="s">
        <v>212739</v>
      </c>
      <c r="C62218" t="s">
        <v>212740</v>
      </c>
      <c r="D62218" t="s">
        <v>212741</v>
      </c>
      <c r="E62218">
        <v>600000</v>
      </c>
      <c r="F62218" t="s">
        <v>18</v>
      </c>
      <c r="G62218" t="s">
        <v>25</v>
      </c>
      <c r="H62218" t="s">
        <v>286</v>
      </c>
      <c r="I62218" t="s">
        <v>874</v>
      </c>
      <c r="J62218" t="s">
        <v>874</v>
      </c>
      <c r="K62218">
        <v>1</v>
      </c>
      <c r="M62218" s="1">
        <v>42200</v>
      </c>
      <c r="N62218" s="1">
        <v>42200</v>
      </c>
      <c r="O62218"/>
      <c r="P62218"/>
      <c r="Q62218"/>
      <c r="R62218"/>
    </row>
    <row r="62219" spans="1:18" hidden="1" x14ac:dyDescent="0.2">
      <c r="A62219" t="s">
        <v>212742</v>
      </c>
      <c r="B62219" t="s">
        <v>212743</v>
      </c>
      <c r="C62219" t="s">
        <v>212744</v>
      </c>
      <c r="D62219" t="s">
        <v>786</v>
      </c>
      <c r="E62219">
        <v>22100000</v>
      </c>
      <c r="F62219" t="s">
        <v>18</v>
      </c>
      <c r="G62219" t="s">
        <v>25</v>
      </c>
      <c r="H62219" t="s">
        <v>44</v>
      </c>
      <c r="I62219" t="s">
        <v>282</v>
      </c>
      <c r="J62219" t="s">
        <v>282</v>
      </c>
      <c r="K62219">
        <v>1</v>
      </c>
      <c r="L62219" s="1">
        <v>35796</v>
      </c>
      <c r="M62219" s="1">
        <v>41955</v>
      </c>
      <c r="N62219" s="1">
        <v>41955</v>
      </c>
      <c r="O62219"/>
      <c r="P62219"/>
      <c r="Q62219"/>
      <c r="R62219"/>
    </row>
    <row r="62220" spans="1:18" hidden="1" x14ac:dyDescent="0.2">
      <c r="A62220" t="s">
        <v>212745</v>
      </c>
      <c r="B62220" t="s">
        <v>212746</v>
      </c>
      <c r="C62220" t="s">
        <v>212747</v>
      </c>
      <c r="D62220" t="s">
        <v>2326</v>
      </c>
      <c r="E62220">
        <v>1163755</v>
      </c>
      <c r="F62220" t="s">
        <v>18</v>
      </c>
      <c r="G62220" t="s">
        <v>25</v>
      </c>
      <c r="H62220" t="s">
        <v>1234</v>
      </c>
      <c r="I62220" t="s">
        <v>1235</v>
      </c>
      <c r="J62220" t="s">
        <v>9786</v>
      </c>
      <c r="K62220">
        <v>3</v>
      </c>
      <c r="L62220" s="1">
        <v>36161</v>
      </c>
      <c r="M62220" s="1">
        <v>41547</v>
      </c>
      <c r="N62220" s="1">
        <v>42167</v>
      </c>
      <c r="O62220"/>
      <c r="P62220"/>
      <c r="Q62220"/>
      <c r="R62220"/>
    </row>
    <row r="62221" spans="1:18" x14ac:dyDescent="0.2">
      <c r="A62221" t="s">
        <v>212748</v>
      </c>
      <c r="B62221" t="s">
        <v>212749</v>
      </c>
      <c r="C62221" t="s">
        <v>212750</v>
      </c>
      <c r="D62221" t="s">
        <v>11756</v>
      </c>
      <c r="E62221">
        <v>30000</v>
      </c>
      <c r="F62221" t="s">
        <v>18</v>
      </c>
      <c r="G62221" t="s">
        <v>1062</v>
      </c>
      <c r="H62221">
        <v>4</v>
      </c>
      <c r="I62221" t="s">
        <v>1525</v>
      </c>
      <c r="J62221" t="s">
        <v>1525</v>
      </c>
      <c r="K62221">
        <v>1</v>
      </c>
      <c r="L62221" s="1">
        <v>41275</v>
      </c>
      <c r="M62221" s="1">
        <v>41940</v>
      </c>
      <c r="N62221" s="1">
        <v>41940</v>
      </c>
    </row>
    <row r="62222" spans="1:18" hidden="1" x14ac:dyDescent="0.2">
      <c r="A62222" t="s">
        <v>212751</v>
      </c>
      <c r="B62222" t="s">
        <v>212752</v>
      </c>
      <c r="C62222" t="s">
        <v>212753</v>
      </c>
      <c r="D62222" t="s">
        <v>212754</v>
      </c>
      <c r="E62222" t="s">
        <v>43</v>
      </c>
      <c r="F62222" t="s">
        <v>18</v>
      </c>
      <c r="G62222" t="s">
        <v>25</v>
      </c>
      <c r="H62222" t="s">
        <v>64</v>
      </c>
      <c r="I62222" t="s">
        <v>65</v>
      </c>
      <c r="J62222" t="s">
        <v>1103</v>
      </c>
      <c r="K62222">
        <v>1</v>
      </c>
      <c r="L62222" s="1">
        <v>42065</v>
      </c>
      <c r="M62222" s="1">
        <v>42104</v>
      </c>
      <c r="N62222" s="1">
        <v>42104</v>
      </c>
      <c r="O62222"/>
      <c r="P62222"/>
      <c r="Q62222"/>
      <c r="R62222"/>
    </row>
    <row r="62223" spans="1:18" hidden="1" x14ac:dyDescent="0.2">
      <c r="A62223" t="s">
        <v>212755</v>
      </c>
      <c r="B62223" t="s">
        <v>212756</v>
      </c>
      <c r="C62223" t="s">
        <v>212757</v>
      </c>
      <c r="D62223" t="s">
        <v>75</v>
      </c>
      <c r="E62223">
        <v>480741</v>
      </c>
      <c r="F62223" t="s">
        <v>18</v>
      </c>
      <c r="G62223" t="s">
        <v>128</v>
      </c>
      <c r="H62223" t="s">
        <v>79785</v>
      </c>
      <c r="I62223" t="s">
        <v>3220</v>
      </c>
      <c r="J62223" t="s">
        <v>212758</v>
      </c>
      <c r="K62223">
        <v>1</v>
      </c>
      <c r="L62223" s="1">
        <v>37364</v>
      </c>
      <c r="M62223" s="1">
        <v>38330</v>
      </c>
      <c r="N62223" s="1">
        <v>38330</v>
      </c>
      <c r="O62223"/>
      <c r="P62223"/>
      <c r="Q62223"/>
      <c r="R62223"/>
    </row>
    <row r="62224" spans="1:18" x14ac:dyDescent="0.2">
      <c r="A62224" t="s">
        <v>212759</v>
      </c>
      <c r="B62224" t="s">
        <v>212760</v>
      </c>
      <c r="C62224" t="s">
        <v>212761</v>
      </c>
      <c r="D62224" t="s">
        <v>212762</v>
      </c>
      <c r="E62224">
        <v>250000</v>
      </c>
      <c r="F62224" t="s">
        <v>18</v>
      </c>
      <c r="G62224" t="s">
        <v>57</v>
      </c>
      <c r="H62224" t="s">
        <v>202</v>
      </c>
      <c r="I62224" t="s">
        <v>23102</v>
      </c>
      <c r="J62224" t="s">
        <v>23102</v>
      </c>
      <c r="K62224">
        <v>1</v>
      </c>
      <c r="L62224" s="1">
        <v>39356</v>
      </c>
      <c r="M62224" s="1">
        <v>41913</v>
      </c>
      <c r="N62224" s="1">
        <v>41913</v>
      </c>
    </row>
    <row r="62225" spans="1:18" hidden="1" x14ac:dyDescent="0.2">
      <c r="A62225" t="s">
        <v>212763</v>
      </c>
      <c r="B62225" t="s">
        <v>212764</v>
      </c>
      <c r="C62225" t="s">
        <v>212765</v>
      </c>
      <c r="D62225" t="s">
        <v>357</v>
      </c>
      <c r="E62225">
        <v>7930416</v>
      </c>
      <c r="F62225" t="s">
        <v>18</v>
      </c>
      <c r="G62225" t="s">
        <v>128</v>
      </c>
      <c r="H62225" t="s">
        <v>4264</v>
      </c>
      <c r="I62225" t="s">
        <v>130</v>
      </c>
      <c r="J62225" t="s">
        <v>4265</v>
      </c>
      <c r="K62225">
        <v>1</v>
      </c>
      <c r="M62225" s="1">
        <v>40959</v>
      </c>
      <c r="N62225" s="1">
        <v>40959</v>
      </c>
      <c r="O62225"/>
      <c r="P62225"/>
      <c r="Q62225"/>
      <c r="R62225"/>
    </row>
    <row r="62226" spans="1:18" hidden="1" x14ac:dyDescent="0.2">
      <c r="A62226" t="s">
        <v>212766</v>
      </c>
      <c r="B62226" t="s">
        <v>212767</v>
      </c>
      <c r="C62226" t="s">
        <v>212768</v>
      </c>
      <c r="D62226" t="s">
        <v>1503</v>
      </c>
      <c r="E62226">
        <v>4122566</v>
      </c>
      <c r="F62226" t="s">
        <v>18</v>
      </c>
      <c r="G62226" t="s">
        <v>57</v>
      </c>
      <c r="H62226" t="s">
        <v>58</v>
      </c>
      <c r="I62226" t="s">
        <v>6757</v>
      </c>
      <c r="J62226" t="s">
        <v>6757</v>
      </c>
      <c r="K62226">
        <v>6</v>
      </c>
      <c r="L62226" s="1">
        <v>25204</v>
      </c>
      <c r="M62226" s="1">
        <v>40605</v>
      </c>
      <c r="N62226" s="1">
        <v>42017</v>
      </c>
      <c r="O62226"/>
      <c r="P62226"/>
      <c r="Q62226"/>
      <c r="R62226"/>
    </row>
    <row r="62227" spans="1:18" x14ac:dyDescent="0.2">
      <c r="A62227" t="s">
        <v>212769</v>
      </c>
      <c r="B62227" t="s">
        <v>212770</v>
      </c>
      <c r="C62227" t="s">
        <v>212771</v>
      </c>
      <c r="D62227" t="s">
        <v>212772</v>
      </c>
      <c r="E62227">
        <v>5000000</v>
      </c>
      <c r="F62227" t="s">
        <v>18</v>
      </c>
      <c r="G62227" t="s">
        <v>479</v>
      </c>
      <c r="I62227" t="s">
        <v>480</v>
      </c>
      <c r="J62227" t="s">
        <v>480</v>
      </c>
      <c r="K62227">
        <v>1</v>
      </c>
      <c r="L62227" s="1">
        <v>39448</v>
      </c>
      <c r="M62227" s="1">
        <v>42087</v>
      </c>
      <c r="N62227" s="1">
        <v>42087</v>
      </c>
    </row>
    <row r="62228" spans="1:18" x14ac:dyDescent="0.2">
      <c r="A62228" t="s">
        <v>212773</v>
      </c>
      <c r="B62228" t="s">
        <v>212774</v>
      </c>
      <c r="C62228" t="s">
        <v>212775</v>
      </c>
      <c r="D62228" t="s">
        <v>411</v>
      </c>
      <c r="E62228">
        <v>5146400</v>
      </c>
      <c r="F62228" t="s">
        <v>18</v>
      </c>
      <c r="G62228" t="s">
        <v>2125</v>
      </c>
      <c r="H62228">
        <v>13</v>
      </c>
      <c r="I62228" t="s">
        <v>125349</v>
      </c>
      <c r="J62228" t="s">
        <v>125349</v>
      </c>
      <c r="K62228">
        <v>1</v>
      </c>
      <c r="L62228" s="1">
        <v>39814</v>
      </c>
      <c r="M62228" s="1">
        <v>41624</v>
      </c>
      <c r="N62228" s="1">
        <v>41624</v>
      </c>
    </row>
    <row r="62229" spans="1:18" hidden="1" x14ac:dyDescent="0.2">
      <c r="A62229" t="s">
        <v>212776</v>
      </c>
      <c r="B62229" t="s">
        <v>212777</v>
      </c>
      <c r="D62229" t="s">
        <v>56</v>
      </c>
      <c r="E62229">
        <v>13385418</v>
      </c>
      <c r="F62229" t="s">
        <v>18</v>
      </c>
      <c r="G62229" t="s">
        <v>25</v>
      </c>
      <c r="H62229" t="s">
        <v>158</v>
      </c>
      <c r="I62229" t="s">
        <v>244</v>
      </c>
      <c r="J62229" t="s">
        <v>358</v>
      </c>
      <c r="K62229">
        <v>3</v>
      </c>
      <c r="L62229" s="1">
        <v>36526</v>
      </c>
      <c r="M62229" s="1">
        <v>39374</v>
      </c>
      <c r="N62229" s="1">
        <v>40094</v>
      </c>
      <c r="O62229"/>
      <c r="P62229"/>
      <c r="Q62229"/>
      <c r="R62229"/>
    </row>
    <row r="62230" spans="1:18" x14ac:dyDescent="0.2">
      <c r="A62230" t="s">
        <v>212778</v>
      </c>
      <c r="B62230" t="s">
        <v>212779</v>
      </c>
      <c r="C62230" t="s">
        <v>212780</v>
      </c>
      <c r="D62230" t="s">
        <v>212781</v>
      </c>
      <c r="E62230">
        <v>3500000</v>
      </c>
      <c r="F62230" t="s">
        <v>18</v>
      </c>
      <c r="G62230" t="s">
        <v>479</v>
      </c>
      <c r="I62230" t="s">
        <v>480</v>
      </c>
      <c r="J62230" t="s">
        <v>480</v>
      </c>
      <c r="K62230">
        <v>1</v>
      </c>
      <c r="L62230" s="1">
        <v>41122</v>
      </c>
      <c r="M62230" s="1">
        <v>41688</v>
      </c>
      <c r="N62230" s="1">
        <v>41688</v>
      </c>
    </row>
    <row r="62231" spans="1:18" hidden="1" x14ac:dyDescent="0.2">
      <c r="A62231" t="s">
        <v>212782</v>
      </c>
      <c r="B62231" t="s">
        <v>212783</v>
      </c>
      <c r="C62231" t="s">
        <v>212784</v>
      </c>
      <c r="D62231" t="s">
        <v>42</v>
      </c>
      <c r="E62231">
        <v>2060000</v>
      </c>
      <c r="F62231" t="s">
        <v>18</v>
      </c>
      <c r="G62231" t="s">
        <v>165</v>
      </c>
      <c r="H62231" t="s">
        <v>166</v>
      </c>
      <c r="I62231" t="s">
        <v>167</v>
      </c>
      <c r="J62231" t="s">
        <v>167</v>
      </c>
      <c r="K62231">
        <v>1</v>
      </c>
      <c r="M62231" s="1">
        <v>39814</v>
      </c>
      <c r="N62231" s="1">
        <v>39814</v>
      </c>
      <c r="O62231"/>
      <c r="P62231"/>
      <c r="Q62231"/>
      <c r="R62231"/>
    </row>
    <row r="62232" spans="1:18" hidden="1" x14ac:dyDescent="0.2">
      <c r="A62232" t="s">
        <v>212785</v>
      </c>
      <c r="B62232" t="s">
        <v>212786</v>
      </c>
      <c r="C62232" t="s">
        <v>212787</v>
      </c>
      <c r="D62232" t="s">
        <v>75</v>
      </c>
      <c r="E62232" t="s">
        <v>43</v>
      </c>
      <c r="F62232" t="s">
        <v>207</v>
      </c>
      <c r="G62232" t="s">
        <v>1062</v>
      </c>
      <c r="H62232">
        <v>2</v>
      </c>
      <c r="I62232" t="s">
        <v>1736</v>
      </c>
      <c r="J62232" t="s">
        <v>1736</v>
      </c>
      <c r="K62232">
        <v>1</v>
      </c>
      <c r="L62232" s="1">
        <v>40436</v>
      </c>
      <c r="M62232" s="1">
        <v>40391</v>
      </c>
      <c r="N62232" s="1">
        <v>40391</v>
      </c>
      <c r="O62232"/>
      <c r="P62232"/>
      <c r="Q62232"/>
      <c r="R62232"/>
    </row>
    <row r="62233" spans="1:18" hidden="1" x14ac:dyDescent="0.2">
      <c r="A62233" t="s">
        <v>212788</v>
      </c>
      <c r="B62233" t="s">
        <v>212789</v>
      </c>
      <c r="C62233" t="s">
        <v>212790</v>
      </c>
      <c r="D62233" t="s">
        <v>56</v>
      </c>
      <c r="E62233">
        <v>725349</v>
      </c>
      <c r="F62233" t="s">
        <v>18</v>
      </c>
      <c r="G62233" t="s">
        <v>25</v>
      </c>
      <c r="H62233" t="s">
        <v>158</v>
      </c>
      <c r="I62233" t="s">
        <v>244</v>
      </c>
      <c r="J62233" t="s">
        <v>332</v>
      </c>
      <c r="K62233">
        <v>1</v>
      </c>
      <c r="L62233" s="1">
        <v>41275</v>
      </c>
      <c r="M62233" s="1">
        <v>42072</v>
      </c>
      <c r="N62233" s="1">
        <v>42072</v>
      </c>
      <c r="O62233"/>
      <c r="P62233"/>
      <c r="Q62233"/>
      <c r="R62233"/>
    </row>
    <row r="62234" spans="1:18" x14ac:dyDescent="0.2">
      <c r="A62234" t="s">
        <v>212791</v>
      </c>
      <c r="B62234" t="s">
        <v>212792</v>
      </c>
      <c r="C62234" t="s">
        <v>212793</v>
      </c>
      <c r="D62234" t="s">
        <v>741</v>
      </c>
      <c r="E62234">
        <v>25000000</v>
      </c>
      <c r="F62234" t="s">
        <v>689</v>
      </c>
      <c r="G62234" t="s">
        <v>25</v>
      </c>
      <c r="H62234" t="s">
        <v>1011</v>
      </c>
      <c r="I62234" t="s">
        <v>1012</v>
      </c>
      <c r="J62234" t="s">
        <v>1472</v>
      </c>
      <c r="K62234">
        <v>1</v>
      </c>
      <c r="L62234" s="1">
        <v>40179</v>
      </c>
      <c r="M62234" s="1">
        <v>40470</v>
      </c>
      <c r="N62234" s="1">
        <v>40470</v>
      </c>
    </row>
    <row r="62235" spans="1:18" hidden="1" x14ac:dyDescent="0.2">
      <c r="A62235" t="s">
        <v>212794</v>
      </c>
      <c r="B62235" t="s">
        <v>212795</v>
      </c>
      <c r="C62235" t="s">
        <v>212796</v>
      </c>
      <c r="D62235" t="s">
        <v>212797</v>
      </c>
      <c r="E62235">
        <v>488020.8088</v>
      </c>
      <c r="F62235" t="s">
        <v>18</v>
      </c>
      <c r="G62235" t="s">
        <v>222</v>
      </c>
      <c r="H62235">
        <v>2</v>
      </c>
      <c r="I62235" t="s">
        <v>223</v>
      </c>
      <c r="J62235" t="s">
        <v>223</v>
      </c>
      <c r="K62235">
        <v>2</v>
      </c>
      <c r="M62235" s="1">
        <v>41578</v>
      </c>
      <c r="N62235" s="1">
        <v>42088</v>
      </c>
      <c r="O62235"/>
      <c r="P62235"/>
      <c r="Q62235"/>
      <c r="R62235"/>
    </row>
    <row r="62236" spans="1:18" x14ac:dyDescent="0.2">
      <c r="A62236" t="s">
        <v>212798</v>
      </c>
      <c r="B62236" t="s">
        <v>212799</v>
      </c>
      <c r="C62236" t="s">
        <v>212800</v>
      </c>
      <c r="D62236" t="s">
        <v>42</v>
      </c>
      <c r="E62236">
        <v>212000</v>
      </c>
      <c r="F62236" t="s">
        <v>18</v>
      </c>
      <c r="G62236" t="s">
        <v>366</v>
      </c>
      <c r="H62236">
        <v>26</v>
      </c>
      <c r="I62236" t="s">
        <v>367</v>
      </c>
      <c r="J62236" t="s">
        <v>367</v>
      </c>
      <c r="K62236">
        <v>1</v>
      </c>
      <c r="L62236" s="1">
        <v>37257</v>
      </c>
      <c r="M62236" s="1">
        <v>40254</v>
      </c>
      <c r="N62236" s="1">
        <v>40254</v>
      </c>
    </row>
    <row r="62237" spans="1:18" hidden="1" x14ac:dyDescent="0.2">
      <c r="A62237" t="s">
        <v>212801</v>
      </c>
      <c r="B62237" t="s">
        <v>212802</v>
      </c>
      <c r="C62237" t="s">
        <v>212803</v>
      </c>
      <c r="D62237" t="s">
        <v>212804</v>
      </c>
      <c r="E62237">
        <v>7500000</v>
      </c>
      <c r="F62237" t="s">
        <v>207</v>
      </c>
      <c r="G62237" t="s">
        <v>25</v>
      </c>
      <c r="H62237" t="s">
        <v>44</v>
      </c>
      <c r="I62237" t="s">
        <v>282</v>
      </c>
      <c r="J62237" t="s">
        <v>282</v>
      </c>
      <c r="K62237">
        <v>1</v>
      </c>
      <c r="M62237" s="1">
        <v>37348</v>
      </c>
      <c r="N62237" s="1">
        <v>37348</v>
      </c>
      <c r="O62237"/>
      <c r="P62237"/>
      <c r="Q62237"/>
      <c r="R62237"/>
    </row>
    <row r="62238" spans="1:18" x14ac:dyDescent="0.2">
      <c r="A62238" t="s">
        <v>212805</v>
      </c>
      <c r="B62238" t="s">
        <v>212806</v>
      </c>
      <c r="C62238" t="s">
        <v>212807</v>
      </c>
      <c r="D62238" t="s">
        <v>212808</v>
      </c>
      <c r="E62238">
        <v>1150000</v>
      </c>
      <c r="F62238" t="s">
        <v>207</v>
      </c>
      <c r="G62238" t="s">
        <v>25</v>
      </c>
      <c r="H62238" t="s">
        <v>1011</v>
      </c>
      <c r="I62238" t="s">
        <v>1012</v>
      </c>
      <c r="J62238" t="s">
        <v>1012</v>
      </c>
      <c r="K62238">
        <v>1</v>
      </c>
      <c r="L62238" s="1">
        <v>40179</v>
      </c>
      <c r="M62238" s="1">
        <v>40179</v>
      </c>
      <c r="N62238" s="1">
        <v>40179</v>
      </c>
    </row>
    <row r="62239" spans="1:18" x14ac:dyDescent="0.2">
      <c r="A62239" t="s">
        <v>212809</v>
      </c>
      <c r="B62239" t="s">
        <v>212810</v>
      </c>
      <c r="C62239" t="s">
        <v>212811</v>
      </c>
      <c r="D62239" t="s">
        <v>31174</v>
      </c>
      <c r="E62239">
        <v>785000</v>
      </c>
      <c r="F62239" t="s">
        <v>18</v>
      </c>
      <c r="G62239" t="s">
        <v>25</v>
      </c>
      <c r="H62239" t="s">
        <v>808</v>
      </c>
      <c r="I62239" t="s">
        <v>809</v>
      </c>
      <c r="J62239" t="s">
        <v>810</v>
      </c>
      <c r="K62239">
        <v>2</v>
      </c>
      <c r="L62239" s="1">
        <v>42005</v>
      </c>
      <c r="M62239" s="1">
        <v>42064</v>
      </c>
      <c r="N62239" s="1">
        <v>42136</v>
      </c>
    </row>
    <row r="62240" spans="1:18" x14ac:dyDescent="0.2">
      <c r="A62240" t="s">
        <v>212812</v>
      </c>
      <c r="B62240" t="s">
        <v>212813</v>
      </c>
      <c r="C62240" t="s">
        <v>212814</v>
      </c>
      <c r="D62240" t="s">
        <v>741</v>
      </c>
      <c r="E62240">
        <v>2550000</v>
      </c>
      <c r="F62240" t="s">
        <v>18</v>
      </c>
      <c r="G62240" t="s">
        <v>25</v>
      </c>
      <c r="H62240" t="s">
        <v>6144</v>
      </c>
      <c r="I62240" t="s">
        <v>6452</v>
      </c>
      <c r="J62240" t="s">
        <v>6452</v>
      </c>
      <c r="K62240">
        <v>1</v>
      </c>
      <c r="L62240" s="1">
        <v>39448</v>
      </c>
      <c r="M62240" s="1">
        <v>40116</v>
      </c>
      <c r="N62240" s="1">
        <v>40116</v>
      </c>
    </row>
    <row r="62241" spans="1:18" x14ac:dyDescent="0.2">
      <c r="A62241" t="s">
        <v>212815</v>
      </c>
      <c r="B62241" t="s">
        <v>212816</v>
      </c>
      <c r="C62241" t="s">
        <v>212817</v>
      </c>
      <c r="D62241" t="s">
        <v>5261</v>
      </c>
      <c r="E62241">
        <v>800000</v>
      </c>
      <c r="F62241" t="s">
        <v>18</v>
      </c>
      <c r="G62241" t="s">
        <v>25</v>
      </c>
      <c r="H62241" t="s">
        <v>106</v>
      </c>
      <c r="I62241" t="s">
        <v>107</v>
      </c>
      <c r="J62241" t="s">
        <v>108</v>
      </c>
      <c r="K62241">
        <v>1</v>
      </c>
      <c r="L62241" s="1">
        <v>40391</v>
      </c>
      <c r="M62241" s="1">
        <v>41261</v>
      </c>
      <c r="N62241" s="1">
        <v>41261</v>
      </c>
    </row>
    <row r="62242" spans="1:18" hidden="1" x14ac:dyDescent="0.2">
      <c r="A62242" t="s">
        <v>212818</v>
      </c>
      <c r="B62242" t="s">
        <v>212819</v>
      </c>
      <c r="C62242" t="s">
        <v>212820</v>
      </c>
      <c r="D62242" t="s">
        <v>2479</v>
      </c>
      <c r="E62242">
        <v>70800000</v>
      </c>
      <c r="F62242" t="s">
        <v>18</v>
      </c>
      <c r="G62242" t="s">
        <v>25</v>
      </c>
      <c r="H62242" t="s">
        <v>158</v>
      </c>
      <c r="I62242" t="s">
        <v>244</v>
      </c>
      <c r="J62242" t="s">
        <v>244</v>
      </c>
      <c r="K62242">
        <v>8</v>
      </c>
      <c r="L62242" s="1">
        <v>38353</v>
      </c>
      <c r="M62242" s="1">
        <v>38718</v>
      </c>
      <c r="N62242" s="1">
        <v>41942</v>
      </c>
      <c r="O62242"/>
      <c r="P62242"/>
      <c r="Q62242"/>
      <c r="R62242"/>
    </row>
    <row r="62243" spans="1:18" x14ac:dyDescent="0.2">
      <c r="A62243" t="s">
        <v>212821</v>
      </c>
      <c r="B62243" t="s">
        <v>212822</v>
      </c>
      <c r="C62243" t="s">
        <v>212823</v>
      </c>
      <c r="D62243" t="s">
        <v>212824</v>
      </c>
      <c r="E62243">
        <v>475000</v>
      </c>
      <c r="F62243" t="s">
        <v>18</v>
      </c>
      <c r="G62243" t="s">
        <v>25</v>
      </c>
      <c r="H62243" t="s">
        <v>790</v>
      </c>
      <c r="I62243" t="s">
        <v>791</v>
      </c>
      <c r="J62243" t="s">
        <v>791</v>
      </c>
      <c r="K62243">
        <v>2</v>
      </c>
      <c r="L62243" s="1">
        <v>40909</v>
      </c>
      <c r="M62243" s="1">
        <v>41223</v>
      </c>
      <c r="N62243" s="1">
        <v>41921</v>
      </c>
    </row>
    <row r="62244" spans="1:18" x14ac:dyDescent="0.2">
      <c r="A62244" t="s">
        <v>212825</v>
      </c>
      <c r="B62244" t="s">
        <v>212826</v>
      </c>
      <c r="C62244" t="s">
        <v>212827</v>
      </c>
      <c r="D62244" t="s">
        <v>2479</v>
      </c>
      <c r="E62244">
        <v>33000000</v>
      </c>
      <c r="F62244" t="s">
        <v>113</v>
      </c>
      <c r="G62244" t="s">
        <v>25</v>
      </c>
      <c r="H62244" t="s">
        <v>106</v>
      </c>
      <c r="I62244" t="s">
        <v>107</v>
      </c>
      <c r="J62244" t="s">
        <v>108</v>
      </c>
      <c r="K62244">
        <v>2</v>
      </c>
      <c r="L62244" s="1">
        <v>36557</v>
      </c>
      <c r="M62244" s="1">
        <v>37942</v>
      </c>
      <c r="N62244" s="1">
        <v>39552</v>
      </c>
    </row>
    <row r="62245" spans="1:18" hidden="1" x14ac:dyDescent="0.2">
      <c r="A62245" t="s">
        <v>212828</v>
      </c>
      <c r="B62245" t="s">
        <v>212829</v>
      </c>
      <c r="C62245" t="s">
        <v>212830</v>
      </c>
      <c r="D62245" t="s">
        <v>2479</v>
      </c>
      <c r="E62245">
        <v>12141852</v>
      </c>
      <c r="F62245" t="s">
        <v>18</v>
      </c>
      <c r="G62245" t="s">
        <v>25</v>
      </c>
      <c r="H62245" t="s">
        <v>142</v>
      </c>
      <c r="I62245" t="s">
        <v>143</v>
      </c>
      <c r="J62245" t="s">
        <v>2499</v>
      </c>
      <c r="K62245">
        <v>5</v>
      </c>
      <c r="L62245" s="1">
        <v>39448</v>
      </c>
      <c r="M62245" s="1">
        <v>40583</v>
      </c>
      <c r="N62245" s="1">
        <v>41662</v>
      </c>
      <c r="O62245"/>
      <c r="P62245"/>
      <c r="Q62245"/>
      <c r="R62245"/>
    </row>
    <row r="62246" spans="1:18" x14ac:dyDescent="0.2">
      <c r="A62246" t="s">
        <v>212831</v>
      </c>
      <c r="B62246" t="s">
        <v>212832</v>
      </c>
      <c r="C62246" t="s">
        <v>212833</v>
      </c>
      <c r="D62246" t="s">
        <v>933</v>
      </c>
      <c r="E62246">
        <v>4500000</v>
      </c>
      <c r="F62246" t="s">
        <v>18</v>
      </c>
      <c r="G62246" t="s">
        <v>25</v>
      </c>
      <c r="H62246" t="s">
        <v>158</v>
      </c>
      <c r="I62246" t="s">
        <v>244</v>
      </c>
      <c r="J62246" t="s">
        <v>1714</v>
      </c>
      <c r="K62246">
        <v>3</v>
      </c>
      <c r="L62246" s="1">
        <v>40422</v>
      </c>
      <c r="M62246" s="1">
        <v>40149</v>
      </c>
      <c r="N62246" s="1">
        <v>40756</v>
      </c>
    </row>
    <row r="62247" spans="1:18" x14ac:dyDescent="0.2">
      <c r="A62247" t="s">
        <v>212834</v>
      </c>
      <c r="B62247" t="s">
        <v>212835</v>
      </c>
      <c r="C62247" t="s">
        <v>212836</v>
      </c>
      <c r="D62247" t="s">
        <v>212837</v>
      </c>
      <c r="E62247">
        <v>28400000</v>
      </c>
      <c r="F62247" t="s">
        <v>113</v>
      </c>
      <c r="G62247" t="s">
        <v>25</v>
      </c>
      <c r="H62247" t="s">
        <v>64</v>
      </c>
      <c r="I62247" t="s">
        <v>65</v>
      </c>
      <c r="J62247" t="s">
        <v>4841</v>
      </c>
      <c r="K62247">
        <v>3</v>
      </c>
      <c r="L62247" s="1">
        <v>37257</v>
      </c>
      <c r="M62247" s="1">
        <v>38029</v>
      </c>
      <c r="N62247" s="1">
        <v>38777</v>
      </c>
    </row>
    <row r="62248" spans="1:18" hidden="1" x14ac:dyDescent="0.2">
      <c r="A62248" t="s">
        <v>212838</v>
      </c>
      <c r="B62248" t="s">
        <v>212839</v>
      </c>
      <c r="C62248" t="s">
        <v>212840</v>
      </c>
      <c r="D62248" t="s">
        <v>212841</v>
      </c>
      <c r="E62248">
        <v>83302652</v>
      </c>
      <c r="F62248" t="s">
        <v>113</v>
      </c>
      <c r="G62248" t="s">
        <v>25</v>
      </c>
      <c r="H62248" t="s">
        <v>142</v>
      </c>
      <c r="I62248" t="s">
        <v>143</v>
      </c>
      <c r="J62248" t="s">
        <v>438</v>
      </c>
      <c r="K62248">
        <v>10</v>
      </c>
      <c r="L62248" s="1">
        <v>38353</v>
      </c>
      <c r="M62248" s="1">
        <v>38930</v>
      </c>
      <c r="N62248" s="1">
        <v>41831</v>
      </c>
      <c r="O62248"/>
      <c r="P62248"/>
      <c r="Q62248"/>
      <c r="R62248"/>
    </row>
    <row r="62249" spans="1:18" hidden="1" x14ac:dyDescent="0.2">
      <c r="A62249" t="s">
        <v>212842</v>
      </c>
      <c r="B62249" t="s">
        <v>212843</v>
      </c>
      <c r="C62249" t="s">
        <v>212844</v>
      </c>
      <c r="D62249" t="s">
        <v>212845</v>
      </c>
      <c r="E62249">
        <v>500000</v>
      </c>
      <c r="F62249" t="s">
        <v>18</v>
      </c>
      <c r="G62249" t="s">
        <v>57</v>
      </c>
      <c r="H62249" t="s">
        <v>202</v>
      </c>
      <c r="I62249" t="s">
        <v>203</v>
      </c>
      <c r="J62249" t="s">
        <v>203</v>
      </c>
      <c r="K62249">
        <v>1</v>
      </c>
      <c r="M62249" s="1">
        <v>40605</v>
      </c>
      <c r="N62249" s="1">
        <v>40605</v>
      </c>
      <c r="O62249"/>
      <c r="P62249"/>
      <c r="Q62249"/>
      <c r="R62249"/>
    </row>
    <row r="62250" spans="1:18" hidden="1" x14ac:dyDescent="0.2">
      <c r="A62250" t="s">
        <v>212846</v>
      </c>
      <c r="B62250" t="s">
        <v>212847</v>
      </c>
      <c r="C62250" t="s">
        <v>212848</v>
      </c>
      <c r="D62250" t="s">
        <v>212849</v>
      </c>
      <c r="E62250">
        <v>2102000</v>
      </c>
      <c r="F62250" t="s">
        <v>18</v>
      </c>
      <c r="G62250" t="s">
        <v>25</v>
      </c>
      <c r="H62250" t="s">
        <v>64</v>
      </c>
      <c r="I62250" t="s">
        <v>6512</v>
      </c>
      <c r="J62250" t="s">
        <v>12172</v>
      </c>
      <c r="K62250">
        <v>2</v>
      </c>
      <c r="L62250" s="1">
        <v>36892</v>
      </c>
      <c r="M62250" s="1">
        <v>41091</v>
      </c>
      <c r="N62250" s="1">
        <v>41968</v>
      </c>
      <c r="O62250"/>
      <c r="P62250"/>
      <c r="Q62250"/>
      <c r="R62250"/>
    </row>
    <row r="62251" spans="1:18" x14ac:dyDescent="0.2">
      <c r="A62251" t="s">
        <v>212850</v>
      </c>
      <c r="B62251" t="s">
        <v>212851</v>
      </c>
      <c r="C62251" t="s">
        <v>212852</v>
      </c>
      <c r="D62251" t="s">
        <v>212853</v>
      </c>
      <c r="E62251">
        <v>250000</v>
      </c>
      <c r="F62251" t="s">
        <v>18</v>
      </c>
      <c r="G62251" t="s">
        <v>25</v>
      </c>
      <c r="H62251" t="s">
        <v>121</v>
      </c>
      <c r="I62251" t="s">
        <v>946</v>
      </c>
      <c r="J62251" t="s">
        <v>947</v>
      </c>
      <c r="K62251">
        <v>1</v>
      </c>
      <c r="L62251" s="1">
        <v>41099</v>
      </c>
      <c r="M62251" s="1">
        <v>42122</v>
      </c>
      <c r="N62251" s="1">
        <v>42122</v>
      </c>
    </row>
    <row r="62252" spans="1:18" hidden="1" x14ac:dyDescent="0.2">
      <c r="A62252" t="s">
        <v>212854</v>
      </c>
      <c r="B62252" t="s">
        <v>212855</v>
      </c>
      <c r="D62252" t="s">
        <v>1207</v>
      </c>
      <c r="E62252">
        <v>12500</v>
      </c>
      <c r="F62252" t="s">
        <v>18</v>
      </c>
      <c r="K62252">
        <v>1</v>
      </c>
      <c r="M62252" s="1">
        <v>42217</v>
      </c>
      <c r="N62252" s="1">
        <v>42217</v>
      </c>
      <c r="O62252"/>
      <c r="P62252"/>
      <c r="Q62252"/>
      <c r="R62252"/>
    </row>
    <row r="62253" spans="1:18" x14ac:dyDescent="0.2">
      <c r="A62253" t="s">
        <v>212856</v>
      </c>
      <c r="B62253" t="s">
        <v>212857</v>
      </c>
      <c r="C62253" t="s">
        <v>212858</v>
      </c>
      <c r="D62253" t="s">
        <v>212859</v>
      </c>
      <c r="E62253">
        <v>46500000</v>
      </c>
      <c r="F62253" t="s">
        <v>18</v>
      </c>
      <c r="G62253" t="s">
        <v>57</v>
      </c>
      <c r="H62253" t="s">
        <v>58</v>
      </c>
      <c r="I62253" t="s">
        <v>59</v>
      </c>
      <c r="J62253" t="s">
        <v>59</v>
      </c>
      <c r="K62253">
        <v>3</v>
      </c>
      <c r="L62253" s="1">
        <v>40238</v>
      </c>
      <c r="M62253" s="1">
        <v>40791</v>
      </c>
      <c r="N62253" s="1">
        <v>41800</v>
      </c>
    </row>
    <row r="62254" spans="1:18" hidden="1" x14ac:dyDescent="0.2">
      <c r="A62254" t="s">
        <v>212860</v>
      </c>
      <c r="B62254" t="s">
        <v>212861</v>
      </c>
      <c r="C62254" t="s">
        <v>212862</v>
      </c>
      <c r="D62254" t="s">
        <v>70</v>
      </c>
      <c r="E62254">
        <v>2254280</v>
      </c>
      <c r="F62254" t="s">
        <v>18</v>
      </c>
      <c r="G62254" t="s">
        <v>25</v>
      </c>
      <c r="H62254" t="s">
        <v>644</v>
      </c>
      <c r="I62254" t="s">
        <v>645</v>
      </c>
      <c r="J62254" t="s">
        <v>645</v>
      </c>
      <c r="K62254">
        <v>2</v>
      </c>
      <c r="L62254" s="1">
        <v>40544</v>
      </c>
      <c r="M62254" s="1">
        <v>41141</v>
      </c>
      <c r="N62254" s="1">
        <v>41141</v>
      </c>
      <c r="O62254"/>
      <c r="P62254"/>
      <c r="Q62254"/>
      <c r="R62254"/>
    </row>
    <row r="62255" spans="1:18" x14ac:dyDescent="0.2">
      <c r="A62255" t="s">
        <v>212863</v>
      </c>
      <c r="B62255" t="s">
        <v>212864</v>
      </c>
      <c r="C62255" t="s">
        <v>212865</v>
      </c>
      <c r="D62255" t="s">
        <v>718</v>
      </c>
      <c r="E62255">
        <v>13200000</v>
      </c>
      <c r="F62255" t="s">
        <v>18</v>
      </c>
      <c r="G62255" t="s">
        <v>25</v>
      </c>
      <c r="H62255" t="s">
        <v>286</v>
      </c>
      <c r="I62255" t="s">
        <v>1030</v>
      </c>
      <c r="J62255" t="s">
        <v>1030</v>
      </c>
      <c r="K62255">
        <v>3</v>
      </c>
      <c r="L62255" s="1">
        <v>40544</v>
      </c>
      <c r="M62255" s="1">
        <v>41487</v>
      </c>
      <c r="N62255" s="1">
        <v>42059</v>
      </c>
    </row>
    <row r="62256" spans="1:18" hidden="1" x14ac:dyDescent="0.2">
      <c r="A62256" t="s">
        <v>212866</v>
      </c>
      <c r="B62256" t="s">
        <v>212867</v>
      </c>
      <c r="C62256" t="s">
        <v>212868</v>
      </c>
      <c r="D62256" t="s">
        <v>212869</v>
      </c>
      <c r="E62256">
        <v>161841</v>
      </c>
      <c r="F62256" t="s">
        <v>18</v>
      </c>
      <c r="K62256">
        <v>1</v>
      </c>
      <c r="L62256" s="1">
        <v>40939</v>
      </c>
      <c r="M62256" s="1">
        <v>41274</v>
      </c>
      <c r="N62256" s="1">
        <v>41274</v>
      </c>
      <c r="O62256"/>
      <c r="P62256"/>
      <c r="Q62256"/>
      <c r="R62256"/>
    </row>
    <row r="62257" spans="1:18" x14ac:dyDescent="0.2">
      <c r="A62257" t="s">
        <v>212870</v>
      </c>
      <c r="B62257" t="s">
        <v>212871</v>
      </c>
      <c r="C62257" t="s">
        <v>212872</v>
      </c>
      <c r="D62257" t="s">
        <v>212873</v>
      </c>
      <c r="E62257">
        <v>900000</v>
      </c>
      <c r="F62257" t="s">
        <v>18</v>
      </c>
      <c r="G62257" t="s">
        <v>458</v>
      </c>
      <c r="H62257">
        <v>48</v>
      </c>
      <c r="I62257" t="s">
        <v>459</v>
      </c>
      <c r="J62257" t="s">
        <v>459</v>
      </c>
      <c r="K62257">
        <v>2</v>
      </c>
      <c r="L62257" s="1">
        <v>41091</v>
      </c>
      <c r="M62257" s="1">
        <v>41091</v>
      </c>
      <c r="N62257" s="1">
        <v>41334</v>
      </c>
    </row>
    <row r="62258" spans="1:18" x14ac:dyDescent="0.2">
      <c r="A62258" t="s">
        <v>212874</v>
      </c>
      <c r="B62258" t="s">
        <v>212875</v>
      </c>
      <c r="C62258" t="s">
        <v>212876</v>
      </c>
      <c r="D62258" t="s">
        <v>1247</v>
      </c>
      <c r="E62258">
        <v>40000000</v>
      </c>
      <c r="F62258" t="s">
        <v>113</v>
      </c>
      <c r="G62258" t="s">
        <v>25</v>
      </c>
      <c r="H62258" t="s">
        <v>64</v>
      </c>
      <c r="I62258" t="s">
        <v>966</v>
      </c>
      <c r="J62258" t="s">
        <v>967</v>
      </c>
      <c r="K62258">
        <v>1</v>
      </c>
      <c r="L62258" s="1">
        <v>36892</v>
      </c>
      <c r="M62258" s="1">
        <v>39941</v>
      </c>
      <c r="N62258" s="1">
        <v>39941</v>
      </c>
    </row>
    <row r="62259" spans="1:18" hidden="1" x14ac:dyDescent="0.2">
      <c r="A62259" t="s">
        <v>212877</v>
      </c>
      <c r="B62259" t="s">
        <v>212878</v>
      </c>
      <c r="C62259" t="s">
        <v>212879</v>
      </c>
      <c r="D62259" t="s">
        <v>212880</v>
      </c>
      <c r="E62259">
        <v>392085</v>
      </c>
      <c r="F62259" t="s">
        <v>18</v>
      </c>
      <c r="G62259" t="s">
        <v>165</v>
      </c>
      <c r="H62259" t="s">
        <v>166</v>
      </c>
      <c r="I62259" t="s">
        <v>167</v>
      </c>
      <c r="J62259" t="s">
        <v>167</v>
      </c>
      <c r="K62259">
        <v>2</v>
      </c>
      <c r="L62259" s="1">
        <v>41831</v>
      </c>
      <c r="M62259" s="1">
        <v>41835</v>
      </c>
      <c r="N62259" s="1">
        <v>42073</v>
      </c>
      <c r="O62259"/>
      <c r="P62259"/>
      <c r="Q62259"/>
      <c r="R62259"/>
    </row>
    <row r="62260" spans="1:18" hidden="1" x14ac:dyDescent="0.2">
      <c r="A62260" t="s">
        <v>212881</v>
      </c>
      <c r="B62260" t="s">
        <v>212882</v>
      </c>
      <c r="C62260" t="s">
        <v>212883</v>
      </c>
      <c r="E62260" t="s">
        <v>43</v>
      </c>
      <c r="F62260" t="s">
        <v>18</v>
      </c>
      <c r="G62260" t="s">
        <v>2125</v>
      </c>
      <c r="H62260">
        <v>13</v>
      </c>
      <c r="I62260" t="s">
        <v>2126</v>
      </c>
      <c r="J62260" t="s">
        <v>2126</v>
      </c>
      <c r="K62260">
        <v>1</v>
      </c>
      <c r="L62260" s="1">
        <v>42036</v>
      </c>
      <c r="M62260" s="1">
        <v>40940</v>
      </c>
      <c r="N62260" s="1">
        <v>40940</v>
      </c>
      <c r="O62260"/>
      <c r="P62260"/>
      <c r="Q62260"/>
      <c r="R62260"/>
    </row>
    <row r="62261" spans="1:18" hidden="1" x14ac:dyDescent="0.2">
      <c r="A62261" t="s">
        <v>212884</v>
      </c>
      <c r="B62261" t="s">
        <v>212885</v>
      </c>
      <c r="C62261" t="s">
        <v>212886</v>
      </c>
      <c r="D62261" t="s">
        <v>42</v>
      </c>
      <c r="E62261">
        <v>4230400</v>
      </c>
      <c r="F62261" t="s">
        <v>18</v>
      </c>
      <c r="G62261" t="s">
        <v>165</v>
      </c>
      <c r="H62261" t="s">
        <v>5601</v>
      </c>
      <c r="I62261" t="s">
        <v>5805</v>
      </c>
      <c r="J62261" t="s">
        <v>5805</v>
      </c>
      <c r="K62261">
        <v>2</v>
      </c>
      <c r="M62261" s="1">
        <v>40584</v>
      </c>
      <c r="N62261" s="1">
        <v>41247</v>
      </c>
      <c r="O62261"/>
      <c r="P62261"/>
      <c r="Q62261"/>
      <c r="R62261"/>
    </row>
    <row r="62262" spans="1:18" hidden="1" x14ac:dyDescent="0.2">
      <c r="A62262" t="s">
        <v>212887</v>
      </c>
      <c r="B62262" t="s">
        <v>212888</v>
      </c>
      <c r="C62262" t="s">
        <v>212889</v>
      </c>
      <c r="D62262" t="s">
        <v>3396</v>
      </c>
      <c r="E62262" t="s">
        <v>43</v>
      </c>
      <c r="F62262" t="s">
        <v>18</v>
      </c>
      <c r="G62262" t="s">
        <v>3319</v>
      </c>
      <c r="H62262">
        <v>14</v>
      </c>
      <c r="I62262" t="s">
        <v>4456</v>
      </c>
      <c r="J62262" t="s">
        <v>4456</v>
      </c>
      <c r="K62262">
        <v>1</v>
      </c>
      <c r="L62262" s="1">
        <v>36892</v>
      </c>
      <c r="M62262" s="1">
        <v>42321</v>
      </c>
      <c r="N62262" s="1">
        <v>42321</v>
      </c>
      <c r="O62262"/>
      <c r="P62262"/>
      <c r="Q62262"/>
      <c r="R62262"/>
    </row>
    <row r="62263" spans="1:18" hidden="1" x14ac:dyDescent="0.2">
      <c r="A62263" t="s">
        <v>212890</v>
      </c>
      <c r="B62263" t="s">
        <v>212891</v>
      </c>
      <c r="D62263" t="s">
        <v>212892</v>
      </c>
      <c r="E62263">
        <v>180000</v>
      </c>
      <c r="F62263" t="s">
        <v>18</v>
      </c>
      <c r="K62263">
        <v>1</v>
      </c>
      <c r="M62263" s="1">
        <v>40056</v>
      </c>
      <c r="N62263" s="1">
        <v>40056</v>
      </c>
      <c r="O62263"/>
      <c r="P62263"/>
      <c r="Q62263"/>
      <c r="R62263"/>
    </row>
    <row r="62264" spans="1:18" x14ac:dyDescent="0.2">
      <c r="A62264" t="s">
        <v>212893</v>
      </c>
      <c r="B62264" t="s">
        <v>212894</v>
      </c>
      <c r="C62264" t="s">
        <v>212895</v>
      </c>
      <c r="D62264" t="s">
        <v>42</v>
      </c>
      <c r="E62264">
        <v>42500000</v>
      </c>
      <c r="F62264" t="s">
        <v>18</v>
      </c>
      <c r="G62264" t="s">
        <v>57</v>
      </c>
      <c r="H62264" t="s">
        <v>58</v>
      </c>
      <c r="I62264" t="s">
        <v>59</v>
      </c>
      <c r="J62264" t="s">
        <v>59</v>
      </c>
      <c r="K62264">
        <v>4</v>
      </c>
      <c r="L62264" s="1">
        <v>36526</v>
      </c>
      <c r="M62264" s="1">
        <v>39014</v>
      </c>
      <c r="N62264" s="1">
        <v>41838</v>
      </c>
    </row>
    <row r="62265" spans="1:18" x14ac:dyDescent="0.2">
      <c r="A62265" t="s">
        <v>212896</v>
      </c>
      <c r="B62265" t="s">
        <v>212897</v>
      </c>
      <c r="C62265" t="s">
        <v>212898</v>
      </c>
      <c r="D62265" t="s">
        <v>766</v>
      </c>
      <c r="E62265">
        <v>5000000</v>
      </c>
      <c r="F62265" t="s">
        <v>18</v>
      </c>
      <c r="G62265" t="s">
        <v>25</v>
      </c>
      <c r="H62265" t="s">
        <v>64</v>
      </c>
      <c r="I62265" t="s">
        <v>10400</v>
      </c>
      <c r="J62265" t="s">
        <v>16697</v>
      </c>
      <c r="K62265">
        <v>1</v>
      </c>
      <c r="L62265" s="1">
        <v>41275</v>
      </c>
      <c r="M62265" s="1">
        <v>42300</v>
      </c>
      <c r="N62265" s="1">
        <v>42300</v>
      </c>
    </row>
    <row r="62266" spans="1:18" x14ac:dyDescent="0.2">
      <c r="A62266" t="s">
        <v>212899</v>
      </c>
      <c r="B62266" t="s">
        <v>212900</v>
      </c>
      <c r="C62266" t="s">
        <v>212901</v>
      </c>
      <c r="D62266" t="s">
        <v>16431</v>
      </c>
      <c r="E62266">
        <v>80000</v>
      </c>
      <c r="F62266" t="s">
        <v>18</v>
      </c>
      <c r="G62266" t="s">
        <v>25</v>
      </c>
      <c r="H62266" t="s">
        <v>430</v>
      </c>
      <c r="I62266" t="s">
        <v>528</v>
      </c>
      <c r="J62266" t="s">
        <v>3661</v>
      </c>
      <c r="K62266">
        <v>1</v>
      </c>
      <c r="L62266" s="1">
        <v>32509</v>
      </c>
      <c r="M62266" s="1">
        <v>42138</v>
      </c>
      <c r="N62266" s="1">
        <v>42138</v>
      </c>
    </row>
    <row r="62267" spans="1:18" hidden="1" x14ac:dyDescent="0.2">
      <c r="A62267" t="s">
        <v>212902</v>
      </c>
      <c r="B62267" t="s">
        <v>212903</v>
      </c>
      <c r="C62267" t="s">
        <v>212904</v>
      </c>
      <c r="D62267" t="s">
        <v>212905</v>
      </c>
      <c r="E62267" t="s">
        <v>43</v>
      </c>
      <c r="F62267" t="s">
        <v>18</v>
      </c>
      <c r="G62267" t="s">
        <v>25</v>
      </c>
      <c r="H62267" t="s">
        <v>64</v>
      </c>
      <c r="I62267" t="s">
        <v>95</v>
      </c>
      <c r="J62267" t="s">
        <v>376</v>
      </c>
      <c r="K62267">
        <v>1</v>
      </c>
      <c r="L62267" s="1">
        <v>34700</v>
      </c>
      <c r="M62267" s="1">
        <v>41884</v>
      </c>
      <c r="N62267" s="1">
        <v>41884</v>
      </c>
      <c r="O62267"/>
      <c r="P62267"/>
      <c r="Q62267"/>
      <c r="R62267"/>
    </row>
    <row r="62268" spans="1:18" hidden="1" x14ac:dyDescent="0.2">
      <c r="A62268" t="s">
        <v>212906</v>
      </c>
      <c r="B62268" t="s">
        <v>212907</v>
      </c>
      <c r="C62268" t="s">
        <v>212908</v>
      </c>
      <c r="E62268" t="s">
        <v>43</v>
      </c>
      <c r="F62268" t="s">
        <v>18</v>
      </c>
      <c r="G62268" t="s">
        <v>25</v>
      </c>
      <c r="H62268" t="s">
        <v>1011</v>
      </c>
      <c r="I62268" t="s">
        <v>1035</v>
      </c>
      <c r="J62268" t="s">
        <v>1035</v>
      </c>
      <c r="K62268">
        <v>1</v>
      </c>
      <c r="M62268" s="1">
        <v>42291</v>
      </c>
      <c r="N62268" s="1">
        <v>42291</v>
      </c>
      <c r="O62268"/>
      <c r="P62268"/>
      <c r="Q62268"/>
      <c r="R62268"/>
    </row>
    <row r="62269" spans="1:18" x14ac:dyDescent="0.2">
      <c r="A62269" t="s">
        <v>212909</v>
      </c>
      <c r="B62269" t="s">
        <v>212910</v>
      </c>
      <c r="C62269" t="s">
        <v>212911</v>
      </c>
      <c r="D62269" t="s">
        <v>56</v>
      </c>
      <c r="E62269">
        <v>10500000</v>
      </c>
      <c r="F62269" t="s">
        <v>689</v>
      </c>
      <c r="G62269" t="s">
        <v>25</v>
      </c>
      <c r="H62269" t="s">
        <v>106</v>
      </c>
      <c r="I62269" t="s">
        <v>107</v>
      </c>
      <c r="J62269" t="s">
        <v>47561</v>
      </c>
      <c r="K62269">
        <v>1</v>
      </c>
      <c r="L62269" s="1">
        <v>31778</v>
      </c>
      <c r="M62269" s="1">
        <v>40575</v>
      </c>
      <c r="N62269" s="1">
        <v>40575</v>
      </c>
    </row>
    <row r="62270" spans="1:18" hidden="1" x14ac:dyDescent="0.2">
      <c r="A62270" t="s">
        <v>212912</v>
      </c>
      <c r="B62270" t="s">
        <v>212913</v>
      </c>
      <c r="E62270">
        <v>15000000</v>
      </c>
      <c r="F62270" t="s">
        <v>113</v>
      </c>
      <c r="K62270">
        <v>1</v>
      </c>
      <c r="M62270" s="1">
        <v>36466</v>
      </c>
      <c r="N62270" s="1">
        <v>36466</v>
      </c>
      <c r="O62270"/>
      <c r="P62270"/>
      <c r="Q62270"/>
      <c r="R62270"/>
    </row>
    <row r="62271" spans="1:18" x14ac:dyDescent="0.2">
      <c r="A62271" t="s">
        <v>212914</v>
      </c>
      <c r="B62271" t="s">
        <v>212915</v>
      </c>
      <c r="C62271" t="s">
        <v>212916</v>
      </c>
      <c r="D62271" t="s">
        <v>1247</v>
      </c>
      <c r="E62271">
        <v>108000000</v>
      </c>
      <c r="F62271" t="s">
        <v>113</v>
      </c>
      <c r="G62271" t="s">
        <v>25</v>
      </c>
      <c r="H62271" t="s">
        <v>286</v>
      </c>
      <c r="I62271" t="s">
        <v>578</v>
      </c>
      <c r="J62271" t="s">
        <v>212917</v>
      </c>
      <c r="K62271">
        <v>1</v>
      </c>
      <c r="L62271" s="1">
        <v>33239</v>
      </c>
      <c r="M62271" s="1">
        <v>40660</v>
      </c>
      <c r="N62271" s="1">
        <v>40660</v>
      </c>
    </row>
    <row r="62272" spans="1:18" x14ac:dyDescent="0.2">
      <c r="A62272" t="s">
        <v>212918</v>
      </c>
      <c r="B62272" t="s">
        <v>212919</v>
      </c>
      <c r="C62272" t="s">
        <v>212920</v>
      </c>
      <c r="D62272" t="s">
        <v>42</v>
      </c>
      <c r="E62272">
        <v>1500000</v>
      </c>
      <c r="F62272" t="s">
        <v>18</v>
      </c>
      <c r="G62272" t="s">
        <v>25</v>
      </c>
      <c r="H62272" t="s">
        <v>1396</v>
      </c>
      <c r="I62272" t="s">
        <v>1397</v>
      </c>
      <c r="J62272" t="s">
        <v>23493</v>
      </c>
      <c r="K62272">
        <v>1</v>
      </c>
      <c r="L62272" s="1">
        <v>35796</v>
      </c>
      <c r="M62272" s="1">
        <v>40815</v>
      </c>
      <c r="N62272" s="1">
        <v>40815</v>
      </c>
    </row>
    <row r="62273" spans="1:18" hidden="1" x14ac:dyDescent="0.2">
      <c r="A62273" t="s">
        <v>212921</v>
      </c>
      <c r="B62273" t="s">
        <v>212922</v>
      </c>
      <c r="C62273" t="s">
        <v>212923</v>
      </c>
      <c r="D62273" t="s">
        <v>212924</v>
      </c>
      <c r="E62273">
        <v>1290008</v>
      </c>
      <c r="F62273" t="s">
        <v>18</v>
      </c>
      <c r="G62273" t="s">
        <v>1126</v>
      </c>
      <c r="H62273">
        <v>4</v>
      </c>
      <c r="I62273" t="s">
        <v>18594</v>
      </c>
      <c r="J62273" t="s">
        <v>18594</v>
      </c>
      <c r="K62273">
        <v>1</v>
      </c>
      <c r="L62273" s="1">
        <v>41085</v>
      </c>
      <c r="M62273" s="1">
        <v>41518</v>
      </c>
      <c r="N62273" s="1">
        <v>41518</v>
      </c>
      <c r="O62273"/>
      <c r="P62273"/>
      <c r="Q62273"/>
      <c r="R62273"/>
    </row>
    <row r="62274" spans="1:18" hidden="1" x14ac:dyDescent="0.2">
      <c r="A62274" t="s">
        <v>212925</v>
      </c>
      <c r="B62274" t="s">
        <v>212926</v>
      </c>
      <c r="C62274" t="s">
        <v>212927</v>
      </c>
      <c r="D62274" t="s">
        <v>36</v>
      </c>
      <c r="E62274">
        <v>63767</v>
      </c>
      <c r="F62274" t="s">
        <v>18</v>
      </c>
      <c r="G62274" t="s">
        <v>406</v>
      </c>
      <c r="H62274">
        <v>40</v>
      </c>
      <c r="I62274" t="s">
        <v>980</v>
      </c>
      <c r="J62274" t="s">
        <v>980</v>
      </c>
      <c r="K62274">
        <v>1</v>
      </c>
      <c r="M62274" s="1">
        <v>40829</v>
      </c>
      <c r="N62274" s="1">
        <v>40829</v>
      </c>
      <c r="O62274"/>
      <c r="P62274"/>
      <c r="Q62274"/>
      <c r="R62274"/>
    </row>
    <row r="62275" spans="1:18" x14ac:dyDescent="0.2">
      <c r="A62275" t="s">
        <v>212928</v>
      </c>
      <c r="B62275" t="s">
        <v>212929</v>
      </c>
      <c r="C62275" t="s">
        <v>212930</v>
      </c>
      <c r="D62275" t="s">
        <v>56</v>
      </c>
      <c r="E62275">
        <v>1570000</v>
      </c>
      <c r="F62275" t="s">
        <v>18</v>
      </c>
      <c r="G62275" t="s">
        <v>25</v>
      </c>
      <c r="H62275" t="s">
        <v>135</v>
      </c>
      <c r="I62275" t="s">
        <v>4607</v>
      </c>
      <c r="J62275" t="s">
        <v>9342</v>
      </c>
      <c r="K62275">
        <v>3</v>
      </c>
      <c r="L62275" s="1">
        <v>40179</v>
      </c>
      <c r="M62275" s="1">
        <v>40806</v>
      </c>
      <c r="N62275" s="1">
        <v>41010</v>
      </c>
    </row>
    <row r="62276" spans="1:18" hidden="1" x14ac:dyDescent="0.2">
      <c r="A62276" t="s">
        <v>212931</v>
      </c>
      <c r="B62276" t="s">
        <v>212932</v>
      </c>
      <c r="C62276" t="s">
        <v>212933</v>
      </c>
      <c r="D62276" t="s">
        <v>56</v>
      </c>
      <c r="E62276" t="s">
        <v>43</v>
      </c>
      <c r="F62276" t="s">
        <v>18</v>
      </c>
      <c r="G62276" t="s">
        <v>25</v>
      </c>
      <c r="H62276" t="s">
        <v>64</v>
      </c>
      <c r="I62276" t="s">
        <v>1221</v>
      </c>
      <c r="J62276" t="s">
        <v>1221</v>
      </c>
      <c r="K62276">
        <v>1</v>
      </c>
      <c r="M62276" s="1">
        <v>40751</v>
      </c>
      <c r="N62276" s="1">
        <v>40751</v>
      </c>
      <c r="O62276"/>
      <c r="P62276"/>
      <c r="Q62276"/>
      <c r="R62276"/>
    </row>
    <row r="62277" spans="1:18" hidden="1" x14ac:dyDescent="0.2">
      <c r="A62277" t="s">
        <v>212934</v>
      </c>
      <c r="B62277" t="s">
        <v>212935</v>
      </c>
      <c r="C62277" t="s">
        <v>212936</v>
      </c>
      <c r="D62277" t="s">
        <v>1247</v>
      </c>
      <c r="E62277">
        <v>69200000</v>
      </c>
      <c r="F62277" t="s">
        <v>18</v>
      </c>
      <c r="G62277" t="s">
        <v>25</v>
      </c>
      <c r="H62277" t="s">
        <v>64</v>
      </c>
      <c r="I62277" t="s">
        <v>65</v>
      </c>
      <c r="J62277" t="s">
        <v>9017</v>
      </c>
      <c r="K62277">
        <v>5</v>
      </c>
      <c r="L62277" s="1">
        <v>35431</v>
      </c>
      <c r="M62277" s="1">
        <v>37438</v>
      </c>
      <c r="N62277" s="1">
        <v>41534</v>
      </c>
      <c r="O62277"/>
      <c r="P62277"/>
      <c r="Q62277"/>
      <c r="R62277"/>
    </row>
    <row r="62278" spans="1:18" x14ac:dyDescent="0.2">
      <c r="A62278" t="s">
        <v>212937</v>
      </c>
      <c r="B62278" t="s">
        <v>212938</v>
      </c>
      <c r="C62278" t="s">
        <v>212939</v>
      </c>
      <c r="D62278" t="s">
        <v>75438</v>
      </c>
      <c r="E62278">
        <v>11500000</v>
      </c>
      <c r="F62278" t="s">
        <v>689</v>
      </c>
      <c r="G62278" t="s">
        <v>37</v>
      </c>
      <c r="H62278">
        <v>30</v>
      </c>
      <c r="I62278" t="s">
        <v>2714</v>
      </c>
      <c r="J62278" t="s">
        <v>2714</v>
      </c>
      <c r="K62278">
        <v>1</v>
      </c>
      <c r="L62278" s="1">
        <v>38443</v>
      </c>
      <c r="M62278" s="1">
        <v>42160</v>
      </c>
      <c r="N62278" s="1">
        <v>42160</v>
      </c>
    </row>
    <row r="62279" spans="1:18" x14ac:dyDescent="0.2">
      <c r="A62279" t="s">
        <v>212940</v>
      </c>
      <c r="B62279" t="s">
        <v>212941</v>
      </c>
      <c r="C62279" t="s">
        <v>212942</v>
      </c>
      <c r="D62279" t="s">
        <v>212943</v>
      </c>
      <c r="E62279">
        <v>2000000</v>
      </c>
      <c r="F62279" t="s">
        <v>18</v>
      </c>
      <c r="G62279" t="s">
        <v>1284</v>
      </c>
      <c r="H62279">
        <v>61</v>
      </c>
      <c r="I62279" t="s">
        <v>1285</v>
      </c>
      <c r="J62279" t="s">
        <v>1285</v>
      </c>
      <c r="K62279">
        <v>1</v>
      </c>
      <c r="L62279" s="1">
        <v>39387</v>
      </c>
      <c r="M62279" s="1">
        <v>41134</v>
      </c>
      <c r="N62279" s="1">
        <v>41134</v>
      </c>
    </row>
    <row r="62280" spans="1:18" x14ac:dyDescent="0.2">
      <c r="A62280" t="s">
        <v>212944</v>
      </c>
      <c r="B62280" t="s">
        <v>212945</v>
      </c>
      <c r="D62280" t="s">
        <v>2479</v>
      </c>
      <c r="E62280">
        <v>9000000</v>
      </c>
      <c r="F62280" t="s">
        <v>18</v>
      </c>
      <c r="G62280" t="s">
        <v>25</v>
      </c>
      <c r="H62280" t="s">
        <v>64</v>
      </c>
      <c r="I62280" t="s">
        <v>966</v>
      </c>
      <c r="J62280" t="s">
        <v>127783</v>
      </c>
      <c r="K62280">
        <v>1</v>
      </c>
      <c r="L62280" s="1">
        <v>37622</v>
      </c>
      <c r="M62280" s="1">
        <v>38800</v>
      </c>
      <c r="N62280" s="1">
        <v>38800</v>
      </c>
    </row>
    <row r="62281" spans="1:18" hidden="1" x14ac:dyDescent="0.2">
      <c r="A62281" t="s">
        <v>212946</v>
      </c>
      <c r="B62281" t="s">
        <v>212947</v>
      </c>
      <c r="C62281" t="s">
        <v>212948</v>
      </c>
      <c r="D62281" t="s">
        <v>2966</v>
      </c>
      <c r="E62281" t="s">
        <v>43</v>
      </c>
      <c r="F62281" t="s">
        <v>18</v>
      </c>
      <c r="G62281" t="s">
        <v>25</v>
      </c>
      <c r="H62281" t="s">
        <v>644</v>
      </c>
      <c r="I62281" t="s">
        <v>645</v>
      </c>
      <c r="J62281" t="s">
        <v>7484</v>
      </c>
      <c r="K62281">
        <v>2</v>
      </c>
      <c r="M62281" s="1">
        <v>39615</v>
      </c>
      <c r="N62281" s="1">
        <v>39787</v>
      </c>
      <c r="O62281"/>
      <c r="P62281"/>
      <c r="Q62281"/>
      <c r="R62281"/>
    </row>
    <row r="62282" spans="1:18" hidden="1" x14ac:dyDescent="0.2">
      <c r="A62282" t="s">
        <v>212949</v>
      </c>
      <c r="B62282" t="s">
        <v>212950</v>
      </c>
      <c r="C62282" t="s">
        <v>212951</v>
      </c>
      <c r="D62282" t="s">
        <v>56</v>
      </c>
      <c r="E62282">
        <v>14229706</v>
      </c>
      <c r="F62282" t="s">
        <v>18</v>
      </c>
      <c r="G62282" t="s">
        <v>25</v>
      </c>
      <c r="H62282" t="s">
        <v>1352</v>
      </c>
      <c r="I62282" t="s">
        <v>1353</v>
      </c>
      <c r="J62282" t="s">
        <v>1353</v>
      </c>
      <c r="K62282">
        <v>5</v>
      </c>
      <c r="L62282" s="1">
        <v>36892</v>
      </c>
      <c r="M62282" s="1">
        <v>39913</v>
      </c>
      <c r="N62282" s="1">
        <v>42270</v>
      </c>
      <c r="O62282"/>
      <c r="P62282"/>
      <c r="Q62282"/>
      <c r="R62282"/>
    </row>
    <row r="62283" spans="1:18" x14ac:dyDescent="0.2">
      <c r="A62283" t="s">
        <v>212952</v>
      </c>
      <c r="B62283" t="s">
        <v>212953</v>
      </c>
      <c r="C62283" t="s">
        <v>212954</v>
      </c>
      <c r="D62283" t="s">
        <v>7141</v>
      </c>
      <c r="E62283">
        <v>4000000</v>
      </c>
      <c r="F62283" t="s">
        <v>18</v>
      </c>
      <c r="K62283">
        <v>3</v>
      </c>
      <c r="L62283" s="1">
        <v>35226</v>
      </c>
      <c r="M62283" s="1">
        <v>36495</v>
      </c>
      <c r="N62283" s="1">
        <v>38001</v>
      </c>
    </row>
    <row r="62284" spans="1:18" x14ac:dyDescent="0.2">
      <c r="A62284" t="s">
        <v>212955</v>
      </c>
      <c r="B62284" t="s">
        <v>212956</v>
      </c>
      <c r="C62284" t="s">
        <v>212957</v>
      </c>
      <c r="D62284" t="s">
        <v>1247</v>
      </c>
      <c r="E62284">
        <v>10300000</v>
      </c>
      <c r="F62284" t="s">
        <v>18</v>
      </c>
      <c r="G62284" t="s">
        <v>25</v>
      </c>
      <c r="H62284" t="s">
        <v>158</v>
      </c>
      <c r="I62284" t="s">
        <v>244</v>
      </c>
      <c r="J62284" t="s">
        <v>3871</v>
      </c>
      <c r="K62284">
        <v>2</v>
      </c>
      <c r="L62284" s="1">
        <v>39303</v>
      </c>
      <c r="M62284" s="1">
        <v>39912</v>
      </c>
      <c r="N62284" s="1">
        <v>40589</v>
      </c>
    </row>
    <row r="62285" spans="1:18" hidden="1" x14ac:dyDescent="0.2">
      <c r="A62285" t="s">
        <v>212958</v>
      </c>
      <c r="B62285" t="s">
        <v>212959</v>
      </c>
      <c r="C62285" t="s">
        <v>212960</v>
      </c>
      <c r="D62285" t="s">
        <v>3396</v>
      </c>
      <c r="E62285" t="s">
        <v>43</v>
      </c>
      <c r="F62285" t="s">
        <v>113</v>
      </c>
      <c r="G62285" t="s">
        <v>347</v>
      </c>
      <c r="H62285">
        <v>9</v>
      </c>
      <c r="I62285" t="s">
        <v>2418</v>
      </c>
      <c r="J62285" t="s">
        <v>2418</v>
      </c>
      <c r="K62285">
        <v>1</v>
      </c>
      <c r="L62285" s="1">
        <v>36526</v>
      </c>
      <c r="M62285" s="1">
        <v>40357</v>
      </c>
      <c r="N62285" s="1">
        <v>40357</v>
      </c>
      <c r="O62285"/>
      <c r="P62285"/>
      <c r="Q62285"/>
      <c r="R62285"/>
    </row>
    <row r="62286" spans="1:18" hidden="1" x14ac:dyDescent="0.2">
      <c r="A62286" t="s">
        <v>212961</v>
      </c>
      <c r="B62286" t="s">
        <v>212962</v>
      </c>
      <c r="C62286" t="s">
        <v>212963</v>
      </c>
      <c r="D62286" t="s">
        <v>197090</v>
      </c>
      <c r="E62286" t="s">
        <v>43</v>
      </c>
      <c r="F62286" t="s">
        <v>18</v>
      </c>
      <c r="G62286" t="s">
        <v>276</v>
      </c>
      <c r="H62286">
        <v>17</v>
      </c>
      <c r="I62286" t="s">
        <v>25785</v>
      </c>
      <c r="J62286" t="s">
        <v>25786</v>
      </c>
      <c r="K62286">
        <v>1</v>
      </c>
      <c r="M62286" s="1">
        <v>39360</v>
      </c>
      <c r="N62286" s="1">
        <v>39360</v>
      </c>
      <c r="O62286"/>
      <c r="P62286"/>
      <c r="Q62286"/>
      <c r="R62286"/>
    </row>
    <row r="62287" spans="1:18" hidden="1" x14ac:dyDescent="0.2">
      <c r="A62287" t="s">
        <v>212964</v>
      </c>
      <c r="B62287" t="s">
        <v>212965</v>
      </c>
      <c r="C62287" t="s">
        <v>212966</v>
      </c>
      <c r="D62287" t="s">
        <v>212967</v>
      </c>
      <c r="E62287" t="s">
        <v>43</v>
      </c>
      <c r="F62287" t="s">
        <v>18</v>
      </c>
      <c r="G62287" t="s">
        <v>492</v>
      </c>
      <c r="H62287">
        <v>1</v>
      </c>
      <c r="I62287" t="s">
        <v>5516</v>
      </c>
      <c r="J62287" t="s">
        <v>212968</v>
      </c>
      <c r="K62287">
        <v>1</v>
      </c>
      <c r="L62287" s="1">
        <v>42154</v>
      </c>
      <c r="M62287" s="1">
        <v>42164</v>
      </c>
      <c r="N62287" s="1">
        <v>42164</v>
      </c>
      <c r="O62287"/>
      <c r="P62287"/>
      <c r="Q62287"/>
      <c r="R62287"/>
    </row>
    <row r="62288" spans="1:18" x14ac:dyDescent="0.2">
      <c r="A62288" t="s">
        <v>212969</v>
      </c>
      <c r="B62288" t="s">
        <v>212970</v>
      </c>
      <c r="C62288" t="s">
        <v>212971</v>
      </c>
      <c r="D62288" t="s">
        <v>42</v>
      </c>
      <c r="E62288">
        <v>32000000</v>
      </c>
      <c r="F62288" t="s">
        <v>207</v>
      </c>
      <c r="G62288" t="s">
        <v>25</v>
      </c>
      <c r="H62288" t="s">
        <v>644</v>
      </c>
      <c r="I62288" t="s">
        <v>645</v>
      </c>
      <c r="J62288" t="s">
        <v>7484</v>
      </c>
      <c r="K62288">
        <v>1</v>
      </c>
      <c r="L62288" s="1">
        <v>31048</v>
      </c>
      <c r="M62288" s="1">
        <v>38642</v>
      </c>
      <c r="N62288" s="1">
        <v>38642</v>
      </c>
    </row>
    <row r="62289" spans="1:18" hidden="1" x14ac:dyDescent="0.2">
      <c r="A62289" t="s">
        <v>212972</v>
      </c>
      <c r="B62289" t="s">
        <v>212973</v>
      </c>
      <c r="C62289" t="s">
        <v>212974</v>
      </c>
      <c r="D62289" t="s">
        <v>104322</v>
      </c>
      <c r="E62289">
        <v>10196400</v>
      </c>
      <c r="F62289" t="s">
        <v>18</v>
      </c>
      <c r="G62289" t="s">
        <v>25</v>
      </c>
      <c r="H62289" t="s">
        <v>64</v>
      </c>
      <c r="I62289" t="s">
        <v>6512</v>
      </c>
      <c r="J62289" t="s">
        <v>6513</v>
      </c>
      <c r="K62289">
        <v>5</v>
      </c>
      <c r="L62289" s="1">
        <v>39814</v>
      </c>
      <c r="M62289" s="1">
        <v>40459</v>
      </c>
      <c r="N62289" s="1">
        <v>42307</v>
      </c>
      <c r="O62289"/>
      <c r="P62289"/>
      <c r="Q62289"/>
      <c r="R62289"/>
    </row>
    <row r="62290" spans="1:18" hidden="1" x14ac:dyDescent="0.2">
      <c r="A62290" t="s">
        <v>212975</v>
      </c>
      <c r="B62290" t="s">
        <v>212976</v>
      </c>
      <c r="C62290" t="s">
        <v>212977</v>
      </c>
      <c r="E62290" t="s">
        <v>43</v>
      </c>
      <c r="F62290" t="s">
        <v>18</v>
      </c>
      <c r="G62290" t="s">
        <v>25</v>
      </c>
      <c r="H62290" t="s">
        <v>121</v>
      </c>
      <c r="I62290" t="s">
        <v>528</v>
      </c>
      <c r="J62290" t="s">
        <v>52207</v>
      </c>
      <c r="K62290">
        <v>2</v>
      </c>
      <c r="L62290" s="1">
        <v>40210</v>
      </c>
      <c r="M62290" s="1">
        <v>41426</v>
      </c>
      <c r="N62290" s="1">
        <v>41699</v>
      </c>
      <c r="O62290"/>
      <c r="P62290"/>
      <c r="Q62290"/>
      <c r="R62290"/>
    </row>
    <row r="62291" spans="1:18" x14ac:dyDescent="0.2">
      <c r="A62291" t="s">
        <v>212978</v>
      </c>
      <c r="B62291" t="s">
        <v>212979</v>
      </c>
      <c r="C62291" t="s">
        <v>212980</v>
      </c>
      <c r="D62291" t="s">
        <v>73235</v>
      </c>
      <c r="E62291">
        <v>500000</v>
      </c>
      <c r="F62291" t="s">
        <v>207</v>
      </c>
      <c r="K62291">
        <v>1</v>
      </c>
      <c r="L62291" s="1">
        <v>42125</v>
      </c>
      <c r="M62291" s="1">
        <v>42125</v>
      </c>
      <c r="N62291" s="1">
        <v>42125</v>
      </c>
    </row>
    <row r="62292" spans="1:18" hidden="1" x14ac:dyDescent="0.2">
      <c r="A62292" t="s">
        <v>212981</v>
      </c>
      <c r="B62292" t="s">
        <v>212982</v>
      </c>
      <c r="C62292" t="s">
        <v>212983</v>
      </c>
      <c r="D62292" t="s">
        <v>212984</v>
      </c>
      <c r="E62292">
        <v>67967.021290000004</v>
      </c>
      <c r="F62292" t="s">
        <v>18</v>
      </c>
      <c r="G62292" t="s">
        <v>25</v>
      </c>
      <c r="H62292" t="s">
        <v>106</v>
      </c>
      <c r="I62292" t="s">
        <v>107</v>
      </c>
      <c r="J62292" t="s">
        <v>108</v>
      </c>
      <c r="K62292">
        <v>3</v>
      </c>
      <c r="L62292" s="1">
        <v>42125</v>
      </c>
      <c r="M62292" s="1">
        <v>42184</v>
      </c>
      <c r="N62292" s="1">
        <v>42309</v>
      </c>
      <c r="O62292"/>
      <c r="P62292"/>
      <c r="Q62292"/>
      <c r="R62292"/>
    </row>
    <row r="62293" spans="1:18" x14ac:dyDescent="0.2">
      <c r="A62293" t="s">
        <v>212985</v>
      </c>
      <c r="B62293" t="s">
        <v>212986</v>
      </c>
      <c r="D62293" t="s">
        <v>424</v>
      </c>
      <c r="E62293">
        <v>3600000</v>
      </c>
      <c r="F62293" t="s">
        <v>18</v>
      </c>
      <c r="G62293" t="s">
        <v>25</v>
      </c>
      <c r="H62293" t="s">
        <v>82</v>
      </c>
      <c r="I62293" t="s">
        <v>1764</v>
      </c>
      <c r="J62293" t="s">
        <v>1765</v>
      </c>
      <c r="K62293">
        <v>1</v>
      </c>
      <c r="L62293" s="1">
        <v>38353</v>
      </c>
      <c r="M62293" s="1">
        <v>38880</v>
      </c>
      <c r="N62293" s="1">
        <v>38880</v>
      </c>
    </row>
    <row r="62294" spans="1:18" x14ac:dyDescent="0.2">
      <c r="A62294" t="s">
        <v>212987</v>
      </c>
      <c r="B62294" t="s">
        <v>212988</v>
      </c>
      <c r="C62294" t="s">
        <v>212989</v>
      </c>
      <c r="D62294" t="s">
        <v>127</v>
      </c>
      <c r="E62294">
        <v>115000</v>
      </c>
      <c r="F62294" t="s">
        <v>18</v>
      </c>
      <c r="G62294" t="s">
        <v>25</v>
      </c>
      <c r="H62294" t="s">
        <v>527</v>
      </c>
      <c r="I62294" t="s">
        <v>528</v>
      </c>
      <c r="J62294" t="s">
        <v>529</v>
      </c>
      <c r="K62294">
        <v>1</v>
      </c>
      <c r="L62294" s="1">
        <v>41257</v>
      </c>
      <c r="M62294" s="1">
        <v>42236</v>
      </c>
      <c r="N62294" s="1">
        <v>42236</v>
      </c>
    </row>
    <row r="62295" spans="1:18" hidden="1" x14ac:dyDescent="0.2">
      <c r="A62295" t="s">
        <v>212990</v>
      </c>
      <c r="B62295" t="s">
        <v>212991</v>
      </c>
      <c r="C62295" t="s">
        <v>212992</v>
      </c>
      <c r="D62295" t="s">
        <v>357</v>
      </c>
      <c r="E62295">
        <v>1039556</v>
      </c>
      <c r="F62295" t="s">
        <v>18</v>
      </c>
      <c r="G62295" t="s">
        <v>25</v>
      </c>
      <c r="H62295" t="s">
        <v>3993</v>
      </c>
      <c r="I62295" t="s">
        <v>3994</v>
      </c>
      <c r="J62295" t="s">
        <v>93370</v>
      </c>
      <c r="K62295">
        <v>1</v>
      </c>
      <c r="L62295" s="1">
        <v>31413</v>
      </c>
      <c r="M62295" s="1">
        <v>41288</v>
      </c>
      <c r="N62295" s="1">
        <v>41288</v>
      </c>
      <c r="O62295"/>
      <c r="P62295"/>
      <c r="Q62295"/>
      <c r="R62295"/>
    </row>
    <row r="62296" spans="1:18" hidden="1" x14ac:dyDescent="0.2">
      <c r="A62296" t="s">
        <v>212993</v>
      </c>
      <c r="B62296" t="s">
        <v>212994</v>
      </c>
      <c r="C62296" t="s">
        <v>212995</v>
      </c>
      <c r="D62296" t="s">
        <v>212996</v>
      </c>
      <c r="E62296" t="s">
        <v>43</v>
      </c>
      <c r="F62296" t="s">
        <v>207</v>
      </c>
      <c r="G62296" t="s">
        <v>25</v>
      </c>
      <c r="H62296" t="s">
        <v>106</v>
      </c>
      <c r="I62296" t="s">
        <v>107</v>
      </c>
      <c r="J62296" t="s">
        <v>108</v>
      </c>
      <c r="K62296">
        <v>1</v>
      </c>
      <c r="L62296" s="1">
        <v>40269</v>
      </c>
      <c r="M62296" s="1">
        <v>40544</v>
      </c>
      <c r="N62296" s="1">
        <v>40544</v>
      </c>
      <c r="O62296"/>
      <c r="P62296"/>
      <c r="Q62296"/>
      <c r="R62296"/>
    </row>
    <row r="62297" spans="1:18" x14ac:dyDescent="0.2">
      <c r="A62297" t="s">
        <v>212997</v>
      </c>
      <c r="B62297" t="s">
        <v>212998</v>
      </c>
      <c r="C62297" t="s">
        <v>212999</v>
      </c>
      <c r="D62297" t="s">
        <v>213000</v>
      </c>
      <c r="E62297">
        <v>1250000</v>
      </c>
      <c r="F62297" t="s">
        <v>113</v>
      </c>
      <c r="K62297">
        <v>1</v>
      </c>
      <c r="L62297" s="1">
        <v>39814</v>
      </c>
      <c r="M62297" s="1">
        <v>41579</v>
      </c>
      <c r="N62297" s="1">
        <v>41579</v>
      </c>
    </row>
    <row r="62298" spans="1:18" hidden="1" x14ac:dyDescent="0.2">
      <c r="A62298" t="s">
        <v>213001</v>
      </c>
      <c r="B62298" t="s">
        <v>213002</v>
      </c>
      <c r="C62298" t="s">
        <v>213003</v>
      </c>
      <c r="D62298" t="s">
        <v>213004</v>
      </c>
      <c r="E62298">
        <v>86842</v>
      </c>
      <c r="F62298" t="s">
        <v>18</v>
      </c>
      <c r="K62298">
        <v>1</v>
      </c>
      <c r="L62298" s="1">
        <v>41760</v>
      </c>
      <c r="M62298" s="1">
        <v>42045</v>
      </c>
      <c r="N62298" s="1">
        <v>42045</v>
      </c>
      <c r="O62298"/>
      <c r="P62298"/>
      <c r="Q62298"/>
      <c r="R62298"/>
    </row>
    <row r="62299" spans="1:18" x14ac:dyDescent="0.2">
      <c r="A62299" t="s">
        <v>213005</v>
      </c>
      <c r="B62299" t="s">
        <v>213006</v>
      </c>
      <c r="C62299" t="s">
        <v>213007</v>
      </c>
      <c r="D62299" t="s">
        <v>213008</v>
      </c>
      <c r="E62299">
        <v>12000000</v>
      </c>
      <c r="F62299" t="s">
        <v>18</v>
      </c>
      <c r="G62299" t="s">
        <v>128</v>
      </c>
      <c r="H62299" t="s">
        <v>129</v>
      </c>
      <c r="I62299" t="s">
        <v>130</v>
      </c>
      <c r="J62299" t="s">
        <v>130</v>
      </c>
      <c r="K62299">
        <v>1</v>
      </c>
      <c r="L62299" s="1">
        <v>40927</v>
      </c>
      <c r="M62299" s="1">
        <v>41671</v>
      </c>
      <c r="N62299" s="1">
        <v>41671</v>
      </c>
    </row>
    <row r="62300" spans="1:18" x14ac:dyDescent="0.2">
      <c r="A62300" t="s">
        <v>213009</v>
      </c>
      <c r="B62300" t="s">
        <v>213010</v>
      </c>
      <c r="D62300" t="s">
        <v>1503</v>
      </c>
      <c r="E62300">
        <v>1320000</v>
      </c>
      <c r="F62300" t="s">
        <v>18</v>
      </c>
      <c r="G62300" t="s">
        <v>128</v>
      </c>
      <c r="H62300" t="s">
        <v>3391</v>
      </c>
      <c r="K62300">
        <v>1</v>
      </c>
      <c r="L62300" s="1">
        <v>37257</v>
      </c>
      <c r="M62300" s="1">
        <v>38749</v>
      </c>
      <c r="N62300" s="1">
        <v>38749</v>
      </c>
    </row>
    <row r="62301" spans="1:18" x14ac:dyDescent="0.2">
      <c r="A62301" t="s">
        <v>213011</v>
      </c>
      <c r="B62301" t="s">
        <v>213012</v>
      </c>
      <c r="C62301" t="s">
        <v>213013</v>
      </c>
      <c r="D62301" t="s">
        <v>213014</v>
      </c>
      <c r="E62301">
        <v>1500000</v>
      </c>
      <c r="F62301" t="s">
        <v>18</v>
      </c>
      <c r="G62301" t="s">
        <v>25</v>
      </c>
      <c r="H62301" t="s">
        <v>64</v>
      </c>
      <c r="I62301" t="s">
        <v>65</v>
      </c>
      <c r="J62301" t="s">
        <v>71</v>
      </c>
      <c r="K62301">
        <v>3</v>
      </c>
      <c r="L62301" s="1">
        <v>41927</v>
      </c>
      <c r="M62301" s="1">
        <v>40695</v>
      </c>
      <c r="N62301" s="1">
        <v>41988</v>
      </c>
    </row>
    <row r="62302" spans="1:18" x14ac:dyDescent="0.2">
      <c r="A62302" t="s">
        <v>213015</v>
      </c>
      <c r="B62302" t="s">
        <v>213016</v>
      </c>
      <c r="C62302" t="s">
        <v>213017</v>
      </c>
      <c r="E62302">
        <v>500000</v>
      </c>
      <c r="F62302" t="s">
        <v>18</v>
      </c>
      <c r="K62302">
        <v>1</v>
      </c>
      <c r="L62302" s="1">
        <v>42156</v>
      </c>
      <c r="M62302" s="1">
        <v>42325</v>
      </c>
      <c r="N62302" s="1">
        <v>42325</v>
      </c>
    </row>
    <row r="62303" spans="1:18" x14ac:dyDescent="0.2">
      <c r="A62303" t="s">
        <v>213018</v>
      </c>
      <c r="B62303" t="s">
        <v>213019</v>
      </c>
      <c r="C62303" t="s">
        <v>213020</v>
      </c>
      <c r="E62303">
        <v>1000000</v>
      </c>
      <c r="F62303" t="s">
        <v>18</v>
      </c>
      <c r="K62303">
        <v>1</v>
      </c>
      <c r="L62303" s="1">
        <v>41821</v>
      </c>
      <c r="M62303" s="1">
        <v>42280</v>
      </c>
      <c r="N62303" s="1">
        <v>42280</v>
      </c>
    </row>
    <row r="62304" spans="1:18" hidden="1" x14ac:dyDescent="0.2">
      <c r="A62304" t="s">
        <v>213021</v>
      </c>
      <c r="B62304" t="s">
        <v>213022</v>
      </c>
      <c r="C62304" t="s">
        <v>213023</v>
      </c>
      <c r="D62304" t="s">
        <v>213024</v>
      </c>
      <c r="E62304" t="s">
        <v>43</v>
      </c>
      <c r="F62304" t="s">
        <v>18</v>
      </c>
      <c r="G62304" t="s">
        <v>51</v>
      </c>
      <c r="I62304" t="s">
        <v>190477</v>
      </c>
      <c r="J62304" t="s">
        <v>190477</v>
      </c>
      <c r="K62304">
        <v>1</v>
      </c>
      <c r="L62304" s="1">
        <v>40909</v>
      </c>
      <c r="M62304" s="1">
        <v>41414</v>
      </c>
      <c r="N62304" s="1">
        <v>41414</v>
      </c>
      <c r="O62304"/>
      <c r="P62304"/>
      <c r="Q62304"/>
      <c r="R62304"/>
    </row>
    <row r="62305" spans="1:18" hidden="1" x14ac:dyDescent="0.2">
      <c r="A62305" t="s">
        <v>213025</v>
      </c>
      <c r="B62305" t="s">
        <v>213026</v>
      </c>
      <c r="C62305" t="s">
        <v>213027</v>
      </c>
      <c r="D62305" t="s">
        <v>9181</v>
      </c>
      <c r="E62305">
        <v>174297</v>
      </c>
      <c r="F62305" t="s">
        <v>18</v>
      </c>
      <c r="G62305" t="s">
        <v>128</v>
      </c>
      <c r="H62305" t="s">
        <v>17212</v>
      </c>
      <c r="I62305" t="s">
        <v>17213</v>
      </c>
      <c r="J62305" t="s">
        <v>17213</v>
      </c>
      <c r="K62305">
        <v>1</v>
      </c>
      <c r="M62305" s="1">
        <v>41883</v>
      </c>
      <c r="N62305" s="1">
        <v>41883</v>
      </c>
      <c r="O62305"/>
      <c r="P62305"/>
      <c r="Q62305"/>
      <c r="R62305"/>
    </row>
    <row r="62306" spans="1:18" x14ac:dyDescent="0.2">
      <c r="A62306" t="s">
        <v>213028</v>
      </c>
      <c r="B62306" t="s">
        <v>213029</v>
      </c>
      <c r="C62306" t="s">
        <v>213030</v>
      </c>
      <c r="D62306" t="s">
        <v>213031</v>
      </c>
      <c r="E62306">
        <v>1100000</v>
      </c>
      <c r="F62306" t="s">
        <v>18</v>
      </c>
      <c r="G62306" t="s">
        <v>1126</v>
      </c>
      <c r="H62306">
        <v>25</v>
      </c>
      <c r="I62306" t="s">
        <v>1582</v>
      </c>
      <c r="J62306" t="s">
        <v>1583</v>
      </c>
      <c r="K62306">
        <v>1</v>
      </c>
      <c r="L62306" s="1">
        <v>40001</v>
      </c>
      <c r="M62306" s="1">
        <v>40960</v>
      </c>
      <c r="N62306" s="1">
        <v>40960</v>
      </c>
    </row>
    <row r="62307" spans="1:18" hidden="1" x14ac:dyDescent="0.2">
      <c r="A62307" t="s">
        <v>213032</v>
      </c>
      <c r="B62307" t="s">
        <v>213033</v>
      </c>
      <c r="C62307" t="s">
        <v>213034</v>
      </c>
      <c r="D62307" t="s">
        <v>86389</v>
      </c>
      <c r="E62307" t="s">
        <v>43</v>
      </c>
      <c r="F62307" t="s">
        <v>18</v>
      </c>
      <c r="G62307" t="s">
        <v>25</v>
      </c>
      <c r="H62307" t="s">
        <v>286</v>
      </c>
      <c r="I62307" t="s">
        <v>874</v>
      </c>
      <c r="J62307" t="s">
        <v>874</v>
      </c>
      <c r="K62307">
        <v>1</v>
      </c>
      <c r="L62307" s="1">
        <v>41000</v>
      </c>
      <c r="M62307" s="1">
        <v>41854</v>
      </c>
      <c r="N62307" s="1">
        <v>41854</v>
      </c>
      <c r="O62307"/>
      <c r="P62307"/>
      <c r="Q62307"/>
      <c r="R62307"/>
    </row>
    <row r="62308" spans="1:18" hidden="1" x14ac:dyDescent="0.2">
      <c r="A62308" t="s">
        <v>213035</v>
      </c>
      <c r="B62308" t="s">
        <v>213036</v>
      </c>
      <c r="C62308" t="s">
        <v>213037</v>
      </c>
      <c r="D62308" t="s">
        <v>94</v>
      </c>
      <c r="E62308">
        <v>162364</v>
      </c>
      <c r="F62308" t="s">
        <v>18</v>
      </c>
      <c r="G62308" t="s">
        <v>25</v>
      </c>
      <c r="H62308" t="s">
        <v>6144</v>
      </c>
      <c r="I62308" t="s">
        <v>6452</v>
      </c>
      <c r="J62308" t="s">
        <v>17868</v>
      </c>
      <c r="K62308">
        <v>1</v>
      </c>
      <c r="M62308" s="1">
        <v>40192</v>
      </c>
      <c r="N62308" s="1">
        <v>40192</v>
      </c>
      <c r="O62308"/>
      <c r="P62308"/>
      <c r="Q62308"/>
      <c r="R62308"/>
    </row>
    <row r="62309" spans="1:18" hidden="1" x14ac:dyDescent="0.2">
      <c r="A62309" t="s">
        <v>213038</v>
      </c>
      <c r="B62309" t="s">
        <v>213039</v>
      </c>
      <c r="C62309" t="s">
        <v>213040</v>
      </c>
      <c r="D62309" t="s">
        <v>172337</v>
      </c>
      <c r="E62309">
        <v>27315200</v>
      </c>
      <c r="F62309" t="s">
        <v>18</v>
      </c>
      <c r="G62309" t="s">
        <v>19</v>
      </c>
      <c r="H62309">
        <v>19</v>
      </c>
      <c r="I62309" t="s">
        <v>474</v>
      </c>
      <c r="J62309" t="s">
        <v>11966</v>
      </c>
      <c r="K62309">
        <v>1</v>
      </c>
      <c r="L62309" s="1">
        <v>40909</v>
      </c>
      <c r="M62309" s="1">
        <v>41785</v>
      </c>
      <c r="N62309" s="1">
        <v>41785</v>
      </c>
      <c r="O62309"/>
      <c r="P62309"/>
      <c r="Q62309"/>
      <c r="R62309"/>
    </row>
    <row r="62310" spans="1:18" hidden="1" x14ac:dyDescent="0.2">
      <c r="A62310" t="s">
        <v>213041</v>
      </c>
      <c r="B62310" t="s">
        <v>213042</v>
      </c>
      <c r="C62310" t="s">
        <v>213043</v>
      </c>
      <c r="D62310" t="s">
        <v>213044</v>
      </c>
      <c r="E62310" t="s">
        <v>43</v>
      </c>
      <c r="F62310" t="s">
        <v>18</v>
      </c>
      <c r="G62310" t="s">
        <v>128</v>
      </c>
      <c r="H62310" t="s">
        <v>2005</v>
      </c>
      <c r="I62310" t="s">
        <v>2006</v>
      </c>
      <c r="J62310" t="s">
        <v>2006</v>
      </c>
      <c r="K62310">
        <v>2</v>
      </c>
      <c r="L62310" s="1">
        <v>40391</v>
      </c>
      <c r="M62310" s="1">
        <v>40909</v>
      </c>
      <c r="N62310" s="1">
        <v>40909</v>
      </c>
      <c r="O62310"/>
      <c r="P62310"/>
      <c r="Q62310"/>
      <c r="R62310"/>
    </row>
    <row r="62311" spans="1:18" hidden="1" x14ac:dyDescent="0.2">
      <c r="A62311" t="s">
        <v>213045</v>
      </c>
      <c r="B62311" t="s">
        <v>213046</v>
      </c>
      <c r="C62311" t="s">
        <v>213047</v>
      </c>
      <c r="D62311" t="s">
        <v>56</v>
      </c>
      <c r="E62311">
        <v>44750281</v>
      </c>
      <c r="F62311" t="s">
        <v>689</v>
      </c>
      <c r="G62311" t="s">
        <v>25</v>
      </c>
      <c r="H62311" t="s">
        <v>64</v>
      </c>
      <c r="I62311" t="s">
        <v>65</v>
      </c>
      <c r="J62311" t="s">
        <v>4026</v>
      </c>
      <c r="K62311">
        <v>6</v>
      </c>
      <c r="L62311" s="1">
        <v>41380</v>
      </c>
      <c r="M62311" s="1">
        <v>39304</v>
      </c>
      <c r="N62311" s="1">
        <v>42222</v>
      </c>
      <c r="O62311"/>
      <c r="P62311"/>
      <c r="Q62311"/>
      <c r="R62311"/>
    </row>
    <row r="62312" spans="1:18" x14ac:dyDescent="0.2">
      <c r="A62312" t="s">
        <v>213048</v>
      </c>
      <c r="B62312" t="s">
        <v>213049</v>
      </c>
      <c r="C62312" t="s">
        <v>213050</v>
      </c>
      <c r="D62312" t="s">
        <v>2479</v>
      </c>
      <c r="E62312">
        <v>2825000</v>
      </c>
      <c r="F62312" t="s">
        <v>18</v>
      </c>
      <c r="G62312" t="s">
        <v>25</v>
      </c>
      <c r="H62312" t="s">
        <v>106</v>
      </c>
      <c r="I62312" t="s">
        <v>107</v>
      </c>
      <c r="J62312" t="s">
        <v>108</v>
      </c>
      <c r="K62312">
        <v>2</v>
      </c>
      <c r="L62312" s="1">
        <v>40787</v>
      </c>
      <c r="M62312" s="1">
        <v>41338</v>
      </c>
      <c r="N62312" s="1">
        <v>41396</v>
      </c>
    </row>
    <row r="62313" spans="1:18" x14ac:dyDescent="0.2">
      <c r="A62313" t="s">
        <v>213051</v>
      </c>
      <c r="B62313" t="s">
        <v>213052</v>
      </c>
      <c r="D62313" t="s">
        <v>744</v>
      </c>
      <c r="E62313">
        <v>10500000</v>
      </c>
      <c r="F62313" t="s">
        <v>113</v>
      </c>
      <c r="G62313" t="s">
        <v>25</v>
      </c>
      <c r="H62313" t="s">
        <v>644</v>
      </c>
      <c r="I62313" t="s">
        <v>645</v>
      </c>
      <c r="J62313" t="s">
        <v>645</v>
      </c>
      <c r="K62313">
        <v>1</v>
      </c>
      <c r="L62313" s="1">
        <v>36161</v>
      </c>
      <c r="M62313" s="1">
        <v>37998</v>
      </c>
      <c r="N62313" s="1">
        <v>37998</v>
      </c>
    </row>
    <row r="62314" spans="1:18" x14ac:dyDescent="0.2">
      <c r="A62314" t="s">
        <v>213053</v>
      </c>
      <c r="B62314" t="s">
        <v>213054</v>
      </c>
      <c r="C62314" t="s">
        <v>213055</v>
      </c>
      <c r="D62314" t="s">
        <v>264</v>
      </c>
      <c r="E62314">
        <v>50000</v>
      </c>
      <c r="F62314" t="s">
        <v>18</v>
      </c>
      <c r="G62314" t="s">
        <v>25</v>
      </c>
      <c r="H62314" t="s">
        <v>1234</v>
      </c>
      <c r="I62314" t="s">
        <v>1235</v>
      </c>
      <c r="J62314" t="s">
        <v>17314</v>
      </c>
      <c r="K62314">
        <v>3</v>
      </c>
      <c r="L62314" s="1">
        <v>39630</v>
      </c>
      <c r="M62314" s="1">
        <v>39995</v>
      </c>
      <c r="N62314" s="1">
        <v>40724</v>
      </c>
    </row>
    <row r="62315" spans="1:18" hidden="1" x14ac:dyDescent="0.2">
      <c r="A62315" t="s">
        <v>213056</v>
      </c>
      <c r="B62315" t="s">
        <v>213057</v>
      </c>
      <c r="C62315" t="s">
        <v>213058</v>
      </c>
      <c r="D62315" t="s">
        <v>56</v>
      </c>
      <c r="E62315">
        <v>73399699</v>
      </c>
      <c r="F62315" t="s">
        <v>18</v>
      </c>
      <c r="G62315" t="s">
        <v>25</v>
      </c>
      <c r="H62315" t="s">
        <v>158</v>
      </c>
      <c r="I62315" t="s">
        <v>244</v>
      </c>
      <c r="J62315" t="s">
        <v>327</v>
      </c>
      <c r="K62315">
        <v>5</v>
      </c>
      <c r="L62315" s="1">
        <v>39083</v>
      </c>
      <c r="M62315" s="1">
        <v>40154</v>
      </c>
      <c r="N62315" s="1">
        <v>41914</v>
      </c>
      <c r="O62315"/>
      <c r="P62315"/>
      <c r="Q62315"/>
      <c r="R62315"/>
    </row>
    <row r="62316" spans="1:18" hidden="1" x14ac:dyDescent="0.2">
      <c r="A62316" t="s">
        <v>213059</v>
      </c>
      <c r="B62316" t="s">
        <v>213060</v>
      </c>
      <c r="C62316" t="s">
        <v>213061</v>
      </c>
      <c r="D62316" t="s">
        <v>70</v>
      </c>
      <c r="E62316">
        <v>221400000</v>
      </c>
      <c r="F62316" t="s">
        <v>18</v>
      </c>
      <c r="G62316" t="s">
        <v>25</v>
      </c>
      <c r="H62316" t="s">
        <v>64</v>
      </c>
      <c r="I62316" t="s">
        <v>65</v>
      </c>
      <c r="J62316" t="s">
        <v>1103</v>
      </c>
      <c r="K62316">
        <v>6</v>
      </c>
      <c r="L62316" s="1">
        <v>35065</v>
      </c>
      <c r="M62316" s="1">
        <v>37795</v>
      </c>
      <c r="N62316" s="1">
        <v>40544</v>
      </c>
      <c r="O62316"/>
      <c r="P62316"/>
      <c r="Q62316"/>
      <c r="R62316"/>
    </row>
    <row r="62317" spans="1:18" hidden="1" x14ac:dyDescent="0.2">
      <c r="A62317" t="s">
        <v>213062</v>
      </c>
      <c r="B62317" t="s">
        <v>213063</v>
      </c>
      <c r="C62317" t="s">
        <v>213064</v>
      </c>
      <c r="D62317" t="s">
        <v>42</v>
      </c>
      <c r="E62317">
        <v>750000</v>
      </c>
      <c r="F62317" t="s">
        <v>18</v>
      </c>
      <c r="G62317" t="s">
        <v>25</v>
      </c>
      <c r="H62317" t="s">
        <v>44</v>
      </c>
      <c r="I62317" t="s">
        <v>282</v>
      </c>
      <c r="J62317" t="s">
        <v>9142</v>
      </c>
      <c r="K62317">
        <v>1</v>
      </c>
      <c r="M62317" s="1">
        <v>40343</v>
      </c>
      <c r="N62317" s="1">
        <v>40343</v>
      </c>
      <c r="O62317"/>
      <c r="P62317"/>
      <c r="Q62317"/>
      <c r="R62317"/>
    </row>
    <row r="62318" spans="1:18" x14ac:dyDescent="0.2">
      <c r="A62318" t="s">
        <v>213065</v>
      </c>
      <c r="B62318" t="s">
        <v>213066</v>
      </c>
      <c r="C62318" t="s">
        <v>213067</v>
      </c>
      <c r="D62318" t="s">
        <v>42</v>
      </c>
      <c r="E62318">
        <v>17300000</v>
      </c>
      <c r="F62318" t="s">
        <v>18</v>
      </c>
      <c r="G62318" t="s">
        <v>25</v>
      </c>
      <c r="H62318" t="s">
        <v>430</v>
      </c>
      <c r="I62318" t="s">
        <v>528</v>
      </c>
      <c r="J62318" t="s">
        <v>3661</v>
      </c>
      <c r="K62318">
        <v>1</v>
      </c>
      <c r="L62318" s="1">
        <v>32874</v>
      </c>
      <c r="M62318" s="1">
        <v>41625</v>
      </c>
      <c r="N62318" s="1">
        <v>41625</v>
      </c>
    </row>
    <row r="62319" spans="1:18" x14ac:dyDescent="0.2">
      <c r="A62319" t="s">
        <v>213068</v>
      </c>
      <c r="B62319" t="s">
        <v>213069</v>
      </c>
      <c r="C62319" t="s">
        <v>213070</v>
      </c>
      <c r="D62319" t="s">
        <v>741</v>
      </c>
      <c r="E62319">
        <v>18500000</v>
      </c>
      <c r="F62319" t="s">
        <v>18</v>
      </c>
      <c r="G62319" t="s">
        <v>25</v>
      </c>
      <c r="H62319" t="s">
        <v>1272</v>
      </c>
      <c r="I62319" t="s">
        <v>7188</v>
      </c>
      <c r="J62319" t="s">
        <v>192220</v>
      </c>
      <c r="K62319">
        <v>1</v>
      </c>
      <c r="L62319" s="1">
        <v>31413</v>
      </c>
      <c r="M62319" s="1">
        <v>38607</v>
      </c>
      <c r="N62319" s="1">
        <v>38607</v>
      </c>
    </row>
    <row r="62320" spans="1:18" x14ac:dyDescent="0.2">
      <c r="A62320" t="s">
        <v>213071</v>
      </c>
      <c r="B62320" t="s">
        <v>213072</v>
      </c>
      <c r="C62320" t="s">
        <v>213073</v>
      </c>
      <c r="D62320" t="s">
        <v>213074</v>
      </c>
      <c r="E62320">
        <v>50000</v>
      </c>
      <c r="F62320" t="s">
        <v>18</v>
      </c>
      <c r="G62320" t="s">
        <v>3403</v>
      </c>
      <c r="H62320">
        <v>7</v>
      </c>
      <c r="I62320" t="s">
        <v>3404</v>
      </c>
      <c r="J62320" t="s">
        <v>3404</v>
      </c>
      <c r="K62320">
        <v>1</v>
      </c>
      <c r="L62320" s="1">
        <v>38353</v>
      </c>
      <c r="M62320" s="1">
        <v>41609</v>
      </c>
      <c r="N62320" s="1">
        <v>41609</v>
      </c>
    </row>
    <row r="62321" spans="1:18" hidden="1" x14ac:dyDescent="0.2">
      <c r="A62321" t="s">
        <v>213075</v>
      </c>
      <c r="B62321" t="s">
        <v>213076</v>
      </c>
      <c r="D62321" t="s">
        <v>2851</v>
      </c>
      <c r="E62321" t="s">
        <v>43</v>
      </c>
      <c r="F62321" t="s">
        <v>18</v>
      </c>
      <c r="G62321" t="s">
        <v>25</v>
      </c>
      <c r="H62321" t="s">
        <v>286</v>
      </c>
      <c r="I62321" t="s">
        <v>287</v>
      </c>
      <c r="J62321" t="s">
        <v>213077</v>
      </c>
      <c r="K62321">
        <v>1</v>
      </c>
      <c r="L62321" s="1">
        <v>41933</v>
      </c>
      <c r="M62321" s="1">
        <v>41933</v>
      </c>
      <c r="N62321" s="1">
        <v>41933</v>
      </c>
      <c r="O62321"/>
      <c r="P62321"/>
      <c r="Q62321"/>
      <c r="R62321"/>
    </row>
    <row r="62322" spans="1:18" x14ac:dyDescent="0.2">
      <c r="A62322" t="s">
        <v>213078</v>
      </c>
      <c r="B62322" t="s">
        <v>213079</v>
      </c>
      <c r="C62322" t="s">
        <v>213080</v>
      </c>
      <c r="D62322" t="s">
        <v>213081</v>
      </c>
      <c r="E62322">
        <v>15000000</v>
      </c>
      <c r="F62322" t="s">
        <v>18</v>
      </c>
      <c r="G62322" t="s">
        <v>25</v>
      </c>
      <c r="H62322" t="s">
        <v>158</v>
      </c>
      <c r="I62322" t="s">
        <v>244</v>
      </c>
      <c r="J62322" t="s">
        <v>17218</v>
      </c>
      <c r="K62322">
        <v>2</v>
      </c>
      <c r="L62322" s="1">
        <v>38718</v>
      </c>
      <c r="M62322" s="1">
        <v>40410</v>
      </c>
      <c r="N62322" s="1">
        <v>41085</v>
      </c>
    </row>
    <row r="62323" spans="1:18" x14ac:dyDescent="0.2">
      <c r="A62323" t="s">
        <v>213082</v>
      </c>
      <c r="B62323" t="s">
        <v>213083</v>
      </c>
      <c r="C62323" t="s">
        <v>213084</v>
      </c>
      <c r="D62323" t="s">
        <v>213085</v>
      </c>
      <c r="E62323">
        <v>15700000</v>
      </c>
      <c r="F62323" t="s">
        <v>18</v>
      </c>
      <c r="G62323" t="s">
        <v>25</v>
      </c>
      <c r="H62323" t="s">
        <v>64</v>
      </c>
      <c r="I62323" t="s">
        <v>65</v>
      </c>
      <c r="J62323" t="s">
        <v>71</v>
      </c>
      <c r="K62323">
        <v>4</v>
      </c>
      <c r="L62323" s="1">
        <v>40544</v>
      </c>
      <c r="M62323" s="1">
        <v>40836</v>
      </c>
      <c r="N62323" s="1">
        <v>42068</v>
      </c>
    </row>
    <row r="62324" spans="1:18" x14ac:dyDescent="0.2">
      <c r="A62324" t="s">
        <v>213086</v>
      </c>
      <c r="B62324" t="s">
        <v>213087</v>
      </c>
      <c r="C62324" t="s">
        <v>213088</v>
      </c>
      <c r="D62324" t="s">
        <v>213089</v>
      </c>
      <c r="E62324">
        <v>4000000</v>
      </c>
      <c r="F62324" t="s">
        <v>18</v>
      </c>
      <c r="G62324" t="s">
        <v>25</v>
      </c>
      <c r="H62324" t="s">
        <v>121</v>
      </c>
      <c r="I62324" t="s">
        <v>528</v>
      </c>
      <c r="J62324" t="s">
        <v>634</v>
      </c>
      <c r="K62324">
        <v>1</v>
      </c>
      <c r="L62324" s="1">
        <v>35115</v>
      </c>
      <c r="M62324" s="1">
        <v>35783</v>
      </c>
      <c r="N62324" s="1">
        <v>35783</v>
      </c>
    </row>
    <row r="62325" spans="1:18" hidden="1" x14ac:dyDescent="0.2">
      <c r="A62325" t="s">
        <v>213090</v>
      </c>
      <c r="B62325" t="s">
        <v>213091</v>
      </c>
      <c r="C62325" t="s">
        <v>213092</v>
      </c>
      <c r="D62325" t="s">
        <v>213093</v>
      </c>
      <c r="E62325">
        <v>1272079</v>
      </c>
      <c r="F62325" t="s">
        <v>18</v>
      </c>
      <c r="G62325" t="s">
        <v>76</v>
      </c>
      <c r="H62325">
        <v>12</v>
      </c>
      <c r="I62325" t="s">
        <v>77</v>
      </c>
      <c r="J62325" t="s">
        <v>77</v>
      </c>
      <c r="K62325">
        <v>4</v>
      </c>
      <c r="M62325" s="1">
        <v>40590</v>
      </c>
      <c r="N62325" s="1">
        <v>42095</v>
      </c>
      <c r="O62325"/>
      <c r="P62325"/>
      <c r="Q62325"/>
      <c r="R62325"/>
    </row>
    <row r="62326" spans="1:18" hidden="1" x14ac:dyDescent="0.2">
      <c r="A62326" t="s">
        <v>213094</v>
      </c>
      <c r="B62326" t="s">
        <v>213095</v>
      </c>
      <c r="D62326" t="s">
        <v>42</v>
      </c>
      <c r="E62326">
        <v>11425000</v>
      </c>
      <c r="F62326" t="s">
        <v>18</v>
      </c>
      <c r="G62326" t="s">
        <v>25</v>
      </c>
      <c r="H62326" t="s">
        <v>121</v>
      </c>
      <c r="I62326" t="s">
        <v>528</v>
      </c>
      <c r="J62326" t="s">
        <v>634</v>
      </c>
      <c r="K62326">
        <v>2</v>
      </c>
      <c r="L62326" s="1">
        <v>33970</v>
      </c>
      <c r="M62326" s="1">
        <v>38569</v>
      </c>
      <c r="N62326" s="1">
        <v>40729</v>
      </c>
      <c r="O62326"/>
      <c r="P62326"/>
      <c r="Q62326"/>
      <c r="R62326"/>
    </row>
    <row r="62327" spans="1:18" x14ac:dyDescent="0.2">
      <c r="A62327" t="s">
        <v>213096</v>
      </c>
      <c r="B62327" t="s">
        <v>213097</v>
      </c>
      <c r="C62327" t="s">
        <v>213098</v>
      </c>
      <c r="D62327" t="s">
        <v>1503</v>
      </c>
      <c r="E62327">
        <v>62500</v>
      </c>
      <c r="F62327" t="s">
        <v>18</v>
      </c>
      <c r="G62327" t="s">
        <v>25</v>
      </c>
      <c r="H62327" t="s">
        <v>1352</v>
      </c>
      <c r="I62327" t="s">
        <v>1353</v>
      </c>
      <c r="J62327" t="s">
        <v>2990</v>
      </c>
      <c r="K62327">
        <v>1</v>
      </c>
      <c r="L62327" s="1">
        <v>40603</v>
      </c>
      <c r="M62327" s="1">
        <v>41449</v>
      </c>
      <c r="N62327" s="1">
        <v>41449</v>
      </c>
    </row>
    <row r="62328" spans="1:18" hidden="1" x14ac:dyDescent="0.2">
      <c r="A62328" t="s">
        <v>213099</v>
      </c>
      <c r="B62328" t="s">
        <v>213100</v>
      </c>
      <c r="C62328" t="s">
        <v>213101</v>
      </c>
      <c r="D62328" t="s">
        <v>2292</v>
      </c>
      <c r="E62328" t="s">
        <v>43</v>
      </c>
      <c r="F62328" t="s">
        <v>18</v>
      </c>
      <c r="G62328" t="s">
        <v>25</v>
      </c>
      <c r="H62328" t="s">
        <v>89</v>
      </c>
      <c r="I62328" t="s">
        <v>3569</v>
      </c>
      <c r="J62328" t="s">
        <v>3569</v>
      </c>
      <c r="K62328">
        <v>1</v>
      </c>
      <c r="L62328" s="1">
        <v>37393</v>
      </c>
      <c r="M62328" s="1">
        <v>40852</v>
      </c>
      <c r="N62328" s="1">
        <v>40852</v>
      </c>
      <c r="O62328"/>
      <c r="P62328"/>
      <c r="Q62328"/>
      <c r="R62328"/>
    </row>
    <row r="62329" spans="1:18" hidden="1" x14ac:dyDescent="0.2">
      <c r="A62329" t="s">
        <v>213102</v>
      </c>
      <c r="B62329" t="s">
        <v>213103</v>
      </c>
      <c r="C62329" t="s">
        <v>213104</v>
      </c>
      <c r="D62329" t="s">
        <v>213105</v>
      </c>
      <c r="E62329">
        <v>2212000</v>
      </c>
      <c r="F62329" t="s">
        <v>113</v>
      </c>
      <c r="G62329" t="s">
        <v>25</v>
      </c>
      <c r="H62329" t="s">
        <v>106</v>
      </c>
      <c r="I62329" t="s">
        <v>107</v>
      </c>
      <c r="J62329" t="s">
        <v>108</v>
      </c>
      <c r="K62329">
        <v>2</v>
      </c>
      <c r="L62329" s="1">
        <v>40238</v>
      </c>
      <c r="M62329" s="1">
        <v>40752</v>
      </c>
      <c r="N62329" s="1">
        <v>40934</v>
      </c>
      <c r="O62329"/>
      <c r="P62329"/>
      <c r="Q62329"/>
      <c r="R62329"/>
    </row>
    <row r="62330" spans="1:18" x14ac:dyDescent="0.2">
      <c r="A62330" t="s">
        <v>213106</v>
      </c>
      <c r="B62330" t="s">
        <v>213107</v>
      </c>
      <c r="C62330" t="s">
        <v>213108</v>
      </c>
      <c r="D62330" t="s">
        <v>213109</v>
      </c>
      <c r="E62330">
        <v>70000000</v>
      </c>
      <c r="F62330" t="s">
        <v>18</v>
      </c>
      <c r="G62330" t="s">
        <v>25</v>
      </c>
      <c r="H62330" t="s">
        <v>64</v>
      </c>
      <c r="I62330" t="s">
        <v>65</v>
      </c>
      <c r="J62330" t="s">
        <v>240</v>
      </c>
      <c r="K62330">
        <v>2</v>
      </c>
      <c r="L62330" s="1">
        <v>40633</v>
      </c>
      <c r="M62330" s="1">
        <v>41765</v>
      </c>
      <c r="N62330" s="1">
        <v>42118</v>
      </c>
    </row>
    <row r="62331" spans="1:18" x14ac:dyDescent="0.2">
      <c r="A62331" t="s">
        <v>213110</v>
      </c>
      <c r="B62331" t="s">
        <v>213111</v>
      </c>
      <c r="D62331" t="s">
        <v>70</v>
      </c>
      <c r="E62331">
        <v>435000</v>
      </c>
      <c r="F62331" t="s">
        <v>18</v>
      </c>
      <c r="G62331" t="s">
        <v>25</v>
      </c>
      <c r="H62331" t="s">
        <v>121</v>
      </c>
      <c r="I62331" t="s">
        <v>122</v>
      </c>
      <c r="J62331" t="s">
        <v>110481</v>
      </c>
      <c r="K62331">
        <v>1</v>
      </c>
      <c r="L62331" s="1">
        <v>39814</v>
      </c>
      <c r="M62331" s="1">
        <v>40548</v>
      </c>
      <c r="N62331" s="1">
        <v>40548</v>
      </c>
    </row>
    <row r="62332" spans="1:18" hidden="1" x14ac:dyDescent="0.2">
      <c r="A62332" t="s">
        <v>213112</v>
      </c>
      <c r="B62332" t="s">
        <v>213113</v>
      </c>
      <c r="C62332" t="s">
        <v>213114</v>
      </c>
      <c r="D62332" t="s">
        <v>15550</v>
      </c>
      <c r="E62332" t="s">
        <v>43</v>
      </c>
      <c r="F62332" t="s">
        <v>18</v>
      </c>
      <c r="G62332" t="s">
        <v>25</v>
      </c>
      <c r="H62332" t="s">
        <v>64</v>
      </c>
      <c r="I62332" t="s">
        <v>65</v>
      </c>
      <c r="J62332" t="s">
        <v>1402</v>
      </c>
      <c r="K62332">
        <v>1</v>
      </c>
      <c r="L62332" s="1">
        <v>41275</v>
      </c>
      <c r="M62332" s="1">
        <v>41838</v>
      </c>
      <c r="N62332" s="1">
        <v>41838</v>
      </c>
      <c r="O62332"/>
      <c r="P62332"/>
      <c r="Q62332"/>
      <c r="R62332"/>
    </row>
    <row r="62333" spans="1:18" x14ac:dyDescent="0.2">
      <c r="A62333" t="s">
        <v>213115</v>
      </c>
      <c r="B62333" t="s">
        <v>213116</v>
      </c>
      <c r="C62333" t="s">
        <v>213117</v>
      </c>
      <c r="D62333" t="s">
        <v>16431</v>
      </c>
      <c r="E62333">
        <v>7200000</v>
      </c>
      <c r="F62333" t="s">
        <v>18</v>
      </c>
      <c r="G62333" t="s">
        <v>1025</v>
      </c>
      <c r="H62333">
        <v>52</v>
      </c>
      <c r="I62333" t="s">
        <v>1026</v>
      </c>
      <c r="J62333" t="s">
        <v>1026</v>
      </c>
      <c r="K62333">
        <v>1</v>
      </c>
      <c r="L62333" s="1">
        <v>33239</v>
      </c>
      <c r="M62333" s="1">
        <v>41802</v>
      </c>
      <c r="N62333" s="1">
        <v>41802</v>
      </c>
    </row>
    <row r="62334" spans="1:18" hidden="1" x14ac:dyDescent="0.2">
      <c r="A62334" t="s">
        <v>213118</v>
      </c>
      <c r="B62334" t="s">
        <v>213119</v>
      </c>
      <c r="C62334" t="s">
        <v>213120</v>
      </c>
      <c r="D62334" t="s">
        <v>150965</v>
      </c>
      <c r="E62334">
        <v>15137842</v>
      </c>
      <c r="F62334" t="s">
        <v>689</v>
      </c>
      <c r="G62334" t="s">
        <v>25</v>
      </c>
      <c r="H62334" t="s">
        <v>142</v>
      </c>
      <c r="I62334" t="s">
        <v>143</v>
      </c>
      <c r="J62334" t="s">
        <v>143</v>
      </c>
      <c r="K62334">
        <v>13</v>
      </c>
      <c r="L62334" s="1">
        <v>35796</v>
      </c>
      <c r="M62334" s="1">
        <v>40182</v>
      </c>
      <c r="N62334" s="1">
        <v>42062</v>
      </c>
      <c r="O62334"/>
      <c r="P62334"/>
      <c r="Q62334"/>
      <c r="R62334"/>
    </row>
    <row r="62335" spans="1:18" x14ac:dyDescent="0.2">
      <c r="A62335" t="s">
        <v>213121</v>
      </c>
      <c r="B62335" t="s">
        <v>213122</v>
      </c>
      <c r="C62335" t="s">
        <v>213123</v>
      </c>
      <c r="D62335" t="s">
        <v>56</v>
      </c>
      <c r="E62335">
        <v>8700000</v>
      </c>
      <c r="F62335" t="s">
        <v>113</v>
      </c>
      <c r="G62335" t="s">
        <v>25</v>
      </c>
      <c r="H62335" t="s">
        <v>286</v>
      </c>
      <c r="I62335" t="s">
        <v>578</v>
      </c>
      <c r="J62335" t="s">
        <v>578</v>
      </c>
      <c r="K62335">
        <v>2</v>
      </c>
      <c r="L62335" s="1">
        <v>38353</v>
      </c>
      <c r="M62335" s="1">
        <v>40210</v>
      </c>
      <c r="N62335" s="1">
        <v>41030</v>
      </c>
    </row>
    <row r="62336" spans="1:18" x14ac:dyDescent="0.2">
      <c r="A62336" t="s">
        <v>213124</v>
      </c>
      <c r="B62336" t="s">
        <v>213125</v>
      </c>
      <c r="C62336" t="s">
        <v>213126</v>
      </c>
      <c r="D62336" t="s">
        <v>36</v>
      </c>
      <c r="E62336">
        <v>5000000</v>
      </c>
      <c r="F62336" t="s">
        <v>18</v>
      </c>
      <c r="G62336" t="s">
        <v>25</v>
      </c>
      <c r="H62336" t="s">
        <v>430</v>
      </c>
      <c r="I62336" t="s">
        <v>528</v>
      </c>
      <c r="J62336" t="s">
        <v>3661</v>
      </c>
      <c r="K62336">
        <v>1</v>
      </c>
      <c r="L62336" s="1">
        <v>39070</v>
      </c>
      <c r="M62336" s="1">
        <v>39489</v>
      </c>
      <c r="N62336" s="1">
        <v>39489</v>
      </c>
    </row>
    <row r="62337" spans="1:18" x14ac:dyDescent="0.2">
      <c r="A62337" t="s">
        <v>213127</v>
      </c>
      <c r="B62337" t="s">
        <v>213128</v>
      </c>
      <c r="C62337" t="s">
        <v>213129</v>
      </c>
      <c r="D62337" t="s">
        <v>2479</v>
      </c>
      <c r="E62337">
        <v>7350000</v>
      </c>
      <c r="F62337" t="s">
        <v>18</v>
      </c>
      <c r="G62337" t="s">
        <v>699</v>
      </c>
      <c r="H62337">
        <v>5</v>
      </c>
      <c r="I62337" t="s">
        <v>700</v>
      </c>
      <c r="J62337" t="s">
        <v>700</v>
      </c>
      <c r="K62337">
        <v>3</v>
      </c>
      <c r="L62337" s="1">
        <v>40935</v>
      </c>
      <c r="M62337" s="1">
        <v>41000</v>
      </c>
      <c r="N62337" s="1">
        <v>42024</v>
      </c>
    </row>
    <row r="62338" spans="1:18" hidden="1" x14ac:dyDescent="0.2">
      <c r="A62338" t="s">
        <v>213130</v>
      </c>
      <c r="B62338" t="s">
        <v>213131</v>
      </c>
      <c r="C62338" t="s">
        <v>213132</v>
      </c>
      <c r="D62338" t="s">
        <v>207599</v>
      </c>
      <c r="E62338">
        <v>11700</v>
      </c>
      <c r="F62338" t="s">
        <v>18</v>
      </c>
      <c r="G62338" t="s">
        <v>25</v>
      </c>
      <c r="H62338" t="s">
        <v>64</v>
      </c>
      <c r="I62338" t="s">
        <v>65</v>
      </c>
      <c r="J62338" t="s">
        <v>71</v>
      </c>
      <c r="K62338">
        <v>1</v>
      </c>
      <c r="M62338" s="1">
        <v>41515</v>
      </c>
      <c r="N62338" s="1">
        <v>41515</v>
      </c>
      <c r="O62338"/>
      <c r="P62338"/>
      <c r="Q62338"/>
      <c r="R62338"/>
    </row>
    <row r="62339" spans="1:18" hidden="1" x14ac:dyDescent="0.2">
      <c r="A62339" t="s">
        <v>213133</v>
      </c>
      <c r="B62339" t="s">
        <v>213134</v>
      </c>
      <c r="C62339" t="s">
        <v>213135</v>
      </c>
      <c r="D62339" t="s">
        <v>213136</v>
      </c>
      <c r="E62339">
        <v>235350</v>
      </c>
      <c r="F62339" t="s">
        <v>207</v>
      </c>
      <c r="K62339">
        <v>1</v>
      </c>
      <c r="L62339" s="1">
        <v>41061</v>
      </c>
      <c r="M62339" s="1">
        <v>41061</v>
      </c>
      <c r="N62339" s="1">
        <v>41061</v>
      </c>
      <c r="O62339"/>
      <c r="P62339"/>
      <c r="Q62339"/>
      <c r="R62339"/>
    </row>
    <row r="62340" spans="1:18" x14ac:dyDescent="0.2">
      <c r="A62340" t="s">
        <v>213137</v>
      </c>
      <c r="B62340" t="s">
        <v>213138</v>
      </c>
      <c r="C62340" t="s">
        <v>213139</v>
      </c>
      <c r="D62340" t="s">
        <v>213140</v>
      </c>
      <c r="E62340">
        <v>1000000</v>
      </c>
      <c r="F62340" t="s">
        <v>18</v>
      </c>
      <c r="G62340" t="s">
        <v>25</v>
      </c>
      <c r="H62340" t="s">
        <v>64</v>
      </c>
      <c r="I62340" t="s">
        <v>95</v>
      </c>
      <c r="J62340" t="s">
        <v>2000</v>
      </c>
      <c r="K62340">
        <v>1</v>
      </c>
      <c r="L62340" s="1">
        <v>40730</v>
      </c>
      <c r="M62340" s="1">
        <v>41340</v>
      </c>
      <c r="N62340" s="1">
        <v>41340</v>
      </c>
    </row>
    <row r="62341" spans="1:18" hidden="1" x14ac:dyDescent="0.2">
      <c r="A62341" t="s">
        <v>213141</v>
      </c>
      <c r="B62341" t="s">
        <v>213142</v>
      </c>
      <c r="C62341" t="s">
        <v>213143</v>
      </c>
      <c r="D62341" t="s">
        <v>213144</v>
      </c>
      <c r="E62341" t="s">
        <v>43</v>
      </c>
      <c r="F62341" t="s">
        <v>18</v>
      </c>
      <c r="G62341" t="s">
        <v>25</v>
      </c>
      <c r="H62341" t="s">
        <v>1396</v>
      </c>
      <c r="I62341" t="s">
        <v>1397</v>
      </c>
      <c r="J62341" t="s">
        <v>1397</v>
      </c>
      <c r="K62341">
        <v>1</v>
      </c>
      <c r="L62341" s="1">
        <v>41487</v>
      </c>
      <c r="M62341" s="1">
        <v>41520</v>
      </c>
      <c r="N62341" s="1">
        <v>41520</v>
      </c>
      <c r="O62341"/>
      <c r="P62341"/>
      <c r="Q62341"/>
      <c r="R62341"/>
    </row>
    <row r="62342" spans="1:18" x14ac:dyDescent="0.2">
      <c r="A62342" t="s">
        <v>213145</v>
      </c>
      <c r="B62342" t="s">
        <v>213146</v>
      </c>
      <c r="C62342" t="s">
        <v>213147</v>
      </c>
      <c r="D62342" t="s">
        <v>42</v>
      </c>
      <c r="E62342">
        <v>2700000</v>
      </c>
      <c r="F62342" t="s">
        <v>18</v>
      </c>
      <c r="G62342" t="s">
        <v>25</v>
      </c>
      <c r="H62342" t="s">
        <v>64</v>
      </c>
      <c r="I62342" t="s">
        <v>65</v>
      </c>
      <c r="J62342" t="s">
        <v>606</v>
      </c>
      <c r="K62342">
        <v>2</v>
      </c>
      <c r="L62342" s="1">
        <v>37624</v>
      </c>
      <c r="M62342" s="1">
        <v>38047</v>
      </c>
      <c r="N62342" s="1">
        <v>39437</v>
      </c>
    </row>
    <row r="62343" spans="1:18" x14ac:dyDescent="0.2">
      <c r="A62343" t="s">
        <v>213148</v>
      </c>
      <c r="B62343" t="s">
        <v>213149</v>
      </c>
      <c r="C62343" t="s">
        <v>213150</v>
      </c>
      <c r="D62343" t="s">
        <v>213151</v>
      </c>
      <c r="E62343">
        <v>500000</v>
      </c>
      <c r="F62343" t="s">
        <v>18</v>
      </c>
      <c r="G62343" t="s">
        <v>25</v>
      </c>
      <c r="H62343" t="s">
        <v>64</v>
      </c>
      <c r="I62343" t="s">
        <v>65</v>
      </c>
      <c r="J62343" t="s">
        <v>4127</v>
      </c>
      <c r="K62343">
        <v>1</v>
      </c>
      <c r="L62343" s="1">
        <v>36678</v>
      </c>
      <c r="M62343" s="1">
        <v>39142</v>
      </c>
      <c r="N62343" s="1">
        <v>39142</v>
      </c>
    </row>
    <row r="62344" spans="1:18" x14ac:dyDescent="0.2">
      <c r="A62344" t="s">
        <v>213152</v>
      </c>
      <c r="B62344" t="s">
        <v>213153</v>
      </c>
      <c r="C62344" t="s">
        <v>213154</v>
      </c>
      <c r="D62344" t="s">
        <v>42</v>
      </c>
      <c r="E62344">
        <v>260000</v>
      </c>
      <c r="F62344" t="s">
        <v>18</v>
      </c>
      <c r="G62344" t="s">
        <v>25</v>
      </c>
      <c r="H62344" t="s">
        <v>1330</v>
      </c>
      <c r="I62344" t="s">
        <v>1331</v>
      </c>
      <c r="J62344" t="s">
        <v>1331</v>
      </c>
      <c r="K62344">
        <v>2</v>
      </c>
      <c r="L62344" s="1">
        <v>38718</v>
      </c>
      <c r="M62344" s="1">
        <v>40184</v>
      </c>
      <c r="N62344" s="1">
        <v>41360</v>
      </c>
    </row>
    <row r="62345" spans="1:18" hidden="1" x14ac:dyDescent="0.2">
      <c r="A62345" t="s">
        <v>213155</v>
      </c>
      <c r="B62345" t="s">
        <v>213156</v>
      </c>
      <c r="C62345" t="s">
        <v>213157</v>
      </c>
      <c r="D62345" t="s">
        <v>26289</v>
      </c>
      <c r="E62345">
        <v>1500000</v>
      </c>
      <c r="F62345" t="s">
        <v>18</v>
      </c>
      <c r="G62345" t="s">
        <v>25</v>
      </c>
      <c r="H62345" t="s">
        <v>808</v>
      </c>
      <c r="I62345" t="s">
        <v>809</v>
      </c>
      <c r="J62345" t="s">
        <v>809</v>
      </c>
      <c r="K62345">
        <v>1</v>
      </c>
      <c r="M62345" s="1">
        <v>40695</v>
      </c>
      <c r="N62345" s="1">
        <v>40695</v>
      </c>
      <c r="O62345"/>
      <c r="P62345"/>
      <c r="Q62345"/>
      <c r="R62345"/>
    </row>
    <row r="62346" spans="1:18" x14ac:dyDescent="0.2">
      <c r="A62346" t="s">
        <v>213158</v>
      </c>
      <c r="B62346" t="s">
        <v>213159</v>
      </c>
      <c r="C62346" t="s">
        <v>213160</v>
      </c>
      <c r="D62346" t="s">
        <v>213161</v>
      </c>
      <c r="E62346">
        <v>20000</v>
      </c>
      <c r="F62346" t="s">
        <v>18</v>
      </c>
      <c r="G62346" t="s">
        <v>6544</v>
      </c>
      <c r="I62346" t="s">
        <v>6545</v>
      </c>
      <c r="J62346" t="s">
        <v>6545</v>
      </c>
      <c r="K62346">
        <v>1</v>
      </c>
      <c r="L62346" s="1">
        <v>40634</v>
      </c>
      <c r="M62346" s="1">
        <v>40179</v>
      </c>
      <c r="N62346" s="1">
        <v>40179</v>
      </c>
    </row>
    <row r="62347" spans="1:18" hidden="1" x14ac:dyDescent="0.2">
      <c r="A62347" t="s">
        <v>213162</v>
      </c>
      <c r="B62347" t="s">
        <v>213163</v>
      </c>
      <c r="C62347" t="s">
        <v>213164</v>
      </c>
      <c r="D62347" t="s">
        <v>741</v>
      </c>
      <c r="E62347">
        <v>799000</v>
      </c>
      <c r="F62347" t="s">
        <v>113</v>
      </c>
      <c r="G62347" t="s">
        <v>1062</v>
      </c>
      <c r="H62347">
        <v>15</v>
      </c>
      <c r="I62347" t="s">
        <v>7518</v>
      </c>
      <c r="J62347" t="s">
        <v>7518</v>
      </c>
      <c r="K62347">
        <v>2</v>
      </c>
      <c r="M62347" s="1">
        <v>39056</v>
      </c>
      <c r="N62347" s="1">
        <v>39386</v>
      </c>
      <c r="O62347"/>
      <c r="P62347"/>
      <c r="Q62347"/>
      <c r="R62347"/>
    </row>
    <row r="62348" spans="1:18" hidden="1" x14ac:dyDescent="0.2">
      <c r="A62348" t="s">
        <v>213165</v>
      </c>
      <c r="B62348" t="s">
        <v>213166</v>
      </c>
      <c r="C62348" t="s">
        <v>213167</v>
      </c>
      <c r="D62348" t="s">
        <v>42</v>
      </c>
      <c r="E62348">
        <v>50543</v>
      </c>
      <c r="F62348" t="s">
        <v>18</v>
      </c>
      <c r="G62348" t="s">
        <v>650</v>
      </c>
      <c r="H62348">
        <v>9</v>
      </c>
      <c r="I62348" t="s">
        <v>2072</v>
      </c>
      <c r="J62348" t="s">
        <v>2072</v>
      </c>
      <c r="K62348">
        <v>1</v>
      </c>
      <c r="L62348" s="1">
        <v>39405</v>
      </c>
      <c r="M62348" s="1">
        <v>39694</v>
      </c>
      <c r="N62348" s="1">
        <v>39694</v>
      </c>
      <c r="O62348"/>
      <c r="P62348"/>
      <c r="Q62348"/>
      <c r="R62348"/>
    </row>
    <row r="62349" spans="1:18" hidden="1" x14ac:dyDescent="0.2">
      <c r="A62349" t="s">
        <v>213168</v>
      </c>
      <c r="B62349" t="s">
        <v>213169</v>
      </c>
      <c r="E62349" t="s">
        <v>43</v>
      </c>
      <c r="F62349" t="s">
        <v>207</v>
      </c>
      <c r="K62349">
        <v>1</v>
      </c>
      <c r="M62349" s="1">
        <v>38567</v>
      </c>
      <c r="N62349" s="1">
        <v>38567</v>
      </c>
      <c r="O62349"/>
      <c r="P62349"/>
      <c r="Q62349"/>
      <c r="R62349"/>
    </row>
    <row r="62350" spans="1:18" hidden="1" x14ac:dyDescent="0.2">
      <c r="A62350" t="s">
        <v>213170</v>
      </c>
      <c r="B62350" t="s">
        <v>213171</v>
      </c>
      <c r="C62350" t="s">
        <v>213172</v>
      </c>
      <c r="D62350" t="s">
        <v>213173</v>
      </c>
      <c r="E62350" t="s">
        <v>43</v>
      </c>
      <c r="F62350" t="s">
        <v>18</v>
      </c>
      <c r="G62350" t="s">
        <v>25</v>
      </c>
      <c r="H62350" t="s">
        <v>64</v>
      </c>
      <c r="I62350" t="s">
        <v>65</v>
      </c>
      <c r="J62350" t="s">
        <v>71</v>
      </c>
      <c r="K62350">
        <v>2</v>
      </c>
      <c r="M62350" s="1">
        <v>39326</v>
      </c>
      <c r="N62350" s="1">
        <v>41740</v>
      </c>
      <c r="O62350"/>
      <c r="P62350"/>
      <c r="Q62350"/>
      <c r="R62350"/>
    </row>
    <row r="62351" spans="1:18" hidden="1" x14ac:dyDescent="0.2">
      <c r="A62351" t="s">
        <v>213174</v>
      </c>
      <c r="B62351" t="s">
        <v>213175</v>
      </c>
      <c r="C62351" t="s">
        <v>213176</v>
      </c>
      <c r="D62351" t="s">
        <v>235</v>
      </c>
      <c r="E62351">
        <v>2719159</v>
      </c>
      <c r="F62351" t="s">
        <v>18</v>
      </c>
      <c r="G62351" t="s">
        <v>25</v>
      </c>
      <c r="H62351" t="s">
        <v>972</v>
      </c>
      <c r="I62351" t="s">
        <v>973</v>
      </c>
      <c r="J62351" t="s">
        <v>973</v>
      </c>
      <c r="K62351">
        <v>2</v>
      </c>
      <c r="L62351" s="1">
        <v>40909</v>
      </c>
      <c r="M62351" s="1">
        <v>41362</v>
      </c>
      <c r="N62351" s="1">
        <v>42130</v>
      </c>
      <c r="O62351"/>
      <c r="P62351"/>
      <c r="Q62351"/>
      <c r="R62351"/>
    </row>
    <row r="62352" spans="1:18" x14ac:dyDescent="0.2">
      <c r="A62352" t="s">
        <v>213177</v>
      </c>
      <c r="B62352" t="s">
        <v>213178</v>
      </c>
      <c r="C62352" t="s">
        <v>213179</v>
      </c>
      <c r="D62352" t="s">
        <v>7825</v>
      </c>
      <c r="E62352">
        <v>25000</v>
      </c>
      <c r="F62352" t="s">
        <v>207</v>
      </c>
      <c r="G62352" t="s">
        <v>2906</v>
      </c>
      <c r="H62352">
        <v>78</v>
      </c>
      <c r="I62352" t="s">
        <v>2907</v>
      </c>
      <c r="J62352" t="s">
        <v>2907</v>
      </c>
      <c r="K62352">
        <v>1</v>
      </c>
      <c r="L62352" s="1">
        <v>41275</v>
      </c>
      <c r="M62352" s="1">
        <v>41306</v>
      </c>
      <c r="N62352" s="1">
        <v>41306</v>
      </c>
    </row>
    <row r="62353" spans="1:18" hidden="1" x14ac:dyDescent="0.2">
      <c r="A62353" t="s">
        <v>213180</v>
      </c>
      <c r="B62353" t="s">
        <v>213181</v>
      </c>
      <c r="C62353" t="s">
        <v>213182</v>
      </c>
      <c r="D62353" t="s">
        <v>181</v>
      </c>
      <c r="E62353">
        <v>4607432</v>
      </c>
      <c r="F62353" t="s">
        <v>18</v>
      </c>
      <c r="G62353" t="s">
        <v>623</v>
      </c>
      <c r="H62353">
        <v>5</v>
      </c>
      <c r="I62353" t="s">
        <v>883</v>
      </c>
      <c r="J62353" t="s">
        <v>11484</v>
      </c>
      <c r="K62353">
        <v>4</v>
      </c>
      <c r="L62353" s="1">
        <v>38267</v>
      </c>
      <c r="M62353" s="1">
        <v>38267</v>
      </c>
      <c r="N62353" s="1">
        <v>39629</v>
      </c>
      <c r="O62353"/>
      <c r="P62353"/>
      <c r="Q62353"/>
      <c r="R62353"/>
    </row>
    <row r="62354" spans="1:18" hidden="1" x14ac:dyDescent="0.2">
      <c r="A62354" t="s">
        <v>213183</v>
      </c>
      <c r="B62354" t="s">
        <v>213184</v>
      </c>
      <c r="C62354" t="s">
        <v>213185</v>
      </c>
      <c r="D62354" t="s">
        <v>181</v>
      </c>
      <c r="E62354">
        <v>21769769</v>
      </c>
      <c r="F62354" t="s">
        <v>18</v>
      </c>
      <c r="G62354" t="s">
        <v>25</v>
      </c>
      <c r="H62354" t="s">
        <v>106</v>
      </c>
      <c r="I62354" t="s">
        <v>107</v>
      </c>
      <c r="J62354" t="s">
        <v>108</v>
      </c>
      <c r="K62354">
        <v>3</v>
      </c>
      <c r="L62354" s="1">
        <v>38353</v>
      </c>
      <c r="M62354" s="1">
        <v>40212</v>
      </c>
      <c r="N62354" s="1">
        <v>40596</v>
      </c>
      <c r="O62354"/>
      <c r="P62354"/>
      <c r="Q62354"/>
      <c r="R62354"/>
    </row>
    <row r="62355" spans="1:18" hidden="1" x14ac:dyDescent="0.2">
      <c r="A62355" t="s">
        <v>213186</v>
      </c>
      <c r="B62355" t="s">
        <v>213187</v>
      </c>
      <c r="C62355" t="s">
        <v>213188</v>
      </c>
      <c r="D62355" t="s">
        <v>1247</v>
      </c>
      <c r="E62355">
        <v>7400000</v>
      </c>
      <c r="F62355" t="s">
        <v>18</v>
      </c>
      <c r="G62355" t="s">
        <v>25</v>
      </c>
      <c r="H62355" t="s">
        <v>99</v>
      </c>
      <c r="I62355" t="s">
        <v>100</v>
      </c>
      <c r="J62355" t="s">
        <v>2574</v>
      </c>
      <c r="K62355">
        <v>1</v>
      </c>
      <c r="M62355" s="1">
        <v>42034</v>
      </c>
      <c r="N62355" s="1">
        <v>42034</v>
      </c>
      <c r="O62355"/>
      <c r="P62355"/>
      <c r="Q62355"/>
      <c r="R62355"/>
    </row>
    <row r="62356" spans="1:18" hidden="1" x14ac:dyDescent="0.2">
      <c r="A62356" t="s">
        <v>213189</v>
      </c>
      <c r="B62356" t="s">
        <v>213190</v>
      </c>
      <c r="C62356" t="s">
        <v>213191</v>
      </c>
      <c r="D62356" t="s">
        <v>766</v>
      </c>
      <c r="E62356">
        <v>747070</v>
      </c>
      <c r="F62356" t="s">
        <v>18</v>
      </c>
      <c r="G62356" t="s">
        <v>25</v>
      </c>
      <c r="H62356" t="s">
        <v>1011</v>
      </c>
      <c r="I62356" t="s">
        <v>1012</v>
      </c>
      <c r="J62356" t="s">
        <v>1012</v>
      </c>
      <c r="K62356">
        <v>2</v>
      </c>
      <c r="M62356" s="1">
        <v>40255</v>
      </c>
      <c r="N62356" s="1">
        <v>40795</v>
      </c>
      <c r="O62356"/>
      <c r="P62356"/>
      <c r="Q62356"/>
      <c r="R62356"/>
    </row>
    <row r="62357" spans="1:18" hidden="1" x14ac:dyDescent="0.2">
      <c r="A62357" t="s">
        <v>213192</v>
      </c>
      <c r="B62357" t="s">
        <v>213193</v>
      </c>
      <c r="C62357" t="s">
        <v>213194</v>
      </c>
      <c r="D62357" t="s">
        <v>213195</v>
      </c>
      <c r="E62357">
        <v>500000</v>
      </c>
      <c r="F62357" t="s">
        <v>18</v>
      </c>
      <c r="G62357" t="s">
        <v>57</v>
      </c>
      <c r="H62357" t="s">
        <v>202</v>
      </c>
      <c r="I62357" t="s">
        <v>33077</v>
      </c>
      <c r="J62357" t="s">
        <v>213196</v>
      </c>
      <c r="K62357">
        <v>1</v>
      </c>
      <c r="M62357" s="1">
        <v>39878</v>
      </c>
      <c r="N62357" s="1">
        <v>39878</v>
      </c>
      <c r="O62357"/>
      <c r="P62357"/>
      <c r="Q62357"/>
      <c r="R62357"/>
    </row>
    <row r="62358" spans="1:18" hidden="1" x14ac:dyDescent="0.2">
      <c r="A62358" t="s">
        <v>213197</v>
      </c>
      <c r="B62358" t="s">
        <v>213198</v>
      </c>
      <c r="C62358" t="s">
        <v>213199</v>
      </c>
      <c r="D62358" t="s">
        <v>213200</v>
      </c>
      <c r="E62358">
        <v>79000000</v>
      </c>
      <c r="F62358" t="s">
        <v>689</v>
      </c>
      <c r="G62358" t="s">
        <v>25</v>
      </c>
      <c r="H62358" t="s">
        <v>1011</v>
      </c>
      <c r="I62358" t="s">
        <v>1012</v>
      </c>
      <c r="J62358" t="s">
        <v>5422</v>
      </c>
      <c r="K62358">
        <v>4</v>
      </c>
      <c r="M62358" s="1">
        <v>38000</v>
      </c>
      <c r="N62358" s="1">
        <v>39973</v>
      </c>
      <c r="O62358"/>
      <c r="P62358"/>
      <c r="Q62358"/>
      <c r="R62358"/>
    </row>
    <row r="62359" spans="1:18" hidden="1" x14ac:dyDescent="0.2">
      <c r="A62359" t="s">
        <v>213201</v>
      </c>
      <c r="B62359" t="s">
        <v>213202</v>
      </c>
      <c r="D62359" t="s">
        <v>181</v>
      </c>
      <c r="E62359">
        <v>40000</v>
      </c>
      <c r="F62359" t="s">
        <v>18</v>
      </c>
      <c r="G62359" t="s">
        <v>25</v>
      </c>
      <c r="H62359" t="s">
        <v>158</v>
      </c>
      <c r="I62359" t="s">
        <v>244</v>
      </c>
      <c r="J62359" t="s">
        <v>19333</v>
      </c>
      <c r="K62359">
        <v>1</v>
      </c>
      <c r="M62359" s="1">
        <v>40778</v>
      </c>
      <c r="N62359" s="1">
        <v>40778</v>
      </c>
      <c r="O62359"/>
      <c r="P62359"/>
      <c r="Q62359"/>
      <c r="R62359"/>
    </row>
    <row r="62360" spans="1:18" hidden="1" x14ac:dyDescent="0.2">
      <c r="A62360" t="s">
        <v>213203</v>
      </c>
      <c r="B62360" t="s">
        <v>213204</v>
      </c>
      <c r="C62360" t="s">
        <v>213205</v>
      </c>
      <c r="D62360" t="s">
        <v>54646</v>
      </c>
      <c r="E62360">
        <v>170000000</v>
      </c>
      <c r="F62360" t="s">
        <v>18</v>
      </c>
      <c r="G62360" t="s">
        <v>25</v>
      </c>
      <c r="H62360" t="s">
        <v>1239</v>
      </c>
      <c r="I62360" t="s">
        <v>1240</v>
      </c>
      <c r="J62360" t="s">
        <v>213206</v>
      </c>
      <c r="K62360">
        <v>2</v>
      </c>
      <c r="M62360" s="1">
        <v>39666</v>
      </c>
      <c r="N62360" s="1">
        <v>41834</v>
      </c>
      <c r="O62360"/>
      <c r="P62360"/>
      <c r="Q62360"/>
      <c r="R62360"/>
    </row>
    <row r="62361" spans="1:18" x14ac:dyDescent="0.2">
      <c r="A62361" t="s">
        <v>213207</v>
      </c>
      <c r="B62361" t="s">
        <v>213208</v>
      </c>
      <c r="C62361" t="s">
        <v>213209</v>
      </c>
      <c r="D62361" t="s">
        <v>213210</v>
      </c>
      <c r="E62361">
        <v>1000000</v>
      </c>
      <c r="F62361" t="s">
        <v>18</v>
      </c>
      <c r="G62361" t="s">
        <v>25</v>
      </c>
      <c r="H62361" t="s">
        <v>64</v>
      </c>
      <c r="I62361" t="s">
        <v>65</v>
      </c>
      <c r="J62361" t="s">
        <v>71</v>
      </c>
      <c r="K62361">
        <v>1</v>
      </c>
      <c r="L62361" s="1">
        <v>41791</v>
      </c>
      <c r="M62361" s="1">
        <v>41883</v>
      </c>
      <c r="N62361" s="1">
        <v>41883</v>
      </c>
    </row>
    <row r="62362" spans="1:18" hidden="1" x14ac:dyDescent="0.2">
      <c r="A62362" t="s">
        <v>213211</v>
      </c>
      <c r="B62362" t="s">
        <v>213212</v>
      </c>
      <c r="C62362" t="s">
        <v>213213</v>
      </c>
      <c r="D62362" t="s">
        <v>1247</v>
      </c>
      <c r="E62362">
        <v>18507451</v>
      </c>
      <c r="F62362" t="s">
        <v>18</v>
      </c>
      <c r="G62362" t="s">
        <v>25</v>
      </c>
      <c r="H62362" t="s">
        <v>1330</v>
      </c>
      <c r="I62362" t="s">
        <v>1331</v>
      </c>
      <c r="J62362" t="s">
        <v>1331</v>
      </c>
      <c r="K62362">
        <v>4</v>
      </c>
      <c r="L62362" s="1">
        <v>39448</v>
      </c>
      <c r="M62362" s="1">
        <v>40494</v>
      </c>
      <c r="N62362" s="1">
        <v>42152</v>
      </c>
      <c r="O62362"/>
      <c r="P62362"/>
      <c r="Q62362"/>
      <c r="R62362"/>
    </row>
    <row r="62363" spans="1:18" x14ac:dyDescent="0.2">
      <c r="A62363" t="s">
        <v>213214</v>
      </c>
      <c r="B62363" t="s">
        <v>213215</v>
      </c>
      <c r="C62363" t="s">
        <v>213216</v>
      </c>
      <c r="D62363" t="s">
        <v>741</v>
      </c>
      <c r="E62363">
        <v>550000</v>
      </c>
      <c r="F62363" t="s">
        <v>18</v>
      </c>
      <c r="G62363" t="s">
        <v>25</v>
      </c>
      <c r="H62363" t="s">
        <v>286</v>
      </c>
      <c r="I62363" t="s">
        <v>874</v>
      </c>
      <c r="J62363" t="s">
        <v>2967</v>
      </c>
      <c r="K62363">
        <v>1</v>
      </c>
      <c r="L62363" s="1">
        <v>38718</v>
      </c>
      <c r="M62363" s="1">
        <v>41512</v>
      </c>
      <c r="N62363" s="1">
        <v>41512</v>
      </c>
    </row>
    <row r="62364" spans="1:18" hidden="1" x14ac:dyDescent="0.2">
      <c r="A62364" t="s">
        <v>213217</v>
      </c>
      <c r="B62364" t="s">
        <v>213218</v>
      </c>
      <c r="C62364" t="s">
        <v>213219</v>
      </c>
      <c r="D62364" t="s">
        <v>56</v>
      </c>
      <c r="E62364">
        <v>13959116</v>
      </c>
      <c r="F62364" t="s">
        <v>18</v>
      </c>
      <c r="G62364" t="s">
        <v>25</v>
      </c>
      <c r="H62364" t="s">
        <v>64</v>
      </c>
      <c r="I62364" t="s">
        <v>65</v>
      </c>
      <c r="J62364" t="s">
        <v>723</v>
      </c>
      <c r="K62364">
        <v>2</v>
      </c>
      <c r="L62364" s="1">
        <v>40544</v>
      </c>
      <c r="M62364" s="1">
        <v>40862</v>
      </c>
      <c r="N62364" s="1">
        <v>41387</v>
      </c>
      <c r="O62364"/>
      <c r="P62364"/>
      <c r="Q62364"/>
      <c r="R62364"/>
    </row>
    <row r="62365" spans="1:18" hidden="1" x14ac:dyDescent="0.2">
      <c r="A62365" t="s">
        <v>213220</v>
      </c>
      <c r="B62365" t="s">
        <v>213221</v>
      </c>
      <c r="C62365" t="s">
        <v>213222</v>
      </c>
      <c r="D62365" t="s">
        <v>42724</v>
      </c>
      <c r="E62365">
        <v>20000</v>
      </c>
      <c r="F62365" t="s">
        <v>18</v>
      </c>
      <c r="G62365" t="s">
        <v>25</v>
      </c>
      <c r="H62365" t="s">
        <v>106</v>
      </c>
      <c r="I62365" t="s">
        <v>107</v>
      </c>
      <c r="J62365" t="s">
        <v>108</v>
      </c>
      <c r="K62365">
        <v>1</v>
      </c>
      <c r="M62365" s="1">
        <v>39097</v>
      </c>
      <c r="N62365" s="1">
        <v>39097</v>
      </c>
      <c r="O62365"/>
      <c r="P62365"/>
      <c r="Q62365"/>
      <c r="R62365"/>
    </row>
    <row r="62366" spans="1:18" hidden="1" x14ac:dyDescent="0.2">
      <c r="A62366" t="s">
        <v>213223</v>
      </c>
      <c r="B62366" t="s">
        <v>213224</v>
      </c>
      <c r="C62366" t="s">
        <v>213225</v>
      </c>
      <c r="E62366" t="s">
        <v>43</v>
      </c>
      <c r="F62366" t="s">
        <v>18</v>
      </c>
      <c r="G62366" t="s">
        <v>128</v>
      </c>
      <c r="H62366" t="s">
        <v>65502</v>
      </c>
      <c r="I62366" t="s">
        <v>5575</v>
      </c>
      <c r="J62366" t="s">
        <v>86703</v>
      </c>
      <c r="K62366">
        <v>1</v>
      </c>
      <c r="M62366" s="1">
        <v>40909</v>
      </c>
      <c r="N62366" s="1">
        <v>40909</v>
      </c>
      <c r="O62366"/>
      <c r="P62366"/>
      <c r="Q62366"/>
      <c r="R62366"/>
    </row>
    <row r="62367" spans="1:18" x14ac:dyDescent="0.2">
      <c r="A62367" t="s">
        <v>213226</v>
      </c>
      <c r="B62367" t="s">
        <v>213227</v>
      </c>
      <c r="C62367" t="s">
        <v>213228</v>
      </c>
      <c r="D62367" t="s">
        <v>213229</v>
      </c>
      <c r="E62367">
        <v>6750000</v>
      </c>
      <c r="F62367" t="s">
        <v>18</v>
      </c>
      <c r="G62367" t="s">
        <v>25</v>
      </c>
      <c r="H62367" t="s">
        <v>286</v>
      </c>
      <c r="I62367" t="s">
        <v>1030</v>
      </c>
      <c r="J62367" t="s">
        <v>1030</v>
      </c>
      <c r="K62367">
        <v>2</v>
      </c>
      <c r="L62367" s="1">
        <v>39083</v>
      </c>
      <c r="M62367" s="1">
        <v>41907</v>
      </c>
      <c r="N62367" s="1">
        <v>42136</v>
      </c>
    </row>
    <row r="62368" spans="1:18" x14ac:dyDescent="0.2">
      <c r="A62368" t="s">
        <v>213230</v>
      </c>
      <c r="B62368" t="s">
        <v>213231</v>
      </c>
      <c r="C62368" t="s">
        <v>213232</v>
      </c>
      <c r="D62368" t="s">
        <v>213233</v>
      </c>
      <c r="E62368">
        <v>25000</v>
      </c>
      <c r="F62368" t="s">
        <v>207</v>
      </c>
      <c r="K62368">
        <v>1</v>
      </c>
      <c r="L62368" s="1">
        <v>41680</v>
      </c>
      <c r="M62368" s="1">
        <v>41640</v>
      </c>
      <c r="N62368" s="1">
        <v>41640</v>
      </c>
    </row>
    <row r="62369" spans="1:18" hidden="1" x14ac:dyDescent="0.2">
      <c r="A62369" t="s">
        <v>213234</v>
      </c>
      <c r="B62369" t="s">
        <v>213235</v>
      </c>
      <c r="C62369" t="s">
        <v>213236</v>
      </c>
      <c r="D62369" t="s">
        <v>213237</v>
      </c>
      <c r="E62369">
        <v>1332408</v>
      </c>
      <c r="F62369" t="s">
        <v>18</v>
      </c>
      <c r="G62369" t="s">
        <v>25</v>
      </c>
      <c r="H62369" t="s">
        <v>286</v>
      </c>
      <c r="I62369" t="s">
        <v>1030</v>
      </c>
      <c r="J62369" t="s">
        <v>1030</v>
      </c>
      <c r="K62369">
        <v>2</v>
      </c>
      <c r="L62369" s="1">
        <v>40909</v>
      </c>
      <c r="M62369" s="1">
        <v>41481</v>
      </c>
      <c r="N62369" s="1">
        <v>41813</v>
      </c>
      <c r="O62369"/>
      <c r="P62369"/>
      <c r="Q62369"/>
      <c r="R62369"/>
    </row>
    <row r="62370" spans="1:18" x14ac:dyDescent="0.2">
      <c r="A62370" t="s">
        <v>213238</v>
      </c>
      <c r="B62370" t="s">
        <v>213239</v>
      </c>
      <c r="C62370" t="s">
        <v>213240</v>
      </c>
      <c r="D62370" t="s">
        <v>264</v>
      </c>
      <c r="E62370">
        <v>20000000</v>
      </c>
      <c r="F62370" t="s">
        <v>18</v>
      </c>
      <c r="G62370" t="s">
        <v>57</v>
      </c>
      <c r="H62370" t="s">
        <v>202</v>
      </c>
      <c r="I62370" t="s">
        <v>203</v>
      </c>
      <c r="J62370" t="s">
        <v>249</v>
      </c>
      <c r="K62370">
        <v>1</v>
      </c>
      <c r="L62370" s="1">
        <v>38353</v>
      </c>
      <c r="M62370" s="1">
        <v>41128</v>
      </c>
      <c r="N62370" s="1">
        <v>41128</v>
      </c>
    </row>
    <row r="62371" spans="1:18" hidden="1" x14ac:dyDescent="0.2">
      <c r="A62371" t="s">
        <v>213241</v>
      </c>
      <c r="B62371" t="s">
        <v>213242</v>
      </c>
      <c r="C62371" t="s">
        <v>213243</v>
      </c>
      <c r="D62371" t="s">
        <v>36</v>
      </c>
      <c r="E62371" t="s">
        <v>43</v>
      </c>
      <c r="F62371" t="s">
        <v>18</v>
      </c>
      <c r="G62371" t="s">
        <v>25</v>
      </c>
      <c r="H62371" t="s">
        <v>106</v>
      </c>
      <c r="I62371" t="s">
        <v>107</v>
      </c>
      <c r="J62371" t="s">
        <v>108</v>
      </c>
      <c r="K62371">
        <v>1</v>
      </c>
      <c r="M62371" s="1">
        <v>39842</v>
      </c>
      <c r="N62371" s="1">
        <v>39842</v>
      </c>
      <c r="O62371"/>
      <c r="P62371"/>
      <c r="Q62371"/>
      <c r="R62371"/>
    </row>
    <row r="62372" spans="1:18" x14ac:dyDescent="0.2">
      <c r="A62372" t="s">
        <v>213244</v>
      </c>
      <c r="B62372" t="s">
        <v>213245</v>
      </c>
      <c r="C62372" t="s">
        <v>213246</v>
      </c>
      <c r="D62372" t="s">
        <v>213247</v>
      </c>
      <c r="E62372">
        <v>3380000</v>
      </c>
      <c r="F62372" t="s">
        <v>207</v>
      </c>
      <c r="K62372">
        <v>1</v>
      </c>
      <c r="L62372" s="1">
        <v>41275</v>
      </c>
      <c r="M62372" s="1">
        <v>42185</v>
      </c>
      <c r="N62372" s="1">
        <v>42185</v>
      </c>
    </row>
    <row r="62373" spans="1:18" x14ac:dyDescent="0.2">
      <c r="A62373" t="s">
        <v>213248</v>
      </c>
      <c r="B62373" t="s">
        <v>213249</v>
      </c>
      <c r="C62373" t="s">
        <v>213250</v>
      </c>
      <c r="D62373" t="s">
        <v>213251</v>
      </c>
      <c r="E62373">
        <v>200000</v>
      </c>
      <c r="F62373" t="s">
        <v>18</v>
      </c>
      <c r="G62373" t="s">
        <v>118474</v>
      </c>
      <c r="H62373">
        <v>9</v>
      </c>
      <c r="I62373" t="s">
        <v>118476</v>
      </c>
      <c r="J62373" t="s">
        <v>181927</v>
      </c>
      <c r="K62373">
        <v>1</v>
      </c>
      <c r="L62373" s="1">
        <v>41246</v>
      </c>
      <c r="M62373" s="1">
        <v>41523</v>
      </c>
      <c r="N62373" s="1">
        <v>41523</v>
      </c>
    </row>
    <row r="62374" spans="1:18" hidden="1" x14ac:dyDescent="0.2">
      <c r="A62374" t="s">
        <v>213252</v>
      </c>
      <c r="B62374" t="s">
        <v>213253</v>
      </c>
      <c r="D62374" t="s">
        <v>2966</v>
      </c>
      <c r="E62374" t="s">
        <v>43</v>
      </c>
      <c r="F62374" t="s">
        <v>18</v>
      </c>
      <c r="G62374" t="s">
        <v>25</v>
      </c>
      <c r="H62374" t="s">
        <v>265</v>
      </c>
      <c r="I62374" t="s">
        <v>266</v>
      </c>
      <c r="J62374" t="s">
        <v>266</v>
      </c>
      <c r="K62374">
        <v>1</v>
      </c>
      <c r="L62374" s="1">
        <v>41567</v>
      </c>
      <c r="M62374" s="1">
        <v>41567</v>
      </c>
      <c r="N62374" s="1">
        <v>41567</v>
      </c>
      <c r="O62374"/>
      <c r="P62374"/>
      <c r="Q62374"/>
      <c r="R62374"/>
    </row>
    <row r="62375" spans="1:18" hidden="1" x14ac:dyDescent="0.2">
      <c r="A62375" t="s">
        <v>213254</v>
      </c>
      <c r="B62375" t="s">
        <v>213255</v>
      </c>
      <c r="C62375" t="s">
        <v>213256</v>
      </c>
      <c r="D62375" t="s">
        <v>766</v>
      </c>
      <c r="E62375">
        <v>257000000</v>
      </c>
      <c r="F62375" t="s">
        <v>18</v>
      </c>
      <c r="K62375">
        <v>1</v>
      </c>
      <c r="M62375" s="1">
        <v>39762</v>
      </c>
      <c r="N62375" s="1">
        <v>39762</v>
      </c>
      <c r="O62375"/>
      <c r="P62375"/>
      <c r="Q62375"/>
      <c r="R62375"/>
    </row>
    <row r="62376" spans="1:18" x14ac:dyDescent="0.2">
      <c r="A62376" t="s">
        <v>213257</v>
      </c>
      <c r="B62376" t="s">
        <v>213258</v>
      </c>
      <c r="D62376" t="s">
        <v>1247</v>
      </c>
      <c r="E62376">
        <v>1000000</v>
      </c>
      <c r="F62376" t="s">
        <v>18</v>
      </c>
      <c r="G62376" t="s">
        <v>25</v>
      </c>
      <c r="H62376" t="s">
        <v>430</v>
      </c>
      <c r="I62376" t="s">
        <v>7659</v>
      </c>
      <c r="J62376" t="s">
        <v>7659</v>
      </c>
      <c r="K62376">
        <v>1</v>
      </c>
      <c r="L62376" s="1">
        <v>37257</v>
      </c>
      <c r="M62376" s="1">
        <v>38718</v>
      </c>
      <c r="N62376" s="1">
        <v>38718</v>
      </c>
    </row>
    <row r="62377" spans="1:18" hidden="1" x14ac:dyDescent="0.2">
      <c r="A62377" t="s">
        <v>213259</v>
      </c>
      <c r="B62377" t="s">
        <v>213260</v>
      </c>
      <c r="C62377" t="s">
        <v>213261</v>
      </c>
      <c r="D62377" t="s">
        <v>67644</v>
      </c>
      <c r="E62377">
        <v>800000</v>
      </c>
      <c r="F62377" t="s">
        <v>18</v>
      </c>
      <c r="G62377" t="s">
        <v>25</v>
      </c>
      <c r="H62377" t="s">
        <v>64</v>
      </c>
      <c r="I62377" t="s">
        <v>65</v>
      </c>
      <c r="J62377" t="s">
        <v>5485</v>
      </c>
      <c r="K62377">
        <v>1</v>
      </c>
      <c r="M62377" s="1">
        <v>41293</v>
      </c>
      <c r="N62377" s="1">
        <v>41293</v>
      </c>
      <c r="O62377"/>
      <c r="P62377"/>
      <c r="Q62377"/>
      <c r="R62377"/>
    </row>
    <row r="62378" spans="1:18" hidden="1" x14ac:dyDescent="0.2">
      <c r="A62378" t="s">
        <v>213262</v>
      </c>
      <c r="B62378" t="s">
        <v>213263</v>
      </c>
      <c r="C62378" t="s">
        <v>213264</v>
      </c>
      <c r="D62378" t="s">
        <v>3372</v>
      </c>
      <c r="E62378">
        <v>205868476</v>
      </c>
      <c r="F62378" t="s">
        <v>689</v>
      </c>
      <c r="G62378" t="s">
        <v>25</v>
      </c>
      <c r="H62378" t="s">
        <v>64</v>
      </c>
      <c r="I62378" t="s">
        <v>1221</v>
      </c>
      <c r="J62378" t="s">
        <v>1221</v>
      </c>
      <c r="K62378">
        <v>8</v>
      </c>
      <c r="L62378" s="1">
        <v>37622</v>
      </c>
      <c r="M62378" s="1">
        <v>39365</v>
      </c>
      <c r="N62378" s="1">
        <v>41705</v>
      </c>
      <c r="O62378"/>
      <c r="P62378"/>
      <c r="Q62378"/>
      <c r="R62378"/>
    </row>
    <row r="62379" spans="1:18" hidden="1" x14ac:dyDescent="0.2">
      <c r="A62379" t="s">
        <v>213265</v>
      </c>
      <c r="B62379" t="s">
        <v>213266</v>
      </c>
      <c r="C62379" t="s">
        <v>213267</v>
      </c>
      <c r="D62379" t="s">
        <v>56</v>
      </c>
      <c r="E62379" t="s">
        <v>43</v>
      </c>
      <c r="F62379" t="s">
        <v>18</v>
      </c>
      <c r="G62379" t="s">
        <v>25</v>
      </c>
      <c r="H62379" t="s">
        <v>106</v>
      </c>
      <c r="I62379" t="s">
        <v>596</v>
      </c>
      <c r="J62379" t="s">
        <v>1082</v>
      </c>
      <c r="K62379">
        <v>2</v>
      </c>
      <c r="L62379" s="1">
        <v>41017</v>
      </c>
      <c r="M62379" s="1">
        <v>41485</v>
      </c>
      <c r="N62379" s="1">
        <v>41709</v>
      </c>
      <c r="O62379"/>
      <c r="P62379"/>
      <c r="Q62379"/>
      <c r="R62379"/>
    </row>
    <row r="62380" spans="1:18" x14ac:dyDescent="0.2">
      <c r="A62380" t="s">
        <v>213268</v>
      </c>
      <c r="B62380" t="s">
        <v>213269</v>
      </c>
      <c r="C62380" t="s">
        <v>213270</v>
      </c>
      <c r="D62380" t="s">
        <v>25491</v>
      </c>
      <c r="E62380">
        <v>3350000</v>
      </c>
      <c r="F62380" t="s">
        <v>18</v>
      </c>
      <c r="G62380" t="s">
        <v>1138</v>
      </c>
      <c r="H62380">
        <v>2</v>
      </c>
      <c r="I62380" t="s">
        <v>1745</v>
      </c>
      <c r="J62380" t="s">
        <v>1746</v>
      </c>
      <c r="K62380">
        <v>4</v>
      </c>
      <c r="L62380" s="1">
        <v>41122</v>
      </c>
      <c r="M62380" s="1">
        <v>40299</v>
      </c>
      <c r="N62380" s="1">
        <v>41792</v>
      </c>
    </row>
    <row r="62381" spans="1:18" hidden="1" x14ac:dyDescent="0.2">
      <c r="A62381" t="s">
        <v>213271</v>
      </c>
      <c r="B62381" t="s">
        <v>213272</v>
      </c>
      <c r="C62381" t="s">
        <v>213273</v>
      </c>
      <c r="D62381" t="s">
        <v>213274</v>
      </c>
      <c r="E62381">
        <v>25000</v>
      </c>
      <c r="F62381" t="s">
        <v>18</v>
      </c>
      <c r="G62381" t="s">
        <v>25</v>
      </c>
      <c r="H62381" t="s">
        <v>1011</v>
      </c>
      <c r="I62381" t="s">
        <v>1035</v>
      </c>
      <c r="J62381" t="s">
        <v>1035</v>
      </c>
      <c r="K62381">
        <v>1</v>
      </c>
      <c r="M62381" s="1">
        <v>40842</v>
      </c>
      <c r="N62381" s="1">
        <v>40842</v>
      </c>
      <c r="O62381"/>
      <c r="P62381"/>
      <c r="Q62381"/>
      <c r="R62381"/>
    </row>
    <row r="62382" spans="1:18" x14ac:dyDescent="0.2">
      <c r="A62382" t="s">
        <v>213275</v>
      </c>
      <c r="B62382" t="s">
        <v>213276</v>
      </c>
      <c r="C62382" t="s">
        <v>213277</v>
      </c>
      <c r="D62382" t="s">
        <v>56</v>
      </c>
      <c r="E62382">
        <v>128660000</v>
      </c>
      <c r="F62382" t="s">
        <v>18</v>
      </c>
      <c r="G62382" t="s">
        <v>128</v>
      </c>
      <c r="K62382">
        <v>1</v>
      </c>
      <c r="L62382" s="1">
        <v>32509</v>
      </c>
      <c r="M62382" s="1">
        <v>41610</v>
      </c>
      <c r="N62382" s="1">
        <v>41610</v>
      </c>
    </row>
    <row r="62383" spans="1:18" x14ac:dyDescent="0.2">
      <c r="A62383" t="s">
        <v>213278</v>
      </c>
      <c r="B62383" t="s">
        <v>213279</v>
      </c>
      <c r="C62383" t="s">
        <v>213280</v>
      </c>
      <c r="D62383" t="s">
        <v>56</v>
      </c>
      <c r="E62383">
        <v>260000</v>
      </c>
      <c r="F62383" t="s">
        <v>18</v>
      </c>
      <c r="G62383" t="s">
        <v>25</v>
      </c>
      <c r="H62383" t="s">
        <v>64</v>
      </c>
      <c r="I62383" t="s">
        <v>919</v>
      </c>
      <c r="J62383" t="s">
        <v>5810</v>
      </c>
      <c r="K62383">
        <v>1</v>
      </c>
      <c r="L62383" s="1">
        <v>37622</v>
      </c>
      <c r="M62383" s="1">
        <v>40028</v>
      </c>
      <c r="N62383" s="1">
        <v>40028</v>
      </c>
    </row>
    <row r="62384" spans="1:18" hidden="1" x14ac:dyDescent="0.2">
      <c r="A62384" t="s">
        <v>213281</v>
      </c>
      <c r="B62384" t="s">
        <v>213282</v>
      </c>
      <c r="C62384" t="s">
        <v>213283</v>
      </c>
      <c r="D62384" t="s">
        <v>42</v>
      </c>
      <c r="E62384">
        <v>2217553</v>
      </c>
      <c r="F62384" t="s">
        <v>18</v>
      </c>
      <c r="G62384" t="s">
        <v>12313</v>
      </c>
      <c r="H62384">
        <v>1</v>
      </c>
      <c r="I62384" t="s">
        <v>12314</v>
      </c>
      <c r="J62384" t="s">
        <v>12314</v>
      </c>
      <c r="K62384">
        <v>4</v>
      </c>
      <c r="L62384" s="1">
        <v>40969</v>
      </c>
      <c r="M62384" s="1">
        <v>41091</v>
      </c>
      <c r="N62384" s="1">
        <v>42151</v>
      </c>
      <c r="O62384"/>
      <c r="P62384"/>
      <c r="Q62384"/>
      <c r="R62384"/>
    </row>
    <row r="62385" spans="1:18" x14ac:dyDescent="0.2">
      <c r="A62385" t="s">
        <v>213284</v>
      </c>
      <c r="B62385" t="s">
        <v>213285</v>
      </c>
      <c r="C62385" t="s">
        <v>213286</v>
      </c>
      <c r="D62385" t="s">
        <v>213287</v>
      </c>
      <c r="E62385">
        <v>1140000</v>
      </c>
      <c r="F62385" t="s">
        <v>18</v>
      </c>
      <c r="G62385" t="s">
        <v>25</v>
      </c>
      <c r="H62385" t="s">
        <v>64</v>
      </c>
      <c r="I62385" t="s">
        <v>65</v>
      </c>
      <c r="J62385" t="s">
        <v>71</v>
      </c>
      <c r="K62385">
        <v>1</v>
      </c>
      <c r="L62385" s="1">
        <v>41487</v>
      </c>
      <c r="M62385" s="1">
        <v>42040</v>
      </c>
      <c r="N62385" s="1">
        <v>42040</v>
      </c>
    </row>
    <row r="62386" spans="1:18" x14ac:dyDescent="0.2">
      <c r="A62386" t="s">
        <v>213288</v>
      </c>
      <c r="B62386" t="s">
        <v>213289</v>
      </c>
      <c r="C62386" t="s">
        <v>213290</v>
      </c>
      <c r="D62386" t="s">
        <v>56</v>
      </c>
      <c r="E62386">
        <v>100000</v>
      </c>
      <c r="F62386" t="s">
        <v>18</v>
      </c>
      <c r="G62386" t="s">
        <v>25</v>
      </c>
      <c r="H62386" t="s">
        <v>1234</v>
      </c>
      <c r="I62386" t="s">
        <v>1235</v>
      </c>
      <c r="J62386" t="s">
        <v>1235</v>
      </c>
      <c r="K62386">
        <v>1</v>
      </c>
      <c r="L62386" s="1">
        <v>38353</v>
      </c>
      <c r="M62386" s="1">
        <v>39982</v>
      </c>
      <c r="N62386" s="1">
        <v>39982</v>
      </c>
    </row>
    <row r="62387" spans="1:18" hidden="1" x14ac:dyDescent="0.2">
      <c r="A62387" t="s">
        <v>213291</v>
      </c>
      <c r="B62387" t="s">
        <v>213292</v>
      </c>
      <c r="C62387" t="s">
        <v>213293</v>
      </c>
      <c r="D62387" t="s">
        <v>94</v>
      </c>
      <c r="E62387">
        <v>45319837</v>
      </c>
      <c r="F62387" t="s">
        <v>18</v>
      </c>
      <c r="G62387" t="s">
        <v>25</v>
      </c>
      <c r="H62387" t="s">
        <v>99</v>
      </c>
      <c r="I62387" t="s">
        <v>100</v>
      </c>
      <c r="J62387" t="s">
        <v>11323</v>
      </c>
      <c r="K62387">
        <v>4</v>
      </c>
      <c r="L62387" s="1">
        <v>39083</v>
      </c>
      <c r="M62387" s="1">
        <v>39448</v>
      </c>
      <c r="N62387" s="1">
        <v>41443</v>
      </c>
      <c r="O62387"/>
      <c r="P62387"/>
      <c r="Q62387"/>
      <c r="R62387"/>
    </row>
    <row r="62388" spans="1:18" hidden="1" x14ac:dyDescent="0.2">
      <c r="A62388" t="s">
        <v>213294</v>
      </c>
      <c r="B62388" t="s">
        <v>213295</v>
      </c>
      <c r="D62388" t="s">
        <v>213296</v>
      </c>
      <c r="E62388">
        <v>12500</v>
      </c>
      <c r="F62388" t="s">
        <v>18</v>
      </c>
      <c r="K62388">
        <v>1</v>
      </c>
      <c r="M62388" s="1">
        <v>41671</v>
      </c>
      <c r="N62388" s="1">
        <v>41671</v>
      </c>
      <c r="O62388"/>
      <c r="P62388"/>
      <c r="Q62388"/>
      <c r="R62388"/>
    </row>
    <row r="62389" spans="1:18" hidden="1" x14ac:dyDescent="0.2">
      <c r="A62389" t="s">
        <v>213297</v>
      </c>
      <c r="B62389" t="s">
        <v>213298</v>
      </c>
      <c r="C62389" t="s">
        <v>213299</v>
      </c>
      <c r="D62389" t="s">
        <v>42</v>
      </c>
      <c r="E62389">
        <v>716825</v>
      </c>
      <c r="F62389" t="s">
        <v>18</v>
      </c>
      <c r="G62389" t="s">
        <v>25</v>
      </c>
      <c r="H62389" t="s">
        <v>82</v>
      </c>
      <c r="I62389" t="s">
        <v>3879</v>
      </c>
      <c r="J62389" t="s">
        <v>3879</v>
      </c>
      <c r="K62389">
        <v>1</v>
      </c>
      <c r="M62389" s="1">
        <v>39814</v>
      </c>
      <c r="N62389" s="1">
        <v>39814</v>
      </c>
      <c r="O62389"/>
      <c r="P62389"/>
      <c r="Q62389"/>
      <c r="R62389"/>
    </row>
    <row r="62390" spans="1:18" hidden="1" x14ac:dyDescent="0.2">
      <c r="A62390" t="s">
        <v>213300</v>
      </c>
      <c r="B62390" t="s">
        <v>213301</v>
      </c>
      <c r="C62390" t="s">
        <v>213302</v>
      </c>
      <c r="D62390" t="s">
        <v>56</v>
      </c>
      <c r="E62390">
        <v>3278000</v>
      </c>
      <c r="F62390" t="s">
        <v>18</v>
      </c>
      <c r="G62390" t="s">
        <v>25</v>
      </c>
      <c r="H62390" t="s">
        <v>89</v>
      </c>
      <c r="I62390" t="s">
        <v>1132</v>
      </c>
      <c r="J62390" t="s">
        <v>1133</v>
      </c>
      <c r="K62390">
        <v>1</v>
      </c>
      <c r="M62390" s="1">
        <v>40280</v>
      </c>
      <c r="N62390" s="1">
        <v>40280</v>
      </c>
      <c r="O62390"/>
      <c r="P62390"/>
      <c r="Q62390"/>
      <c r="R62390"/>
    </row>
    <row r="62391" spans="1:18" hidden="1" x14ac:dyDescent="0.2">
      <c r="A62391" t="s">
        <v>213303</v>
      </c>
      <c r="B62391" t="s">
        <v>213304</v>
      </c>
      <c r="C62391" t="s">
        <v>213305</v>
      </c>
      <c r="D62391" t="s">
        <v>56</v>
      </c>
      <c r="E62391">
        <v>4500023</v>
      </c>
      <c r="F62391" t="s">
        <v>18</v>
      </c>
      <c r="G62391" t="s">
        <v>25</v>
      </c>
      <c r="H62391" t="s">
        <v>972</v>
      </c>
      <c r="I62391" t="s">
        <v>14042</v>
      </c>
      <c r="J62391" t="s">
        <v>41841</v>
      </c>
      <c r="K62391">
        <v>1</v>
      </c>
      <c r="L62391" s="1">
        <v>28856</v>
      </c>
      <c r="M62391" s="1">
        <v>40962</v>
      </c>
      <c r="N62391" s="1">
        <v>40962</v>
      </c>
      <c r="O62391"/>
      <c r="P62391"/>
      <c r="Q62391"/>
      <c r="R62391"/>
    </row>
    <row r="62392" spans="1:18" hidden="1" x14ac:dyDescent="0.2">
      <c r="A62392" t="s">
        <v>213306</v>
      </c>
      <c r="B62392" t="s">
        <v>213307</v>
      </c>
      <c r="C62392" t="s">
        <v>213308</v>
      </c>
      <c r="D62392" t="s">
        <v>56</v>
      </c>
      <c r="E62392">
        <v>20228478</v>
      </c>
      <c r="F62392" t="s">
        <v>18</v>
      </c>
      <c r="G62392" t="s">
        <v>25</v>
      </c>
      <c r="H62392" t="s">
        <v>64</v>
      </c>
      <c r="I62392" t="s">
        <v>65</v>
      </c>
      <c r="J62392" t="s">
        <v>4841</v>
      </c>
      <c r="K62392">
        <v>5</v>
      </c>
      <c r="L62392" s="1">
        <v>39814</v>
      </c>
      <c r="M62392" s="1">
        <v>40119</v>
      </c>
      <c r="N62392" s="1">
        <v>41127</v>
      </c>
      <c r="O62392"/>
      <c r="P62392"/>
      <c r="Q62392"/>
      <c r="R62392"/>
    </row>
    <row r="62393" spans="1:18" x14ac:dyDescent="0.2">
      <c r="A62393" t="s">
        <v>213309</v>
      </c>
      <c r="B62393" t="s">
        <v>213310</v>
      </c>
      <c r="C62393" t="s">
        <v>213311</v>
      </c>
      <c r="D62393" t="s">
        <v>213312</v>
      </c>
      <c r="E62393">
        <v>4350000</v>
      </c>
      <c r="F62393" t="s">
        <v>18</v>
      </c>
      <c r="G62393" t="s">
        <v>458</v>
      </c>
      <c r="H62393">
        <v>48</v>
      </c>
      <c r="I62393" t="s">
        <v>459</v>
      </c>
      <c r="J62393" t="s">
        <v>459</v>
      </c>
      <c r="K62393">
        <v>3</v>
      </c>
      <c r="L62393" s="1">
        <v>40603</v>
      </c>
      <c r="M62393" s="1">
        <v>40695</v>
      </c>
      <c r="N62393" s="1">
        <v>41543</v>
      </c>
    </row>
    <row r="62394" spans="1:18" hidden="1" x14ac:dyDescent="0.2">
      <c r="A62394" t="s">
        <v>213313</v>
      </c>
      <c r="B62394" t="s">
        <v>213314</v>
      </c>
      <c r="C62394" t="s">
        <v>213315</v>
      </c>
      <c r="D62394" t="s">
        <v>213316</v>
      </c>
      <c r="E62394" t="s">
        <v>43</v>
      </c>
      <c r="F62394" t="s">
        <v>18</v>
      </c>
      <c r="G62394" t="s">
        <v>51</v>
      </c>
      <c r="I62394" t="s">
        <v>52</v>
      </c>
      <c r="J62394" t="s">
        <v>52</v>
      </c>
      <c r="K62394">
        <v>1</v>
      </c>
      <c r="M62394" s="1">
        <v>42027</v>
      </c>
      <c r="N62394" s="1">
        <v>42027</v>
      </c>
      <c r="O62394"/>
      <c r="P62394"/>
      <c r="Q62394"/>
      <c r="R62394"/>
    </row>
    <row r="62395" spans="1:18" hidden="1" x14ac:dyDescent="0.2">
      <c r="A62395" t="s">
        <v>213317</v>
      </c>
      <c r="B62395" t="s">
        <v>213318</v>
      </c>
      <c r="C62395" t="s">
        <v>213319</v>
      </c>
      <c r="D62395" t="s">
        <v>213320</v>
      </c>
      <c r="E62395" t="s">
        <v>43</v>
      </c>
      <c r="F62395" t="s">
        <v>18</v>
      </c>
      <c r="G62395" t="s">
        <v>3319</v>
      </c>
      <c r="H62395">
        <v>14</v>
      </c>
      <c r="I62395" t="s">
        <v>6213</v>
      </c>
      <c r="J62395" t="s">
        <v>6213</v>
      </c>
      <c r="K62395">
        <v>1</v>
      </c>
      <c r="L62395" s="1">
        <v>41030</v>
      </c>
      <c r="M62395" s="1">
        <v>41030</v>
      </c>
      <c r="N62395" s="1">
        <v>41030</v>
      </c>
      <c r="O62395"/>
      <c r="P62395"/>
      <c r="Q62395"/>
      <c r="R62395"/>
    </row>
    <row r="62396" spans="1:18" x14ac:dyDescent="0.2">
      <c r="A62396" t="s">
        <v>213321</v>
      </c>
      <c r="B62396" t="s">
        <v>213322</v>
      </c>
      <c r="C62396" t="s">
        <v>213323</v>
      </c>
      <c r="D62396" t="s">
        <v>42</v>
      </c>
      <c r="E62396">
        <v>600000</v>
      </c>
      <c r="F62396" t="s">
        <v>207</v>
      </c>
      <c r="G62396" t="s">
        <v>458</v>
      </c>
      <c r="H62396">
        <v>48</v>
      </c>
      <c r="I62396" t="s">
        <v>459</v>
      </c>
      <c r="J62396" t="s">
        <v>459</v>
      </c>
      <c r="K62396">
        <v>1</v>
      </c>
      <c r="L62396" s="1">
        <v>38565</v>
      </c>
      <c r="M62396" s="1">
        <v>41091</v>
      </c>
      <c r="N62396" s="1">
        <v>41091</v>
      </c>
    </row>
    <row r="62397" spans="1:18" hidden="1" x14ac:dyDescent="0.2">
      <c r="A62397" t="s">
        <v>213324</v>
      </c>
      <c r="B62397" t="s">
        <v>213325</v>
      </c>
      <c r="D62397" t="s">
        <v>94</v>
      </c>
      <c r="E62397">
        <v>323400</v>
      </c>
      <c r="F62397" t="s">
        <v>18</v>
      </c>
      <c r="G62397" t="s">
        <v>25</v>
      </c>
      <c r="H62397" t="s">
        <v>1239</v>
      </c>
      <c r="I62397" t="s">
        <v>36106</v>
      </c>
      <c r="J62397" t="s">
        <v>2585</v>
      </c>
      <c r="K62397">
        <v>1</v>
      </c>
      <c r="L62397" s="1">
        <v>40544</v>
      </c>
      <c r="M62397" s="1">
        <v>40575</v>
      </c>
      <c r="N62397" s="1">
        <v>40575</v>
      </c>
      <c r="O62397"/>
      <c r="P62397"/>
      <c r="Q62397"/>
      <c r="R62397"/>
    </row>
    <row r="62398" spans="1:18" x14ac:dyDescent="0.2">
      <c r="A62398" t="s">
        <v>213326</v>
      </c>
      <c r="B62398" t="s">
        <v>213327</v>
      </c>
      <c r="D62398" t="s">
        <v>2966</v>
      </c>
      <c r="E62398">
        <v>2000000</v>
      </c>
      <c r="F62398" t="s">
        <v>18</v>
      </c>
      <c r="G62398" t="s">
        <v>25</v>
      </c>
      <c r="H62398" t="s">
        <v>972</v>
      </c>
      <c r="I62398" t="s">
        <v>973</v>
      </c>
      <c r="J62398" t="s">
        <v>973</v>
      </c>
      <c r="K62398">
        <v>1</v>
      </c>
      <c r="L62398" s="1">
        <v>41426</v>
      </c>
      <c r="M62398" s="1">
        <v>41450</v>
      </c>
      <c r="N62398" s="1">
        <v>41450</v>
      </c>
    </row>
    <row r="62399" spans="1:18" x14ac:dyDescent="0.2">
      <c r="A62399" t="s">
        <v>213328</v>
      </c>
      <c r="B62399" t="s">
        <v>213329</v>
      </c>
      <c r="C62399" t="s">
        <v>213330</v>
      </c>
      <c r="D62399" t="s">
        <v>70</v>
      </c>
      <c r="E62399">
        <v>40000</v>
      </c>
      <c r="F62399" t="s">
        <v>18</v>
      </c>
      <c r="G62399" t="s">
        <v>76</v>
      </c>
      <c r="H62399">
        <v>12</v>
      </c>
      <c r="I62399" t="s">
        <v>77</v>
      </c>
      <c r="J62399" t="s">
        <v>77</v>
      </c>
      <c r="K62399">
        <v>2</v>
      </c>
      <c r="L62399" s="1">
        <v>40803</v>
      </c>
      <c r="M62399" s="1">
        <v>40973</v>
      </c>
      <c r="N62399" s="1">
        <v>41306</v>
      </c>
    </row>
    <row r="62400" spans="1:18" hidden="1" x14ac:dyDescent="0.2">
      <c r="A62400" t="s">
        <v>213331</v>
      </c>
      <c r="B62400" t="s">
        <v>213332</v>
      </c>
      <c r="D62400" t="s">
        <v>70</v>
      </c>
      <c r="E62400">
        <v>7730000</v>
      </c>
      <c r="F62400" t="s">
        <v>18</v>
      </c>
      <c r="G62400" t="s">
        <v>552</v>
      </c>
      <c r="H62400">
        <v>51</v>
      </c>
      <c r="I62400" t="s">
        <v>61249</v>
      </c>
      <c r="J62400" t="s">
        <v>61250</v>
      </c>
      <c r="K62400">
        <v>1</v>
      </c>
      <c r="L62400" s="1">
        <v>36892</v>
      </c>
      <c r="M62400" s="1">
        <v>38827</v>
      </c>
      <c r="N62400" s="1">
        <v>38827</v>
      </c>
      <c r="O62400"/>
      <c r="P62400"/>
      <c r="Q62400"/>
      <c r="R62400"/>
    </row>
    <row r="62401" spans="1:18" hidden="1" x14ac:dyDescent="0.2">
      <c r="A62401" t="s">
        <v>213333</v>
      </c>
      <c r="B62401" t="s">
        <v>213334</v>
      </c>
      <c r="C62401" t="s">
        <v>213335</v>
      </c>
      <c r="D62401" t="s">
        <v>655</v>
      </c>
      <c r="E62401">
        <v>5500000</v>
      </c>
      <c r="F62401" t="s">
        <v>18</v>
      </c>
      <c r="G62401" t="s">
        <v>25</v>
      </c>
      <c r="H62401" t="s">
        <v>190</v>
      </c>
      <c r="I62401" t="s">
        <v>9445</v>
      </c>
      <c r="J62401" t="s">
        <v>36278</v>
      </c>
      <c r="K62401">
        <v>1</v>
      </c>
      <c r="M62401" s="1">
        <v>38183</v>
      </c>
      <c r="N62401" s="1">
        <v>38183</v>
      </c>
      <c r="O62401"/>
      <c r="P62401"/>
      <c r="Q62401"/>
      <c r="R62401"/>
    </row>
    <row r="62402" spans="1:18" hidden="1" x14ac:dyDescent="0.2">
      <c r="A62402" t="s">
        <v>213336</v>
      </c>
      <c r="B62402" t="s">
        <v>213337</v>
      </c>
      <c r="C62402" t="s">
        <v>213338</v>
      </c>
      <c r="D62402" t="s">
        <v>213339</v>
      </c>
      <c r="E62402">
        <v>2000000</v>
      </c>
      <c r="F62402" t="s">
        <v>18</v>
      </c>
      <c r="G62402" t="s">
        <v>57</v>
      </c>
      <c r="H62402" t="s">
        <v>5417</v>
      </c>
      <c r="I62402" t="s">
        <v>80064</v>
      </c>
      <c r="J62402" t="s">
        <v>80064</v>
      </c>
      <c r="K62402">
        <v>1</v>
      </c>
      <c r="M62402" s="1">
        <v>41964</v>
      </c>
      <c r="N62402" s="1">
        <v>41964</v>
      </c>
      <c r="O62402"/>
      <c r="P62402"/>
      <c r="Q62402"/>
      <c r="R62402"/>
    </row>
    <row r="62403" spans="1:18" x14ac:dyDescent="0.2">
      <c r="A62403" t="s">
        <v>213340</v>
      </c>
      <c r="B62403" t="s">
        <v>213341</v>
      </c>
      <c r="D62403" t="s">
        <v>213342</v>
      </c>
      <c r="E62403">
        <v>12000000</v>
      </c>
      <c r="F62403" t="s">
        <v>18</v>
      </c>
      <c r="G62403" t="s">
        <v>25</v>
      </c>
      <c r="H62403" t="s">
        <v>64</v>
      </c>
      <c r="I62403" t="s">
        <v>966</v>
      </c>
      <c r="J62403" t="s">
        <v>967</v>
      </c>
      <c r="K62403">
        <v>1</v>
      </c>
      <c r="L62403" s="1">
        <v>36161</v>
      </c>
      <c r="M62403" s="1">
        <v>39385</v>
      </c>
      <c r="N62403" s="1">
        <v>39385</v>
      </c>
    </row>
    <row r="62404" spans="1:18" hidden="1" x14ac:dyDescent="0.2">
      <c r="A62404" t="s">
        <v>213343</v>
      </c>
      <c r="B62404" t="s">
        <v>213344</v>
      </c>
      <c r="C62404" t="s">
        <v>213345</v>
      </c>
      <c r="D62404" t="s">
        <v>766</v>
      </c>
      <c r="E62404">
        <v>17450002</v>
      </c>
      <c r="F62404" t="s">
        <v>18</v>
      </c>
      <c r="K62404">
        <v>4</v>
      </c>
      <c r="L62404" s="1">
        <v>40179</v>
      </c>
      <c r="M62404" s="1">
        <v>40602</v>
      </c>
      <c r="N62404" s="1">
        <v>42094</v>
      </c>
      <c r="O62404"/>
      <c r="P62404"/>
      <c r="Q62404"/>
      <c r="R62404"/>
    </row>
    <row r="62405" spans="1:18" hidden="1" x14ac:dyDescent="0.2">
      <c r="A62405" t="s">
        <v>213346</v>
      </c>
      <c r="B62405" t="s">
        <v>213347</v>
      </c>
      <c r="C62405" t="s">
        <v>213348</v>
      </c>
      <c r="D62405" t="s">
        <v>213349</v>
      </c>
      <c r="E62405">
        <v>500000</v>
      </c>
      <c r="F62405" t="s">
        <v>18</v>
      </c>
      <c r="G62405" t="s">
        <v>1138</v>
      </c>
      <c r="H62405">
        <v>18</v>
      </c>
      <c r="I62405" t="s">
        <v>1139</v>
      </c>
      <c r="J62405" t="s">
        <v>1139</v>
      </c>
      <c r="K62405">
        <v>1</v>
      </c>
      <c r="M62405" s="1">
        <v>41496</v>
      </c>
      <c r="N62405" s="1">
        <v>41496</v>
      </c>
      <c r="O62405"/>
      <c r="P62405"/>
      <c r="Q62405"/>
      <c r="R62405"/>
    </row>
    <row r="62406" spans="1:18" hidden="1" x14ac:dyDescent="0.2">
      <c r="A62406" t="s">
        <v>213350</v>
      </c>
      <c r="B62406" t="s">
        <v>213351</v>
      </c>
      <c r="C62406" t="s">
        <v>213352</v>
      </c>
      <c r="D62406" t="s">
        <v>75</v>
      </c>
      <c r="E62406" t="s">
        <v>43</v>
      </c>
      <c r="F62406" t="s">
        <v>113</v>
      </c>
      <c r="K62406">
        <v>1</v>
      </c>
      <c r="L62406" s="1">
        <v>40269</v>
      </c>
      <c r="M62406" s="1">
        <v>40544</v>
      </c>
      <c r="N62406" s="1">
        <v>40544</v>
      </c>
      <c r="O62406"/>
      <c r="P62406"/>
      <c r="Q62406"/>
      <c r="R62406"/>
    </row>
    <row r="62407" spans="1:18" hidden="1" x14ac:dyDescent="0.2">
      <c r="A62407" t="s">
        <v>213353</v>
      </c>
      <c r="B62407" t="s">
        <v>213354</v>
      </c>
      <c r="C62407" t="s">
        <v>213355</v>
      </c>
      <c r="D62407" t="s">
        <v>1401</v>
      </c>
      <c r="E62407" t="s">
        <v>43</v>
      </c>
      <c r="F62407" t="s">
        <v>18</v>
      </c>
      <c r="G62407" t="s">
        <v>1062</v>
      </c>
      <c r="H62407">
        <v>7</v>
      </c>
      <c r="I62407" t="s">
        <v>20884</v>
      </c>
      <c r="J62407" t="s">
        <v>20884</v>
      </c>
      <c r="K62407">
        <v>1</v>
      </c>
      <c r="M62407" s="1">
        <v>40735</v>
      </c>
      <c r="N62407" s="1">
        <v>40735</v>
      </c>
      <c r="O62407"/>
      <c r="P62407"/>
      <c r="Q62407"/>
      <c r="R62407"/>
    </row>
    <row r="62408" spans="1:18" x14ac:dyDescent="0.2">
      <c r="A62408" t="s">
        <v>213356</v>
      </c>
      <c r="B62408" t="s">
        <v>213357</v>
      </c>
      <c r="C62408" t="s">
        <v>213358</v>
      </c>
      <c r="D62408" t="s">
        <v>213359</v>
      </c>
      <c r="E62408">
        <v>33000000</v>
      </c>
      <c r="F62408" t="s">
        <v>113</v>
      </c>
      <c r="G62408" t="s">
        <v>25</v>
      </c>
      <c r="H62408" t="s">
        <v>644</v>
      </c>
      <c r="I62408" t="s">
        <v>645</v>
      </c>
      <c r="J62408" t="s">
        <v>645</v>
      </c>
      <c r="K62408">
        <v>4</v>
      </c>
      <c r="L62408" s="1">
        <v>38838</v>
      </c>
      <c r="M62408" s="1">
        <v>38838</v>
      </c>
      <c r="N62408" s="1">
        <v>40591</v>
      </c>
    </row>
    <row r="62409" spans="1:18" hidden="1" x14ac:dyDescent="0.2">
      <c r="A62409" t="s">
        <v>213360</v>
      </c>
      <c r="B62409" t="s">
        <v>213361</v>
      </c>
      <c r="C62409" t="s">
        <v>213362</v>
      </c>
      <c r="D62409" t="s">
        <v>213363</v>
      </c>
      <c r="E62409">
        <v>1100000</v>
      </c>
      <c r="F62409" t="s">
        <v>18</v>
      </c>
      <c r="G62409" t="s">
        <v>25</v>
      </c>
      <c r="H62409" t="s">
        <v>1352</v>
      </c>
      <c r="I62409" t="s">
        <v>1353</v>
      </c>
      <c r="J62409" t="s">
        <v>7891</v>
      </c>
      <c r="K62409">
        <v>2</v>
      </c>
      <c r="M62409" s="1">
        <v>41773</v>
      </c>
      <c r="N62409" s="1">
        <v>41918</v>
      </c>
      <c r="O62409"/>
      <c r="P62409"/>
      <c r="Q62409"/>
      <c r="R62409"/>
    </row>
    <row r="62410" spans="1:18" hidden="1" x14ac:dyDescent="0.2">
      <c r="A62410" t="s">
        <v>213364</v>
      </c>
      <c r="B62410" t="s">
        <v>213365</v>
      </c>
      <c r="C62410" t="s">
        <v>213366</v>
      </c>
      <c r="D62410" t="s">
        <v>56</v>
      </c>
      <c r="E62410">
        <v>950000</v>
      </c>
      <c r="F62410" t="s">
        <v>18</v>
      </c>
      <c r="G62410" t="s">
        <v>25</v>
      </c>
      <c r="H62410" t="s">
        <v>265</v>
      </c>
      <c r="I62410" t="s">
        <v>5742</v>
      </c>
      <c r="J62410" t="s">
        <v>5742</v>
      </c>
      <c r="K62410">
        <v>2</v>
      </c>
      <c r="M62410" s="1">
        <v>41597</v>
      </c>
      <c r="N62410" s="1">
        <v>41856</v>
      </c>
      <c r="O62410"/>
      <c r="P62410"/>
      <c r="Q62410"/>
      <c r="R62410"/>
    </row>
    <row r="62411" spans="1:18" x14ac:dyDescent="0.2">
      <c r="A62411" t="s">
        <v>213367</v>
      </c>
      <c r="B62411" t="s">
        <v>213368</v>
      </c>
      <c r="C62411" t="s">
        <v>213369</v>
      </c>
      <c r="D62411" t="s">
        <v>213370</v>
      </c>
      <c r="E62411">
        <v>40000</v>
      </c>
      <c r="F62411" t="s">
        <v>18</v>
      </c>
      <c r="G62411" t="s">
        <v>76</v>
      </c>
      <c r="H62411">
        <v>12</v>
      </c>
      <c r="I62411" t="s">
        <v>77</v>
      </c>
      <c r="J62411" t="s">
        <v>77</v>
      </c>
      <c r="K62411">
        <v>1</v>
      </c>
      <c r="L62411" s="1">
        <v>41011</v>
      </c>
      <c r="M62411" s="1">
        <v>40807</v>
      </c>
      <c r="N62411" s="1">
        <v>40807</v>
      </c>
    </row>
    <row r="62412" spans="1:18" x14ac:dyDescent="0.2">
      <c r="A62412" t="s">
        <v>213371</v>
      </c>
      <c r="B62412" t="s">
        <v>213372</v>
      </c>
      <c r="C62412" t="s">
        <v>213373</v>
      </c>
      <c r="D62412" t="s">
        <v>3797</v>
      </c>
      <c r="E62412">
        <v>10000000</v>
      </c>
      <c r="F62412" t="s">
        <v>18</v>
      </c>
      <c r="G62412" t="s">
        <v>25</v>
      </c>
      <c r="H62412" t="s">
        <v>158</v>
      </c>
      <c r="I62412" t="s">
        <v>244</v>
      </c>
      <c r="J62412" t="s">
        <v>245</v>
      </c>
      <c r="K62412">
        <v>1</v>
      </c>
      <c r="L62412" s="1">
        <v>38718</v>
      </c>
      <c r="M62412" s="1">
        <v>42293</v>
      </c>
      <c r="N62412" s="1">
        <v>42293</v>
      </c>
    </row>
    <row r="62413" spans="1:18" x14ac:dyDescent="0.2">
      <c r="A62413" t="s">
        <v>213374</v>
      </c>
      <c r="B62413" t="s">
        <v>213375</v>
      </c>
      <c r="C62413" t="s">
        <v>213376</v>
      </c>
      <c r="D62413" t="s">
        <v>213377</v>
      </c>
      <c r="E62413">
        <v>500000</v>
      </c>
      <c r="F62413" t="s">
        <v>18</v>
      </c>
      <c r="G62413" t="s">
        <v>25</v>
      </c>
      <c r="H62413" t="s">
        <v>142</v>
      </c>
      <c r="I62413" t="s">
        <v>143</v>
      </c>
      <c r="J62413" t="s">
        <v>143</v>
      </c>
      <c r="K62413">
        <v>6</v>
      </c>
      <c r="L62413" s="1">
        <v>39814</v>
      </c>
      <c r="M62413" s="1">
        <v>40148</v>
      </c>
      <c r="N62413" s="1">
        <v>41518</v>
      </c>
    </row>
    <row r="62414" spans="1:18" hidden="1" x14ac:dyDescent="0.2">
      <c r="A62414" t="s">
        <v>213378</v>
      </c>
      <c r="B62414" t="s">
        <v>213379</v>
      </c>
      <c r="C62414" t="s">
        <v>213380</v>
      </c>
      <c r="D62414" t="s">
        <v>67230</v>
      </c>
      <c r="E62414">
        <v>811421.72679999995</v>
      </c>
      <c r="F62414" t="s">
        <v>18</v>
      </c>
      <c r="G62414" t="s">
        <v>552</v>
      </c>
      <c r="H62414">
        <v>56</v>
      </c>
      <c r="I62414" t="s">
        <v>2552</v>
      </c>
      <c r="J62414" t="s">
        <v>2552</v>
      </c>
      <c r="K62414">
        <v>1</v>
      </c>
      <c r="M62414" s="1">
        <v>42025</v>
      </c>
      <c r="N62414" s="1">
        <v>42025</v>
      </c>
      <c r="O62414"/>
      <c r="P62414"/>
      <c r="Q62414"/>
      <c r="R62414"/>
    </row>
    <row r="62415" spans="1:18" hidden="1" x14ac:dyDescent="0.2">
      <c r="A62415" t="s">
        <v>213381</v>
      </c>
      <c r="B62415" t="s">
        <v>213382</v>
      </c>
      <c r="C62415" t="s">
        <v>213383</v>
      </c>
      <c r="D62415" t="s">
        <v>213384</v>
      </c>
      <c r="E62415">
        <v>30000000</v>
      </c>
      <c r="F62415" t="s">
        <v>18</v>
      </c>
      <c r="G62415" t="s">
        <v>25</v>
      </c>
      <c r="H62415" t="s">
        <v>64</v>
      </c>
      <c r="I62415" t="s">
        <v>65</v>
      </c>
      <c r="J62415" t="s">
        <v>606</v>
      </c>
      <c r="K62415">
        <v>3</v>
      </c>
      <c r="M62415" s="1">
        <v>42055</v>
      </c>
      <c r="N62415" s="1">
        <v>42327</v>
      </c>
      <c r="O62415"/>
      <c r="P62415"/>
      <c r="Q62415"/>
      <c r="R62415"/>
    </row>
    <row r="62416" spans="1:18" x14ac:dyDescent="0.2">
      <c r="A62416" t="s">
        <v>213385</v>
      </c>
      <c r="B62416" t="s">
        <v>213386</v>
      </c>
      <c r="C62416" t="s">
        <v>213387</v>
      </c>
      <c r="D62416" t="s">
        <v>50</v>
      </c>
      <c r="E62416">
        <v>40000000</v>
      </c>
      <c r="F62416" t="s">
        <v>18</v>
      </c>
      <c r="G62416" t="s">
        <v>37</v>
      </c>
      <c r="H62416">
        <v>22</v>
      </c>
      <c r="I62416" t="s">
        <v>38</v>
      </c>
      <c r="J62416" t="s">
        <v>38</v>
      </c>
      <c r="K62416">
        <v>3</v>
      </c>
      <c r="L62416" s="1">
        <v>39083</v>
      </c>
      <c r="M62416" s="1">
        <v>39832</v>
      </c>
      <c r="N62416" s="1">
        <v>41577</v>
      </c>
    </row>
    <row r="62417" spans="1:18" x14ac:dyDescent="0.2">
      <c r="A62417" t="s">
        <v>213388</v>
      </c>
      <c r="B62417" t="s">
        <v>213389</v>
      </c>
      <c r="C62417" t="s">
        <v>213390</v>
      </c>
      <c r="D62417" t="s">
        <v>3110</v>
      </c>
      <c r="E62417">
        <v>15000000</v>
      </c>
      <c r="F62417" t="s">
        <v>207</v>
      </c>
      <c r="G62417" t="s">
        <v>458</v>
      </c>
      <c r="H62417">
        <v>48</v>
      </c>
      <c r="I62417" t="s">
        <v>459</v>
      </c>
      <c r="J62417" t="s">
        <v>459</v>
      </c>
      <c r="K62417">
        <v>1</v>
      </c>
      <c r="L62417" s="1">
        <v>40544</v>
      </c>
      <c r="M62417" s="1">
        <v>41030</v>
      </c>
      <c r="N62417" s="1">
        <v>41030</v>
      </c>
    </row>
    <row r="62418" spans="1:18" hidden="1" x14ac:dyDescent="0.2">
      <c r="A62418" t="s">
        <v>213391</v>
      </c>
      <c r="B62418" t="s">
        <v>213392</v>
      </c>
      <c r="C62418" t="s">
        <v>213393</v>
      </c>
      <c r="D62418" t="s">
        <v>12687</v>
      </c>
      <c r="E62418" t="s">
        <v>43</v>
      </c>
      <c r="F62418" t="s">
        <v>18</v>
      </c>
      <c r="G62418" t="s">
        <v>552</v>
      </c>
      <c r="H62418">
        <v>32</v>
      </c>
      <c r="I62418" t="s">
        <v>20542</v>
      </c>
      <c r="J62418" t="s">
        <v>213394</v>
      </c>
      <c r="K62418">
        <v>1</v>
      </c>
      <c r="L62418" s="1">
        <v>39848</v>
      </c>
      <c r="M62418" s="1">
        <v>41880</v>
      </c>
      <c r="N62418" s="1">
        <v>41880</v>
      </c>
      <c r="O62418"/>
      <c r="P62418"/>
      <c r="Q62418"/>
      <c r="R62418"/>
    </row>
    <row r="62419" spans="1:18" hidden="1" x14ac:dyDescent="0.2">
      <c r="A62419" t="s">
        <v>213395</v>
      </c>
      <c r="B62419" t="s">
        <v>213396</v>
      </c>
      <c r="C62419" t="s">
        <v>213397</v>
      </c>
      <c r="D62419" t="s">
        <v>213398</v>
      </c>
      <c r="E62419">
        <v>57076</v>
      </c>
      <c r="F62419" t="s">
        <v>18</v>
      </c>
      <c r="G62419" t="s">
        <v>128</v>
      </c>
      <c r="H62419" t="s">
        <v>129</v>
      </c>
      <c r="I62419" t="s">
        <v>130</v>
      </c>
      <c r="J62419" t="s">
        <v>130</v>
      </c>
      <c r="K62419">
        <v>1</v>
      </c>
      <c r="L62419" s="1">
        <v>41640</v>
      </c>
      <c r="M62419" s="1">
        <v>41640</v>
      </c>
      <c r="N62419" s="1">
        <v>41640</v>
      </c>
      <c r="O62419"/>
      <c r="P62419"/>
      <c r="Q62419"/>
      <c r="R62419"/>
    </row>
    <row r="62420" spans="1:18" x14ac:dyDescent="0.2">
      <c r="A62420" t="s">
        <v>213399</v>
      </c>
      <c r="B62420" t="s">
        <v>213400</v>
      </c>
      <c r="C62420" t="s">
        <v>213401</v>
      </c>
      <c r="D62420" t="s">
        <v>213402</v>
      </c>
      <c r="E62420">
        <v>435000</v>
      </c>
      <c r="F62420" t="s">
        <v>18</v>
      </c>
      <c r="G62420" t="s">
        <v>492</v>
      </c>
      <c r="H62420">
        <v>12</v>
      </c>
      <c r="I62420" t="s">
        <v>28379</v>
      </c>
      <c r="J62420" t="s">
        <v>28379</v>
      </c>
      <c r="K62420">
        <v>1</v>
      </c>
      <c r="L62420" s="1">
        <v>41030</v>
      </c>
      <c r="M62420" s="1">
        <v>42083</v>
      </c>
      <c r="N62420" s="1">
        <v>42083</v>
      </c>
    </row>
    <row r="62421" spans="1:18" x14ac:dyDescent="0.2">
      <c r="A62421" t="s">
        <v>213403</v>
      </c>
      <c r="B62421" t="s">
        <v>213404</v>
      </c>
      <c r="C62421" t="s">
        <v>213405</v>
      </c>
      <c r="D62421" t="s">
        <v>42</v>
      </c>
      <c r="E62421">
        <v>1000000</v>
      </c>
      <c r="F62421" t="s">
        <v>18</v>
      </c>
      <c r="G62421" t="s">
        <v>341</v>
      </c>
      <c r="H62421">
        <v>11</v>
      </c>
      <c r="I62421" t="s">
        <v>497</v>
      </c>
      <c r="J62421" t="s">
        <v>497</v>
      </c>
      <c r="K62421">
        <v>1</v>
      </c>
      <c r="L62421" s="1">
        <v>41488</v>
      </c>
      <c r="M62421" s="1">
        <v>41860</v>
      </c>
      <c r="N62421" s="1">
        <v>41860</v>
      </c>
    </row>
    <row r="62422" spans="1:18" x14ac:dyDescent="0.2">
      <c r="A62422" t="s">
        <v>213406</v>
      </c>
      <c r="B62422" t="s">
        <v>213407</v>
      </c>
      <c r="C62422" t="s">
        <v>213408</v>
      </c>
      <c r="D62422" t="s">
        <v>213409</v>
      </c>
      <c r="E62422">
        <v>7000000</v>
      </c>
      <c r="F62422" t="s">
        <v>207</v>
      </c>
      <c r="G62422" t="s">
        <v>25</v>
      </c>
      <c r="H62422" t="s">
        <v>64</v>
      </c>
      <c r="I62422" t="s">
        <v>1221</v>
      </c>
      <c r="J62422" t="s">
        <v>1221</v>
      </c>
      <c r="K62422">
        <v>2</v>
      </c>
      <c r="L62422" s="1">
        <v>36161</v>
      </c>
      <c r="M62422" s="1">
        <v>39149</v>
      </c>
      <c r="N62422" s="1">
        <v>39532</v>
      </c>
    </row>
    <row r="62423" spans="1:18" hidden="1" x14ac:dyDescent="0.2">
      <c r="A62423" t="s">
        <v>213410</v>
      </c>
      <c r="B62423" t="s">
        <v>213411</v>
      </c>
      <c r="C62423" t="s">
        <v>213412</v>
      </c>
      <c r="D62423" t="s">
        <v>56</v>
      </c>
      <c r="E62423">
        <v>606672</v>
      </c>
      <c r="F62423" t="s">
        <v>113</v>
      </c>
      <c r="G62423" t="s">
        <v>1138</v>
      </c>
      <c r="H62423">
        <v>26</v>
      </c>
      <c r="I62423" t="s">
        <v>3564</v>
      </c>
      <c r="J62423" t="s">
        <v>3565</v>
      </c>
      <c r="K62423">
        <v>1</v>
      </c>
      <c r="M62423" s="1">
        <v>39275</v>
      </c>
      <c r="N62423" s="1">
        <v>39275</v>
      </c>
      <c r="O62423"/>
      <c r="P62423"/>
      <c r="Q62423"/>
      <c r="R62423"/>
    </row>
    <row r="62424" spans="1:18" x14ac:dyDescent="0.2">
      <c r="A62424" t="s">
        <v>213413</v>
      </c>
      <c r="B62424" t="s">
        <v>213414</v>
      </c>
      <c r="D62424" t="s">
        <v>1384</v>
      </c>
      <c r="E62424">
        <v>21500000</v>
      </c>
      <c r="F62424" t="s">
        <v>18</v>
      </c>
      <c r="G62424" t="s">
        <v>37</v>
      </c>
      <c r="H62424">
        <v>22</v>
      </c>
      <c r="I62424" t="s">
        <v>38</v>
      </c>
      <c r="J62424" t="s">
        <v>38</v>
      </c>
      <c r="K62424">
        <v>2</v>
      </c>
      <c r="L62424" s="1">
        <v>38353</v>
      </c>
      <c r="M62424" s="1">
        <v>39027</v>
      </c>
      <c r="N62424" s="1">
        <v>39140</v>
      </c>
    </row>
    <row r="62425" spans="1:18" hidden="1" x14ac:dyDescent="0.2">
      <c r="A62425" t="s">
        <v>213415</v>
      </c>
      <c r="B62425" t="s">
        <v>213416</v>
      </c>
      <c r="C62425" t="s">
        <v>213417</v>
      </c>
      <c r="D62425" t="s">
        <v>3009</v>
      </c>
      <c r="E62425">
        <v>18405538</v>
      </c>
      <c r="F62425" t="s">
        <v>207</v>
      </c>
      <c r="G62425" t="s">
        <v>128</v>
      </c>
      <c r="H62425" t="s">
        <v>1756</v>
      </c>
      <c r="I62425" t="s">
        <v>80648</v>
      </c>
      <c r="J62425" t="s">
        <v>80648</v>
      </c>
      <c r="K62425">
        <v>2</v>
      </c>
      <c r="L62425" s="1">
        <v>33239</v>
      </c>
      <c r="M62425" s="1">
        <v>39414</v>
      </c>
      <c r="N62425" s="1">
        <v>40500</v>
      </c>
      <c r="O62425"/>
      <c r="P62425"/>
      <c r="Q62425"/>
      <c r="R62425"/>
    </row>
    <row r="62426" spans="1:18" hidden="1" x14ac:dyDescent="0.2">
      <c r="A62426" t="s">
        <v>213418</v>
      </c>
      <c r="B62426" t="s">
        <v>213419</v>
      </c>
      <c r="C62426" t="s">
        <v>213420</v>
      </c>
      <c r="D62426" t="s">
        <v>56</v>
      </c>
      <c r="E62426">
        <v>2739875</v>
      </c>
      <c r="F62426" t="s">
        <v>18</v>
      </c>
      <c r="G62426" t="s">
        <v>25</v>
      </c>
      <c r="H62426" t="s">
        <v>64</v>
      </c>
      <c r="I62426" t="s">
        <v>966</v>
      </c>
      <c r="J62426" t="s">
        <v>967</v>
      </c>
      <c r="K62426">
        <v>2</v>
      </c>
      <c r="L62426" s="1">
        <v>38718</v>
      </c>
      <c r="M62426" s="1">
        <v>41390</v>
      </c>
      <c r="N62426" s="1">
        <v>41682</v>
      </c>
      <c r="O62426"/>
      <c r="P62426"/>
      <c r="Q62426"/>
      <c r="R62426"/>
    </row>
    <row r="62427" spans="1:18" hidden="1" x14ac:dyDescent="0.2">
      <c r="A62427" t="s">
        <v>213421</v>
      </c>
      <c r="B62427" t="s">
        <v>213422</v>
      </c>
      <c r="C62427" t="s">
        <v>213423</v>
      </c>
      <c r="D62427" t="s">
        <v>56</v>
      </c>
      <c r="E62427">
        <v>3974546</v>
      </c>
      <c r="F62427" t="s">
        <v>18</v>
      </c>
      <c r="G62427" t="s">
        <v>25</v>
      </c>
      <c r="H62427" t="s">
        <v>106</v>
      </c>
      <c r="I62427" t="s">
        <v>107</v>
      </c>
      <c r="J62427" t="s">
        <v>108</v>
      </c>
      <c r="K62427">
        <v>2</v>
      </c>
      <c r="L62427" s="1">
        <v>38718</v>
      </c>
      <c r="M62427" s="1">
        <v>39220</v>
      </c>
      <c r="N62427" s="1">
        <v>40367</v>
      </c>
      <c r="O62427"/>
      <c r="P62427"/>
      <c r="Q62427"/>
      <c r="R62427"/>
    </row>
    <row r="62428" spans="1:18" x14ac:dyDescent="0.2">
      <c r="A62428" t="s">
        <v>213424</v>
      </c>
      <c r="B62428" t="s">
        <v>213425</v>
      </c>
      <c r="C62428" t="s">
        <v>213426</v>
      </c>
      <c r="D62428" t="s">
        <v>317</v>
      </c>
      <c r="E62428">
        <v>500000</v>
      </c>
      <c r="F62428" t="s">
        <v>18</v>
      </c>
      <c r="K62428">
        <v>1</v>
      </c>
      <c r="L62428" s="1">
        <v>41640</v>
      </c>
      <c r="M62428" s="1">
        <v>42108</v>
      </c>
      <c r="N62428" s="1">
        <v>42108</v>
      </c>
    </row>
    <row r="62429" spans="1:18" hidden="1" x14ac:dyDescent="0.2">
      <c r="A62429" t="s">
        <v>213427</v>
      </c>
      <c r="B62429" t="s">
        <v>213428</v>
      </c>
      <c r="E62429">
        <v>11600000</v>
      </c>
      <c r="F62429" t="s">
        <v>113</v>
      </c>
      <c r="G62429" t="s">
        <v>25</v>
      </c>
      <c r="H62429" t="s">
        <v>64</v>
      </c>
      <c r="I62429" t="s">
        <v>65</v>
      </c>
      <c r="J62429" t="s">
        <v>240</v>
      </c>
      <c r="K62429">
        <v>1</v>
      </c>
      <c r="M62429" s="1">
        <v>36496</v>
      </c>
      <c r="N62429" s="1">
        <v>36496</v>
      </c>
      <c r="O62429"/>
      <c r="P62429"/>
      <c r="Q62429"/>
      <c r="R62429"/>
    </row>
    <row r="62430" spans="1:18" x14ac:dyDescent="0.2">
      <c r="A62430" t="s">
        <v>213429</v>
      </c>
      <c r="B62430" t="s">
        <v>213430</v>
      </c>
      <c r="D62430" t="s">
        <v>56</v>
      </c>
      <c r="E62430">
        <v>600000</v>
      </c>
      <c r="F62430" t="s">
        <v>18</v>
      </c>
      <c r="G62430" t="s">
        <v>25</v>
      </c>
      <c r="H62430" t="s">
        <v>64</v>
      </c>
      <c r="I62430" t="s">
        <v>65</v>
      </c>
      <c r="J62430" t="s">
        <v>22035</v>
      </c>
      <c r="K62430">
        <v>1</v>
      </c>
      <c r="L62430" s="1">
        <v>39448</v>
      </c>
      <c r="M62430" s="1">
        <v>40406</v>
      </c>
      <c r="N62430" s="1">
        <v>40406</v>
      </c>
    </row>
    <row r="62431" spans="1:18" hidden="1" x14ac:dyDescent="0.2">
      <c r="A62431" t="s">
        <v>213431</v>
      </c>
      <c r="B62431" t="s">
        <v>213432</v>
      </c>
      <c r="C62431" t="s">
        <v>213433</v>
      </c>
      <c r="D62431" t="s">
        <v>193516</v>
      </c>
      <c r="E62431">
        <v>74780000</v>
      </c>
      <c r="F62431" t="s">
        <v>18</v>
      </c>
      <c r="K62431">
        <v>6</v>
      </c>
      <c r="L62431" s="1">
        <v>39904</v>
      </c>
      <c r="M62431" s="1">
        <v>40445</v>
      </c>
      <c r="N62431" s="1">
        <v>41943</v>
      </c>
      <c r="O62431"/>
      <c r="P62431"/>
      <c r="Q62431"/>
      <c r="R62431"/>
    </row>
    <row r="62432" spans="1:18" hidden="1" x14ac:dyDescent="0.2">
      <c r="A62432" t="s">
        <v>213434</v>
      </c>
      <c r="B62432" t="s">
        <v>213435</v>
      </c>
      <c r="C62432" t="s">
        <v>213436</v>
      </c>
      <c r="D62432" t="s">
        <v>5698</v>
      </c>
      <c r="E62432">
        <v>388147</v>
      </c>
      <c r="F62432" t="s">
        <v>18</v>
      </c>
      <c r="G62432" t="s">
        <v>638</v>
      </c>
      <c r="H62432">
        <v>13</v>
      </c>
      <c r="I62432" t="s">
        <v>98154</v>
      </c>
      <c r="J62432" t="s">
        <v>98154</v>
      </c>
      <c r="K62432">
        <v>2</v>
      </c>
      <c r="L62432" s="1">
        <v>40065</v>
      </c>
      <c r="M62432" s="1">
        <v>40178</v>
      </c>
      <c r="N62432" s="1">
        <v>40389</v>
      </c>
      <c r="O62432"/>
      <c r="P62432"/>
      <c r="Q62432"/>
      <c r="R62432"/>
    </row>
    <row r="62433" spans="1:18" x14ac:dyDescent="0.2">
      <c r="A62433" t="s">
        <v>213437</v>
      </c>
      <c r="B62433" t="s">
        <v>213438</v>
      </c>
      <c r="D62433" t="s">
        <v>213439</v>
      </c>
      <c r="E62433">
        <v>250000</v>
      </c>
      <c r="F62433" t="s">
        <v>113</v>
      </c>
      <c r="K62433">
        <v>1</v>
      </c>
      <c r="L62433" s="1">
        <v>36312</v>
      </c>
      <c r="M62433" s="1">
        <v>36312</v>
      </c>
      <c r="N62433" s="1">
        <v>36312</v>
      </c>
    </row>
    <row r="62434" spans="1:18" x14ac:dyDescent="0.2">
      <c r="A62434" t="s">
        <v>213440</v>
      </c>
      <c r="B62434" t="s">
        <v>213441</v>
      </c>
      <c r="C62434" t="s">
        <v>213442</v>
      </c>
      <c r="D62434" t="s">
        <v>213443</v>
      </c>
      <c r="E62434">
        <v>2000000</v>
      </c>
      <c r="F62434" t="s">
        <v>18</v>
      </c>
      <c r="G62434" t="s">
        <v>25</v>
      </c>
      <c r="H62434" t="s">
        <v>106</v>
      </c>
      <c r="I62434" t="s">
        <v>107</v>
      </c>
      <c r="J62434" t="s">
        <v>108</v>
      </c>
      <c r="K62434">
        <v>2</v>
      </c>
      <c r="L62434" s="1">
        <v>40575</v>
      </c>
      <c r="M62434" s="1">
        <v>41182</v>
      </c>
      <c r="N62434" s="1">
        <v>41547</v>
      </c>
    </row>
    <row r="62435" spans="1:18" hidden="1" x14ac:dyDescent="0.2">
      <c r="A62435" t="s">
        <v>213444</v>
      </c>
      <c r="B62435" t="s">
        <v>213445</v>
      </c>
      <c r="D62435" t="s">
        <v>33380</v>
      </c>
      <c r="E62435">
        <v>11536200</v>
      </c>
      <c r="F62435" t="s">
        <v>18</v>
      </c>
      <c r="G62435" t="s">
        <v>638</v>
      </c>
      <c r="H62435">
        <v>10</v>
      </c>
      <c r="I62435" t="s">
        <v>2838</v>
      </c>
      <c r="J62435" t="s">
        <v>2838</v>
      </c>
      <c r="K62435">
        <v>1</v>
      </c>
      <c r="M62435" s="1">
        <v>39848</v>
      </c>
      <c r="N62435" s="1">
        <v>39848</v>
      </c>
      <c r="O62435"/>
      <c r="P62435"/>
      <c r="Q62435"/>
      <c r="R62435"/>
    </row>
    <row r="62436" spans="1:18" hidden="1" x14ac:dyDescent="0.2">
      <c r="A62436" t="s">
        <v>213446</v>
      </c>
      <c r="B62436" t="s">
        <v>213447</v>
      </c>
      <c r="D62436" t="s">
        <v>13048</v>
      </c>
      <c r="E62436">
        <v>44500000</v>
      </c>
      <c r="F62436" t="s">
        <v>18</v>
      </c>
      <c r="G62436" t="s">
        <v>25</v>
      </c>
      <c r="H62436" t="s">
        <v>64</v>
      </c>
      <c r="I62436" t="s">
        <v>65</v>
      </c>
      <c r="J62436" t="s">
        <v>71</v>
      </c>
      <c r="K62436">
        <v>1</v>
      </c>
      <c r="M62436" s="1">
        <v>37795</v>
      </c>
      <c r="N62436" s="1">
        <v>37795</v>
      </c>
      <c r="O62436"/>
      <c r="P62436"/>
      <c r="Q62436"/>
      <c r="R62436"/>
    </row>
    <row r="62437" spans="1:18" x14ac:dyDescent="0.2">
      <c r="A62437" t="s">
        <v>213448</v>
      </c>
      <c r="B62437" t="s">
        <v>213449</v>
      </c>
      <c r="C62437" t="s">
        <v>213450</v>
      </c>
      <c r="D62437" t="s">
        <v>24667</v>
      </c>
      <c r="E62437">
        <v>9400000</v>
      </c>
      <c r="F62437" t="s">
        <v>207</v>
      </c>
      <c r="G62437" t="s">
        <v>25</v>
      </c>
      <c r="H62437" t="s">
        <v>64</v>
      </c>
      <c r="I62437" t="s">
        <v>65</v>
      </c>
      <c r="J62437" t="s">
        <v>984</v>
      </c>
      <c r="K62437">
        <v>1</v>
      </c>
      <c r="L62437" s="1">
        <v>39295</v>
      </c>
      <c r="M62437" s="1">
        <v>39295</v>
      </c>
      <c r="N62437" s="1">
        <v>39295</v>
      </c>
    </row>
    <row r="62438" spans="1:18" x14ac:dyDescent="0.2">
      <c r="A62438" t="s">
        <v>213451</v>
      </c>
      <c r="B62438" t="s">
        <v>213452</v>
      </c>
      <c r="C62438" t="s">
        <v>213453</v>
      </c>
      <c r="D62438" t="s">
        <v>213454</v>
      </c>
      <c r="E62438">
        <v>5400000</v>
      </c>
      <c r="F62438" t="s">
        <v>18</v>
      </c>
      <c r="G62438" t="s">
        <v>8000</v>
      </c>
      <c r="I62438" t="s">
        <v>14374</v>
      </c>
      <c r="J62438" t="s">
        <v>14374</v>
      </c>
      <c r="K62438">
        <v>1</v>
      </c>
      <c r="L62438" s="1">
        <v>33894</v>
      </c>
      <c r="M62438" s="1">
        <v>39357</v>
      </c>
      <c r="N62438" s="1">
        <v>39357</v>
      </c>
    </row>
    <row r="62439" spans="1:18" x14ac:dyDescent="0.2">
      <c r="A62439" t="s">
        <v>213455</v>
      </c>
      <c r="B62439" t="s">
        <v>213456</v>
      </c>
      <c r="D62439" t="s">
        <v>213457</v>
      </c>
      <c r="E62439">
        <v>1500000</v>
      </c>
      <c r="F62439" t="s">
        <v>18</v>
      </c>
      <c r="G62439" t="s">
        <v>128</v>
      </c>
      <c r="H62439" t="s">
        <v>27576</v>
      </c>
      <c r="I62439" t="s">
        <v>27577</v>
      </c>
      <c r="J62439" t="s">
        <v>27577</v>
      </c>
      <c r="K62439">
        <v>1</v>
      </c>
      <c r="L62439" s="1">
        <v>36526</v>
      </c>
      <c r="M62439" s="1">
        <v>41920</v>
      </c>
      <c r="N62439" s="1">
        <v>41920</v>
      </c>
    </row>
    <row r="62440" spans="1:18" x14ac:dyDescent="0.2">
      <c r="A62440" t="s">
        <v>213458</v>
      </c>
      <c r="B62440" t="s">
        <v>213459</v>
      </c>
      <c r="C62440" t="s">
        <v>213460</v>
      </c>
      <c r="D62440" t="s">
        <v>213461</v>
      </c>
      <c r="E62440">
        <v>750000</v>
      </c>
      <c r="F62440" t="s">
        <v>18</v>
      </c>
      <c r="G62440" t="s">
        <v>25</v>
      </c>
      <c r="H62440" t="s">
        <v>64</v>
      </c>
      <c r="I62440" t="s">
        <v>65</v>
      </c>
      <c r="J62440" t="s">
        <v>71</v>
      </c>
      <c r="K62440">
        <v>1</v>
      </c>
      <c r="L62440" s="1">
        <v>40817</v>
      </c>
      <c r="M62440" s="1">
        <v>41922</v>
      </c>
      <c r="N62440" s="1">
        <v>41922</v>
      </c>
    </row>
    <row r="62441" spans="1:18" hidden="1" x14ac:dyDescent="0.2">
      <c r="A62441" t="s">
        <v>213462</v>
      </c>
      <c r="B62441" t="s">
        <v>213463</v>
      </c>
      <c r="C62441" t="s">
        <v>213464</v>
      </c>
      <c r="D62441" t="s">
        <v>2079</v>
      </c>
      <c r="E62441">
        <v>3800000</v>
      </c>
      <c r="F62441" t="s">
        <v>18</v>
      </c>
      <c r="G62441" t="s">
        <v>57</v>
      </c>
      <c r="H62441" t="s">
        <v>202</v>
      </c>
      <c r="I62441" t="s">
        <v>203</v>
      </c>
      <c r="J62441" t="s">
        <v>203</v>
      </c>
      <c r="K62441">
        <v>1</v>
      </c>
      <c r="M62441" s="1">
        <v>40148</v>
      </c>
      <c r="N62441" s="1">
        <v>40148</v>
      </c>
      <c r="O62441"/>
      <c r="P62441"/>
      <c r="Q62441"/>
      <c r="R62441"/>
    </row>
    <row r="62442" spans="1:18" hidden="1" x14ac:dyDescent="0.2">
      <c r="A62442" t="s">
        <v>213465</v>
      </c>
      <c r="B62442" t="s">
        <v>213466</v>
      </c>
      <c r="C62442" t="s">
        <v>213467</v>
      </c>
      <c r="D62442" t="s">
        <v>56</v>
      </c>
      <c r="E62442">
        <v>3673000</v>
      </c>
      <c r="F62442" t="s">
        <v>18</v>
      </c>
      <c r="G62442" t="s">
        <v>25</v>
      </c>
      <c r="H62442" t="s">
        <v>644</v>
      </c>
      <c r="I62442" t="s">
        <v>645</v>
      </c>
      <c r="J62442" t="s">
        <v>6346</v>
      </c>
      <c r="K62442">
        <v>1</v>
      </c>
      <c r="M62442" s="1">
        <v>41240</v>
      </c>
      <c r="N62442" s="1">
        <v>41240</v>
      </c>
      <c r="O62442"/>
      <c r="P62442"/>
      <c r="Q62442"/>
      <c r="R62442"/>
    </row>
    <row r="62443" spans="1:18" hidden="1" x14ac:dyDescent="0.2">
      <c r="A62443" t="s">
        <v>213468</v>
      </c>
      <c r="B62443" t="s">
        <v>213469</v>
      </c>
      <c r="C62443" t="s">
        <v>213470</v>
      </c>
      <c r="D62443" t="s">
        <v>56</v>
      </c>
      <c r="E62443">
        <v>30530000</v>
      </c>
      <c r="F62443" t="s">
        <v>18</v>
      </c>
      <c r="G62443" t="s">
        <v>1126</v>
      </c>
      <c r="H62443">
        <v>4</v>
      </c>
      <c r="I62443" t="s">
        <v>18594</v>
      </c>
      <c r="J62443" t="s">
        <v>18594</v>
      </c>
      <c r="K62443">
        <v>1</v>
      </c>
      <c r="M62443" s="1">
        <v>39448</v>
      </c>
      <c r="N62443" s="1">
        <v>39448</v>
      </c>
      <c r="O62443"/>
      <c r="P62443"/>
      <c r="Q62443"/>
      <c r="R62443"/>
    </row>
    <row r="62444" spans="1:18" hidden="1" x14ac:dyDescent="0.2">
      <c r="A62444" t="s">
        <v>213471</v>
      </c>
      <c r="B62444" t="s">
        <v>213472</v>
      </c>
      <c r="C62444" t="s">
        <v>213473</v>
      </c>
      <c r="D62444" t="s">
        <v>213474</v>
      </c>
      <c r="E62444" t="s">
        <v>43</v>
      </c>
      <c r="F62444" t="s">
        <v>18</v>
      </c>
      <c r="G62444" t="s">
        <v>2271</v>
      </c>
      <c r="H62444">
        <v>34</v>
      </c>
      <c r="I62444" t="s">
        <v>2272</v>
      </c>
      <c r="J62444" t="s">
        <v>2272</v>
      </c>
      <c r="K62444">
        <v>2</v>
      </c>
      <c r="L62444" s="1">
        <v>41275</v>
      </c>
      <c r="M62444" s="1">
        <v>41334</v>
      </c>
      <c r="N62444" s="1">
        <v>41799</v>
      </c>
      <c r="O62444"/>
      <c r="P62444"/>
      <c r="Q62444"/>
      <c r="R62444"/>
    </row>
    <row r="62445" spans="1:18" hidden="1" x14ac:dyDescent="0.2">
      <c r="A62445" t="s">
        <v>213475</v>
      </c>
      <c r="B62445" t="s">
        <v>213476</v>
      </c>
      <c r="C62445" t="s">
        <v>213477</v>
      </c>
      <c r="D62445" t="s">
        <v>5293</v>
      </c>
      <c r="E62445">
        <v>8367135</v>
      </c>
      <c r="F62445" t="s">
        <v>18</v>
      </c>
      <c r="G62445" t="s">
        <v>25</v>
      </c>
      <c r="H62445" t="s">
        <v>286</v>
      </c>
      <c r="I62445" t="s">
        <v>874</v>
      </c>
      <c r="J62445" t="s">
        <v>874</v>
      </c>
      <c r="K62445">
        <v>2</v>
      </c>
      <c r="L62445" s="1">
        <v>37622</v>
      </c>
      <c r="M62445" s="1">
        <v>39848</v>
      </c>
      <c r="N62445" s="1">
        <v>39940</v>
      </c>
      <c r="O62445"/>
      <c r="P62445"/>
      <c r="Q62445"/>
      <c r="R62445"/>
    </row>
    <row r="62446" spans="1:18" hidden="1" x14ac:dyDescent="0.2">
      <c r="A62446" t="s">
        <v>213478</v>
      </c>
      <c r="B62446" t="s">
        <v>213479</v>
      </c>
      <c r="C62446" t="s">
        <v>213480</v>
      </c>
      <c r="D62446" t="s">
        <v>94</v>
      </c>
      <c r="E62446">
        <v>23000000</v>
      </c>
      <c r="F62446" t="s">
        <v>18</v>
      </c>
      <c r="G62446" t="s">
        <v>25</v>
      </c>
      <c r="H62446" t="s">
        <v>380</v>
      </c>
      <c r="I62446" t="s">
        <v>381</v>
      </c>
      <c r="J62446" t="s">
        <v>7678</v>
      </c>
      <c r="K62446">
        <v>1</v>
      </c>
      <c r="M62446" s="1">
        <v>40492</v>
      </c>
      <c r="N62446" s="1">
        <v>40492</v>
      </c>
      <c r="O62446"/>
      <c r="P62446"/>
      <c r="Q62446"/>
      <c r="R62446"/>
    </row>
    <row r="62447" spans="1:18" hidden="1" x14ac:dyDescent="0.2">
      <c r="A62447" t="s">
        <v>213481</v>
      </c>
      <c r="B62447" t="s">
        <v>213482</v>
      </c>
      <c r="C62447" t="s">
        <v>213483</v>
      </c>
      <c r="D62447" t="s">
        <v>741</v>
      </c>
      <c r="E62447">
        <v>19210000</v>
      </c>
      <c r="F62447" t="s">
        <v>18</v>
      </c>
      <c r="G62447" t="s">
        <v>25</v>
      </c>
      <c r="H62447" t="s">
        <v>64</v>
      </c>
      <c r="I62447" t="s">
        <v>65</v>
      </c>
      <c r="J62447" t="s">
        <v>1103</v>
      </c>
      <c r="K62447">
        <v>2</v>
      </c>
      <c r="L62447" s="1">
        <v>38353</v>
      </c>
      <c r="M62447" s="1">
        <v>41000</v>
      </c>
      <c r="N62447" s="1">
        <v>42151</v>
      </c>
      <c r="O62447"/>
      <c r="P62447"/>
      <c r="Q62447"/>
      <c r="R62447"/>
    </row>
    <row r="62448" spans="1:18" x14ac:dyDescent="0.2">
      <c r="A62448" t="s">
        <v>213484</v>
      </c>
      <c r="B62448" t="s">
        <v>213485</v>
      </c>
      <c r="C62448" t="s">
        <v>213486</v>
      </c>
      <c r="D62448" t="s">
        <v>56</v>
      </c>
      <c r="E62448">
        <v>7600000</v>
      </c>
      <c r="F62448" t="s">
        <v>18</v>
      </c>
      <c r="G62448" t="s">
        <v>25</v>
      </c>
      <c r="H62448" t="s">
        <v>208</v>
      </c>
      <c r="I62448" t="s">
        <v>16274</v>
      </c>
      <c r="J62448" t="s">
        <v>11067</v>
      </c>
      <c r="K62448">
        <v>1</v>
      </c>
      <c r="L62448" s="1">
        <v>40909</v>
      </c>
      <c r="M62448" s="1">
        <v>41536</v>
      </c>
      <c r="N62448" s="1">
        <v>41536</v>
      </c>
    </row>
    <row r="62449" spans="1:18" hidden="1" x14ac:dyDescent="0.2">
      <c r="A62449" t="s">
        <v>213487</v>
      </c>
      <c r="B62449" t="s">
        <v>213488</v>
      </c>
      <c r="C62449" t="s">
        <v>213489</v>
      </c>
      <c r="D62449" t="s">
        <v>50</v>
      </c>
      <c r="E62449" t="s">
        <v>43</v>
      </c>
      <c r="F62449" t="s">
        <v>18</v>
      </c>
      <c r="G62449" t="s">
        <v>2906</v>
      </c>
      <c r="H62449">
        <v>73</v>
      </c>
      <c r="I62449" t="s">
        <v>18401</v>
      </c>
      <c r="J62449" t="s">
        <v>213490</v>
      </c>
      <c r="K62449">
        <v>1</v>
      </c>
      <c r="L62449" s="1">
        <v>38718</v>
      </c>
      <c r="M62449" s="1">
        <v>41061</v>
      </c>
      <c r="N62449" s="1">
        <v>41061</v>
      </c>
      <c r="O62449"/>
      <c r="P62449"/>
      <c r="Q62449"/>
      <c r="R62449"/>
    </row>
    <row r="62450" spans="1:18" hidden="1" x14ac:dyDescent="0.2">
      <c r="A62450" t="s">
        <v>213491</v>
      </c>
      <c r="B62450" t="s">
        <v>213492</v>
      </c>
      <c r="C62450" t="s">
        <v>213493</v>
      </c>
      <c r="D62450" t="s">
        <v>50</v>
      </c>
      <c r="E62450">
        <v>5999997</v>
      </c>
      <c r="F62450" t="s">
        <v>113</v>
      </c>
      <c r="G62450" t="s">
        <v>25</v>
      </c>
      <c r="H62450" t="s">
        <v>64</v>
      </c>
      <c r="I62450" t="s">
        <v>65</v>
      </c>
      <c r="J62450" t="s">
        <v>1419</v>
      </c>
      <c r="K62450">
        <v>2</v>
      </c>
      <c r="L62450" s="1">
        <v>36495</v>
      </c>
      <c r="M62450" s="1">
        <v>38673</v>
      </c>
      <c r="N62450" s="1">
        <v>40150</v>
      </c>
      <c r="O62450"/>
      <c r="P62450"/>
      <c r="Q62450"/>
      <c r="R62450"/>
    </row>
    <row r="62451" spans="1:18" hidden="1" x14ac:dyDescent="0.2">
      <c r="A62451" t="s">
        <v>213494</v>
      </c>
      <c r="B62451" t="s">
        <v>213495</v>
      </c>
      <c r="C62451" t="s">
        <v>213496</v>
      </c>
      <c r="E62451">
        <v>3000000</v>
      </c>
      <c r="F62451" t="s">
        <v>207</v>
      </c>
      <c r="G62451" t="s">
        <v>25</v>
      </c>
      <c r="H62451" t="s">
        <v>380</v>
      </c>
      <c r="I62451" t="s">
        <v>381</v>
      </c>
      <c r="J62451" t="s">
        <v>381</v>
      </c>
      <c r="K62451">
        <v>1</v>
      </c>
      <c r="M62451" s="1">
        <v>39301</v>
      </c>
      <c r="N62451" s="1">
        <v>39301</v>
      </c>
      <c r="O62451"/>
      <c r="P62451"/>
      <c r="Q62451"/>
      <c r="R62451"/>
    </row>
    <row r="62452" spans="1:18" x14ac:dyDescent="0.2">
      <c r="A62452" t="s">
        <v>213497</v>
      </c>
      <c r="B62452" t="s">
        <v>213498</v>
      </c>
      <c r="C62452" t="s">
        <v>213499</v>
      </c>
      <c r="D62452" t="s">
        <v>213500</v>
      </c>
      <c r="E62452">
        <v>350000</v>
      </c>
      <c r="F62452" t="s">
        <v>18</v>
      </c>
      <c r="G62452" t="s">
        <v>128</v>
      </c>
      <c r="H62452" t="s">
        <v>129</v>
      </c>
      <c r="I62452" t="s">
        <v>130</v>
      </c>
      <c r="J62452" t="s">
        <v>130</v>
      </c>
      <c r="K62452">
        <v>2</v>
      </c>
      <c r="L62452" s="1">
        <v>41518</v>
      </c>
      <c r="M62452" s="1">
        <v>42085</v>
      </c>
      <c r="N62452" s="1">
        <v>42306</v>
      </c>
    </row>
    <row r="62453" spans="1:18" hidden="1" x14ac:dyDescent="0.2">
      <c r="A62453" t="s">
        <v>213501</v>
      </c>
      <c r="B62453" t="s">
        <v>213502</v>
      </c>
      <c r="C62453" t="s">
        <v>213503</v>
      </c>
      <c r="D62453" t="s">
        <v>213504</v>
      </c>
      <c r="E62453">
        <v>2673000</v>
      </c>
      <c r="F62453" t="s">
        <v>18</v>
      </c>
      <c r="G62453" t="s">
        <v>25</v>
      </c>
      <c r="H62453" t="s">
        <v>430</v>
      </c>
      <c r="I62453" t="s">
        <v>528</v>
      </c>
      <c r="J62453" t="s">
        <v>5344</v>
      </c>
      <c r="K62453">
        <v>3</v>
      </c>
      <c r="L62453" s="1">
        <v>40909</v>
      </c>
      <c r="M62453" s="1">
        <v>41194</v>
      </c>
      <c r="N62453" s="1">
        <v>41493</v>
      </c>
      <c r="O62453"/>
      <c r="P62453"/>
      <c r="Q62453"/>
      <c r="R62453"/>
    </row>
    <row r="62454" spans="1:18" hidden="1" x14ac:dyDescent="0.2">
      <c r="A62454" t="s">
        <v>213505</v>
      </c>
      <c r="B62454" t="s">
        <v>213506</v>
      </c>
      <c r="C62454" t="s">
        <v>213507</v>
      </c>
      <c r="D62454" t="s">
        <v>42</v>
      </c>
      <c r="E62454">
        <v>3000398</v>
      </c>
      <c r="F62454" t="s">
        <v>18</v>
      </c>
      <c r="G62454" t="s">
        <v>25</v>
      </c>
      <c r="H62454" t="s">
        <v>64</v>
      </c>
      <c r="I62454" t="s">
        <v>65</v>
      </c>
      <c r="J62454" t="s">
        <v>1402</v>
      </c>
      <c r="K62454">
        <v>1</v>
      </c>
      <c r="L62454" s="1">
        <v>39814</v>
      </c>
      <c r="M62454" s="1">
        <v>40805</v>
      </c>
      <c r="N62454" s="1">
        <v>40805</v>
      </c>
      <c r="O62454"/>
      <c r="P62454"/>
      <c r="Q62454"/>
      <c r="R62454"/>
    </row>
    <row r="62455" spans="1:18" hidden="1" x14ac:dyDescent="0.2">
      <c r="A62455" t="s">
        <v>213508</v>
      </c>
      <c r="B62455" t="s">
        <v>213509</v>
      </c>
      <c r="C62455" t="s">
        <v>213510</v>
      </c>
      <c r="D62455" t="s">
        <v>213511</v>
      </c>
      <c r="E62455">
        <v>1663183</v>
      </c>
      <c r="F62455" t="s">
        <v>18</v>
      </c>
      <c r="G62455" t="s">
        <v>2125</v>
      </c>
      <c r="H62455">
        <v>13</v>
      </c>
      <c r="I62455" t="s">
        <v>2126</v>
      </c>
      <c r="J62455" t="s">
        <v>2126</v>
      </c>
      <c r="K62455">
        <v>1</v>
      </c>
      <c r="M62455" s="1">
        <v>41907</v>
      </c>
      <c r="N62455" s="1">
        <v>41907</v>
      </c>
      <c r="O62455"/>
      <c r="P62455"/>
      <c r="Q62455"/>
      <c r="R62455"/>
    </row>
    <row r="62456" spans="1:18" hidden="1" x14ac:dyDescent="0.2">
      <c r="A62456" t="s">
        <v>213512</v>
      </c>
      <c r="B62456" t="s">
        <v>213513</v>
      </c>
      <c r="C62456" t="s">
        <v>213514</v>
      </c>
      <c r="D62456" t="s">
        <v>213515</v>
      </c>
      <c r="E62456">
        <v>70000</v>
      </c>
      <c r="F62456" t="s">
        <v>18</v>
      </c>
      <c r="G62456" t="s">
        <v>8907</v>
      </c>
      <c r="H62456">
        <v>8</v>
      </c>
      <c r="I62456" t="s">
        <v>8908</v>
      </c>
      <c r="J62456" t="s">
        <v>35299</v>
      </c>
      <c r="K62456">
        <v>1</v>
      </c>
      <c r="M62456" s="1">
        <v>41668</v>
      </c>
      <c r="N62456" s="1">
        <v>41668</v>
      </c>
      <c r="O62456"/>
      <c r="P62456"/>
      <c r="Q62456"/>
      <c r="R62456"/>
    </row>
    <row r="62457" spans="1:18" hidden="1" x14ac:dyDescent="0.2">
      <c r="A62457" t="s">
        <v>213516</v>
      </c>
      <c r="B62457" t="s">
        <v>213517</v>
      </c>
      <c r="C62457" t="s">
        <v>213518</v>
      </c>
      <c r="D62457" t="s">
        <v>94</v>
      </c>
      <c r="E62457">
        <v>21380732</v>
      </c>
      <c r="F62457" t="s">
        <v>18</v>
      </c>
      <c r="G62457" t="s">
        <v>25</v>
      </c>
      <c r="H62457" t="s">
        <v>286</v>
      </c>
      <c r="I62457" t="s">
        <v>874</v>
      </c>
      <c r="J62457" t="s">
        <v>875</v>
      </c>
      <c r="K62457">
        <v>4</v>
      </c>
      <c r="L62457" s="1">
        <v>39814</v>
      </c>
      <c r="M62457" s="1">
        <v>41289</v>
      </c>
      <c r="N62457" s="1">
        <v>41968</v>
      </c>
      <c r="O62457"/>
      <c r="P62457"/>
      <c r="Q62457"/>
      <c r="R62457"/>
    </row>
    <row r="62458" spans="1:18" x14ac:dyDescent="0.2">
      <c r="A62458" t="s">
        <v>213519</v>
      </c>
      <c r="B62458" t="s">
        <v>213520</v>
      </c>
      <c r="C62458" t="s">
        <v>213521</v>
      </c>
      <c r="D62458" t="s">
        <v>213522</v>
      </c>
      <c r="E62458">
        <v>11300000</v>
      </c>
      <c r="F62458" t="s">
        <v>18</v>
      </c>
      <c r="G62458" t="s">
        <v>25</v>
      </c>
      <c r="H62458" t="s">
        <v>64</v>
      </c>
      <c r="I62458" t="s">
        <v>65</v>
      </c>
      <c r="J62458" t="s">
        <v>71</v>
      </c>
      <c r="K62458">
        <v>3</v>
      </c>
      <c r="L62458" s="1">
        <v>39814</v>
      </c>
      <c r="M62458" s="1">
        <v>40875</v>
      </c>
      <c r="N62458" s="1">
        <v>41472</v>
      </c>
    </row>
    <row r="62459" spans="1:18" hidden="1" x14ac:dyDescent="0.2">
      <c r="A62459" t="s">
        <v>213523</v>
      </c>
      <c r="B62459" t="s">
        <v>213524</v>
      </c>
      <c r="C62459" t="s">
        <v>213525</v>
      </c>
      <c r="D62459" t="s">
        <v>213526</v>
      </c>
      <c r="E62459">
        <v>565000000</v>
      </c>
      <c r="F62459" t="s">
        <v>18</v>
      </c>
      <c r="G62459" t="s">
        <v>25</v>
      </c>
      <c r="H62459" t="s">
        <v>1330</v>
      </c>
      <c r="I62459" t="s">
        <v>1331</v>
      </c>
      <c r="J62459" t="s">
        <v>3423</v>
      </c>
      <c r="K62459">
        <v>1</v>
      </c>
      <c r="M62459" s="1">
        <v>40455</v>
      </c>
      <c r="N62459" s="1">
        <v>40455</v>
      </c>
      <c r="O62459"/>
      <c r="P62459"/>
      <c r="Q62459"/>
      <c r="R62459"/>
    </row>
    <row r="62460" spans="1:18" x14ac:dyDescent="0.2">
      <c r="A62460" t="s">
        <v>213527</v>
      </c>
      <c r="B62460" t="s">
        <v>213528</v>
      </c>
      <c r="C62460" t="s">
        <v>213529</v>
      </c>
      <c r="D62460" t="s">
        <v>766</v>
      </c>
      <c r="E62460">
        <v>280000000</v>
      </c>
      <c r="F62460" t="s">
        <v>113</v>
      </c>
      <c r="G62460" t="s">
        <v>25</v>
      </c>
      <c r="H62460" t="s">
        <v>1330</v>
      </c>
      <c r="I62460" t="s">
        <v>1331</v>
      </c>
      <c r="J62460" t="s">
        <v>3423</v>
      </c>
      <c r="K62460">
        <v>1</v>
      </c>
      <c r="L62460" s="1">
        <v>40544</v>
      </c>
      <c r="M62460" s="1">
        <v>41701</v>
      </c>
      <c r="N62460" s="1">
        <v>41701</v>
      </c>
    </row>
    <row r="62461" spans="1:18" hidden="1" x14ac:dyDescent="0.2">
      <c r="A62461" t="s">
        <v>213530</v>
      </c>
      <c r="B62461" t="s">
        <v>213531</v>
      </c>
      <c r="C62461" t="s">
        <v>213532</v>
      </c>
      <c r="D62461" t="s">
        <v>1247</v>
      </c>
      <c r="E62461">
        <v>4671652</v>
      </c>
      <c r="F62461" t="s">
        <v>689</v>
      </c>
      <c r="G62461" t="s">
        <v>25</v>
      </c>
      <c r="H62461" t="s">
        <v>1396</v>
      </c>
      <c r="I62461" t="s">
        <v>3865</v>
      </c>
      <c r="J62461" t="s">
        <v>69854</v>
      </c>
      <c r="K62461">
        <v>3</v>
      </c>
      <c r="L62461" s="1">
        <v>38718</v>
      </c>
      <c r="M62461" s="1">
        <v>41690</v>
      </c>
      <c r="N62461" s="1">
        <v>42320</v>
      </c>
      <c r="O62461"/>
      <c r="P62461"/>
      <c r="Q62461"/>
      <c r="R62461"/>
    </row>
    <row r="62462" spans="1:18" hidden="1" x14ac:dyDescent="0.2">
      <c r="A62462" t="s">
        <v>213533</v>
      </c>
      <c r="B62462" t="s">
        <v>213534</v>
      </c>
      <c r="C62462" t="s">
        <v>213535</v>
      </c>
      <c r="D62462" t="s">
        <v>317</v>
      </c>
      <c r="E62462">
        <v>787794</v>
      </c>
      <c r="F62462" t="s">
        <v>18</v>
      </c>
      <c r="G62462" t="s">
        <v>25</v>
      </c>
      <c r="H62462" t="s">
        <v>64</v>
      </c>
      <c r="I62462" t="s">
        <v>65</v>
      </c>
      <c r="J62462" t="s">
        <v>1103</v>
      </c>
      <c r="K62462">
        <v>1</v>
      </c>
      <c r="L62462" s="1">
        <v>42005</v>
      </c>
      <c r="M62462" s="1">
        <v>42186</v>
      </c>
      <c r="N62462" s="1">
        <v>42186</v>
      </c>
      <c r="O62462"/>
      <c r="P62462"/>
      <c r="Q62462"/>
      <c r="R62462"/>
    </row>
    <row r="62463" spans="1:18" hidden="1" x14ac:dyDescent="0.2">
      <c r="A62463" t="s">
        <v>213536</v>
      </c>
      <c r="B62463" t="s">
        <v>213537</v>
      </c>
      <c r="C62463" t="s">
        <v>213538</v>
      </c>
      <c r="D62463" t="s">
        <v>75</v>
      </c>
      <c r="E62463">
        <v>300000</v>
      </c>
      <c r="F62463" t="s">
        <v>18</v>
      </c>
      <c r="G62463" t="s">
        <v>406</v>
      </c>
      <c r="H62463">
        <v>40</v>
      </c>
      <c r="I62463" t="s">
        <v>980</v>
      </c>
      <c r="J62463" t="s">
        <v>980</v>
      </c>
      <c r="K62463">
        <v>1</v>
      </c>
      <c r="M62463" s="1">
        <v>41875</v>
      </c>
      <c r="N62463" s="1">
        <v>41875</v>
      </c>
      <c r="O62463"/>
      <c r="P62463"/>
      <c r="Q62463"/>
      <c r="R62463"/>
    </row>
    <row r="62464" spans="1:18" x14ac:dyDescent="0.2">
      <c r="A62464" t="s">
        <v>213539</v>
      </c>
      <c r="B62464" t="s">
        <v>213540</v>
      </c>
      <c r="C62464" t="s">
        <v>213541</v>
      </c>
      <c r="D62464" t="s">
        <v>50</v>
      </c>
      <c r="E62464">
        <v>1000000</v>
      </c>
      <c r="F62464" t="s">
        <v>113</v>
      </c>
      <c r="G62464" t="s">
        <v>57</v>
      </c>
      <c r="H62464" t="s">
        <v>58</v>
      </c>
      <c r="I62464" t="s">
        <v>59</v>
      </c>
      <c r="J62464" t="s">
        <v>59</v>
      </c>
      <c r="K62464">
        <v>1</v>
      </c>
      <c r="L62464" s="1">
        <v>39445</v>
      </c>
      <c r="M62464" s="1">
        <v>39448</v>
      </c>
      <c r="N62464" s="1">
        <v>39448</v>
      </c>
    </row>
    <row r="62465" spans="1:18" x14ac:dyDescent="0.2">
      <c r="A62465" t="s">
        <v>213542</v>
      </c>
      <c r="B62465" t="s">
        <v>213543</v>
      </c>
      <c r="C62465" t="s">
        <v>213544</v>
      </c>
      <c r="D62465" t="s">
        <v>1903</v>
      </c>
      <c r="E62465">
        <v>25000</v>
      </c>
      <c r="F62465" t="s">
        <v>18</v>
      </c>
      <c r="G62465" t="s">
        <v>25</v>
      </c>
      <c r="H62465" t="s">
        <v>1011</v>
      </c>
      <c r="I62465" t="s">
        <v>1035</v>
      </c>
      <c r="J62465" t="s">
        <v>1035</v>
      </c>
      <c r="K62465">
        <v>1</v>
      </c>
      <c r="L62465" s="1">
        <v>40126</v>
      </c>
      <c r="M62465" s="1">
        <v>39995</v>
      </c>
      <c r="N62465" s="1">
        <v>39995</v>
      </c>
    </row>
    <row r="62466" spans="1:18" hidden="1" x14ac:dyDescent="0.2">
      <c r="A62466" t="s">
        <v>213545</v>
      </c>
      <c r="B62466" t="s">
        <v>213546</v>
      </c>
      <c r="C62466" t="s">
        <v>213547</v>
      </c>
      <c r="D62466" t="s">
        <v>1247</v>
      </c>
      <c r="E62466" t="s">
        <v>43</v>
      </c>
      <c r="F62466" t="s">
        <v>18</v>
      </c>
      <c r="G62466" t="s">
        <v>19</v>
      </c>
      <c r="H62466">
        <v>10</v>
      </c>
      <c r="I62466" t="s">
        <v>672</v>
      </c>
      <c r="J62466" t="s">
        <v>673</v>
      </c>
      <c r="K62466">
        <v>1</v>
      </c>
      <c r="L62466" s="1">
        <v>39814</v>
      </c>
      <c r="M62466" s="1">
        <v>42270</v>
      </c>
      <c r="N62466" s="1">
        <v>42270</v>
      </c>
      <c r="O62466"/>
      <c r="P62466"/>
      <c r="Q62466"/>
      <c r="R62466"/>
    </row>
    <row r="62467" spans="1:18" hidden="1" x14ac:dyDescent="0.2">
      <c r="A62467" t="s">
        <v>213548</v>
      </c>
      <c r="B62467" t="s">
        <v>213549</v>
      </c>
      <c r="C62467" t="s">
        <v>213550</v>
      </c>
      <c r="D62467" t="s">
        <v>213551</v>
      </c>
      <c r="E62467">
        <v>1934400</v>
      </c>
      <c r="F62467" t="s">
        <v>18</v>
      </c>
      <c r="G62467" t="s">
        <v>650</v>
      </c>
      <c r="H62467">
        <v>9</v>
      </c>
      <c r="I62467" t="s">
        <v>2072</v>
      </c>
      <c r="J62467" t="s">
        <v>2072</v>
      </c>
      <c r="K62467">
        <v>1</v>
      </c>
      <c r="L62467" s="1">
        <v>41017</v>
      </c>
      <c r="M62467" s="1">
        <v>41164</v>
      </c>
      <c r="N62467" s="1">
        <v>41164</v>
      </c>
      <c r="O62467"/>
      <c r="P62467"/>
      <c r="Q62467"/>
      <c r="R62467"/>
    </row>
    <row r="62468" spans="1:18" x14ac:dyDescent="0.2">
      <c r="A62468" t="s">
        <v>213552</v>
      </c>
      <c r="B62468" t="s">
        <v>213553</v>
      </c>
      <c r="C62468" t="s">
        <v>213554</v>
      </c>
      <c r="D62468" t="s">
        <v>213555</v>
      </c>
      <c r="E62468">
        <v>400000</v>
      </c>
      <c r="F62468" t="s">
        <v>18</v>
      </c>
      <c r="G62468" t="s">
        <v>25</v>
      </c>
      <c r="H62468" t="s">
        <v>286</v>
      </c>
      <c r="I62468" t="s">
        <v>1030</v>
      </c>
      <c r="J62468" t="s">
        <v>1030</v>
      </c>
      <c r="K62468">
        <v>2</v>
      </c>
      <c r="L62468" s="1">
        <v>40544</v>
      </c>
      <c r="M62468" s="1">
        <v>41030</v>
      </c>
      <c r="N62468" s="1">
        <v>41562</v>
      </c>
    </row>
    <row r="62469" spans="1:18" hidden="1" x14ac:dyDescent="0.2">
      <c r="A62469" t="s">
        <v>213556</v>
      </c>
      <c r="B62469" t="s">
        <v>213557</v>
      </c>
      <c r="C62469" t="s">
        <v>213558</v>
      </c>
      <c r="D62469" t="s">
        <v>56</v>
      </c>
      <c r="E62469" t="s">
        <v>43</v>
      </c>
      <c r="F62469" t="s">
        <v>18</v>
      </c>
      <c r="G62469" t="s">
        <v>366</v>
      </c>
      <c r="H62469">
        <v>21</v>
      </c>
      <c r="I62469" t="s">
        <v>367</v>
      </c>
      <c r="J62469" t="s">
        <v>1609</v>
      </c>
      <c r="K62469">
        <v>1</v>
      </c>
      <c r="M62469" s="1">
        <v>40854</v>
      </c>
      <c r="N62469" s="1">
        <v>40854</v>
      </c>
      <c r="O62469"/>
      <c r="P62469"/>
      <c r="Q62469"/>
      <c r="R62469"/>
    </row>
    <row r="62470" spans="1:18" x14ac:dyDescent="0.2">
      <c r="A62470" t="s">
        <v>213559</v>
      </c>
      <c r="B62470" t="s">
        <v>213560</v>
      </c>
      <c r="C62470" t="s">
        <v>213561</v>
      </c>
      <c r="D62470" t="s">
        <v>213562</v>
      </c>
      <c r="E62470">
        <v>10550000</v>
      </c>
      <c r="F62470" t="s">
        <v>18</v>
      </c>
      <c r="G62470" t="s">
        <v>57</v>
      </c>
      <c r="H62470" t="s">
        <v>58</v>
      </c>
      <c r="I62470" t="s">
        <v>6757</v>
      </c>
      <c r="J62470" t="s">
        <v>6757</v>
      </c>
      <c r="K62470">
        <v>2</v>
      </c>
      <c r="L62470" s="1">
        <v>36161</v>
      </c>
      <c r="M62470" s="1">
        <v>38686</v>
      </c>
      <c r="N62470" s="1">
        <v>40315</v>
      </c>
    </row>
    <row r="62471" spans="1:18" x14ac:dyDescent="0.2">
      <c r="A62471" t="s">
        <v>213563</v>
      </c>
      <c r="B62471" t="s">
        <v>213564</v>
      </c>
      <c r="C62471" t="s">
        <v>213565</v>
      </c>
      <c r="D62471" t="s">
        <v>213566</v>
      </c>
      <c r="E62471">
        <v>265064</v>
      </c>
      <c r="F62471" t="s">
        <v>18</v>
      </c>
      <c r="G62471" t="s">
        <v>552</v>
      </c>
      <c r="H62471">
        <v>60</v>
      </c>
      <c r="I62471" t="s">
        <v>5648</v>
      </c>
      <c r="J62471" t="s">
        <v>5648</v>
      </c>
      <c r="K62471">
        <v>1</v>
      </c>
      <c r="L62471" s="1">
        <v>40057</v>
      </c>
      <c r="M62471" s="1">
        <v>41436</v>
      </c>
      <c r="N62471" s="1">
        <v>41436</v>
      </c>
    </row>
    <row r="62472" spans="1:18" hidden="1" x14ac:dyDescent="0.2">
      <c r="A62472" t="s">
        <v>213567</v>
      </c>
      <c r="B62472" t="s">
        <v>213568</v>
      </c>
      <c r="C62472" t="s">
        <v>213569</v>
      </c>
      <c r="D62472" t="s">
        <v>126861</v>
      </c>
      <c r="E62472">
        <v>4653959</v>
      </c>
      <c r="F62472" t="s">
        <v>18</v>
      </c>
      <c r="G62472" t="s">
        <v>25</v>
      </c>
      <c r="H62472" t="s">
        <v>158</v>
      </c>
      <c r="I62472" t="s">
        <v>244</v>
      </c>
      <c r="J62472" t="s">
        <v>327</v>
      </c>
      <c r="K62472">
        <v>2</v>
      </c>
      <c r="L62472" s="1">
        <v>40909</v>
      </c>
      <c r="M62472" s="1">
        <v>42024</v>
      </c>
      <c r="N62472" s="1">
        <v>42244</v>
      </c>
      <c r="O62472"/>
      <c r="P62472"/>
      <c r="Q62472"/>
      <c r="R62472"/>
    </row>
    <row r="62473" spans="1:18" x14ac:dyDescent="0.2">
      <c r="A62473" t="s">
        <v>213570</v>
      </c>
      <c r="B62473" t="s">
        <v>213571</v>
      </c>
      <c r="C62473" t="s">
        <v>213572</v>
      </c>
      <c r="D62473" t="s">
        <v>15262</v>
      </c>
      <c r="E62473">
        <v>2875000</v>
      </c>
      <c r="F62473" t="s">
        <v>18</v>
      </c>
      <c r="G62473" t="s">
        <v>25</v>
      </c>
      <c r="H62473" t="s">
        <v>1306</v>
      </c>
      <c r="I62473" t="s">
        <v>1339</v>
      </c>
      <c r="J62473" t="s">
        <v>1339</v>
      </c>
      <c r="K62473">
        <v>2</v>
      </c>
      <c r="L62473" s="1">
        <v>39448</v>
      </c>
      <c r="M62473" s="1">
        <v>40050</v>
      </c>
      <c r="N62473" s="1">
        <v>40909</v>
      </c>
    </row>
    <row r="62474" spans="1:18" hidden="1" x14ac:dyDescent="0.2">
      <c r="A62474" t="s">
        <v>213573</v>
      </c>
      <c r="B62474" t="s">
        <v>213574</v>
      </c>
      <c r="C62474" t="s">
        <v>213575</v>
      </c>
      <c r="E62474" t="s">
        <v>43</v>
      </c>
      <c r="F62474" t="s">
        <v>18</v>
      </c>
      <c r="G62474" t="s">
        <v>1062</v>
      </c>
      <c r="H62474">
        <v>13</v>
      </c>
      <c r="I62474" t="s">
        <v>13407</v>
      </c>
      <c r="J62474" t="s">
        <v>13407</v>
      </c>
      <c r="K62474">
        <v>2</v>
      </c>
      <c r="M62474" s="1">
        <v>40724</v>
      </c>
      <c r="N62474" s="1">
        <v>41109</v>
      </c>
      <c r="O62474"/>
      <c r="P62474"/>
      <c r="Q62474"/>
      <c r="R62474"/>
    </row>
    <row r="62475" spans="1:18" x14ac:dyDescent="0.2">
      <c r="A62475" t="s">
        <v>213576</v>
      </c>
      <c r="B62475" t="s">
        <v>213577</v>
      </c>
      <c r="C62475" t="s">
        <v>213578</v>
      </c>
      <c r="D62475" t="s">
        <v>70</v>
      </c>
      <c r="E62475">
        <v>27200000</v>
      </c>
      <c r="F62475" t="s">
        <v>113</v>
      </c>
      <c r="G62475" t="s">
        <v>25</v>
      </c>
      <c r="H62475" t="s">
        <v>64</v>
      </c>
      <c r="I62475" t="s">
        <v>65</v>
      </c>
      <c r="J62475" t="s">
        <v>1251</v>
      </c>
      <c r="K62475">
        <v>3</v>
      </c>
      <c r="L62475" s="1">
        <v>36892</v>
      </c>
      <c r="M62475" s="1">
        <v>39301</v>
      </c>
      <c r="N62475" s="1">
        <v>41000</v>
      </c>
    </row>
    <row r="62476" spans="1:18" x14ac:dyDescent="0.2">
      <c r="A62476" t="s">
        <v>213579</v>
      </c>
      <c r="B62476" t="s">
        <v>213580</v>
      </c>
      <c r="C62476" t="s">
        <v>213581</v>
      </c>
      <c r="D62476" t="s">
        <v>213582</v>
      </c>
      <c r="E62476">
        <v>2300000</v>
      </c>
      <c r="F62476" t="s">
        <v>18</v>
      </c>
      <c r="G62476" t="s">
        <v>699</v>
      </c>
      <c r="H62476">
        <v>3</v>
      </c>
      <c r="I62476" t="s">
        <v>10000</v>
      </c>
      <c r="J62476" t="s">
        <v>83161</v>
      </c>
      <c r="K62476">
        <v>2</v>
      </c>
      <c r="L62476" s="1">
        <v>39448</v>
      </c>
      <c r="M62476" s="1">
        <v>39448</v>
      </c>
      <c r="N62476" s="1">
        <v>40909</v>
      </c>
    </row>
    <row r="62477" spans="1:18" x14ac:dyDescent="0.2">
      <c r="A62477" t="s">
        <v>213583</v>
      </c>
      <c r="B62477" t="s">
        <v>213584</v>
      </c>
      <c r="C62477" t="s">
        <v>213585</v>
      </c>
      <c r="D62477" t="s">
        <v>213586</v>
      </c>
      <c r="E62477">
        <v>22600000</v>
      </c>
      <c r="F62477" t="s">
        <v>18</v>
      </c>
      <c r="G62477" t="s">
        <v>25</v>
      </c>
      <c r="H62477" t="s">
        <v>158</v>
      </c>
      <c r="I62477" t="s">
        <v>244</v>
      </c>
      <c r="J62477" t="s">
        <v>15378</v>
      </c>
      <c r="K62477">
        <v>4</v>
      </c>
      <c r="L62477" s="1">
        <v>38353</v>
      </c>
      <c r="M62477" s="1">
        <v>38614</v>
      </c>
      <c r="N62477" s="1">
        <v>40372</v>
      </c>
    </row>
    <row r="62478" spans="1:18" hidden="1" x14ac:dyDescent="0.2">
      <c r="A62478" t="s">
        <v>213587</v>
      </c>
      <c r="B62478" t="s">
        <v>213588</v>
      </c>
      <c r="C62478" t="s">
        <v>213589</v>
      </c>
      <c r="D62478" t="s">
        <v>1247</v>
      </c>
      <c r="E62478">
        <v>6230000</v>
      </c>
      <c r="F62478" t="s">
        <v>207</v>
      </c>
      <c r="G62478" t="s">
        <v>2125</v>
      </c>
      <c r="H62478">
        <v>15</v>
      </c>
      <c r="I62478" t="s">
        <v>15535</v>
      </c>
      <c r="J62478" t="s">
        <v>15535</v>
      </c>
      <c r="K62478">
        <v>1</v>
      </c>
      <c r="L62478" s="1">
        <v>36892</v>
      </c>
      <c r="M62478" s="1">
        <v>38602</v>
      </c>
      <c r="N62478" s="1">
        <v>38602</v>
      </c>
      <c r="O62478"/>
      <c r="P62478"/>
      <c r="Q62478"/>
      <c r="R62478"/>
    </row>
    <row r="62479" spans="1:18" hidden="1" x14ac:dyDescent="0.2">
      <c r="A62479" t="s">
        <v>213590</v>
      </c>
      <c r="B62479" t="s">
        <v>213591</v>
      </c>
      <c r="C62479" t="s">
        <v>213592</v>
      </c>
      <c r="D62479" t="s">
        <v>264</v>
      </c>
      <c r="E62479">
        <v>5660000</v>
      </c>
      <c r="F62479" t="s">
        <v>113</v>
      </c>
      <c r="G62479" t="s">
        <v>25</v>
      </c>
      <c r="H62479" t="s">
        <v>1011</v>
      </c>
      <c r="I62479" t="s">
        <v>1035</v>
      </c>
      <c r="J62479" t="s">
        <v>1035</v>
      </c>
      <c r="K62479">
        <v>5</v>
      </c>
      <c r="M62479" s="1">
        <v>36678</v>
      </c>
      <c r="N62479" s="1">
        <v>39524</v>
      </c>
      <c r="O62479"/>
      <c r="P62479"/>
      <c r="Q62479"/>
      <c r="R62479"/>
    </row>
    <row r="62480" spans="1:18" x14ac:dyDescent="0.2">
      <c r="A62480" t="s">
        <v>213593</v>
      </c>
      <c r="B62480" t="s">
        <v>213594</v>
      </c>
      <c r="C62480" t="s">
        <v>213595</v>
      </c>
      <c r="D62480" t="s">
        <v>933</v>
      </c>
      <c r="E62480">
        <v>3000000</v>
      </c>
      <c r="F62480" t="s">
        <v>113</v>
      </c>
      <c r="G62480" t="s">
        <v>25</v>
      </c>
      <c r="H62480" t="s">
        <v>64</v>
      </c>
      <c r="I62480" t="s">
        <v>65</v>
      </c>
      <c r="J62480" t="s">
        <v>114</v>
      </c>
      <c r="K62480">
        <v>3</v>
      </c>
      <c r="L62480" s="1">
        <v>39814</v>
      </c>
      <c r="M62480" s="1">
        <v>39632</v>
      </c>
      <c r="N62480" s="1">
        <v>40703</v>
      </c>
    </row>
    <row r="62481" spans="1:18" hidden="1" x14ac:dyDescent="0.2">
      <c r="A62481" t="s">
        <v>213596</v>
      </c>
      <c r="B62481" t="s">
        <v>213597</v>
      </c>
      <c r="C62481" t="s">
        <v>213598</v>
      </c>
      <c r="D62481" t="s">
        <v>357</v>
      </c>
      <c r="E62481">
        <v>2500000</v>
      </c>
      <c r="F62481" t="s">
        <v>18</v>
      </c>
      <c r="G62481" t="s">
        <v>25</v>
      </c>
      <c r="H62481" t="s">
        <v>1234</v>
      </c>
      <c r="I62481" t="s">
        <v>1235</v>
      </c>
      <c r="J62481" t="s">
        <v>1442</v>
      </c>
      <c r="K62481">
        <v>1</v>
      </c>
      <c r="M62481" s="1">
        <v>41029</v>
      </c>
      <c r="N62481" s="1">
        <v>41029</v>
      </c>
      <c r="O62481"/>
      <c r="P62481"/>
      <c r="Q62481"/>
      <c r="R62481"/>
    </row>
    <row r="62482" spans="1:18" hidden="1" x14ac:dyDescent="0.2">
      <c r="A62482" t="s">
        <v>213599</v>
      </c>
      <c r="B62482" t="s">
        <v>213600</v>
      </c>
      <c r="D62482" t="s">
        <v>655</v>
      </c>
      <c r="E62482">
        <v>8000000</v>
      </c>
      <c r="F62482" t="s">
        <v>689</v>
      </c>
      <c r="G62482" t="s">
        <v>25</v>
      </c>
      <c r="H62482" t="s">
        <v>142</v>
      </c>
      <c r="I62482" t="s">
        <v>143</v>
      </c>
      <c r="J62482" t="s">
        <v>7874</v>
      </c>
      <c r="K62482">
        <v>1</v>
      </c>
      <c r="M62482" s="1">
        <v>37671</v>
      </c>
      <c r="N62482" s="1">
        <v>37671</v>
      </c>
      <c r="O62482"/>
      <c r="P62482"/>
      <c r="Q62482"/>
      <c r="R62482"/>
    </row>
    <row r="62483" spans="1:18" x14ac:dyDescent="0.2">
      <c r="A62483" t="s">
        <v>213601</v>
      </c>
      <c r="B62483" t="s">
        <v>213602</v>
      </c>
      <c r="C62483" t="s">
        <v>213603</v>
      </c>
      <c r="D62483" t="s">
        <v>213604</v>
      </c>
      <c r="E62483">
        <v>100000</v>
      </c>
      <c r="F62483" t="s">
        <v>18</v>
      </c>
      <c r="G62483" t="s">
        <v>25</v>
      </c>
      <c r="H62483" t="s">
        <v>106</v>
      </c>
      <c r="I62483" t="s">
        <v>107</v>
      </c>
      <c r="J62483" t="s">
        <v>108</v>
      </c>
      <c r="K62483">
        <v>1</v>
      </c>
      <c r="L62483" s="1">
        <v>40664</v>
      </c>
      <c r="M62483" s="1">
        <v>40725</v>
      </c>
      <c r="N62483" s="1">
        <v>40725</v>
      </c>
    </row>
    <row r="62484" spans="1:18" hidden="1" x14ac:dyDescent="0.2">
      <c r="A62484" t="s">
        <v>213605</v>
      </c>
      <c r="B62484" t="s">
        <v>213606</v>
      </c>
      <c r="C62484" t="s">
        <v>213607</v>
      </c>
      <c r="D62484" t="s">
        <v>213608</v>
      </c>
      <c r="E62484">
        <v>5000000</v>
      </c>
      <c r="F62484" t="s">
        <v>113</v>
      </c>
      <c r="G62484" t="s">
        <v>25</v>
      </c>
      <c r="H62484" t="s">
        <v>158</v>
      </c>
      <c r="I62484" t="s">
        <v>244</v>
      </c>
      <c r="J62484" t="s">
        <v>327</v>
      </c>
      <c r="K62484">
        <v>1</v>
      </c>
      <c r="M62484" s="1">
        <v>39927</v>
      </c>
      <c r="N62484" s="1">
        <v>39927</v>
      </c>
      <c r="O62484"/>
      <c r="P62484"/>
      <c r="Q62484"/>
      <c r="R62484"/>
    </row>
    <row r="62485" spans="1:18" hidden="1" x14ac:dyDescent="0.2">
      <c r="A62485" t="s">
        <v>213609</v>
      </c>
      <c r="B62485" t="s">
        <v>213610</v>
      </c>
      <c r="C62485" t="s">
        <v>213611</v>
      </c>
      <c r="D62485" t="s">
        <v>213612</v>
      </c>
      <c r="E62485">
        <v>30429300</v>
      </c>
      <c r="F62485" t="s">
        <v>18</v>
      </c>
      <c r="G62485" t="s">
        <v>25</v>
      </c>
      <c r="H62485" t="s">
        <v>64</v>
      </c>
      <c r="I62485" t="s">
        <v>95</v>
      </c>
      <c r="J62485" t="s">
        <v>95</v>
      </c>
      <c r="K62485">
        <v>2</v>
      </c>
      <c r="L62485" s="1">
        <v>39814</v>
      </c>
      <c r="M62485" s="1">
        <v>42076</v>
      </c>
      <c r="N62485" s="1">
        <v>42090</v>
      </c>
      <c r="O62485"/>
      <c r="P62485"/>
      <c r="Q62485"/>
      <c r="R62485"/>
    </row>
    <row r="62486" spans="1:18" hidden="1" x14ac:dyDescent="0.2">
      <c r="A62486" t="s">
        <v>213613</v>
      </c>
      <c r="B62486" t="s">
        <v>213614</v>
      </c>
      <c r="D62486" t="s">
        <v>544</v>
      </c>
      <c r="E62486" t="s">
        <v>43</v>
      </c>
      <c r="F62486" t="s">
        <v>18</v>
      </c>
      <c r="G62486" t="s">
        <v>25</v>
      </c>
      <c r="H62486" t="s">
        <v>64</v>
      </c>
      <c r="I62486" t="s">
        <v>65</v>
      </c>
      <c r="J62486" t="s">
        <v>1103</v>
      </c>
      <c r="K62486">
        <v>1</v>
      </c>
      <c r="M62486" s="1">
        <v>41275</v>
      </c>
      <c r="N62486" s="1">
        <v>41275</v>
      </c>
      <c r="O62486"/>
      <c r="P62486"/>
      <c r="Q62486"/>
      <c r="R62486"/>
    </row>
    <row r="62487" spans="1:18" hidden="1" x14ac:dyDescent="0.2">
      <c r="A62487" t="s">
        <v>213615</v>
      </c>
      <c r="B62487" t="s">
        <v>213616</v>
      </c>
      <c r="C62487" t="s">
        <v>213617</v>
      </c>
      <c r="D62487" t="s">
        <v>741</v>
      </c>
      <c r="E62487">
        <v>19185226</v>
      </c>
      <c r="F62487" t="s">
        <v>18</v>
      </c>
      <c r="G62487" t="s">
        <v>57</v>
      </c>
      <c r="H62487" t="s">
        <v>202</v>
      </c>
      <c r="I62487" t="s">
        <v>203</v>
      </c>
      <c r="J62487" t="s">
        <v>203</v>
      </c>
      <c r="K62487">
        <v>2</v>
      </c>
      <c r="L62487" s="1">
        <v>36526</v>
      </c>
      <c r="M62487" s="1">
        <v>38824</v>
      </c>
      <c r="N62487" s="1">
        <v>41428</v>
      </c>
      <c r="O62487"/>
      <c r="P62487"/>
      <c r="Q62487"/>
      <c r="R62487"/>
    </row>
    <row r="62488" spans="1:18" hidden="1" x14ac:dyDescent="0.2">
      <c r="A62488" t="s">
        <v>213618</v>
      </c>
      <c r="B62488" t="s">
        <v>213619</v>
      </c>
      <c r="C62488" t="s">
        <v>213620</v>
      </c>
      <c r="D62488" t="s">
        <v>150</v>
      </c>
      <c r="E62488">
        <v>470000</v>
      </c>
      <c r="F62488" t="s">
        <v>18</v>
      </c>
      <c r="G62488" t="s">
        <v>25</v>
      </c>
      <c r="H62488" t="s">
        <v>106</v>
      </c>
      <c r="I62488" t="s">
        <v>107</v>
      </c>
      <c r="J62488" t="s">
        <v>108</v>
      </c>
      <c r="K62488">
        <v>1</v>
      </c>
      <c r="M62488" s="1">
        <v>42003</v>
      </c>
      <c r="N62488" s="1">
        <v>42003</v>
      </c>
      <c r="O62488"/>
      <c r="P62488"/>
      <c r="Q62488"/>
      <c r="R62488"/>
    </row>
    <row r="62489" spans="1:18" x14ac:dyDescent="0.2">
      <c r="A62489" t="s">
        <v>213621</v>
      </c>
      <c r="B62489" t="s">
        <v>213622</v>
      </c>
      <c r="C62489" t="s">
        <v>213623</v>
      </c>
      <c r="D62489" t="s">
        <v>1401</v>
      </c>
      <c r="E62489">
        <v>4000000</v>
      </c>
      <c r="F62489" t="s">
        <v>113</v>
      </c>
      <c r="G62489" t="s">
        <v>25</v>
      </c>
      <c r="H62489" t="s">
        <v>82</v>
      </c>
      <c r="I62489" t="s">
        <v>1764</v>
      </c>
      <c r="J62489" t="s">
        <v>16327</v>
      </c>
      <c r="K62489">
        <v>1</v>
      </c>
      <c r="L62489" s="1">
        <v>38353</v>
      </c>
      <c r="M62489" s="1">
        <v>39356</v>
      </c>
      <c r="N62489" s="1">
        <v>39356</v>
      </c>
    </row>
    <row r="62490" spans="1:18" hidden="1" x14ac:dyDescent="0.2">
      <c r="A62490" t="s">
        <v>213624</v>
      </c>
      <c r="B62490" t="s">
        <v>213625</v>
      </c>
      <c r="C62490" t="s">
        <v>213626</v>
      </c>
      <c r="D62490" t="s">
        <v>213627</v>
      </c>
      <c r="E62490">
        <v>2082580</v>
      </c>
      <c r="F62490" t="s">
        <v>18</v>
      </c>
      <c r="G62490" t="s">
        <v>25</v>
      </c>
      <c r="H62490" t="s">
        <v>106</v>
      </c>
      <c r="I62490" t="s">
        <v>107</v>
      </c>
      <c r="J62490" t="s">
        <v>108</v>
      </c>
      <c r="K62490">
        <v>2</v>
      </c>
      <c r="L62490" s="1">
        <v>41233</v>
      </c>
      <c r="M62490" s="1">
        <v>41913</v>
      </c>
      <c r="N62490" s="1">
        <v>42207</v>
      </c>
      <c r="O62490"/>
      <c r="P62490"/>
      <c r="Q62490"/>
      <c r="R62490"/>
    </row>
    <row r="62491" spans="1:18" x14ac:dyDescent="0.2">
      <c r="A62491" t="s">
        <v>213628</v>
      </c>
      <c r="B62491" t="s">
        <v>213629</v>
      </c>
      <c r="C62491" t="s">
        <v>213630</v>
      </c>
      <c r="D62491" t="s">
        <v>213631</v>
      </c>
      <c r="E62491">
        <v>100000</v>
      </c>
      <c r="F62491" t="s">
        <v>18</v>
      </c>
      <c r="G62491" t="s">
        <v>25</v>
      </c>
      <c r="H62491" t="s">
        <v>106</v>
      </c>
      <c r="I62491" t="s">
        <v>107</v>
      </c>
      <c r="J62491" t="s">
        <v>108</v>
      </c>
      <c r="K62491">
        <v>1</v>
      </c>
      <c r="L62491" s="1">
        <v>40909</v>
      </c>
      <c r="M62491" s="1">
        <v>41852</v>
      </c>
      <c r="N62491" s="1">
        <v>41852</v>
      </c>
    </row>
    <row r="62492" spans="1:18" hidden="1" x14ac:dyDescent="0.2">
      <c r="A62492" t="s">
        <v>213632</v>
      </c>
      <c r="B62492" t="s">
        <v>213633</v>
      </c>
      <c r="E62492" t="s">
        <v>43</v>
      </c>
      <c r="F62492" t="s">
        <v>207</v>
      </c>
      <c r="K62492">
        <v>1</v>
      </c>
      <c r="M62492" s="1">
        <v>42164</v>
      </c>
      <c r="N62492" s="1">
        <v>42164</v>
      </c>
      <c r="O62492"/>
      <c r="P62492"/>
      <c r="Q62492"/>
      <c r="R62492"/>
    </row>
    <row r="62493" spans="1:18" hidden="1" x14ac:dyDescent="0.2">
      <c r="A62493" t="s">
        <v>213634</v>
      </c>
      <c r="B62493" t="s">
        <v>213635</v>
      </c>
      <c r="C62493" t="s">
        <v>213636</v>
      </c>
      <c r="D62493" t="s">
        <v>213637</v>
      </c>
      <c r="E62493">
        <v>120000</v>
      </c>
      <c r="F62493" t="s">
        <v>18</v>
      </c>
      <c r="G62493" t="s">
        <v>25</v>
      </c>
      <c r="H62493" t="s">
        <v>64</v>
      </c>
      <c r="I62493" t="s">
        <v>65</v>
      </c>
      <c r="J62493" t="s">
        <v>1103</v>
      </c>
      <c r="K62493">
        <v>1</v>
      </c>
      <c r="M62493" s="1">
        <v>41836</v>
      </c>
      <c r="N62493" s="1">
        <v>41836</v>
      </c>
      <c r="O62493"/>
      <c r="P62493"/>
      <c r="Q62493"/>
      <c r="R62493"/>
    </row>
    <row r="62494" spans="1:18" x14ac:dyDescent="0.2">
      <c r="A62494" t="s">
        <v>213638</v>
      </c>
      <c r="B62494" t="s">
        <v>213639</v>
      </c>
      <c r="C62494" t="s">
        <v>213640</v>
      </c>
      <c r="D62494" t="s">
        <v>42</v>
      </c>
      <c r="E62494">
        <v>16000000</v>
      </c>
      <c r="F62494" t="s">
        <v>18</v>
      </c>
      <c r="G62494" t="s">
        <v>25</v>
      </c>
      <c r="H62494" t="s">
        <v>64</v>
      </c>
      <c r="I62494" t="s">
        <v>65</v>
      </c>
      <c r="J62494" t="s">
        <v>71</v>
      </c>
      <c r="K62494">
        <v>3</v>
      </c>
      <c r="L62494" s="1">
        <v>39448</v>
      </c>
      <c r="M62494" s="1">
        <v>39448</v>
      </c>
      <c r="N62494" s="1">
        <v>40731</v>
      </c>
    </row>
    <row r="62495" spans="1:18" hidden="1" x14ac:dyDescent="0.2">
      <c r="A62495" t="s">
        <v>213641</v>
      </c>
      <c r="B62495" t="s">
        <v>213642</v>
      </c>
      <c r="C62495" t="s">
        <v>213643</v>
      </c>
      <c r="D62495" t="s">
        <v>741</v>
      </c>
      <c r="E62495">
        <v>4300000</v>
      </c>
      <c r="F62495" t="s">
        <v>207</v>
      </c>
      <c r="K62495">
        <v>1</v>
      </c>
      <c r="M62495" s="1">
        <v>40448</v>
      </c>
      <c r="N62495" s="1">
        <v>40448</v>
      </c>
      <c r="O62495"/>
      <c r="P62495"/>
      <c r="Q62495"/>
      <c r="R62495"/>
    </row>
    <row r="62496" spans="1:18" hidden="1" x14ac:dyDescent="0.2">
      <c r="A62496" t="s">
        <v>213644</v>
      </c>
      <c r="B62496" t="s">
        <v>213645</v>
      </c>
      <c r="C62496" t="s">
        <v>213646</v>
      </c>
      <c r="D62496" t="s">
        <v>213647</v>
      </c>
      <c r="E62496">
        <v>4705910</v>
      </c>
      <c r="F62496" t="s">
        <v>113</v>
      </c>
      <c r="G62496" t="s">
        <v>25</v>
      </c>
      <c r="H62496" t="s">
        <v>106</v>
      </c>
      <c r="I62496" t="s">
        <v>107</v>
      </c>
      <c r="J62496" t="s">
        <v>108</v>
      </c>
      <c r="K62496">
        <v>5</v>
      </c>
      <c r="L62496" s="1">
        <v>39995</v>
      </c>
      <c r="M62496" s="1">
        <v>40498</v>
      </c>
      <c r="N62496" s="1">
        <v>41311</v>
      </c>
      <c r="O62496"/>
      <c r="P62496"/>
      <c r="Q62496"/>
      <c r="R62496"/>
    </row>
    <row r="62497" spans="1:18" x14ac:dyDescent="0.2">
      <c r="A62497" t="s">
        <v>213648</v>
      </c>
      <c r="B62497" t="s">
        <v>213649</v>
      </c>
      <c r="C62497" t="s">
        <v>213650</v>
      </c>
      <c r="D62497" t="s">
        <v>2376</v>
      </c>
      <c r="E62497">
        <v>1510000</v>
      </c>
      <c r="F62497" t="s">
        <v>113</v>
      </c>
      <c r="G62497" t="s">
        <v>25</v>
      </c>
      <c r="H62497" t="s">
        <v>135</v>
      </c>
      <c r="I62497" t="s">
        <v>136</v>
      </c>
      <c r="J62497" t="s">
        <v>1114</v>
      </c>
      <c r="K62497">
        <v>5</v>
      </c>
      <c r="L62497" s="1">
        <v>40695</v>
      </c>
      <c r="M62497" s="1">
        <v>40725</v>
      </c>
      <c r="N62497" s="1">
        <v>41354</v>
      </c>
    </row>
    <row r="62498" spans="1:18" hidden="1" x14ac:dyDescent="0.2">
      <c r="A62498" t="s">
        <v>213651</v>
      </c>
      <c r="B62498" t="s">
        <v>213652</v>
      </c>
      <c r="C62498" t="s">
        <v>213653</v>
      </c>
      <c r="D62498" t="s">
        <v>357</v>
      </c>
      <c r="E62498">
        <v>4100000</v>
      </c>
      <c r="F62498" t="s">
        <v>18</v>
      </c>
      <c r="G62498" t="s">
        <v>57</v>
      </c>
      <c r="H62498" t="s">
        <v>3339</v>
      </c>
      <c r="I62498" t="s">
        <v>3340</v>
      </c>
      <c r="J62498" t="s">
        <v>50248</v>
      </c>
      <c r="K62498">
        <v>1</v>
      </c>
      <c r="M62498" s="1">
        <v>40926</v>
      </c>
      <c r="N62498" s="1">
        <v>40926</v>
      </c>
      <c r="O62498"/>
      <c r="P62498"/>
      <c r="Q62498"/>
      <c r="R62498"/>
    </row>
    <row r="62499" spans="1:18" x14ac:dyDescent="0.2">
      <c r="A62499" t="s">
        <v>213654</v>
      </c>
      <c r="B62499" t="s">
        <v>213655</v>
      </c>
      <c r="C62499" t="s">
        <v>213656</v>
      </c>
      <c r="D62499" t="s">
        <v>42</v>
      </c>
      <c r="E62499">
        <v>3500000</v>
      </c>
      <c r="F62499" t="s">
        <v>18</v>
      </c>
      <c r="G62499" t="s">
        <v>25</v>
      </c>
      <c r="H62499" t="s">
        <v>64</v>
      </c>
      <c r="I62499" t="s">
        <v>95</v>
      </c>
      <c r="J62499" t="s">
        <v>376</v>
      </c>
      <c r="K62499">
        <v>1</v>
      </c>
      <c r="L62499" s="1">
        <v>36161</v>
      </c>
      <c r="M62499" s="1">
        <v>38412</v>
      </c>
      <c r="N62499" s="1">
        <v>38412</v>
      </c>
    </row>
    <row r="62500" spans="1:18" hidden="1" x14ac:dyDescent="0.2">
      <c r="A62500" t="s">
        <v>213657</v>
      </c>
      <c r="B62500" t="s">
        <v>213658</v>
      </c>
      <c r="C62500" t="s">
        <v>213659</v>
      </c>
      <c r="E62500">
        <v>8199999</v>
      </c>
      <c r="F62500" t="s">
        <v>18</v>
      </c>
      <c r="G62500" t="s">
        <v>25</v>
      </c>
      <c r="H62500" t="s">
        <v>286</v>
      </c>
      <c r="I62500" t="s">
        <v>1030</v>
      </c>
      <c r="J62500" t="s">
        <v>1030</v>
      </c>
      <c r="K62500">
        <v>1</v>
      </c>
      <c r="M62500" s="1">
        <v>39325</v>
      </c>
      <c r="N62500" s="1">
        <v>39325</v>
      </c>
      <c r="O62500"/>
      <c r="P62500"/>
      <c r="Q62500"/>
      <c r="R62500"/>
    </row>
    <row r="62501" spans="1:18" hidden="1" x14ac:dyDescent="0.2">
      <c r="A62501" t="s">
        <v>213660</v>
      </c>
      <c r="B62501" t="s">
        <v>213661</v>
      </c>
      <c r="C62501" t="s">
        <v>213662</v>
      </c>
      <c r="D62501" t="s">
        <v>190492</v>
      </c>
      <c r="E62501" t="s">
        <v>43</v>
      </c>
      <c r="F62501" t="s">
        <v>18</v>
      </c>
      <c r="G62501" t="s">
        <v>165</v>
      </c>
      <c r="H62501" t="s">
        <v>5601</v>
      </c>
      <c r="I62501" t="s">
        <v>1229</v>
      </c>
      <c r="J62501" t="s">
        <v>105344</v>
      </c>
      <c r="K62501">
        <v>1</v>
      </c>
      <c r="L62501" s="1">
        <v>41760</v>
      </c>
      <c r="M62501" s="1">
        <v>41334</v>
      </c>
      <c r="N62501" s="1">
        <v>41334</v>
      </c>
      <c r="O62501"/>
      <c r="P62501"/>
      <c r="Q62501"/>
      <c r="R62501"/>
    </row>
    <row r="62502" spans="1:18" x14ac:dyDescent="0.2">
      <c r="A62502" t="s">
        <v>213663</v>
      </c>
      <c r="B62502" t="s">
        <v>213664</v>
      </c>
      <c r="C62502" t="s">
        <v>213665</v>
      </c>
      <c r="D62502" t="s">
        <v>213666</v>
      </c>
      <c r="E62502">
        <v>1125000</v>
      </c>
      <c r="F62502" t="s">
        <v>18</v>
      </c>
      <c r="G62502" t="s">
        <v>25</v>
      </c>
      <c r="H62502" t="s">
        <v>106</v>
      </c>
      <c r="I62502" t="s">
        <v>107</v>
      </c>
      <c r="J62502" t="s">
        <v>108</v>
      </c>
      <c r="K62502">
        <v>2</v>
      </c>
      <c r="L62502" s="1">
        <v>41821</v>
      </c>
      <c r="M62502" s="1">
        <v>41883</v>
      </c>
      <c r="N62502" s="1">
        <v>42186</v>
      </c>
    </row>
    <row r="62503" spans="1:18" hidden="1" x14ac:dyDescent="0.2">
      <c r="A62503" t="s">
        <v>213667</v>
      </c>
      <c r="B62503" t="s">
        <v>213668</v>
      </c>
      <c r="C62503" t="s">
        <v>213669</v>
      </c>
      <c r="D62503" t="s">
        <v>9586</v>
      </c>
      <c r="E62503">
        <v>1955915</v>
      </c>
      <c r="F62503" t="s">
        <v>18</v>
      </c>
      <c r="G62503" t="s">
        <v>128</v>
      </c>
      <c r="K62503">
        <v>2</v>
      </c>
      <c r="L62503" s="1">
        <v>41275</v>
      </c>
      <c r="M62503" s="1">
        <v>41318</v>
      </c>
      <c r="N62503" s="1">
        <v>42172</v>
      </c>
      <c r="O62503"/>
      <c r="P62503"/>
      <c r="Q62503"/>
      <c r="R62503"/>
    </row>
    <row r="62504" spans="1:18" hidden="1" x14ac:dyDescent="0.2">
      <c r="A62504" t="s">
        <v>213670</v>
      </c>
      <c r="B62504" t="s">
        <v>213671</v>
      </c>
      <c r="C62504" t="s">
        <v>213672</v>
      </c>
      <c r="D62504" t="s">
        <v>213673</v>
      </c>
      <c r="E62504" t="s">
        <v>43</v>
      </c>
      <c r="F62504" t="s">
        <v>18</v>
      </c>
      <c r="G62504" t="s">
        <v>25</v>
      </c>
      <c r="H62504" t="s">
        <v>298</v>
      </c>
      <c r="I62504" t="s">
        <v>299</v>
      </c>
      <c r="J62504" t="s">
        <v>1970</v>
      </c>
      <c r="K62504">
        <v>1</v>
      </c>
      <c r="L62504" s="1">
        <v>41000</v>
      </c>
      <c r="M62504" s="1">
        <v>41781</v>
      </c>
      <c r="N62504" s="1">
        <v>41781</v>
      </c>
      <c r="O62504"/>
      <c r="P62504"/>
      <c r="Q62504"/>
      <c r="R62504"/>
    </row>
    <row r="62505" spans="1:18" hidden="1" x14ac:dyDescent="0.2">
      <c r="A62505" t="s">
        <v>213674</v>
      </c>
      <c r="B62505" t="s">
        <v>213675</v>
      </c>
      <c r="C62505" t="s">
        <v>213676</v>
      </c>
      <c r="D62505" t="s">
        <v>2479</v>
      </c>
      <c r="E62505">
        <v>13075000</v>
      </c>
      <c r="F62505" t="s">
        <v>113</v>
      </c>
      <c r="G62505" t="s">
        <v>25</v>
      </c>
      <c r="H62505" t="s">
        <v>64</v>
      </c>
      <c r="I62505" t="s">
        <v>65</v>
      </c>
      <c r="J62505" t="s">
        <v>71</v>
      </c>
      <c r="K62505">
        <v>4</v>
      </c>
      <c r="L62505" s="1">
        <v>38397</v>
      </c>
      <c r="M62505" s="1">
        <v>38768</v>
      </c>
      <c r="N62505" s="1">
        <v>41008</v>
      </c>
      <c r="O62505"/>
      <c r="P62505"/>
      <c r="Q62505"/>
      <c r="R62505"/>
    </row>
    <row r="62506" spans="1:18" x14ac:dyDescent="0.2">
      <c r="A62506" t="s">
        <v>213677</v>
      </c>
      <c r="B62506" t="s">
        <v>213678</v>
      </c>
      <c r="C62506" t="s">
        <v>213679</v>
      </c>
      <c r="D62506" t="s">
        <v>213680</v>
      </c>
      <c r="E62506">
        <v>27000000</v>
      </c>
      <c r="F62506" t="s">
        <v>18</v>
      </c>
      <c r="G62506" t="s">
        <v>19</v>
      </c>
      <c r="H62506">
        <v>19</v>
      </c>
      <c r="I62506" t="s">
        <v>474</v>
      </c>
      <c r="J62506" t="s">
        <v>474</v>
      </c>
      <c r="K62506">
        <v>3</v>
      </c>
      <c r="L62506" s="1">
        <v>39783</v>
      </c>
      <c r="M62506" s="1">
        <v>40509</v>
      </c>
      <c r="N62506" s="1">
        <v>41802</v>
      </c>
    </row>
    <row r="62507" spans="1:18" hidden="1" x14ac:dyDescent="0.2">
      <c r="A62507" t="s">
        <v>213681</v>
      </c>
      <c r="B62507" t="s">
        <v>213682</v>
      </c>
      <c r="C62507" t="s">
        <v>213683</v>
      </c>
      <c r="D62507" t="s">
        <v>42</v>
      </c>
      <c r="E62507" t="s">
        <v>43</v>
      </c>
      <c r="F62507" t="s">
        <v>18</v>
      </c>
      <c r="K62507">
        <v>1</v>
      </c>
      <c r="L62507" s="1">
        <v>41199</v>
      </c>
      <c r="M62507" s="1">
        <v>41248</v>
      </c>
      <c r="N62507" s="1">
        <v>41248</v>
      </c>
      <c r="O62507"/>
      <c r="P62507"/>
      <c r="Q62507"/>
      <c r="R62507"/>
    </row>
    <row r="62508" spans="1:18" hidden="1" x14ac:dyDescent="0.2">
      <c r="A62508" t="s">
        <v>213684</v>
      </c>
      <c r="B62508" t="s">
        <v>213685</v>
      </c>
      <c r="C62508" t="s">
        <v>213686</v>
      </c>
      <c r="E62508">
        <v>22600000</v>
      </c>
      <c r="F62508" t="s">
        <v>207</v>
      </c>
      <c r="K62508">
        <v>1</v>
      </c>
      <c r="M62508" s="1">
        <v>39086</v>
      </c>
      <c r="N62508" s="1">
        <v>39086</v>
      </c>
      <c r="O62508"/>
      <c r="P62508"/>
      <c r="Q62508"/>
      <c r="R62508"/>
    </row>
    <row r="62509" spans="1:18" hidden="1" x14ac:dyDescent="0.2">
      <c r="A62509" t="s">
        <v>213687</v>
      </c>
      <c r="B62509" t="s">
        <v>213688</v>
      </c>
      <c r="C62509" t="s">
        <v>213689</v>
      </c>
      <c r="D62509" t="s">
        <v>213690</v>
      </c>
      <c r="E62509">
        <v>316143</v>
      </c>
      <c r="F62509" t="s">
        <v>207</v>
      </c>
      <c r="K62509">
        <v>1</v>
      </c>
      <c r="L62509" s="1">
        <v>41757</v>
      </c>
      <c r="M62509" s="1">
        <v>41913</v>
      </c>
      <c r="N62509" s="1">
        <v>41913</v>
      </c>
      <c r="O62509"/>
      <c r="P62509"/>
      <c r="Q62509"/>
      <c r="R62509"/>
    </row>
    <row r="62510" spans="1:18" hidden="1" x14ac:dyDescent="0.2">
      <c r="A62510" t="s">
        <v>213691</v>
      </c>
      <c r="B62510" t="s">
        <v>213692</v>
      </c>
      <c r="C62510" t="s">
        <v>213693</v>
      </c>
      <c r="D62510" t="s">
        <v>213694</v>
      </c>
      <c r="E62510">
        <v>7000000</v>
      </c>
      <c r="F62510" t="s">
        <v>18</v>
      </c>
      <c r="G62510" t="s">
        <v>37</v>
      </c>
      <c r="H62510">
        <v>22</v>
      </c>
      <c r="I62510" t="s">
        <v>38</v>
      </c>
      <c r="J62510" t="s">
        <v>38</v>
      </c>
      <c r="K62510">
        <v>1</v>
      </c>
      <c r="M62510" s="1">
        <v>41996</v>
      </c>
      <c r="N62510" s="1">
        <v>41996</v>
      </c>
      <c r="O62510"/>
      <c r="P62510"/>
      <c r="Q62510"/>
      <c r="R62510"/>
    </row>
    <row r="62511" spans="1:18" hidden="1" x14ac:dyDescent="0.2">
      <c r="A62511" t="s">
        <v>213695</v>
      </c>
      <c r="B62511" t="s">
        <v>213696</v>
      </c>
      <c r="C62511" t="s">
        <v>213697</v>
      </c>
      <c r="D62511" t="s">
        <v>36933</v>
      </c>
      <c r="E62511">
        <v>11655000</v>
      </c>
      <c r="F62511" t="s">
        <v>113</v>
      </c>
      <c r="G62511" t="s">
        <v>25</v>
      </c>
      <c r="H62511" t="s">
        <v>158</v>
      </c>
      <c r="I62511" t="s">
        <v>244</v>
      </c>
      <c r="J62511" t="s">
        <v>244</v>
      </c>
      <c r="K62511">
        <v>2</v>
      </c>
      <c r="L62511" s="1">
        <v>39370</v>
      </c>
      <c r="M62511" s="1">
        <v>39478</v>
      </c>
      <c r="N62511" s="1">
        <v>39946</v>
      </c>
      <c r="O62511"/>
      <c r="P62511"/>
      <c r="Q62511"/>
      <c r="R62511"/>
    </row>
    <row r="62512" spans="1:18" hidden="1" x14ac:dyDescent="0.2">
      <c r="A62512" t="s">
        <v>213698</v>
      </c>
      <c r="B62512" t="s">
        <v>213699</v>
      </c>
      <c r="C62512" t="s">
        <v>213700</v>
      </c>
      <c r="D62512" t="s">
        <v>213701</v>
      </c>
      <c r="E62512" t="s">
        <v>43</v>
      </c>
      <c r="F62512" t="s">
        <v>18</v>
      </c>
      <c r="G62512" t="s">
        <v>25</v>
      </c>
      <c r="H62512" t="s">
        <v>2676</v>
      </c>
      <c r="I62512" t="s">
        <v>13485</v>
      </c>
      <c r="J62512" t="s">
        <v>213702</v>
      </c>
      <c r="K62512">
        <v>1</v>
      </c>
      <c r="L62512" s="1">
        <v>41690</v>
      </c>
      <c r="M62512" s="1">
        <v>42242</v>
      </c>
      <c r="N62512" s="1">
        <v>42242</v>
      </c>
      <c r="O62512"/>
      <c r="P62512"/>
      <c r="Q62512"/>
      <c r="R62512"/>
    </row>
    <row r="62513" spans="1:18" hidden="1" x14ac:dyDescent="0.2">
      <c r="A62513" t="s">
        <v>213703</v>
      </c>
      <c r="B62513" t="s">
        <v>213704</v>
      </c>
      <c r="D62513" t="s">
        <v>655</v>
      </c>
      <c r="E62513">
        <v>1000</v>
      </c>
      <c r="F62513" t="s">
        <v>18</v>
      </c>
      <c r="G62513" t="s">
        <v>458</v>
      </c>
      <c r="H62513">
        <v>29</v>
      </c>
      <c r="I62513" t="s">
        <v>1300</v>
      </c>
      <c r="J62513" t="s">
        <v>213705</v>
      </c>
      <c r="K62513">
        <v>1</v>
      </c>
      <c r="M62513" s="1">
        <v>42175</v>
      </c>
      <c r="N62513" s="1">
        <v>42175</v>
      </c>
      <c r="O62513"/>
      <c r="P62513"/>
      <c r="Q62513"/>
      <c r="R62513"/>
    </row>
    <row r="62514" spans="1:18" hidden="1" x14ac:dyDescent="0.2">
      <c r="A62514" t="s">
        <v>213706</v>
      </c>
      <c r="B62514" t="s">
        <v>213707</v>
      </c>
      <c r="C62514" t="s">
        <v>213708</v>
      </c>
      <c r="D62514" t="s">
        <v>213709</v>
      </c>
      <c r="E62514">
        <v>5160800</v>
      </c>
      <c r="F62514" t="s">
        <v>18</v>
      </c>
      <c r="G62514" t="s">
        <v>552</v>
      </c>
      <c r="H62514">
        <v>56</v>
      </c>
      <c r="I62514" t="s">
        <v>2552</v>
      </c>
      <c r="J62514" t="s">
        <v>2552</v>
      </c>
      <c r="K62514">
        <v>1</v>
      </c>
      <c r="L62514" s="1">
        <v>36069</v>
      </c>
      <c r="M62514" s="1">
        <v>40929</v>
      </c>
      <c r="N62514" s="1">
        <v>40929</v>
      </c>
      <c r="O62514"/>
      <c r="P62514"/>
      <c r="Q62514"/>
      <c r="R62514"/>
    </row>
    <row r="62515" spans="1:18" x14ac:dyDescent="0.2">
      <c r="A62515" t="s">
        <v>213710</v>
      </c>
      <c r="B62515" t="s">
        <v>213711</v>
      </c>
      <c r="C62515" t="s">
        <v>213712</v>
      </c>
      <c r="D62515" t="s">
        <v>182948</v>
      </c>
      <c r="E62515">
        <v>1500000</v>
      </c>
      <c r="F62515" t="s">
        <v>18</v>
      </c>
      <c r="G62515" t="s">
        <v>25</v>
      </c>
      <c r="H62515" t="s">
        <v>64</v>
      </c>
      <c r="I62515" t="s">
        <v>65</v>
      </c>
      <c r="J62515" t="s">
        <v>271</v>
      </c>
      <c r="K62515">
        <v>1</v>
      </c>
      <c r="L62515" s="1">
        <v>40513</v>
      </c>
      <c r="M62515" s="1">
        <v>40969</v>
      </c>
      <c r="N62515" s="1">
        <v>40969</v>
      </c>
    </row>
    <row r="62516" spans="1:18" x14ac:dyDescent="0.2">
      <c r="A62516" t="s">
        <v>213713</v>
      </c>
      <c r="B62516" t="s">
        <v>213714</v>
      </c>
      <c r="C62516" t="s">
        <v>213715</v>
      </c>
      <c r="D62516" t="s">
        <v>213716</v>
      </c>
      <c r="E62516">
        <v>26500000</v>
      </c>
      <c r="F62516" t="s">
        <v>113</v>
      </c>
      <c r="G62516" t="s">
        <v>25</v>
      </c>
      <c r="H62516" t="s">
        <v>158</v>
      </c>
      <c r="I62516" t="s">
        <v>244</v>
      </c>
      <c r="J62516" t="s">
        <v>327</v>
      </c>
      <c r="K62516">
        <v>3</v>
      </c>
      <c r="L62516" s="1">
        <v>38869</v>
      </c>
      <c r="M62516" s="1">
        <v>39052</v>
      </c>
      <c r="N62516" s="1">
        <v>40072</v>
      </c>
    </row>
    <row r="62517" spans="1:18" hidden="1" x14ac:dyDescent="0.2">
      <c r="A62517" t="s">
        <v>213717</v>
      </c>
      <c r="B62517" t="s">
        <v>213718</v>
      </c>
      <c r="C62517" t="s">
        <v>213719</v>
      </c>
      <c r="D62517" t="s">
        <v>213720</v>
      </c>
      <c r="E62517" t="s">
        <v>43</v>
      </c>
      <c r="F62517" t="s">
        <v>18</v>
      </c>
      <c r="G62517" t="s">
        <v>25</v>
      </c>
      <c r="H62517" t="s">
        <v>44</v>
      </c>
      <c r="I62517" t="s">
        <v>282</v>
      </c>
      <c r="J62517" t="s">
        <v>282</v>
      </c>
      <c r="K62517">
        <v>1</v>
      </c>
      <c r="M62517" s="1">
        <v>41306</v>
      </c>
      <c r="N62517" s="1">
        <v>41306</v>
      </c>
      <c r="O62517"/>
      <c r="P62517"/>
      <c r="Q62517"/>
      <c r="R62517"/>
    </row>
    <row r="62518" spans="1:18" hidden="1" x14ac:dyDescent="0.2">
      <c r="A62518" t="s">
        <v>213721</v>
      </c>
      <c r="B62518" t="s">
        <v>213722</v>
      </c>
      <c r="C62518" t="s">
        <v>213723</v>
      </c>
      <c r="D62518" t="s">
        <v>42</v>
      </c>
      <c r="E62518">
        <v>2501000</v>
      </c>
      <c r="F62518" t="s">
        <v>18</v>
      </c>
      <c r="G62518" t="s">
        <v>25</v>
      </c>
      <c r="H62518" t="s">
        <v>1011</v>
      </c>
      <c r="I62518" t="s">
        <v>1035</v>
      </c>
      <c r="J62518" t="s">
        <v>1035</v>
      </c>
      <c r="K62518">
        <v>1</v>
      </c>
      <c r="M62518" s="1">
        <v>40694</v>
      </c>
      <c r="N62518" s="1">
        <v>40694</v>
      </c>
      <c r="O62518"/>
      <c r="P62518"/>
      <c r="Q62518"/>
      <c r="R62518"/>
    </row>
    <row r="62519" spans="1:18" hidden="1" x14ac:dyDescent="0.2">
      <c r="A62519" t="s">
        <v>213724</v>
      </c>
      <c r="B62519" t="s">
        <v>213725</v>
      </c>
      <c r="C62519" t="s">
        <v>213726</v>
      </c>
      <c r="D62519" t="s">
        <v>10132</v>
      </c>
      <c r="E62519">
        <v>42800000</v>
      </c>
      <c r="F62519" t="s">
        <v>18</v>
      </c>
      <c r="G62519" t="s">
        <v>25</v>
      </c>
      <c r="H62519" t="s">
        <v>64</v>
      </c>
      <c r="I62519" t="s">
        <v>65</v>
      </c>
      <c r="J62519" t="s">
        <v>71</v>
      </c>
      <c r="K62519">
        <v>1</v>
      </c>
      <c r="L62519" s="1">
        <v>41640</v>
      </c>
      <c r="M62519" s="1">
        <v>42110</v>
      </c>
      <c r="N62519" s="1">
        <v>42110</v>
      </c>
      <c r="O62519"/>
      <c r="P62519"/>
      <c r="Q62519"/>
      <c r="R62519"/>
    </row>
    <row r="62520" spans="1:18" hidden="1" x14ac:dyDescent="0.2">
      <c r="A62520" t="s">
        <v>213727</v>
      </c>
      <c r="B62520" t="s">
        <v>213728</v>
      </c>
      <c r="C62520" t="s">
        <v>213729</v>
      </c>
      <c r="D62520" t="s">
        <v>56</v>
      </c>
      <c r="E62520">
        <v>55000000</v>
      </c>
      <c r="F62520" t="s">
        <v>18</v>
      </c>
      <c r="G62520" t="s">
        <v>25</v>
      </c>
      <c r="H62520" t="s">
        <v>142</v>
      </c>
      <c r="I62520" t="s">
        <v>143</v>
      </c>
      <c r="J62520" t="s">
        <v>143</v>
      </c>
      <c r="K62520">
        <v>1</v>
      </c>
      <c r="M62520" s="1">
        <v>38884</v>
      </c>
      <c r="N62520" s="1">
        <v>38884</v>
      </c>
      <c r="O62520"/>
      <c r="P62520"/>
      <c r="Q62520"/>
      <c r="R62520"/>
    </row>
    <row r="62521" spans="1:18" hidden="1" x14ac:dyDescent="0.2">
      <c r="A62521" t="s">
        <v>213730</v>
      </c>
      <c r="B62521" t="s">
        <v>213731</v>
      </c>
      <c r="C62521" t="s">
        <v>213732</v>
      </c>
      <c r="D62521" t="s">
        <v>56</v>
      </c>
      <c r="E62521">
        <v>13570000</v>
      </c>
      <c r="F62521" t="s">
        <v>18</v>
      </c>
      <c r="G62521" t="s">
        <v>25</v>
      </c>
      <c r="H62521" t="s">
        <v>64</v>
      </c>
      <c r="I62521" t="s">
        <v>65</v>
      </c>
      <c r="J62521" t="s">
        <v>1419</v>
      </c>
      <c r="K62521">
        <v>2</v>
      </c>
      <c r="L62521" s="1">
        <v>36892</v>
      </c>
      <c r="M62521" s="1">
        <v>38720</v>
      </c>
      <c r="N62521" s="1">
        <v>41843</v>
      </c>
      <c r="O62521"/>
      <c r="P62521"/>
      <c r="Q62521"/>
      <c r="R62521"/>
    </row>
    <row r="62522" spans="1:18" hidden="1" x14ac:dyDescent="0.2">
      <c r="A62522" t="s">
        <v>213733</v>
      </c>
      <c r="B62522" t="s">
        <v>213734</v>
      </c>
      <c r="C62522" t="s">
        <v>213735</v>
      </c>
      <c r="D62522" t="s">
        <v>213736</v>
      </c>
      <c r="E62522" t="s">
        <v>43</v>
      </c>
      <c r="F62522" t="s">
        <v>18</v>
      </c>
      <c r="G62522" t="s">
        <v>57</v>
      </c>
      <c r="H62522" t="s">
        <v>202</v>
      </c>
      <c r="I62522" t="s">
        <v>203</v>
      </c>
      <c r="J62522" t="s">
        <v>332</v>
      </c>
      <c r="K62522">
        <v>1</v>
      </c>
      <c r="L62522" s="1">
        <v>39814</v>
      </c>
      <c r="M62522" s="1">
        <v>41772</v>
      </c>
      <c r="N62522" s="1">
        <v>41772</v>
      </c>
      <c r="O62522"/>
      <c r="P62522"/>
      <c r="Q62522"/>
      <c r="R62522"/>
    </row>
    <row r="62523" spans="1:18" x14ac:dyDescent="0.2">
      <c r="A62523" t="s">
        <v>213737</v>
      </c>
      <c r="B62523" t="s">
        <v>213738</v>
      </c>
      <c r="C62523" t="s">
        <v>213739</v>
      </c>
      <c r="D62523" t="s">
        <v>264</v>
      </c>
      <c r="E62523">
        <v>4000000</v>
      </c>
      <c r="F62523" t="s">
        <v>18</v>
      </c>
      <c r="G62523" t="s">
        <v>57</v>
      </c>
      <c r="H62523" t="s">
        <v>3339</v>
      </c>
      <c r="I62523" t="s">
        <v>3340</v>
      </c>
      <c r="J62523" t="s">
        <v>3341</v>
      </c>
      <c r="K62523">
        <v>1</v>
      </c>
      <c r="L62523" s="1">
        <v>40179</v>
      </c>
      <c r="M62523" s="1">
        <v>40281</v>
      </c>
      <c r="N62523" s="1">
        <v>40281</v>
      </c>
    </row>
    <row r="62524" spans="1:18" x14ac:dyDescent="0.2">
      <c r="A62524" t="s">
        <v>213740</v>
      </c>
      <c r="B62524" t="s">
        <v>213741</v>
      </c>
      <c r="D62524" t="s">
        <v>42</v>
      </c>
      <c r="E62524">
        <v>1405000</v>
      </c>
      <c r="F62524" t="s">
        <v>18</v>
      </c>
      <c r="G62524" t="s">
        <v>25</v>
      </c>
      <c r="H62524" t="s">
        <v>808</v>
      </c>
      <c r="I62524" t="s">
        <v>809</v>
      </c>
      <c r="J62524" t="s">
        <v>810</v>
      </c>
      <c r="K62524">
        <v>1</v>
      </c>
      <c r="L62524" s="1">
        <v>37257</v>
      </c>
      <c r="M62524" s="1">
        <v>40031</v>
      </c>
      <c r="N62524" s="1">
        <v>40031</v>
      </c>
    </row>
    <row r="62525" spans="1:18" hidden="1" x14ac:dyDescent="0.2">
      <c r="A62525" t="s">
        <v>213742</v>
      </c>
      <c r="B62525" t="s">
        <v>213743</v>
      </c>
      <c r="C62525" t="s">
        <v>213744</v>
      </c>
      <c r="D62525" t="s">
        <v>3110</v>
      </c>
      <c r="E62525" t="s">
        <v>43</v>
      </c>
      <c r="F62525" t="s">
        <v>113</v>
      </c>
      <c r="G62525" t="s">
        <v>25</v>
      </c>
      <c r="H62525" t="s">
        <v>286</v>
      </c>
      <c r="I62525" t="s">
        <v>874</v>
      </c>
      <c r="J62525" t="s">
        <v>874</v>
      </c>
      <c r="K62525">
        <v>1</v>
      </c>
      <c r="L62525" s="1">
        <v>34700</v>
      </c>
      <c r="M62525" s="1">
        <v>42303</v>
      </c>
      <c r="N62525" s="1">
        <v>42303</v>
      </c>
      <c r="O62525"/>
      <c r="P62525"/>
      <c r="Q62525"/>
      <c r="R62525"/>
    </row>
    <row r="62526" spans="1:18" hidden="1" x14ac:dyDescent="0.2">
      <c r="A62526" t="s">
        <v>213745</v>
      </c>
      <c r="B62526" t="s">
        <v>213746</v>
      </c>
      <c r="C62526" t="s">
        <v>213747</v>
      </c>
      <c r="D62526" t="s">
        <v>50</v>
      </c>
      <c r="E62526" t="s">
        <v>43</v>
      </c>
      <c r="F62526" t="s">
        <v>18</v>
      </c>
      <c r="G62526" t="s">
        <v>8000</v>
      </c>
      <c r="I62526" t="s">
        <v>14374</v>
      </c>
      <c r="J62526" t="s">
        <v>14374</v>
      </c>
      <c r="K62526">
        <v>1</v>
      </c>
      <c r="L62526" s="1">
        <v>38718</v>
      </c>
      <c r="M62526" s="1">
        <v>40272</v>
      </c>
      <c r="N62526" s="1">
        <v>40272</v>
      </c>
      <c r="O62526"/>
      <c r="P62526"/>
      <c r="Q62526"/>
      <c r="R62526"/>
    </row>
    <row r="62527" spans="1:18" x14ac:dyDescent="0.2">
      <c r="A62527" t="s">
        <v>213748</v>
      </c>
      <c r="B62527" t="s">
        <v>213749</v>
      </c>
      <c r="C62527" t="s">
        <v>213750</v>
      </c>
      <c r="D62527" t="s">
        <v>145455</v>
      </c>
      <c r="E62527">
        <v>31500000</v>
      </c>
      <c r="F62527" t="s">
        <v>18</v>
      </c>
      <c r="G62527" t="s">
        <v>25</v>
      </c>
      <c r="H62527" t="s">
        <v>64</v>
      </c>
      <c r="I62527" t="s">
        <v>1221</v>
      </c>
      <c r="J62527" t="s">
        <v>1221</v>
      </c>
      <c r="K62527">
        <v>5</v>
      </c>
      <c r="L62527" s="1">
        <v>38353</v>
      </c>
      <c r="M62527" s="1">
        <v>38777</v>
      </c>
      <c r="N62527" s="1">
        <v>40430</v>
      </c>
    </row>
    <row r="62528" spans="1:18" x14ac:dyDescent="0.2">
      <c r="A62528" t="s">
        <v>213751</v>
      </c>
      <c r="B62528" t="s">
        <v>213752</v>
      </c>
      <c r="C62528" t="s">
        <v>213753</v>
      </c>
      <c r="D62528" t="s">
        <v>42</v>
      </c>
      <c r="E62528">
        <v>3500000</v>
      </c>
      <c r="F62528" t="s">
        <v>18</v>
      </c>
      <c r="G62528" t="s">
        <v>25</v>
      </c>
      <c r="H62528" t="s">
        <v>64</v>
      </c>
      <c r="I62528" t="s">
        <v>65</v>
      </c>
      <c r="J62528" t="s">
        <v>1402</v>
      </c>
      <c r="K62528">
        <v>1</v>
      </c>
      <c r="L62528" s="1">
        <v>37987</v>
      </c>
      <c r="M62528" s="1">
        <v>39008</v>
      </c>
      <c r="N62528" s="1">
        <v>39008</v>
      </c>
    </row>
    <row r="62529" spans="1:18" hidden="1" x14ac:dyDescent="0.2">
      <c r="A62529" t="s">
        <v>213754</v>
      </c>
      <c r="B62529" t="s">
        <v>213755</v>
      </c>
      <c r="C62529" t="s">
        <v>213756</v>
      </c>
      <c r="D62529" t="s">
        <v>42</v>
      </c>
      <c r="E62529">
        <v>2592115</v>
      </c>
      <c r="F62529" t="s">
        <v>18</v>
      </c>
      <c r="G62529" t="s">
        <v>25</v>
      </c>
      <c r="H62529" t="s">
        <v>808</v>
      </c>
      <c r="I62529" t="s">
        <v>809</v>
      </c>
      <c r="J62529" t="s">
        <v>810</v>
      </c>
      <c r="K62529">
        <v>1</v>
      </c>
      <c r="L62529" s="1">
        <v>40940</v>
      </c>
      <c r="M62529" s="1">
        <v>41036</v>
      </c>
      <c r="N62529" s="1">
        <v>41036</v>
      </c>
      <c r="O62529"/>
      <c r="P62529"/>
      <c r="Q62529"/>
      <c r="R62529"/>
    </row>
    <row r="62530" spans="1:18" hidden="1" x14ac:dyDescent="0.2">
      <c r="A62530" t="s">
        <v>213757</v>
      </c>
      <c r="B62530" t="s">
        <v>213758</v>
      </c>
      <c r="C62530" t="s">
        <v>213759</v>
      </c>
      <c r="D62530" t="s">
        <v>213760</v>
      </c>
      <c r="E62530">
        <v>5462000</v>
      </c>
      <c r="F62530" t="s">
        <v>18</v>
      </c>
      <c r="G62530" t="s">
        <v>25</v>
      </c>
      <c r="H62530" t="s">
        <v>64</v>
      </c>
      <c r="I62530" t="s">
        <v>65</v>
      </c>
      <c r="J62530" t="s">
        <v>71</v>
      </c>
      <c r="K62530">
        <v>3</v>
      </c>
      <c r="L62530" s="1">
        <v>40422</v>
      </c>
      <c r="M62530" s="1">
        <v>40967</v>
      </c>
      <c r="N62530" s="1">
        <v>42030</v>
      </c>
      <c r="O62530"/>
      <c r="P62530"/>
      <c r="Q62530"/>
      <c r="R62530"/>
    </row>
    <row r="62531" spans="1:18" hidden="1" x14ac:dyDescent="0.2">
      <c r="A62531" t="s">
        <v>213761</v>
      </c>
      <c r="B62531" t="s">
        <v>213762</v>
      </c>
      <c r="C62531" t="s">
        <v>213763</v>
      </c>
      <c r="D62531" t="s">
        <v>42</v>
      </c>
      <c r="E62531">
        <v>1336137</v>
      </c>
      <c r="F62531" t="s">
        <v>18</v>
      </c>
      <c r="G62531" t="s">
        <v>25</v>
      </c>
      <c r="H62531" t="s">
        <v>64</v>
      </c>
      <c r="I62531" t="s">
        <v>65</v>
      </c>
      <c r="J62531" t="s">
        <v>1419</v>
      </c>
      <c r="K62531">
        <v>2</v>
      </c>
      <c r="M62531" s="1">
        <v>40544</v>
      </c>
      <c r="N62531" s="1">
        <v>40609</v>
      </c>
      <c r="O62531"/>
      <c r="P62531"/>
      <c r="Q62531"/>
      <c r="R62531"/>
    </row>
    <row r="62532" spans="1:18" x14ac:dyDescent="0.2">
      <c r="A62532" t="s">
        <v>213764</v>
      </c>
      <c r="B62532" t="s">
        <v>213765</v>
      </c>
      <c r="C62532" t="s">
        <v>213766</v>
      </c>
      <c r="D62532" t="s">
        <v>42</v>
      </c>
      <c r="E62532">
        <v>500000</v>
      </c>
      <c r="F62532" t="s">
        <v>18</v>
      </c>
      <c r="G62532" t="s">
        <v>25</v>
      </c>
      <c r="H62532" t="s">
        <v>44</v>
      </c>
      <c r="I62532" t="s">
        <v>282</v>
      </c>
      <c r="J62532" t="s">
        <v>282</v>
      </c>
      <c r="K62532">
        <v>2</v>
      </c>
      <c r="L62532" s="1">
        <v>39814</v>
      </c>
      <c r="M62532" s="1">
        <v>40911</v>
      </c>
      <c r="N62532" s="1">
        <v>41527</v>
      </c>
    </row>
    <row r="62533" spans="1:18" hidden="1" x14ac:dyDescent="0.2">
      <c r="A62533" t="s">
        <v>213767</v>
      </c>
      <c r="B62533" t="s">
        <v>213768</v>
      </c>
      <c r="C62533" t="s">
        <v>213769</v>
      </c>
      <c r="E62533" t="s">
        <v>43</v>
      </c>
      <c r="F62533" t="s">
        <v>207</v>
      </c>
      <c r="K62533">
        <v>1</v>
      </c>
      <c r="M62533" s="1">
        <v>41730</v>
      </c>
      <c r="N62533" s="1">
        <v>41730</v>
      </c>
      <c r="O62533"/>
      <c r="P62533"/>
      <c r="Q62533"/>
      <c r="R62533"/>
    </row>
    <row r="62534" spans="1:18" hidden="1" x14ac:dyDescent="0.2">
      <c r="A62534" t="s">
        <v>213770</v>
      </c>
      <c r="B62534" t="s">
        <v>213771</v>
      </c>
      <c r="C62534" t="s">
        <v>213772</v>
      </c>
      <c r="D62534" t="s">
        <v>213773</v>
      </c>
      <c r="E62534" t="s">
        <v>43</v>
      </c>
      <c r="F62534" t="s">
        <v>18</v>
      </c>
      <c r="G62534" t="s">
        <v>1062</v>
      </c>
      <c r="H62534">
        <v>7</v>
      </c>
      <c r="I62534" t="s">
        <v>56874</v>
      </c>
      <c r="J62534" t="s">
        <v>56874</v>
      </c>
      <c r="K62534">
        <v>1</v>
      </c>
      <c r="L62534" s="1">
        <v>41275</v>
      </c>
      <c r="M62534" s="1">
        <v>41775</v>
      </c>
      <c r="N62534" s="1">
        <v>41775</v>
      </c>
      <c r="O62534"/>
      <c r="P62534"/>
      <c r="Q62534"/>
      <c r="R62534"/>
    </row>
    <row r="62535" spans="1:18" x14ac:dyDescent="0.2">
      <c r="A62535" t="s">
        <v>213774</v>
      </c>
      <c r="B62535" t="s">
        <v>213775</v>
      </c>
      <c r="C62535" t="s">
        <v>213776</v>
      </c>
      <c r="D62535" t="s">
        <v>264</v>
      </c>
      <c r="E62535">
        <v>60000000</v>
      </c>
      <c r="F62535" t="s">
        <v>18</v>
      </c>
      <c r="G62535" t="s">
        <v>25</v>
      </c>
      <c r="H62535" t="s">
        <v>158</v>
      </c>
      <c r="I62535" t="s">
        <v>244</v>
      </c>
      <c r="J62535" t="s">
        <v>244</v>
      </c>
      <c r="K62535">
        <v>3</v>
      </c>
      <c r="L62535" s="1">
        <v>39448</v>
      </c>
      <c r="M62535" s="1">
        <v>40876</v>
      </c>
      <c r="N62535" s="1">
        <v>42024</v>
      </c>
    </row>
    <row r="62536" spans="1:18" hidden="1" x14ac:dyDescent="0.2">
      <c r="A62536" t="s">
        <v>213777</v>
      </c>
      <c r="B62536" t="s">
        <v>213778</v>
      </c>
      <c r="C62536" t="s">
        <v>213779</v>
      </c>
      <c r="D62536" t="s">
        <v>42</v>
      </c>
      <c r="E62536">
        <v>368500000</v>
      </c>
      <c r="F62536" t="s">
        <v>113</v>
      </c>
      <c r="G62536" t="s">
        <v>25</v>
      </c>
      <c r="H62536" t="s">
        <v>64</v>
      </c>
      <c r="I62536" t="s">
        <v>65</v>
      </c>
      <c r="J62536" t="s">
        <v>271</v>
      </c>
      <c r="K62536">
        <v>2</v>
      </c>
      <c r="L62536" s="1">
        <v>35796</v>
      </c>
      <c r="M62536" s="1">
        <v>39272</v>
      </c>
      <c r="N62536" s="1">
        <v>39293</v>
      </c>
      <c r="O62536"/>
      <c r="P62536"/>
      <c r="Q62536"/>
      <c r="R62536"/>
    </row>
    <row r="62537" spans="1:18" hidden="1" x14ac:dyDescent="0.2">
      <c r="A62537" t="s">
        <v>213780</v>
      </c>
      <c r="B62537" t="s">
        <v>213781</v>
      </c>
      <c r="C62537" t="s">
        <v>213782</v>
      </c>
      <c r="D62537" t="s">
        <v>213783</v>
      </c>
      <c r="E62537" t="s">
        <v>43</v>
      </c>
      <c r="F62537" t="s">
        <v>18</v>
      </c>
      <c r="G62537" t="s">
        <v>57</v>
      </c>
      <c r="H62537" t="s">
        <v>202</v>
      </c>
      <c r="I62537" t="s">
        <v>203</v>
      </c>
      <c r="J62537" t="s">
        <v>249</v>
      </c>
      <c r="K62537">
        <v>1</v>
      </c>
      <c r="L62537" s="1">
        <v>35796</v>
      </c>
      <c r="M62537" s="1">
        <v>42182</v>
      </c>
      <c r="N62537" s="1">
        <v>42182</v>
      </c>
      <c r="O62537"/>
      <c r="P62537"/>
      <c r="Q62537"/>
      <c r="R62537"/>
    </row>
    <row r="62538" spans="1:18" hidden="1" x14ac:dyDescent="0.2">
      <c r="A62538" t="s">
        <v>213784</v>
      </c>
      <c r="B62538" t="s">
        <v>213785</v>
      </c>
      <c r="C62538" t="s">
        <v>213786</v>
      </c>
      <c r="D62538" t="s">
        <v>57093</v>
      </c>
      <c r="E62538" t="s">
        <v>43</v>
      </c>
      <c r="F62538" t="s">
        <v>18</v>
      </c>
      <c r="G62538" t="s">
        <v>8000</v>
      </c>
      <c r="I62538" t="s">
        <v>8001</v>
      </c>
      <c r="J62538" t="s">
        <v>8002</v>
      </c>
      <c r="K62538">
        <v>1</v>
      </c>
      <c r="L62538" s="1">
        <v>37987</v>
      </c>
      <c r="M62538" s="1">
        <v>40433</v>
      </c>
      <c r="N62538" s="1">
        <v>40433</v>
      </c>
      <c r="O62538"/>
      <c r="P62538"/>
      <c r="Q62538"/>
      <c r="R62538"/>
    </row>
    <row r="62539" spans="1:18" x14ac:dyDescent="0.2">
      <c r="A62539" t="s">
        <v>213787</v>
      </c>
      <c r="B62539" t="s">
        <v>213788</v>
      </c>
      <c r="C62539" t="s">
        <v>213789</v>
      </c>
      <c r="D62539" t="s">
        <v>19458</v>
      </c>
      <c r="E62539">
        <v>1050000</v>
      </c>
      <c r="F62539" t="s">
        <v>18</v>
      </c>
      <c r="G62539" t="s">
        <v>25</v>
      </c>
      <c r="H62539" t="s">
        <v>1011</v>
      </c>
      <c r="I62539" t="s">
        <v>1012</v>
      </c>
      <c r="J62539" t="s">
        <v>45183</v>
      </c>
      <c r="K62539">
        <v>1</v>
      </c>
      <c r="L62539" s="1">
        <v>39814</v>
      </c>
      <c r="M62539" s="1">
        <v>42114</v>
      </c>
      <c r="N62539" s="1">
        <v>42114</v>
      </c>
    </row>
    <row r="62540" spans="1:18" hidden="1" x14ac:dyDescent="0.2">
      <c r="A62540" t="s">
        <v>213790</v>
      </c>
      <c r="B62540" t="s">
        <v>213791</v>
      </c>
      <c r="C62540" t="s">
        <v>213792</v>
      </c>
      <c r="D62540" t="s">
        <v>42</v>
      </c>
      <c r="E62540">
        <v>3097222</v>
      </c>
      <c r="F62540" t="s">
        <v>18</v>
      </c>
      <c r="G62540" t="s">
        <v>25</v>
      </c>
      <c r="H62540" t="s">
        <v>106</v>
      </c>
      <c r="I62540" t="s">
        <v>777</v>
      </c>
      <c r="J62540" t="s">
        <v>101949</v>
      </c>
      <c r="K62540">
        <v>2</v>
      </c>
      <c r="L62540" s="1">
        <v>39448</v>
      </c>
      <c r="M62540" s="1">
        <v>41376</v>
      </c>
      <c r="N62540" s="1">
        <v>42128</v>
      </c>
      <c r="O62540"/>
      <c r="P62540"/>
      <c r="Q62540"/>
      <c r="R62540"/>
    </row>
    <row r="62541" spans="1:18" x14ac:dyDescent="0.2">
      <c r="A62541" t="s">
        <v>213793</v>
      </c>
      <c r="B62541" t="s">
        <v>213794</v>
      </c>
      <c r="C62541" t="s">
        <v>213795</v>
      </c>
      <c r="D62541" t="s">
        <v>264</v>
      </c>
      <c r="E62541">
        <v>3100000</v>
      </c>
      <c r="F62541" t="s">
        <v>18</v>
      </c>
      <c r="K62541">
        <v>2</v>
      </c>
      <c r="L62541" s="1">
        <v>40299</v>
      </c>
      <c r="M62541" s="1">
        <v>40299</v>
      </c>
      <c r="N62541" s="1">
        <v>40909</v>
      </c>
    </row>
    <row r="62542" spans="1:18" hidden="1" x14ac:dyDescent="0.2">
      <c r="A62542" t="s">
        <v>213796</v>
      </c>
      <c r="B62542" t="s">
        <v>213797</v>
      </c>
      <c r="C62542" t="s">
        <v>213798</v>
      </c>
      <c r="E62542" t="s">
        <v>43</v>
      </c>
      <c r="F62542" t="s">
        <v>18</v>
      </c>
      <c r="G62542" t="s">
        <v>25</v>
      </c>
      <c r="H62542" t="s">
        <v>208</v>
      </c>
      <c r="I62542" t="s">
        <v>843</v>
      </c>
      <c r="J62542" t="s">
        <v>34676</v>
      </c>
      <c r="K62542">
        <v>1</v>
      </c>
      <c r="M62542" s="1">
        <v>41040</v>
      </c>
      <c r="N62542" s="1">
        <v>41040</v>
      </c>
      <c r="O62542"/>
      <c r="P62542"/>
      <c r="Q62542"/>
      <c r="R62542"/>
    </row>
    <row r="62543" spans="1:18" hidden="1" x14ac:dyDescent="0.2">
      <c r="A62543" t="s">
        <v>213799</v>
      </c>
      <c r="B62543" t="s">
        <v>213800</v>
      </c>
      <c r="C62543" t="s">
        <v>213801</v>
      </c>
      <c r="D62543" t="s">
        <v>213802</v>
      </c>
      <c r="E62543">
        <v>54700000</v>
      </c>
      <c r="F62543" t="s">
        <v>18</v>
      </c>
      <c r="G62543" t="s">
        <v>25</v>
      </c>
      <c r="H62543" t="s">
        <v>89</v>
      </c>
      <c r="I62543" t="s">
        <v>1655</v>
      </c>
      <c r="J62543" t="s">
        <v>1656</v>
      </c>
      <c r="K62543">
        <v>4</v>
      </c>
      <c r="L62543" s="1">
        <v>39722</v>
      </c>
      <c r="M62543" s="1">
        <v>39753</v>
      </c>
      <c r="N62543" s="1">
        <v>42249</v>
      </c>
      <c r="O62543"/>
      <c r="P62543"/>
      <c r="Q62543"/>
      <c r="R62543"/>
    </row>
    <row r="62544" spans="1:18" x14ac:dyDescent="0.2">
      <c r="A62544" t="s">
        <v>213803</v>
      </c>
      <c r="B62544" t="s">
        <v>213804</v>
      </c>
      <c r="C62544" t="s">
        <v>213805</v>
      </c>
      <c r="D62544" t="s">
        <v>70</v>
      </c>
      <c r="E62544">
        <v>3000000</v>
      </c>
      <c r="F62544" t="s">
        <v>18</v>
      </c>
      <c r="G62544" t="s">
        <v>25</v>
      </c>
      <c r="H62544" t="s">
        <v>644</v>
      </c>
      <c r="I62544" t="s">
        <v>645</v>
      </c>
      <c r="J62544" t="s">
        <v>645</v>
      </c>
      <c r="K62544">
        <v>2</v>
      </c>
      <c r="L62544" s="1">
        <v>39448</v>
      </c>
      <c r="M62544" s="1">
        <v>41439</v>
      </c>
      <c r="N62544" s="1">
        <v>41682</v>
      </c>
    </row>
    <row r="62545" spans="1:18" x14ac:dyDescent="0.2">
      <c r="A62545" t="s">
        <v>213806</v>
      </c>
      <c r="B62545" t="s">
        <v>213807</v>
      </c>
      <c r="C62545" t="s">
        <v>213808</v>
      </c>
      <c r="D62545" t="s">
        <v>213809</v>
      </c>
      <c r="E62545">
        <v>1500000</v>
      </c>
      <c r="F62545" t="s">
        <v>18</v>
      </c>
      <c r="G62545" t="s">
        <v>25</v>
      </c>
      <c r="H62545" t="s">
        <v>286</v>
      </c>
      <c r="I62545" t="s">
        <v>1030</v>
      </c>
      <c r="J62545" t="s">
        <v>1030</v>
      </c>
      <c r="K62545">
        <v>2</v>
      </c>
      <c r="L62545" s="1">
        <v>40544</v>
      </c>
      <c r="M62545" s="1">
        <v>41264</v>
      </c>
      <c r="N62545" s="1">
        <v>41499</v>
      </c>
    </row>
    <row r="62546" spans="1:18" hidden="1" x14ac:dyDescent="0.2">
      <c r="A62546" t="s">
        <v>213810</v>
      </c>
      <c r="B62546" t="s">
        <v>213811</v>
      </c>
      <c r="C62546" t="s">
        <v>213812</v>
      </c>
      <c r="D62546" t="s">
        <v>213813</v>
      </c>
      <c r="E62546">
        <v>19268235</v>
      </c>
      <c r="F62546" t="s">
        <v>18</v>
      </c>
      <c r="G62546" t="s">
        <v>25</v>
      </c>
      <c r="H62546" t="s">
        <v>64</v>
      </c>
      <c r="I62546" t="s">
        <v>65</v>
      </c>
      <c r="J62546" t="s">
        <v>1402</v>
      </c>
      <c r="K62546">
        <v>3</v>
      </c>
      <c r="L62546" s="1">
        <v>38353</v>
      </c>
      <c r="M62546" s="1">
        <v>39387</v>
      </c>
      <c r="N62546" s="1">
        <v>41695</v>
      </c>
      <c r="O62546"/>
      <c r="P62546"/>
      <c r="Q62546"/>
      <c r="R62546"/>
    </row>
    <row r="62547" spans="1:18" hidden="1" x14ac:dyDescent="0.2">
      <c r="A62547" t="s">
        <v>213814</v>
      </c>
      <c r="B62547" t="s">
        <v>213815</v>
      </c>
      <c r="C62547" t="s">
        <v>213816</v>
      </c>
      <c r="D62547" t="s">
        <v>42</v>
      </c>
      <c r="E62547">
        <v>331465</v>
      </c>
      <c r="F62547" t="s">
        <v>207</v>
      </c>
      <c r="G62547" t="s">
        <v>366</v>
      </c>
      <c r="H62547">
        <v>26</v>
      </c>
      <c r="I62547" t="s">
        <v>367</v>
      </c>
      <c r="J62547" t="s">
        <v>367</v>
      </c>
      <c r="K62547">
        <v>1</v>
      </c>
      <c r="L62547" s="1">
        <v>37257</v>
      </c>
      <c r="M62547" s="1">
        <v>39611</v>
      </c>
      <c r="N62547" s="1">
        <v>39611</v>
      </c>
      <c r="O62547"/>
      <c r="P62547"/>
      <c r="Q62547"/>
      <c r="R62547"/>
    </row>
    <row r="62548" spans="1:18" x14ac:dyDescent="0.2">
      <c r="A62548" t="s">
        <v>213817</v>
      </c>
      <c r="B62548" t="s">
        <v>213818</v>
      </c>
      <c r="C62548" t="s">
        <v>213819</v>
      </c>
      <c r="D62548" t="s">
        <v>429</v>
      </c>
      <c r="E62548">
        <v>200000</v>
      </c>
      <c r="F62548" t="s">
        <v>18</v>
      </c>
      <c r="G62548" t="s">
        <v>2906</v>
      </c>
      <c r="H62548">
        <v>77</v>
      </c>
      <c r="I62548" t="s">
        <v>9694</v>
      </c>
      <c r="J62548" t="s">
        <v>23419</v>
      </c>
      <c r="K62548">
        <v>1</v>
      </c>
      <c r="L62548" s="1">
        <v>40544</v>
      </c>
      <c r="M62548" s="1">
        <v>40857</v>
      </c>
      <c r="N62548" s="1">
        <v>40857</v>
      </c>
    </row>
    <row r="62549" spans="1:18" hidden="1" x14ac:dyDescent="0.2">
      <c r="A62549" t="s">
        <v>213820</v>
      </c>
      <c r="B62549" t="s">
        <v>213821</v>
      </c>
      <c r="C62549" t="s">
        <v>213822</v>
      </c>
      <c r="D62549" t="s">
        <v>127</v>
      </c>
      <c r="E62549" t="s">
        <v>43</v>
      </c>
      <c r="F62549" t="s">
        <v>18</v>
      </c>
      <c r="K62549">
        <v>1</v>
      </c>
      <c r="M62549" s="1">
        <v>42040</v>
      </c>
      <c r="N62549" s="1">
        <v>42040</v>
      </c>
      <c r="O62549"/>
      <c r="P62549"/>
      <c r="Q62549"/>
      <c r="R62549"/>
    </row>
    <row r="62550" spans="1:18" hidden="1" x14ac:dyDescent="0.2">
      <c r="A62550" t="s">
        <v>213823</v>
      </c>
      <c r="B62550" t="s">
        <v>213824</v>
      </c>
      <c r="E62550" t="s">
        <v>43</v>
      </c>
      <c r="F62550" t="s">
        <v>18</v>
      </c>
      <c r="K62550">
        <v>1</v>
      </c>
      <c r="M62550" s="1">
        <v>40773</v>
      </c>
      <c r="N62550" s="1">
        <v>40773</v>
      </c>
      <c r="O62550"/>
      <c r="P62550"/>
      <c r="Q62550"/>
      <c r="R62550"/>
    </row>
    <row r="62551" spans="1:18" x14ac:dyDescent="0.2">
      <c r="A62551" t="s">
        <v>213825</v>
      </c>
      <c r="B62551" t="s">
        <v>213826</v>
      </c>
      <c r="C62551" t="s">
        <v>213827</v>
      </c>
      <c r="D62551" t="s">
        <v>213828</v>
      </c>
      <c r="E62551">
        <v>75000000</v>
      </c>
      <c r="F62551" t="s">
        <v>18</v>
      </c>
      <c r="G62551" t="s">
        <v>165</v>
      </c>
      <c r="H62551" t="s">
        <v>166</v>
      </c>
      <c r="I62551" t="s">
        <v>167</v>
      </c>
      <c r="J62551" t="s">
        <v>167</v>
      </c>
      <c r="K62551">
        <v>2</v>
      </c>
      <c r="L62551" s="1">
        <v>35343</v>
      </c>
      <c r="M62551" s="1">
        <v>41640</v>
      </c>
      <c r="N62551" s="1">
        <v>41991</v>
      </c>
    </row>
    <row r="62552" spans="1:18" hidden="1" x14ac:dyDescent="0.2">
      <c r="A62552" t="s">
        <v>213829</v>
      </c>
      <c r="B62552" t="s">
        <v>213830</v>
      </c>
      <c r="C62552" t="s">
        <v>213831</v>
      </c>
      <c r="D62552" t="s">
        <v>36708</v>
      </c>
      <c r="E62552">
        <v>44500000</v>
      </c>
      <c r="F62552" t="s">
        <v>113</v>
      </c>
      <c r="G62552" t="s">
        <v>25</v>
      </c>
      <c r="H62552" t="s">
        <v>286</v>
      </c>
      <c r="I62552" t="s">
        <v>874</v>
      </c>
      <c r="J62552" t="s">
        <v>2967</v>
      </c>
      <c r="K62552">
        <v>2</v>
      </c>
      <c r="M62552" s="1">
        <v>36831</v>
      </c>
      <c r="N62552" s="1">
        <v>37813</v>
      </c>
      <c r="O62552"/>
      <c r="P62552"/>
      <c r="Q62552"/>
      <c r="R62552"/>
    </row>
    <row r="62553" spans="1:18" hidden="1" x14ac:dyDescent="0.2">
      <c r="A62553" t="s">
        <v>213832</v>
      </c>
      <c r="B62553" t="s">
        <v>213833</v>
      </c>
      <c r="C62553" t="s">
        <v>213834</v>
      </c>
      <c r="D62553" t="s">
        <v>213835</v>
      </c>
      <c r="E62553">
        <v>1275575</v>
      </c>
      <c r="F62553" t="s">
        <v>113</v>
      </c>
      <c r="G62553" t="s">
        <v>128</v>
      </c>
      <c r="H62553" t="s">
        <v>326</v>
      </c>
      <c r="I62553" t="s">
        <v>130</v>
      </c>
      <c r="J62553" t="s">
        <v>327</v>
      </c>
      <c r="K62553">
        <v>1</v>
      </c>
      <c r="L62553" s="1">
        <v>40603</v>
      </c>
      <c r="M62553" s="1">
        <v>41810</v>
      </c>
      <c r="N62553" s="1">
        <v>41810</v>
      </c>
      <c r="O62553"/>
      <c r="P62553"/>
      <c r="Q62553"/>
      <c r="R62553"/>
    </row>
    <row r="62554" spans="1:18" hidden="1" x14ac:dyDescent="0.2">
      <c r="A62554" t="s">
        <v>213836</v>
      </c>
      <c r="B62554" t="s">
        <v>213837</v>
      </c>
      <c r="C62554" t="s">
        <v>213838</v>
      </c>
      <c r="D62554" t="s">
        <v>2479</v>
      </c>
      <c r="E62554">
        <v>40000</v>
      </c>
      <c r="F62554" t="s">
        <v>207</v>
      </c>
      <c r="G62554" t="s">
        <v>25</v>
      </c>
      <c r="H62554" t="s">
        <v>106</v>
      </c>
      <c r="I62554" t="s">
        <v>107</v>
      </c>
      <c r="J62554" t="s">
        <v>108</v>
      </c>
      <c r="K62554">
        <v>1</v>
      </c>
      <c r="M62554" s="1">
        <v>41281</v>
      </c>
      <c r="N62554" s="1">
        <v>41281</v>
      </c>
      <c r="O62554"/>
      <c r="P62554"/>
      <c r="Q62554"/>
      <c r="R62554"/>
    </row>
    <row r="62555" spans="1:18" hidden="1" x14ac:dyDescent="0.2">
      <c r="A62555" t="s">
        <v>213839</v>
      </c>
      <c r="B62555" t="s">
        <v>213840</v>
      </c>
      <c r="C62555" t="s">
        <v>213841</v>
      </c>
      <c r="D62555" t="s">
        <v>496</v>
      </c>
      <c r="E62555" t="s">
        <v>43</v>
      </c>
      <c r="F62555" t="s">
        <v>207</v>
      </c>
      <c r="G62555" t="s">
        <v>222</v>
      </c>
      <c r="H62555">
        <v>7</v>
      </c>
      <c r="I62555" t="s">
        <v>293</v>
      </c>
      <c r="J62555" t="s">
        <v>293</v>
      </c>
      <c r="K62555">
        <v>1</v>
      </c>
      <c r="L62555" s="1">
        <v>41198</v>
      </c>
      <c r="M62555" s="1">
        <v>42156</v>
      </c>
      <c r="N62555" s="1">
        <v>42156</v>
      </c>
      <c r="O62555"/>
      <c r="P62555"/>
      <c r="Q62555"/>
      <c r="R62555"/>
    </row>
    <row r="62556" spans="1:18" hidden="1" x14ac:dyDescent="0.2">
      <c r="A62556" t="s">
        <v>213842</v>
      </c>
      <c r="B62556" t="s">
        <v>213843</v>
      </c>
      <c r="C62556" t="s">
        <v>213844</v>
      </c>
      <c r="D62556" t="s">
        <v>213845</v>
      </c>
      <c r="E62556">
        <v>46617107</v>
      </c>
      <c r="F62556" t="s">
        <v>113</v>
      </c>
      <c r="G62556" t="s">
        <v>25</v>
      </c>
      <c r="H62556" t="s">
        <v>644</v>
      </c>
      <c r="I62556" t="s">
        <v>645</v>
      </c>
      <c r="J62556" t="s">
        <v>645</v>
      </c>
      <c r="K62556">
        <v>17</v>
      </c>
      <c r="L62556" s="1">
        <v>39083</v>
      </c>
      <c r="M62556" s="1">
        <v>37433</v>
      </c>
      <c r="N62556" s="1">
        <v>40784</v>
      </c>
      <c r="O62556"/>
      <c r="P62556"/>
      <c r="Q62556"/>
      <c r="R62556"/>
    </row>
    <row r="62557" spans="1:18" hidden="1" x14ac:dyDescent="0.2">
      <c r="A62557" t="s">
        <v>213846</v>
      </c>
      <c r="B62557" t="s">
        <v>213847</v>
      </c>
      <c r="C62557" t="s">
        <v>213848</v>
      </c>
      <c r="D62557" t="s">
        <v>213849</v>
      </c>
      <c r="E62557" t="s">
        <v>43</v>
      </c>
      <c r="F62557" t="s">
        <v>18</v>
      </c>
      <c r="G62557" t="s">
        <v>25</v>
      </c>
      <c r="H62557" t="s">
        <v>644</v>
      </c>
      <c r="I62557" t="s">
        <v>645</v>
      </c>
      <c r="J62557" t="s">
        <v>645</v>
      </c>
      <c r="K62557">
        <v>1</v>
      </c>
      <c r="M62557" s="1">
        <v>41411</v>
      </c>
      <c r="N62557" s="1">
        <v>41411</v>
      </c>
      <c r="O62557"/>
      <c r="P62557"/>
      <c r="Q62557"/>
      <c r="R62557"/>
    </row>
    <row r="62558" spans="1:18" hidden="1" x14ac:dyDescent="0.2">
      <c r="A62558" t="s">
        <v>213850</v>
      </c>
      <c r="B62558" t="s">
        <v>213851</v>
      </c>
      <c r="D62558" t="s">
        <v>213852</v>
      </c>
      <c r="E62558">
        <v>59440</v>
      </c>
      <c r="F62558" t="s">
        <v>207</v>
      </c>
      <c r="G62558" t="s">
        <v>638</v>
      </c>
      <c r="H62558">
        <v>7</v>
      </c>
      <c r="I62558" t="s">
        <v>929</v>
      </c>
      <c r="J62558" t="s">
        <v>929</v>
      </c>
      <c r="K62558">
        <v>1</v>
      </c>
      <c r="M62558" s="1">
        <v>40663</v>
      </c>
      <c r="N62558" s="1">
        <v>40663</v>
      </c>
      <c r="O62558"/>
      <c r="P62558"/>
      <c r="Q62558"/>
      <c r="R62558"/>
    </row>
    <row r="62559" spans="1:18" x14ac:dyDescent="0.2">
      <c r="A62559" t="s">
        <v>213853</v>
      </c>
      <c r="B62559" t="s">
        <v>213854</v>
      </c>
      <c r="C62559" t="s">
        <v>213855</v>
      </c>
      <c r="D62559" t="s">
        <v>213856</v>
      </c>
      <c r="E62559">
        <v>12700000</v>
      </c>
      <c r="F62559" t="s">
        <v>18</v>
      </c>
      <c r="G62559" t="s">
        <v>699</v>
      </c>
      <c r="H62559">
        <v>3</v>
      </c>
      <c r="I62559" t="s">
        <v>4680</v>
      </c>
      <c r="J62559" t="s">
        <v>37170</v>
      </c>
      <c r="K62559">
        <v>4</v>
      </c>
      <c r="L62559" s="1">
        <v>40179</v>
      </c>
      <c r="M62559" s="1">
        <v>40385</v>
      </c>
      <c r="N62559" s="1">
        <v>42011</v>
      </c>
    </row>
    <row r="62560" spans="1:18" hidden="1" x14ac:dyDescent="0.2">
      <c r="A62560" t="s">
        <v>213857</v>
      </c>
      <c r="B62560" t="s">
        <v>213858</v>
      </c>
      <c r="C62560" t="s">
        <v>213859</v>
      </c>
      <c r="D62560" t="s">
        <v>56</v>
      </c>
      <c r="E62560">
        <v>1625000</v>
      </c>
      <c r="F62560" t="s">
        <v>18</v>
      </c>
      <c r="G62560" t="s">
        <v>25</v>
      </c>
      <c r="H62560" t="s">
        <v>790</v>
      </c>
      <c r="I62560" t="s">
        <v>791</v>
      </c>
      <c r="J62560" t="s">
        <v>791</v>
      </c>
      <c r="K62560">
        <v>1</v>
      </c>
      <c r="M62560" s="1">
        <v>40514</v>
      </c>
      <c r="N62560" s="1">
        <v>40514</v>
      </c>
      <c r="O62560"/>
      <c r="P62560"/>
      <c r="Q62560"/>
      <c r="R62560"/>
    </row>
    <row r="62561" spans="1:18" x14ac:dyDescent="0.2">
      <c r="A62561" t="s">
        <v>213860</v>
      </c>
      <c r="B62561" t="s">
        <v>213861</v>
      </c>
      <c r="C62561" t="s">
        <v>213862</v>
      </c>
      <c r="D62561" t="s">
        <v>213863</v>
      </c>
      <c r="E62561">
        <v>74000000</v>
      </c>
      <c r="F62561" t="s">
        <v>689</v>
      </c>
      <c r="G62561" t="s">
        <v>222</v>
      </c>
      <c r="H62561">
        <v>2</v>
      </c>
      <c r="I62561" t="s">
        <v>223</v>
      </c>
      <c r="J62561" t="s">
        <v>223</v>
      </c>
      <c r="K62561">
        <v>1</v>
      </c>
      <c r="L62561" s="1">
        <v>41275</v>
      </c>
      <c r="M62561" s="1">
        <v>41892</v>
      </c>
      <c r="N62561" s="1">
        <v>41892</v>
      </c>
    </row>
    <row r="62562" spans="1:18" hidden="1" x14ac:dyDescent="0.2">
      <c r="A62562" t="s">
        <v>213864</v>
      </c>
      <c r="B62562" t="s">
        <v>213865</v>
      </c>
      <c r="C62562" t="s">
        <v>213866</v>
      </c>
      <c r="E62562" t="s">
        <v>43</v>
      </c>
      <c r="F62562" t="s">
        <v>18</v>
      </c>
      <c r="G62562" t="s">
        <v>25</v>
      </c>
      <c r="H62562" t="s">
        <v>64</v>
      </c>
      <c r="I62562" t="s">
        <v>1221</v>
      </c>
      <c r="J62562" t="s">
        <v>1221</v>
      </c>
      <c r="K62562">
        <v>1</v>
      </c>
      <c r="M62562" s="1">
        <v>39239</v>
      </c>
      <c r="N62562" s="1">
        <v>39239</v>
      </c>
      <c r="O62562"/>
      <c r="P62562"/>
      <c r="Q62562"/>
      <c r="R62562"/>
    </row>
    <row r="62563" spans="1:18" x14ac:dyDescent="0.2">
      <c r="A62563" t="s">
        <v>213867</v>
      </c>
      <c r="B62563" t="s">
        <v>213868</v>
      </c>
      <c r="C62563" t="s">
        <v>213869</v>
      </c>
      <c r="D62563" t="s">
        <v>42</v>
      </c>
      <c r="E62563">
        <v>6400000</v>
      </c>
      <c r="F62563" t="s">
        <v>113</v>
      </c>
      <c r="G62563" t="s">
        <v>25</v>
      </c>
      <c r="H62563" t="s">
        <v>64</v>
      </c>
      <c r="I62563" t="s">
        <v>65</v>
      </c>
      <c r="J62563" t="s">
        <v>66</v>
      </c>
      <c r="K62563">
        <v>1</v>
      </c>
      <c r="L62563" s="1">
        <v>36892</v>
      </c>
      <c r="M62563" s="1">
        <v>38369</v>
      </c>
      <c r="N62563" s="1">
        <v>38369</v>
      </c>
    </row>
    <row r="62564" spans="1:18" hidden="1" x14ac:dyDescent="0.2">
      <c r="A62564" t="s">
        <v>213870</v>
      </c>
      <c r="B62564" t="s">
        <v>213871</v>
      </c>
      <c r="C62564" t="s">
        <v>213872</v>
      </c>
      <c r="D62564" t="s">
        <v>213873</v>
      </c>
      <c r="E62564">
        <v>20729000</v>
      </c>
      <c r="F62564" t="s">
        <v>689</v>
      </c>
      <c r="G62564" t="s">
        <v>25</v>
      </c>
      <c r="H62564" t="s">
        <v>64</v>
      </c>
      <c r="I62564" t="s">
        <v>65</v>
      </c>
      <c r="J62564" t="s">
        <v>606</v>
      </c>
      <c r="K62564">
        <v>7</v>
      </c>
      <c r="L62564" s="1">
        <v>36572</v>
      </c>
      <c r="M62564" s="1">
        <v>37377</v>
      </c>
      <c r="N62564" s="1">
        <v>41591</v>
      </c>
      <c r="O62564"/>
      <c r="P62564"/>
      <c r="Q62564"/>
      <c r="R62564"/>
    </row>
    <row r="62565" spans="1:18" x14ac:dyDescent="0.2">
      <c r="A62565" t="s">
        <v>213874</v>
      </c>
      <c r="B62565" t="s">
        <v>213875</v>
      </c>
      <c r="C62565" t="s">
        <v>213876</v>
      </c>
      <c r="D62565" t="s">
        <v>264</v>
      </c>
      <c r="E62565">
        <v>5420000</v>
      </c>
      <c r="F62565" t="s">
        <v>18</v>
      </c>
      <c r="G62565" t="s">
        <v>25</v>
      </c>
      <c r="H62565" t="s">
        <v>1011</v>
      </c>
      <c r="I62565" t="s">
        <v>1035</v>
      </c>
      <c r="J62565" t="s">
        <v>1035</v>
      </c>
      <c r="K62565">
        <v>5</v>
      </c>
      <c r="L62565" s="1">
        <v>39448</v>
      </c>
      <c r="M62565" s="1">
        <v>39980</v>
      </c>
      <c r="N62565" s="1">
        <v>41856</v>
      </c>
    </row>
    <row r="62566" spans="1:18" x14ac:dyDescent="0.2">
      <c r="A62566" t="s">
        <v>213877</v>
      </c>
      <c r="B62566" t="s">
        <v>213878</v>
      </c>
      <c r="C62566" t="s">
        <v>213879</v>
      </c>
      <c r="D62566" t="s">
        <v>213880</v>
      </c>
      <c r="E62566">
        <v>15000000</v>
      </c>
      <c r="F62566" t="s">
        <v>113</v>
      </c>
      <c r="G62566" t="s">
        <v>25</v>
      </c>
      <c r="H62566" t="s">
        <v>1011</v>
      </c>
      <c r="I62566" t="s">
        <v>1035</v>
      </c>
      <c r="J62566" t="s">
        <v>1035</v>
      </c>
      <c r="K62566">
        <v>1</v>
      </c>
      <c r="L62566" s="1">
        <v>32143</v>
      </c>
      <c r="M62566" s="1">
        <v>39995</v>
      </c>
      <c r="N62566" s="1">
        <v>39995</v>
      </c>
    </row>
    <row r="62567" spans="1:18" x14ac:dyDescent="0.2">
      <c r="A62567" t="s">
        <v>213881</v>
      </c>
      <c r="B62567" t="s">
        <v>213882</v>
      </c>
      <c r="C62567" t="s">
        <v>213883</v>
      </c>
      <c r="D62567" t="s">
        <v>213884</v>
      </c>
      <c r="E62567">
        <v>200000</v>
      </c>
      <c r="F62567" t="s">
        <v>18</v>
      </c>
      <c r="G62567" t="s">
        <v>25</v>
      </c>
      <c r="H62567" t="s">
        <v>64</v>
      </c>
      <c r="I62567" t="s">
        <v>65</v>
      </c>
      <c r="J62567" t="s">
        <v>71</v>
      </c>
      <c r="K62567">
        <v>1</v>
      </c>
      <c r="L62567" s="1">
        <v>41730</v>
      </c>
      <c r="M62567" s="1">
        <v>41835</v>
      </c>
      <c r="N62567" s="1">
        <v>41835</v>
      </c>
    </row>
    <row r="62568" spans="1:18" hidden="1" x14ac:dyDescent="0.2">
      <c r="A62568" t="s">
        <v>213885</v>
      </c>
      <c r="B62568" t="s">
        <v>213886</v>
      </c>
      <c r="C62568" t="s">
        <v>213887</v>
      </c>
      <c r="D62568" t="s">
        <v>70</v>
      </c>
      <c r="E62568">
        <v>48700000</v>
      </c>
      <c r="F62568" t="s">
        <v>689</v>
      </c>
      <c r="G62568" t="s">
        <v>222</v>
      </c>
      <c r="H62568">
        <v>2</v>
      </c>
      <c r="I62568" t="s">
        <v>223</v>
      </c>
      <c r="J62568" t="s">
        <v>223</v>
      </c>
      <c r="K62568">
        <v>1</v>
      </c>
      <c r="L62568" s="1">
        <v>39448</v>
      </c>
      <c r="M62568" s="1">
        <v>41710</v>
      </c>
      <c r="N62568" s="1">
        <v>41710</v>
      </c>
      <c r="O62568"/>
      <c r="P62568"/>
      <c r="Q62568"/>
      <c r="R62568"/>
    </row>
    <row r="62569" spans="1:18" hidden="1" x14ac:dyDescent="0.2">
      <c r="A62569" t="s">
        <v>213888</v>
      </c>
      <c r="B62569" t="s">
        <v>213889</v>
      </c>
      <c r="C62569" t="s">
        <v>213890</v>
      </c>
      <c r="D62569" t="s">
        <v>213891</v>
      </c>
      <c r="E62569">
        <v>944814</v>
      </c>
      <c r="F62569" t="s">
        <v>18</v>
      </c>
      <c r="G62569" t="s">
        <v>699</v>
      </c>
      <c r="H62569">
        <v>5</v>
      </c>
      <c r="I62569" t="s">
        <v>700</v>
      </c>
      <c r="J62569" t="s">
        <v>700</v>
      </c>
      <c r="K62569">
        <v>2</v>
      </c>
      <c r="L62569" s="1">
        <v>40603</v>
      </c>
      <c r="M62569" s="1">
        <v>40725</v>
      </c>
      <c r="N62569" s="1">
        <v>41438</v>
      </c>
      <c r="O62569"/>
      <c r="P62569"/>
      <c r="Q62569"/>
      <c r="R62569"/>
    </row>
    <row r="62570" spans="1:18" hidden="1" x14ac:dyDescent="0.2">
      <c r="A62570" t="s">
        <v>213892</v>
      </c>
      <c r="B62570" t="s">
        <v>213893</v>
      </c>
      <c r="C62570" t="s">
        <v>213894</v>
      </c>
      <c r="D62570" t="s">
        <v>1401</v>
      </c>
      <c r="E62570">
        <v>7927687</v>
      </c>
      <c r="F62570" t="s">
        <v>18</v>
      </c>
      <c r="G62570" t="s">
        <v>128</v>
      </c>
      <c r="H62570" t="s">
        <v>22506</v>
      </c>
      <c r="I62570" t="s">
        <v>128787</v>
      </c>
      <c r="J62570" t="s">
        <v>128787</v>
      </c>
      <c r="K62570">
        <v>1</v>
      </c>
      <c r="M62570" s="1">
        <v>41005</v>
      </c>
      <c r="N62570" s="1">
        <v>41005</v>
      </c>
      <c r="O62570"/>
      <c r="P62570"/>
      <c r="Q62570"/>
      <c r="R62570"/>
    </row>
    <row r="62571" spans="1:18" hidden="1" x14ac:dyDescent="0.2">
      <c r="A62571" t="s">
        <v>213895</v>
      </c>
      <c r="B62571" t="s">
        <v>213896</v>
      </c>
      <c r="C62571" t="s">
        <v>213897</v>
      </c>
      <c r="D62571" t="s">
        <v>50</v>
      </c>
      <c r="E62571">
        <v>16570000</v>
      </c>
      <c r="F62571" t="s">
        <v>18</v>
      </c>
      <c r="G62571" t="s">
        <v>366</v>
      </c>
      <c r="H62571">
        <v>26</v>
      </c>
      <c r="I62571" t="s">
        <v>367</v>
      </c>
      <c r="J62571" t="s">
        <v>367</v>
      </c>
      <c r="K62571">
        <v>3</v>
      </c>
      <c r="L62571" s="1">
        <v>38353</v>
      </c>
      <c r="M62571" s="1">
        <v>40134</v>
      </c>
      <c r="N62571" s="1">
        <v>40574</v>
      </c>
      <c r="O62571"/>
      <c r="P62571"/>
      <c r="Q62571"/>
      <c r="R62571"/>
    </row>
    <row r="62572" spans="1:18" hidden="1" x14ac:dyDescent="0.2">
      <c r="A62572" t="s">
        <v>213898</v>
      </c>
      <c r="B62572" t="s">
        <v>213899</v>
      </c>
      <c r="C62572" t="s">
        <v>213900</v>
      </c>
      <c r="D62572" t="s">
        <v>213901</v>
      </c>
      <c r="E62572">
        <v>803909</v>
      </c>
      <c r="F62572" t="s">
        <v>18</v>
      </c>
      <c r="G62572" t="s">
        <v>165</v>
      </c>
      <c r="H62572" t="s">
        <v>166</v>
      </c>
      <c r="I62572" t="s">
        <v>167</v>
      </c>
      <c r="J62572" t="s">
        <v>167</v>
      </c>
      <c r="K62572">
        <v>2</v>
      </c>
      <c r="L62572" s="1">
        <v>39326</v>
      </c>
      <c r="M62572" s="1">
        <v>39934</v>
      </c>
      <c r="N62572" s="1">
        <v>41061</v>
      </c>
      <c r="O62572"/>
      <c r="P62572"/>
      <c r="Q62572"/>
      <c r="R62572"/>
    </row>
    <row r="62573" spans="1:18" x14ac:dyDescent="0.2">
      <c r="A62573" t="s">
        <v>213902</v>
      </c>
      <c r="B62573" t="s">
        <v>213903</v>
      </c>
      <c r="C62573" t="s">
        <v>213904</v>
      </c>
      <c r="D62573" t="s">
        <v>3485</v>
      </c>
      <c r="E62573">
        <v>750000</v>
      </c>
      <c r="F62573" t="s">
        <v>689</v>
      </c>
      <c r="G62573" t="s">
        <v>57</v>
      </c>
      <c r="H62573" t="s">
        <v>58</v>
      </c>
      <c r="I62573" t="s">
        <v>59</v>
      </c>
      <c r="J62573" t="s">
        <v>59</v>
      </c>
      <c r="K62573">
        <v>1</v>
      </c>
      <c r="L62573" s="1">
        <v>41275</v>
      </c>
      <c r="M62573" s="1">
        <v>42310</v>
      </c>
      <c r="N62573" s="1">
        <v>42310</v>
      </c>
    </row>
    <row r="62574" spans="1:18" x14ac:dyDescent="0.2">
      <c r="A62574" t="s">
        <v>213905</v>
      </c>
      <c r="B62574" t="s">
        <v>213906</v>
      </c>
      <c r="C62574" t="s">
        <v>213907</v>
      </c>
      <c r="D62574" t="s">
        <v>213908</v>
      </c>
      <c r="E62574">
        <v>4000000</v>
      </c>
      <c r="F62574" t="s">
        <v>18</v>
      </c>
      <c r="G62574" t="s">
        <v>165</v>
      </c>
      <c r="H62574" t="s">
        <v>172</v>
      </c>
      <c r="I62574" t="s">
        <v>173</v>
      </c>
      <c r="J62574" t="s">
        <v>173</v>
      </c>
      <c r="K62574">
        <v>1</v>
      </c>
      <c r="L62574" s="1">
        <v>41275</v>
      </c>
      <c r="M62574" s="1">
        <v>42164</v>
      </c>
      <c r="N62574" s="1">
        <v>42164</v>
      </c>
    </row>
    <row r="62575" spans="1:18" x14ac:dyDescent="0.2">
      <c r="A62575" t="s">
        <v>213909</v>
      </c>
      <c r="B62575" t="s">
        <v>213910</v>
      </c>
      <c r="C62575" t="s">
        <v>213911</v>
      </c>
      <c r="D62575" t="s">
        <v>36</v>
      </c>
      <c r="E62575">
        <v>21000000</v>
      </c>
      <c r="F62575" t="s">
        <v>689</v>
      </c>
      <c r="G62575" t="s">
        <v>57</v>
      </c>
      <c r="H62575" t="s">
        <v>4487</v>
      </c>
      <c r="I62575" t="s">
        <v>6236</v>
      </c>
      <c r="J62575" t="s">
        <v>6236</v>
      </c>
      <c r="K62575">
        <v>2</v>
      </c>
      <c r="L62575" s="1">
        <v>39471</v>
      </c>
      <c r="M62575" s="1">
        <v>41856</v>
      </c>
      <c r="N62575" s="1">
        <v>42179</v>
      </c>
    </row>
    <row r="62576" spans="1:18" hidden="1" x14ac:dyDescent="0.2">
      <c r="A62576" t="s">
        <v>213912</v>
      </c>
      <c r="B62576" t="s">
        <v>213913</v>
      </c>
      <c r="C62576" t="s">
        <v>213914</v>
      </c>
      <c r="D62576" t="s">
        <v>933</v>
      </c>
      <c r="E62576">
        <v>3873000</v>
      </c>
      <c r="F62576" t="s">
        <v>18</v>
      </c>
      <c r="G62576" t="s">
        <v>25</v>
      </c>
      <c r="H62576" t="s">
        <v>64</v>
      </c>
      <c r="I62576" t="s">
        <v>966</v>
      </c>
      <c r="J62576" t="s">
        <v>13071</v>
      </c>
      <c r="K62576">
        <v>2</v>
      </c>
      <c r="M62576" s="1">
        <v>40596</v>
      </c>
      <c r="N62576" s="1">
        <v>40784</v>
      </c>
      <c r="O62576"/>
      <c r="P62576"/>
      <c r="Q62576"/>
      <c r="R62576"/>
    </row>
    <row r="62577" spans="1:18" hidden="1" x14ac:dyDescent="0.2">
      <c r="A62577" t="s">
        <v>213915</v>
      </c>
      <c r="B62577" t="s">
        <v>213916</v>
      </c>
      <c r="C62577" t="s">
        <v>213917</v>
      </c>
      <c r="D62577" t="s">
        <v>117974</v>
      </c>
      <c r="E62577">
        <v>650000</v>
      </c>
      <c r="F62577" t="s">
        <v>18</v>
      </c>
      <c r="K62577">
        <v>1</v>
      </c>
      <c r="M62577" s="1">
        <v>38170</v>
      </c>
      <c r="N62577" s="1">
        <v>38170</v>
      </c>
      <c r="O62577"/>
      <c r="P62577"/>
      <c r="Q62577"/>
      <c r="R62577"/>
    </row>
    <row r="62578" spans="1:18" hidden="1" x14ac:dyDescent="0.2">
      <c r="A62578" t="s">
        <v>213918</v>
      </c>
      <c r="B62578" t="s">
        <v>213919</v>
      </c>
      <c r="C62578" t="s">
        <v>213920</v>
      </c>
      <c r="D62578" t="s">
        <v>213921</v>
      </c>
      <c r="E62578">
        <v>66810</v>
      </c>
      <c r="F62578" t="s">
        <v>18</v>
      </c>
      <c r="K62578">
        <v>1</v>
      </c>
      <c r="M62578" s="1">
        <v>40544</v>
      </c>
      <c r="N62578" s="1">
        <v>40544</v>
      </c>
      <c r="O62578"/>
      <c r="P62578"/>
      <c r="Q62578"/>
      <c r="R62578"/>
    </row>
    <row r="62579" spans="1:18" hidden="1" x14ac:dyDescent="0.2">
      <c r="A62579" t="s">
        <v>213922</v>
      </c>
      <c r="B62579" t="s">
        <v>213923</v>
      </c>
      <c r="C62579" t="s">
        <v>213924</v>
      </c>
      <c r="D62579" t="s">
        <v>213925</v>
      </c>
      <c r="E62579" t="s">
        <v>43</v>
      </c>
      <c r="F62579" t="s">
        <v>113</v>
      </c>
      <c r="G62579" t="s">
        <v>513</v>
      </c>
      <c r="H62579">
        <v>34</v>
      </c>
      <c r="I62579" t="s">
        <v>514</v>
      </c>
      <c r="J62579" t="s">
        <v>515</v>
      </c>
      <c r="K62579">
        <v>1</v>
      </c>
      <c r="L62579" s="1">
        <v>37785</v>
      </c>
      <c r="M62579" s="1">
        <v>37596</v>
      </c>
      <c r="N62579" s="1">
        <v>37596</v>
      </c>
      <c r="O62579"/>
      <c r="P62579"/>
      <c r="Q62579"/>
      <c r="R62579"/>
    </row>
    <row r="62580" spans="1:18" hidden="1" x14ac:dyDescent="0.2">
      <c r="A62580" t="s">
        <v>213926</v>
      </c>
      <c r="B62580" t="s">
        <v>213927</v>
      </c>
      <c r="C62580" t="s">
        <v>213928</v>
      </c>
      <c r="D62580" t="s">
        <v>1423</v>
      </c>
      <c r="E62580" t="s">
        <v>43</v>
      </c>
      <c r="F62580" t="s">
        <v>18</v>
      </c>
      <c r="G62580" t="s">
        <v>25</v>
      </c>
      <c r="H62580" t="s">
        <v>1330</v>
      </c>
      <c r="I62580" t="s">
        <v>1331</v>
      </c>
      <c r="J62580" t="s">
        <v>14117</v>
      </c>
      <c r="K62580">
        <v>1</v>
      </c>
      <c r="L62580" s="1">
        <v>34335</v>
      </c>
      <c r="M62580" s="1">
        <v>39524</v>
      </c>
      <c r="N62580" s="1">
        <v>39524</v>
      </c>
      <c r="O62580"/>
      <c r="P62580"/>
      <c r="Q62580"/>
      <c r="R62580"/>
    </row>
    <row r="62581" spans="1:18" x14ac:dyDescent="0.2">
      <c r="A62581" t="s">
        <v>213929</v>
      </c>
      <c r="B62581" t="s">
        <v>213930</v>
      </c>
      <c r="C62581" t="s">
        <v>213931</v>
      </c>
      <c r="D62581" t="s">
        <v>213932</v>
      </c>
      <c r="E62581">
        <v>5700000</v>
      </c>
      <c r="F62581" t="s">
        <v>18</v>
      </c>
      <c r="G62581" t="s">
        <v>25</v>
      </c>
      <c r="H62581" t="s">
        <v>64</v>
      </c>
      <c r="I62581" t="s">
        <v>65</v>
      </c>
      <c r="J62581" t="s">
        <v>71</v>
      </c>
      <c r="K62581">
        <v>2</v>
      </c>
      <c r="L62581" s="1">
        <v>40210</v>
      </c>
      <c r="M62581" s="1">
        <v>40436</v>
      </c>
      <c r="N62581" s="1">
        <v>41485</v>
      </c>
    </row>
    <row r="62582" spans="1:18" hidden="1" x14ac:dyDescent="0.2">
      <c r="A62582" t="s">
        <v>213933</v>
      </c>
      <c r="B62582" t="s">
        <v>213934</v>
      </c>
      <c r="C62582" t="s">
        <v>213935</v>
      </c>
      <c r="D62582" t="s">
        <v>213936</v>
      </c>
      <c r="E62582">
        <v>13536110</v>
      </c>
      <c r="F62582" t="s">
        <v>18</v>
      </c>
      <c r="G62582" t="s">
        <v>25</v>
      </c>
      <c r="H62582" t="s">
        <v>142</v>
      </c>
      <c r="I62582" t="s">
        <v>143</v>
      </c>
      <c r="J62582" t="s">
        <v>438</v>
      </c>
      <c r="K62582">
        <v>2</v>
      </c>
      <c r="L62582" s="1">
        <v>36892</v>
      </c>
      <c r="M62582" s="1">
        <v>40161</v>
      </c>
      <c r="N62582" s="1">
        <v>40542</v>
      </c>
      <c r="O62582"/>
      <c r="P62582"/>
      <c r="Q62582"/>
      <c r="R62582"/>
    </row>
    <row r="62583" spans="1:18" hidden="1" x14ac:dyDescent="0.2">
      <c r="A62583" t="s">
        <v>213937</v>
      </c>
      <c r="B62583" t="s">
        <v>213938</v>
      </c>
      <c r="C62583" t="s">
        <v>213939</v>
      </c>
      <c r="D62583" t="s">
        <v>38520</v>
      </c>
      <c r="E62583" t="s">
        <v>43</v>
      </c>
      <c r="F62583" t="s">
        <v>113</v>
      </c>
      <c r="G62583" t="s">
        <v>25</v>
      </c>
      <c r="H62583" t="s">
        <v>64</v>
      </c>
      <c r="I62583" t="s">
        <v>65</v>
      </c>
      <c r="J62583" t="s">
        <v>66</v>
      </c>
      <c r="K62583">
        <v>1</v>
      </c>
      <c r="L62583" s="1">
        <v>41061</v>
      </c>
      <c r="M62583" s="1">
        <v>41122</v>
      </c>
      <c r="N62583" s="1">
        <v>41122</v>
      </c>
      <c r="O62583"/>
      <c r="P62583"/>
      <c r="Q62583"/>
      <c r="R62583"/>
    </row>
    <row r="62584" spans="1:18" hidden="1" x14ac:dyDescent="0.2">
      <c r="A62584" t="s">
        <v>213940</v>
      </c>
      <c r="B62584" t="s">
        <v>213941</v>
      </c>
      <c r="C62584" t="s">
        <v>213942</v>
      </c>
      <c r="D62584" t="s">
        <v>213943</v>
      </c>
      <c r="E62584">
        <v>10000000</v>
      </c>
      <c r="F62584" t="s">
        <v>207</v>
      </c>
      <c r="K62584">
        <v>1</v>
      </c>
      <c r="M62584" s="1">
        <v>37830</v>
      </c>
      <c r="N62584" s="1">
        <v>37830</v>
      </c>
      <c r="O62584"/>
      <c r="P62584"/>
      <c r="Q62584"/>
      <c r="R62584"/>
    </row>
    <row r="62585" spans="1:18" hidden="1" x14ac:dyDescent="0.2">
      <c r="A62585" t="s">
        <v>213944</v>
      </c>
      <c r="B62585" t="s">
        <v>213945</v>
      </c>
      <c r="C62585" t="s">
        <v>213946</v>
      </c>
      <c r="D62585" t="s">
        <v>130416</v>
      </c>
      <c r="E62585">
        <v>20203</v>
      </c>
      <c r="F62585" t="s">
        <v>18</v>
      </c>
      <c r="G62585" t="s">
        <v>1062</v>
      </c>
      <c r="H62585">
        <v>13</v>
      </c>
      <c r="I62585" t="s">
        <v>13183</v>
      </c>
      <c r="J62585" t="s">
        <v>13183</v>
      </c>
      <c r="K62585">
        <v>1</v>
      </c>
      <c r="M62585" s="1">
        <v>41301</v>
      </c>
      <c r="N62585" s="1">
        <v>41301</v>
      </c>
      <c r="O62585"/>
      <c r="P62585"/>
      <c r="Q62585"/>
      <c r="R62585"/>
    </row>
    <row r="62586" spans="1:18" x14ac:dyDescent="0.2">
      <c r="A62586" t="s">
        <v>213947</v>
      </c>
      <c r="B62586" t="s">
        <v>213948</v>
      </c>
      <c r="C62586" t="s">
        <v>213949</v>
      </c>
      <c r="D62586" t="s">
        <v>213950</v>
      </c>
      <c r="E62586">
        <v>500000</v>
      </c>
      <c r="F62586" t="s">
        <v>18</v>
      </c>
      <c r="K62586">
        <v>2</v>
      </c>
      <c r="L62586" s="1">
        <v>41275</v>
      </c>
      <c r="M62586" s="1">
        <v>41275</v>
      </c>
      <c r="N62586" s="1">
        <v>42144</v>
      </c>
    </row>
    <row r="62587" spans="1:18" hidden="1" x14ac:dyDescent="0.2">
      <c r="A62587" t="s">
        <v>213951</v>
      </c>
      <c r="B62587" t="s">
        <v>213952</v>
      </c>
      <c r="C62587" t="s">
        <v>213953</v>
      </c>
      <c r="D62587" t="s">
        <v>213954</v>
      </c>
      <c r="E62587">
        <v>190558.5753</v>
      </c>
      <c r="F62587" t="s">
        <v>18</v>
      </c>
      <c r="G62587" t="s">
        <v>552</v>
      </c>
      <c r="H62587">
        <v>60</v>
      </c>
      <c r="I62587" t="s">
        <v>5648</v>
      </c>
      <c r="J62587" t="s">
        <v>5648</v>
      </c>
      <c r="K62587">
        <v>3</v>
      </c>
      <c r="L62587" s="1">
        <v>41838</v>
      </c>
      <c r="M62587" s="1">
        <v>42064</v>
      </c>
      <c r="N62587" s="1">
        <v>42156</v>
      </c>
      <c r="O62587"/>
      <c r="P62587"/>
      <c r="Q62587"/>
      <c r="R62587"/>
    </row>
    <row r="62588" spans="1:18" hidden="1" x14ac:dyDescent="0.2">
      <c r="A62588" t="s">
        <v>213955</v>
      </c>
      <c r="B62588" t="s">
        <v>213956</v>
      </c>
      <c r="C62588" t="s">
        <v>213957</v>
      </c>
      <c r="D62588" t="s">
        <v>213958</v>
      </c>
      <c r="E62588" t="s">
        <v>43</v>
      </c>
      <c r="F62588" t="s">
        <v>207</v>
      </c>
      <c r="G62588" t="s">
        <v>25</v>
      </c>
      <c r="H62588" t="s">
        <v>64</v>
      </c>
      <c r="I62588" t="s">
        <v>65</v>
      </c>
      <c r="J62588" t="s">
        <v>71</v>
      </c>
      <c r="K62588">
        <v>1</v>
      </c>
      <c r="L62588" s="1">
        <v>39814</v>
      </c>
      <c r="M62588" s="1">
        <v>40546</v>
      </c>
      <c r="N62588" s="1">
        <v>40546</v>
      </c>
      <c r="O62588"/>
      <c r="P62588"/>
      <c r="Q62588"/>
      <c r="R62588"/>
    </row>
    <row r="62589" spans="1:18" x14ac:dyDescent="0.2">
      <c r="A62589" t="s">
        <v>213959</v>
      </c>
      <c r="B62589" t="s">
        <v>213960</v>
      </c>
      <c r="C62589" t="s">
        <v>213961</v>
      </c>
      <c r="D62589" t="s">
        <v>933</v>
      </c>
      <c r="E62589">
        <v>22300000</v>
      </c>
      <c r="F62589" t="s">
        <v>113</v>
      </c>
      <c r="G62589" t="s">
        <v>1062</v>
      </c>
      <c r="H62589">
        <v>7</v>
      </c>
      <c r="I62589" t="s">
        <v>1698</v>
      </c>
      <c r="J62589" t="s">
        <v>213962</v>
      </c>
      <c r="K62589">
        <v>2</v>
      </c>
      <c r="L62589" s="1">
        <v>36892</v>
      </c>
      <c r="M62589" s="1">
        <v>38631</v>
      </c>
      <c r="N62589" s="1">
        <v>38916</v>
      </c>
    </row>
    <row r="62590" spans="1:18" x14ac:dyDescent="0.2">
      <c r="A62590" t="s">
        <v>213963</v>
      </c>
      <c r="B62590" t="s">
        <v>213964</v>
      </c>
      <c r="C62590" t="s">
        <v>213965</v>
      </c>
      <c r="D62590" t="s">
        <v>36</v>
      </c>
      <c r="E62590">
        <v>1850000</v>
      </c>
      <c r="F62590" t="s">
        <v>18</v>
      </c>
      <c r="G62590" t="s">
        <v>25</v>
      </c>
      <c r="H62590" t="s">
        <v>64</v>
      </c>
      <c r="I62590" t="s">
        <v>95</v>
      </c>
      <c r="J62590" t="s">
        <v>95</v>
      </c>
      <c r="K62590">
        <v>1</v>
      </c>
      <c r="L62590" s="1">
        <v>39083</v>
      </c>
      <c r="M62590" s="1">
        <v>41655</v>
      </c>
      <c r="N62590" s="1">
        <v>41655</v>
      </c>
    </row>
    <row r="62591" spans="1:18" x14ac:dyDescent="0.2">
      <c r="A62591" t="s">
        <v>213966</v>
      </c>
      <c r="B62591" t="s">
        <v>213967</v>
      </c>
      <c r="C62591" t="s">
        <v>213968</v>
      </c>
      <c r="D62591" t="s">
        <v>63</v>
      </c>
      <c r="E62591">
        <v>1200000</v>
      </c>
      <c r="F62591" t="s">
        <v>18</v>
      </c>
      <c r="G62591" t="s">
        <v>25</v>
      </c>
      <c r="H62591" t="s">
        <v>44</v>
      </c>
      <c r="I62591" t="s">
        <v>282</v>
      </c>
      <c r="J62591" t="s">
        <v>282</v>
      </c>
      <c r="K62591">
        <v>1</v>
      </c>
      <c r="L62591" s="1">
        <v>39083</v>
      </c>
      <c r="M62591" s="1">
        <v>40120</v>
      </c>
      <c r="N62591" s="1">
        <v>40120</v>
      </c>
    </row>
    <row r="62592" spans="1:18" hidden="1" x14ac:dyDescent="0.2">
      <c r="A62592" t="s">
        <v>213969</v>
      </c>
      <c r="B62592" t="s">
        <v>213970</v>
      </c>
      <c r="C62592" t="s">
        <v>213971</v>
      </c>
      <c r="D62592" t="s">
        <v>213972</v>
      </c>
      <c r="E62592">
        <v>3295433</v>
      </c>
      <c r="F62592" t="s">
        <v>18</v>
      </c>
      <c r="G62592" t="s">
        <v>57</v>
      </c>
      <c r="H62592" t="s">
        <v>202</v>
      </c>
      <c r="I62592" t="s">
        <v>130</v>
      </c>
      <c r="J62592" t="s">
        <v>130</v>
      </c>
      <c r="K62592">
        <v>4</v>
      </c>
      <c r="L62592" s="1">
        <v>38655</v>
      </c>
      <c r="M62592" s="1">
        <v>38650</v>
      </c>
      <c r="N62592" s="1">
        <v>42124</v>
      </c>
      <c r="O62592"/>
      <c r="P62592"/>
      <c r="Q62592"/>
      <c r="R62592"/>
    </row>
    <row r="62593" spans="1:18" hidden="1" x14ac:dyDescent="0.2">
      <c r="A62593" t="s">
        <v>213973</v>
      </c>
      <c r="B62593" t="s">
        <v>213974</v>
      </c>
      <c r="C62593" t="s">
        <v>213975</v>
      </c>
      <c r="D62593" t="s">
        <v>42</v>
      </c>
      <c r="E62593">
        <v>2897233</v>
      </c>
      <c r="F62593" t="s">
        <v>18</v>
      </c>
      <c r="G62593" t="s">
        <v>25</v>
      </c>
      <c r="H62593" t="s">
        <v>380</v>
      </c>
      <c r="I62593" t="s">
        <v>3248</v>
      </c>
      <c r="J62593" t="s">
        <v>3248</v>
      </c>
      <c r="K62593">
        <v>3</v>
      </c>
      <c r="L62593" s="1">
        <v>39083</v>
      </c>
      <c r="M62593" s="1">
        <v>40304</v>
      </c>
      <c r="N62593" s="1">
        <v>41131</v>
      </c>
      <c r="O62593"/>
      <c r="P62593"/>
      <c r="Q62593"/>
      <c r="R62593"/>
    </row>
    <row r="62594" spans="1:18" hidden="1" x14ac:dyDescent="0.2">
      <c r="A62594" t="s">
        <v>213976</v>
      </c>
      <c r="B62594" t="s">
        <v>213977</v>
      </c>
      <c r="C62594" t="s">
        <v>213978</v>
      </c>
      <c r="D62594" t="s">
        <v>264</v>
      </c>
      <c r="E62594">
        <v>2430000</v>
      </c>
      <c r="F62594" t="s">
        <v>18</v>
      </c>
      <c r="G62594" t="s">
        <v>1062</v>
      </c>
      <c r="H62594">
        <v>2</v>
      </c>
      <c r="I62594" t="s">
        <v>1736</v>
      </c>
      <c r="J62594" t="s">
        <v>1736</v>
      </c>
      <c r="K62594">
        <v>1</v>
      </c>
      <c r="L62594" s="1">
        <v>36526</v>
      </c>
      <c r="M62594" s="1">
        <v>38797</v>
      </c>
      <c r="N62594" s="1">
        <v>38797</v>
      </c>
      <c r="O62594"/>
      <c r="P62594"/>
      <c r="Q62594"/>
      <c r="R62594"/>
    </row>
    <row r="62595" spans="1:18" hidden="1" x14ac:dyDescent="0.2">
      <c r="A62595" t="s">
        <v>213979</v>
      </c>
      <c r="B62595" t="s">
        <v>213980</v>
      </c>
      <c r="D62595" t="s">
        <v>1207</v>
      </c>
      <c r="E62595">
        <v>12500</v>
      </c>
      <c r="F62595" t="s">
        <v>207</v>
      </c>
      <c r="K62595">
        <v>1</v>
      </c>
      <c r="M62595" s="1">
        <v>42217</v>
      </c>
      <c r="N62595" s="1">
        <v>42217</v>
      </c>
      <c r="O62595"/>
      <c r="P62595"/>
      <c r="Q62595"/>
      <c r="R62595"/>
    </row>
    <row r="62596" spans="1:18" hidden="1" x14ac:dyDescent="0.2">
      <c r="A62596" t="s">
        <v>213981</v>
      </c>
      <c r="B62596" t="s">
        <v>213982</v>
      </c>
      <c r="C62596" t="s">
        <v>213983</v>
      </c>
      <c r="D62596" t="s">
        <v>75</v>
      </c>
      <c r="E62596">
        <v>226110</v>
      </c>
      <c r="F62596" t="s">
        <v>18</v>
      </c>
      <c r="G62596" t="s">
        <v>623</v>
      </c>
      <c r="H62596">
        <v>9</v>
      </c>
      <c r="I62596" t="s">
        <v>883</v>
      </c>
      <c r="J62596" t="s">
        <v>213984</v>
      </c>
      <c r="K62596">
        <v>1</v>
      </c>
      <c r="M62596" s="1">
        <v>40148</v>
      </c>
      <c r="N62596" s="1">
        <v>40148</v>
      </c>
      <c r="O62596"/>
      <c r="P62596"/>
      <c r="Q62596"/>
      <c r="R62596"/>
    </row>
    <row r="62597" spans="1:18" x14ac:dyDescent="0.2">
      <c r="A62597" t="s">
        <v>213985</v>
      </c>
      <c r="B62597" t="s">
        <v>213986</v>
      </c>
      <c r="C62597" t="s">
        <v>213987</v>
      </c>
      <c r="D62597" t="s">
        <v>2770</v>
      </c>
      <c r="E62597">
        <v>4400000</v>
      </c>
      <c r="F62597" t="s">
        <v>18</v>
      </c>
      <c r="G62597" t="s">
        <v>25</v>
      </c>
      <c r="H62597" t="s">
        <v>89</v>
      </c>
      <c r="I62597" t="s">
        <v>589</v>
      </c>
      <c r="J62597" t="s">
        <v>589</v>
      </c>
      <c r="K62597">
        <v>1</v>
      </c>
      <c r="L62597" s="1">
        <v>35796</v>
      </c>
      <c r="M62597" s="1">
        <v>37239</v>
      </c>
      <c r="N62597" s="1">
        <v>37239</v>
      </c>
    </row>
    <row r="62598" spans="1:18" hidden="1" x14ac:dyDescent="0.2">
      <c r="A62598" t="s">
        <v>213988</v>
      </c>
      <c r="B62598" t="s">
        <v>213989</v>
      </c>
      <c r="C62598" t="s">
        <v>213990</v>
      </c>
      <c r="D62598" t="s">
        <v>1401</v>
      </c>
      <c r="E62598">
        <v>1250000</v>
      </c>
      <c r="F62598" t="s">
        <v>18</v>
      </c>
      <c r="G62598" t="s">
        <v>25</v>
      </c>
      <c r="H62598" t="s">
        <v>158</v>
      </c>
      <c r="I62598" t="s">
        <v>159</v>
      </c>
      <c r="J62598" t="s">
        <v>213991</v>
      </c>
      <c r="K62598">
        <v>1</v>
      </c>
      <c r="M62598" s="1">
        <v>38784</v>
      </c>
      <c r="N62598" s="1">
        <v>38784</v>
      </c>
      <c r="O62598"/>
      <c r="P62598"/>
      <c r="Q62598"/>
      <c r="R62598"/>
    </row>
    <row r="62599" spans="1:18" x14ac:dyDescent="0.2">
      <c r="A62599" t="s">
        <v>213992</v>
      </c>
      <c r="B62599" t="s">
        <v>213993</v>
      </c>
      <c r="C62599" t="s">
        <v>213994</v>
      </c>
      <c r="D62599" t="s">
        <v>75</v>
      </c>
      <c r="E62599">
        <v>200000</v>
      </c>
      <c r="F62599" t="s">
        <v>18</v>
      </c>
      <c r="G62599" t="s">
        <v>25</v>
      </c>
      <c r="H62599" t="s">
        <v>106</v>
      </c>
      <c r="I62599" t="s">
        <v>3836</v>
      </c>
      <c r="J62599" t="s">
        <v>3836</v>
      </c>
      <c r="K62599">
        <v>1</v>
      </c>
      <c r="L62599" s="1">
        <v>37257</v>
      </c>
      <c r="M62599" s="1">
        <v>39969</v>
      </c>
      <c r="N62599" s="1">
        <v>39969</v>
      </c>
    </row>
    <row r="62600" spans="1:18" hidden="1" x14ac:dyDescent="0.2">
      <c r="A62600" t="s">
        <v>213995</v>
      </c>
      <c r="B62600" t="s">
        <v>213996</v>
      </c>
      <c r="C62600" t="s">
        <v>213997</v>
      </c>
      <c r="D62600" t="s">
        <v>213998</v>
      </c>
      <c r="E62600">
        <v>9570000</v>
      </c>
      <c r="F62600" t="s">
        <v>18</v>
      </c>
      <c r="G62600" t="s">
        <v>57</v>
      </c>
      <c r="H62600" t="s">
        <v>202</v>
      </c>
      <c r="I62600" t="s">
        <v>12005</v>
      </c>
      <c r="J62600" t="s">
        <v>12005</v>
      </c>
      <c r="K62600">
        <v>2</v>
      </c>
      <c r="L62600" s="1">
        <v>38718</v>
      </c>
      <c r="M62600" s="1">
        <v>39483</v>
      </c>
      <c r="N62600" s="1">
        <v>39576</v>
      </c>
      <c r="O62600"/>
      <c r="P62600"/>
      <c r="Q62600"/>
      <c r="R62600"/>
    </row>
    <row r="62601" spans="1:18" x14ac:dyDescent="0.2">
      <c r="A62601" t="s">
        <v>213999</v>
      </c>
      <c r="B62601" t="s">
        <v>214000</v>
      </c>
      <c r="C62601" t="s">
        <v>214001</v>
      </c>
      <c r="D62601" t="s">
        <v>214002</v>
      </c>
      <c r="E62601">
        <v>498000</v>
      </c>
      <c r="F62601" t="s">
        <v>18</v>
      </c>
      <c r="G62601" t="s">
        <v>128</v>
      </c>
      <c r="H62601" t="s">
        <v>129</v>
      </c>
      <c r="I62601" t="s">
        <v>130</v>
      </c>
      <c r="J62601" t="s">
        <v>130</v>
      </c>
      <c r="K62601">
        <v>1</v>
      </c>
      <c r="L62601" s="1">
        <v>36892</v>
      </c>
      <c r="M62601" s="1">
        <v>40786</v>
      </c>
      <c r="N62601" s="1">
        <v>40786</v>
      </c>
    </row>
    <row r="62602" spans="1:18" x14ac:dyDescent="0.2">
      <c r="A62602" t="s">
        <v>214003</v>
      </c>
      <c r="B62602" t="s">
        <v>214004</v>
      </c>
      <c r="C62602" t="s">
        <v>214005</v>
      </c>
      <c r="D62602" t="s">
        <v>214006</v>
      </c>
      <c r="E62602">
        <v>2345000</v>
      </c>
      <c r="F62602" t="s">
        <v>18</v>
      </c>
      <c r="G62602" t="s">
        <v>25</v>
      </c>
      <c r="H62602" t="s">
        <v>64</v>
      </c>
      <c r="I62602" t="s">
        <v>65</v>
      </c>
      <c r="J62602" t="s">
        <v>71</v>
      </c>
      <c r="K62602">
        <v>4</v>
      </c>
      <c r="L62602" s="1">
        <v>41821</v>
      </c>
      <c r="M62602" s="1">
        <v>41064</v>
      </c>
      <c r="N62602" s="1">
        <v>42248</v>
      </c>
    </row>
    <row r="62603" spans="1:18" x14ac:dyDescent="0.2">
      <c r="A62603" t="s">
        <v>214007</v>
      </c>
      <c r="B62603" t="s">
        <v>214008</v>
      </c>
      <c r="C62603" t="s">
        <v>214009</v>
      </c>
      <c r="D62603" t="s">
        <v>99048</v>
      </c>
      <c r="E62603">
        <v>1000000</v>
      </c>
      <c r="F62603" t="s">
        <v>207</v>
      </c>
      <c r="G62603" t="s">
        <v>25</v>
      </c>
      <c r="H62603" t="s">
        <v>89</v>
      </c>
      <c r="I62603" t="s">
        <v>1132</v>
      </c>
      <c r="J62603" t="s">
        <v>1133</v>
      </c>
      <c r="K62603">
        <v>2</v>
      </c>
      <c r="L62603" s="1">
        <v>39022</v>
      </c>
      <c r="M62603" s="1">
        <v>39492</v>
      </c>
      <c r="N62603" s="1">
        <v>40505</v>
      </c>
    </row>
    <row r="62604" spans="1:18" hidden="1" x14ac:dyDescent="0.2">
      <c r="A62604" t="s">
        <v>214010</v>
      </c>
      <c r="B62604" t="s">
        <v>214011</v>
      </c>
      <c r="E62604" t="s">
        <v>43</v>
      </c>
      <c r="F62604" t="s">
        <v>18</v>
      </c>
      <c r="K62604">
        <v>1</v>
      </c>
      <c r="L62604" s="1">
        <v>39814</v>
      </c>
      <c r="M62604" s="1">
        <v>39989</v>
      </c>
      <c r="N62604" s="1">
        <v>39989</v>
      </c>
      <c r="O62604"/>
      <c r="P62604"/>
      <c r="Q62604"/>
      <c r="R62604"/>
    </row>
    <row r="62605" spans="1:18" hidden="1" x14ac:dyDescent="0.2">
      <c r="A62605" t="s">
        <v>214012</v>
      </c>
      <c r="B62605" t="s">
        <v>214013</v>
      </c>
      <c r="C62605" t="s">
        <v>214014</v>
      </c>
      <c r="D62605" t="s">
        <v>214015</v>
      </c>
      <c r="E62605">
        <v>19462066</v>
      </c>
      <c r="F62605" t="s">
        <v>18</v>
      </c>
      <c r="G62605" t="s">
        <v>165</v>
      </c>
      <c r="H62605" t="s">
        <v>166</v>
      </c>
      <c r="I62605" t="s">
        <v>167</v>
      </c>
      <c r="J62605" t="s">
        <v>167</v>
      </c>
      <c r="K62605">
        <v>3</v>
      </c>
      <c r="L62605" s="1">
        <v>40301</v>
      </c>
      <c r="M62605" s="1">
        <v>41163</v>
      </c>
      <c r="N62605" s="1">
        <v>42096</v>
      </c>
      <c r="O62605"/>
      <c r="P62605"/>
      <c r="Q62605"/>
      <c r="R62605"/>
    </row>
    <row r="62606" spans="1:18" x14ac:dyDescent="0.2">
      <c r="A62606" t="s">
        <v>214016</v>
      </c>
      <c r="B62606" t="s">
        <v>214017</v>
      </c>
      <c r="C62606" t="s">
        <v>214018</v>
      </c>
      <c r="D62606" t="s">
        <v>214019</v>
      </c>
      <c r="E62606">
        <v>767000</v>
      </c>
      <c r="F62606" t="s">
        <v>18</v>
      </c>
      <c r="G62606" t="s">
        <v>25</v>
      </c>
      <c r="H62606" t="s">
        <v>64</v>
      </c>
      <c r="I62606" t="s">
        <v>95</v>
      </c>
      <c r="J62606" t="s">
        <v>376</v>
      </c>
      <c r="K62606">
        <v>1</v>
      </c>
      <c r="L62606" s="1">
        <v>39600</v>
      </c>
      <c r="M62606" s="1">
        <v>40652</v>
      </c>
      <c r="N62606" s="1">
        <v>40652</v>
      </c>
    </row>
    <row r="62607" spans="1:18" hidden="1" x14ac:dyDescent="0.2">
      <c r="A62607" t="s">
        <v>214020</v>
      </c>
      <c r="B62607" t="s">
        <v>214021</v>
      </c>
      <c r="C62607" t="s">
        <v>214022</v>
      </c>
      <c r="D62607" t="s">
        <v>42</v>
      </c>
      <c r="E62607">
        <v>45000</v>
      </c>
      <c r="F62607" t="s">
        <v>18</v>
      </c>
      <c r="G62607" t="s">
        <v>25</v>
      </c>
      <c r="H62607" t="s">
        <v>44</v>
      </c>
      <c r="I62607" t="s">
        <v>282</v>
      </c>
      <c r="J62607" t="s">
        <v>282</v>
      </c>
      <c r="K62607">
        <v>1</v>
      </c>
      <c r="M62607" s="1">
        <v>40036</v>
      </c>
      <c r="N62607" s="1">
        <v>40036</v>
      </c>
      <c r="O62607"/>
      <c r="P62607"/>
      <c r="Q62607"/>
      <c r="R62607"/>
    </row>
    <row r="62608" spans="1:18" hidden="1" x14ac:dyDescent="0.2">
      <c r="A62608" t="s">
        <v>214023</v>
      </c>
      <c r="B62608" t="s">
        <v>214024</v>
      </c>
      <c r="C62608" t="s">
        <v>214025</v>
      </c>
      <c r="D62608" t="s">
        <v>214026</v>
      </c>
      <c r="E62608" t="s">
        <v>43</v>
      </c>
      <c r="F62608" t="s">
        <v>207</v>
      </c>
      <c r="G62608" t="s">
        <v>25</v>
      </c>
      <c r="H62608" t="s">
        <v>64</v>
      </c>
      <c r="I62608" t="s">
        <v>65</v>
      </c>
      <c r="J62608" t="s">
        <v>71</v>
      </c>
      <c r="K62608">
        <v>1</v>
      </c>
      <c r="L62608" s="1">
        <v>42005</v>
      </c>
      <c r="M62608" s="1">
        <v>42200</v>
      </c>
      <c r="N62608" s="1">
        <v>42200</v>
      </c>
      <c r="O62608"/>
      <c r="P62608"/>
      <c r="Q62608"/>
      <c r="R62608"/>
    </row>
    <row r="62609" spans="1:18" x14ac:dyDescent="0.2">
      <c r="A62609" t="s">
        <v>214027</v>
      </c>
      <c r="B62609" t="s">
        <v>214028</v>
      </c>
      <c r="C62609" t="s">
        <v>214029</v>
      </c>
      <c r="D62609" t="s">
        <v>42</v>
      </c>
      <c r="E62609">
        <v>7500000</v>
      </c>
      <c r="F62609" t="s">
        <v>113</v>
      </c>
      <c r="G62609" t="s">
        <v>128</v>
      </c>
      <c r="H62609" t="s">
        <v>8089</v>
      </c>
      <c r="I62609" t="s">
        <v>130</v>
      </c>
      <c r="J62609" t="s">
        <v>12799</v>
      </c>
      <c r="K62609">
        <v>2</v>
      </c>
      <c r="L62609" s="1">
        <v>36526</v>
      </c>
      <c r="M62609" s="1">
        <v>36708</v>
      </c>
      <c r="N62609" s="1">
        <v>38608</v>
      </c>
    </row>
    <row r="62610" spans="1:18" hidden="1" x14ac:dyDescent="0.2">
      <c r="A62610" t="s">
        <v>214030</v>
      </c>
      <c r="B62610" t="s">
        <v>214031</v>
      </c>
      <c r="C62610" t="s">
        <v>214032</v>
      </c>
      <c r="D62610" t="s">
        <v>20051</v>
      </c>
      <c r="E62610">
        <v>1327000</v>
      </c>
      <c r="F62610" t="s">
        <v>18</v>
      </c>
      <c r="G62610" t="s">
        <v>25</v>
      </c>
      <c r="H62610" t="s">
        <v>1306</v>
      </c>
      <c r="I62610" t="s">
        <v>245</v>
      </c>
      <c r="J62610" t="s">
        <v>245</v>
      </c>
      <c r="K62610">
        <v>2</v>
      </c>
      <c r="L62610" s="1">
        <v>40909</v>
      </c>
      <c r="M62610" s="1">
        <v>41508</v>
      </c>
      <c r="N62610" s="1">
        <v>41618</v>
      </c>
      <c r="O62610"/>
      <c r="P62610"/>
      <c r="Q62610"/>
      <c r="R62610"/>
    </row>
    <row r="62611" spans="1:18" x14ac:dyDescent="0.2">
      <c r="A62611" t="s">
        <v>214033</v>
      </c>
      <c r="B62611" t="s">
        <v>214034</v>
      </c>
      <c r="C62611" t="s">
        <v>214035</v>
      </c>
      <c r="D62611" t="s">
        <v>214036</v>
      </c>
      <c r="E62611">
        <v>1750000</v>
      </c>
      <c r="F62611" t="s">
        <v>18</v>
      </c>
      <c r="G62611" t="s">
        <v>406</v>
      </c>
      <c r="H62611">
        <v>40</v>
      </c>
      <c r="I62611" t="s">
        <v>980</v>
      </c>
      <c r="J62611" t="s">
        <v>980</v>
      </c>
      <c r="K62611">
        <v>1</v>
      </c>
      <c r="L62611" s="1">
        <v>39097</v>
      </c>
      <c r="M62611" s="1">
        <v>41506</v>
      </c>
      <c r="N62611" s="1">
        <v>41506</v>
      </c>
    </row>
    <row r="62612" spans="1:18" hidden="1" x14ac:dyDescent="0.2">
      <c r="A62612" t="s">
        <v>214037</v>
      </c>
      <c r="B62612" t="s">
        <v>214038</v>
      </c>
      <c r="E62612" t="s">
        <v>43</v>
      </c>
      <c r="F62612" t="s">
        <v>18</v>
      </c>
      <c r="G62612" t="s">
        <v>25</v>
      </c>
      <c r="H62612" t="s">
        <v>106</v>
      </c>
      <c r="I62612" t="s">
        <v>107</v>
      </c>
      <c r="J62612" t="s">
        <v>108</v>
      </c>
      <c r="K62612">
        <v>1</v>
      </c>
      <c r="M62612" s="1">
        <v>36605</v>
      </c>
      <c r="N62612" s="1">
        <v>36605</v>
      </c>
      <c r="O62612"/>
      <c r="P62612"/>
      <c r="Q62612"/>
      <c r="R62612"/>
    </row>
    <row r="62613" spans="1:18" hidden="1" x14ac:dyDescent="0.2">
      <c r="A62613" t="s">
        <v>214039</v>
      </c>
      <c r="B62613" t="s">
        <v>214040</v>
      </c>
      <c r="C62613" t="s">
        <v>214041</v>
      </c>
      <c r="D62613" t="s">
        <v>214042</v>
      </c>
      <c r="E62613" t="s">
        <v>43</v>
      </c>
      <c r="F62613" t="s">
        <v>113</v>
      </c>
      <c r="G62613" t="s">
        <v>699</v>
      </c>
      <c r="H62613">
        <v>5</v>
      </c>
      <c r="I62613" t="s">
        <v>700</v>
      </c>
      <c r="J62613" t="s">
        <v>11459</v>
      </c>
      <c r="K62613">
        <v>1</v>
      </c>
      <c r="L62613" s="1">
        <v>37987</v>
      </c>
      <c r="M62613" s="1">
        <v>39022</v>
      </c>
      <c r="N62613" s="1">
        <v>39022</v>
      </c>
      <c r="O62613"/>
      <c r="P62613"/>
      <c r="Q62613"/>
      <c r="R62613"/>
    </row>
    <row r="62614" spans="1:18" hidden="1" x14ac:dyDescent="0.2">
      <c r="A62614" t="s">
        <v>214043</v>
      </c>
      <c r="B62614" t="s">
        <v>214044</v>
      </c>
      <c r="C62614" t="s">
        <v>214045</v>
      </c>
      <c r="D62614" t="s">
        <v>214046</v>
      </c>
      <c r="E62614">
        <v>30898708</v>
      </c>
      <c r="F62614" t="s">
        <v>689</v>
      </c>
      <c r="G62614" t="s">
        <v>25</v>
      </c>
      <c r="H62614" t="s">
        <v>82</v>
      </c>
      <c r="I62614" t="s">
        <v>83</v>
      </c>
      <c r="J62614" t="s">
        <v>210673</v>
      </c>
      <c r="K62614">
        <v>1</v>
      </c>
      <c r="M62614" s="1">
        <v>41821</v>
      </c>
      <c r="N62614" s="1">
        <v>41821</v>
      </c>
      <c r="O62614"/>
      <c r="P62614"/>
      <c r="Q62614"/>
      <c r="R62614"/>
    </row>
    <row r="62615" spans="1:18" x14ac:dyDescent="0.2">
      <c r="A62615" t="s">
        <v>214047</v>
      </c>
      <c r="B62615" t="s">
        <v>214048</v>
      </c>
      <c r="C62615" t="s">
        <v>214049</v>
      </c>
      <c r="D62615" t="s">
        <v>42</v>
      </c>
      <c r="E62615">
        <v>1100000</v>
      </c>
      <c r="F62615" t="s">
        <v>18</v>
      </c>
      <c r="G62615" t="s">
        <v>25</v>
      </c>
      <c r="H62615" t="s">
        <v>158</v>
      </c>
      <c r="I62615" t="s">
        <v>244</v>
      </c>
      <c r="J62615" t="s">
        <v>332</v>
      </c>
      <c r="K62615">
        <v>1</v>
      </c>
      <c r="L62615" s="1">
        <v>37987</v>
      </c>
      <c r="M62615" s="1">
        <v>39195</v>
      </c>
      <c r="N62615" s="1">
        <v>39195</v>
      </c>
    </row>
    <row r="62616" spans="1:18" x14ac:dyDescent="0.2">
      <c r="A62616" t="s">
        <v>214050</v>
      </c>
      <c r="B62616" t="s">
        <v>214051</v>
      </c>
      <c r="C62616" t="s">
        <v>214052</v>
      </c>
      <c r="D62616" t="s">
        <v>633</v>
      </c>
      <c r="E62616">
        <v>4000000</v>
      </c>
      <c r="F62616" t="s">
        <v>689</v>
      </c>
      <c r="G62616" t="s">
        <v>479</v>
      </c>
      <c r="I62616" t="s">
        <v>480</v>
      </c>
      <c r="J62616" t="s">
        <v>480</v>
      </c>
      <c r="K62616">
        <v>2</v>
      </c>
      <c r="L62616" s="1">
        <v>40179</v>
      </c>
      <c r="M62616" s="1">
        <v>41698</v>
      </c>
      <c r="N62616" s="1">
        <v>41926</v>
      </c>
    </row>
    <row r="62617" spans="1:18" x14ac:dyDescent="0.2">
      <c r="A62617" t="s">
        <v>214053</v>
      </c>
      <c r="B62617" t="s">
        <v>214054</v>
      </c>
      <c r="C62617" t="s">
        <v>214055</v>
      </c>
      <c r="D62617" t="s">
        <v>214056</v>
      </c>
      <c r="E62617">
        <v>100000</v>
      </c>
      <c r="F62617" t="s">
        <v>18</v>
      </c>
      <c r="G62617" t="s">
        <v>3403</v>
      </c>
      <c r="H62617">
        <v>7</v>
      </c>
      <c r="I62617" t="s">
        <v>3404</v>
      </c>
      <c r="J62617" t="s">
        <v>3404</v>
      </c>
      <c r="K62617">
        <v>1</v>
      </c>
      <c r="L62617" s="1">
        <v>41030</v>
      </c>
      <c r="M62617" s="1">
        <v>41609</v>
      </c>
      <c r="N62617" s="1">
        <v>41609</v>
      </c>
    </row>
    <row r="62618" spans="1:18" x14ac:dyDescent="0.2">
      <c r="A62618" t="s">
        <v>214057</v>
      </c>
      <c r="B62618" t="s">
        <v>214058</v>
      </c>
      <c r="C62618" t="s">
        <v>214059</v>
      </c>
      <c r="D62618" t="s">
        <v>50</v>
      </c>
      <c r="E62618">
        <v>11500000</v>
      </c>
      <c r="F62618" t="s">
        <v>18</v>
      </c>
      <c r="G62618" t="s">
        <v>699</v>
      </c>
      <c r="H62618">
        <v>5</v>
      </c>
      <c r="I62618" t="s">
        <v>700</v>
      </c>
      <c r="J62618" t="s">
        <v>11459</v>
      </c>
      <c r="K62618">
        <v>2</v>
      </c>
      <c r="L62618" s="1">
        <v>38353</v>
      </c>
      <c r="M62618" s="1">
        <v>39149</v>
      </c>
      <c r="N62618" s="1">
        <v>39345</v>
      </c>
    </row>
    <row r="62619" spans="1:18" x14ac:dyDescent="0.2">
      <c r="A62619" t="s">
        <v>214060</v>
      </c>
      <c r="B62619" t="s">
        <v>214061</v>
      </c>
      <c r="C62619" t="s">
        <v>214062</v>
      </c>
      <c r="D62619" t="s">
        <v>205954</v>
      </c>
      <c r="E62619">
        <v>500000</v>
      </c>
      <c r="F62619" t="s">
        <v>18</v>
      </c>
      <c r="G62619" t="s">
        <v>57</v>
      </c>
      <c r="H62619" t="s">
        <v>202</v>
      </c>
      <c r="I62619" t="s">
        <v>203</v>
      </c>
      <c r="J62619" t="s">
        <v>203</v>
      </c>
      <c r="K62619">
        <v>2</v>
      </c>
      <c r="L62619" s="1">
        <v>41671</v>
      </c>
      <c r="M62619" s="1">
        <v>41872</v>
      </c>
      <c r="N62619" s="1">
        <v>42173</v>
      </c>
    </row>
    <row r="62620" spans="1:18" x14ac:dyDescent="0.2">
      <c r="A62620" t="s">
        <v>214063</v>
      </c>
      <c r="B62620" t="s">
        <v>214064</v>
      </c>
      <c r="C62620" t="s">
        <v>214065</v>
      </c>
      <c r="D62620" t="s">
        <v>214066</v>
      </c>
      <c r="E62620">
        <v>400000</v>
      </c>
      <c r="F62620" t="s">
        <v>113</v>
      </c>
      <c r="G62620" t="s">
        <v>25</v>
      </c>
      <c r="H62620" t="s">
        <v>64</v>
      </c>
      <c r="I62620" t="s">
        <v>95</v>
      </c>
      <c r="J62620" t="s">
        <v>95</v>
      </c>
      <c r="K62620">
        <v>1</v>
      </c>
      <c r="L62620" s="1">
        <v>40269</v>
      </c>
      <c r="M62620" s="1">
        <v>40382</v>
      </c>
      <c r="N62620" s="1">
        <v>40382</v>
      </c>
    </row>
    <row r="62621" spans="1:18" hidden="1" x14ac:dyDescent="0.2">
      <c r="A62621" t="s">
        <v>214067</v>
      </c>
      <c r="B62621" t="s">
        <v>214068</v>
      </c>
      <c r="D62621" t="s">
        <v>214069</v>
      </c>
      <c r="E62621">
        <v>406255</v>
      </c>
      <c r="F62621" t="s">
        <v>18</v>
      </c>
      <c r="K62621">
        <v>3</v>
      </c>
      <c r="M62621" s="1">
        <v>41821</v>
      </c>
      <c r="N62621" s="1">
        <v>41944</v>
      </c>
      <c r="O62621"/>
      <c r="P62621"/>
      <c r="Q62621"/>
      <c r="R62621"/>
    </row>
    <row r="62622" spans="1:18" x14ac:dyDescent="0.2">
      <c r="A62622" t="s">
        <v>214070</v>
      </c>
      <c r="B62622" t="s">
        <v>214071</v>
      </c>
      <c r="C62622" t="s">
        <v>214072</v>
      </c>
      <c r="D62622" t="s">
        <v>445</v>
      </c>
      <c r="E62622">
        <v>14560000</v>
      </c>
      <c r="F62622" t="s">
        <v>18</v>
      </c>
      <c r="G62622" t="s">
        <v>25</v>
      </c>
      <c r="H62622" t="s">
        <v>64</v>
      </c>
      <c r="I62622" t="s">
        <v>65</v>
      </c>
      <c r="J62622" t="s">
        <v>4026</v>
      </c>
      <c r="K62622">
        <v>2</v>
      </c>
      <c r="L62622" s="1">
        <v>40909</v>
      </c>
      <c r="M62622" s="1">
        <v>41534</v>
      </c>
      <c r="N62622" s="1">
        <v>41556</v>
      </c>
    </row>
    <row r="62623" spans="1:18" x14ac:dyDescent="0.2">
      <c r="A62623" t="s">
        <v>214073</v>
      </c>
      <c r="B62623" t="s">
        <v>214074</v>
      </c>
      <c r="C62623" t="s">
        <v>214075</v>
      </c>
      <c r="D62623" t="s">
        <v>42</v>
      </c>
      <c r="E62623">
        <v>33474</v>
      </c>
      <c r="F62623" t="s">
        <v>18</v>
      </c>
      <c r="K62623">
        <v>1</v>
      </c>
      <c r="L62623" s="1">
        <v>41518</v>
      </c>
      <c r="M62623" s="1">
        <v>41535</v>
      </c>
      <c r="N62623" s="1">
        <v>41535</v>
      </c>
    </row>
    <row r="62624" spans="1:18" x14ac:dyDescent="0.2">
      <c r="A62624" t="s">
        <v>214076</v>
      </c>
      <c r="B62624" t="s">
        <v>214077</v>
      </c>
      <c r="C62624" t="s">
        <v>214078</v>
      </c>
      <c r="D62624" t="s">
        <v>214079</v>
      </c>
      <c r="E62624">
        <v>40000000</v>
      </c>
      <c r="F62624" t="s">
        <v>18</v>
      </c>
      <c r="G62624" t="s">
        <v>25</v>
      </c>
      <c r="H62624" t="s">
        <v>89</v>
      </c>
      <c r="I62624" t="s">
        <v>3569</v>
      </c>
      <c r="J62624" t="s">
        <v>13496</v>
      </c>
      <c r="K62624">
        <v>1</v>
      </c>
      <c r="L62624" s="1">
        <v>37257</v>
      </c>
      <c r="M62624" s="1">
        <v>41943</v>
      </c>
      <c r="N62624" s="1">
        <v>41943</v>
      </c>
    </row>
    <row r="62625" spans="1:18" x14ac:dyDescent="0.2">
      <c r="A62625" t="s">
        <v>214080</v>
      </c>
      <c r="B62625" t="s">
        <v>214081</v>
      </c>
      <c r="C62625" t="s">
        <v>214082</v>
      </c>
      <c r="D62625" t="s">
        <v>2479</v>
      </c>
      <c r="E62625">
        <v>12000000</v>
      </c>
      <c r="F62625" t="s">
        <v>207</v>
      </c>
      <c r="G62625" t="s">
        <v>25</v>
      </c>
      <c r="H62625" t="s">
        <v>64</v>
      </c>
      <c r="I62625" t="s">
        <v>65</v>
      </c>
      <c r="J62625" t="s">
        <v>1103</v>
      </c>
      <c r="K62625">
        <v>2</v>
      </c>
      <c r="L62625" s="1">
        <v>38353</v>
      </c>
      <c r="M62625" s="1">
        <v>39192</v>
      </c>
      <c r="N62625" s="1">
        <v>39525</v>
      </c>
    </row>
    <row r="62626" spans="1:18" x14ac:dyDescent="0.2">
      <c r="A62626" t="s">
        <v>214083</v>
      </c>
      <c r="B62626" t="s">
        <v>214084</v>
      </c>
      <c r="C62626" t="s">
        <v>214085</v>
      </c>
      <c r="D62626" t="s">
        <v>214086</v>
      </c>
      <c r="E62626">
        <v>16900000</v>
      </c>
      <c r="F62626" t="s">
        <v>113</v>
      </c>
      <c r="G62626" t="s">
        <v>25</v>
      </c>
      <c r="H62626" t="s">
        <v>142</v>
      </c>
      <c r="I62626" t="s">
        <v>143</v>
      </c>
      <c r="J62626" t="s">
        <v>143</v>
      </c>
      <c r="K62626">
        <v>3</v>
      </c>
      <c r="L62626" s="1">
        <v>40544</v>
      </c>
      <c r="M62626" s="1">
        <v>41019</v>
      </c>
      <c r="N62626" s="1">
        <v>41925</v>
      </c>
    </row>
    <row r="62627" spans="1:18" x14ac:dyDescent="0.2">
      <c r="A62627" t="s">
        <v>214087</v>
      </c>
      <c r="B62627" t="s">
        <v>214088</v>
      </c>
      <c r="C62627" t="s">
        <v>214089</v>
      </c>
      <c r="D62627" t="s">
        <v>214090</v>
      </c>
      <c r="E62627">
        <v>5500000</v>
      </c>
      <c r="F62627" t="s">
        <v>18</v>
      </c>
      <c r="G62627" t="s">
        <v>25</v>
      </c>
      <c r="H62627" t="s">
        <v>106</v>
      </c>
      <c r="I62627" t="s">
        <v>777</v>
      </c>
      <c r="J62627" t="s">
        <v>778</v>
      </c>
      <c r="K62627">
        <v>1</v>
      </c>
      <c r="L62627" s="1">
        <v>39814</v>
      </c>
      <c r="M62627" s="1">
        <v>41983</v>
      </c>
      <c r="N62627" s="1">
        <v>41983</v>
      </c>
    </row>
    <row r="62628" spans="1:18" hidden="1" x14ac:dyDescent="0.2">
      <c r="A62628" t="s">
        <v>214091</v>
      </c>
      <c r="B62628" t="s">
        <v>214092</v>
      </c>
      <c r="C62628" t="s">
        <v>214093</v>
      </c>
      <c r="D62628" t="s">
        <v>110728</v>
      </c>
      <c r="E62628">
        <v>303957</v>
      </c>
      <c r="F62628" t="s">
        <v>18</v>
      </c>
      <c r="G62628" t="s">
        <v>128</v>
      </c>
      <c r="H62628" t="s">
        <v>129</v>
      </c>
      <c r="I62628" t="s">
        <v>130</v>
      </c>
      <c r="J62628" t="s">
        <v>130</v>
      </c>
      <c r="K62628">
        <v>1</v>
      </c>
      <c r="L62628" s="1">
        <v>41253</v>
      </c>
      <c r="M62628" s="1">
        <v>41487</v>
      </c>
      <c r="N62628" s="1">
        <v>41487</v>
      </c>
      <c r="O62628"/>
      <c r="P62628"/>
      <c r="Q62628"/>
      <c r="R62628"/>
    </row>
    <row r="62629" spans="1:18" hidden="1" x14ac:dyDescent="0.2">
      <c r="A62629" t="s">
        <v>214094</v>
      </c>
      <c r="B62629" t="s">
        <v>214095</v>
      </c>
      <c r="C62629" t="s">
        <v>214096</v>
      </c>
      <c r="D62629" t="s">
        <v>214097</v>
      </c>
      <c r="E62629" t="s">
        <v>43</v>
      </c>
      <c r="F62629" t="s">
        <v>18</v>
      </c>
      <c r="G62629" t="s">
        <v>2271</v>
      </c>
      <c r="H62629">
        <v>34</v>
      </c>
      <c r="I62629" t="s">
        <v>2272</v>
      </c>
      <c r="J62629" t="s">
        <v>2272</v>
      </c>
      <c r="K62629">
        <v>3</v>
      </c>
      <c r="L62629" s="1">
        <v>41758</v>
      </c>
      <c r="M62629" s="1">
        <v>41699</v>
      </c>
      <c r="N62629" s="1">
        <v>42064</v>
      </c>
      <c r="O62629"/>
      <c r="P62629"/>
      <c r="Q62629"/>
      <c r="R62629"/>
    </row>
    <row r="62630" spans="1:18" hidden="1" x14ac:dyDescent="0.2">
      <c r="A62630" t="s">
        <v>214098</v>
      </c>
      <c r="B62630" t="s">
        <v>214099</v>
      </c>
      <c r="C62630" t="s">
        <v>214100</v>
      </c>
      <c r="D62630" t="s">
        <v>214101</v>
      </c>
      <c r="E62630">
        <v>1871000</v>
      </c>
      <c r="F62630" t="s">
        <v>18</v>
      </c>
      <c r="K62630">
        <v>2</v>
      </c>
      <c r="L62630" s="1">
        <v>40646</v>
      </c>
      <c r="M62630" s="1">
        <v>41887</v>
      </c>
      <c r="N62630" s="1">
        <v>42328</v>
      </c>
      <c r="O62630"/>
      <c r="P62630"/>
      <c r="Q62630"/>
      <c r="R62630"/>
    </row>
    <row r="62631" spans="1:18" hidden="1" x14ac:dyDescent="0.2">
      <c r="A62631" t="s">
        <v>214102</v>
      </c>
      <c r="B62631" t="s">
        <v>214103</v>
      </c>
      <c r="C62631" t="s">
        <v>214104</v>
      </c>
      <c r="D62631" t="s">
        <v>214105</v>
      </c>
      <c r="E62631" t="s">
        <v>43</v>
      </c>
      <c r="F62631" t="s">
        <v>18</v>
      </c>
      <c r="G62631" t="s">
        <v>25</v>
      </c>
      <c r="H62631" t="s">
        <v>64</v>
      </c>
      <c r="I62631" t="s">
        <v>65</v>
      </c>
      <c r="J62631" t="s">
        <v>271</v>
      </c>
      <c r="K62631">
        <v>1</v>
      </c>
      <c r="M62631" s="1">
        <v>40680</v>
      </c>
      <c r="N62631" s="1">
        <v>40680</v>
      </c>
      <c r="O62631"/>
      <c r="P62631"/>
      <c r="Q62631"/>
      <c r="R62631"/>
    </row>
    <row r="62632" spans="1:18" hidden="1" x14ac:dyDescent="0.2">
      <c r="A62632" t="s">
        <v>214106</v>
      </c>
      <c r="B62632" t="s">
        <v>214107</v>
      </c>
      <c r="C62632" t="s">
        <v>214108</v>
      </c>
      <c r="D62632" t="s">
        <v>214109</v>
      </c>
      <c r="E62632">
        <v>15810000</v>
      </c>
      <c r="F62632" t="s">
        <v>18</v>
      </c>
      <c r="G62632" t="s">
        <v>25</v>
      </c>
      <c r="H62632" t="s">
        <v>64</v>
      </c>
      <c r="I62632" t="s">
        <v>65</v>
      </c>
      <c r="J62632" t="s">
        <v>71</v>
      </c>
      <c r="K62632">
        <v>8</v>
      </c>
      <c r="L62632" s="1">
        <v>40179</v>
      </c>
      <c r="M62632" s="1">
        <v>40339</v>
      </c>
      <c r="N62632" s="1">
        <v>42165</v>
      </c>
      <c r="O62632"/>
      <c r="P62632"/>
      <c r="Q62632"/>
      <c r="R62632"/>
    </row>
    <row r="62633" spans="1:18" hidden="1" x14ac:dyDescent="0.2">
      <c r="A62633" t="s">
        <v>214110</v>
      </c>
      <c r="B62633" t="s">
        <v>214111</v>
      </c>
      <c r="C62633" t="s">
        <v>214112</v>
      </c>
      <c r="D62633" t="s">
        <v>214113</v>
      </c>
      <c r="E62633">
        <v>22272843</v>
      </c>
      <c r="F62633" t="s">
        <v>18</v>
      </c>
      <c r="K62633">
        <v>2</v>
      </c>
      <c r="L62633" s="1">
        <v>39814</v>
      </c>
      <c r="M62633" s="1">
        <v>41324</v>
      </c>
      <c r="N62633" s="1">
        <v>41478</v>
      </c>
      <c r="O62633"/>
      <c r="P62633"/>
      <c r="Q62633"/>
      <c r="R62633"/>
    </row>
    <row r="62634" spans="1:18" hidden="1" x14ac:dyDescent="0.2">
      <c r="A62634" t="s">
        <v>214114</v>
      </c>
      <c r="B62634" t="s">
        <v>214115</v>
      </c>
      <c r="C62634" t="s">
        <v>214116</v>
      </c>
      <c r="D62634" t="s">
        <v>214117</v>
      </c>
      <c r="E62634">
        <v>39225000</v>
      </c>
      <c r="F62634" t="s">
        <v>113</v>
      </c>
      <c r="G62634" t="s">
        <v>25</v>
      </c>
      <c r="H62634" t="s">
        <v>64</v>
      </c>
      <c r="I62634" t="s">
        <v>65</v>
      </c>
      <c r="J62634" t="s">
        <v>114</v>
      </c>
      <c r="K62634">
        <v>4</v>
      </c>
      <c r="L62634" s="1">
        <v>37429</v>
      </c>
      <c r="M62634" s="1">
        <v>37943</v>
      </c>
      <c r="N62634" s="1">
        <v>41682</v>
      </c>
      <c r="O62634"/>
      <c r="P62634"/>
      <c r="Q62634"/>
      <c r="R62634"/>
    </row>
    <row r="62635" spans="1:18" x14ac:dyDescent="0.2">
      <c r="A62635" t="s">
        <v>214118</v>
      </c>
      <c r="B62635" t="s">
        <v>214119</v>
      </c>
      <c r="C62635" t="s">
        <v>214120</v>
      </c>
      <c r="D62635" t="s">
        <v>766</v>
      </c>
      <c r="E62635">
        <v>40000</v>
      </c>
      <c r="F62635" t="s">
        <v>18</v>
      </c>
      <c r="G62635" t="s">
        <v>25</v>
      </c>
      <c r="H62635" t="s">
        <v>26</v>
      </c>
      <c r="I62635" t="s">
        <v>7746</v>
      </c>
      <c r="J62635" t="s">
        <v>100</v>
      </c>
      <c r="K62635">
        <v>1</v>
      </c>
      <c r="L62635" s="1">
        <v>40695</v>
      </c>
      <c r="M62635" s="1">
        <v>41131</v>
      </c>
      <c r="N62635" s="1">
        <v>41131</v>
      </c>
    </row>
    <row r="62636" spans="1:18" x14ac:dyDescent="0.2">
      <c r="A62636" t="s">
        <v>214121</v>
      </c>
      <c r="B62636" t="s">
        <v>214122</v>
      </c>
      <c r="D62636" t="s">
        <v>214123</v>
      </c>
      <c r="E62636">
        <v>45200000</v>
      </c>
      <c r="F62636" t="s">
        <v>113</v>
      </c>
      <c r="G62636" t="s">
        <v>25</v>
      </c>
      <c r="H62636" t="s">
        <v>158</v>
      </c>
      <c r="I62636" t="s">
        <v>244</v>
      </c>
      <c r="J62636" t="s">
        <v>17136</v>
      </c>
      <c r="K62636">
        <v>4</v>
      </c>
      <c r="L62636" s="1">
        <v>35431</v>
      </c>
      <c r="M62636" s="1">
        <v>36998</v>
      </c>
      <c r="N62636" s="1">
        <v>38509</v>
      </c>
    </row>
    <row r="62637" spans="1:18" x14ac:dyDescent="0.2">
      <c r="A62637" t="s">
        <v>214124</v>
      </c>
      <c r="B62637" t="s">
        <v>214125</v>
      </c>
      <c r="C62637" t="s">
        <v>214126</v>
      </c>
      <c r="D62637" t="s">
        <v>1384</v>
      </c>
      <c r="E62637">
        <v>21500000</v>
      </c>
      <c r="F62637" t="s">
        <v>113</v>
      </c>
      <c r="G62637" t="s">
        <v>25</v>
      </c>
      <c r="H62637" t="s">
        <v>99</v>
      </c>
      <c r="I62637" t="s">
        <v>100</v>
      </c>
      <c r="J62637" t="s">
        <v>14878</v>
      </c>
      <c r="K62637">
        <v>2</v>
      </c>
      <c r="L62637" s="1">
        <v>31413</v>
      </c>
      <c r="M62637" s="1">
        <v>39658</v>
      </c>
      <c r="N62637" s="1">
        <v>40010</v>
      </c>
    </row>
    <row r="62638" spans="1:18" hidden="1" x14ac:dyDescent="0.2">
      <c r="A62638" t="s">
        <v>214127</v>
      </c>
      <c r="B62638" t="s">
        <v>214128</v>
      </c>
      <c r="C62638" t="s">
        <v>214129</v>
      </c>
      <c r="D62638" t="s">
        <v>214130</v>
      </c>
      <c r="E62638">
        <v>323834120</v>
      </c>
      <c r="F62638" t="s">
        <v>689</v>
      </c>
      <c r="G62638" t="s">
        <v>25</v>
      </c>
      <c r="H62638" t="s">
        <v>106</v>
      </c>
      <c r="I62638" t="s">
        <v>107</v>
      </c>
      <c r="J62638" t="s">
        <v>108</v>
      </c>
      <c r="K62638">
        <v>6</v>
      </c>
      <c r="L62638" s="1">
        <v>36892</v>
      </c>
      <c r="M62638" s="1">
        <v>36892</v>
      </c>
      <c r="N62638" s="1">
        <v>39449</v>
      </c>
      <c r="O62638"/>
      <c r="P62638"/>
      <c r="Q62638"/>
      <c r="R62638"/>
    </row>
    <row r="62639" spans="1:18" hidden="1" x14ac:dyDescent="0.2">
      <c r="A62639" t="s">
        <v>214131</v>
      </c>
      <c r="B62639" t="s">
        <v>214132</v>
      </c>
      <c r="C62639" t="s">
        <v>214133</v>
      </c>
      <c r="D62639" t="s">
        <v>52916</v>
      </c>
      <c r="E62639">
        <v>23410864</v>
      </c>
      <c r="F62639" t="s">
        <v>18</v>
      </c>
      <c r="G62639" t="s">
        <v>25</v>
      </c>
      <c r="H62639" t="s">
        <v>158</v>
      </c>
      <c r="I62639" t="s">
        <v>244</v>
      </c>
      <c r="J62639" t="s">
        <v>358</v>
      </c>
      <c r="K62639">
        <v>4</v>
      </c>
      <c r="L62639" s="1">
        <v>39904</v>
      </c>
      <c r="M62639" s="1">
        <v>40428</v>
      </c>
      <c r="N62639" s="1">
        <v>42207</v>
      </c>
      <c r="O62639"/>
      <c r="P62639"/>
      <c r="Q62639"/>
      <c r="R62639"/>
    </row>
    <row r="62640" spans="1:18" hidden="1" x14ac:dyDescent="0.2">
      <c r="A62640" t="s">
        <v>214134</v>
      </c>
      <c r="B62640" t="s">
        <v>214135</v>
      </c>
      <c r="C62640" t="s">
        <v>214136</v>
      </c>
      <c r="D62640" t="s">
        <v>445</v>
      </c>
      <c r="E62640">
        <v>20196482.77</v>
      </c>
      <c r="F62640" t="s">
        <v>18</v>
      </c>
      <c r="G62640" t="s">
        <v>347</v>
      </c>
      <c r="H62640">
        <v>11</v>
      </c>
      <c r="I62640" t="s">
        <v>348</v>
      </c>
      <c r="J62640" t="s">
        <v>214137</v>
      </c>
      <c r="K62640">
        <v>5</v>
      </c>
      <c r="M62640" s="1">
        <v>38718</v>
      </c>
      <c r="N62640" s="1">
        <v>42207</v>
      </c>
      <c r="O62640"/>
      <c r="P62640"/>
      <c r="Q62640"/>
      <c r="R62640"/>
    </row>
    <row r="62641" spans="1:18" x14ac:dyDescent="0.2">
      <c r="A62641" t="s">
        <v>214138</v>
      </c>
      <c r="B62641" t="s">
        <v>214139</v>
      </c>
      <c r="C62641" t="s">
        <v>214140</v>
      </c>
      <c r="D62641" t="s">
        <v>214141</v>
      </c>
      <c r="E62641">
        <v>55000</v>
      </c>
      <c r="F62641" t="s">
        <v>18</v>
      </c>
      <c r="G62641" t="s">
        <v>57</v>
      </c>
      <c r="H62641" t="s">
        <v>202</v>
      </c>
      <c r="I62641" t="s">
        <v>203</v>
      </c>
      <c r="J62641" t="s">
        <v>15551</v>
      </c>
      <c r="K62641">
        <v>2</v>
      </c>
      <c r="L62641" s="1">
        <v>41431</v>
      </c>
      <c r="M62641" s="1">
        <v>41856</v>
      </c>
      <c r="N62641" s="1">
        <v>42064</v>
      </c>
    </row>
    <row r="62642" spans="1:18" hidden="1" x14ac:dyDescent="0.2">
      <c r="A62642" t="s">
        <v>214142</v>
      </c>
      <c r="B62642" t="s">
        <v>214143</v>
      </c>
      <c r="C62642" t="s">
        <v>214144</v>
      </c>
      <c r="D62642" t="s">
        <v>214145</v>
      </c>
      <c r="E62642">
        <v>9178624</v>
      </c>
      <c r="F62642" t="s">
        <v>18</v>
      </c>
      <c r="G62642" t="s">
        <v>25</v>
      </c>
      <c r="H62642" t="s">
        <v>298</v>
      </c>
      <c r="I62642" t="s">
        <v>299</v>
      </c>
      <c r="J62642" t="s">
        <v>65513</v>
      </c>
      <c r="K62642">
        <v>5</v>
      </c>
      <c r="L62642" s="1">
        <v>40544</v>
      </c>
      <c r="M62642" s="1">
        <v>41099</v>
      </c>
      <c r="N62642" s="1">
        <v>42303</v>
      </c>
      <c r="O62642"/>
      <c r="P62642"/>
      <c r="Q62642"/>
      <c r="R62642"/>
    </row>
    <row r="62643" spans="1:18" hidden="1" x14ac:dyDescent="0.2">
      <c r="A62643" t="s">
        <v>214146</v>
      </c>
      <c r="B62643" t="s">
        <v>214147</v>
      </c>
      <c r="C62643" t="s">
        <v>214148</v>
      </c>
      <c r="D62643" t="s">
        <v>8538</v>
      </c>
      <c r="E62643">
        <v>75998</v>
      </c>
      <c r="F62643" t="s">
        <v>18</v>
      </c>
      <c r="G62643" t="s">
        <v>25</v>
      </c>
      <c r="H62643" t="s">
        <v>64</v>
      </c>
      <c r="I62643" t="s">
        <v>65</v>
      </c>
      <c r="J62643" t="s">
        <v>71</v>
      </c>
      <c r="K62643">
        <v>1</v>
      </c>
      <c r="M62643" s="1">
        <v>42156</v>
      </c>
      <c r="N62643" s="1">
        <v>42156</v>
      </c>
      <c r="O62643"/>
      <c r="P62643"/>
      <c r="Q62643"/>
      <c r="R62643"/>
    </row>
    <row r="62644" spans="1:18" hidden="1" x14ac:dyDescent="0.2">
      <c r="A62644" t="s">
        <v>214149</v>
      </c>
      <c r="B62644" t="s">
        <v>214150</v>
      </c>
      <c r="C62644" t="s">
        <v>214151</v>
      </c>
      <c r="D62644" t="s">
        <v>42</v>
      </c>
      <c r="E62644">
        <v>29243184.41</v>
      </c>
      <c r="F62644" t="s">
        <v>113</v>
      </c>
      <c r="G62644" t="s">
        <v>214152</v>
      </c>
      <c r="I62644" t="s">
        <v>214153</v>
      </c>
      <c r="J62644" t="s">
        <v>214154</v>
      </c>
      <c r="K62644">
        <v>2</v>
      </c>
      <c r="L62644" s="1">
        <v>36892</v>
      </c>
      <c r="M62644" s="1">
        <v>38369</v>
      </c>
      <c r="N62644" s="1">
        <v>39350</v>
      </c>
      <c r="O62644"/>
      <c r="P62644"/>
      <c r="Q62644"/>
      <c r="R62644"/>
    </row>
    <row r="62645" spans="1:18" x14ac:dyDescent="0.2">
      <c r="A62645" t="s">
        <v>214155</v>
      </c>
      <c r="B62645" t="s">
        <v>214156</v>
      </c>
      <c r="C62645" t="s">
        <v>214157</v>
      </c>
      <c r="D62645" t="s">
        <v>194649</v>
      </c>
      <c r="E62645">
        <v>3000000</v>
      </c>
      <c r="F62645" t="s">
        <v>18</v>
      </c>
      <c r="G62645" t="s">
        <v>366</v>
      </c>
      <c r="H62645">
        <v>26</v>
      </c>
      <c r="I62645" t="s">
        <v>367</v>
      </c>
      <c r="J62645" t="s">
        <v>367</v>
      </c>
      <c r="K62645">
        <v>1</v>
      </c>
      <c r="L62645" s="1">
        <v>41122</v>
      </c>
      <c r="M62645" s="1">
        <v>41893</v>
      </c>
      <c r="N62645" s="1">
        <v>41893</v>
      </c>
    </row>
    <row r="62646" spans="1:18" hidden="1" x14ac:dyDescent="0.2">
      <c r="A62646" t="s">
        <v>214158</v>
      </c>
      <c r="B62646" t="s">
        <v>214159</v>
      </c>
      <c r="C62646" t="s">
        <v>214160</v>
      </c>
      <c r="D62646" t="s">
        <v>134</v>
      </c>
      <c r="E62646">
        <v>2945400</v>
      </c>
      <c r="F62646" t="s">
        <v>207</v>
      </c>
      <c r="G62646" t="s">
        <v>650</v>
      </c>
      <c r="H62646">
        <v>9</v>
      </c>
      <c r="I62646" t="s">
        <v>2072</v>
      </c>
      <c r="J62646" t="s">
        <v>2072</v>
      </c>
      <c r="K62646">
        <v>1</v>
      </c>
      <c r="L62646" s="1">
        <v>40945</v>
      </c>
      <c r="M62646" s="1">
        <v>39453</v>
      </c>
      <c r="N62646" s="1">
        <v>39453</v>
      </c>
      <c r="O62646"/>
      <c r="P62646"/>
      <c r="Q62646"/>
      <c r="R62646"/>
    </row>
    <row r="62647" spans="1:18" hidden="1" x14ac:dyDescent="0.2">
      <c r="A62647" t="s">
        <v>214161</v>
      </c>
      <c r="B62647" t="s">
        <v>214162</v>
      </c>
      <c r="C62647" t="s">
        <v>214163</v>
      </c>
      <c r="D62647" t="s">
        <v>214164</v>
      </c>
      <c r="E62647">
        <v>4090277</v>
      </c>
      <c r="F62647" t="s">
        <v>18</v>
      </c>
      <c r="G62647" t="s">
        <v>25</v>
      </c>
      <c r="H62647" t="s">
        <v>286</v>
      </c>
      <c r="I62647" t="s">
        <v>1030</v>
      </c>
      <c r="J62647" t="s">
        <v>1030</v>
      </c>
      <c r="K62647">
        <v>3</v>
      </c>
      <c r="L62647" s="1">
        <v>39845</v>
      </c>
      <c r="M62647" s="1">
        <v>41087</v>
      </c>
      <c r="N62647" s="1">
        <v>42256</v>
      </c>
      <c r="O62647"/>
      <c r="P62647"/>
      <c r="Q62647"/>
      <c r="R62647"/>
    </row>
    <row r="62648" spans="1:18" hidden="1" x14ac:dyDescent="0.2">
      <c r="A62648" t="s">
        <v>214165</v>
      </c>
      <c r="B62648" t="s">
        <v>214166</v>
      </c>
      <c r="C62648" t="s">
        <v>214167</v>
      </c>
      <c r="D62648" t="s">
        <v>42</v>
      </c>
      <c r="E62648">
        <v>31634000</v>
      </c>
      <c r="F62648" t="s">
        <v>18</v>
      </c>
      <c r="G62648" t="s">
        <v>165</v>
      </c>
      <c r="H62648" t="s">
        <v>166</v>
      </c>
      <c r="I62648" t="s">
        <v>167</v>
      </c>
      <c r="J62648" t="s">
        <v>109140</v>
      </c>
      <c r="K62648">
        <v>2</v>
      </c>
      <c r="M62648" s="1">
        <v>39083</v>
      </c>
      <c r="N62648" s="1">
        <v>41757</v>
      </c>
      <c r="O62648"/>
      <c r="P62648"/>
      <c r="Q62648"/>
      <c r="R62648"/>
    </row>
    <row r="62649" spans="1:18" x14ac:dyDescent="0.2">
      <c r="A62649" t="s">
        <v>214168</v>
      </c>
      <c r="B62649" t="s">
        <v>214169</v>
      </c>
      <c r="C62649" t="s">
        <v>214170</v>
      </c>
      <c r="D62649" t="s">
        <v>214171</v>
      </c>
      <c r="E62649">
        <v>90000000</v>
      </c>
      <c r="F62649" t="s">
        <v>18</v>
      </c>
      <c r="G62649" t="s">
        <v>25</v>
      </c>
      <c r="H62649" t="s">
        <v>286</v>
      </c>
      <c r="I62649" t="s">
        <v>1030</v>
      </c>
      <c r="J62649" t="s">
        <v>1030</v>
      </c>
      <c r="K62649">
        <v>2</v>
      </c>
      <c r="L62649" s="1">
        <v>36161</v>
      </c>
      <c r="M62649" s="1">
        <v>41652</v>
      </c>
      <c r="N62649" s="1">
        <v>42033</v>
      </c>
    </row>
    <row r="62650" spans="1:18" hidden="1" x14ac:dyDescent="0.2">
      <c r="A62650" t="s">
        <v>214172</v>
      </c>
      <c r="B62650" t="s">
        <v>214173</v>
      </c>
      <c r="C62650" t="s">
        <v>214174</v>
      </c>
      <c r="D62650" t="s">
        <v>214175</v>
      </c>
      <c r="E62650">
        <v>40968</v>
      </c>
      <c r="F62650" t="s">
        <v>207</v>
      </c>
      <c r="K62650">
        <v>1</v>
      </c>
      <c r="M62650" s="1">
        <v>41614</v>
      </c>
      <c r="N62650" s="1">
        <v>41614</v>
      </c>
      <c r="O62650"/>
      <c r="P62650"/>
      <c r="Q62650"/>
      <c r="R62650"/>
    </row>
    <row r="62651" spans="1:18" x14ac:dyDescent="0.2">
      <c r="A62651" t="s">
        <v>214176</v>
      </c>
      <c r="B62651" t="s">
        <v>214177</v>
      </c>
      <c r="C62651" t="s">
        <v>214178</v>
      </c>
      <c r="D62651" t="s">
        <v>214179</v>
      </c>
      <c r="E62651">
        <v>400000</v>
      </c>
      <c r="F62651" t="s">
        <v>18</v>
      </c>
      <c r="G62651" t="s">
        <v>25</v>
      </c>
      <c r="H62651" t="s">
        <v>89</v>
      </c>
      <c r="I62651" t="s">
        <v>589</v>
      </c>
      <c r="J62651" t="s">
        <v>589</v>
      </c>
      <c r="K62651">
        <v>2</v>
      </c>
      <c r="L62651" s="1">
        <v>41761</v>
      </c>
      <c r="M62651" s="1">
        <v>41983</v>
      </c>
      <c r="N62651" s="1">
        <v>42011</v>
      </c>
    </row>
    <row r="62652" spans="1:18" hidden="1" x14ac:dyDescent="0.2">
      <c r="A62652" t="s">
        <v>214180</v>
      </c>
      <c r="B62652" t="s">
        <v>214181</v>
      </c>
      <c r="C62652" t="s">
        <v>214182</v>
      </c>
      <c r="D62652" t="s">
        <v>117</v>
      </c>
      <c r="E62652" t="s">
        <v>43</v>
      </c>
      <c r="F62652" t="s">
        <v>18</v>
      </c>
      <c r="G62652" t="s">
        <v>25</v>
      </c>
      <c r="H62652" t="s">
        <v>582</v>
      </c>
      <c r="I62652" t="s">
        <v>6373</v>
      </c>
      <c r="J62652" t="s">
        <v>214183</v>
      </c>
      <c r="K62652">
        <v>1</v>
      </c>
      <c r="L62652" s="1">
        <v>41075</v>
      </c>
      <c r="M62652" s="1">
        <v>41282</v>
      </c>
      <c r="N62652" s="1">
        <v>41282</v>
      </c>
      <c r="O62652"/>
      <c r="P62652"/>
      <c r="Q62652"/>
      <c r="R62652"/>
    </row>
    <row r="62653" spans="1:18" x14ac:dyDescent="0.2">
      <c r="A62653" t="s">
        <v>214184</v>
      </c>
      <c r="B62653" t="s">
        <v>214185</v>
      </c>
      <c r="C62653" t="s">
        <v>214186</v>
      </c>
      <c r="D62653" t="s">
        <v>1247</v>
      </c>
      <c r="E62653">
        <v>10200000</v>
      </c>
      <c r="F62653" t="s">
        <v>18</v>
      </c>
      <c r="G62653" t="s">
        <v>25</v>
      </c>
      <c r="H62653" t="s">
        <v>1352</v>
      </c>
      <c r="I62653" t="s">
        <v>1353</v>
      </c>
      <c r="J62653" t="s">
        <v>6243</v>
      </c>
      <c r="K62653">
        <v>3</v>
      </c>
      <c r="L62653" s="1">
        <v>37987</v>
      </c>
      <c r="M62653" s="1">
        <v>40023</v>
      </c>
      <c r="N62653" s="1">
        <v>41932</v>
      </c>
    </row>
    <row r="62654" spans="1:18" hidden="1" x14ac:dyDescent="0.2">
      <c r="A62654" t="s">
        <v>214187</v>
      </c>
      <c r="B62654" t="s">
        <v>214188</v>
      </c>
      <c r="C62654" t="s">
        <v>214189</v>
      </c>
      <c r="D62654" t="s">
        <v>214190</v>
      </c>
      <c r="E62654">
        <v>550994</v>
      </c>
      <c r="F62654" t="s">
        <v>18</v>
      </c>
      <c r="G62654" t="s">
        <v>638</v>
      </c>
      <c r="H62654">
        <v>7</v>
      </c>
      <c r="I62654" t="s">
        <v>929</v>
      </c>
      <c r="J62654" t="s">
        <v>929</v>
      </c>
      <c r="K62654">
        <v>3</v>
      </c>
      <c r="L62654" s="1">
        <v>40878</v>
      </c>
      <c r="M62654" s="1">
        <v>40756</v>
      </c>
      <c r="N62654" s="1">
        <v>41543</v>
      </c>
      <c r="O62654"/>
      <c r="P62654"/>
      <c r="Q62654"/>
      <c r="R62654"/>
    </row>
    <row r="62655" spans="1:18" hidden="1" x14ac:dyDescent="0.2">
      <c r="A62655" t="s">
        <v>214191</v>
      </c>
      <c r="B62655" t="s">
        <v>214192</v>
      </c>
      <c r="D62655" t="s">
        <v>17</v>
      </c>
      <c r="E62655" t="s">
        <v>43</v>
      </c>
      <c r="F62655" t="s">
        <v>18</v>
      </c>
      <c r="G62655" t="s">
        <v>25</v>
      </c>
      <c r="H62655" t="s">
        <v>64</v>
      </c>
      <c r="I62655" t="s">
        <v>95</v>
      </c>
      <c r="J62655" t="s">
        <v>30672</v>
      </c>
      <c r="K62655">
        <v>1</v>
      </c>
      <c r="M62655" s="1">
        <v>42086</v>
      </c>
      <c r="N62655" s="1">
        <v>42086</v>
      </c>
      <c r="O62655"/>
      <c r="P62655"/>
      <c r="Q62655"/>
      <c r="R62655"/>
    </row>
    <row r="62656" spans="1:18" hidden="1" x14ac:dyDescent="0.2">
      <c r="A62656" t="s">
        <v>214193</v>
      </c>
      <c r="B62656" t="s">
        <v>214194</v>
      </c>
      <c r="C62656" t="s">
        <v>214195</v>
      </c>
      <c r="D62656" t="s">
        <v>10885</v>
      </c>
      <c r="E62656">
        <v>460000000</v>
      </c>
      <c r="F62656" t="s">
        <v>689</v>
      </c>
      <c r="G62656" t="s">
        <v>25</v>
      </c>
      <c r="H62656" t="s">
        <v>99</v>
      </c>
      <c r="I62656" t="s">
        <v>100</v>
      </c>
      <c r="J62656" t="s">
        <v>184109</v>
      </c>
      <c r="K62656">
        <v>3</v>
      </c>
      <c r="L62656" s="1">
        <v>36892</v>
      </c>
      <c r="M62656" s="1">
        <v>37951</v>
      </c>
      <c r="N62656" s="1">
        <v>41864</v>
      </c>
      <c r="O62656"/>
      <c r="P62656"/>
      <c r="Q62656"/>
      <c r="R62656"/>
    </row>
    <row r="62657" spans="1:18" hidden="1" x14ac:dyDescent="0.2">
      <c r="A62657" t="s">
        <v>214196</v>
      </c>
      <c r="B62657" t="s">
        <v>214197</v>
      </c>
      <c r="C62657" t="s">
        <v>214198</v>
      </c>
      <c r="D62657" t="s">
        <v>264</v>
      </c>
      <c r="E62657" t="s">
        <v>43</v>
      </c>
      <c r="F62657" t="s">
        <v>18</v>
      </c>
      <c r="G62657" t="s">
        <v>25</v>
      </c>
      <c r="H62657" t="s">
        <v>64</v>
      </c>
      <c r="I62657" t="s">
        <v>95</v>
      </c>
      <c r="J62657" t="s">
        <v>376</v>
      </c>
      <c r="K62657">
        <v>1</v>
      </c>
      <c r="L62657" s="1">
        <v>41275</v>
      </c>
      <c r="M62657" s="1">
        <v>41990</v>
      </c>
      <c r="N62657" s="1">
        <v>41990</v>
      </c>
      <c r="O62657"/>
      <c r="P62657"/>
      <c r="Q62657"/>
      <c r="R62657"/>
    </row>
    <row r="62658" spans="1:18" hidden="1" x14ac:dyDescent="0.2">
      <c r="A62658" t="s">
        <v>214199</v>
      </c>
      <c r="B62658" t="s">
        <v>214200</v>
      </c>
      <c r="C62658" t="s">
        <v>214201</v>
      </c>
      <c r="D62658" t="s">
        <v>214202</v>
      </c>
      <c r="E62658">
        <v>2192000</v>
      </c>
      <c r="F62658" t="s">
        <v>207</v>
      </c>
      <c r="G62658" t="s">
        <v>25</v>
      </c>
      <c r="H62658" t="s">
        <v>790</v>
      </c>
      <c r="I62658" t="s">
        <v>791</v>
      </c>
      <c r="J62658" t="s">
        <v>791</v>
      </c>
      <c r="K62658">
        <v>2</v>
      </c>
      <c r="L62658" s="1">
        <v>38353</v>
      </c>
      <c r="M62658" s="1">
        <v>39861</v>
      </c>
      <c r="N62658" s="1">
        <v>40598</v>
      </c>
      <c r="O62658"/>
      <c r="P62658"/>
      <c r="Q62658"/>
      <c r="R62658"/>
    </row>
    <row r="62659" spans="1:18" x14ac:dyDescent="0.2">
      <c r="A62659" t="s">
        <v>214203</v>
      </c>
      <c r="B62659" t="s">
        <v>214204</v>
      </c>
      <c r="C62659" t="s">
        <v>214205</v>
      </c>
      <c r="D62659" t="s">
        <v>214206</v>
      </c>
      <c r="E62659">
        <v>150000</v>
      </c>
      <c r="F62659" t="s">
        <v>18</v>
      </c>
      <c r="G62659" t="s">
        <v>3403</v>
      </c>
      <c r="H62659">
        <v>7</v>
      </c>
      <c r="I62659" t="s">
        <v>3404</v>
      </c>
      <c r="J62659" t="s">
        <v>3404</v>
      </c>
      <c r="K62659">
        <v>3</v>
      </c>
      <c r="L62659" s="1">
        <v>41306</v>
      </c>
      <c r="M62659" s="1">
        <v>41333</v>
      </c>
      <c r="N62659" s="1">
        <v>41699</v>
      </c>
    </row>
    <row r="62660" spans="1:18" x14ac:dyDescent="0.2">
      <c r="A62660" t="s">
        <v>214207</v>
      </c>
      <c r="B62660" t="s">
        <v>214208</v>
      </c>
      <c r="C62660" t="s">
        <v>214209</v>
      </c>
      <c r="D62660" t="s">
        <v>42</v>
      </c>
      <c r="E62660">
        <v>35000000</v>
      </c>
      <c r="F62660" t="s">
        <v>113</v>
      </c>
      <c r="G62660" t="s">
        <v>25</v>
      </c>
      <c r="H62660" t="s">
        <v>64</v>
      </c>
      <c r="I62660" t="s">
        <v>65</v>
      </c>
      <c r="J62660" t="s">
        <v>71</v>
      </c>
      <c r="K62660">
        <v>3</v>
      </c>
      <c r="L62660" s="1">
        <v>36892</v>
      </c>
      <c r="M62660" s="1">
        <v>37964</v>
      </c>
      <c r="N62660" s="1">
        <v>38940</v>
      </c>
    </row>
    <row r="62661" spans="1:18" x14ac:dyDescent="0.2">
      <c r="A62661" t="s">
        <v>214210</v>
      </c>
      <c r="B62661" t="s">
        <v>214211</v>
      </c>
      <c r="C62661" t="s">
        <v>214212</v>
      </c>
      <c r="D62661" t="s">
        <v>42</v>
      </c>
      <c r="E62661">
        <v>300000</v>
      </c>
      <c r="F62661" t="s">
        <v>18</v>
      </c>
      <c r="G62661" t="s">
        <v>4937</v>
      </c>
      <c r="H62661">
        <v>19</v>
      </c>
      <c r="I62661" t="s">
        <v>27394</v>
      </c>
      <c r="J62661" t="s">
        <v>27394</v>
      </c>
      <c r="K62661">
        <v>1</v>
      </c>
      <c r="L62661" s="1">
        <v>41456</v>
      </c>
      <c r="M62661" s="1">
        <v>41821</v>
      </c>
      <c r="N62661" s="1">
        <v>41821</v>
      </c>
    </row>
    <row r="62662" spans="1:18" x14ac:dyDescent="0.2">
      <c r="A62662" t="s">
        <v>214213</v>
      </c>
      <c r="B62662" t="s">
        <v>214214</v>
      </c>
      <c r="C62662" t="s">
        <v>214215</v>
      </c>
      <c r="D62662" t="s">
        <v>214216</v>
      </c>
      <c r="E62662">
        <v>100000</v>
      </c>
      <c r="F62662" t="s">
        <v>18</v>
      </c>
      <c r="G62662" t="s">
        <v>25</v>
      </c>
      <c r="H62662" t="s">
        <v>106</v>
      </c>
      <c r="I62662" t="s">
        <v>107</v>
      </c>
      <c r="J62662" t="s">
        <v>31119</v>
      </c>
      <c r="K62662">
        <v>1</v>
      </c>
      <c r="L62662" s="1">
        <v>41030</v>
      </c>
      <c r="M62662" s="1">
        <v>41609</v>
      </c>
      <c r="N62662" s="1">
        <v>41609</v>
      </c>
    </row>
    <row r="62663" spans="1:18" hidden="1" x14ac:dyDescent="0.2">
      <c r="A62663" t="s">
        <v>214217</v>
      </c>
      <c r="B62663" t="s">
        <v>214218</v>
      </c>
      <c r="C62663" t="s">
        <v>214219</v>
      </c>
      <c r="D62663" t="s">
        <v>214220</v>
      </c>
      <c r="E62663">
        <v>2600000</v>
      </c>
      <c r="F62663" t="s">
        <v>207</v>
      </c>
      <c r="G62663" t="s">
        <v>341</v>
      </c>
      <c r="H62663">
        <v>11</v>
      </c>
      <c r="I62663" t="s">
        <v>497</v>
      </c>
      <c r="J62663" t="s">
        <v>497</v>
      </c>
      <c r="K62663">
        <v>1</v>
      </c>
      <c r="M62663" s="1">
        <v>42147</v>
      </c>
      <c r="N62663" s="1">
        <v>42147</v>
      </c>
      <c r="O62663"/>
      <c r="P62663"/>
      <c r="Q62663"/>
      <c r="R62663"/>
    </row>
    <row r="62664" spans="1:18" x14ac:dyDescent="0.2">
      <c r="A62664" t="s">
        <v>214221</v>
      </c>
      <c r="B62664" t="s">
        <v>214222</v>
      </c>
      <c r="C62664" t="s">
        <v>214223</v>
      </c>
      <c r="D62664" t="s">
        <v>214224</v>
      </c>
      <c r="E62664">
        <v>375000</v>
      </c>
      <c r="F62664" t="s">
        <v>18</v>
      </c>
      <c r="G62664" t="s">
        <v>25</v>
      </c>
      <c r="H62664" t="s">
        <v>64</v>
      </c>
      <c r="I62664" t="s">
        <v>95</v>
      </c>
      <c r="J62664" t="s">
        <v>2000</v>
      </c>
      <c r="K62664">
        <v>2</v>
      </c>
      <c r="L62664" s="1">
        <v>41739</v>
      </c>
      <c r="M62664" s="1">
        <v>41739</v>
      </c>
      <c r="N62664" s="1">
        <v>41830</v>
      </c>
    </row>
    <row r="62665" spans="1:18" x14ac:dyDescent="0.2">
      <c r="A62665" t="s">
        <v>214225</v>
      </c>
      <c r="B62665" t="s">
        <v>214226</v>
      </c>
      <c r="C62665" t="s">
        <v>214227</v>
      </c>
      <c r="D62665" t="s">
        <v>317</v>
      </c>
      <c r="E62665">
        <v>1000000</v>
      </c>
      <c r="F62665" t="s">
        <v>18</v>
      </c>
      <c r="G62665" t="s">
        <v>19</v>
      </c>
      <c r="H62665">
        <v>7</v>
      </c>
      <c r="I62665" t="s">
        <v>14084</v>
      </c>
      <c r="J62665" t="s">
        <v>14084</v>
      </c>
      <c r="K62665">
        <v>1</v>
      </c>
      <c r="L62665" s="1">
        <v>42005</v>
      </c>
      <c r="M62665" s="1">
        <v>42290</v>
      </c>
      <c r="N62665" s="1">
        <v>42290</v>
      </c>
    </row>
    <row r="62666" spans="1:18" x14ac:dyDescent="0.2">
      <c r="A62666" t="s">
        <v>214228</v>
      </c>
      <c r="B62666" t="s">
        <v>214229</v>
      </c>
      <c r="C62666" t="s">
        <v>214230</v>
      </c>
      <c r="D62666" t="s">
        <v>214231</v>
      </c>
      <c r="E62666">
        <v>500000</v>
      </c>
      <c r="F62666" t="s">
        <v>18</v>
      </c>
      <c r="G62666" t="s">
        <v>25</v>
      </c>
      <c r="H62666" t="s">
        <v>64</v>
      </c>
      <c r="I62666" t="s">
        <v>1221</v>
      </c>
      <c r="J62666" t="s">
        <v>1221</v>
      </c>
      <c r="K62666">
        <v>1</v>
      </c>
      <c r="L62666" s="1">
        <v>41865</v>
      </c>
      <c r="M62666" s="1">
        <v>41920</v>
      </c>
      <c r="N62666" s="1">
        <v>41920</v>
      </c>
    </row>
    <row r="62667" spans="1:18" x14ac:dyDescent="0.2">
      <c r="A62667" t="s">
        <v>214232</v>
      </c>
      <c r="B62667" t="s">
        <v>214233</v>
      </c>
      <c r="C62667" t="s">
        <v>214234</v>
      </c>
      <c r="D62667" t="s">
        <v>1329</v>
      </c>
      <c r="E62667">
        <v>300000</v>
      </c>
      <c r="F62667" t="s">
        <v>18</v>
      </c>
      <c r="G62667" t="s">
        <v>25</v>
      </c>
      <c r="H62667" t="s">
        <v>106</v>
      </c>
      <c r="I62667" t="s">
        <v>107</v>
      </c>
      <c r="J62667" t="s">
        <v>5335</v>
      </c>
      <c r="K62667">
        <v>1</v>
      </c>
      <c r="L62667" s="1">
        <v>42125</v>
      </c>
      <c r="M62667" s="1">
        <v>42283</v>
      </c>
      <c r="N62667" s="1">
        <v>42283</v>
      </c>
    </row>
    <row r="62668" spans="1:18" hidden="1" x14ac:dyDescent="0.2">
      <c r="A62668" t="s">
        <v>214235</v>
      </c>
      <c r="B62668" t="s">
        <v>214236</v>
      </c>
      <c r="C62668" t="s">
        <v>214237</v>
      </c>
      <c r="D62668" t="s">
        <v>27660</v>
      </c>
      <c r="E62668" t="s">
        <v>43</v>
      </c>
      <c r="F62668" t="s">
        <v>18</v>
      </c>
      <c r="G62668" t="s">
        <v>25</v>
      </c>
      <c r="H62668" t="s">
        <v>972</v>
      </c>
      <c r="I62668" t="s">
        <v>973</v>
      </c>
      <c r="J62668" t="s">
        <v>973</v>
      </c>
      <c r="K62668">
        <v>1</v>
      </c>
      <c r="L62668" s="1">
        <v>41605</v>
      </c>
      <c r="M62668" s="1">
        <v>41557</v>
      </c>
      <c r="N62668" s="1">
        <v>41557</v>
      </c>
      <c r="O62668"/>
      <c r="P62668"/>
      <c r="Q62668"/>
      <c r="R62668"/>
    </row>
    <row r="62669" spans="1:18" hidden="1" x14ac:dyDescent="0.2">
      <c r="A62669" t="s">
        <v>214238</v>
      </c>
      <c r="B62669" t="s">
        <v>214239</v>
      </c>
      <c r="C62669" t="s">
        <v>214240</v>
      </c>
      <c r="E62669" t="s">
        <v>43</v>
      </c>
      <c r="F62669" t="s">
        <v>18</v>
      </c>
      <c r="G62669" t="s">
        <v>25</v>
      </c>
      <c r="H62669" t="s">
        <v>5815</v>
      </c>
      <c r="I62669" t="s">
        <v>5816</v>
      </c>
      <c r="J62669" t="s">
        <v>5816</v>
      </c>
      <c r="K62669">
        <v>1</v>
      </c>
      <c r="L62669" s="1">
        <v>41500</v>
      </c>
      <c r="M62669" s="1">
        <v>41737</v>
      </c>
      <c r="N62669" s="1">
        <v>41737</v>
      </c>
      <c r="O62669"/>
      <c r="P62669"/>
      <c r="Q62669"/>
      <c r="R62669"/>
    </row>
    <row r="62670" spans="1:18" x14ac:dyDescent="0.2">
      <c r="A62670" t="s">
        <v>214241</v>
      </c>
      <c r="B62670" t="s">
        <v>214242</v>
      </c>
      <c r="C62670" t="s">
        <v>214243</v>
      </c>
      <c r="D62670" t="s">
        <v>214244</v>
      </c>
      <c r="E62670">
        <v>11250000</v>
      </c>
      <c r="F62670" t="s">
        <v>18</v>
      </c>
      <c r="G62670" t="s">
        <v>25</v>
      </c>
      <c r="H62670" t="s">
        <v>106</v>
      </c>
      <c r="I62670" t="s">
        <v>107</v>
      </c>
      <c r="J62670" t="s">
        <v>108</v>
      </c>
      <c r="K62670">
        <v>3</v>
      </c>
      <c r="L62670" s="1">
        <v>39814</v>
      </c>
      <c r="M62670" s="1">
        <v>40228</v>
      </c>
      <c r="N62670" s="1">
        <v>42172</v>
      </c>
    </row>
    <row r="62671" spans="1:18" hidden="1" x14ac:dyDescent="0.2">
      <c r="A62671" t="s">
        <v>214245</v>
      </c>
      <c r="B62671" t="s">
        <v>214246</v>
      </c>
      <c r="C62671" t="s">
        <v>214247</v>
      </c>
      <c r="E62671" t="s">
        <v>43</v>
      </c>
      <c r="F62671" t="s">
        <v>18</v>
      </c>
      <c r="G62671" t="s">
        <v>25</v>
      </c>
      <c r="H62671" t="s">
        <v>64</v>
      </c>
      <c r="I62671" t="s">
        <v>65</v>
      </c>
      <c r="J62671" t="s">
        <v>1103</v>
      </c>
      <c r="K62671">
        <v>1</v>
      </c>
      <c r="M62671" s="1">
        <v>41990</v>
      </c>
      <c r="N62671" s="1">
        <v>41990</v>
      </c>
      <c r="O62671"/>
      <c r="P62671"/>
      <c r="Q62671"/>
      <c r="R62671"/>
    </row>
    <row r="62672" spans="1:18" hidden="1" x14ac:dyDescent="0.2">
      <c r="A62672" t="s">
        <v>214248</v>
      </c>
      <c r="B62672" t="s">
        <v>214249</v>
      </c>
      <c r="C62672" t="s">
        <v>214250</v>
      </c>
      <c r="D62672" t="s">
        <v>63</v>
      </c>
      <c r="E62672" t="s">
        <v>43</v>
      </c>
      <c r="F62672" t="s">
        <v>18</v>
      </c>
      <c r="G62672" t="s">
        <v>1126</v>
      </c>
      <c r="H62672">
        <v>20</v>
      </c>
      <c r="I62672" t="s">
        <v>56807</v>
      </c>
      <c r="J62672" t="s">
        <v>56807</v>
      </c>
      <c r="K62672">
        <v>1</v>
      </c>
      <c r="L62672" s="1">
        <v>40544</v>
      </c>
      <c r="M62672" s="1">
        <v>40544</v>
      </c>
      <c r="N62672" s="1">
        <v>40544</v>
      </c>
      <c r="O62672"/>
      <c r="P62672"/>
      <c r="Q62672"/>
      <c r="R62672"/>
    </row>
    <row r="62673" spans="1:18" x14ac:dyDescent="0.2">
      <c r="A62673" t="s">
        <v>214251</v>
      </c>
      <c r="B62673" t="s">
        <v>214252</v>
      </c>
      <c r="C62673" t="s">
        <v>214253</v>
      </c>
      <c r="D62673" t="s">
        <v>214254</v>
      </c>
      <c r="E62673">
        <v>100000</v>
      </c>
      <c r="F62673" t="s">
        <v>18</v>
      </c>
      <c r="G62673" t="s">
        <v>3403</v>
      </c>
      <c r="H62673">
        <v>7</v>
      </c>
      <c r="I62673" t="s">
        <v>3404</v>
      </c>
      <c r="J62673" t="s">
        <v>3404</v>
      </c>
      <c r="K62673">
        <v>1</v>
      </c>
      <c r="L62673" s="1">
        <v>41030</v>
      </c>
      <c r="M62673" s="1">
        <v>41609</v>
      </c>
      <c r="N62673" s="1">
        <v>41609</v>
      </c>
    </row>
    <row r="62674" spans="1:18" hidden="1" x14ac:dyDescent="0.2">
      <c r="A62674" t="s">
        <v>214255</v>
      </c>
      <c r="B62674" t="s">
        <v>214256</v>
      </c>
      <c r="C62674" t="s">
        <v>214257</v>
      </c>
      <c r="D62674" t="s">
        <v>25491</v>
      </c>
      <c r="E62674" t="s">
        <v>43</v>
      </c>
      <c r="F62674" t="s">
        <v>18</v>
      </c>
      <c r="G62674" t="s">
        <v>25</v>
      </c>
      <c r="H62674" t="s">
        <v>106</v>
      </c>
      <c r="I62674" t="s">
        <v>107</v>
      </c>
      <c r="J62674" t="s">
        <v>12006</v>
      </c>
      <c r="K62674">
        <v>1</v>
      </c>
      <c r="L62674" s="1">
        <v>40832</v>
      </c>
      <c r="M62674" s="1">
        <v>41956</v>
      </c>
      <c r="N62674" s="1">
        <v>41956</v>
      </c>
      <c r="O62674"/>
      <c r="P62674"/>
      <c r="Q62674"/>
      <c r="R62674"/>
    </row>
    <row r="62675" spans="1:18" x14ac:dyDescent="0.2">
      <c r="A62675" t="s">
        <v>214258</v>
      </c>
      <c r="B62675" t="s">
        <v>214259</v>
      </c>
      <c r="C62675" t="s">
        <v>214260</v>
      </c>
      <c r="D62675" t="s">
        <v>214261</v>
      </c>
      <c r="E62675">
        <v>5500000</v>
      </c>
      <c r="F62675" t="s">
        <v>18</v>
      </c>
      <c r="G62675" t="s">
        <v>19</v>
      </c>
      <c r="H62675">
        <v>19</v>
      </c>
      <c r="I62675" t="s">
        <v>474</v>
      </c>
      <c r="J62675" t="s">
        <v>11966</v>
      </c>
      <c r="K62675">
        <v>2</v>
      </c>
      <c r="L62675" s="1">
        <v>41291</v>
      </c>
      <c r="M62675" s="1">
        <v>41671</v>
      </c>
      <c r="N62675" s="1">
        <v>42164</v>
      </c>
    </row>
    <row r="62676" spans="1:18" hidden="1" x14ac:dyDescent="0.2">
      <c r="A62676" t="s">
        <v>214262</v>
      </c>
      <c r="B62676" t="s">
        <v>214263</v>
      </c>
      <c r="C62676" t="s">
        <v>214264</v>
      </c>
      <c r="D62676" t="s">
        <v>214265</v>
      </c>
      <c r="E62676" t="s">
        <v>43</v>
      </c>
      <c r="F62676" t="s">
        <v>18</v>
      </c>
      <c r="G62676" t="s">
        <v>25</v>
      </c>
      <c r="H62676" t="s">
        <v>64</v>
      </c>
      <c r="I62676" t="s">
        <v>65</v>
      </c>
      <c r="J62676" t="s">
        <v>66</v>
      </c>
      <c r="K62676">
        <v>1</v>
      </c>
      <c r="L62676" s="1">
        <v>41713</v>
      </c>
      <c r="M62676" s="1">
        <v>42078</v>
      </c>
      <c r="N62676" s="1">
        <v>42078</v>
      </c>
      <c r="O62676"/>
      <c r="P62676"/>
      <c r="Q62676"/>
      <c r="R62676"/>
    </row>
    <row r="62677" spans="1:18" x14ac:dyDescent="0.2">
      <c r="A62677" t="s">
        <v>214266</v>
      </c>
      <c r="B62677" t="s">
        <v>214267</v>
      </c>
      <c r="C62677" t="s">
        <v>214268</v>
      </c>
      <c r="D62677" t="s">
        <v>214269</v>
      </c>
      <c r="E62677">
        <v>3200000</v>
      </c>
      <c r="F62677" t="s">
        <v>18</v>
      </c>
      <c r="G62677" t="s">
        <v>552</v>
      </c>
      <c r="H62677">
        <v>29</v>
      </c>
      <c r="I62677" t="s">
        <v>749</v>
      </c>
      <c r="J62677" t="s">
        <v>37390</v>
      </c>
      <c r="K62677">
        <v>3</v>
      </c>
      <c r="L62677" s="1">
        <v>39539</v>
      </c>
      <c r="M62677" s="1">
        <v>39539</v>
      </c>
      <c r="N62677" s="1">
        <v>40902</v>
      </c>
    </row>
    <row r="62678" spans="1:18" hidden="1" x14ac:dyDescent="0.2">
      <c r="A62678" t="s">
        <v>214270</v>
      </c>
      <c r="B62678" t="s">
        <v>214271</v>
      </c>
      <c r="C62678" t="s">
        <v>214272</v>
      </c>
      <c r="D62678" t="s">
        <v>70</v>
      </c>
      <c r="E62678">
        <v>23119200</v>
      </c>
      <c r="F62678" t="s">
        <v>18</v>
      </c>
      <c r="G62678" t="s">
        <v>276</v>
      </c>
      <c r="H62678">
        <v>17</v>
      </c>
      <c r="I62678" t="s">
        <v>464</v>
      </c>
      <c r="J62678" t="s">
        <v>464</v>
      </c>
      <c r="K62678">
        <v>2</v>
      </c>
      <c r="L62678" s="1">
        <v>38827</v>
      </c>
      <c r="M62678" s="1">
        <v>39595</v>
      </c>
      <c r="N62678" s="1">
        <v>40354</v>
      </c>
      <c r="O62678"/>
      <c r="P62678"/>
      <c r="Q62678"/>
      <c r="R62678"/>
    </row>
    <row r="62679" spans="1:18" hidden="1" x14ac:dyDescent="0.2">
      <c r="A62679" t="s">
        <v>214273</v>
      </c>
      <c r="B62679" t="s">
        <v>214274</v>
      </c>
      <c r="C62679" t="s">
        <v>214275</v>
      </c>
      <c r="D62679" t="s">
        <v>31769</v>
      </c>
      <c r="E62679">
        <v>1600000</v>
      </c>
      <c r="F62679" t="s">
        <v>18</v>
      </c>
      <c r="G62679" t="s">
        <v>25</v>
      </c>
      <c r="H62679" t="s">
        <v>64</v>
      </c>
      <c r="I62679" t="s">
        <v>1221</v>
      </c>
      <c r="J62679" t="s">
        <v>1221</v>
      </c>
      <c r="K62679">
        <v>2</v>
      </c>
      <c r="M62679" s="1">
        <v>41456</v>
      </c>
      <c r="N62679" s="1">
        <v>41821</v>
      </c>
      <c r="O62679"/>
      <c r="P62679"/>
      <c r="Q62679"/>
      <c r="R62679"/>
    </row>
    <row r="62680" spans="1:18" hidden="1" x14ac:dyDescent="0.2">
      <c r="A62680" t="s">
        <v>214276</v>
      </c>
      <c r="B62680" t="s">
        <v>214277</v>
      </c>
      <c r="C62680" t="s">
        <v>214278</v>
      </c>
      <c r="D62680" t="s">
        <v>36</v>
      </c>
      <c r="E62680" t="s">
        <v>43</v>
      </c>
      <c r="F62680" t="s">
        <v>18</v>
      </c>
      <c r="G62680" t="s">
        <v>347</v>
      </c>
      <c r="H62680">
        <v>7</v>
      </c>
      <c r="I62680" t="s">
        <v>762</v>
      </c>
      <c r="J62680" t="s">
        <v>762</v>
      </c>
      <c r="K62680">
        <v>2</v>
      </c>
      <c r="L62680" s="1">
        <v>41122</v>
      </c>
      <c r="M62680" s="1">
        <v>41627</v>
      </c>
      <c r="N62680" s="1">
        <v>41964</v>
      </c>
      <c r="O62680"/>
      <c r="P62680"/>
      <c r="Q62680"/>
      <c r="R62680"/>
    </row>
    <row r="62681" spans="1:18" x14ac:dyDescent="0.2">
      <c r="A62681" t="s">
        <v>214279</v>
      </c>
      <c r="B62681" t="s">
        <v>214280</v>
      </c>
      <c r="C62681" t="s">
        <v>214281</v>
      </c>
      <c r="D62681" t="s">
        <v>214282</v>
      </c>
      <c r="E62681">
        <v>1000000</v>
      </c>
      <c r="F62681" t="s">
        <v>18</v>
      </c>
      <c r="G62681" t="s">
        <v>25</v>
      </c>
      <c r="H62681" t="s">
        <v>106</v>
      </c>
      <c r="I62681" t="s">
        <v>107</v>
      </c>
      <c r="J62681" t="s">
        <v>108</v>
      </c>
      <c r="K62681">
        <v>1</v>
      </c>
      <c r="L62681" s="1">
        <v>41913</v>
      </c>
      <c r="M62681" s="1">
        <v>41913</v>
      </c>
      <c r="N62681" s="1">
        <v>41913</v>
      </c>
    </row>
    <row r="62682" spans="1:18" hidden="1" x14ac:dyDescent="0.2">
      <c r="A62682" t="s">
        <v>214283</v>
      </c>
      <c r="B62682" t="s">
        <v>214284</v>
      </c>
      <c r="C62682" t="s">
        <v>214285</v>
      </c>
      <c r="D62682" t="s">
        <v>741</v>
      </c>
      <c r="E62682">
        <v>20686530</v>
      </c>
      <c r="F62682" t="s">
        <v>18</v>
      </c>
      <c r="G62682" t="s">
        <v>25</v>
      </c>
      <c r="H62682" t="s">
        <v>121</v>
      </c>
      <c r="I62682" t="s">
        <v>122</v>
      </c>
      <c r="J62682" t="s">
        <v>48464</v>
      </c>
      <c r="K62682">
        <v>7</v>
      </c>
      <c r="L62682" s="1">
        <v>38718</v>
      </c>
      <c r="M62682" s="1">
        <v>39928</v>
      </c>
      <c r="N62682" s="1">
        <v>41831</v>
      </c>
      <c r="O62682"/>
      <c r="P62682"/>
      <c r="Q62682"/>
      <c r="R62682"/>
    </row>
    <row r="62683" spans="1:18" hidden="1" x14ac:dyDescent="0.2">
      <c r="A62683" t="s">
        <v>214286</v>
      </c>
      <c r="B62683" t="s">
        <v>214287</v>
      </c>
      <c r="C62683" t="s">
        <v>214288</v>
      </c>
      <c r="D62683" t="s">
        <v>118488</v>
      </c>
      <c r="E62683">
        <v>10000000</v>
      </c>
      <c r="F62683" t="s">
        <v>113</v>
      </c>
      <c r="G62683" t="s">
        <v>638</v>
      </c>
      <c r="H62683">
        <v>7</v>
      </c>
      <c r="I62683" t="s">
        <v>929</v>
      </c>
      <c r="J62683" t="s">
        <v>929</v>
      </c>
      <c r="K62683">
        <v>1</v>
      </c>
      <c r="M62683" s="1">
        <v>37139</v>
      </c>
      <c r="N62683" s="1">
        <v>37139</v>
      </c>
      <c r="O62683"/>
      <c r="P62683"/>
      <c r="Q62683"/>
      <c r="R62683"/>
    </row>
    <row r="62684" spans="1:18" hidden="1" x14ac:dyDescent="0.2">
      <c r="A62684" t="s">
        <v>214289</v>
      </c>
      <c r="B62684" t="s">
        <v>214290</v>
      </c>
      <c r="C62684" t="s">
        <v>214291</v>
      </c>
      <c r="D62684" t="s">
        <v>214292</v>
      </c>
      <c r="E62684">
        <v>431086</v>
      </c>
      <c r="F62684" t="s">
        <v>18</v>
      </c>
      <c r="G62684" t="s">
        <v>5951</v>
      </c>
      <c r="I62684" t="s">
        <v>18512</v>
      </c>
      <c r="J62684" t="s">
        <v>18513</v>
      </c>
      <c r="K62684">
        <v>3</v>
      </c>
      <c r="M62684" s="1">
        <v>41760</v>
      </c>
      <c r="N62684" s="1">
        <v>42156</v>
      </c>
      <c r="O62684"/>
      <c r="P62684"/>
      <c r="Q62684"/>
      <c r="R62684"/>
    </row>
    <row r="62685" spans="1:18" x14ac:dyDescent="0.2">
      <c r="A62685" t="s">
        <v>214293</v>
      </c>
      <c r="B62685" t="s">
        <v>214294</v>
      </c>
      <c r="C62685" t="s">
        <v>214295</v>
      </c>
      <c r="D62685" t="s">
        <v>264</v>
      </c>
      <c r="E62685">
        <v>45000000</v>
      </c>
      <c r="F62685" t="s">
        <v>113</v>
      </c>
      <c r="G62685" t="s">
        <v>25</v>
      </c>
      <c r="H62685" t="s">
        <v>64</v>
      </c>
      <c r="I62685" t="s">
        <v>65</v>
      </c>
      <c r="J62685" t="s">
        <v>606</v>
      </c>
      <c r="K62685">
        <v>4</v>
      </c>
      <c r="L62685" s="1">
        <v>36892</v>
      </c>
      <c r="M62685" s="1">
        <v>37540</v>
      </c>
      <c r="N62685" s="1">
        <v>41451</v>
      </c>
    </row>
    <row r="62686" spans="1:18" x14ac:dyDescent="0.2">
      <c r="A62686" t="s">
        <v>214296</v>
      </c>
      <c r="B62686" t="s">
        <v>214297</v>
      </c>
      <c r="C62686" t="s">
        <v>214298</v>
      </c>
      <c r="D62686" t="s">
        <v>214299</v>
      </c>
      <c r="E62686">
        <v>8400000</v>
      </c>
      <c r="F62686" t="s">
        <v>18</v>
      </c>
      <c r="G62686" t="s">
        <v>25</v>
      </c>
      <c r="H62686" t="s">
        <v>64</v>
      </c>
      <c r="I62686" t="s">
        <v>65</v>
      </c>
      <c r="J62686" t="s">
        <v>1160</v>
      </c>
      <c r="K62686">
        <v>2</v>
      </c>
      <c r="L62686" s="1">
        <v>40664</v>
      </c>
      <c r="M62686" s="1">
        <v>40793</v>
      </c>
      <c r="N62686" s="1">
        <v>41758</v>
      </c>
    </row>
    <row r="62687" spans="1:18" hidden="1" x14ac:dyDescent="0.2">
      <c r="A62687" t="s">
        <v>214300</v>
      </c>
      <c r="B62687" t="s">
        <v>214301</v>
      </c>
      <c r="C62687" t="s">
        <v>214302</v>
      </c>
      <c r="D62687" t="s">
        <v>75</v>
      </c>
      <c r="E62687" t="s">
        <v>43</v>
      </c>
      <c r="F62687" t="s">
        <v>18</v>
      </c>
      <c r="G62687" t="s">
        <v>3319</v>
      </c>
      <c r="H62687">
        <v>17</v>
      </c>
      <c r="I62687" t="s">
        <v>6213</v>
      </c>
      <c r="J62687" t="s">
        <v>214303</v>
      </c>
      <c r="K62687">
        <v>1</v>
      </c>
      <c r="L62687" s="1">
        <v>36526</v>
      </c>
      <c r="M62687" s="1">
        <v>36526</v>
      </c>
      <c r="N62687" s="1">
        <v>36526</v>
      </c>
      <c r="O62687"/>
      <c r="P62687"/>
      <c r="Q62687"/>
      <c r="R62687"/>
    </row>
    <row r="62688" spans="1:18" x14ac:dyDescent="0.2">
      <c r="A62688" t="s">
        <v>214304</v>
      </c>
      <c r="B62688" t="s">
        <v>214305</v>
      </c>
      <c r="C62688" t="s">
        <v>214306</v>
      </c>
      <c r="D62688" t="s">
        <v>357</v>
      </c>
      <c r="E62688">
        <v>2500000</v>
      </c>
      <c r="F62688" t="s">
        <v>18</v>
      </c>
      <c r="G62688" t="s">
        <v>25</v>
      </c>
      <c r="H62688" t="s">
        <v>644</v>
      </c>
      <c r="I62688" t="s">
        <v>645</v>
      </c>
      <c r="J62688" t="s">
        <v>9137</v>
      </c>
      <c r="K62688">
        <v>2</v>
      </c>
      <c r="L62688" s="1">
        <v>40179</v>
      </c>
      <c r="M62688" s="1">
        <v>40318</v>
      </c>
      <c r="N62688" s="1">
        <v>41794</v>
      </c>
    </row>
    <row r="62689" spans="1:18" hidden="1" x14ac:dyDescent="0.2">
      <c r="A62689" t="s">
        <v>214307</v>
      </c>
      <c r="B62689" t="s">
        <v>214308</v>
      </c>
      <c r="C62689" t="s">
        <v>214309</v>
      </c>
      <c r="D62689" t="s">
        <v>214310</v>
      </c>
      <c r="E62689">
        <v>373385</v>
      </c>
      <c r="F62689" t="s">
        <v>18</v>
      </c>
      <c r="G62689" t="s">
        <v>513</v>
      </c>
      <c r="H62689">
        <v>34</v>
      </c>
      <c r="I62689" t="s">
        <v>514</v>
      </c>
      <c r="J62689" t="s">
        <v>515</v>
      </c>
      <c r="K62689">
        <v>2</v>
      </c>
      <c r="M62689" s="1">
        <v>41974</v>
      </c>
      <c r="N62689" s="1">
        <v>42095</v>
      </c>
      <c r="O62689"/>
      <c r="P62689"/>
      <c r="Q62689"/>
      <c r="R62689"/>
    </row>
    <row r="62690" spans="1:18" hidden="1" x14ac:dyDescent="0.2">
      <c r="A62690" t="s">
        <v>214311</v>
      </c>
      <c r="B62690" t="s">
        <v>214312</v>
      </c>
      <c r="C62690" t="s">
        <v>214313</v>
      </c>
      <c r="D62690" t="s">
        <v>357</v>
      </c>
      <c r="E62690" t="s">
        <v>43</v>
      </c>
      <c r="F62690" t="s">
        <v>18</v>
      </c>
      <c r="G62690" t="s">
        <v>25</v>
      </c>
      <c r="H62690" t="s">
        <v>64</v>
      </c>
      <c r="I62690" t="s">
        <v>966</v>
      </c>
      <c r="J62690" t="s">
        <v>967</v>
      </c>
      <c r="K62690">
        <v>1</v>
      </c>
      <c r="L62690" s="1">
        <v>41603</v>
      </c>
      <c r="M62690" s="1">
        <v>42253</v>
      </c>
      <c r="N62690" s="1">
        <v>42253</v>
      </c>
      <c r="O62690"/>
      <c r="P62690"/>
      <c r="Q62690"/>
      <c r="R62690"/>
    </row>
    <row r="62691" spans="1:18" x14ac:dyDescent="0.2">
      <c r="A62691" t="s">
        <v>214314</v>
      </c>
      <c r="B62691" t="s">
        <v>214315</v>
      </c>
      <c r="C62691" t="s">
        <v>214316</v>
      </c>
      <c r="D62691" t="s">
        <v>214317</v>
      </c>
      <c r="E62691">
        <v>1200000</v>
      </c>
      <c r="F62691" t="s">
        <v>18</v>
      </c>
      <c r="G62691" t="s">
        <v>25</v>
      </c>
      <c r="H62691" t="s">
        <v>64</v>
      </c>
      <c r="I62691" t="s">
        <v>65</v>
      </c>
      <c r="J62691" t="s">
        <v>71</v>
      </c>
      <c r="K62691">
        <v>1</v>
      </c>
      <c r="L62691" s="1">
        <v>41974</v>
      </c>
      <c r="M62691" s="1">
        <v>41974</v>
      </c>
      <c r="N62691" s="1">
        <v>41974</v>
      </c>
    </row>
    <row r="62692" spans="1:18" x14ac:dyDescent="0.2">
      <c r="A62692" t="s">
        <v>214318</v>
      </c>
      <c r="B62692" t="s">
        <v>214319</v>
      </c>
      <c r="C62692" t="s">
        <v>214320</v>
      </c>
      <c r="D62692" t="s">
        <v>42</v>
      </c>
      <c r="E62692">
        <v>22000000</v>
      </c>
      <c r="F62692" t="s">
        <v>18</v>
      </c>
      <c r="G62692" t="s">
        <v>25</v>
      </c>
      <c r="H62692" t="s">
        <v>286</v>
      </c>
      <c r="I62692" t="s">
        <v>874</v>
      </c>
      <c r="J62692" t="s">
        <v>2967</v>
      </c>
      <c r="K62692">
        <v>2</v>
      </c>
      <c r="L62692" s="1">
        <v>37622</v>
      </c>
      <c r="M62692" s="1">
        <v>39713</v>
      </c>
      <c r="N62692" s="1">
        <v>40588</v>
      </c>
    </row>
    <row r="62693" spans="1:18" hidden="1" x14ac:dyDescent="0.2">
      <c r="A62693" t="s">
        <v>214321</v>
      </c>
      <c r="B62693" t="s">
        <v>214322</v>
      </c>
      <c r="C62693" t="s">
        <v>214323</v>
      </c>
      <c r="D62693" t="s">
        <v>181</v>
      </c>
      <c r="E62693">
        <v>18000000</v>
      </c>
      <c r="F62693" t="s">
        <v>18</v>
      </c>
      <c r="G62693" t="s">
        <v>25</v>
      </c>
      <c r="H62693" t="s">
        <v>106</v>
      </c>
      <c r="I62693" t="s">
        <v>107</v>
      </c>
      <c r="J62693" t="s">
        <v>108</v>
      </c>
      <c r="K62693">
        <v>1</v>
      </c>
      <c r="M62693" s="1">
        <v>40758</v>
      </c>
      <c r="N62693" s="1">
        <v>40758</v>
      </c>
      <c r="O62693"/>
      <c r="P62693"/>
      <c r="Q62693"/>
      <c r="R62693"/>
    </row>
    <row r="62694" spans="1:18" hidden="1" x14ac:dyDescent="0.2">
      <c r="A62694" t="s">
        <v>214324</v>
      </c>
      <c r="B62694" t="s">
        <v>214325</v>
      </c>
      <c r="D62694" t="s">
        <v>14265</v>
      </c>
      <c r="E62694">
        <v>70052622.859999999</v>
      </c>
      <c r="F62694" t="s">
        <v>207</v>
      </c>
      <c r="K62694">
        <v>1</v>
      </c>
      <c r="M62694" s="1">
        <v>42300</v>
      </c>
      <c r="N62694" s="1">
        <v>42300</v>
      </c>
      <c r="O62694"/>
      <c r="P62694"/>
      <c r="Q62694"/>
      <c r="R62694"/>
    </row>
    <row r="62695" spans="1:18" hidden="1" x14ac:dyDescent="0.2">
      <c r="A62695" t="s">
        <v>214326</v>
      </c>
      <c r="B62695" t="s">
        <v>214327</v>
      </c>
      <c r="C62695" t="s">
        <v>214328</v>
      </c>
      <c r="D62695" t="s">
        <v>168706</v>
      </c>
      <c r="E62695">
        <v>49114248</v>
      </c>
      <c r="F62695" t="s">
        <v>18</v>
      </c>
      <c r="G62695" t="s">
        <v>3403</v>
      </c>
      <c r="H62695">
        <v>7</v>
      </c>
      <c r="I62695" t="s">
        <v>3404</v>
      </c>
      <c r="J62695" t="s">
        <v>3404</v>
      </c>
      <c r="K62695">
        <v>6</v>
      </c>
      <c r="L62695" s="1">
        <v>39114</v>
      </c>
      <c r="M62695" s="1">
        <v>39602</v>
      </c>
      <c r="N62695" s="1">
        <v>41696</v>
      </c>
      <c r="O62695"/>
      <c r="P62695"/>
      <c r="Q62695"/>
      <c r="R62695"/>
    </row>
    <row r="62696" spans="1:18" hidden="1" x14ac:dyDescent="0.2">
      <c r="A62696" t="s">
        <v>214329</v>
      </c>
      <c r="B62696" t="s">
        <v>214330</v>
      </c>
      <c r="C62696" t="s">
        <v>214331</v>
      </c>
      <c r="D62696" t="s">
        <v>214332</v>
      </c>
      <c r="E62696">
        <v>692655</v>
      </c>
      <c r="F62696" t="s">
        <v>18</v>
      </c>
      <c r="G62696" t="s">
        <v>128</v>
      </c>
      <c r="H62696" t="s">
        <v>5427</v>
      </c>
      <c r="I62696" t="s">
        <v>5428</v>
      </c>
      <c r="J62696" t="s">
        <v>5428</v>
      </c>
      <c r="K62696">
        <v>2</v>
      </c>
      <c r="L62696" s="1">
        <v>41426</v>
      </c>
      <c r="M62696" s="1">
        <v>41456</v>
      </c>
      <c r="N62696" s="1">
        <v>41974</v>
      </c>
      <c r="O62696"/>
      <c r="P62696"/>
      <c r="Q62696"/>
      <c r="R62696"/>
    </row>
    <row r="62697" spans="1:18" x14ac:dyDescent="0.2">
      <c r="A62697" t="s">
        <v>214333</v>
      </c>
      <c r="B62697" t="s">
        <v>214334</v>
      </c>
      <c r="C62697" t="s">
        <v>214335</v>
      </c>
      <c r="D62697" t="s">
        <v>544</v>
      </c>
      <c r="E62697">
        <v>800000</v>
      </c>
      <c r="F62697" t="s">
        <v>18</v>
      </c>
      <c r="G62697" t="s">
        <v>25</v>
      </c>
      <c r="H62697" t="s">
        <v>582</v>
      </c>
      <c r="I62697" t="s">
        <v>23901</v>
      </c>
      <c r="J62697" t="s">
        <v>23901</v>
      </c>
      <c r="K62697">
        <v>1</v>
      </c>
      <c r="L62697" s="1">
        <v>40630</v>
      </c>
      <c r="M62697" s="1">
        <v>40850</v>
      </c>
      <c r="N62697" s="1">
        <v>40850</v>
      </c>
    </row>
    <row r="62698" spans="1:18" x14ac:dyDescent="0.2">
      <c r="A62698" t="s">
        <v>214336</v>
      </c>
      <c r="B62698" t="s">
        <v>214337</v>
      </c>
      <c r="C62698" t="s">
        <v>214338</v>
      </c>
      <c r="D62698" t="s">
        <v>42</v>
      </c>
      <c r="E62698">
        <v>2000000</v>
      </c>
      <c r="F62698" t="s">
        <v>18</v>
      </c>
      <c r="G62698" t="s">
        <v>25</v>
      </c>
      <c r="H62698" t="s">
        <v>430</v>
      </c>
      <c r="I62698" t="s">
        <v>7659</v>
      </c>
      <c r="J62698" t="s">
        <v>61918</v>
      </c>
      <c r="K62698">
        <v>1</v>
      </c>
      <c r="L62698" s="1">
        <v>41334</v>
      </c>
      <c r="M62698" s="1">
        <v>41604</v>
      </c>
      <c r="N62698" s="1">
        <v>41604</v>
      </c>
    </row>
    <row r="62699" spans="1:18" x14ac:dyDescent="0.2">
      <c r="A62699" t="s">
        <v>214339</v>
      </c>
      <c r="B62699" t="s">
        <v>214340</v>
      </c>
      <c r="C62699" t="s">
        <v>214341</v>
      </c>
      <c r="D62699" t="s">
        <v>214342</v>
      </c>
      <c r="E62699">
        <v>500000</v>
      </c>
      <c r="F62699" t="s">
        <v>113</v>
      </c>
      <c r="G62699" t="s">
        <v>25</v>
      </c>
      <c r="H62699" t="s">
        <v>5815</v>
      </c>
      <c r="I62699" t="s">
        <v>5816</v>
      </c>
      <c r="J62699" t="s">
        <v>5816</v>
      </c>
      <c r="K62699">
        <v>1</v>
      </c>
      <c r="L62699" s="1">
        <v>40603</v>
      </c>
      <c r="M62699" s="1">
        <v>40940</v>
      </c>
      <c r="N62699" s="1">
        <v>40940</v>
      </c>
    </row>
    <row r="62700" spans="1:18" x14ac:dyDescent="0.2">
      <c r="A62700" t="s">
        <v>214343</v>
      </c>
      <c r="B62700" t="s">
        <v>214344</v>
      </c>
      <c r="C62700" t="s">
        <v>214345</v>
      </c>
      <c r="D62700" t="s">
        <v>70</v>
      </c>
      <c r="E62700">
        <v>350000</v>
      </c>
      <c r="F62700" t="s">
        <v>18</v>
      </c>
      <c r="G62700" t="s">
        <v>25</v>
      </c>
      <c r="H62700" t="s">
        <v>89</v>
      </c>
      <c r="I62700" t="s">
        <v>589</v>
      </c>
      <c r="J62700" t="s">
        <v>589</v>
      </c>
      <c r="K62700">
        <v>1</v>
      </c>
      <c r="L62700" s="1">
        <v>41579</v>
      </c>
      <c r="M62700" s="1">
        <v>41743</v>
      </c>
      <c r="N62700" s="1">
        <v>41743</v>
      </c>
    </row>
    <row r="62701" spans="1:18" x14ac:dyDescent="0.2">
      <c r="A62701" t="s">
        <v>214346</v>
      </c>
      <c r="B62701" t="s">
        <v>214347</v>
      </c>
      <c r="C62701" t="s">
        <v>214348</v>
      </c>
      <c r="D62701" t="s">
        <v>214349</v>
      </c>
      <c r="E62701">
        <v>1260000</v>
      </c>
      <c r="F62701" t="s">
        <v>18</v>
      </c>
      <c r="G62701" t="s">
        <v>25</v>
      </c>
      <c r="H62701" t="s">
        <v>808</v>
      </c>
      <c r="I62701" t="s">
        <v>809</v>
      </c>
      <c r="J62701" t="s">
        <v>810</v>
      </c>
      <c r="K62701">
        <v>1</v>
      </c>
      <c r="L62701" s="1">
        <v>38899</v>
      </c>
      <c r="M62701" s="1">
        <v>39476</v>
      </c>
      <c r="N62701" s="1">
        <v>39476</v>
      </c>
    </row>
    <row r="62702" spans="1:18" x14ac:dyDescent="0.2">
      <c r="A62702" t="s">
        <v>214350</v>
      </c>
      <c r="B62702" t="s">
        <v>214351</v>
      </c>
      <c r="C62702" t="s">
        <v>214352</v>
      </c>
      <c r="D62702" t="s">
        <v>214353</v>
      </c>
      <c r="E62702">
        <v>2250000</v>
      </c>
      <c r="F62702" t="s">
        <v>113</v>
      </c>
      <c r="G62702" t="s">
        <v>25</v>
      </c>
      <c r="H62702" t="s">
        <v>64</v>
      </c>
      <c r="I62702" t="s">
        <v>65</v>
      </c>
      <c r="J62702" t="s">
        <v>66</v>
      </c>
      <c r="K62702">
        <v>2</v>
      </c>
      <c r="L62702" s="1">
        <v>39891</v>
      </c>
      <c r="M62702" s="1">
        <v>40444</v>
      </c>
      <c r="N62702" s="1">
        <v>40963</v>
      </c>
    </row>
    <row r="62703" spans="1:18" hidden="1" x14ac:dyDescent="0.2">
      <c r="A62703" t="s">
        <v>214354</v>
      </c>
      <c r="B62703" t="s">
        <v>214355</v>
      </c>
      <c r="C62703" t="s">
        <v>214356</v>
      </c>
      <c r="D62703" t="s">
        <v>214357</v>
      </c>
      <c r="E62703" t="s">
        <v>43</v>
      </c>
      <c r="F62703" t="s">
        <v>18</v>
      </c>
      <c r="G62703" t="s">
        <v>25</v>
      </c>
      <c r="H62703" t="s">
        <v>82</v>
      </c>
      <c r="I62703" t="s">
        <v>1764</v>
      </c>
      <c r="J62703" t="s">
        <v>1764</v>
      </c>
      <c r="K62703">
        <v>1</v>
      </c>
      <c r="L62703" s="1">
        <v>40728</v>
      </c>
      <c r="M62703" s="1">
        <v>40759</v>
      </c>
      <c r="N62703" s="1">
        <v>40759</v>
      </c>
      <c r="O62703"/>
      <c r="P62703"/>
      <c r="Q62703"/>
      <c r="R62703"/>
    </row>
    <row r="62704" spans="1:18" x14ac:dyDescent="0.2">
      <c r="A62704" t="s">
        <v>214358</v>
      </c>
      <c r="B62704" t="s">
        <v>214359</v>
      </c>
      <c r="C62704" t="s">
        <v>214360</v>
      </c>
      <c r="D62704" t="s">
        <v>3110</v>
      </c>
      <c r="E62704">
        <v>8999998</v>
      </c>
      <c r="F62704" t="s">
        <v>18</v>
      </c>
      <c r="K62704">
        <v>2</v>
      </c>
      <c r="L62704" s="1">
        <v>41275</v>
      </c>
      <c r="M62704" s="1">
        <v>42004</v>
      </c>
      <c r="N62704" s="1">
        <v>42138</v>
      </c>
    </row>
    <row r="62705" spans="1:18" hidden="1" x14ac:dyDescent="0.2">
      <c r="A62705" t="s">
        <v>214361</v>
      </c>
      <c r="B62705" t="s">
        <v>214362</v>
      </c>
      <c r="C62705" t="s">
        <v>214363</v>
      </c>
      <c r="D62705" t="s">
        <v>214364</v>
      </c>
      <c r="E62705">
        <v>96505</v>
      </c>
      <c r="F62705" t="s">
        <v>207</v>
      </c>
      <c r="K62705">
        <v>1</v>
      </c>
      <c r="L62705" s="1">
        <v>40391</v>
      </c>
      <c r="M62705" s="1">
        <v>40728</v>
      </c>
      <c r="N62705" s="1">
        <v>40728</v>
      </c>
      <c r="O62705"/>
      <c r="P62705"/>
      <c r="Q62705"/>
      <c r="R62705"/>
    </row>
    <row r="62706" spans="1:18" x14ac:dyDescent="0.2">
      <c r="A62706" t="s">
        <v>214365</v>
      </c>
      <c r="B62706" t="s">
        <v>214366</v>
      </c>
      <c r="C62706" t="s">
        <v>214367</v>
      </c>
      <c r="D62706" t="s">
        <v>214368</v>
      </c>
      <c r="E62706">
        <v>500000</v>
      </c>
      <c r="F62706" t="s">
        <v>18</v>
      </c>
      <c r="G62706" t="s">
        <v>25</v>
      </c>
      <c r="H62706" t="s">
        <v>64</v>
      </c>
      <c r="I62706" t="s">
        <v>966</v>
      </c>
      <c r="J62706" t="s">
        <v>967</v>
      </c>
      <c r="K62706">
        <v>1</v>
      </c>
      <c r="L62706" s="1">
        <v>41293</v>
      </c>
      <c r="M62706" s="1">
        <v>41275</v>
      </c>
      <c r="N62706" s="1">
        <v>41275</v>
      </c>
    </row>
    <row r="62707" spans="1:18" hidden="1" x14ac:dyDescent="0.2">
      <c r="A62707" t="s">
        <v>214369</v>
      </c>
      <c r="B62707" t="s">
        <v>214370</v>
      </c>
      <c r="C62707" t="s">
        <v>214371</v>
      </c>
      <c r="D62707" t="s">
        <v>214372</v>
      </c>
      <c r="E62707">
        <v>7665000</v>
      </c>
      <c r="F62707" t="s">
        <v>207</v>
      </c>
      <c r="G62707" t="s">
        <v>128</v>
      </c>
      <c r="H62707" t="s">
        <v>78420</v>
      </c>
      <c r="I62707" t="s">
        <v>122681</v>
      </c>
      <c r="J62707" t="s">
        <v>122681</v>
      </c>
      <c r="K62707">
        <v>4</v>
      </c>
      <c r="L62707" s="1">
        <v>40909</v>
      </c>
      <c r="M62707" s="1">
        <v>41312</v>
      </c>
      <c r="N62707" s="1">
        <v>42282</v>
      </c>
      <c r="O62707"/>
      <c r="P62707"/>
      <c r="Q62707"/>
      <c r="R62707"/>
    </row>
    <row r="62708" spans="1:18" hidden="1" x14ac:dyDescent="0.2">
      <c r="A62708" t="s">
        <v>214373</v>
      </c>
      <c r="B62708" t="s">
        <v>214374</v>
      </c>
      <c r="C62708" t="s">
        <v>214375</v>
      </c>
      <c r="D62708" t="s">
        <v>214376</v>
      </c>
      <c r="E62708" t="s">
        <v>43</v>
      </c>
      <c r="F62708" t="s">
        <v>18</v>
      </c>
      <c r="G62708" t="s">
        <v>128</v>
      </c>
      <c r="H62708" t="s">
        <v>2589</v>
      </c>
      <c r="I62708" t="s">
        <v>2590</v>
      </c>
      <c r="J62708" t="s">
        <v>2590</v>
      </c>
      <c r="K62708">
        <v>1</v>
      </c>
      <c r="L62708" s="1">
        <v>39630</v>
      </c>
      <c r="M62708" s="1">
        <v>40664</v>
      </c>
      <c r="N62708" s="1">
        <v>40664</v>
      </c>
      <c r="O62708"/>
      <c r="P62708"/>
      <c r="Q62708"/>
      <c r="R62708"/>
    </row>
    <row r="62709" spans="1:18" x14ac:dyDescent="0.2">
      <c r="A62709" t="s">
        <v>214377</v>
      </c>
      <c r="B62709" t="s">
        <v>214378</v>
      </c>
      <c r="C62709" t="s">
        <v>214379</v>
      </c>
      <c r="D62709" t="s">
        <v>27268</v>
      </c>
      <c r="E62709">
        <v>237000</v>
      </c>
      <c r="F62709" t="s">
        <v>18</v>
      </c>
      <c r="G62709" t="s">
        <v>8172</v>
      </c>
      <c r="H62709">
        <v>14</v>
      </c>
      <c r="I62709" t="s">
        <v>16971</v>
      </c>
      <c r="J62709" t="s">
        <v>16971</v>
      </c>
      <c r="K62709">
        <v>2</v>
      </c>
      <c r="L62709" s="1">
        <v>40694</v>
      </c>
      <c r="M62709" s="1">
        <v>40912</v>
      </c>
      <c r="N62709" s="1">
        <v>40912</v>
      </c>
    </row>
    <row r="62710" spans="1:18" hidden="1" x14ac:dyDescent="0.2">
      <c r="A62710" t="s">
        <v>214380</v>
      </c>
      <c r="B62710" t="s">
        <v>214381</v>
      </c>
      <c r="C62710" t="s">
        <v>214382</v>
      </c>
      <c r="D62710" t="s">
        <v>214383</v>
      </c>
      <c r="E62710">
        <v>808464</v>
      </c>
      <c r="F62710" t="s">
        <v>18</v>
      </c>
      <c r="G62710" t="s">
        <v>638</v>
      </c>
      <c r="H62710">
        <v>11</v>
      </c>
      <c r="I62710" t="s">
        <v>10613</v>
      </c>
      <c r="J62710" t="s">
        <v>10613</v>
      </c>
      <c r="K62710">
        <v>6</v>
      </c>
      <c r="M62710" s="1">
        <v>41153</v>
      </c>
      <c r="N62710" s="1">
        <v>42095</v>
      </c>
      <c r="O62710"/>
      <c r="P62710"/>
      <c r="Q62710"/>
      <c r="R62710"/>
    </row>
    <row r="62711" spans="1:18" x14ac:dyDescent="0.2">
      <c r="A62711" t="s">
        <v>214384</v>
      </c>
      <c r="B62711" t="s">
        <v>214385</v>
      </c>
      <c r="C62711" t="s">
        <v>214386</v>
      </c>
      <c r="D62711" t="s">
        <v>214387</v>
      </c>
      <c r="E62711">
        <v>1500000</v>
      </c>
      <c r="F62711" t="s">
        <v>18</v>
      </c>
      <c r="G62711" t="s">
        <v>57</v>
      </c>
      <c r="H62711" t="s">
        <v>202</v>
      </c>
      <c r="I62711" t="s">
        <v>203</v>
      </c>
      <c r="J62711" t="s">
        <v>203</v>
      </c>
      <c r="K62711">
        <v>1</v>
      </c>
      <c r="L62711" s="1">
        <v>41275</v>
      </c>
      <c r="M62711" s="1">
        <v>41968</v>
      </c>
      <c r="N62711" s="1">
        <v>41968</v>
      </c>
    </row>
    <row r="62712" spans="1:18" hidden="1" x14ac:dyDescent="0.2">
      <c r="A62712" t="s">
        <v>214388</v>
      </c>
      <c r="B62712" t="s">
        <v>214389</v>
      </c>
      <c r="C62712" t="s">
        <v>214390</v>
      </c>
      <c r="D62712" t="s">
        <v>214391</v>
      </c>
      <c r="E62712" t="s">
        <v>43</v>
      </c>
      <c r="F62712" t="s">
        <v>18</v>
      </c>
      <c r="G62712" t="s">
        <v>165</v>
      </c>
      <c r="H62712" t="s">
        <v>166</v>
      </c>
      <c r="I62712" t="s">
        <v>167</v>
      </c>
      <c r="J62712" t="s">
        <v>167</v>
      </c>
      <c r="K62712">
        <v>1</v>
      </c>
      <c r="L62712" s="1">
        <v>40544</v>
      </c>
      <c r="M62712" s="1">
        <v>40544</v>
      </c>
      <c r="N62712" s="1">
        <v>40544</v>
      </c>
      <c r="O62712"/>
      <c r="P62712"/>
      <c r="Q62712"/>
      <c r="R62712"/>
    </row>
    <row r="62713" spans="1:18" hidden="1" x14ac:dyDescent="0.2">
      <c r="A62713" t="s">
        <v>214392</v>
      </c>
      <c r="B62713" t="s">
        <v>214393</v>
      </c>
      <c r="C62713" t="s">
        <v>214394</v>
      </c>
      <c r="D62713" t="s">
        <v>214395</v>
      </c>
      <c r="E62713">
        <v>67148</v>
      </c>
      <c r="F62713" t="s">
        <v>207</v>
      </c>
      <c r="G62713" t="s">
        <v>650</v>
      </c>
      <c r="H62713">
        <v>7</v>
      </c>
      <c r="I62713" t="s">
        <v>9548</v>
      </c>
      <c r="J62713" t="s">
        <v>9548</v>
      </c>
      <c r="K62713">
        <v>1</v>
      </c>
      <c r="L62713" s="1">
        <v>42036</v>
      </c>
      <c r="M62713" s="1">
        <v>42064</v>
      </c>
      <c r="N62713" s="1">
        <v>42064</v>
      </c>
      <c r="O62713"/>
      <c r="P62713"/>
      <c r="Q62713"/>
      <c r="R62713"/>
    </row>
    <row r="62714" spans="1:18" hidden="1" x14ac:dyDescent="0.2">
      <c r="A62714" t="s">
        <v>214396</v>
      </c>
      <c r="B62714" t="s">
        <v>214397</v>
      </c>
      <c r="C62714" t="s">
        <v>214398</v>
      </c>
      <c r="D62714" t="s">
        <v>214399</v>
      </c>
      <c r="E62714">
        <v>19023247</v>
      </c>
      <c r="F62714" t="s">
        <v>113</v>
      </c>
      <c r="G62714" t="s">
        <v>25</v>
      </c>
      <c r="H62714" t="s">
        <v>430</v>
      </c>
      <c r="I62714" t="s">
        <v>528</v>
      </c>
      <c r="J62714" t="s">
        <v>13093</v>
      </c>
      <c r="K62714">
        <v>4</v>
      </c>
      <c r="L62714" s="1">
        <v>38718</v>
      </c>
      <c r="M62714" s="1">
        <v>39083</v>
      </c>
      <c r="N62714" s="1">
        <v>40295</v>
      </c>
      <c r="O62714"/>
      <c r="P62714"/>
      <c r="Q62714"/>
      <c r="R62714"/>
    </row>
    <row r="62715" spans="1:18" x14ac:dyDescent="0.2">
      <c r="A62715" t="s">
        <v>214400</v>
      </c>
      <c r="B62715" t="s">
        <v>214401</v>
      </c>
      <c r="C62715" t="s">
        <v>214402</v>
      </c>
      <c r="D62715" t="s">
        <v>214403</v>
      </c>
      <c r="E62715">
        <v>1647446</v>
      </c>
      <c r="F62715" t="s">
        <v>18</v>
      </c>
      <c r="G62715" t="s">
        <v>37</v>
      </c>
      <c r="H62715">
        <v>22</v>
      </c>
      <c r="I62715" t="s">
        <v>38</v>
      </c>
      <c r="J62715" t="s">
        <v>38</v>
      </c>
      <c r="K62715">
        <v>1</v>
      </c>
      <c r="L62715" s="1">
        <v>41640</v>
      </c>
      <c r="M62715" s="1">
        <v>41640</v>
      </c>
      <c r="N62715" s="1">
        <v>41640</v>
      </c>
    </row>
    <row r="62716" spans="1:18" hidden="1" x14ac:dyDescent="0.2">
      <c r="A62716" t="s">
        <v>214404</v>
      </c>
      <c r="B62716" t="s">
        <v>214405</v>
      </c>
      <c r="C62716" t="s">
        <v>214406</v>
      </c>
      <c r="D62716" t="s">
        <v>214407</v>
      </c>
      <c r="E62716" t="s">
        <v>43</v>
      </c>
      <c r="F62716" t="s">
        <v>18</v>
      </c>
      <c r="G62716" t="s">
        <v>25</v>
      </c>
      <c r="H62716" t="s">
        <v>64</v>
      </c>
      <c r="I62716" t="s">
        <v>95</v>
      </c>
      <c r="J62716" t="s">
        <v>376</v>
      </c>
      <c r="K62716">
        <v>1</v>
      </c>
      <c r="M62716" s="1">
        <v>41730</v>
      </c>
      <c r="N62716" s="1">
        <v>41730</v>
      </c>
      <c r="O62716"/>
      <c r="P62716"/>
      <c r="Q62716"/>
      <c r="R62716"/>
    </row>
    <row r="62717" spans="1:18" hidden="1" x14ac:dyDescent="0.2">
      <c r="A62717" t="s">
        <v>214408</v>
      </c>
      <c r="B62717" t="s">
        <v>214409</v>
      </c>
      <c r="C62717" t="s">
        <v>214410</v>
      </c>
      <c r="D62717" t="s">
        <v>214411</v>
      </c>
      <c r="E62717" t="s">
        <v>43</v>
      </c>
      <c r="F62717" t="s">
        <v>18</v>
      </c>
      <c r="G62717" t="s">
        <v>1284</v>
      </c>
      <c r="H62717">
        <v>61</v>
      </c>
      <c r="I62717" t="s">
        <v>1285</v>
      </c>
      <c r="J62717" t="s">
        <v>1285</v>
      </c>
      <c r="K62717">
        <v>1</v>
      </c>
      <c r="L62717" s="1">
        <v>40613</v>
      </c>
      <c r="M62717" s="1">
        <v>40568</v>
      </c>
      <c r="N62717" s="1">
        <v>40568</v>
      </c>
      <c r="O62717"/>
      <c r="P62717"/>
      <c r="Q62717"/>
      <c r="R62717"/>
    </row>
    <row r="62718" spans="1:18" hidden="1" x14ac:dyDescent="0.2">
      <c r="A62718" t="s">
        <v>214412</v>
      </c>
      <c r="B62718" t="s">
        <v>214413</v>
      </c>
      <c r="C62718" t="s">
        <v>214414</v>
      </c>
      <c r="D62718" t="s">
        <v>214415</v>
      </c>
      <c r="E62718">
        <v>307632220</v>
      </c>
      <c r="F62718" t="s">
        <v>18</v>
      </c>
      <c r="G62718" t="s">
        <v>25</v>
      </c>
      <c r="H62718" t="s">
        <v>527</v>
      </c>
      <c r="I62718" t="s">
        <v>528</v>
      </c>
      <c r="J62718" t="s">
        <v>529</v>
      </c>
      <c r="K62718">
        <v>8</v>
      </c>
      <c r="L62718" s="1">
        <v>37622</v>
      </c>
      <c r="M62718" s="1">
        <v>39748</v>
      </c>
      <c r="N62718" s="1">
        <v>42228</v>
      </c>
      <c r="O62718"/>
      <c r="P62718"/>
      <c r="Q62718"/>
      <c r="R62718"/>
    </row>
    <row r="62719" spans="1:18" x14ac:dyDescent="0.2">
      <c r="A62719" t="s">
        <v>214416</v>
      </c>
      <c r="B62719" t="s">
        <v>214417</v>
      </c>
      <c r="C62719" t="s">
        <v>214418</v>
      </c>
      <c r="D62719" t="s">
        <v>214419</v>
      </c>
      <c r="E62719">
        <v>18400000</v>
      </c>
      <c r="F62719" t="s">
        <v>18</v>
      </c>
      <c r="G62719" t="s">
        <v>25</v>
      </c>
      <c r="H62719" t="s">
        <v>208</v>
      </c>
      <c r="I62719" t="s">
        <v>6943</v>
      </c>
      <c r="J62719" t="s">
        <v>10683</v>
      </c>
      <c r="K62719">
        <v>3</v>
      </c>
      <c r="L62719" s="1">
        <v>38718</v>
      </c>
      <c r="M62719" s="1">
        <v>41045</v>
      </c>
      <c r="N62719" s="1">
        <v>42173</v>
      </c>
    </row>
    <row r="62720" spans="1:18" x14ac:dyDescent="0.2">
      <c r="A62720" t="s">
        <v>214420</v>
      </c>
      <c r="B62720" t="s">
        <v>214421</v>
      </c>
      <c r="C62720" t="s">
        <v>214422</v>
      </c>
      <c r="D62720" t="s">
        <v>214423</v>
      </c>
      <c r="E62720">
        <v>3500000</v>
      </c>
      <c r="F62720" t="s">
        <v>18</v>
      </c>
      <c r="G62720" t="s">
        <v>25</v>
      </c>
      <c r="H62720" t="s">
        <v>644</v>
      </c>
      <c r="I62720" t="s">
        <v>645</v>
      </c>
      <c r="J62720" t="s">
        <v>645</v>
      </c>
      <c r="K62720">
        <v>2</v>
      </c>
      <c r="L62720" s="1">
        <v>41589</v>
      </c>
      <c r="M62720" s="1">
        <v>41641</v>
      </c>
      <c r="N62720" s="1">
        <v>41920</v>
      </c>
    </row>
    <row r="62721" spans="1:18" hidden="1" x14ac:dyDescent="0.2">
      <c r="A62721" t="s">
        <v>214424</v>
      </c>
      <c r="B62721" t="s">
        <v>214425</v>
      </c>
      <c r="C62721" t="s">
        <v>214426</v>
      </c>
      <c r="D62721" t="s">
        <v>85035</v>
      </c>
      <c r="E62721" t="s">
        <v>43</v>
      </c>
      <c r="F62721" t="s">
        <v>18</v>
      </c>
      <c r="G62721" t="s">
        <v>19</v>
      </c>
      <c r="H62721">
        <v>7</v>
      </c>
      <c r="I62721" t="s">
        <v>672</v>
      </c>
      <c r="J62721" t="s">
        <v>672</v>
      </c>
      <c r="K62721">
        <v>2</v>
      </c>
      <c r="L62721" s="1">
        <v>40909</v>
      </c>
      <c r="M62721" s="1">
        <v>41500</v>
      </c>
      <c r="N62721" s="1">
        <v>41512</v>
      </c>
      <c r="O62721"/>
      <c r="P62721"/>
      <c r="Q62721"/>
      <c r="R62721"/>
    </row>
    <row r="62722" spans="1:18" hidden="1" x14ac:dyDescent="0.2">
      <c r="A62722" t="s">
        <v>214427</v>
      </c>
      <c r="B62722" t="s">
        <v>214428</v>
      </c>
      <c r="C62722" t="s">
        <v>214429</v>
      </c>
      <c r="D62722" t="s">
        <v>214430</v>
      </c>
      <c r="E62722">
        <v>1522481</v>
      </c>
      <c r="F62722" t="s">
        <v>113</v>
      </c>
      <c r="G62722" t="s">
        <v>623</v>
      </c>
      <c r="H62722">
        <v>11</v>
      </c>
      <c r="I62722" t="s">
        <v>883</v>
      </c>
      <c r="J62722" t="s">
        <v>883</v>
      </c>
      <c r="K62722">
        <v>1</v>
      </c>
      <c r="L62722" s="1">
        <v>38353</v>
      </c>
      <c r="M62722" s="1">
        <v>39356</v>
      </c>
      <c r="N62722" s="1">
        <v>39356</v>
      </c>
      <c r="O62722"/>
      <c r="P62722"/>
      <c r="Q62722"/>
      <c r="R62722"/>
    </row>
    <row r="62723" spans="1:18" x14ac:dyDescent="0.2">
      <c r="A62723" t="s">
        <v>214431</v>
      </c>
      <c r="B62723" t="s">
        <v>214432</v>
      </c>
      <c r="C62723" t="s">
        <v>214433</v>
      </c>
      <c r="D62723" t="s">
        <v>42</v>
      </c>
      <c r="E62723">
        <v>250000</v>
      </c>
      <c r="F62723" t="s">
        <v>18</v>
      </c>
      <c r="G62723" t="s">
        <v>25</v>
      </c>
      <c r="H62723" t="s">
        <v>2676</v>
      </c>
      <c r="I62723" t="s">
        <v>2677</v>
      </c>
      <c r="J62723" t="s">
        <v>2677</v>
      </c>
      <c r="K62723">
        <v>1</v>
      </c>
      <c r="L62723" s="1">
        <v>40909</v>
      </c>
      <c r="M62723" s="1">
        <v>41220</v>
      </c>
      <c r="N62723" s="1">
        <v>41220</v>
      </c>
    </row>
    <row r="62724" spans="1:18" x14ac:dyDescent="0.2">
      <c r="A62724" t="s">
        <v>214434</v>
      </c>
      <c r="B62724" t="s">
        <v>214435</v>
      </c>
      <c r="C62724" t="s">
        <v>214436</v>
      </c>
      <c r="D62724" t="s">
        <v>214437</v>
      </c>
      <c r="E62724">
        <v>1500000</v>
      </c>
      <c r="F62724" t="s">
        <v>18</v>
      </c>
      <c r="G62724" t="s">
        <v>25</v>
      </c>
      <c r="H62724" t="s">
        <v>64</v>
      </c>
      <c r="I62724" t="s">
        <v>65</v>
      </c>
      <c r="J62724" t="s">
        <v>664</v>
      </c>
      <c r="K62724">
        <v>1</v>
      </c>
      <c r="L62724" s="1">
        <v>39814</v>
      </c>
      <c r="M62724" s="1">
        <v>41673</v>
      </c>
      <c r="N62724" s="1">
        <v>41673</v>
      </c>
    </row>
    <row r="62725" spans="1:18" x14ac:dyDescent="0.2">
      <c r="A62725" t="s">
        <v>214438</v>
      </c>
      <c r="B62725" t="s">
        <v>214439</v>
      </c>
      <c r="C62725" t="s">
        <v>214440</v>
      </c>
      <c r="D62725" t="s">
        <v>70</v>
      </c>
      <c r="E62725">
        <v>1600000</v>
      </c>
      <c r="F62725" t="s">
        <v>18</v>
      </c>
      <c r="G62725" t="s">
        <v>25</v>
      </c>
      <c r="H62725" t="s">
        <v>64</v>
      </c>
      <c r="I62725" t="s">
        <v>65</v>
      </c>
      <c r="J62725" t="s">
        <v>271</v>
      </c>
      <c r="K62725">
        <v>2</v>
      </c>
      <c r="L62725" s="1">
        <v>41275</v>
      </c>
      <c r="M62725" s="1">
        <v>41528</v>
      </c>
      <c r="N62725" s="1">
        <v>42064</v>
      </c>
    </row>
    <row r="62726" spans="1:18" x14ac:dyDescent="0.2">
      <c r="A62726" t="s">
        <v>214441</v>
      </c>
      <c r="B62726" t="s">
        <v>214442</v>
      </c>
      <c r="C62726" t="s">
        <v>214443</v>
      </c>
      <c r="D62726" t="s">
        <v>214444</v>
      </c>
      <c r="E62726">
        <v>5500000</v>
      </c>
      <c r="F62726" t="s">
        <v>113</v>
      </c>
      <c r="G62726" t="s">
        <v>25</v>
      </c>
      <c r="H62726" t="s">
        <v>106</v>
      </c>
      <c r="I62726" t="s">
        <v>107</v>
      </c>
      <c r="J62726" t="s">
        <v>108</v>
      </c>
      <c r="K62726">
        <v>1</v>
      </c>
      <c r="L62726" s="1">
        <v>36161</v>
      </c>
      <c r="M62726" s="1">
        <v>40627</v>
      </c>
      <c r="N62726" s="1">
        <v>40627</v>
      </c>
    </row>
    <row r="62727" spans="1:18" hidden="1" x14ac:dyDescent="0.2">
      <c r="A62727" t="s">
        <v>214445</v>
      </c>
      <c r="B62727" t="s">
        <v>214446</v>
      </c>
      <c r="C62727" t="s">
        <v>214447</v>
      </c>
      <c r="D62727" t="s">
        <v>1247</v>
      </c>
      <c r="E62727" t="s">
        <v>43</v>
      </c>
      <c r="F62727" t="s">
        <v>18</v>
      </c>
      <c r="G62727" t="s">
        <v>2906</v>
      </c>
      <c r="H62727">
        <v>77</v>
      </c>
      <c r="I62727" t="s">
        <v>9694</v>
      </c>
      <c r="J62727" t="s">
        <v>23419</v>
      </c>
      <c r="K62727">
        <v>1</v>
      </c>
      <c r="M62727" s="1">
        <v>41091</v>
      </c>
      <c r="N62727" s="1">
        <v>41091</v>
      </c>
      <c r="O62727"/>
      <c r="P62727"/>
      <c r="Q62727"/>
      <c r="R62727"/>
    </row>
    <row r="62728" spans="1:18" x14ac:dyDescent="0.2">
      <c r="A62728" t="s">
        <v>214448</v>
      </c>
      <c r="B62728" t="s">
        <v>214449</v>
      </c>
      <c r="C62728" t="s">
        <v>214450</v>
      </c>
      <c r="D62728" t="s">
        <v>214451</v>
      </c>
      <c r="E62728">
        <v>12050000</v>
      </c>
      <c r="F62728" t="s">
        <v>18</v>
      </c>
      <c r="G62728" t="s">
        <v>25</v>
      </c>
      <c r="H62728" t="s">
        <v>158</v>
      </c>
      <c r="I62728" t="s">
        <v>244</v>
      </c>
      <c r="J62728" t="s">
        <v>24045</v>
      </c>
      <c r="K62728">
        <v>3</v>
      </c>
      <c r="L62728" s="1">
        <v>41852</v>
      </c>
      <c r="M62728" s="1">
        <v>41576</v>
      </c>
      <c r="N62728" s="1">
        <v>42209</v>
      </c>
    </row>
    <row r="62729" spans="1:18" x14ac:dyDescent="0.2">
      <c r="A62729" t="s">
        <v>214452</v>
      </c>
      <c r="B62729" t="s">
        <v>214453</v>
      </c>
      <c r="C62729" t="s">
        <v>214454</v>
      </c>
      <c r="D62729" t="s">
        <v>214455</v>
      </c>
      <c r="E62729">
        <v>9000000</v>
      </c>
      <c r="F62729" t="s">
        <v>113</v>
      </c>
      <c r="G62729" t="s">
        <v>1062</v>
      </c>
      <c r="H62729">
        <v>7</v>
      </c>
      <c r="I62729" t="s">
        <v>10876</v>
      </c>
      <c r="J62729" t="s">
        <v>10876</v>
      </c>
      <c r="K62729">
        <v>1</v>
      </c>
      <c r="L62729" s="1">
        <v>36161</v>
      </c>
      <c r="M62729" s="1">
        <v>40129</v>
      </c>
      <c r="N62729" s="1">
        <v>40129</v>
      </c>
    </row>
    <row r="62730" spans="1:18" x14ac:dyDescent="0.2">
      <c r="A62730" t="s">
        <v>214456</v>
      </c>
      <c r="B62730" t="s">
        <v>214457</v>
      </c>
      <c r="C62730" t="s">
        <v>214458</v>
      </c>
      <c r="D62730" t="s">
        <v>70</v>
      </c>
      <c r="E62730">
        <v>30000000</v>
      </c>
      <c r="F62730" t="s">
        <v>18</v>
      </c>
      <c r="G62730" t="s">
        <v>25</v>
      </c>
      <c r="H62730" t="s">
        <v>64</v>
      </c>
      <c r="I62730" t="s">
        <v>65</v>
      </c>
      <c r="J62730" t="s">
        <v>71</v>
      </c>
      <c r="K62730">
        <v>1</v>
      </c>
      <c r="L62730" s="1">
        <v>39083</v>
      </c>
      <c r="M62730" s="1">
        <v>40950</v>
      </c>
      <c r="N62730" s="1">
        <v>40950</v>
      </c>
    </row>
    <row r="62731" spans="1:18" x14ac:dyDescent="0.2">
      <c r="A62731" t="s">
        <v>214459</v>
      </c>
      <c r="B62731" t="s">
        <v>214460</v>
      </c>
      <c r="C62731" t="s">
        <v>214461</v>
      </c>
      <c r="D62731" t="s">
        <v>544</v>
      </c>
      <c r="E62731">
        <v>50000</v>
      </c>
      <c r="F62731" t="s">
        <v>18</v>
      </c>
      <c r="G62731" t="s">
        <v>4937</v>
      </c>
      <c r="H62731">
        <v>14</v>
      </c>
      <c r="I62731" t="s">
        <v>7376</v>
      </c>
      <c r="J62731" t="s">
        <v>7761</v>
      </c>
      <c r="K62731">
        <v>1</v>
      </c>
      <c r="L62731" s="1">
        <v>40909</v>
      </c>
      <c r="M62731" s="1">
        <v>41505</v>
      </c>
      <c r="N62731" s="1">
        <v>41505</v>
      </c>
    </row>
    <row r="62732" spans="1:18" hidden="1" x14ac:dyDescent="0.2">
      <c r="A62732" t="s">
        <v>214462</v>
      </c>
      <c r="B62732" t="s">
        <v>214463</v>
      </c>
      <c r="C62732" t="s">
        <v>214464</v>
      </c>
      <c r="D62732" t="s">
        <v>214465</v>
      </c>
      <c r="E62732">
        <v>1000000</v>
      </c>
      <c r="F62732" t="s">
        <v>18</v>
      </c>
      <c r="G62732" t="s">
        <v>222</v>
      </c>
      <c r="H62732">
        <v>5</v>
      </c>
      <c r="I62732" t="s">
        <v>15088</v>
      </c>
      <c r="J62732" t="s">
        <v>15088</v>
      </c>
      <c r="K62732">
        <v>1</v>
      </c>
      <c r="M62732" s="1">
        <v>41815</v>
      </c>
      <c r="N62732" s="1">
        <v>41815</v>
      </c>
      <c r="O62732"/>
      <c r="P62732"/>
      <c r="Q62732"/>
      <c r="R62732"/>
    </row>
    <row r="62733" spans="1:18" x14ac:dyDescent="0.2">
      <c r="A62733" t="s">
        <v>214466</v>
      </c>
      <c r="B62733" t="s">
        <v>214467</v>
      </c>
      <c r="C62733" t="s">
        <v>214468</v>
      </c>
      <c r="D62733" t="s">
        <v>264</v>
      </c>
      <c r="E62733">
        <v>33000000</v>
      </c>
      <c r="F62733" t="s">
        <v>113</v>
      </c>
      <c r="G62733" t="s">
        <v>25</v>
      </c>
      <c r="H62733" t="s">
        <v>64</v>
      </c>
      <c r="I62733" t="s">
        <v>65</v>
      </c>
      <c r="J62733" t="s">
        <v>3214</v>
      </c>
      <c r="K62733">
        <v>3</v>
      </c>
      <c r="L62733" s="1">
        <v>36892</v>
      </c>
      <c r="M62733" s="1">
        <v>38384</v>
      </c>
      <c r="N62733" s="1">
        <v>40289</v>
      </c>
    </row>
    <row r="62734" spans="1:18" hidden="1" x14ac:dyDescent="0.2">
      <c r="A62734" t="s">
        <v>214469</v>
      </c>
      <c r="B62734" t="s">
        <v>214470</v>
      </c>
      <c r="C62734" t="s">
        <v>214471</v>
      </c>
      <c r="D62734" t="s">
        <v>933</v>
      </c>
      <c r="E62734">
        <v>15000</v>
      </c>
      <c r="F62734" t="s">
        <v>207</v>
      </c>
      <c r="G62734" t="s">
        <v>25</v>
      </c>
      <c r="H62734" t="s">
        <v>121</v>
      </c>
      <c r="I62734" t="s">
        <v>946</v>
      </c>
      <c r="J62734" t="s">
        <v>53528</v>
      </c>
      <c r="K62734">
        <v>1</v>
      </c>
      <c r="M62734" s="1">
        <v>39814</v>
      </c>
      <c r="N62734" s="1">
        <v>39814</v>
      </c>
      <c r="O62734"/>
      <c r="P62734"/>
      <c r="Q62734"/>
      <c r="R62734"/>
    </row>
    <row r="62735" spans="1:18" hidden="1" x14ac:dyDescent="0.2">
      <c r="A62735" t="s">
        <v>214472</v>
      </c>
      <c r="B62735" t="s">
        <v>214473</v>
      </c>
      <c r="C62735" t="s">
        <v>214474</v>
      </c>
      <c r="D62735" t="s">
        <v>214475</v>
      </c>
      <c r="E62735" t="s">
        <v>43</v>
      </c>
      <c r="F62735" t="s">
        <v>18</v>
      </c>
      <c r="G62735" t="s">
        <v>25</v>
      </c>
      <c r="H62735" t="s">
        <v>64</v>
      </c>
      <c r="I62735" t="s">
        <v>65</v>
      </c>
      <c r="J62735" t="s">
        <v>71</v>
      </c>
      <c r="K62735">
        <v>1</v>
      </c>
      <c r="L62735" s="1">
        <v>41001</v>
      </c>
      <c r="M62735" s="1">
        <v>42051</v>
      </c>
      <c r="N62735" s="1">
        <v>42051</v>
      </c>
      <c r="O62735"/>
      <c r="P62735"/>
      <c r="Q62735"/>
      <c r="R62735"/>
    </row>
    <row r="62736" spans="1:18" x14ac:dyDescent="0.2">
      <c r="A62736" t="s">
        <v>214476</v>
      </c>
      <c r="B62736" t="s">
        <v>214477</v>
      </c>
      <c r="C62736" t="s">
        <v>214478</v>
      </c>
      <c r="D62736" t="s">
        <v>59163</v>
      </c>
      <c r="E62736">
        <v>75000</v>
      </c>
      <c r="F62736" t="s">
        <v>207</v>
      </c>
      <c r="K62736">
        <v>1</v>
      </c>
      <c r="L62736" s="1">
        <v>39722</v>
      </c>
      <c r="M62736" s="1">
        <v>39722</v>
      </c>
      <c r="N62736" s="1">
        <v>39722</v>
      </c>
    </row>
    <row r="62737" spans="1:18" x14ac:dyDescent="0.2">
      <c r="A62737" t="s">
        <v>214479</v>
      </c>
      <c r="B62737" t="s">
        <v>214480</v>
      </c>
      <c r="C62737" t="s">
        <v>214481</v>
      </c>
      <c r="D62737" t="s">
        <v>214482</v>
      </c>
      <c r="E62737">
        <v>5300000</v>
      </c>
      <c r="F62737" t="s">
        <v>18</v>
      </c>
      <c r="G62737" t="s">
        <v>25</v>
      </c>
      <c r="H62737" t="s">
        <v>64</v>
      </c>
      <c r="I62737" t="s">
        <v>1221</v>
      </c>
      <c r="J62737" t="s">
        <v>1221</v>
      </c>
      <c r="K62737">
        <v>1</v>
      </c>
      <c r="L62737" s="1">
        <v>38718</v>
      </c>
      <c r="M62737" s="1">
        <v>41291</v>
      </c>
      <c r="N62737" s="1">
        <v>41291</v>
      </c>
    </row>
    <row r="62738" spans="1:18" x14ac:dyDescent="0.2">
      <c r="A62738" t="s">
        <v>214483</v>
      </c>
      <c r="B62738" t="s">
        <v>214484</v>
      </c>
      <c r="C62738" t="s">
        <v>214485</v>
      </c>
      <c r="D62738" t="s">
        <v>50</v>
      </c>
      <c r="E62738">
        <v>3500000</v>
      </c>
      <c r="F62738" t="s">
        <v>113</v>
      </c>
      <c r="G62738" t="s">
        <v>25</v>
      </c>
      <c r="H62738" t="s">
        <v>64</v>
      </c>
      <c r="I62738" t="s">
        <v>65</v>
      </c>
      <c r="J62738" t="s">
        <v>71</v>
      </c>
      <c r="K62738">
        <v>2</v>
      </c>
      <c r="L62738" s="1">
        <v>38930</v>
      </c>
      <c r="M62738" s="1">
        <v>39203</v>
      </c>
      <c r="N62738" s="1">
        <v>39934</v>
      </c>
    </row>
    <row r="62739" spans="1:18" x14ac:dyDescent="0.2">
      <c r="A62739" t="s">
        <v>214486</v>
      </c>
      <c r="B62739" t="s">
        <v>214487</v>
      </c>
      <c r="C62739" t="s">
        <v>214488</v>
      </c>
      <c r="D62739" t="s">
        <v>214489</v>
      </c>
      <c r="E62739">
        <v>40000</v>
      </c>
      <c r="F62739" t="s">
        <v>18</v>
      </c>
      <c r="G62739" t="s">
        <v>76</v>
      </c>
      <c r="H62739">
        <v>12</v>
      </c>
      <c r="I62739" t="s">
        <v>77</v>
      </c>
      <c r="J62739" t="s">
        <v>77</v>
      </c>
      <c r="K62739">
        <v>1</v>
      </c>
      <c r="L62739" s="1">
        <v>42036</v>
      </c>
      <c r="M62739" s="1">
        <v>42060</v>
      </c>
      <c r="N62739" s="1">
        <v>42060</v>
      </c>
    </row>
    <row r="62740" spans="1:18" x14ac:dyDescent="0.2">
      <c r="A62740" t="s">
        <v>214490</v>
      </c>
      <c r="B62740" t="s">
        <v>214491</v>
      </c>
      <c r="C62740" t="s">
        <v>214492</v>
      </c>
      <c r="D62740" t="s">
        <v>75</v>
      </c>
      <c r="E62740">
        <v>1000000</v>
      </c>
      <c r="F62740" t="s">
        <v>18</v>
      </c>
      <c r="G62740" t="s">
        <v>19</v>
      </c>
      <c r="H62740">
        <v>16</v>
      </c>
      <c r="I62740" t="s">
        <v>20</v>
      </c>
      <c r="J62740" t="s">
        <v>20</v>
      </c>
      <c r="K62740">
        <v>2</v>
      </c>
      <c r="L62740" s="1">
        <v>41365</v>
      </c>
      <c r="M62740" s="1">
        <v>41598</v>
      </c>
      <c r="N62740" s="1">
        <v>41957</v>
      </c>
    </row>
    <row r="62741" spans="1:18" hidden="1" x14ac:dyDescent="0.2">
      <c r="A62741" t="s">
        <v>214493</v>
      </c>
      <c r="B62741" t="s">
        <v>214494</v>
      </c>
      <c r="C62741" t="s">
        <v>214495</v>
      </c>
      <c r="D62741" t="s">
        <v>214496</v>
      </c>
      <c r="E62741">
        <v>3257312</v>
      </c>
      <c r="F62741" t="s">
        <v>18</v>
      </c>
      <c r="G62741" t="s">
        <v>128</v>
      </c>
      <c r="H62741" t="s">
        <v>5427</v>
      </c>
      <c r="I62741" t="s">
        <v>5428</v>
      </c>
      <c r="J62741" t="s">
        <v>5428</v>
      </c>
      <c r="K62741">
        <v>9</v>
      </c>
      <c r="L62741" s="1">
        <v>41278</v>
      </c>
      <c r="M62741" s="1">
        <v>41278</v>
      </c>
      <c r="N62741" s="1">
        <v>42285</v>
      </c>
      <c r="O62741"/>
      <c r="P62741"/>
      <c r="Q62741"/>
      <c r="R62741"/>
    </row>
    <row r="62742" spans="1:18" x14ac:dyDescent="0.2">
      <c r="A62742" t="s">
        <v>214497</v>
      </c>
      <c r="B62742" t="s">
        <v>214498</v>
      </c>
      <c r="C62742" t="s">
        <v>214499</v>
      </c>
      <c r="D62742" t="s">
        <v>214500</v>
      </c>
      <c r="E62742">
        <v>7850000</v>
      </c>
      <c r="F62742" t="s">
        <v>207</v>
      </c>
      <c r="G62742" t="s">
        <v>25</v>
      </c>
      <c r="H62742" t="s">
        <v>99</v>
      </c>
      <c r="I62742" t="s">
        <v>3295</v>
      </c>
      <c r="J62742" t="s">
        <v>19220</v>
      </c>
      <c r="K62742">
        <v>3</v>
      </c>
      <c r="L62742" s="1">
        <v>33970</v>
      </c>
      <c r="M62742" s="1">
        <v>37802</v>
      </c>
      <c r="N62742" s="1">
        <v>41753</v>
      </c>
    </row>
    <row r="62743" spans="1:18" x14ac:dyDescent="0.2">
      <c r="A62743" t="s">
        <v>214501</v>
      </c>
      <c r="B62743" t="s">
        <v>214502</v>
      </c>
      <c r="C62743" t="s">
        <v>214503</v>
      </c>
      <c r="D62743" t="s">
        <v>317</v>
      </c>
      <c r="E62743">
        <v>100000</v>
      </c>
      <c r="F62743" t="s">
        <v>18</v>
      </c>
      <c r="G62743" t="s">
        <v>25</v>
      </c>
      <c r="H62743" t="s">
        <v>64</v>
      </c>
      <c r="I62743" t="s">
        <v>10400</v>
      </c>
      <c r="J62743" t="s">
        <v>16697</v>
      </c>
      <c r="K62743">
        <v>1</v>
      </c>
      <c r="L62743" s="1">
        <v>41640</v>
      </c>
      <c r="M62743" s="1">
        <v>42230</v>
      </c>
      <c r="N62743" s="1">
        <v>42230</v>
      </c>
    </row>
    <row r="62744" spans="1:18" x14ac:dyDescent="0.2">
      <c r="A62744" t="s">
        <v>214504</v>
      </c>
      <c r="B62744" t="s">
        <v>214505</v>
      </c>
      <c r="C62744" t="s">
        <v>214506</v>
      </c>
      <c r="D62744" t="s">
        <v>2533</v>
      </c>
      <c r="E62744">
        <v>225000</v>
      </c>
      <c r="F62744" t="s">
        <v>207</v>
      </c>
      <c r="G62744" t="s">
        <v>458</v>
      </c>
      <c r="H62744">
        <v>48</v>
      </c>
      <c r="I62744" t="s">
        <v>459</v>
      </c>
      <c r="J62744" t="s">
        <v>459</v>
      </c>
      <c r="K62744">
        <v>2</v>
      </c>
      <c r="L62744" s="1">
        <v>40848</v>
      </c>
      <c r="M62744" s="1">
        <v>41061</v>
      </c>
      <c r="N62744" s="1">
        <v>41609</v>
      </c>
    </row>
    <row r="62745" spans="1:18" x14ac:dyDescent="0.2">
      <c r="A62745" t="s">
        <v>214507</v>
      </c>
      <c r="B62745" t="s">
        <v>214508</v>
      </c>
      <c r="C62745" t="s">
        <v>214509</v>
      </c>
      <c r="D62745" t="s">
        <v>109769</v>
      </c>
      <c r="E62745">
        <v>18800000</v>
      </c>
      <c r="F62745" t="s">
        <v>18</v>
      </c>
      <c r="G62745" t="s">
        <v>25</v>
      </c>
      <c r="H62745" t="s">
        <v>106</v>
      </c>
      <c r="I62745" t="s">
        <v>107</v>
      </c>
      <c r="J62745" t="s">
        <v>108</v>
      </c>
      <c r="K62745">
        <v>7</v>
      </c>
      <c r="L62745" s="1">
        <v>40226</v>
      </c>
      <c r="M62745" s="1">
        <v>40226</v>
      </c>
      <c r="N62745" s="1">
        <v>41456</v>
      </c>
    </row>
    <row r="62746" spans="1:18" hidden="1" x14ac:dyDescent="0.2">
      <c r="A62746" t="s">
        <v>214510</v>
      </c>
      <c r="B62746" t="s">
        <v>214511</v>
      </c>
      <c r="C62746" t="s">
        <v>214512</v>
      </c>
      <c r="D62746" t="s">
        <v>5293</v>
      </c>
      <c r="E62746" t="s">
        <v>43</v>
      </c>
      <c r="F62746" t="s">
        <v>18</v>
      </c>
      <c r="K62746">
        <v>2</v>
      </c>
      <c r="L62746" s="1">
        <v>41395</v>
      </c>
      <c r="M62746" s="1">
        <v>41275</v>
      </c>
      <c r="N62746" s="1">
        <v>41899</v>
      </c>
      <c r="O62746"/>
      <c r="P62746"/>
      <c r="Q62746"/>
      <c r="R62746"/>
    </row>
    <row r="62747" spans="1:18" hidden="1" x14ac:dyDescent="0.2">
      <c r="A62747" t="s">
        <v>214513</v>
      </c>
      <c r="B62747" t="s">
        <v>214514</v>
      </c>
      <c r="C62747" t="s">
        <v>214515</v>
      </c>
      <c r="D62747" t="s">
        <v>214516</v>
      </c>
      <c r="E62747">
        <v>79232</v>
      </c>
      <c r="F62747" t="s">
        <v>18</v>
      </c>
      <c r="G62747" t="s">
        <v>23992</v>
      </c>
      <c r="H62747">
        <v>65</v>
      </c>
      <c r="I62747" t="s">
        <v>214517</v>
      </c>
      <c r="J62747" t="s">
        <v>214518</v>
      </c>
      <c r="K62747">
        <v>2</v>
      </c>
      <c r="L62747" s="1">
        <v>40483</v>
      </c>
      <c r="M62747" s="1">
        <v>40483</v>
      </c>
      <c r="N62747" s="1">
        <v>41033</v>
      </c>
      <c r="O62747"/>
      <c r="P62747"/>
      <c r="Q62747"/>
      <c r="R62747"/>
    </row>
    <row r="62748" spans="1:18" hidden="1" x14ac:dyDescent="0.2">
      <c r="A62748" t="s">
        <v>214519</v>
      </c>
      <c r="B62748" t="s">
        <v>214520</v>
      </c>
      <c r="C62748" t="s">
        <v>214521</v>
      </c>
      <c r="D62748" t="s">
        <v>445</v>
      </c>
      <c r="E62748" t="s">
        <v>43</v>
      </c>
      <c r="F62748" t="s">
        <v>18</v>
      </c>
      <c r="G62748" t="s">
        <v>25</v>
      </c>
      <c r="H62748" t="s">
        <v>4968</v>
      </c>
      <c r="I62748" t="s">
        <v>24890</v>
      </c>
      <c r="J62748" t="s">
        <v>43544</v>
      </c>
      <c r="K62748">
        <v>1</v>
      </c>
      <c r="L62748" s="1">
        <v>41275</v>
      </c>
      <c r="M62748" s="1">
        <v>41822</v>
      </c>
      <c r="N62748" s="1">
        <v>41822</v>
      </c>
      <c r="O62748"/>
      <c r="P62748"/>
      <c r="Q62748"/>
      <c r="R62748"/>
    </row>
    <row r="62749" spans="1:18" hidden="1" x14ac:dyDescent="0.2">
      <c r="A62749" t="s">
        <v>214522</v>
      </c>
      <c r="B62749" t="s">
        <v>214523</v>
      </c>
      <c r="C62749" t="s">
        <v>214524</v>
      </c>
      <c r="D62749" t="s">
        <v>1247</v>
      </c>
      <c r="E62749">
        <v>46415000</v>
      </c>
      <c r="F62749" t="s">
        <v>207</v>
      </c>
      <c r="G62749" t="s">
        <v>25</v>
      </c>
      <c r="H62749" t="s">
        <v>64</v>
      </c>
      <c r="I62749" t="s">
        <v>65</v>
      </c>
      <c r="J62749" t="s">
        <v>1251</v>
      </c>
      <c r="K62749">
        <v>4</v>
      </c>
      <c r="L62749" s="1">
        <v>38718</v>
      </c>
      <c r="M62749" s="1">
        <v>39037</v>
      </c>
      <c r="N62749" s="1">
        <v>41135</v>
      </c>
      <c r="O62749"/>
      <c r="P62749"/>
      <c r="Q62749"/>
      <c r="R62749"/>
    </row>
    <row r="62750" spans="1:18" hidden="1" x14ac:dyDescent="0.2">
      <c r="A62750" t="s">
        <v>214525</v>
      </c>
      <c r="B62750" t="s">
        <v>214526</v>
      </c>
      <c r="C62750" t="s">
        <v>214527</v>
      </c>
      <c r="D62750" t="s">
        <v>424</v>
      </c>
      <c r="E62750">
        <v>54894</v>
      </c>
      <c r="F62750" t="s">
        <v>18</v>
      </c>
      <c r="G62750" t="s">
        <v>366</v>
      </c>
      <c r="H62750">
        <v>26</v>
      </c>
      <c r="I62750" t="s">
        <v>3209</v>
      </c>
      <c r="J62750" t="s">
        <v>214528</v>
      </c>
      <c r="K62750">
        <v>1</v>
      </c>
      <c r="L62750" s="1">
        <v>41527</v>
      </c>
      <c r="M62750" s="1">
        <v>41641</v>
      </c>
      <c r="N62750" s="1">
        <v>41641</v>
      </c>
      <c r="O62750"/>
      <c r="P62750"/>
      <c r="Q62750"/>
      <c r="R62750"/>
    </row>
    <row r="62751" spans="1:18" x14ac:dyDescent="0.2">
      <c r="A62751" t="s">
        <v>214529</v>
      </c>
      <c r="B62751" t="s">
        <v>214530</v>
      </c>
      <c r="C62751" t="s">
        <v>214531</v>
      </c>
      <c r="D62751" t="s">
        <v>56</v>
      </c>
      <c r="E62751">
        <v>105000000</v>
      </c>
      <c r="F62751" t="s">
        <v>689</v>
      </c>
      <c r="G62751" t="s">
        <v>25</v>
      </c>
      <c r="H62751" t="s">
        <v>158</v>
      </c>
      <c r="I62751" t="s">
        <v>244</v>
      </c>
      <c r="J62751" t="s">
        <v>327</v>
      </c>
      <c r="K62751">
        <v>2</v>
      </c>
      <c r="L62751" s="1">
        <v>41640</v>
      </c>
      <c r="M62751" s="1">
        <v>41682</v>
      </c>
      <c r="N62751" s="1">
        <v>42107</v>
      </c>
    </row>
    <row r="62752" spans="1:18" x14ac:dyDescent="0.2">
      <c r="A62752" t="s">
        <v>214532</v>
      </c>
      <c r="B62752" t="s">
        <v>214533</v>
      </c>
      <c r="C62752" t="s">
        <v>214534</v>
      </c>
      <c r="D62752" t="s">
        <v>214535</v>
      </c>
      <c r="E62752">
        <v>200000</v>
      </c>
      <c r="F62752" t="s">
        <v>18</v>
      </c>
      <c r="G62752" t="s">
        <v>25</v>
      </c>
      <c r="H62752" t="s">
        <v>106</v>
      </c>
      <c r="I62752" t="s">
        <v>107</v>
      </c>
      <c r="J62752" t="s">
        <v>108</v>
      </c>
      <c r="K62752">
        <v>2</v>
      </c>
      <c r="L62752" s="1">
        <v>41791</v>
      </c>
      <c r="M62752" s="1">
        <v>42036</v>
      </c>
      <c r="N62752" s="1">
        <v>42310</v>
      </c>
    </row>
    <row r="62753" spans="1:18" hidden="1" x14ac:dyDescent="0.2">
      <c r="A62753" t="s">
        <v>214536</v>
      </c>
      <c r="B62753" t="s">
        <v>214537</v>
      </c>
      <c r="C62753" t="s">
        <v>214538</v>
      </c>
      <c r="D62753" t="s">
        <v>214539</v>
      </c>
      <c r="E62753">
        <v>455970</v>
      </c>
      <c r="F62753" t="s">
        <v>18</v>
      </c>
      <c r="G62753" t="s">
        <v>347</v>
      </c>
      <c r="H62753">
        <v>4</v>
      </c>
      <c r="I62753" t="s">
        <v>6558</v>
      </c>
      <c r="J62753" t="s">
        <v>6558</v>
      </c>
      <c r="K62753">
        <v>1</v>
      </c>
      <c r="L62753" s="1">
        <v>41456</v>
      </c>
      <c r="M62753" s="1">
        <v>41456</v>
      </c>
      <c r="N62753" s="1">
        <v>41456</v>
      </c>
      <c r="O62753"/>
      <c r="P62753"/>
      <c r="Q62753"/>
      <c r="R62753"/>
    </row>
    <row r="62754" spans="1:18" hidden="1" x14ac:dyDescent="0.2">
      <c r="A62754" t="s">
        <v>214540</v>
      </c>
      <c r="B62754" t="s">
        <v>214541</v>
      </c>
      <c r="D62754" t="s">
        <v>214542</v>
      </c>
      <c r="E62754">
        <v>15000000</v>
      </c>
      <c r="F62754" t="s">
        <v>113</v>
      </c>
      <c r="K62754">
        <v>1</v>
      </c>
      <c r="M62754" s="1">
        <v>36526</v>
      </c>
      <c r="N62754" s="1">
        <v>36526</v>
      </c>
      <c r="O62754"/>
      <c r="P62754"/>
      <c r="Q62754"/>
      <c r="R62754"/>
    </row>
    <row r="62755" spans="1:18" hidden="1" x14ac:dyDescent="0.2">
      <c r="A62755" t="s">
        <v>214543</v>
      </c>
      <c r="B62755" t="s">
        <v>214544</v>
      </c>
      <c r="C62755" t="s">
        <v>214545</v>
      </c>
      <c r="D62755" t="s">
        <v>13124</v>
      </c>
      <c r="E62755" t="s">
        <v>43</v>
      </c>
      <c r="F62755" t="s">
        <v>18</v>
      </c>
      <c r="G62755" t="s">
        <v>2125</v>
      </c>
      <c r="H62755">
        <v>13</v>
      </c>
      <c r="I62755" t="s">
        <v>2126</v>
      </c>
      <c r="J62755" t="s">
        <v>2127</v>
      </c>
      <c r="K62755">
        <v>2</v>
      </c>
      <c r="L62755" s="1">
        <v>37987</v>
      </c>
      <c r="M62755" s="1">
        <v>40295</v>
      </c>
      <c r="N62755" s="1">
        <v>40578</v>
      </c>
      <c r="O62755"/>
      <c r="P62755"/>
      <c r="Q62755"/>
      <c r="R62755"/>
    </row>
    <row r="62756" spans="1:18" x14ac:dyDescent="0.2">
      <c r="A62756" t="s">
        <v>214546</v>
      </c>
      <c r="B62756" t="s">
        <v>214547</v>
      </c>
      <c r="C62756" t="s">
        <v>214548</v>
      </c>
      <c r="D62756" t="s">
        <v>214549</v>
      </c>
      <c r="E62756">
        <v>2525000</v>
      </c>
      <c r="F62756" t="s">
        <v>18</v>
      </c>
      <c r="G62756" t="s">
        <v>25</v>
      </c>
      <c r="H62756" t="s">
        <v>106</v>
      </c>
      <c r="I62756" t="s">
        <v>107</v>
      </c>
      <c r="J62756" t="s">
        <v>108</v>
      </c>
      <c r="K62756">
        <v>3</v>
      </c>
      <c r="L62756" s="1">
        <v>40909</v>
      </c>
      <c r="M62756" s="1">
        <v>41347</v>
      </c>
      <c r="N62756" s="1">
        <v>42117</v>
      </c>
    </row>
    <row r="62757" spans="1:18" hidden="1" x14ac:dyDescent="0.2">
      <c r="A62757" t="s">
        <v>214550</v>
      </c>
      <c r="B62757" t="s">
        <v>214551</v>
      </c>
      <c r="C62757" t="s">
        <v>214552</v>
      </c>
      <c r="D62757" t="s">
        <v>29248</v>
      </c>
      <c r="E62757">
        <v>210000</v>
      </c>
      <c r="F62757" t="s">
        <v>18</v>
      </c>
      <c r="G62757" t="s">
        <v>25</v>
      </c>
      <c r="H62757" t="s">
        <v>286</v>
      </c>
      <c r="I62757" t="s">
        <v>578</v>
      </c>
      <c r="J62757" t="s">
        <v>578</v>
      </c>
      <c r="K62757">
        <v>1</v>
      </c>
      <c r="M62757" s="1">
        <v>38953</v>
      </c>
      <c r="N62757" s="1">
        <v>38953</v>
      </c>
      <c r="O62757"/>
      <c r="P62757"/>
      <c r="Q62757"/>
      <c r="R62757"/>
    </row>
    <row r="62758" spans="1:18" x14ac:dyDescent="0.2">
      <c r="A62758" t="s">
        <v>214553</v>
      </c>
      <c r="B62758" t="s">
        <v>214554</v>
      </c>
      <c r="D62758" t="s">
        <v>214555</v>
      </c>
      <c r="E62758">
        <v>12000000</v>
      </c>
      <c r="F62758" t="s">
        <v>113</v>
      </c>
      <c r="G62758" t="s">
        <v>25</v>
      </c>
      <c r="H62758" t="s">
        <v>286</v>
      </c>
      <c r="I62758" t="s">
        <v>874</v>
      </c>
      <c r="J62758" t="s">
        <v>2967</v>
      </c>
      <c r="K62758">
        <v>1</v>
      </c>
      <c r="L62758" s="1">
        <v>36526</v>
      </c>
      <c r="M62758" s="1">
        <v>38293</v>
      </c>
      <c r="N62758" s="1">
        <v>38293</v>
      </c>
    </row>
    <row r="62759" spans="1:18" x14ac:dyDescent="0.2">
      <c r="A62759" t="s">
        <v>214556</v>
      </c>
      <c r="B62759" t="s">
        <v>214557</v>
      </c>
      <c r="C62759" t="s">
        <v>214558</v>
      </c>
      <c r="D62759" t="s">
        <v>75</v>
      </c>
      <c r="E62759">
        <v>15000000</v>
      </c>
      <c r="F62759" t="s">
        <v>18</v>
      </c>
      <c r="G62759" t="s">
        <v>19</v>
      </c>
      <c r="H62759">
        <v>19</v>
      </c>
      <c r="I62759" t="s">
        <v>474</v>
      </c>
      <c r="J62759" t="s">
        <v>474</v>
      </c>
      <c r="K62759">
        <v>2</v>
      </c>
      <c r="L62759" s="1">
        <v>41030</v>
      </c>
      <c r="M62759" s="1">
        <v>41205</v>
      </c>
      <c r="N62759" s="1">
        <v>42282</v>
      </c>
    </row>
    <row r="62760" spans="1:18" hidden="1" x14ac:dyDescent="0.2">
      <c r="A62760" t="s">
        <v>214559</v>
      </c>
      <c r="B62760" t="s">
        <v>214560</v>
      </c>
      <c r="C62760" t="s">
        <v>214561</v>
      </c>
      <c r="D62760" t="s">
        <v>214562</v>
      </c>
      <c r="E62760">
        <v>27000</v>
      </c>
      <c r="F62760" t="s">
        <v>18</v>
      </c>
      <c r="G62760" t="s">
        <v>25</v>
      </c>
      <c r="H62760" t="s">
        <v>64</v>
      </c>
      <c r="I62760" t="s">
        <v>65</v>
      </c>
      <c r="J62760" t="s">
        <v>71</v>
      </c>
      <c r="K62760">
        <v>1</v>
      </c>
      <c r="M62760" s="1">
        <v>42298</v>
      </c>
      <c r="N62760" s="1">
        <v>42298</v>
      </c>
      <c r="O62760"/>
      <c r="P62760"/>
      <c r="Q62760"/>
      <c r="R62760"/>
    </row>
    <row r="62761" spans="1:18" x14ac:dyDescent="0.2">
      <c r="A62761" t="s">
        <v>214563</v>
      </c>
      <c r="B62761" t="s">
        <v>214564</v>
      </c>
      <c r="C62761" t="s">
        <v>214565</v>
      </c>
      <c r="D62761" t="s">
        <v>75</v>
      </c>
      <c r="E62761">
        <v>40000</v>
      </c>
      <c r="F62761" t="s">
        <v>18</v>
      </c>
      <c r="G62761" t="s">
        <v>25</v>
      </c>
      <c r="H62761" t="s">
        <v>106</v>
      </c>
      <c r="I62761" t="s">
        <v>107</v>
      </c>
      <c r="J62761" t="s">
        <v>108</v>
      </c>
      <c r="K62761">
        <v>1</v>
      </c>
      <c r="L62761" s="1">
        <v>40544</v>
      </c>
      <c r="M62761" s="1">
        <v>40736</v>
      </c>
      <c r="N62761" s="1">
        <v>40736</v>
      </c>
    </row>
    <row r="62762" spans="1:18" x14ac:dyDescent="0.2">
      <c r="A62762" t="s">
        <v>214566</v>
      </c>
      <c r="B62762" t="s">
        <v>214567</v>
      </c>
      <c r="C62762" t="s">
        <v>214568</v>
      </c>
      <c r="D62762" t="s">
        <v>214569</v>
      </c>
      <c r="E62762">
        <v>150000</v>
      </c>
      <c r="F62762" t="s">
        <v>18</v>
      </c>
      <c r="G62762" t="s">
        <v>552</v>
      </c>
      <c r="H62762">
        <v>56</v>
      </c>
      <c r="I62762" t="s">
        <v>2552</v>
      </c>
      <c r="J62762" t="s">
        <v>2552</v>
      </c>
      <c r="K62762">
        <v>1</v>
      </c>
      <c r="L62762" s="1">
        <v>41275</v>
      </c>
      <c r="M62762" s="1">
        <v>41677</v>
      </c>
      <c r="N62762" s="1">
        <v>41677</v>
      </c>
    </row>
    <row r="62763" spans="1:18" hidden="1" x14ac:dyDescent="0.2">
      <c r="A62763" t="s">
        <v>214570</v>
      </c>
      <c r="B62763" t="s">
        <v>214571</v>
      </c>
      <c r="C62763" t="s">
        <v>214572</v>
      </c>
      <c r="D62763" t="s">
        <v>9401</v>
      </c>
      <c r="E62763" t="s">
        <v>43</v>
      </c>
      <c r="F62763" t="s">
        <v>18</v>
      </c>
      <c r="K62763">
        <v>1</v>
      </c>
      <c r="L62763" s="1">
        <v>40179</v>
      </c>
      <c r="M62763" s="1">
        <v>40401</v>
      </c>
      <c r="N62763" s="1">
        <v>40401</v>
      </c>
      <c r="O62763"/>
      <c r="P62763"/>
      <c r="Q62763"/>
      <c r="R62763"/>
    </row>
    <row r="62764" spans="1:18" hidden="1" x14ac:dyDescent="0.2">
      <c r="A62764" t="s">
        <v>214573</v>
      </c>
      <c r="B62764" t="s">
        <v>214574</v>
      </c>
      <c r="C62764" t="s">
        <v>214575</v>
      </c>
      <c r="D62764" t="s">
        <v>214576</v>
      </c>
      <c r="E62764">
        <v>140270</v>
      </c>
      <c r="F62764" t="s">
        <v>18</v>
      </c>
      <c r="G62764" t="s">
        <v>1138</v>
      </c>
      <c r="H62764">
        <v>2</v>
      </c>
      <c r="I62764" t="s">
        <v>1745</v>
      </c>
      <c r="J62764" t="s">
        <v>1746</v>
      </c>
      <c r="K62764">
        <v>2</v>
      </c>
      <c r="L62764" s="1">
        <v>40909</v>
      </c>
      <c r="M62764" s="1">
        <v>41365</v>
      </c>
      <c r="N62764" s="1">
        <v>41852</v>
      </c>
      <c r="O62764"/>
      <c r="P62764"/>
      <c r="Q62764"/>
      <c r="R62764"/>
    </row>
    <row r="62765" spans="1:18" hidden="1" x14ac:dyDescent="0.2">
      <c r="A62765" t="s">
        <v>214577</v>
      </c>
      <c r="B62765" t="s">
        <v>214578</v>
      </c>
      <c r="C62765" t="s">
        <v>214579</v>
      </c>
      <c r="D62765" t="s">
        <v>95011</v>
      </c>
      <c r="E62765">
        <v>2841000</v>
      </c>
      <c r="F62765" t="s">
        <v>18</v>
      </c>
      <c r="G62765" t="s">
        <v>552</v>
      </c>
      <c r="H62765">
        <v>56</v>
      </c>
      <c r="I62765" t="s">
        <v>20542</v>
      </c>
      <c r="J62765" t="s">
        <v>214580</v>
      </c>
      <c r="K62765">
        <v>2</v>
      </c>
      <c r="L62765" s="1">
        <v>37622</v>
      </c>
      <c r="M62765" s="1">
        <v>38812</v>
      </c>
      <c r="N62765" s="1">
        <v>39295</v>
      </c>
      <c r="O62765"/>
      <c r="P62765"/>
      <c r="Q62765"/>
      <c r="R62765"/>
    </row>
    <row r="62766" spans="1:18" hidden="1" x14ac:dyDescent="0.2">
      <c r="A62766" t="s">
        <v>214581</v>
      </c>
      <c r="B62766" t="s">
        <v>214582</v>
      </c>
      <c r="D62766" t="s">
        <v>91870</v>
      </c>
      <c r="E62766" t="s">
        <v>43</v>
      </c>
      <c r="F62766" t="s">
        <v>18</v>
      </c>
      <c r="G62766" t="s">
        <v>25</v>
      </c>
      <c r="H62766" t="s">
        <v>286</v>
      </c>
      <c r="I62766" t="s">
        <v>874</v>
      </c>
      <c r="J62766" t="s">
        <v>178588</v>
      </c>
      <c r="K62766">
        <v>1</v>
      </c>
      <c r="L62766" s="1">
        <v>41993</v>
      </c>
      <c r="M62766" s="1">
        <v>41990</v>
      </c>
      <c r="N62766" s="1">
        <v>41990</v>
      </c>
      <c r="O62766"/>
      <c r="P62766"/>
      <c r="Q62766"/>
      <c r="R62766"/>
    </row>
    <row r="62767" spans="1:18" hidden="1" x14ac:dyDescent="0.2">
      <c r="A62767" t="s">
        <v>214583</v>
      </c>
      <c r="B62767" t="s">
        <v>214584</v>
      </c>
      <c r="C62767" t="s">
        <v>214585</v>
      </c>
      <c r="D62767" t="s">
        <v>42</v>
      </c>
      <c r="E62767">
        <v>4606538</v>
      </c>
      <c r="F62767" t="s">
        <v>18</v>
      </c>
      <c r="G62767" t="s">
        <v>25</v>
      </c>
      <c r="H62767" t="s">
        <v>64</v>
      </c>
      <c r="I62767" t="s">
        <v>65</v>
      </c>
      <c r="J62767" t="s">
        <v>66</v>
      </c>
      <c r="K62767">
        <v>1</v>
      </c>
      <c r="M62767" s="1">
        <v>39898</v>
      </c>
      <c r="N62767" s="1">
        <v>39898</v>
      </c>
      <c r="O62767"/>
      <c r="P62767"/>
      <c r="Q62767"/>
      <c r="R62767"/>
    </row>
    <row r="62768" spans="1:18" x14ac:dyDescent="0.2">
      <c r="A62768" t="s">
        <v>214586</v>
      </c>
      <c r="B62768" t="s">
        <v>214587</v>
      </c>
      <c r="C62768" t="s">
        <v>214588</v>
      </c>
      <c r="D62768" t="s">
        <v>214589</v>
      </c>
      <c r="E62768">
        <v>2000000</v>
      </c>
      <c r="F62768" t="s">
        <v>18</v>
      </c>
      <c r="G62768" t="s">
        <v>25</v>
      </c>
      <c r="H62768" t="s">
        <v>64</v>
      </c>
      <c r="I62768" t="s">
        <v>65</v>
      </c>
      <c r="J62768" t="s">
        <v>71</v>
      </c>
      <c r="K62768">
        <v>1</v>
      </c>
      <c r="L62768" s="1">
        <v>41640</v>
      </c>
      <c r="M62768" s="1">
        <v>42171</v>
      </c>
      <c r="N62768" s="1">
        <v>42171</v>
      </c>
    </row>
    <row r="62769" spans="1:18" x14ac:dyDescent="0.2">
      <c r="A62769" t="s">
        <v>214590</v>
      </c>
      <c r="B62769" t="s">
        <v>214591</v>
      </c>
      <c r="D62769" t="s">
        <v>94</v>
      </c>
      <c r="E62769">
        <v>20000000</v>
      </c>
      <c r="F62769" t="s">
        <v>18</v>
      </c>
      <c r="G62769" t="s">
        <v>25</v>
      </c>
      <c r="H62769" t="s">
        <v>527</v>
      </c>
      <c r="I62769" t="s">
        <v>528</v>
      </c>
      <c r="J62769" t="s">
        <v>529</v>
      </c>
      <c r="K62769">
        <v>1</v>
      </c>
      <c r="L62769" s="1">
        <v>40544</v>
      </c>
      <c r="M62769" s="1">
        <v>40813</v>
      </c>
      <c r="N62769" s="1">
        <v>40813</v>
      </c>
    </row>
    <row r="62770" spans="1:18" hidden="1" x14ac:dyDescent="0.2">
      <c r="A62770" t="s">
        <v>214592</v>
      </c>
      <c r="B62770" t="s">
        <v>214593</v>
      </c>
      <c r="C62770" t="s">
        <v>214594</v>
      </c>
      <c r="D62770" t="s">
        <v>42</v>
      </c>
      <c r="E62770">
        <v>19765861</v>
      </c>
      <c r="F62770" t="s">
        <v>113</v>
      </c>
      <c r="G62770" t="s">
        <v>25</v>
      </c>
      <c r="H62770" t="s">
        <v>99</v>
      </c>
      <c r="I62770" t="s">
        <v>100</v>
      </c>
      <c r="J62770" t="s">
        <v>184109</v>
      </c>
      <c r="K62770">
        <v>3</v>
      </c>
      <c r="L62770" s="1">
        <v>35431</v>
      </c>
      <c r="M62770" s="1">
        <v>38412</v>
      </c>
      <c r="N62770" s="1">
        <v>40266</v>
      </c>
      <c r="O62770"/>
      <c r="P62770"/>
      <c r="Q62770"/>
      <c r="R62770"/>
    </row>
    <row r="62771" spans="1:18" hidden="1" x14ac:dyDescent="0.2">
      <c r="A62771" t="s">
        <v>214595</v>
      </c>
      <c r="B62771" t="s">
        <v>214596</v>
      </c>
      <c r="C62771" t="s">
        <v>214597</v>
      </c>
      <c r="D62771" t="s">
        <v>655</v>
      </c>
      <c r="E62771" t="s">
        <v>43</v>
      </c>
      <c r="F62771" t="s">
        <v>18</v>
      </c>
      <c r="G62771" t="s">
        <v>699</v>
      </c>
      <c r="K62771">
        <v>1</v>
      </c>
      <c r="M62771" s="1">
        <v>42217</v>
      </c>
      <c r="N62771" s="1">
        <v>42217</v>
      </c>
      <c r="O62771"/>
      <c r="P62771"/>
      <c r="Q62771"/>
      <c r="R62771"/>
    </row>
    <row r="62772" spans="1:18" x14ac:dyDescent="0.2">
      <c r="A62772" t="s">
        <v>214598</v>
      </c>
      <c r="B62772" t="s">
        <v>214599</v>
      </c>
      <c r="C62772" t="s">
        <v>214600</v>
      </c>
      <c r="D62772" t="s">
        <v>214601</v>
      </c>
      <c r="E62772">
        <v>5100000</v>
      </c>
      <c r="F62772" t="s">
        <v>18</v>
      </c>
      <c r="G62772" t="s">
        <v>552</v>
      </c>
      <c r="H62772">
        <v>29</v>
      </c>
      <c r="I62772" t="s">
        <v>749</v>
      </c>
      <c r="J62772" t="s">
        <v>37390</v>
      </c>
      <c r="K62772">
        <v>1</v>
      </c>
      <c r="L62772" s="1">
        <v>38852</v>
      </c>
      <c r="M62772" s="1">
        <v>38856</v>
      </c>
      <c r="N62772" s="1">
        <v>38856</v>
      </c>
    </row>
    <row r="62773" spans="1:18" x14ac:dyDescent="0.2">
      <c r="A62773" t="s">
        <v>214602</v>
      </c>
      <c r="B62773" t="s">
        <v>214603</v>
      </c>
      <c r="C62773" t="s">
        <v>214604</v>
      </c>
      <c r="D62773" t="s">
        <v>4890</v>
      </c>
      <c r="E62773">
        <v>17000000</v>
      </c>
      <c r="F62773" t="s">
        <v>18</v>
      </c>
      <c r="G62773" t="s">
        <v>37</v>
      </c>
      <c r="H62773">
        <v>23</v>
      </c>
      <c r="I62773" t="s">
        <v>182</v>
      </c>
      <c r="J62773" t="s">
        <v>182</v>
      </c>
      <c r="K62773">
        <v>2</v>
      </c>
      <c r="L62773" s="1">
        <v>39448</v>
      </c>
      <c r="M62773" s="1">
        <v>40718</v>
      </c>
      <c r="N62773" s="1">
        <v>41823</v>
      </c>
    </row>
    <row r="62774" spans="1:18" hidden="1" x14ac:dyDescent="0.2">
      <c r="A62774" t="s">
        <v>214605</v>
      </c>
      <c r="B62774" t="s">
        <v>214606</v>
      </c>
      <c r="C62774" t="s">
        <v>214607</v>
      </c>
      <c r="D62774" t="s">
        <v>21630</v>
      </c>
      <c r="E62774">
        <v>50000</v>
      </c>
      <c r="F62774" t="s">
        <v>207</v>
      </c>
      <c r="G62774" t="s">
        <v>458</v>
      </c>
      <c r="H62774">
        <v>91</v>
      </c>
      <c r="I62774" t="s">
        <v>1300</v>
      </c>
      <c r="J62774" t="s">
        <v>156056</v>
      </c>
      <c r="K62774">
        <v>1</v>
      </c>
      <c r="M62774" s="1">
        <v>41341</v>
      </c>
      <c r="N62774" s="1">
        <v>41341</v>
      </c>
      <c r="O62774"/>
      <c r="P62774"/>
      <c r="Q62774"/>
      <c r="R62774"/>
    </row>
    <row r="62775" spans="1:18" x14ac:dyDescent="0.2">
      <c r="A62775" t="s">
        <v>214608</v>
      </c>
      <c r="B62775" t="s">
        <v>214609</v>
      </c>
      <c r="D62775" t="s">
        <v>214610</v>
      </c>
      <c r="E62775">
        <v>3000000</v>
      </c>
      <c r="F62775" t="s">
        <v>207</v>
      </c>
      <c r="K62775">
        <v>1</v>
      </c>
      <c r="L62775" s="1">
        <v>41671</v>
      </c>
      <c r="M62775" s="1">
        <v>41671</v>
      </c>
      <c r="N62775" s="1">
        <v>41671</v>
      </c>
    </row>
    <row r="62776" spans="1:18" x14ac:dyDescent="0.2">
      <c r="A62776" t="s">
        <v>214611</v>
      </c>
      <c r="B62776" t="s">
        <v>214612</v>
      </c>
      <c r="C62776" t="s">
        <v>214613</v>
      </c>
      <c r="D62776" t="s">
        <v>22806</v>
      </c>
      <c r="E62776">
        <v>50000</v>
      </c>
      <c r="F62776" t="s">
        <v>18</v>
      </c>
      <c r="G62776" t="s">
        <v>222</v>
      </c>
      <c r="H62776">
        <v>2</v>
      </c>
      <c r="I62776" t="s">
        <v>223</v>
      </c>
      <c r="J62776" t="s">
        <v>223</v>
      </c>
      <c r="K62776">
        <v>1</v>
      </c>
      <c r="L62776" s="1">
        <v>38899</v>
      </c>
      <c r="M62776" s="1">
        <v>38899</v>
      </c>
      <c r="N62776" s="1">
        <v>38899</v>
      </c>
    </row>
    <row r="62777" spans="1:18" hidden="1" x14ac:dyDescent="0.2">
      <c r="A62777" t="s">
        <v>214614</v>
      </c>
      <c r="B62777" t="s">
        <v>214615</v>
      </c>
      <c r="C62777" t="s">
        <v>214616</v>
      </c>
      <c r="D62777" t="s">
        <v>56</v>
      </c>
      <c r="E62777">
        <v>2389279</v>
      </c>
      <c r="F62777" t="s">
        <v>18</v>
      </c>
      <c r="G62777" t="s">
        <v>25</v>
      </c>
      <c r="H62777" t="s">
        <v>106</v>
      </c>
      <c r="I62777" t="s">
        <v>107</v>
      </c>
      <c r="J62777" t="s">
        <v>108</v>
      </c>
      <c r="K62777">
        <v>4</v>
      </c>
      <c r="L62777" s="1">
        <v>40909</v>
      </c>
      <c r="M62777" s="1">
        <v>41220</v>
      </c>
      <c r="N62777" s="1">
        <v>41898</v>
      </c>
      <c r="O62777"/>
      <c r="P62777"/>
      <c r="Q62777"/>
      <c r="R62777"/>
    </row>
    <row r="62778" spans="1:18" hidden="1" x14ac:dyDescent="0.2">
      <c r="A62778" t="s">
        <v>214617</v>
      </c>
      <c r="B62778" t="s">
        <v>214618</v>
      </c>
      <c r="C62778" t="s">
        <v>214619</v>
      </c>
      <c r="D62778" t="s">
        <v>214620</v>
      </c>
      <c r="E62778">
        <v>8988</v>
      </c>
      <c r="F62778" t="s">
        <v>18</v>
      </c>
      <c r="K62778">
        <v>1</v>
      </c>
      <c r="L62778" s="1">
        <v>41852</v>
      </c>
      <c r="M62778" s="1">
        <v>41852</v>
      </c>
      <c r="N62778" s="1">
        <v>41852</v>
      </c>
      <c r="O62778"/>
      <c r="P62778"/>
      <c r="Q62778"/>
      <c r="R62778"/>
    </row>
    <row r="62779" spans="1:18" hidden="1" x14ac:dyDescent="0.2">
      <c r="A62779" t="s">
        <v>214621</v>
      </c>
      <c r="B62779" t="s">
        <v>214622</v>
      </c>
      <c r="C62779" t="s">
        <v>214623</v>
      </c>
      <c r="D62779" t="s">
        <v>214624</v>
      </c>
      <c r="E62779">
        <v>168501</v>
      </c>
      <c r="F62779" t="s">
        <v>18</v>
      </c>
      <c r="K62779">
        <v>1</v>
      </c>
      <c r="L62779" s="1">
        <v>41592</v>
      </c>
      <c r="M62779" s="1">
        <v>41780</v>
      </c>
      <c r="N62779" s="1">
        <v>41780</v>
      </c>
      <c r="O62779"/>
      <c r="P62779"/>
      <c r="Q62779"/>
      <c r="R62779"/>
    </row>
    <row r="62780" spans="1:18" x14ac:dyDescent="0.2">
      <c r="A62780" t="s">
        <v>214625</v>
      </c>
      <c r="B62780" t="s">
        <v>214626</v>
      </c>
      <c r="C62780" t="s">
        <v>214627</v>
      </c>
      <c r="D62780" t="s">
        <v>214628</v>
      </c>
      <c r="E62780">
        <v>134044</v>
      </c>
      <c r="F62780" t="s">
        <v>18</v>
      </c>
      <c r="G62780" t="s">
        <v>347</v>
      </c>
      <c r="H62780">
        <v>11</v>
      </c>
      <c r="I62780" t="s">
        <v>348</v>
      </c>
      <c r="J62780" t="s">
        <v>163773</v>
      </c>
      <c r="K62780">
        <v>1</v>
      </c>
      <c r="L62780" s="1">
        <v>41518</v>
      </c>
      <c r="M62780" s="1">
        <v>41852</v>
      </c>
      <c r="N62780" s="1">
        <v>41852</v>
      </c>
    </row>
    <row r="62781" spans="1:18" hidden="1" x14ac:dyDescent="0.2">
      <c r="A62781" t="s">
        <v>214629</v>
      </c>
      <c r="B62781" t="s">
        <v>214630</v>
      </c>
      <c r="C62781" t="s">
        <v>214631</v>
      </c>
      <c r="D62781" t="s">
        <v>766</v>
      </c>
      <c r="E62781">
        <v>1352000</v>
      </c>
      <c r="F62781" t="s">
        <v>18</v>
      </c>
      <c r="G62781" t="s">
        <v>25</v>
      </c>
      <c r="H62781" t="s">
        <v>142</v>
      </c>
      <c r="I62781" t="s">
        <v>143</v>
      </c>
      <c r="J62781" t="s">
        <v>143</v>
      </c>
      <c r="K62781">
        <v>1</v>
      </c>
      <c r="L62781" s="1">
        <v>40179</v>
      </c>
      <c r="M62781" s="1">
        <v>42249</v>
      </c>
      <c r="N62781" s="1">
        <v>42249</v>
      </c>
      <c r="O62781"/>
      <c r="P62781"/>
      <c r="Q62781"/>
      <c r="R62781"/>
    </row>
    <row r="62782" spans="1:18" hidden="1" x14ac:dyDescent="0.2">
      <c r="A62782" t="s">
        <v>214632</v>
      </c>
      <c r="B62782" t="s">
        <v>214633</v>
      </c>
      <c r="C62782" t="s">
        <v>214634</v>
      </c>
      <c r="D62782" t="s">
        <v>38735</v>
      </c>
      <c r="E62782">
        <v>20000</v>
      </c>
      <c r="F62782" t="s">
        <v>18</v>
      </c>
      <c r="K62782">
        <v>1</v>
      </c>
      <c r="M62782" s="1">
        <v>41926</v>
      </c>
      <c r="N62782" s="1">
        <v>41926</v>
      </c>
      <c r="O62782"/>
      <c r="P62782"/>
      <c r="Q62782"/>
      <c r="R62782"/>
    </row>
    <row r="62783" spans="1:18" x14ac:dyDescent="0.2">
      <c r="A62783" t="s">
        <v>214635</v>
      </c>
      <c r="B62783" t="s">
        <v>214636</v>
      </c>
      <c r="C62783" t="s">
        <v>214637</v>
      </c>
      <c r="D62783" t="s">
        <v>214638</v>
      </c>
      <c r="E62783">
        <v>15000</v>
      </c>
      <c r="F62783" t="s">
        <v>18</v>
      </c>
      <c r="G62783" t="s">
        <v>25</v>
      </c>
      <c r="H62783" t="s">
        <v>64</v>
      </c>
      <c r="I62783" t="s">
        <v>65</v>
      </c>
      <c r="J62783" t="s">
        <v>71</v>
      </c>
      <c r="K62783">
        <v>1</v>
      </c>
      <c r="L62783" s="1">
        <v>42309</v>
      </c>
      <c r="M62783" s="1">
        <v>42339</v>
      </c>
      <c r="N62783" s="1">
        <v>42339</v>
      </c>
    </row>
    <row r="62784" spans="1:18" hidden="1" x14ac:dyDescent="0.2">
      <c r="A62784" t="s">
        <v>214639</v>
      </c>
      <c r="B62784" t="s">
        <v>214640</v>
      </c>
      <c r="C62784" t="s">
        <v>214641</v>
      </c>
      <c r="D62784" t="s">
        <v>3814</v>
      </c>
      <c r="E62784">
        <v>20000</v>
      </c>
      <c r="F62784" t="s">
        <v>18</v>
      </c>
      <c r="K62784">
        <v>1</v>
      </c>
      <c r="M62784" s="1">
        <v>42156</v>
      </c>
      <c r="N62784" s="1">
        <v>42156</v>
      </c>
      <c r="O62784"/>
      <c r="P62784"/>
      <c r="Q62784"/>
      <c r="R62784"/>
    </row>
    <row r="62785" spans="1:18" hidden="1" x14ac:dyDescent="0.2">
      <c r="A62785" t="s">
        <v>214642</v>
      </c>
      <c r="B62785" t="s">
        <v>214643</v>
      </c>
      <c r="C62785" t="s">
        <v>214644</v>
      </c>
      <c r="D62785" t="s">
        <v>214645</v>
      </c>
      <c r="E62785">
        <v>77678</v>
      </c>
      <c r="F62785" t="s">
        <v>207</v>
      </c>
      <c r="K62785">
        <v>1</v>
      </c>
      <c r="L62785" s="1">
        <v>42036</v>
      </c>
      <c r="M62785" s="1">
        <v>42036</v>
      </c>
      <c r="N62785" s="1">
        <v>42036</v>
      </c>
      <c r="O62785"/>
      <c r="P62785"/>
      <c r="Q62785"/>
      <c r="R62785"/>
    </row>
    <row r="62786" spans="1:18" x14ac:dyDescent="0.2">
      <c r="A62786" t="s">
        <v>214646</v>
      </c>
      <c r="B62786" t="s">
        <v>214647</v>
      </c>
      <c r="C62786" t="s">
        <v>214648</v>
      </c>
      <c r="D62786" t="s">
        <v>214649</v>
      </c>
      <c r="E62786">
        <v>1800000</v>
      </c>
      <c r="F62786" t="s">
        <v>18</v>
      </c>
      <c r="G62786" t="s">
        <v>25</v>
      </c>
      <c r="H62786" t="s">
        <v>64</v>
      </c>
      <c r="I62786" t="s">
        <v>95</v>
      </c>
      <c r="J62786" t="s">
        <v>95</v>
      </c>
      <c r="K62786">
        <v>1</v>
      </c>
      <c r="L62786" s="1">
        <v>41760</v>
      </c>
      <c r="M62786" s="1">
        <v>42088</v>
      </c>
      <c r="N62786" s="1">
        <v>42088</v>
      </c>
    </row>
    <row r="62787" spans="1:18" hidden="1" x14ac:dyDescent="0.2">
      <c r="A62787" t="s">
        <v>214650</v>
      </c>
      <c r="B62787" t="s">
        <v>214651</v>
      </c>
      <c r="C62787" t="s">
        <v>214652</v>
      </c>
      <c r="D62787" t="s">
        <v>214653</v>
      </c>
      <c r="E62787">
        <v>33632000</v>
      </c>
      <c r="F62787" t="s">
        <v>689</v>
      </c>
      <c r="G62787" t="s">
        <v>25</v>
      </c>
      <c r="H62787" t="s">
        <v>106</v>
      </c>
      <c r="I62787" t="s">
        <v>107</v>
      </c>
      <c r="J62787" t="s">
        <v>108</v>
      </c>
      <c r="K62787">
        <v>5</v>
      </c>
      <c r="L62787" s="1">
        <v>38718</v>
      </c>
      <c r="M62787" s="1">
        <v>38930</v>
      </c>
      <c r="N62787" s="1">
        <v>40751</v>
      </c>
      <c r="O62787"/>
      <c r="P62787"/>
      <c r="Q62787"/>
      <c r="R62787"/>
    </row>
    <row r="62788" spans="1:18" hidden="1" x14ac:dyDescent="0.2">
      <c r="A62788" t="s">
        <v>214654</v>
      </c>
      <c r="B62788" t="s">
        <v>214655</v>
      </c>
      <c r="C62788" t="s">
        <v>214656</v>
      </c>
      <c r="D62788" t="s">
        <v>127</v>
      </c>
      <c r="E62788">
        <v>7500000</v>
      </c>
      <c r="F62788" t="s">
        <v>18</v>
      </c>
      <c r="G62788" t="s">
        <v>19</v>
      </c>
      <c r="H62788">
        <v>36</v>
      </c>
      <c r="I62788" t="s">
        <v>672</v>
      </c>
      <c r="J62788" t="s">
        <v>14160</v>
      </c>
      <c r="K62788">
        <v>2</v>
      </c>
      <c r="M62788" s="1">
        <v>39602</v>
      </c>
      <c r="N62788" s="1">
        <v>40415</v>
      </c>
      <c r="O62788"/>
      <c r="P62788"/>
      <c r="Q62788"/>
      <c r="R62788"/>
    </row>
    <row r="62789" spans="1:18" x14ac:dyDescent="0.2">
      <c r="A62789" t="s">
        <v>214657</v>
      </c>
      <c r="B62789" t="s">
        <v>214658</v>
      </c>
      <c r="C62789" t="s">
        <v>214659</v>
      </c>
      <c r="D62789" t="s">
        <v>40002</v>
      </c>
      <c r="E62789">
        <v>22400000</v>
      </c>
      <c r="F62789" t="s">
        <v>18</v>
      </c>
      <c r="G62789" t="s">
        <v>19</v>
      </c>
      <c r="K62789">
        <v>1</v>
      </c>
      <c r="L62789" s="1">
        <v>27760</v>
      </c>
      <c r="M62789" s="1">
        <v>42108</v>
      </c>
      <c r="N62789" s="1">
        <v>42108</v>
      </c>
    </row>
    <row r="62790" spans="1:18" x14ac:dyDescent="0.2">
      <c r="A62790" t="s">
        <v>214660</v>
      </c>
      <c r="B62790" t="s">
        <v>214661</v>
      </c>
      <c r="C62790" t="s">
        <v>214662</v>
      </c>
      <c r="D62790" t="s">
        <v>2460</v>
      </c>
      <c r="E62790">
        <v>108000000</v>
      </c>
      <c r="F62790" t="s">
        <v>18</v>
      </c>
      <c r="G62790" t="s">
        <v>25</v>
      </c>
      <c r="H62790" t="s">
        <v>106</v>
      </c>
      <c r="I62790" t="s">
        <v>107</v>
      </c>
      <c r="J62790" t="s">
        <v>108</v>
      </c>
      <c r="K62790">
        <v>3</v>
      </c>
      <c r="L62790" s="1">
        <v>41487</v>
      </c>
      <c r="M62790" s="1">
        <v>42171</v>
      </c>
      <c r="N62790" s="1">
        <v>42205</v>
      </c>
    </row>
    <row r="62791" spans="1:18" hidden="1" x14ac:dyDescent="0.2">
      <c r="A62791" t="s">
        <v>214663</v>
      </c>
      <c r="B62791" t="s">
        <v>214664</v>
      </c>
      <c r="C62791" t="s">
        <v>214665</v>
      </c>
      <c r="D62791" t="s">
        <v>14241</v>
      </c>
      <c r="E62791" t="s">
        <v>43</v>
      </c>
      <c r="F62791" t="s">
        <v>18</v>
      </c>
      <c r="G62791" t="s">
        <v>25</v>
      </c>
      <c r="H62791" t="s">
        <v>64</v>
      </c>
      <c r="I62791" t="s">
        <v>95</v>
      </c>
      <c r="J62791" t="s">
        <v>95</v>
      </c>
      <c r="K62791">
        <v>1</v>
      </c>
      <c r="M62791" s="1">
        <v>42278</v>
      </c>
      <c r="N62791" s="1">
        <v>42278</v>
      </c>
      <c r="O62791"/>
      <c r="P62791"/>
      <c r="Q62791"/>
      <c r="R62791"/>
    </row>
    <row r="62792" spans="1:18" hidden="1" x14ac:dyDescent="0.2">
      <c r="A62792" t="s">
        <v>214666</v>
      </c>
      <c r="B62792" t="s">
        <v>214667</v>
      </c>
      <c r="C62792" t="s">
        <v>214668</v>
      </c>
      <c r="D62792" t="s">
        <v>9493</v>
      </c>
      <c r="E62792">
        <v>1352000</v>
      </c>
      <c r="F62792" t="s">
        <v>18</v>
      </c>
      <c r="G62792" t="s">
        <v>25</v>
      </c>
      <c r="H62792" t="s">
        <v>142</v>
      </c>
      <c r="I62792" t="s">
        <v>143</v>
      </c>
      <c r="J62792" t="s">
        <v>143</v>
      </c>
      <c r="K62792">
        <v>1</v>
      </c>
      <c r="M62792" s="1">
        <v>42249</v>
      </c>
      <c r="N62792" s="1">
        <v>42249</v>
      </c>
      <c r="O62792"/>
      <c r="P62792"/>
      <c r="Q62792"/>
      <c r="R62792"/>
    </row>
    <row r="62793" spans="1:18" hidden="1" x14ac:dyDescent="0.2">
      <c r="A62793" t="s">
        <v>214669</v>
      </c>
      <c r="B62793" t="s">
        <v>214670</v>
      </c>
      <c r="C62793" t="s">
        <v>214671</v>
      </c>
      <c r="D62793" t="s">
        <v>52941</v>
      </c>
      <c r="E62793" t="s">
        <v>43</v>
      </c>
      <c r="F62793" t="s">
        <v>18</v>
      </c>
      <c r="G62793" t="s">
        <v>2125</v>
      </c>
      <c r="H62793">
        <v>15</v>
      </c>
      <c r="I62793" t="s">
        <v>34369</v>
      </c>
      <c r="J62793" t="s">
        <v>34370</v>
      </c>
      <c r="K62793">
        <v>1</v>
      </c>
      <c r="L62793" s="1">
        <v>40179</v>
      </c>
      <c r="M62793" s="1">
        <v>41809</v>
      </c>
      <c r="N62793" s="1">
        <v>41809</v>
      </c>
      <c r="O62793"/>
      <c r="P62793"/>
      <c r="Q62793"/>
      <c r="R62793"/>
    </row>
    <row r="62794" spans="1:18" hidden="1" x14ac:dyDescent="0.2">
      <c r="A62794" t="s">
        <v>214672</v>
      </c>
      <c r="B62794" t="s">
        <v>214673</v>
      </c>
      <c r="C62794" t="s">
        <v>214674</v>
      </c>
      <c r="D62794" t="s">
        <v>214675</v>
      </c>
      <c r="E62794">
        <v>5000000</v>
      </c>
      <c r="F62794" t="s">
        <v>207</v>
      </c>
      <c r="G62794" t="s">
        <v>25</v>
      </c>
      <c r="H62794" t="s">
        <v>64</v>
      </c>
      <c r="I62794" t="s">
        <v>65</v>
      </c>
      <c r="J62794" t="s">
        <v>240</v>
      </c>
      <c r="K62794">
        <v>1</v>
      </c>
      <c r="M62794" s="1">
        <v>39385</v>
      </c>
      <c r="N62794" s="1">
        <v>39385</v>
      </c>
      <c r="O62794"/>
      <c r="P62794"/>
      <c r="Q62794"/>
      <c r="R62794"/>
    </row>
    <row r="62795" spans="1:18" x14ac:dyDescent="0.2">
      <c r="A62795" t="s">
        <v>214676</v>
      </c>
      <c r="B62795" t="s">
        <v>214677</v>
      </c>
      <c r="C62795" t="s">
        <v>214678</v>
      </c>
      <c r="D62795" t="s">
        <v>655</v>
      </c>
      <c r="E62795">
        <v>350000</v>
      </c>
      <c r="F62795" t="s">
        <v>18</v>
      </c>
      <c r="G62795" t="s">
        <v>57</v>
      </c>
      <c r="H62795" t="s">
        <v>3339</v>
      </c>
      <c r="I62795" t="s">
        <v>3340</v>
      </c>
      <c r="J62795" t="s">
        <v>3341</v>
      </c>
      <c r="K62795">
        <v>1</v>
      </c>
      <c r="L62795" s="1">
        <v>38353</v>
      </c>
      <c r="M62795" s="1">
        <v>41904</v>
      </c>
      <c r="N62795" s="1">
        <v>41904</v>
      </c>
    </row>
    <row r="62796" spans="1:18" hidden="1" x14ac:dyDescent="0.2">
      <c r="A62796" t="s">
        <v>214679</v>
      </c>
      <c r="B62796" t="s">
        <v>214680</v>
      </c>
      <c r="C62796" t="s">
        <v>214681</v>
      </c>
      <c r="D62796" t="s">
        <v>214682</v>
      </c>
      <c r="E62796">
        <v>25000</v>
      </c>
      <c r="F62796" t="s">
        <v>207</v>
      </c>
      <c r="K62796">
        <v>1</v>
      </c>
      <c r="M62796" s="1">
        <v>41609</v>
      </c>
      <c r="N62796" s="1">
        <v>41609</v>
      </c>
      <c r="O62796"/>
      <c r="P62796"/>
      <c r="Q62796"/>
      <c r="R62796"/>
    </row>
    <row r="62797" spans="1:18" hidden="1" x14ac:dyDescent="0.2">
      <c r="A62797" t="s">
        <v>214683</v>
      </c>
      <c r="B62797" t="s">
        <v>214684</v>
      </c>
      <c r="C62797" t="s">
        <v>214685</v>
      </c>
      <c r="D62797" t="s">
        <v>214686</v>
      </c>
      <c r="E62797" t="s">
        <v>43</v>
      </c>
      <c r="F62797" t="s">
        <v>18</v>
      </c>
      <c r="G62797" t="s">
        <v>25</v>
      </c>
      <c r="H62797" t="s">
        <v>64</v>
      </c>
      <c r="I62797" t="s">
        <v>65</v>
      </c>
      <c r="J62797" t="s">
        <v>606</v>
      </c>
      <c r="K62797">
        <v>2</v>
      </c>
      <c r="L62797" s="1">
        <v>39479</v>
      </c>
      <c r="M62797" s="1">
        <v>40105</v>
      </c>
      <c r="N62797" s="1">
        <v>40513</v>
      </c>
      <c r="O62797"/>
      <c r="P62797"/>
      <c r="Q62797"/>
      <c r="R62797"/>
    </row>
    <row r="62798" spans="1:18" x14ac:dyDescent="0.2">
      <c r="A62798" t="s">
        <v>214687</v>
      </c>
      <c r="B62798" t="s">
        <v>214688</v>
      </c>
      <c r="C62798" t="s">
        <v>214689</v>
      </c>
      <c r="D62798" t="s">
        <v>214690</v>
      </c>
      <c r="E62798">
        <v>18000000</v>
      </c>
      <c r="F62798" t="s">
        <v>18</v>
      </c>
      <c r="G62798" t="s">
        <v>19</v>
      </c>
      <c r="H62798">
        <v>16</v>
      </c>
      <c r="I62798" t="s">
        <v>20</v>
      </c>
      <c r="J62798" t="s">
        <v>20</v>
      </c>
      <c r="K62798">
        <v>3</v>
      </c>
      <c r="L62798" s="1">
        <v>40182</v>
      </c>
      <c r="M62798" s="1">
        <v>40744</v>
      </c>
      <c r="N62798" s="1">
        <v>42065</v>
      </c>
    </row>
    <row r="62799" spans="1:18" x14ac:dyDescent="0.2">
      <c r="A62799" t="s">
        <v>214691</v>
      </c>
      <c r="B62799" t="s">
        <v>214692</v>
      </c>
      <c r="C62799" t="s">
        <v>214693</v>
      </c>
      <c r="D62799" t="s">
        <v>445</v>
      </c>
      <c r="E62799">
        <v>1500000</v>
      </c>
      <c r="F62799" t="s">
        <v>18</v>
      </c>
      <c r="G62799" t="s">
        <v>458</v>
      </c>
      <c r="H62799">
        <v>48</v>
      </c>
      <c r="I62799" t="s">
        <v>459</v>
      </c>
      <c r="J62799" t="s">
        <v>459</v>
      </c>
      <c r="K62799">
        <v>1</v>
      </c>
      <c r="L62799" s="1">
        <v>40696</v>
      </c>
      <c r="M62799" s="1">
        <v>41030</v>
      </c>
      <c r="N62799" s="1">
        <v>41030</v>
      </c>
    </row>
    <row r="62800" spans="1:18" hidden="1" x14ac:dyDescent="0.2">
      <c r="A62800" t="s">
        <v>214694</v>
      </c>
      <c r="B62800" t="s">
        <v>214695</v>
      </c>
      <c r="C62800" t="s">
        <v>214696</v>
      </c>
      <c r="D62800" t="s">
        <v>2326</v>
      </c>
      <c r="E62800" t="s">
        <v>43</v>
      </c>
      <c r="F62800" t="s">
        <v>18</v>
      </c>
      <c r="G62800" t="s">
        <v>25</v>
      </c>
      <c r="H62800" t="s">
        <v>106</v>
      </c>
      <c r="I62800" t="s">
        <v>107</v>
      </c>
      <c r="J62800" t="s">
        <v>108</v>
      </c>
      <c r="K62800">
        <v>1</v>
      </c>
      <c r="L62800" s="1">
        <v>41275</v>
      </c>
      <c r="M62800" s="1">
        <v>41479</v>
      </c>
      <c r="N62800" s="1">
        <v>41479</v>
      </c>
      <c r="O62800"/>
      <c r="P62800"/>
      <c r="Q62800"/>
      <c r="R62800"/>
    </row>
    <row r="62801" spans="1:18" hidden="1" x14ac:dyDescent="0.2">
      <c r="A62801" t="s">
        <v>214697</v>
      </c>
      <c r="B62801" t="s">
        <v>214698</v>
      </c>
      <c r="D62801" t="s">
        <v>2770</v>
      </c>
      <c r="E62801">
        <v>18000000</v>
      </c>
      <c r="F62801" t="s">
        <v>207</v>
      </c>
      <c r="G62801" t="s">
        <v>25</v>
      </c>
      <c r="H62801" t="s">
        <v>64</v>
      </c>
      <c r="I62801" t="s">
        <v>966</v>
      </c>
      <c r="J62801" t="s">
        <v>13071</v>
      </c>
      <c r="K62801">
        <v>1</v>
      </c>
      <c r="M62801" s="1">
        <v>36977</v>
      </c>
      <c r="N62801" s="1">
        <v>36977</v>
      </c>
      <c r="O62801"/>
      <c r="P62801"/>
      <c r="Q62801"/>
      <c r="R62801"/>
    </row>
    <row r="62802" spans="1:18" x14ac:dyDescent="0.2">
      <c r="A62802" t="s">
        <v>214699</v>
      </c>
      <c r="B62802" t="s">
        <v>214700</v>
      </c>
      <c r="C62802" t="s">
        <v>214701</v>
      </c>
      <c r="D62802" t="s">
        <v>214702</v>
      </c>
      <c r="E62802">
        <v>2250000</v>
      </c>
      <c r="F62802" t="s">
        <v>18</v>
      </c>
      <c r="K62802">
        <v>3</v>
      </c>
      <c r="L62802" s="1">
        <v>40725</v>
      </c>
      <c r="M62802" s="1">
        <v>41100</v>
      </c>
      <c r="N62802" s="1">
        <v>41782</v>
      </c>
    </row>
    <row r="62803" spans="1:18" hidden="1" x14ac:dyDescent="0.2">
      <c r="A62803" t="s">
        <v>214703</v>
      </c>
      <c r="B62803" t="s">
        <v>214704</v>
      </c>
      <c r="C62803" t="s">
        <v>214705</v>
      </c>
      <c r="D62803" t="s">
        <v>264</v>
      </c>
      <c r="E62803" t="s">
        <v>43</v>
      </c>
      <c r="F62803" t="s">
        <v>18</v>
      </c>
      <c r="G62803" t="s">
        <v>25</v>
      </c>
      <c r="H62803" t="s">
        <v>1352</v>
      </c>
      <c r="I62803" t="s">
        <v>1353</v>
      </c>
      <c r="J62803" t="s">
        <v>2990</v>
      </c>
      <c r="K62803">
        <v>2</v>
      </c>
      <c r="M62803" s="1">
        <v>39083</v>
      </c>
      <c r="N62803" s="1">
        <v>39326</v>
      </c>
      <c r="O62803"/>
      <c r="P62803"/>
      <c r="Q62803"/>
      <c r="R62803"/>
    </row>
    <row r="62804" spans="1:18" x14ac:dyDescent="0.2">
      <c r="A62804" t="s">
        <v>214706</v>
      </c>
      <c r="B62804" t="s">
        <v>214707</v>
      </c>
      <c r="C62804" t="s">
        <v>214708</v>
      </c>
      <c r="D62804" t="s">
        <v>718</v>
      </c>
      <c r="E62804">
        <v>10000000</v>
      </c>
      <c r="F62804" t="s">
        <v>18</v>
      </c>
      <c r="G62804" t="s">
        <v>25</v>
      </c>
      <c r="H62804" t="s">
        <v>644</v>
      </c>
      <c r="I62804" t="s">
        <v>645</v>
      </c>
      <c r="J62804" t="s">
        <v>25258</v>
      </c>
      <c r="K62804">
        <v>1</v>
      </c>
      <c r="L62804" s="1">
        <v>35065</v>
      </c>
      <c r="M62804" s="1">
        <v>39244</v>
      </c>
      <c r="N62804" s="1">
        <v>39244</v>
      </c>
    </row>
    <row r="62805" spans="1:18" x14ac:dyDescent="0.2">
      <c r="A62805" t="s">
        <v>214709</v>
      </c>
      <c r="B62805" t="s">
        <v>214710</v>
      </c>
      <c r="C62805" t="s">
        <v>214711</v>
      </c>
      <c r="D62805" t="s">
        <v>17</v>
      </c>
      <c r="E62805">
        <v>200000</v>
      </c>
      <c r="F62805" t="s">
        <v>18</v>
      </c>
      <c r="G62805" t="s">
        <v>25</v>
      </c>
      <c r="H62805" t="s">
        <v>9102</v>
      </c>
      <c r="I62805" t="s">
        <v>9754</v>
      </c>
      <c r="J62805" t="s">
        <v>191</v>
      </c>
      <c r="K62805">
        <v>1</v>
      </c>
      <c r="L62805" s="1">
        <v>40544</v>
      </c>
      <c r="M62805" s="1">
        <v>41822</v>
      </c>
      <c r="N62805" s="1">
        <v>41822</v>
      </c>
    </row>
    <row r="62806" spans="1:18" x14ac:dyDescent="0.2">
      <c r="A62806" t="s">
        <v>214712</v>
      </c>
      <c r="B62806" t="s">
        <v>214713</v>
      </c>
      <c r="C62806" t="s">
        <v>214714</v>
      </c>
      <c r="D62806" t="s">
        <v>214715</v>
      </c>
      <c r="E62806">
        <v>20000000</v>
      </c>
      <c r="F62806" t="s">
        <v>113</v>
      </c>
      <c r="G62806" t="s">
        <v>25</v>
      </c>
      <c r="H62806" t="s">
        <v>64</v>
      </c>
      <c r="I62806" t="s">
        <v>65</v>
      </c>
      <c r="J62806" t="s">
        <v>1103</v>
      </c>
      <c r="K62806">
        <v>1</v>
      </c>
      <c r="L62806" s="1">
        <v>37622</v>
      </c>
      <c r="M62806" s="1">
        <v>40414</v>
      </c>
      <c r="N62806" s="1">
        <v>40414</v>
      </c>
    </row>
    <row r="62807" spans="1:18" hidden="1" x14ac:dyDescent="0.2">
      <c r="A62807" t="s">
        <v>214716</v>
      </c>
      <c r="B62807" t="s">
        <v>214717</v>
      </c>
      <c r="D62807" t="s">
        <v>6337</v>
      </c>
      <c r="E62807" t="s">
        <v>43</v>
      </c>
      <c r="F62807" t="s">
        <v>18</v>
      </c>
      <c r="G62807" t="s">
        <v>25</v>
      </c>
      <c r="H62807" t="s">
        <v>1396</v>
      </c>
      <c r="I62807" t="s">
        <v>1397</v>
      </c>
      <c r="J62807" t="s">
        <v>1397</v>
      </c>
      <c r="K62807">
        <v>1</v>
      </c>
      <c r="L62807" s="1">
        <v>39995</v>
      </c>
      <c r="M62807" s="1">
        <v>40008</v>
      </c>
      <c r="N62807" s="1">
        <v>40008</v>
      </c>
      <c r="O62807"/>
      <c r="P62807"/>
      <c r="Q62807"/>
      <c r="R62807"/>
    </row>
    <row r="62808" spans="1:18" hidden="1" x14ac:dyDescent="0.2">
      <c r="A62808" t="s">
        <v>214718</v>
      </c>
      <c r="B62808" t="s">
        <v>214719</v>
      </c>
      <c r="C62808" t="s">
        <v>214720</v>
      </c>
      <c r="D62808" t="s">
        <v>214721</v>
      </c>
      <c r="E62808">
        <v>1032588</v>
      </c>
      <c r="F62808" t="s">
        <v>18</v>
      </c>
      <c r="G62808" t="s">
        <v>638</v>
      </c>
      <c r="H62808">
        <v>7</v>
      </c>
      <c r="I62808" t="s">
        <v>929</v>
      </c>
      <c r="J62808" t="s">
        <v>929</v>
      </c>
      <c r="K62808">
        <v>1</v>
      </c>
      <c r="L62808" s="1">
        <v>40513</v>
      </c>
      <c r="M62808" s="1">
        <v>41640</v>
      </c>
      <c r="N62808" s="1">
        <v>41640</v>
      </c>
      <c r="O62808"/>
      <c r="P62808"/>
      <c r="Q62808"/>
      <c r="R62808"/>
    </row>
    <row r="62809" spans="1:18" hidden="1" x14ac:dyDescent="0.2">
      <c r="A62809" t="s">
        <v>214722</v>
      </c>
      <c r="B62809" t="s">
        <v>214723</v>
      </c>
      <c r="C62809" t="s">
        <v>214724</v>
      </c>
      <c r="D62809" t="s">
        <v>214725</v>
      </c>
      <c r="E62809" t="s">
        <v>43</v>
      </c>
      <c r="F62809" t="s">
        <v>18</v>
      </c>
      <c r="G62809" t="s">
        <v>25</v>
      </c>
      <c r="H62809" t="s">
        <v>99</v>
      </c>
      <c r="I62809" t="s">
        <v>100</v>
      </c>
      <c r="J62809" t="s">
        <v>13190</v>
      </c>
      <c r="K62809">
        <v>1</v>
      </c>
      <c r="L62809" s="1">
        <v>37116</v>
      </c>
      <c r="M62809" s="1">
        <v>37116</v>
      </c>
      <c r="N62809" s="1">
        <v>37116</v>
      </c>
      <c r="O62809"/>
      <c r="P62809"/>
      <c r="Q62809"/>
      <c r="R62809"/>
    </row>
    <row r="62810" spans="1:18" x14ac:dyDescent="0.2">
      <c r="A62810" t="s">
        <v>214726</v>
      </c>
      <c r="B62810" t="s">
        <v>214727</v>
      </c>
      <c r="C62810" t="s">
        <v>214728</v>
      </c>
      <c r="D62810" t="s">
        <v>1384</v>
      </c>
      <c r="E62810">
        <v>8800000</v>
      </c>
      <c r="F62810" t="s">
        <v>207</v>
      </c>
      <c r="G62810" t="s">
        <v>25</v>
      </c>
      <c r="H62810" t="s">
        <v>644</v>
      </c>
      <c r="I62810" t="s">
        <v>645</v>
      </c>
      <c r="J62810" t="s">
        <v>645</v>
      </c>
      <c r="K62810">
        <v>2</v>
      </c>
      <c r="L62810" s="1">
        <v>37257</v>
      </c>
      <c r="M62810" s="1">
        <v>39337</v>
      </c>
      <c r="N62810" s="1">
        <v>39771</v>
      </c>
    </row>
    <row r="62811" spans="1:18" x14ac:dyDescent="0.2">
      <c r="A62811" t="s">
        <v>214729</v>
      </c>
      <c r="B62811" t="s">
        <v>214730</v>
      </c>
      <c r="C62811" t="s">
        <v>214731</v>
      </c>
      <c r="D62811" t="s">
        <v>28407</v>
      </c>
      <c r="E62811">
        <v>25000</v>
      </c>
      <c r="F62811" t="s">
        <v>207</v>
      </c>
      <c r="G62811" t="s">
        <v>699</v>
      </c>
      <c r="H62811">
        <v>5</v>
      </c>
      <c r="I62811" t="s">
        <v>700</v>
      </c>
      <c r="J62811" t="s">
        <v>700</v>
      </c>
      <c r="K62811">
        <v>1</v>
      </c>
      <c r="L62811" s="1">
        <v>40909</v>
      </c>
      <c r="M62811" s="1">
        <v>40909</v>
      </c>
      <c r="N62811" s="1">
        <v>40909</v>
      </c>
    </row>
    <row r="62812" spans="1:18" hidden="1" x14ac:dyDescent="0.2">
      <c r="A62812" t="s">
        <v>214732</v>
      </c>
      <c r="B62812" t="s">
        <v>214733</v>
      </c>
      <c r="C62812" t="s">
        <v>214734</v>
      </c>
      <c r="D62812" t="s">
        <v>67733</v>
      </c>
      <c r="E62812">
        <v>14000000</v>
      </c>
      <c r="F62812" t="s">
        <v>18</v>
      </c>
      <c r="G62812" t="s">
        <v>25</v>
      </c>
      <c r="H62812" t="s">
        <v>158</v>
      </c>
      <c r="I62812" t="s">
        <v>244</v>
      </c>
      <c r="J62812" t="s">
        <v>14730</v>
      </c>
      <c r="K62812">
        <v>1</v>
      </c>
      <c r="M62812" s="1">
        <v>39203</v>
      </c>
      <c r="N62812" s="1">
        <v>39203</v>
      </c>
      <c r="O62812"/>
      <c r="P62812"/>
      <c r="Q62812"/>
      <c r="R62812"/>
    </row>
    <row r="62813" spans="1:18" hidden="1" x14ac:dyDescent="0.2">
      <c r="A62813" t="s">
        <v>214735</v>
      </c>
      <c r="B62813" t="s">
        <v>214736</v>
      </c>
      <c r="C62813" t="s">
        <v>214737</v>
      </c>
      <c r="D62813" t="s">
        <v>56</v>
      </c>
      <c r="E62813">
        <v>25000000</v>
      </c>
      <c r="F62813" t="s">
        <v>18</v>
      </c>
      <c r="G62813" t="s">
        <v>25</v>
      </c>
      <c r="H62813" t="s">
        <v>121</v>
      </c>
      <c r="I62813" t="s">
        <v>528</v>
      </c>
      <c r="J62813" t="s">
        <v>3933</v>
      </c>
      <c r="K62813">
        <v>1</v>
      </c>
      <c r="M62813" s="1">
        <v>41646</v>
      </c>
      <c r="N62813" s="1">
        <v>41646</v>
      </c>
      <c r="O62813"/>
      <c r="P62813"/>
      <c r="Q62813"/>
      <c r="R62813"/>
    </row>
    <row r="62814" spans="1:18" hidden="1" x14ac:dyDescent="0.2">
      <c r="A62814" t="s">
        <v>214738</v>
      </c>
      <c r="B62814" t="s">
        <v>214739</v>
      </c>
      <c r="C62814" t="s">
        <v>214740</v>
      </c>
      <c r="D62814" t="s">
        <v>214741</v>
      </c>
      <c r="E62814" t="s">
        <v>43</v>
      </c>
      <c r="F62814" t="s">
        <v>18</v>
      </c>
      <c r="G62814" t="s">
        <v>1138</v>
      </c>
      <c r="H62814">
        <v>2</v>
      </c>
      <c r="I62814" t="s">
        <v>1745</v>
      </c>
      <c r="J62814" t="s">
        <v>1746</v>
      </c>
      <c r="K62814">
        <v>1</v>
      </c>
      <c r="L62814" s="1">
        <v>36161</v>
      </c>
      <c r="M62814" s="1">
        <v>41156</v>
      </c>
      <c r="N62814" s="1">
        <v>41156</v>
      </c>
      <c r="O62814"/>
      <c r="P62814"/>
      <c r="Q62814"/>
      <c r="R62814"/>
    </row>
    <row r="62815" spans="1:18" hidden="1" x14ac:dyDescent="0.2">
      <c r="A62815" t="s">
        <v>214742</v>
      </c>
      <c r="B62815" t="s">
        <v>214743</v>
      </c>
      <c r="C62815" t="s">
        <v>214744</v>
      </c>
      <c r="D62815" t="s">
        <v>214745</v>
      </c>
      <c r="E62815">
        <v>600000</v>
      </c>
      <c r="F62815" t="s">
        <v>18</v>
      </c>
      <c r="G62815" t="s">
        <v>25</v>
      </c>
      <c r="H62815" t="s">
        <v>430</v>
      </c>
      <c r="I62815" t="s">
        <v>528</v>
      </c>
      <c r="J62815" t="s">
        <v>1649</v>
      </c>
      <c r="K62815">
        <v>2</v>
      </c>
      <c r="M62815" s="1">
        <v>41852</v>
      </c>
      <c r="N62815" s="1">
        <v>42047</v>
      </c>
      <c r="O62815"/>
      <c r="P62815"/>
      <c r="Q62815"/>
      <c r="R62815"/>
    </row>
    <row r="62816" spans="1:18" hidden="1" x14ac:dyDescent="0.2">
      <c r="A62816" t="s">
        <v>214746</v>
      </c>
      <c r="B62816" t="s">
        <v>214747</v>
      </c>
      <c r="C62816" t="s">
        <v>214748</v>
      </c>
      <c r="D62816" t="s">
        <v>70</v>
      </c>
      <c r="E62816">
        <v>21000000</v>
      </c>
      <c r="F62816" t="s">
        <v>18</v>
      </c>
      <c r="G62816" t="s">
        <v>1062</v>
      </c>
      <c r="H62816">
        <v>5</v>
      </c>
      <c r="I62816" t="s">
        <v>1063</v>
      </c>
      <c r="J62816" t="s">
        <v>1063</v>
      </c>
      <c r="K62816">
        <v>1</v>
      </c>
      <c r="M62816" s="1">
        <v>39508</v>
      </c>
      <c r="N62816" s="1">
        <v>39508</v>
      </c>
      <c r="O62816"/>
      <c r="P62816"/>
      <c r="Q62816"/>
      <c r="R62816"/>
    </row>
    <row r="62817" spans="1:18" x14ac:dyDescent="0.2">
      <c r="A62817" t="s">
        <v>214749</v>
      </c>
      <c r="B62817" t="s">
        <v>214750</v>
      </c>
      <c r="C62817" t="s">
        <v>214751</v>
      </c>
      <c r="D62817" t="s">
        <v>1289</v>
      </c>
      <c r="E62817">
        <v>6061005</v>
      </c>
      <c r="F62817" t="s">
        <v>18</v>
      </c>
      <c r="G62817" t="s">
        <v>128</v>
      </c>
      <c r="H62817" t="s">
        <v>6466</v>
      </c>
      <c r="I62817" t="s">
        <v>6467</v>
      </c>
      <c r="J62817" t="s">
        <v>6467</v>
      </c>
      <c r="K62817">
        <v>1</v>
      </c>
      <c r="L62817" s="1">
        <v>36892</v>
      </c>
      <c r="M62817" s="1">
        <v>41543</v>
      </c>
      <c r="N62817" s="1">
        <v>41543</v>
      </c>
    </row>
    <row r="62818" spans="1:18" hidden="1" x14ac:dyDescent="0.2">
      <c r="A62818" t="s">
        <v>214752</v>
      </c>
      <c r="B62818" t="s">
        <v>214753</v>
      </c>
      <c r="C62818" t="s">
        <v>214754</v>
      </c>
      <c r="D62818" t="s">
        <v>56</v>
      </c>
      <c r="E62818">
        <v>2015130</v>
      </c>
      <c r="F62818" t="s">
        <v>18</v>
      </c>
      <c r="G62818" t="s">
        <v>25</v>
      </c>
      <c r="H62818" t="s">
        <v>380</v>
      </c>
      <c r="I62818" t="s">
        <v>381</v>
      </c>
      <c r="J62818" t="s">
        <v>381</v>
      </c>
      <c r="K62818">
        <v>1</v>
      </c>
      <c r="L62818" s="1">
        <v>40179</v>
      </c>
      <c r="M62818" s="1">
        <v>40931</v>
      </c>
      <c r="N62818" s="1">
        <v>40931</v>
      </c>
      <c r="O62818"/>
      <c r="P62818"/>
      <c r="Q62818"/>
      <c r="R62818"/>
    </row>
    <row r="62819" spans="1:18" hidden="1" x14ac:dyDescent="0.2">
      <c r="A62819" t="s">
        <v>214755</v>
      </c>
      <c r="B62819" t="s">
        <v>214756</v>
      </c>
      <c r="C62819" t="s">
        <v>214757</v>
      </c>
      <c r="D62819" t="s">
        <v>36</v>
      </c>
      <c r="E62819">
        <v>900000</v>
      </c>
      <c r="F62819" t="s">
        <v>18</v>
      </c>
      <c r="G62819" t="s">
        <v>25</v>
      </c>
      <c r="H62819" t="s">
        <v>616</v>
      </c>
      <c r="I62819" t="s">
        <v>617</v>
      </c>
      <c r="J62819" t="s">
        <v>52160</v>
      </c>
      <c r="K62819">
        <v>2</v>
      </c>
      <c r="M62819" s="1">
        <v>40821</v>
      </c>
      <c r="N62819" s="1">
        <v>41032</v>
      </c>
      <c r="O62819"/>
      <c r="P62819"/>
      <c r="Q62819"/>
      <c r="R62819"/>
    </row>
    <row r="62820" spans="1:18" hidden="1" x14ac:dyDescent="0.2">
      <c r="A62820" t="s">
        <v>214758</v>
      </c>
      <c r="B62820" t="s">
        <v>214759</v>
      </c>
      <c r="C62820" t="s">
        <v>214760</v>
      </c>
      <c r="D62820" t="s">
        <v>214761</v>
      </c>
      <c r="E62820">
        <v>409300</v>
      </c>
      <c r="F62820" t="s">
        <v>18</v>
      </c>
      <c r="G62820" t="s">
        <v>1138</v>
      </c>
      <c r="H62820">
        <v>2</v>
      </c>
      <c r="I62820" t="s">
        <v>1745</v>
      </c>
      <c r="J62820" t="s">
        <v>1746</v>
      </c>
      <c r="K62820">
        <v>2</v>
      </c>
      <c r="L62820" s="1">
        <v>40603</v>
      </c>
      <c r="M62820" s="1">
        <v>41852</v>
      </c>
      <c r="N62820" s="1">
        <v>42170</v>
      </c>
      <c r="O62820"/>
      <c r="P62820"/>
      <c r="Q62820"/>
      <c r="R62820"/>
    </row>
    <row r="62821" spans="1:18" hidden="1" x14ac:dyDescent="0.2">
      <c r="A62821" t="s">
        <v>214762</v>
      </c>
      <c r="B62821" t="s">
        <v>214763</v>
      </c>
      <c r="C62821" t="s">
        <v>214764</v>
      </c>
      <c r="D62821" t="s">
        <v>214765</v>
      </c>
      <c r="E62821">
        <v>107500</v>
      </c>
      <c r="F62821" t="s">
        <v>18</v>
      </c>
      <c r="G62821" t="s">
        <v>25</v>
      </c>
      <c r="H62821" t="s">
        <v>1080</v>
      </c>
      <c r="I62821" t="s">
        <v>1081</v>
      </c>
      <c r="J62821" t="s">
        <v>1082</v>
      </c>
      <c r="K62821">
        <v>1</v>
      </c>
      <c r="M62821" s="1">
        <v>41768</v>
      </c>
      <c r="N62821" s="1">
        <v>41768</v>
      </c>
      <c r="O62821"/>
      <c r="P62821"/>
      <c r="Q62821"/>
      <c r="R62821"/>
    </row>
    <row r="62822" spans="1:18" x14ac:dyDescent="0.2">
      <c r="A62822" t="s">
        <v>214766</v>
      </c>
      <c r="B62822" t="s">
        <v>214767</v>
      </c>
      <c r="C62822" t="s">
        <v>214768</v>
      </c>
      <c r="D62822" t="s">
        <v>214769</v>
      </c>
      <c r="E62822">
        <v>1035000</v>
      </c>
      <c r="F62822" t="s">
        <v>18</v>
      </c>
      <c r="G62822" t="s">
        <v>3403</v>
      </c>
      <c r="H62822">
        <v>7</v>
      </c>
      <c r="I62822" t="s">
        <v>3404</v>
      </c>
      <c r="J62822" t="s">
        <v>3404</v>
      </c>
      <c r="K62822">
        <v>3</v>
      </c>
      <c r="L62822" s="1">
        <v>38718</v>
      </c>
      <c r="M62822" s="1">
        <v>39414</v>
      </c>
      <c r="N62822" s="1">
        <v>41392</v>
      </c>
    </row>
    <row r="62823" spans="1:18" hidden="1" x14ac:dyDescent="0.2">
      <c r="A62823" t="s">
        <v>214770</v>
      </c>
      <c r="B62823" t="s">
        <v>214771</v>
      </c>
      <c r="C62823" t="s">
        <v>214772</v>
      </c>
      <c r="D62823" t="s">
        <v>214773</v>
      </c>
      <c r="E62823">
        <v>237179999</v>
      </c>
      <c r="F62823" t="s">
        <v>18</v>
      </c>
      <c r="G62823" t="s">
        <v>25</v>
      </c>
      <c r="H62823" t="s">
        <v>430</v>
      </c>
      <c r="I62823" t="s">
        <v>528</v>
      </c>
      <c r="J62823" t="s">
        <v>3661</v>
      </c>
      <c r="K62823">
        <v>4</v>
      </c>
      <c r="L62823" s="1">
        <v>39814</v>
      </c>
      <c r="M62823" s="1">
        <v>39203</v>
      </c>
      <c r="N62823" s="1">
        <v>41050</v>
      </c>
      <c r="O62823"/>
      <c r="P62823"/>
      <c r="Q62823"/>
      <c r="R62823"/>
    </row>
    <row r="62824" spans="1:18" x14ac:dyDescent="0.2">
      <c r="A62824" t="s">
        <v>214774</v>
      </c>
      <c r="B62824" t="s">
        <v>214775</v>
      </c>
      <c r="C62824" t="s">
        <v>214776</v>
      </c>
      <c r="D62824" t="s">
        <v>214777</v>
      </c>
      <c r="E62824">
        <v>250000</v>
      </c>
      <c r="F62824" t="s">
        <v>18</v>
      </c>
      <c r="G62824" t="s">
        <v>128</v>
      </c>
      <c r="H62824" t="s">
        <v>129</v>
      </c>
      <c r="I62824" t="s">
        <v>130</v>
      </c>
      <c r="J62824" t="s">
        <v>130</v>
      </c>
      <c r="K62824">
        <v>2</v>
      </c>
      <c r="L62824" s="1">
        <v>40695</v>
      </c>
      <c r="M62824" s="1">
        <v>40695</v>
      </c>
      <c r="N62824" s="1">
        <v>41462</v>
      </c>
    </row>
    <row r="62825" spans="1:18" x14ac:dyDescent="0.2">
      <c r="A62825" t="s">
        <v>214778</v>
      </c>
      <c r="B62825" t="s">
        <v>214779</v>
      </c>
      <c r="C62825" t="s">
        <v>214780</v>
      </c>
      <c r="D62825" t="s">
        <v>70</v>
      </c>
      <c r="E62825">
        <v>5500000</v>
      </c>
      <c r="F62825" t="s">
        <v>18</v>
      </c>
      <c r="G62825" t="s">
        <v>25</v>
      </c>
      <c r="H62825" t="s">
        <v>64</v>
      </c>
      <c r="I62825" t="s">
        <v>65</v>
      </c>
      <c r="J62825" t="s">
        <v>271</v>
      </c>
      <c r="K62825">
        <v>1</v>
      </c>
      <c r="L62825" s="1">
        <v>35431</v>
      </c>
      <c r="M62825" s="1">
        <v>40226</v>
      </c>
      <c r="N62825" s="1">
        <v>40226</v>
      </c>
    </row>
    <row r="62826" spans="1:18" hidden="1" x14ac:dyDescent="0.2">
      <c r="A62826" t="s">
        <v>214781</v>
      </c>
      <c r="B62826" t="s">
        <v>214782</v>
      </c>
      <c r="C62826" t="s">
        <v>214783</v>
      </c>
      <c r="D62826" t="s">
        <v>214784</v>
      </c>
      <c r="E62826">
        <v>48100000</v>
      </c>
      <c r="F62826" t="s">
        <v>18</v>
      </c>
      <c r="G62826" t="s">
        <v>25</v>
      </c>
      <c r="H62826" t="s">
        <v>64</v>
      </c>
      <c r="I62826" t="s">
        <v>65</v>
      </c>
      <c r="J62826" t="s">
        <v>2706</v>
      </c>
      <c r="K62826">
        <v>5</v>
      </c>
      <c r="L62826" s="1">
        <v>39448</v>
      </c>
      <c r="M62826" s="1">
        <v>39570</v>
      </c>
      <c r="N62826" s="1">
        <v>41228</v>
      </c>
      <c r="O62826"/>
      <c r="P62826"/>
      <c r="Q62826"/>
      <c r="R62826"/>
    </row>
    <row r="62827" spans="1:18" hidden="1" x14ac:dyDescent="0.2">
      <c r="A62827" t="s">
        <v>214785</v>
      </c>
      <c r="B62827" t="s">
        <v>214786</v>
      </c>
      <c r="C62827" t="s">
        <v>214787</v>
      </c>
      <c r="D62827" t="s">
        <v>1247</v>
      </c>
      <c r="E62827">
        <v>22356219</v>
      </c>
      <c r="F62827" t="s">
        <v>18</v>
      </c>
      <c r="G62827" t="s">
        <v>25</v>
      </c>
      <c r="H62827" t="s">
        <v>286</v>
      </c>
      <c r="I62827" t="s">
        <v>874</v>
      </c>
      <c r="J62827" t="s">
        <v>875</v>
      </c>
      <c r="K62827">
        <v>5</v>
      </c>
      <c r="L62827" s="1">
        <v>36892</v>
      </c>
      <c r="M62827" s="1">
        <v>40764</v>
      </c>
      <c r="N62827" s="1">
        <v>41983</v>
      </c>
      <c r="O62827"/>
      <c r="P62827"/>
      <c r="Q62827"/>
      <c r="R62827"/>
    </row>
    <row r="62828" spans="1:18" x14ac:dyDescent="0.2">
      <c r="A62828" t="s">
        <v>214788</v>
      </c>
      <c r="B62828" t="s">
        <v>214789</v>
      </c>
      <c r="C62828" t="s">
        <v>214790</v>
      </c>
      <c r="D62828" t="s">
        <v>31793</v>
      </c>
      <c r="E62828">
        <v>36000000</v>
      </c>
      <c r="F62828" t="s">
        <v>113</v>
      </c>
      <c r="G62828" t="s">
        <v>25</v>
      </c>
      <c r="H62828" t="s">
        <v>64</v>
      </c>
      <c r="I62828" t="s">
        <v>65</v>
      </c>
      <c r="J62828" t="s">
        <v>1402</v>
      </c>
      <c r="K62828">
        <v>3</v>
      </c>
      <c r="L62828" s="1">
        <v>37987</v>
      </c>
      <c r="M62828" s="1">
        <v>38504</v>
      </c>
      <c r="N62828" s="1">
        <v>39507</v>
      </c>
    </row>
    <row r="62829" spans="1:18" hidden="1" x14ac:dyDescent="0.2">
      <c r="A62829" t="s">
        <v>214791</v>
      </c>
      <c r="B62829" t="s">
        <v>214792</v>
      </c>
      <c r="C62829" t="s">
        <v>214793</v>
      </c>
      <c r="D62829" t="s">
        <v>357</v>
      </c>
      <c r="E62829">
        <v>5020000</v>
      </c>
      <c r="F62829" t="s">
        <v>113</v>
      </c>
      <c r="G62829" t="s">
        <v>25</v>
      </c>
      <c r="H62829" t="s">
        <v>64</v>
      </c>
      <c r="I62829" t="s">
        <v>966</v>
      </c>
      <c r="J62829" t="s">
        <v>13071</v>
      </c>
      <c r="K62829">
        <v>1</v>
      </c>
      <c r="M62829" s="1">
        <v>38930</v>
      </c>
      <c r="N62829" s="1">
        <v>38930</v>
      </c>
      <c r="O62829"/>
      <c r="P62829"/>
      <c r="Q62829"/>
      <c r="R62829"/>
    </row>
    <row r="62830" spans="1:18" hidden="1" x14ac:dyDescent="0.2">
      <c r="A62830" t="s">
        <v>214794</v>
      </c>
      <c r="B62830" t="s">
        <v>214795</v>
      </c>
      <c r="C62830" t="s">
        <v>214796</v>
      </c>
      <c r="D62830" t="s">
        <v>424</v>
      </c>
      <c r="E62830">
        <v>35982584</v>
      </c>
      <c r="F62830" t="s">
        <v>18</v>
      </c>
      <c r="G62830" t="s">
        <v>552</v>
      </c>
      <c r="H62830">
        <v>56</v>
      </c>
      <c r="I62830" t="s">
        <v>20542</v>
      </c>
      <c r="J62830" t="s">
        <v>214797</v>
      </c>
      <c r="K62830">
        <v>1</v>
      </c>
      <c r="M62830" s="1">
        <v>38126</v>
      </c>
      <c r="N62830" s="1">
        <v>38126</v>
      </c>
      <c r="O62830"/>
      <c r="P62830"/>
      <c r="Q62830"/>
      <c r="R62830"/>
    </row>
    <row r="62831" spans="1:18" hidden="1" x14ac:dyDescent="0.2">
      <c r="A62831" t="s">
        <v>214798</v>
      </c>
      <c r="B62831" t="s">
        <v>214799</v>
      </c>
      <c r="C62831" t="s">
        <v>214800</v>
      </c>
      <c r="D62831" t="s">
        <v>42</v>
      </c>
      <c r="E62831">
        <v>330000</v>
      </c>
      <c r="F62831" t="s">
        <v>18</v>
      </c>
      <c r="G62831" t="s">
        <v>25</v>
      </c>
      <c r="H62831" t="s">
        <v>644</v>
      </c>
      <c r="I62831" t="s">
        <v>645</v>
      </c>
      <c r="J62831" t="s">
        <v>645</v>
      </c>
      <c r="K62831">
        <v>1</v>
      </c>
      <c r="M62831" s="1">
        <v>40707</v>
      </c>
      <c r="N62831" s="1">
        <v>40707</v>
      </c>
      <c r="O62831"/>
      <c r="P62831"/>
      <c r="Q62831"/>
      <c r="R62831"/>
    </row>
    <row r="62832" spans="1:18" x14ac:dyDescent="0.2">
      <c r="A62832" t="s">
        <v>214801</v>
      </c>
      <c r="B62832" t="s">
        <v>214802</v>
      </c>
      <c r="C62832" t="s">
        <v>214803</v>
      </c>
      <c r="D62832" t="s">
        <v>214804</v>
      </c>
      <c r="E62832">
        <v>610000</v>
      </c>
      <c r="F62832" t="s">
        <v>18</v>
      </c>
      <c r="G62832" t="s">
        <v>25</v>
      </c>
      <c r="H62832" t="s">
        <v>808</v>
      </c>
      <c r="I62832" t="s">
        <v>809</v>
      </c>
      <c r="J62832" t="s">
        <v>810</v>
      </c>
      <c r="K62832">
        <v>2</v>
      </c>
      <c r="L62832" s="1">
        <v>41808</v>
      </c>
      <c r="M62832" s="1">
        <v>41974</v>
      </c>
      <c r="N62832" s="1">
        <v>42203</v>
      </c>
    </row>
    <row r="62833" spans="1:18" x14ac:dyDescent="0.2">
      <c r="A62833" t="s">
        <v>214805</v>
      </c>
      <c r="B62833" t="s">
        <v>214806</v>
      </c>
      <c r="C62833" t="s">
        <v>214807</v>
      </c>
      <c r="D62833" t="s">
        <v>214808</v>
      </c>
      <c r="E62833">
        <v>930000</v>
      </c>
      <c r="F62833" t="s">
        <v>18</v>
      </c>
      <c r="G62833" t="s">
        <v>25</v>
      </c>
      <c r="H62833" t="s">
        <v>64</v>
      </c>
      <c r="I62833" t="s">
        <v>65</v>
      </c>
      <c r="J62833" t="s">
        <v>2951</v>
      </c>
      <c r="K62833">
        <v>3</v>
      </c>
      <c r="L62833" s="1">
        <v>40483</v>
      </c>
      <c r="M62833" s="1">
        <v>40422</v>
      </c>
      <c r="N62833" s="1">
        <v>41091</v>
      </c>
    </row>
    <row r="62834" spans="1:18" hidden="1" x14ac:dyDescent="0.2">
      <c r="A62834" t="s">
        <v>214809</v>
      </c>
      <c r="B62834" t="s">
        <v>214810</v>
      </c>
      <c r="C62834" t="s">
        <v>214811</v>
      </c>
      <c r="D62834" t="s">
        <v>214812</v>
      </c>
      <c r="E62834">
        <v>1791111</v>
      </c>
      <c r="F62834" t="s">
        <v>18</v>
      </c>
      <c r="K62834">
        <v>3</v>
      </c>
      <c r="L62834" s="1">
        <v>42082</v>
      </c>
      <c r="M62834" s="1">
        <v>42061</v>
      </c>
      <c r="N62834" s="1">
        <v>42186</v>
      </c>
      <c r="O62834"/>
      <c r="P62834"/>
      <c r="Q62834"/>
      <c r="R62834"/>
    </row>
    <row r="62835" spans="1:18" x14ac:dyDescent="0.2">
      <c r="A62835" t="s">
        <v>214813</v>
      </c>
      <c r="B62835" t="s">
        <v>214814</v>
      </c>
      <c r="C62835" t="s">
        <v>214815</v>
      </c>
      <c r="D62835" t="s">
        <v>16583</v>
      </c>
      <c r="E62835">
        <v>20000</v>
      </c>
      <c r="F62835" t="s">
        <v>18</v>
      </c>
      <c r="K62835">
        <v>1</v>
      </c>
      <c r="L62835" s="1">
        <v>41275</v>
      </c>
      <c r="M62835" s="1">
        <v>41275</v>
      </c>
      <c r="N62835" s="1">
        <v>41275</v>
      </c>
    </row>
    <row r="62836" spans="1:18" x14ac:dyDescent="0.2">
      <c r="A62836" t="s">
        <v>214816</v>
      </c>
      <c r="B62836" t="s">
        <v>214817</v>
      </c>
      <c r="C62836" t="s">
        <v>214818</v>
      </c>
      <c r="D62836" t="s">
        <v>9629</v>
      </c>
      <c r="E62836">
        <v>200000</v>
      </c>
      <c r="F62836" t="s">
        <v>18</v>
      </c>
      <c r="G62836" t="s">
        <v>25</v>
      </c>
      <c r="H62836" t="s">
        <v>1011</v>
      </c>
      <c r="I62836" t="s">
        <v>1012</v>
      </c>
      <c r="J62836" t="s">
        <v>1012</v>
      </c>
      <c r="K62836">
        <v>1</v>
      </c>
      <c r="L62836" s="1">
        <v>41428</v>
      </c>
      <c r="M62836" s="1">
        <v>41593</v>
      </c>
      <c r="N62836" s="1">
        <v>41593</v>
      </c>
    </row>
    <row r="62837" spans="1:18" x14ac:dyDescent="0.2">
      <c r="A62837" t="s">
        <v>214819</v>
      </c>
      <c r="B62837" t="s">
        <v>214820</v>
      </c>
      <c r="C62837" t="s">
        <v>214821</v>
      </c>
      <c r="D62837" t="s">
        <v>42</v>
      </c>
      <c r="E62837">
        <v>90000</v>
      </c>
      <c r="F62837" t="s">
        <v>18</v>
      </c>
      <c r="G62837" t="s">
        <v>4881</v>
      </c>
      <c r="I62837" t="s">
        <v>4882</v>
      </c>
      <c r="J62837" t="s">
        <v>4882</v>
      </c>
      <c r="K62837">
        <v>1</v>
      </c>
      <c r="L62837" s="1">
        <v>41591</v>
      </c>
      <c r="M62837" s="1">
        <v>42136</v>
      </c>
      <c r="N62837" s="1">
        <v>42136</v>
      </c>
    </row>
    <row r="62838" spans="1:18" x14ac:dyDescent="0.2">
      <c r="A62838" t="s">
        <v>214822</v>
      </c>
      <c r="B62838" t="s">
        <v>214823</v>
      </c>
      <c r="C62838" t="s">
        <v>214824</v>
      </c>
      <c r="D62838" t="s">
        <v>59239</v>
      </c>
      <c r="E62838">
        <v>13300000</v>
      </c>
      <c r="F62838" t="s">
        <v>18</v>
      </c>
      <c r="G62838" t="s">
        <v>25</v>
      </c>
      <c r="H62838" t="s">
        <v>64</v>
      </c>
      <c r="I62838" t="s">
        <v>65</v>
      </c>
      <c r="J62838" t="s">
        <v>71</v>
      </c>
      <c r="K62838">
        <v>2</v>
      </c>
      <c r="L62838" s="1">
        <v>40664</v>
      </c>
      <c r="M62838" s="1">
        <v>40943</v>
      </c>
      <c r="N62838" s="1">
        <v>42103</v>
      </c>
    </row>
    <row r="62839" spans="1:18" x14ac:dyDescent="0.2">
      <c r="A62839" t="s">
        <v>214825</v>
      </c>
      <c r="B62839" t="s">
        <v>214826</v>
      </c>
      <c r="C62839" t="s">
        <v>214827</v>
      </c>
      <c r="D62839" t="s">
        <v>214828</v>
      </c>
      <c r="E62839">
        <v>40000</v>
      </c>
      <c r="F62839" t="s">
        <v>18</v>
      </c>
      <c r="G62839" t="s">
        <v>3403</v>
      </c>
      <c r="H62839">
        <v>7</v>
      </c>
      <c r="I62839" t="s">
        <v>3404</v>
      </c>
      <c r="J62839" t="s">
        <v>3404</v>
      </c>
      <c r="K62839">
        <v>1</v>
      </c>
      <c r="L62839" s="1">
        <v>40252</v>
      </c>
      <c r="M62839" s="1">
        <v>40942</v>
      </c>
      <c r="N62839" s="1">
        <v>40942</v>
      </c>
    </row>
    <row r="62840" spans="1:18" hidden="1" x14ac:dyDescent="0.2">
      <c r="A62840" t="s">
        <v>214829</v>
      </c>
      <c r="B62840" t="s">
        <v>214830</v>
      </c>
      <c r="C62840" t="s">
        <v>214831</v>
      </c>
      <c r="D62840" t="s">
        <v>214832</v>
      </c>
      <c r="E62840">
        <v>11062158</v>
      </c>
      <c r="F62840" t="s">
        <v>18</v>
      </c>
      <c r="G62840" t="s">
        <v>165</v>
      </c>
      <c r="H62840" t="s">
        <v>1454</v>
      </c>
      <c r="I62840" t="s">
        <v>1455</v>
      </c>
      <c r="J62840" t="s">
        <v>1455</v>
      </c>
      <c r="K62840">
        <v>2</v>
      </c>
      <c r="L62840" s="1">
        <v>38852</v>
      </c>
      <c r="M62840" s="1">
        <v>41547</v>
      </c>
      <c r="N62840" s="1">
        <v>42269</v>
      </c>
      <c r="O62840"/>
      <c r="P62840"/>
      <c r="Q62840"/>
      <c r="R62840"/>
    </row>
    <row r="62841" spans="1:18" hidden="1" x14ac:dyDescent="0.2">
      <c r="A62841" t="s">
        <v>214833</v>
      </c>
      <c r="B62841" t="s">
        <v>214834</v>
      </c>
      <c r="C62841" t="s">
        <v>214835</v>
      </c>
      <c r="D62841" t="s">
        <v>357</v>
      </c>
      <c r="E62841">
        <v>576810</v>
      </c>
      <c r="F62841" t="s">
        <v>18</v>
      </c>
      <c r="G62841" t="s">
        <v>128</v>
      </c>
      <c r="H62841" t="s">
        <v>214836</v>
      </c>
      <c r="I62841" t="s">
        <v>3220</v>
      </c>
      <c r="J62841" t="s">
        <v>214837</v>
      </c>
      <c r="K62841">
        <v>1</v>
      </c>
      <c r="L62841" s="1">
        <v>40909</v>
      </c>
      <c r="M62841" s="1">
        <v>42296</v>
      </c>
      <c r="N62841" s="1">
        <v>42296</v>
      </c>
      <c r="O62841"/>
      <c r="P62841"/>
      <c r="Q62841"/>
      <c r="R62841"/>
    </row>
    <row r="62842" spans="1:18" hidden="1" x14ac:dyDescent="0.2">
      <c r="A62842" t="s">
        <v>214838</v>
      </c>
      <c r="B62842" t="s">
        <v>214839</v>
      </c>
      <c r="C62842" t="s">
        <v>214840</v>
      </c>
      <c r="D62842" t="s">
        <v>214841</v>
      </c>
      <c r="E62842" t="s">
        <v>43</v>
      </c>
      <c r="F62842" t="s">
        <v>207</v>
      </c>
      <c r="G62842" t="s">
        <v>25</v>
      </c>
      <c r="H62842" t="s">
        <v>99</v>
      </c>
      <c r="I62842" t="s">
        <v>100</v>
      </c>
      <c r="J62842" t="s">
        <v>92968</v>
      </c>
      <c r="K62842">
        <v>1</v>
      </c>
      <c r="L62842" s="1">
        <v>41704</v>
      </c>
      <c r="M62842" s="1">
        <v>41690</v>
      </c>
      <c r="N62842" s="1">
        <v>41690</v>
      </c>
      <c r="O62842"/>
      <c r="P62842"/>
      <c r="Q62842"/>
      <c r="R62842"/>
    </row>
    <row r="62843" spans="1:18" x14ac:dyDescent="0.2">
      <c r="A62843" t="s">
        <v>214842</v>
      </c>
      <c r="B62843" t="s">
        <v>214843</v>
      </c>
      <c r="C62843" t="s">
        <v>214844</v>
      </c>
      <c r="D62843" t="s">
        <v>36</v>
      </c>
      <c r="E62843">
        <v>725000</v>
      </c>
      <c r="F62843" t="s">
        <v>18</v>
      </c>
      <c r="G62843" t="s">
        <v>25</v>
      </c>
      <c r="H62843" t="s">
        <v>64</v>
      </c>
      <c r="I62843" t="s">
        <v>95</v>
      </c>
      <c r="J62843" t="s">
        <v>18361</v>
      </c>
      <c r="K62843">
        <v>1</v>
      </c>
      <c r="L62843" s="1">
        <v>39814</v>
      </c>
      <c r="M62843" s="1">
        <v>40298</v>
      </c>
      <c r="N62843" s="1">
        <v>40298</v>
      </c>
    </row>
    <row r="62844" spans="1:18" x14ac:dyDescent="0.2">
      <c r="A62844" t="s">
        <v>214845</v>
      </c>
      <c r="B62844" t="s">
        <v>214846</v>
      </c>
      <c r="C62844" t="s">
        <v>214847</v>
      </c>
      <c r="D62844" t="s">
        <v>214848</v>
      </c>
      <c r="E62844">
        <v>2000000</v>
      </c>
      <c r="F62844" t="s">
        <v>18</v>
      </c>
      <c r="G62844" t="s">
        <v>25</v>
      </c>
      <c r="H62844" t="s">
        <v>64</v>
      </c>
      <c r="I62844" t="s">
        <v>65</v>
      </c>
      <c r="J62844" t="s">
        <v>71</v>
      </c>
      <c r="K62844">
        <v>1</v>
      </c>
      <c r="L62844" s="1">
        <v>39814</v>
      </c>
      <c r="M62844" s="1">
        <v>41214</v>
      </c>
      <c r="N62844" s="1">
        <v>41214</v>
      </c>
    </row>
    <row r="62845" spans="1:18" x14ac:dyDescent="0.2">
      <c r="A62845" t="s">
        <v>214849</v>
      </c>
      <c r="B62845" t="s">
        <v>214850</v>
      </c>
      <c r="C62845" t="s">
        <v>214851</v>
      </c>
      <c r="D62845" t="s">
        <v>214852</v>
      </c>
      <c r="E62845">
        <v>387500</v>
      </c>
      <c r="F62845" t="s">
        <v>18</v>
      </c>
      <c r="K62845">
        <v>3</v>
      </c>
      <c r="L62845" s="1">
        <v>41275</v>
      </c>
      <c r="M62845" s="1">
        <v>41426</v>
      </c>
      <c r="N62845" s="1">
        <v>41989</v>
      </c>
    </row>
    <row r="62846" spans="1:18" x14ac:dyDescent="0.2">
      <c r="A62846" t="s">
        <v>214853</v>
      </c>
      <c r="B62846" t="s">
        <v>214854</v>
      </c>
      <c r="C62846" t="s">
        <v>214855</v>
      </c>
      <c r="D62846" t="s">
        <v>214856</v>
      </c>
      <c r="E62846">
        <v>25500000</v>
      </c>
      <c r="F62846" t="s">
        <v>18</v>
      </c>
      <c r="G62846" t="s">
        <v>25</v>
      </c>
      <c r="H62846" t="s">
        <v>64</v>
      </c>
      <c r="I62846" t="s">
        <v>65</v>
      </c>
      <c r="J62846" t="s">
        <v>71</v>
      </c>
      <c r="K62846">
        <v>4</v>
      </c>
      <c r="L62846" s="1">
        <v>40544</v>
      </c>
      <c r="M62846" s="1">
        <v>40817</v>
      </c>
      <c r="N62846" s="1">
        <v>41676</v>
      </c>
    </row>
    <row r="62847" spans="1:18" hidden="1" x14ac:dyDescent="0.2">
      <c r="A62847" t="s">
        <v>214857</v>
      </c>
      <c r="B62847" t="s">
        <v>214858</v>
      </c>
      <c r="D62847" t="s">
        <v>51254</v>
      </c>
      <c r="E62847" t="s">
        <v>43</v>
      </c>
      <c r="F62847" t="s">
        <v>18</v>
      </c>
      <c r="K62847">
        <v>1</v>
      </c>
      <c r="M62847" s="1">
        <v>39776</v>
      </c>
      <c r="N62847" s="1">
        <v>39776</v>
      </c>
      <c r="O62847"/>
      <c r="P62847"/>
      <c r="Q62847"/>
      <c r="R62847"/>
    </row>
    <row r="62848" spans="1:18" hidden="1" x14ac:dyDescent="0.2">
      <c r="A62848" t="s">
        <v>214859</v>
      </c>
      <c r="B62848" t="s">
        <v>214860</v>
      </c>
      <c r="C62848" t="s">
        <v>214861</v>
      </c>
      <c r="D62848" t="s">
        <v>214862</v>
      </c>
      <c r="E62848" t="s">
        <v>43</v>
      </c>
      <c r="F62848" t="s">
        <v>18</v>
      </c>
      <c r="G62848" t="s">
        <v>57</v>
      </c>
      <c r="H62848" t="s">
        <v>202</v>
      </c>
      <c r="I62848" t="s">
        <v>203</v>
      </c>
      <c r="J62848" t="s">
        <v>203</v>
      </c>
      <c r="K62848">
        <v>1</v>
      </c>
      <c r="L62848" s="1">
        <v>41426</v>
      </c>
      <c r="M62848" s="1">
        <v>41426</v>
      </c>
      <c r="N62848" s="1">
        <v>41426</v>
      </c>
      <c r="O62848"/>
      <c r="P62848"/>
      <c r="Q62848"/>
      <c r="R62848"/>
    </row>
    <row r="62849" spans="1:18" x14ac:dyDescent="0.2">
      <c r="A62849" t="s">
        <v>214863</v>
      </c>
      <c r="B62849" t="s">
        <v>214864</v>
      </c>
      <c r="C62849" t="s">
        <v>214865</v>
      </c>
      <c r="D62849" t="s">
        <v>134</v>
      </c>
      <c r="E62849">
        <v>10000000</v>
      </c>
      <c r="F62849" t="s">
        <v>18</v>
      </c>
      <c r="G62849" t="s">
        <v>25</v>
      </c>
      <c r="H62849" t="s">
        <v>64</v>
      </c>
      <c r="I62849" t="s">
        <v>65</v>
      </c>
      <c r="J62849" t="s">
        <v>71</v>
      </c>
      <c r="K62849">
        <v>2</v>
      </c>
      <c r="L62849" s="1">
        <v>40544</v>
      </c>
      <c r="M62849" s="1">
        <v>41325</v>
      </c>
      <c r="N62849" s="1">
        <v>41858</v>
      </c>
    </row>
    <row r="62850" spans="1:18" x14ac:dyDescent="0.2">
      <c r="A62850" t="s">
        <v>214866</v>
      </c>
      <c r="B62850" t="s">
        <v>214867</v>
      </c>
      <c r="C62850" t="s">
        <v>214868</v>
      </c>
      <c r="D62850" t="s">
        <v>214869</v>
      </c>
      <c r="E62850">
        <v>1000000</v>
      </c>
      <c r="F62850" t="s">
        <v>18</v>
      </c>
      <c r="G62850" t="s">
        <v>57</v>
      </c>
      <c r="H62850" t="s">
        <v>202</v>
      </c>
      <c r="I62850" t="s">
        <v>203</v>
      </c>
      <c r="J62850" t="s">
        <v>203</v>
      </c>
      <c r="K62850">
        <v>1</v>
      </c>
      <c r="L62850" s="1">
        <v>40179</v>
      </c>
      <c r="M62850" s="1">
        <v>42123</v>
      </c>
      <c r="N62850" s="1">
        <v>42123</v>
      </c>
    </row>
    <row r="62851" spans="1:18" hidden="1" x14ac:dyDescent="0.2">
      <c r="A62851" t="s">
        <v>214870</v>
      </c>
      <c r="B62851" t="s">
        <v>214871</v>
      </c>
      <c r="C62851" t="s">
        <v>214872</v>
      </c>
      <c r="D62851" t="s">
        <v>214873</v>
      </c>
      <c r="E62851">
        <v>22200000</v>
      </c>
      <c r="F62851" t="s">
        <v>113</v>
      </c>
      <c r="G62851" t="s">
        <v>25</v>
      </c>
      <c r="H62851" t="s">
        <v>89</v>
      </c>
      <c r="I62851" t="s">
        <v>4203</v>
      </c>
      <c r="J62851" t="s">
        <v>4203</v>
      </c>
      <c r="K62851">
        <v>2</v>
      </c>
      <c r="M62851" s="1">
        <v>37937</v>
      </c>
      <c r="N62851" s="1">
        <v>38884</v>
      </c>
      <c r="O62851"/>
      <c r="P62851"/>
      <c r="Q62851"/>
      <c r="R62851"/>
    </row>
    <row r="62852" spans="1:18" hidden="1" x14ac:dyDescent="0.2">
      <c r="A62852" t="s">
        <v>214874</v>
      </c>
      <c r="B62852" t="s">
        <v>214875</v>
      </c>
      <c r="C62852" t="s">
        <v>214876</v>
      </c>
      <c r="D62852" t="s">
        <v>214877</v>
      </c>
      <c r="E62852" t="s">
        <v>43</v>
      </c>
      <c r="F62852" t="s">
        <v>18</v>
      </c>
      <c r="G62852" t="s">
        <v>25</v>
      </c>
      <c r="H62852" t="s">
        <v>64</v>
      </c>
      <c r="I62852" t="s">
        <v>65</v>
      </c>
      <c r="J62852" t="s">
        <v>71</v>
      </c>
      <c r="K62852">
        <v>1</v>
      </c>
      <c r="L62852" s="1">
        <v>41640</v>
      </c>
      <c r="M62852" s="1">
        <v>41640</v>
      </c>
      <c r="N62852" s="1">
        <v>41640</v>
      </c>
      <c r="O62852"/>
      <c r="P62852"/>
      <c r="Q62852"/>
      <c r="R62852"/>
    </row>
    <row r="62853" spans="1:18" x14ac:dyDescent="0.2">
      <c r="A62853" t="s">
        <v>214878</v>
      </c>
      <c r="B62853" t="s">
        <v>214879</v>
      </c>
      <c r="D62853" t="s">
        <v>214880</v>
      </c>
      <c r="E62853">
        <v>200000</v>
      </c>
      <c r="F62853" t="s">
        <v>18</v>
      </c>
      <c r="K62853">
        <v>1</v>
      </c>
      <c r="L62853" s="1">
        <v>40909</v>
      </c>
      <c r="M62853" s="1">
        <v>40969</v>
      </c>
      <c r="N62853" s="1">
        <v>40969</v>
      </c>
    </row>
    <row r="62854" spans="1:18" hidden="1" x14ac:dyDescent="0.2">
      <c r="A62854" t="s">
        <v>214881</v>
      </c>
      <c r="B62854" t="s">
        <v>214882</v>
      </c>
      <c r="C62854" t="s">
        <v>214883</v>
      </c>
      <c r="D62854" t="s">
        <v>211515</v>
      </c>
      <c r="E62854" t="s">
        <v>43</v>
      </c>
      <c r="F62854" t="s">
        <v>113</v>
      </c>
      <c r="G62854" t="s">
        <v>25</v>
      </c>
      <c r="H62854" t="s">
        <v>64</v>
      </c>
      <c r="I62854" t="s">
        <v>65</v>
      </c>
      <c r="J62854" t="s">
        <v>2706</v>
      </c>
      <c r="K62854">
        <v>1</v>
      </c>
      <c r="L62854" s="1">
        <v>39814</v>
      </c>
      <c r="M62854" s="1">
        <v>39573</v>
      </c>
      <c r="N62854" s="1">
        <v>39573</v>
      </c>
      <c r="O62854"/>
      <c r="P62854"/>
      <c r="Q62854"/>
      <c r="R62854"/>
    </row>
    <row r="62855" spans="1:18" x14ac:dyDescent="0.2">
      <c r="A62855" t="s">
        <v>214884</v>
      </c>
      <c r="B62855" t="s">
        <v>214885</v>
      </c>
      <c r="C62855" t="s">
        <v>214886</v>
      </c>
      <c r="D62855" t="s">
        <v>1384</v>
      </c>
      <c r="E62855">
        <v>9000000</v>
      </c>
      <c r="F62855" t="s">
        <v>18</v>
      </c>
      <c r="G62855" t="s">
        <v>25</v>
      </c>
      <c r="H62855" t="s">
        <v>286</v>
      </c>
      <c r="I62855" t="s">
        <v>1030</v>
      </c>
      <c r="J62855" t="s">
        <v>1030</v>
      </c>
      <c r="K62855">
        <v>2</v>
      </c>
      <c r="L62855" s="1">
        <v>39814</v>
      </c>
      <c r="M62855" s="1">
        <v>41780</v>
      </c>
      <c r="N62855" s="1">
        <v>42101</v>
      </c>
    </row>
    <row r="62856" spans="1:18" x14ac:dyDescent="0.2">
      <c r="A62856" t="s">
        <v>214887</v>
      </c>
      <c r="B62856" t="s">
        <v>214888</v>
      </c>
      <c r="C62856" t="s">
        <v>214889</v>
      </c>
      <c r="D62856" t="s">
        <v>42</v>
      </c>
      <c r="E62856">
        <v>34000000</v>
      </c>
      <c r="F62856" t="s">
        <v>113</v>
      </c>
      <c r="G62856" t="s">
        <v>25</v>
      </c>
      <c r="H62856" t="s">
        <v>64</v>
      </c>
      <c r="I62856" t="s">
        <v>65</v>
      </c>
      <c r="J62856" t="s">
        <v>1160</v>
      </c>
      <c r="K62856">
        <v>3</v>
      </c>
      <c r="L62856" s="1">
        <v>38473</v>
      </c>
      <c r="M62856" s="1">
        <v>38899</v>
      </c>
      <c r="N62856" s="1">
        <v>39417</v>
      </c>
    </row>
    <row r="62857" spans="1:18" x14ac:dyDescent="0.2">
      <c r="A62857" t="s">
        <v>214890</v>
      </c>
      <c r="B62857" t="s">
        <v>214891</v>
      </c>
      <c r="C62857" t="s">
        <v>214892</v>
      </c>
      <c r="D62857" t="s">
        <v>214893</v>
      </c>
      <c r="E62857">
        <v>350000</v>
      </c>
      <c r="F62857" t="s">
        <v>18</v>
      </c>
      <c r="G62857" t="s">
        <v>25</v>
      </c>
      <c r="H62857" t="s">
        <v>1011</v>
      </c>
      <c r="I62857" t="s">
        <v>1012</v>
      </c>
      <c r="J62857" t="s">
        <v>1012</v>
      </c>
      <c r="K62857">
        <v>3</v>
      </c>
      <c r="L62857" s="1">
        <v>38874</v>
      </c>
      <c r="M62857" s="1">
        <v>38899</v>
      </c>
      <c r="N62857" s="1">
        <v>39804</v>
      </c>
    </row>
    <row r="62858" spans="1:18" x14ac:dyDescent="0.2">
      <c r="A62858" t="s">
        <v>214894</v>
      </c>
      <c r="B62858" t="s">
        <v>214895</v>
      </c>
      <c r="C62858" t="s">
        <v>214896</v>
      </c>
      <c r="D62858" t="s">
        <v>70</v>
      </c>
      <c r="E62858">
        <v>28800000</v>
      </c>
      <c r="F62858" t="s">
        <v>689</v>
      </c>
      <c r="G62858" t="s">
        <v>25</v>
      </c>
      <c r="H62858" t="s">
        <v>106</v>
      </c>
      <c r="I62858" t="s">
        <v>777</v>
      </c>
      <c r="J62858" t="s">
        <v>778</v>
      </c>
      <c r="K62858">
        <v>4</v>
      </c>
      <c r="L62858" s="1">
        <v>35431</v>
      </c>
      <c r="M62858" s="1">
        <v>41358</v>
      </c>
      <c r="N62858" s="1">
        <v>42006</v>
      </c>
    </row>
    <row r="62859" spans="1:18" hidden="1" x14ac:dyDescent="0.2">
      <c r="A62859" t="s">
        <v>214897</v>
      </c>
      <c r="B62859" t="s">
        <v>214898</v>
      </c>
      <c r="C62859" t="s">
        <v>214899</v>
      </c>
      <c r="D62859" t="s">
        <v>264</v>
      </c>
      <c r="E62859" t="s">
        <v>43</v>
      </c>
      <c r="F62859" t="s">
        <v>18</v>
      </c>
      <c r="G62859" t="s">
        <v>25</v>
      </c>
      <c r="H62859" t="s">
        <v>64</v>
      </c>
      <c r="I62859" t="s">
        <v>966</v>
      </c>
      <c r="J62859" t="s">
        <v>12622</v>
      </c>
      <c r="K62859">
        <v>3</v>
      </c>
      <c r="L62859" s="1">
        <v>38718</v>
      </c>
      <c r="M62859" s="1">
        <v>39766</v>
      </c>
      <c r="N62859" s="1">
        <v>41795</v>
      </c>
      <c r="O62859"/>
      <c r="P62859"/>
      <c r="Q62859"/>
      <c r="R62859"/>
    </row>
    <row r="62860" spans="1:18" x14ac:dyDescent="0.2">
      <c r="A62860" t="s">
        <v>214900</v>
      </c>
      <c r="B62860" t="s">
        <v>214901</v>
      </c>
      <c r="C62860" t="s">
        <v>214902</v>
      </c>
      <c r="D62860" t="s">
        <v>25459</v>
      </c>
      <c r="E62860">
        <v>50000</v>
      </c>
      <c r="F62860" t="s">
        <v>18</v>
      </c>
      <c r="G62860" t="s">
        <v>25</v>
      </c>
      <c r="H62860" t="s">
        <v>1011</v>
      </c>
      <c r="I62860" t="s">
        <v>1012</v>
      </c>
      <c r="J62860" t="s">
        <v>6313</v>
      </c>
      <c r="K62860">
        <v>1</v>
      </c>
      <c r="L62860" s="1">
        <v>36526</v>
      </c>
      <c r="M62860" s="1">
        <v>41808</v>
      </c>
      <c r="N62860" s="1">
        <v>41808</v>
      </c>
    </row>
    <row r="62861" spans="1:18" x14ac:dyDescent="0.2">
      <c r="A62861" t="s">
        <v>214903</v>
      </c>
      <c r="B62861" t="s">
        <v>214904</v>
      </c>
      <c r="C62861" t="s">
        <v>214905</v>
      </c>
      <c r="D62861" t="s">
        <v>214906</v>
      </c>
      <c r="E62861">
        <v>1250000</v>
      </c>
      <c r="F62861" t="s">
        <v>207</v>
      </c>
      <c r="G62861" t="s">
        <v>25</v>
      </c>
      <c r="H62861" t="s">
        <v>89</v>
      </c>
      <c r="I62861" t="s">
        <v>1260</v>
      </c>
      <c r="J62861" t="s">
        <v>43323</v>
      </c>
      <c r="K62861">
        <v>1</v>
      </c>
      <c r="L62861" s="1">
        <v>41760</v>
      </c>
      <c r="M62861" s="1">
        <v>42215</v>
      </c>
      <c r="N62861" s="1">
        <v>42215</v>
      </c>
    </row>
    <row r="62862" spans="1:18" hidden="1" x14ac:dyDescent="0.2">
      <c r="A62862" t="s">
        <v>214907</v>
      </c>
      <c r="B62862" t="s">
        <v>214908</v>
      </c>
      <c r="D62862" t="s">
        <v>42</v>
      </c>
      <c r="E62862">
        <v>3000000</v>
      </c>
      <c r="F62862" t="s">
        <v>207</v>
      </c>
      <c r="K62862">
        <v>1</v>
      </c>
      <c r="M62862" s="1">
        <v>37721</v>
      </c>
      <c r="N62862" s="1">
        <v>37721</v>
      </c>
      <c r="O62862"/>
      <c r="P62862"/>
      <c r="Q62862"/>
      <c r="R62862"/>
    </row>
    <row r="62863" spans="1:18" x14ac:dyDescent="0.2">
      <c r="A62863" t="s">
        <v>214909</v>
      </c>
      <c r="B62863" t="s">
        <v>214910</v>
      </c>
      <c r="C62863" t="s">
        <v>214911</v>
      </c>
      <c r="D62863" t="s">
        <v>42</v>
      </c>
      <c r="E62863">
        <v>40800000</v>
      </c>
      <c r="F62863" t="s">
        <v>113</v>
      </c>
      <c r="G62863" t="s">
        <v>25</v>
      </c>
      <c r="H62863" t="s">
        <v>64</v>
      </c>
      <c r="I62863" t="s">
        <v>65</v>
      </c>
      <c r="J62863" t="s">
        <v>19333</v>
      </c>
      <c r="K62863">
        <v>4</v>
      </c>
      <c r="L62863" s="1">
        <v>38353</v>
      </c>
      <c r="M62863" s="1">
        <v>38973</v>
      </c>
      <c r="N62863" s="1">
        <v>40862</v>
      </c>
    </row>
    <row r="62864" spans="1:18" x14ac:dyDescent="0.2">
      <c r="A62864" t="s">
        <v>214912</v>
      </c>
      <c r="B62864" t="s">
        <v>214913</v>
      </c>
      <c r="C62864" t="s">
        <v>214914</v>
      </c>
      <c r="D62864" t="s">
        <v>214915</v>
      </c>
      <c r="E62864">
        <v>2700000</v>
      </c>
      <c r="F62864" t="s">
        <v>18</v>
      </c>
      <c r="G62864" t="s">
        <v>25</v>
      </c>
      <c r="H62864" t="s">
        <v>64</v>
      </c>
      <c r="I62864" t="s">
        <v>95</v>
      </c>
      <c r="J62864" t="s">
        <v>7114</v>
      </c>
      <c r="K62864">
        <v>1</v>
      </c>
      <c r="L62864" s="1">
        <v>40544</v>
      </c>
      <c r="M62864" s="1">
        <v>41109</v>
      </c>
      <c r="N62864" s="1">
        <v>41109</v>
      </c>
    </row>
    <row r="62865" spans="1:18" hidden="1" x14ac:dyDescent="0.2">
      <c r="A62865" t="s">
        <v>214916</v>
      </c>
      <c r="B62865" t="s">
        <v>214917</v>
      </c>
      <c r="C62865" t="s">
        <v>214918</v>
      </c>
      <c r="D62865" t="s">
        <v>357</v>
      </c>
      <c r="E62865">
        <v>17531977</v>
      </c>
      <c r="F62865" t="s">
        <v>18</v>
      </c>
      <c r="G62865" t="s">
        <v>25</v>
      </c>
      <c r="H62865" t="s">
        <v>64</v>
      </c>
      <c r="I62865" t="s">
        <v>95</v>
      </c>
      <c r="J62865" t="s">
        <v>214919</v>
      </c>
      <c r="K62865">
        <v>3</v>
      </c>
      <c r="L62865" s="1">
        <v>37257</v>
      </c>
      <c r="M62865" s="1">
        <v>40151</v>
      </c>
      <c r="N62865" s="1">
        <v>41626</v>
      </c>
      <c r="O62865"/>
      <c r="P62865"/>
      <c r="Q62865"/>
      <c r="R62865"/>
    </row>
    <row r="62866" spans="1:18" hidden="1" x14ac:dyDescent="0.2">
      <c r="A62866" t="s">
        <v>214920</v>
      </c>
      <c r="B62866" t="s">
        <v>214921</v>
      </c>
      <c r="C62866" t="s">
        <v>214922</v>
      </c>
      <c r="D62866" t="s">
        <v>741</v>
      </c>
      <c r="E62866">
        <v>4276900</v>
      </c>
      <c r="F62866" t="s">
        <v>18</v>
      </c>
      <c r="G62866" t="s">
        <v>25</v>
      </c>
      <c r="H62866" t="s">
        <v>89</v>
      </c>
      <c r="I62866" t="s">
        <v>1132</v>
      </c>
      <c r="J62866" t="s">
        <v>1133</v>
      </c>
      <c r="K62866">
        <v>2</v>
      </c>
      <c r="L62866" s="1">
        <v>38353</v>
      </c>
      <c r="M62866" s="1">
        <v>40879</v>
      </c>
      <c r="N62866" s="1">
        <v>41647</v>
      </c>
      <c r="O62866"/>
      <c r="P62866"/>
      <c r="Q62866"/>
      <c r="R62866"/>
    </row>
    <row r="62867" spans="1:18" hidden="1" x14ac:dyDescent="0.2">
      <c r="A62867" t="s">
        <v>214923</v>
      </c>
      <c r="B62867" t="s">
        <v>214924</v>
      </c>
      <c r="C62867" t="s">
        <v>214925</v>
      </c>
      <c r="D62867" t="s">
        <v>214926</v>
      </c>
      <c r="E62867" t="s">
        <v>43</v>
      </c>
      <c r="F62867" t="s">
        <v>18</v>
      </c>
      <c r="G62867" t="s">
        <v>25</v>
      </c>
      <c r="H62867" t="s">
        <v>99</v>
      </c>
      <c r="I62867" t="s">
        <v>100</v>
      </c>
      <c r="J62867" t="s">
        <v>114352</v>
      </c>
      <c r="K62867">
        <v>1</v>
      </c>
      <c r="L62867" s="1">
        <v>41609</v>
      </c>
      <c r="M62867" s="1">
        <v>42004</v>
      </c>
      <c r="N62867" s="1">
        <v>42004</v>
      </c>
      <c r="O62867"/>
      <c r="P62867"/>
      <c r="Q62867"/>
      <c r="R62867"/>
    </row>
    <row r="62868" spans="1:18" hidden="1" x14ac:dyDescent="0.2">
      <c r="A62868" t="s">
        <v>214927</v>
      </c>
      <c r="B62868" t="s">
        <v>214928</v>
      </c>
      <c r="D62868" t="s">
        <v>117</v>
      </c>
      <c r="E62868" t="s">
        <v>43</v>
      </c>
      <c r="F62868" t="s">
        <v>18</v>
      </c>
      <c r="G62868" t="s">
        <v>25</v>
      </c>
      <c r="H62868" t="s">
        <v>1272</v>
      </c>
      <c r="I62868" t="s">
        <v>1273</v>
      </c>
      <c r="J62868" t="s">
        <v>36728</v>
      </c>
      <c r="K62868">
        <v>1</v>
      </c>
      <c r="L62868" s="1">
        <v>41866</v>
      </c>
      <c r="M62868" s="1">
        <v>41936</v>
      </c>
      <c r="N62868" s="1">
        <v>41936</v>
      </c>
      <c r="O62868"/>
      <c r="P62868"/>
      <c r="Q62868"/>
      <c r="R62868"/>
    </row>
    <row r="62869" spans="1:18" x14ac:dyDescent="0.2">
      <c r="A62869" t="s">
        <v>214929</v>
      </c>
      <c r="B62869" t="s">
        <v>214930</v>
      </c>
      <c r="C62869" t="s">
        <v>214931</v>
      </c>
      <c r="D62869" t="s">
        <v>45435</v>
      </c>
      <c r="E62869">
        <v>12300000</v>
      </c>
      <c r="F62869" t="s">
        <v>18</v>
      </c>
      <c r="G62869" t="s">
        <v>19</v>
      </c>
      <c r="H62869">
        <v>7</v>
      </c>
      <c r="I62869" t="s">
        <v>14084</v>
      </c>
      <c r="J62869" t="s">
        <v>14084</v>
      </c>
      <c r="K62869">
        <v>3</v>
      </c>
      <c r="L62869" s="1">
        <v>40179</v>
      </c>
      <c r="M62869" s="1">
        <v>40483</v>
      </c>
      <c r="N62869" s="1">
        <v>41863</v>
      </c>
    </row>
    <row r="62870" spans="1:18" x14ac:dyDescent="0.2">
      <c r="A62870" t="s">
        <v>214932</v>
      </c>
      <c r="B62870" t="s">
        <v>214933</v>
      </c>
      <c r="C62870" t="s">
        <v>214934</v>
      </c>
      <c r="D62870" t="s">
        <v>248</v>
      </c>
      <c r="E62870">
        <v>2300000</v>
      </c>
      <c r="F62870" t="s">
        <v>18</v>
      </c>
      <c r="G62870" t="s">
        <v>19</v>
      </c>
      <c r="H62870">
        <v>19</v>
      </c>
      <c r="I62870" t="s">
        <v>474</v>
      </c>
      <c r="J62870" t="s">
        <v>474</v>
      </c>
      <c r="K62870">
        <v>3</v>
      </c>
      <c r="L62870" s="1">
        <v>41640</v>
      </c>
      <c r="M62870" s="1">
        <v>41736</v>
      </c>
      <c r="N62870" s="1">
        <v>42242</v>
      </c>
    </row>
    <row r="62871" spans="1:18" x14ac:dyDescent="0.2">
      <c r="A62871" t="s">
        <v>214935</v>
      </c>
      <c r="B62871" t="s">
        <v>214936</v>
      </c>
      <c r="C62871" t="s">
        <v>214937</v>
      </c>
      <c r="D62871" t="s">
        <v>42</v>
      </c>
      <c r="E62871">
        <v>500000</v>
      </c>
      <c r="F62871" t="s">
        <v>18</v>
      </c>
      <c r="G62871" t="s">
        <v>25</v>
      </c>
      <c r="H62871" t="s">
        <v>286</v>
      </c>
      <c r="I62871" t="s">
        <v>1030</v>
      </c>
      <c r="J62871" t="s">
        <v>1030</v>
      </c>
      <c r="K62871">
        <v>1</v>
      </c>
      <c r="L62871" s="1">
        <v>39083</v>
      </c>
      <c r="M62871" s="1">
        <v>41306</v>
      </c>
      <c r="N62871" s="1">
        <v>41306</v>
      </c>
    </row>
    <row r="62872" spans="1:18" x14ac:dyDescent="0.2">
      <c r="A62872" t="s">
        <v>214938</v>
      </c>
      <c r="B62872" t="s">
        <v>214939</v>
      </c>
      <c r="C62872" t="s">
        <v>214940</v>
      </c>
      <c r="D62872" t="s">
        <v>36</v>
      </c>
      <c r="E62872">
        <v>3000000</v>
      </c>
      <c r="F62872" t="s">
        <v>18</v>
      </c>
      <c r="G62872" t="s">
        <v>25</v>
      </c>
      <c r="H62872" t="s">
        <v>106</v>
      </c>
      <c r="I62872" t="s">
        <v>107</v>
      </c>
      <c r="J62872" t="s">
        <v>108</v>
      </c>
      <c r="K62872">
        <v>1</v>
      </c>
      <c r="L62872" s="1">
        <v>40096</v>
      </c>
      <c r="M62872" s="1">
        <v>40686</v>
      </c>
      <c r="N62872" s="1">
        <v>40686</v>
      </c>
    </row>
    <row r="62873" spans="1:18" hidden="1" x14ac:dyDescent="0.2">
      <c r="A62873" t="s">
        <v>214941</v>
      </c>
      <c r="B62873" t="s">
        <v>214942</v>
      </c>
      <c r="C62873" t="s">
        <v>214943</v>
      </c>
      <c r="D62873" t="s">
        <v>1401</v>
      </c>
      <c r="E62873">
        <v>1515078</v>
      </c>
      <c r="F62873" t="s">
        <v>113</v>
      </c>
      <c r="G62873" t="s">
        <v>128</v>
      </c>
      <c r="H62873" t="s">
        <v>129</v>
      </c>
      <c r="I62873" t="s">
        <v>130</v>
      </c>
      <c r="J62873" t="s">
        <v>130</v>
      </c>
      <c r="K62873">
        <v>1</v>
      </c>
      <c r="M62873" s="1">
        <v>40367</v>
      </c>
      <c r="N62873" s="1">
        <v>40367</v>
      </c>
      <c r="O62873"/>
      <c r="P62873"/>
      <c r="Q62873"/>
      <c r="R62873"/>
    </row>
    <row r="62874" spans="1:18" hidden="1" x14ac:dyDescent="0.2">
      <c r="A62874" t="s">
        <v>214944</v>
      </c>
      <c r="B62874" t="s">
        <v>214945</v>
      </c>
      <c r="C62874" t="s">
        <v>214946</v>
      </c>
      <c r="D62874" t="s">
        <v>209703</v>
      </c>
      <c r="E62874">
        <v>50000</v>
      </c>
      <c r="F62874" t="s">
        <v>18</v>
      </c>
      <c r="G62874" t="s">
        <v>25</v>
      </c>
      <c r="H62874" t="s">
        <v>64</v>
      </c>
      <c r="I62874" t="s">
        <v>65</v>
      </c>
      <c r="J62874" t="s">
        <v>5485</v>
      </c>
      <c r="K62874">
        <v>1</v>
      </c>
      <c r="M62874" s="1">
        <v>42186</v>
      </c>
      <c r="N62874" s="1">
        <v>42186</v>
      </c>
      <c r="O62874"/>
      <c r="P62874"/>
      <c r="Q62874"/>
      <c r="R62874"/>
    </row>
    <row r="62875" spans="1:18" hidden="1" x14ac:dyDescent="0.2">
      <c r="A62875" t="s">
        <v>214947</v>
      </c>
      <c r="B62875" t="s">
        <v>214948</v>
      </c>
      <c r="C62875" t="s">
        <v>214949</v>
      </c>
      <c r="D62875" t="s">
        <v>36</v>
      </c>
      <c r="E62875">
        <v>2000000</v>
      </c>
      <c r="F62875" t="s">
        <v>207</v>
      </c>
      <c r="G62875" t="s">
        <v>25</v>
      </c>
      <c r="H62875" t="s">
        <v>64</v>
      </c>
      <c r="I62875" t="s">
        <v>65</v>
      </c>
      <c r="J62875" t="s">
        <v>271</v>
      </c>
      <c r="K62875">
        <v>1</v>
      </c>
      <c r="M62875" s="1">
        <v>39561</v>
      </c>
      <c r="N62875" s="1">
        <v>39561</v>
      </c>
      <c r="O62875"/>
      <c r="P62875"/>
      <c r="Q62875"/>
      <c r="R62875"/>
    </row>
    <row r="62876" spans="1:18" x14ac:dyDescent="0.2">
      <c r="A62876" t="s">
        <v>214950</v>
      </c>
      <c r="B62876" t="s">
        <v>214951</v>
      </c>
      <c r="C62876" t="s">
        <v>214952</v>
      </c>
      <c r="D62876" t="s">
        <v>94</v>
      </c>
      <c r="E62876">
        <v>1135000</v>
      </c>
      <c r="F62876" t="s">
        <v>18</v>
      </c>
      <c r="G62876" t="s">
        <v>25</v>
      </c>
      <c r="H62876" t="s">
        <v>99</v>
      </c>
      <c r="I62876" t="s">
        <v>100</v>
      </c>
      <c r="J62876" t="s">
        <v>53335</v>
      </c>
      <c r="K62876">
        <v>2</v>
      </c>
      <c r="L62876" s="1">
        <v>32874</v>
      </c>
      <c r="M62876" s="1">
        <v>40227</v>
      </c>
      <c r="N62876" s="1">
        <v>40730</v>
      </c>
    </row>
    <row r="62877" spans="1:18" hidden="1" x14ac:dyDescent="0.2">
      <c r="A62877" t="s">
        <v>214953</v>
      </c>
      <c r="B62877" t="s">
        <v>214954</v>
      </c>
      <c r="C62877" t="s">
        <v>214955</v>
      </c>
      <c r="D62877" t="s">
        <v>2199</v>
      </c>
      <c r="E62877" t="s">
        <v>43</v>
      </c>
      <c r="F62877" t="s">
        <v>18</v>
      </c>
      <c r="G62877" t="s">
        <v>25</v>
      </c>
      <c r="H62877" t="s">
        <v>64</v>
      </c>
      <c r="I62877" t="s">
        <v>95</v>
      </c>
      <c r="J62877" t="s">
        <v>7114</v>
      </c>
      <c r="K62877">
        <v>1</v>
      </c>
      <c r="M62877" s="1">
        <v>42116</v>
      </c>
      <c r="N62877" s="1">
        <v>42116</v>
      </c>
      <c r="O62877"/>
      <c r="P62877"/>
      <c r="Q62877"/>
      <c r="R62877"/>
    </row>
    <row r="62878" spans="1:18" hidden="1" x14ac:dyDescent="0.2">
      <c r="A62878" t="s">
        <v>214956</v>
      </c>
      <c r="B62878" t="s">
        <v>214957</v>
      </c>
      <c r="C62878" t="s">
        <v>214958</v>
      </c>
      <c r="D62878" t="s">
        <v>1247</v>
      </c>
      <c r="E62878">
        <v>66377963</v>
      </c>
      <c r="F62878" t="s">
        <v>18</v>
      </c>
      <c r="G62878" t="s">
        <v>25</v>
      </c>
      <c r="H62878" t="s">
        <v>64</v>
      </c>
      <c r="I62878" t="s">
        <v>65</v>
      </c>
      <c r="J62878" t="s">
        <v>1103</v>
      </c>
      <c r="K62878">
        <v>6</v>
      </c>
      <c r="L62878" s="1">
        <v>38718</v>
      </c>
      <c r="M62878" s="1">
        <v>39314</v>
      </c>
      <c r="N62878" s="1">
        <v>41941</v>
      </c>
      <c r="O62878"/>
      <c r="P62878"/>
      <c r="Q62878"/>
      <c r="R62878"/>
    </row>
    <row r="62879" spans="1:18" x14ac:dyDescent="0.2">
      <c r="A62879" t="s">
        <v>214959</v>
      </c>
      <c r="B62879" t="s">
        <v>214960</v>
      </c>
      <c r="C62879" t="s">
        <v>214961</v>
      </c>
      <c r="D62879" t="s">
        <v>214962</v>
      </c>
      <c r="E62879">
        <v>825000</v>
      </c>
      <c r="F62879" t="s">
        <v>18</v>
      </c>
      <c r="G62879" t="s">
        <v>25</v>
      </c>
      <c r="H62879" t="s">
        <v>64</v>
      </c>
      <c r="I62879" t="s">
        <v>95</v>
      </c>
      <c r="J62879" t="s">
        <v>376</v>
      </c>
      <c r="K62879">
        <v>1</v>
      </c>
      <c r="L62879" s="1">
        <v>41631</v>
      </c>
      <c r="M62879" s="1">
        <v>41920</v>
      </c>
      <c r="N62879" s="1">
        <v>41920</v>
      </c>
    </row>
    <row r="62880" spans="1:18" hidden="1" x14ac:dyDescent="0.2">
      <c r="A62880" t="s">
        <v>214963</v>
      </c>
      <c r="B62880" t="s">
        <v>214964</v>
      </c>
      <c r="C62880" t="s">
        <v>214965</v>
      </c>
      <c r="D62880" t="s">
        <v>317</v>
      </c>
      <c r="E62880" t="s">
        <v>43</v>
      </c>
      <c r="F62880" t="s">
        <v>18</v>
      </c>
      <c r="G62880" t="s">
        <v>25</v>
      </c>
      <c r="H62880" t="s">
        <v>64</v>
      </c>
      <c r="I62880" t="s">
        <v>65</v>
      </c>
      <c r="J62880" t="s">
        <v>114</v>
      </c>
      <c r="K62880">
        <v>1</v>
      </c>
      <c r="L62880" s="1">
        <v>41662</v>
      </c>
      <c r="M62880" s="1">
        <v>42179</v>
      </c>
      <c r="N62880" s="1">
        <v>42179</v>
      </c>
      <c r="O62880"/>
      <c r="P62880"/>
      <c r="Q62880"/>
      <c r="R62880"/>
    </row>
    <row r="62881" spans="1:18" hidden="1" x14ac:dyDescent="0.2">
      <c r="A62881" t="s">
        <v>214966</v>
      </c>
      <c r="B62881" t="s">
        <v>214967</v>
      </c>
      <c r="C62881" t="s">
        <v>214968</v>
      </c>
      <c r="D62881" t="s">
        <v>214969</v>
      </c>
      <c r="E62881">
        <v>100000</v>
      </c>
      <c r="F62881" t="s">
        <v>18</v>
      </c>
      <c r="G62881" t="s">
        <v>57</v>
      </c>
      <c r="H62881" t="s">
        <v>3339</v>
      </c>
      <c r="I62881" t="s">
        <v>3340</v>
      </c>
      <c r="J62881" t="s">
        <v>3341</v>
      </c>
      <c r="K62881">
        <v>1</v>
      </c>
      <c r="M62881" s="1">
        <v>41950</v>
      </c>
      <c r="N62881" s="1">
        <v>41950</v>
      </c>
      <c r="O62881"/>
      <c r="P62881"/>
      <c r="Q62881"/>
      <c r="R62881"/>
    </row>
    <row r="62882" spans="1:18" x14ac:dyDescent="0.2">
      <c r="A62882" t="s">
        <v>214970</v>
      </c>
      <c r="B62882" t="s">
        <v>214971</v>
      </c>
      <c r="C62882" t="s">
        <v>214972</v>
      </c>
      <c r="D62882" t="s">
        <v>8888</v>
      </c>
      <c r="E62882">
        <v>1000000</v>
      </c>
      <c r="F62882" t="s">
        <v>18</v>
      </c>
      <c r="G62882" t="s">
        <v>25</v>
      </c>
      <c r="H62882" t="s">
        <v>2676</v>
      </c>
      <c r="I62882" t="s">
        <v>23892</v>
      </c>
      <c r="J62882" t="s">
        <v>11870</v>
      </c>
      <c r="K62882">
        <v>1</v>
      </c>
      <c r="L62882" s="1">
        <v>40544</v>
      </c>
      <c r="M62882" s="1">
        <v>41275</v>
      </c>
      <c r="N62882" s="1">
        <v>41275</v>
      </c>
    </row>
    <row r="62883" spans="1:18" x14ac:dyDescent="0.2">
      <c r="A62883" t="s">
        <v>214973</v>
      </c>
      <c r="B62883" t="s">
        <v>214974</v>
      </c>
      <c r="D62883" t="s">
        <v>1401</v>
      </c>
      <c r="E62883">
        <v>25000000</v>
      </c>
      <c r="F62883" t="s">
        <v>18</v>
      </c>
      <c r="G62883" t="s">
        <v>25</v>
      </c>
      <c r="H62883" t="s">
        <v>644</v>
      </c>
      <c r="I62883" t="s">
        <v>645</v>
      </c>
      <c r="J62883" t="s">
        <v>7304</v>
      </c>
      <c r="K62883">
        <v>1</v>
      </c>
      <c r="L62883" s="1">
        <v>35065</v>
      </c>
      <c r="M62883" s="1">
        <v>38800</v>
      </c>
      <c r="N62883" s="1">
        <v>38800</v>
      </c>
    </row>
    <row r="62884" spans="1:18" x14ac:dyDescent="0.2">
      <c r="A62884" t="s">
        <v>214975</v>
      </c>
      <c r="B62884" t="s">
        <v>214976</v>
      </c>
      <c r="C62884" t="s">
        <v>214977</v>
      </c>
      <c r="D62884" t="s">
        <v>26043</v>
      </c>
      <c r="E62884">
        <v>3000000</v>
      </c>
      <c r="F62884" t="s">
        <v>18</v>
      </c>
      <c r="G62884" t="s">
        <v>128</v>
      </c>
      <c r="H62884" t="s">
        <v>129</v>
      </c>
      <c r="I62884" t="s">
        <v>130</v>
      </c>
      <c r="J62884" t="s">
        <v>130</v>
      </c>
      <c r="K62884">
        <v>1</v>
      </c>
      <c r="L62884" s="1">
        <v>39173</v>
      </c>
      <c r="M62884" s="1">
        <v>40422</v>
      </c>
      <c r="N62884" s="1">
        <v>40422</v>
      </c>
    </row>
    <row r="62885" spans="1:18" hidden="1" x14ac:dyDescent="0.2">
      <c r="A62885" t="s">
        <v>214978</v>
      </c>
      <c r="B62885" t="s">
        <v>214979</v>
      </c>
      <c r="C62885" t="s">
        <v>214980</v>
      </c>
      <c r="D62885" t="s">
        <v>24320</v>
      </c>
      <c r="E62885" t="s">
        <v>43</v>
      </c>
      <c r="F62885" t="s">
        <v>18</v>
      </c>
      <c r="K62885">
        <v>1</v>
      </c>
      <c r="L62885" s="1">
        <v>38626</v>
      </c>
      <c r="M62885" s="1">
        <v>38353</v>
      </c>
      <c r="N62885" s="1">
        <v>38353</v>
      </c>
      <c r="O62885"/>
      <c r="P62885"/>
      <c r="Q62885"/>
      <c r="R62885"/>
    </row>
    <row r="62886" spans="1:18" hidden="1" x14ac:dyDescent="0.2">
      <c r="A62886" t="s">
        <v>214981</v>
      </c>
      <c r="B62886" t="s">
        <v>214982</v>
      </c>
      <c r="C62886" t="s">
        <v>214983</v>
      </c>
      <c r="D62886" t="s">
        <v>70237</v>
      </c>
      <c r="E62886">
        <v>517241</v>
      </c>
      <c r="F62886" t="s">
        <v>207</v>
      </c>
      <c r="G62886" t="s">
        <v>1138</v>
      </c>
      <c r="H62886">
        <v>27</v>
      </c>
      <c r="I62886" t="s">
        <v>1745</v>
      </c>
      <c r="J62886" t="s">
        <v>1746</v>
      </c>
      <c r="K62886">
        <v>1</v>
      </c>
      <c r="L62886" s="1">
        <v>41618</v>
      </c>
      <c r="M62886" s="1">
        <v>41618</v>
      </c>
      <c r="N62886" s="1">
        <v>41618</v>
      </c>
      <c r="O62886"/>
      <c r="P62886"/>
      <c r="Q62886"/>
      <c r="R62886"/>
    </row>
    <row r="62887" spans="1:18" hidden="1" x14ac:dyDescent="0.2">
      <c r="A62887" t="s">
        <v>214984</v>
      </c>
      <c r="B62887" t="s">
        <v>214985</v>
      </c>
      <c r="C62887" t="s">
        <v>214986</v>
      </c>
      <c r="D62887" t="s">
        <v>21238</v>
      </c>
      <c r="E62887" t="s">
        <v>43</v>
      </c>
      <c r="F62887" t="s">
        <v>18</v>
      </c>
      <c r="G62887" t="s">
        <v>25</v>
      </c>
      <c r="H62887" t="s">
        <v>1330</v>
      </c>
      <c r="I62887" t="s">
        <v>1331</v>
      </c>
      <c r="J62887" t="s">
        <v>1331</v>
      </c>
      <c r="K62887">
        <v>1</v>
      </c>
      <c r="M62887" s="1">
        <v>41742</v>
      </c>
      <c r="N62887" s="1">
        <v>41742</v>
      </c>
      <c r="O62887"/>
      <c r="P62887"/>
      <c r="Q62887"/>
      <c r="R62887"/>
    </row>
    <row r="62888" spans="1:18" hidden="1" x14ac:dyDescent="0.2">
      <c r="A62888" t="s">
        <v>214987</v>
      </c>
      <c r="B62888" t="s">
        <v>214988</v>
      </c>
      <c r="D62888" t="s">
        <v>357</v>
      </c>
      <c r="E62888" t="s">
        <v>43</v>
      </c>
      <c r="F62888" t="s">
        <v>18</v>
      </c>
      <c r="G62888" t="s">
        <v>25</v>
      </c>
      <c r="H62888" t="s">
        <v>1011</v>
      </c>
      <c r="I62888" t="s">
        <v>7401</v>
      </c>
      <c r="J62888" t="s">
        <v>20448</v>
      </c>
      <c r="K62888">
        <v>1</v>
      </c>
      <c r="L62888" s="1">
        <v>41691</v>
      </c>
      <c r="M62888" s="1">
        <v>41878</v>
      </c>
      <c r="N62888" s="1">
        <v>41878</v>
      </c>
      <c r="O62888"/>
      <c r="P62888"/>
      <c r="Q62888"/>
      <c r="R62888"/>
    </row>
    <row r="62889" spans="1:18" x14ac:dyDescent="0.2">
      <c r="A62889" t="s">
        <v>214989</v>
      </c>
      <c r="B62889" t="s">
        <v>214990</v>
      </c>
      <c r="C62889" t="s">
        <v>214991</v>
      </c>
      <c r="D62889" t="s">
        <v>36860</v>
      </c>
      <c r="E62889">
        <v>2470000</v>
      </c>
      <c r="F62889" t="s">
        <v>18</v>
      </c>
      <c r="G62889" t="s">
        <v>479</v>
      </c>
      <c r="I62889" t="s">
        <v>480</v>
      </c>
      <c r="J62889" t="s">
        <v>480</v>
      </c>
      <c r="K62889">
        <v>2</v>
      </c>
      <c r="L62889" s="1">
        <v>40179</v>
      </c>
      <c r="M62889" s="1">
        <v>41410</v>
      </c>
      <c r="N62889" s="1">
        <v>41541</v>
      </c>
    </row>
    <row r="62890" spans="1:18" hidden="1" x14ac:dyDescent="0.2">
      <c r="A62890" t="s">
        <v>214992</v>
      </c>
      <c r="B62890" t="s">
        <v>214993</v>
      </c>
      <c r="C62890" t="s">
        <v>214994</v>
      </c>
      <c r="D62890" t="s">
        <v>275</v>
      </c>
      <c r="E62890" t="s">
        <v>43</v>
      </c>
      <c r="F62890" t="s">
        <v>18</v>
      </c>
      <c r="G62890" t="s">
        <v>699</v>
      </c>
      <c r="H62890">
        <v>5</v>
      </c>
      <c r="I62890" t="s">
        <v>700</v>
      </c>
      <c r="J62890" t="s">
        <v>700</v>
      </c>
      <c r="K62890">
        <v>1</v>
      </c>
      <c r="L62890" s="1">
        <v>38718</v>
      </c>
      <c r="M62890" s="1">
        <v>41275</v>
      </c>
      <c r="N62890" s="1">
        <v>41275</v>
      </c>
      <c r="O62890"/>
      <c r="P62890"/>
      <c r="Q62890"/>
      <c r="R62890"/>
    </row>
    <row r="62891" spans="1:18" x14ac:dyDescent="0.2">
      <c r="A62891" t="s">
        <v>214995</v>
      </c>
      <c r="B62891" t="s">
        <v>214996</v>
      </c>
      <c r="C62891" t="s">
        <v>214997</v>
      </c>
      <c r="D62891" t="s">
        <v>741</v>
      </c>
      <c r="E62891">
        <v>1200000</v>
      </c>
      <c r="F62891" t="s">
        <v>113</v>
      </c>
      <c r="G62891" t="s">
        <v>25</v>
      </c>
      <c r="H62891" t="s">
        <v>64</v>
      </c>
      <c r="I62891" t="s">
        <v>65</v>
      </c>
      <c r="J62891" t="s">
        <v>1402</v>
      </c>
      <c r="K62891">
        <v>1</v>
      </c>
      <c r="L62891" s="1">
        <v>36892</v>
      </c>
      <c r="M62891" s="1">
        <v>38698</v>
      </c>
      <c r="N62891" s="1">
        <v>38698</v>
      </c>
    </row>
    <row r="62892" spans="1:18" hidden="1" x14ac:dyDescent="0.2">
      <c r="A62892" t="s">
        <v>214998</v>
      </c>
      <c r="B62892" t="s">
        <v>214999</v>
      </c>
      <c r="C62892" t="s">
        <v>215000</v>
      </c>
      <c r="D62892" t="s">
        <v>2195</v>
      </c>
      <c r="E62892">
        <v>1552366</v>
      </c>
      <c r="F62892" t="s">
        <v>18</v>
      </c>
      <c r="G62892" t="s">
        <v>25</v>
      </c>
      <c r="H62892" t="s">
        <v>106</v>
      </c>
      <c r="I62892" t="s">
        <v>107</v>
      </c>
      <c r="J62892" t="s">
        <v>108</v>
      </c>
      <c r="K62892">
        <v>2</v>
      </c>
      <c r="L62892" s="1">
        <v>44927</v>
      </c>
      <c r="M62892" s="1">
        <v>40448</v>
      </c>
      <c r="N62892" s="1">
        <v>40841</v>
      </c>
      <c r="O62892"/>
      <c r="P62892"/>
      <c r="Q62892"/>
      <c r="R62892"/>
    </row>
    <row r="62893" spans="1:18" hidden="1" x14ac:dyDescent="0.2">
      <c r="A62893" t="s">
        <v>215001</v>
      </c>
      <c r="B62893" t="s">
        <v>215002</v>
      </c>
      <c r="C62893" t="s">
        <v>215003</v>
      </c>
      <c r="D62893" t="s">
        <v>215004</v>
      </c>
      <c r="E62893">
        <v>30000000</v>
      </c>
      <c r="F62893" t="s">
        <v>18</v>
      </c>
      <c r="G62893" t="s">
        <v>25</v>
      </c>
      <c r="H62893" t="s">
        <v>158</v>
      </c>
      <c r="I62893" t="s">
        <v>244</v>
      </c>
      <c r="J62893" t="s">
        <v>1714</v>
      </c>
      <c r="K62893">
        <v>1</v>
      </c>
      <c r="M62893" s="1">
        <v>39391</v>
      </c>
      <c r="N62893" s="1">
        <v>39391</v>
      </c>
      <c r="O62893"/>
      <c r="P62893"/>
      <c r="Q62893"/>
      <c r="R62893"/>
    </row>
    <row r="62894" spans="1:18" hidden="1" x14ac:dyDescent="0.2">
      <c r="A62894" t="s">
        <v>215005</v>
      </c>
      <c r="B62894" t="s">
        <v>117938</v>
      </c>
      <c r="C62894" t="s">
        <v>215006</v>
      </c>
      <c r="D62894" t="s">
        <v>215007</v>
      </c>
      <c r="E62894">
        <v>10000000</v>
      </c>
      <c r="F62894" t="s">
        <v>18</v>
      </c>
      <c r="G62894" t="s">
        <v>25</v>
      </c>
      <c r="H62894" t="s">
        <v>64</v>
      </c>
      <c r="I62894" t="s">
        <v>95</v>
      </c>
      <c r="J62894" t="s">
        <v>376</v>
      </c>
      <c r="K62894">
        <v>1</v>
      </c>
      <c r="M62894" s="1">
        <v>40714</v>
      </c>
      <c r="N62894" s="1">
        <v>40714</v>
      </c>
      <c r="O62894"/>
      <c r="P62894"/>
      <c r="Q62894"/>
      <c r="R62894"/>
    </row>
    <row r="62895" spans="1:18" x14ac:dyDescent="0.2">
      <c r="A62895" t="s">
        <v>215008</v>
      </c>
      <c r="B62895" t="s">
        <v>215009</v>
      </c>
      <c r="C62895" t="s">
        <v>215010</v>
      </c>
      <c r="D62895" t="s">
        <v>1401</v>
      </c>
      <c r="E62895">
        <v>10000000</v>
      </c>
      <c r="F62895" t="s">
        <v>18</v>
      </c>
      <c r="G62895" t="s">
        <v>25</v>
      </c>
      <c r="H62895" t="s">
        <v>64</v>
      </c>
      <c r="I62895" t="s">
        <v>65</v>
      </c>
      <c r="J62895" t="s">
        <v>1419</v>
      </c>
      <c r="K62895">
        <v>2</v>
      </c>
      <c r="L62895" s="1">
        <v>38353</v>
      </c>
      <c r="M62895" s="1">
        <v>38649</v>
      </c>
      <c r="N62895" s="1">
        <v>39037</v>
      </c>
    </row>
    <row r="62896" spans="1:18" x14ac:dyDescent="0.2">
      <c r="A62896" t="s">
        <v>215011</v>
      </c>
      <c r="B62896" t="s">
        <v>215012</v>
      </c>
      <c r="C62896" t="s">
        <v>215013</v>
      </c>
      <c r="D62896" t="s">
        <v>29212</v>
      </c>
      <c r="E62896">
        <v>5000</v>
      </c>
      <c r="F62896" t="s">
        <v>207</v>
      </c>
      <c r="G62896" t="s">
        <v>25</v>
      </c>
      <c r="H62896" t="s">
        <v>1272</v>
      </c>
      <c r="I62896" t="s">
        <v>1273</v>
      </c>
      <c r="J62896" t="s">
        <v>37608</v>
      </c>
      <c r="K62896">
        <v>1</v>
      </c>
      <c r="L62896" s="1">
        <v>40772</v>
      </c>
      <c r="M62896" s="1">
        <v>40772</v>
      </c>
      <c r="N62896" s="1">
        <v>40772</v>
      </c>
    </row>
    <row r="62897" spans="1:18" hidden="1" x14ac:dyDescent="0.2">
      <c r="A62897" t="s">
        <v>215014</v>
      </c>
      <c r="B62897" t="s">
        <v>215015</v>
      </c>
      <c r="C62897" t="s">
        <v>215016</v>
      </c>
      <c r="D62897" t="s">
        <v>215017</v>
      </c>
      <c r="E62897" t="s">
        <v>43</v>
      </c>
      <c r="F62897" t="s">
        <v>18</v>
      </c>
      <c r="G62897" t="s">
        <v>25</v>
      </c>
      <c r="H62897" t="s">
        <v>99</v>
      </c>
      <c r="I62897" t="s">
        <v>20096</v>
      </c>
      <c r="J62897" t="s">
        <v>20096</v>
      </c>
      <c r="K62897">
        <v>1</v>
      </c>
      <c r="L62897" s="1">
        <v>40695</v>
      </c>
      <c r="M62897" s="1">
        <v>40544</v>
      </c>
      <c r="N62897" s="1">
        <v>40544</v>
      </c>
      <c r="O62897"/>
      <c r="P62897"/>
      <c r="Q62897"/>
      <c r="R62897"/>
    </row>
    <row r="62898" spans="1:18" x14ac:dyDescent="0.2">
      <c r="A62898" t="s">
        <v>215018</v>
      </c>
      <c r="B62898" t="s">
        <v>215019</v>
      </c>
      <c r="C62898" t="s">
        <v>215020</v>
      </c>
      <c r="D62898" t="s">
        <v>215021</v>
      </c>
      <c r="E62898">
        <v>50000</v>
      </c>
      <c r="F62898" t="s">
        <v>18</v>
      </c>
      <c r="G62898" t="s">
        <v>308</v>
      </c>
      <c r="H62898">
        <v>10</v>
      </c>
      <c r="I62898" t="s">
        <v>1687</v>
      </c>
      <c r="J62898" t="s">
        <v>1687</v>
      </c>
      <c r="K62898">
        <v>1</v>
      </c>
      <c r="L62898" s="1">
        <v>41275</v>
      </c>
      <c r="M62898" s="1">
        <v>41518</v>
      </c>
      <c r="N62898" s="1">
        <v>41518</v>
      </c>
    </row>
    <row r="62899" spans="1:18" hidden="1" x14ac:dyDescent="0.2">
      <c r="A62899" t="s">
        <v>215022</v>
      </c>
      <c r="B62899" t="s">
        <v>215023</v>
      </c>
      <c r="C62899" t="s">
        <v>215024</v>
      </c>
      <c r="D62899" t="s">
        <v>50</v>
      </c>
      <c r="E62899" t="s">
        <v>43</v>
      </c>
      <c r="F62899" t="s">
        <v>18</v>
      </c>
      <c r="G62899" t="s">
        <v>4881</v>
      </c>
      <c r="I62899" t="s">
        <v>4882</v>
      </c>
      <c r="J62899" t="s">
        <v>4882</v>
      </c>
      <c r="K62899">
        <v>1</v>
      </c>
      <c r="L62899" s="1">
        <v>41091</v>
      </c>
      <c r="M62899" s="1">
        <v>41275</v>
      </c>
      <c r="N62899" s="1">
        <v>41275</v>
      </c>
      <c r="O62899"/>
      <c r="P62899"/>
      <c r="Q62899"/>
      <c r="R62899"/>
    </row>
    <row r="62900" spans="1:18" hidden="1" x14ac:dyDescent="0.2">
      <c r="A62900" t="s">
        <v>215025</v>
      </c>
      <c r="B62900" t="s">
        <v>215026</v>
      </c>
      <c r="C62900" t="s">
        <v>215027</v>
      </c>
      <c r="D62900" t="s">
        <v>215028</v>
      </c>
      <c r="E62900">
        <v>133000</v>
      </c>
      <c r="F62900" t="s">
        <v>18</v>
      </c>
      <c r="K62900">
        <v>1</v>
      </c>
      <c r="L62900" s="1">
        <v>40544</v>
      </c>
      <c r="M62900" s="1">
        <v>40848</v>
      </c>
      <c r="N62900" s="1">
        <v>40848</v>
      </c>
      <c r="O62900"/>
      <c r="P62900"/>
      <c r="Q62900"/>
      <c r="R62900"/>
    </row>
    <row r="62901" spans="1:18" x14ac:dyDescent="0.2">
      <c r="A62901" t="s">
        <v>215029</v>
      </c>
      <c r="B62901" t="s">
        <v>215030</v>
      </c>
      <c r="C62901" t="s">
        <v>215031</v>
      </c>
      <c r="D62901" t="s">
        <v>42</v>
      </c>
      <c r="E62901">
        <v>78000000</v>
      </c>
      <c r="F62901" t="s">
        <v>18</v>
      </c>
      <c r="G62901" t="s">
        <v>37</v>
      </c>
      <c r="H62901">
        <v>2</v>
      </c>
      <c r="I62901" t="s">
        <v>313</v>
      </c>
      <c r="J62901" t="s">
        <v>313</v>
      </c>
      <c r="K62901">
        <v>4</v>
      </c>
      <c r="L62901" s="1">
        <v>39448</v>
      </c>
      <c r="M62901" s="1">
        <v>41540</v>
      </c>
      <c r="N62901" s="1">
        <v>41974</v>
      </c>
    </row>
    <row r="62902" spans="1:18" hidden="1" x14ac:dyDescent="0.2">
      <c r="A62902" t="s">
        <v>215032</v>
      </c>
      <c r="B62902" t="s">
        <v>215033</v>
      </c>
      <c r="C62902" t="s">
        <v>215034</v>
      </c>
      <c r="D62902" t="s">
        <v>215035</v>
      </c>
      <c r="E62902">
        <v>2389453</v>
      </c>
      <c r="F62902" t="s">
        <v>207</v>
      </c>
      <c r="K62902">
        <v>1</v>
      </c>
      <c r="L62902" s="1">
        <v>40448</v>
      </c>
      <c r="M62902" s="1">
        <v>42163</v>
      </c>
      <c r="N62902" s="1">
        <v>42163</v>
      </c>
      <c r="O62902"/>
      <c r="P62902"/>
      <c r="Q62902"/>
      <c r="R62902"/>
    </row>
    <row r="62903" spans="1:18" x14ac:dyDescent="0.2">
      <c r="A62903" t="s">
        <v>215036</v>
      </c>
      <c r="B62903" t="s">
        <v>215037</v>
      </c>
      <c r="C62903" t="s">
        <v>215038</v>
      </c>
      <c r="D62903" t="s">
        <v>133979</v>
      </c>
      <c r="E62903">
        <v>1010000</v>
      </c>
      <c r="F62903" t="s">
        <v>18</v>
      </c>
      <c r="G62903" t="s">
        <v>128</v>
      </c>
      <c r="H62903" t="s">
        <v>4207</v>
      </c>
      <c r="I62903" t="s">
        <v>4208</v>
      </c>
      <c r="J62903" t="s">
        <v>4208</v>
      </c>
      <c r="K62903">
        <v>1</v>
      </c>
      <c r="L62903" s="1">
        <v>38532</v>
      </c>
      <c r="M62903" s="1">
        <v>39301</v>
      </c>
      <c r="N62903" s="1">
        <v>39301</v>
      </c>
    </row>
    <row r="62904" spans="1:18" hidden="1" x14ac:dyDescent="0.2">
      <c r="A62904" t="s">
        <v>215039</v>
      </c>
      <c r="B62904" t="s">
        <v>215040</v>
      </c>
      <c r="C62904" t="s">
        <v>215041</v>
      </c>
      <c r="D62904" t="s">
        <v>215042</v>
      </c>
      <c r="E62904">
        <v>453176</v>
      </c>
      <c r="F62904" t="s">
        <v>207</v>
      </c>
      <c r="G62904" t="s">
        <v>347</v>
      </c>
      <c r="H62904">
        <v>7</v>
      </c>
      <c r="I62904" t="s">
        <v>762</v>
      </c>
      <c r="J62904" t="s">
        <v>762</v>
      </c>
      <c r="K62904">
        <v>1</v>
      </c>
      <c r="L62904" s="1">
        <v>40909</v>
      </c>
      <c r="M62904" s="1">
        <v>40909</v>
      </c>
      <c r="N62904" s="1">
        <v>40909</v>
      </c>
      <c r="O62904"/>
      <c r="P62904"/>
      <c r="Q62904"/>
      <c r="R62904"/>
    </row>
    <row r="62905" spans="1:18" hidden="1" x14ac:dyDescent="0.2">
      <c r="A62905" t="s">
        <v>215043</v>
      </c>
      <c r="B62905" t="s">
        <v>215044</v>
      </c>
      <c r="C62905" t="s">
        <v>215045</v>
      </c>
      <c r="D62905" t="s">
        <v>70</v>
      </c>
      <c r="E62905" t="s">
        <v>43</v>
      </c>
      <c r="F62905" t="s">
        <v>207</v>
      </c>
      <c r="G62905" t="s">
        <v>25</v>
      </c>
      <c r="H62905" t="s">
        <v>64</v>
      </c>
      <c r="I62905" t="s">
        <v>65</v>
      </c>
      <c r="J62905" t="s">
        <v>71</v>
      </c>
      <c r="K62905">
        <v>1</v>
      </c>
      <c r="L62905" s="1">
        <v>40544</v>
      </c>
      <c r="M62905" s="1">
        <v>40817</v>
      </c>
      <c r="N62905" s="1">
        <v>40817</v>
      </c>
      <c r="O62905"/>
      <c r="P62905"/>
      <c r="Q62905"/>
      <c r="R62905"/>
    </row>
    <row r="62906" spans="1:18" x14ac:dyDescent="0.2">
      <c r="A62906" t="s">
        <v>215046</v>
      </c>
      <c r="B62906" t="s">
        <v>215047</v>
      </c>
      <c r="C62906" t="s">
        <v>215048</v>
      </c>
      <c r="D62906" t="s">
        <v>215049</v>
      </c>
      <c r="E62906">
        <v>1500000</v>
      </c>
      <c r="F62906" t="s">
        <v>18</v>
      </c>
      <c r="G62906" t="s">
        <v>25</v>
      </c>
      <c r="H62906" t="s">
        <v>106</v>
      </c>
      <c r="I62906" t="s">
        <v>107</v>
      </c>
      <c r="J62906" t="s">
        <v>108</v>
      </c>
      <c r="K62906">
        <v>1</v>
      </c>
      <c r="L62906" s="1">
        <v>42156</v>
      </c>
      <c r="M62906" s="1">
        <v>42305</v>
      </c>
      <c r="N62906" s="1">
        <v>42305</v>
      </c>
    </row>
    <row r="62907" spans="1:18" x14ac:dyDescent="0.2">
      <c r="A62907" t="s">
        <v>215050</v>
      </c>
      <c r="B62907" t="s">
        <v>215051</v>
      </c>
      <c r="C62907" t="s">
        <v>215052</v>
      </c>
      <c r="D62907" t="s">
        <v>766</v>
      </c>
      <c r="E62907">
        <v>11300000</v>
      </c>
      <c r="F62907" t="s">
        <v>18</v>
      </c>
      <c r="G62907" t="s">
        <v>25</v>
      </c>
      <c r="H62907" t="s">
        <v>286</v>
      </c>
      <c r="I62907" t="s">
        <v>287</v>
      </c>
      <c r="J62907" t="s">
        <v>65562</v>
      </c>
      <c r="K62907">
        <v>1</v>
      </c>
      <c r="L62907" s="1">
        <v>38353</v>
      </c>
      <c r="M62907" s="1">
        <v>41709</v>
      </c>
      <c r="N62907" s="1">
        <v>41709</v>
      </c>
    </row>
    <row r="62908" spans="1:18" hidden="1" x14ac:dyDescent="0.2">
      <c r="A62908" t="s">
        <v>215053</v>
      </c>
      <c r="B62908" t="s">
        <v>215054</v>
      </c>
      <c r="C62908" t="s">
        <v>215055</v>
      </c>
      <c r="D62908" t="s">
        <v>56</v>
      </c>
      <c r="E62908">
        <v>56896750</v>
      </c>
      <c r="F62908" t="s">
        <v>689</v>
      </c>
      <c r="G62908" t="s">
        <v>25</v>
      </c>
      <c r="H62908" t="s">
        <v>64</v>
      </c>
      <c r="I62908" t="s">
        <v>65</v>
      </c>
      <c r="J62908" t="s">
        <v>1419</v>
      </c>
      <c r="K62908">
        <v>4</v>
      </c>
      <c r="M62908" s="1">
        <v>40071</v>
      </c>
      <c r="N62908" s="1">
        <v>41513</v>
      </c>
      <c r="O62908"/>
      <c r="P62908"/>
      <c r="Q62908"/>
      <c r="R62908"/>
    </row>
    <row r="62909" spans="1:18" x14ac:dyDescent="0.2">
      <c r="A62909" t="s">
        <v>215056</v>
      </c>
      <c r="B62909" t="s">
        <v>215057</v>
      </c>
      <c r="C62909" t="s">
        <v>215058</v>
      </c>
      <c r="D62909" t="s">
        <v>424</v>
      </c>
      <c r="E62909">
        <v>350000</v>
      </c>
      <c r="F62909" t="s">
        <v>18</v>
      </c>
      <c r="G62909" t="s">
        <v>25</v>
      </c>
      <c r="H62909" t="s">
        <v>99</v>
      </c>
      <c r="I62909" t="s">
        <v>100</v>
      </c>
      <c r="J62909" t="s">
        <v>13190</v>
      </c>
      <c r="K62909">
        <v>1</v>
      </c>
      <c r="L62909" s="1">
        <v>39814</v>
      </c>
      <c r="M62909" s="1">
        <v>40311</v>
      </c>
      <c r="N62909" s="1">
        <v>40311</v>
      </c>
    </row>
    <row r="62910" spans="1:18" hidden="1" x14ac:dyDescent="0.2">
      <c r="A62910" t="s">
        <v>215059</v>
      </c>
      <c r="B62910" t="s">
        <v>215060</v>
      </c>
      <c r="C62910" t="s">
        <v>215061</v>
      </c>
      <c r="D62910" t="s">
        <v>176676</v>
      </c>
      <c r="E62910" t="s">
        <v>43</v>
      </c>
      <c r="F62910" t="s">
        <v>18</v>
      </c>
      <c r="G62910" t="s">
        <v>25</v>
      </c>
      <c r="H62910" t="s">
        <v>380</v>
      </c>
      <c r="I62910" t="s">
        <v>381</v>
      </c>
      <c r="J62910" t="s">
        <v>381</v>
      </c>
      <c r="K62910">
        <v>1</v>
      </c>
      <c r="L62910" s="1">
        <v>41275</v>
      </c>
      <c r="M62910" s="1">
        <v>41640</v>
      </c>
      <c r="N62910" s="1">
        <v>41640</v>
      </c>
      <c r="O62910"/>
      <c r="P62910"/>
      <c r="Q62910"/>
      <c r="R62910"/>
    </row>
    <row r="62911" spans="1:18" hidden="1" x14ac:dyDescent="0.2">
      <c r="A62911" t="s">
        <v>215062</v>
      </c>
      <c r="B62911" t="s">
        <v>215063</v>
      </c>
      <c r="C62911" t="s">
        <v>215064</v>
      </c>
      <c r="D62911" t="s">
        <v>11669</v>
      </c>
      <c r="E62911">
        <v>1542000</v>
      </c>
      <c r="F62911" t="s">
        <v>18</v>
      </c>
      <c r="G62911" t="s">
        <v>57</v>
      </c>
      <c r="H62911" t="s">
        <v>3339</v>
      </c>
      <c r="I62911" t="s">
        <v>3340</v>
      </c>
      <c r="J62911" t="s">
        <v>3341</v>
      </c>
      <c r="K62911">
        <v>2</v>
      </c>
      <c r="M62911" s="1">
        <v>39101</v>
      </c>
      <c r="N62911" s="1">
        <v>40958</v>
      </c>
      <c r="O62911"/>
      <c r="P62911"/>
      <c r="Q62911"/>
      <c r="R62911"/>
    </row>
    <row r="62912" spans="1:18" x14ac:dyDescent="0.2">
      <c r="A62912" t="s">
        <v>215065</v>
      </c>
      <c r="B62912" t="s">
        <v>215066</v>
      </c>
      <c r="C62912" t="s">
        <v>215067</v>
      </c>
      <c r="D62912" t="s">
        <v>215068</v>
      </c>
      <c r="E62912">
        <v>2450000</v>
      </c>
      <c r="F62912" t="s">
        <v>18</v>
      </c>
      <c r="G62912" t="s">
        <v>25</v>
      </c>
      <c r="H62912" t="s">
        <v>64</v>
      </c>
      <c r="I62912" t="s">
        <v>95</v>
      </c>
      <c r="J62912" t="s">
        <v>95</v>
      </c>
      <c r="K62912">
        <v>1</v>
      </c>
      <c r="L62912" s="1">
        <v>41913</v>
      </c>
      <c r="M62912" s="1">
        <v>42131</v>
      </c>
      <c r="N62912" s="1">
        <v>42131</v>
      </c>
    </row>
    <row r="62913" spans="1:18" x14ac:dyDescent="0.2">
      <c r="A62913" t="s">
        <v>215069</v>
      </c>
      <c r="B62913" t="s">
        <v>215070</v>
      </c>
      <c r="C62913" t="s">
        <v>215071</v>
      </c>
      <c r="D62913" t="s">
        <v>75</v>
      </c>
      <c r="E62913">
        <v>16876</v>
      </c>
      <c r="F62913" t="s">
        <v>207</v>
      </c>
      <c r="G62913" t="s">
        <v>25</v>
      </c>
      <c r="H62913" t="s">
        <v>89</v>
      </c>
      <c r="I62913" t="s">
        <v>589</v>
      </c>
      <c r="J62913" t="s">
        <v>589</v>
      </c>
      <c r="K62913">
        <v>1</v>
      </c>
      <c r="L62913" s="1">
        <v>41255</v>
      </c>
      <c r="M62913" s="1">
        <v>42062</v>
      </c>
      <c r="N62913" s="1">
        <v>42062</v>
      </c>
    </row>
    <row r="62914" spans="1:18" x14ac:dyDescent="0.2">
      <c r="A62914" t="s">
        <v>215072</v>
      </c>
      <c r="B62914" t="s">
        <v>215073</v>
      </c>
      <c r="C62914" t="s">
        <v>215074</v>
      </c>
      <c r="D62914" t="s">
        <v>72057</v>
      </c>
      <c r="E62914">
        <v>2000000</v>
      </c>
      <c r="F62914" t="s">
        <v>18</v>
      </c>
      <c r="G62914" t="s">
        <v>57</v>
      </c>
      <c r="H62914" t="s">
        <v>202</v>
      </c>
      <c r="I62914" t="s">
        <v>203</v>
      </c>
      <c r="J62914" t="s">
        <v>15551</v>
      </c>
      <c r="K62914">
        <v>1</v>
      </c>
      <c r="L62914" s="1">
        <v>40910</v>
      </c>
      <c r="M62914" s="1">
        <v>41982</v>
      </c>
      <c r="N62914" s="1">
        <v>41982</v>
      </c>
    </row>
    <row r="62915" spans="1:18" x14ac:dyDescent="0.2">
      <c r="A62915" t="s">
        <v>215075</v>
      </c>
      <c r="B62915" t="s">
        <v>215076</v>
      </c>
      <c r="C62915" t="s">
        <v>215077</v>
      </c>
      <c r="D62915" t="s">
        <v>46496</v>
      </c>
      <c r="E62915">
        <v>20000000</v>
      </c>
      <c r="F62915" t="s">
        <v>689</v>
      </c>
      <c r="G62915" t="s">
        <v>25</v>
      </c>
      <c r="H62915" t="s">
        <v>64</v>
      </c>
      <c r="I62915" t="s">
        <v>65</v>
      </c>
      <c r="J62915" t="s">
        <v>1160</v>
      </c>
      <c r="K62915">
        <v>1</v>
      </c>
      <c r="L62915" s="1">
        <v>36526</v>
      </c>
      <c r="M62915" s="1">
        <v>40185</v>
      </c>
      <c r="N62915" s="1">
        <v>40185</v>
      </c>
    </row>
    <row r="62916" spans="1:18" x14ac:dyDescent="0.2">
      <c r="A62916" t="s">
        <v>215078</v>
      </c>
      <c r="B62916" t="s">
        <v>215079</v>
      </c>
      <c r="C62916" t="s">
        <v>215080</v>
      </c>
      <c r="D62916" t="s">
        <v>317</v>
      </c>
      <c r="E62916">
        <v>1100000</v>
      </c>
      <c r="F62916" t="s">
        <v>18</v>
      </c>
      <c r="G62916" t="s">
        <v>25</v>
      </c>
      <c r="H62916" t="s">
        <v>64</v>
      </c>
      <c r="I62916" t="s">
        <v>65</v>
      </c>
      <c r="J62916" t="s">
        <v>71</v>
      </c>
      <c r="K62916">
        <v>1</v>
      </c>
      <c r="L62916" s="1">
        <v>41760</v>
      </c>
      <c r="M62916" s="1">
        <v>41759</v>
      </c>
      <c r="N62916" s="1">
        <v>41759</v>
      </c>
    </row>
    <row r="62917" spans="1:18" x14ac:dyDescent="0.2">
      <c r="A62917" t="s">
        <v>215081</v>
      </c>
      <c r="B62917" t="s">
        <v>215082</v>
      </c>
      <c r="C62917" t="s">
        <v>215083</v>
      </c>
      <c r="D62917" t="s">
        <v>127</v>
      </c>
      <c r="E62917">
        <v>855000</v>
      </c>
      <c r="F62917" t="s">
        <v>18</v>
      </c>
      <c r="G62917" t="s">
        <v>25</v>
      </c>
      <c r="H62917" t="s">
        <v>64</v>
      </c>
      <c r="I62917" t="s">
        <v>65</v>
      </c>
      <c r="J62917" t="s">
        <v>9017</v>
      </c>
      <c r="K62917">
        <v>4</v>
      </c>
      <c r="L62917" s="1">
        <v>40756</v>
      </c>
      <c r="M62917" s="1">
        <v>40813</v>
      </c>
      <c r="N62917" s="1">
        <v>42138</v>
      </c>
    </row>
    <row r="62918" spans="1:18" x14ac:dyDescent="0.2">
      <c r="A62918" t="s">
        <v>215084</v>
      </c>
      <c r="B62918" t="s">
        <v>215085</v>
      </c>
      <c r="C62918" t="s">
        <v>215086</v>
      </c>
      <c r="D62918" t="s">
        <v>215087</v>
      </c>
      <c r="E62918">
        <v>2000000</v>
      </c>
      <c r="F62918" t="s">
        <v>18</v>
      </c>
      <c r="G62918" t="s">
        <v>25</v>
      </c>
      <c r="H62918" t="s">
        <v>64</v>
      </c>
      <c r="I62918" t="s">
        <v>65</v>
      </c>
      <c r="J62918" t="s">
        <v>71</v>
      </c>
      <c r="K62918">
        <v>2</v>
      </c>
      <c r="L62918" s="1">
        <v>41730</v>
      </c>
      <c r="M62918" s="1">
        <v>41699</v>
      </c>
      <c r="N62918" s="1">
        <v>41873</v>
      </c>
    </row>
    <row r="62919" spans="1:18" hidden="1" x14ac:dyDescent="0.2">
      <c r="A62919" t="s">
        <v>215088</v>
      </c>
      <c r="B62919" t="s">
        <v>215089</v>
      </c>
      <c r="C62919" t="s">
        <v>215090</v>
      </c>
      <c r="D62919" t="s">
        <v>215091</v>
      </c>
      <c r="E62919">
        <v>110755159.09999999</v>
      </c>
      <c r="F62919" t="s">
        <v>113</v>
      </c>
      <c r="G62919" t="s">
        <v>128</v>
      </c>
      <c r="H62919" t="s">
        <v>129</v>
      </c>
      <c r="I62919" t="s">
        <v>130</v>
      </c>
      <c r="J62919" t="s">
        <v>130</v>
      </c>
      <c r="K62919">
        <v>5</v>
      </c>
      <c r="L62919" s="1">
        <v>39492</v>
      </c>
      <c r="M62919" s="1">
        <v>39492</v>
      </c>
      <c r="N62919" s="1">
        <v>42171</v>
      </c>
      <c r="O62919"/>
      <c r="P62919"/>
      <c r="Q62919"/>
      <c r="R62919"/>
    </row>
    <row r="62920" spans="1:18" x14ac:dyDescent="0.2">
      <c r="A62920" t="s">
        <v>215092</v>
      </c>
      <c r="B62920" t="s">
        <v>215093</v>
      </c>
      <c r="C62920" t="s">
        <v>215094</v>
      </c>
      <c r="E62920">
        <v>1000000</v>
      </c>
      <c r="F62920" t="s">
        <v>18</v>
      </c>
      <c r="G62920" t="s">
        <v>341</v>
      </c>
      <c r="H62920">
        <v>11</v>
      </c>
      <c r="I62920" t="s">
        <v>497</v>
      </c>
      <c r="J62920" t="s">
        <v>497</v>
      </c>
      <c r="K62920">
        <v>1</v>
      </c>
      <c r="L62920" s="1">
        <v>42125</v>
      </c>
      <c r="M62920" s="1">
        <v>42327</v>
      </c>
      <c r="N62920" s="1">
        <v>42327</v>
      </c>
    </row>
    <row r="62921" spans="1:18" hidden="1" x14ac:dyDescent="0.2">
      <c r="A62921" t="s">
        <v>215095</v>
      </c>
      <c r="B62921" t="s">
        <v>215030</v>
      </c>
      <c r="C62921" t="s">
        <v>215031</v>
      </c>
      <c r="D62921" t="s">
        <v>445</v>
      </c>
      <c r="E62921">
        <v>13000000</v>
      </c>
      <c r="F62921" t="s">
        <v>18</v>
      </c>
      <c r="G62921" t="s">
        <v>37</v>
      </c>
      <c r="H62921">
        <v>2</v>
      </c>
      <c r="I62921" t="s">
        <v>313</v>
      </c>
      <c r="J62921" t="s">
        <v>313</v>
      </c>
      <c r="K62921">
        <v>3</v>
      </c>
      <c r="M62921" s="1">
        <v>40695</v>
      </c>
      <c r="N62921" s="1">
        <v>41548</v>
      </c>
      <c r="O62921"/>
      <c r="P62921"/>
      <c r="Q62921"/>
      <c r="R62921"/>
    </row>
    <row r="62922" spans="1:18" hidden="1" x14ac:dyDescent="0.2">
      <c r="A62922" t="s">
        <v>215096</v>
      </c>
      <c r="B62922" t="s">
        <v>215097</v>
      </c>
      <c r="D62922" t="s">
        <v>181</v>
      </c>
      <c r="E62922" t="s">
        <v>43</v>
      </c>
      <c r="F62922" t="s">
        <v>18</v>
      </c>
      <c r="G62922" t="s">
        <v>25</v>
      </c>
      <c r="H62922" t="s">
        <v>4968</v>
      </c>
      <c r="I62922" t="s">
        <v>140055</v>
      </c>
      <c r="J62922" t="s">
        <v>215098</v>
      </c>
      <c r="K62922">
        <v>1</v>
      </c>
      <c r="L62922" s="1">
        <v>41548</v>
      </c>
      <c r="M62922" s="1">
        <v>41545</v>
      </c>
      <c r="N62922" s="1">
        <v>41545</v>
      </c>
      <c r="O62922"/>
      <c r="P62922"/>
      <c r="Q62922"/>
      <c r="R62922"/>
    </row>
    <row r="62923" spans="1:18" x14ac:dyDescent="0.2">
      <c r="A62923" t="s">
        <v>215099</v>
      </c>
      <c r="B62923" t="s">
        <v>215100</v>
      </c>
      <c r="C62923" t="s">
        <v>215101</v>
      </c>
      <c r="D62923" t="s">
        <v>215102</v>
      </c>
      <c r="E62923">
        <v>85000</v>
      </c>
      <c r="F62923" t="s">
        <v>207</v>
      </c>
      <c r="K62923">
        <v>1</v>
      </c>
      <c r="L62923" s="1">
        <v>41671</v>
      </c>
      <c r="M62923" s="1">
        <v>42216</v>
      </c>
      <c r="N62923" s="1">
        <v>42216</v>
      </c>
    </row>
    <row r="62924" spans="1:18" hidden="1" x14ac:dyDescent="0.2">
      <c r="A62924" t="s">
        <v>215103</v>
      </c>
      <c r="B62924" t="s">
        <v>215104</v>
      </c>
      <c r="C62924" t="s">
        <v>215105</v>
      </c>
      <c r="E62924" t="s">
        <v>43</v>
      </c>
      <c r="F62924" t="s">
        <v>207</v>
      </c>
      <c r="G62924" t="s">
        <v>25</v>
      </c>
      <c r="H62924" t="s">
        <v>106</v>
      </c>
      <c r="I62924" t="s">
        <v>107</v>
      </c>
      <c r="J62924" t="s">
        <v>108</v>
      </c>
      <c r="K62924">
        <v>1</v>
      </c>
      <c r="L62924" s="1">
        <v>42089</v>
      </c>
      <c r="M62924" s="1">
        <v>42064</v>
      </c>
      <c r="N62924" s="1">
        <v>42064</v>
      </c>
      <c r="O62924"/>
      <c r="P62924"/>
      <c r="Q62924"/>
      <c r="R62924"/>
    </row>
    <row r="62925" spans="1:18" x14ac:dyDescent="0.2">
      <c r="A62925" t="s">
        <v>215106</v>
      </c>
      <c r="B62925" t="s">
        <v>215107</v>
      </c>
      <c r="C62925" t="s">
        <v>215108</v>
      </c>
      <c r="D62925" t="s">
        <v>215109</v>
      </c>
      <c r="E62925">
        <v>130000</v>
      </c>
      <c r="F62925" t="s">
        <v>18</v>
      </c>
      <c r="G62925" t="s">
        <v>25</v>
      </c>
      <c r="H62925" t="s">
        <v>89</v>
      </c>
      <c r="I62925" t="s">
        <v>1260</v>
      </c>
      <c r="J62925" t="s">
        <v>1783</v>
      </c>
      <c r="K62925">
        <v>1</v>
      </c>
      <c r="L62925" s="1">
        <v>40030</v>
      </c>
      <c r="M62925" s="1">
        <v>40030</v>
      </c>
      <c r="N62925" s="1">
        <v>40030</v>
      </c>
    </row>
    <row r="62926" spans="1:18" x14ac:dyDescent="0.2">
      <c r="A62926" t="s">
        <v>215110</v>
      </c>
      <c r="B62926" t="s">
        <v>215111</v>
      </c>
      <c r="D62926" t="s">
        <v>215112</v>
      </c>
      <c r="E62926">
        <v>50000</v>
      </c>
      <c r="F62926" t="s">
        <v>18</v>
      </c>
      <c r="K62926">
        <v>1</v>
      </c>
      <c r="L62926" s="1">
        <v>40504</v>
      </c>
      <c r="M62926" s="1">
        <v>40600</v>
      </c>
      <c r="N62926" s="1">
        <v>40600</v>
      </c>
    </row>
    <row r="62927" spans="1:18" x14ac:dyDescent="0.2">
      <c r="A62927" t="s">
        <v>215113</v>
      </c>
      <c r="B62927" t="s">
        <v>215114</v>
      </c>
      <c r="C62927" t="s">
        <v>215115</v>
      </c>
      <c r="D62927" t="s">
        <v>56</v>
      </c>
      <c r="E62927">
        <v>400000</v>
      </c>
      <c r="F62927" t="s">
        <v>18</v>
      </c>
      <c r="G62927" t="s">
        <v>623</v>
      </c>
      <c r="H62927">
        <v>1</v>
      </c>
      <c r="I62927" t="s">
        <v>13053</v>
      </c>
      <c r="J62927" t="s">
        <v>13053</v>
      </c>
      <c r="K62927">
        <v>1</v>
      </c>
      <c r="L62927" s="1">
        <v>41275</v>
      </c>
      <c r="M62927" s="1">
        <v>42145</v>
      </c>
      <c r="N62927" s="1">
        <v>42145</v>
      </c>
    </row>
    <row r="62928" spans="1:18" x14ac:dyDescent="0.2">
      <c r="A62928" t="s">
        <v>215116</v>
      </c>
      <c r="B62928" t="s">
        <v>215117</v>
      </c>
      <c r="C62928" t="s">
        <v>215118</v>
      </c>
      <c r="D62928" t="s">
        <v>215119</v>
      </c>
      <c r="E62928">
        <v>1900000</v>
      </c>
      <c r="F62928" t="s">
        <v>18</v>
      </c>
      <c r="G62928" t="s">
        <v>25</v>
      </c>
      <c r="H62928" t="s">
        <v>64</v>
      </c>
      <c r="I62928" t="s">
        <v>65</v>
      </c>
      <c r="J62928" t="s">
        <v>71</v>
      </c>
      <c r="K62928">
        <v>1</v>
      </c>
      <c r="L62928" s="1">
        <v>41548</v>
      </c>
      <c r="M62928" s="1">
        <v>42234</v>
      </c>
      <c r="N62928" s="1">
        <v>42234</v>
      </c>
    </row>
    <row r="62929" spans="1:18" x14ac:dyDescent="0.2">
      <c r="A62929" t="s">
        <v>215120</v>
      </c>
      <c r="B62929" t="s">
        <v>215121</v>
      </c>
      <c r="C62929" t="s">
        <v>215122</v>
      </c>
      <c r="D62929" t="s">
        <v>215123</v>
      </c>
      <c r="E62929">
        <v>75000</v>
      </c>
      <c r="F62929" t="s">
        <v>18</v>
      </c>
      <c r="G62929" t="s">
        <v>699</v>
      </c>
      <c r="H62929">
        <v>5</v>
      </c>
      <c r="I62929" t="s">
        <v>700</v>
      </c>
      <c r="J62929" t="s">
        <v>700</v>
      </c>
      <c r="K62929">
        <v>1</v>
      </c>
      <c r="L62929" s="1">
        <v>42029</v>
      </c>
      <c r="M62929" s="1">
        <v>42248</v>
      </c>
      <c r="N62929" s="1">
        <v>42248</v>
      </c>
    </row>
    <row r="62930" spans="1:18" hidden="1" x14ac:dyDescent="0.2">
      <c r="A62930" t="s">
        <v>215124</v>
      </c>
      <c r="B62930" t="s">
        <v>215125</v>
      </c>
      <c r="C62930" t="s">
        <v>215126</v>
      </c>
      <c r="D62930" t="s">
        <v>215127</v>
      </c>
      <c r="E62930" t="s">
        <v>43</v>
      </c>
      <c r="F62930" t="s">
        <v>207</v>
      </c>
      <c r="G62930" t="s">
        <v>25</v>
      </c>
      <c r="H62930" t="s">
        <v>64</v>
      </c>
      <c r="I62930" t="s">
        <v>65</v>
      </c>
      <c r="J62930" t="s">
        <v>71</v>
      </c>
      <c r="K62930">
        <v>3</v>
      </c>
      <c r="L62930" s="1">
        <v>40148</v>
      </c>
      <c r="M62930" s="1">
        <v>39873</v>
      </c>
      <c r="N62930" s="1">
        <v>40276</v>
      </c>
      <c r="O62930"/>
      <c r="P62930"/>
      <c r="Q62930"/>
      <c r="R62930"/>
    </row>
    <row r="62931" spans="1:18" hidden="1" x14ac:dyDescent="0.2">
      <c r="A62931" t="s">
        <v>215128</v>
      </c>
      <c r="B62931" t="s">
        <v>215129</v>
      </c>
      <c r="D62931" t="s">
        <v>42</v>
      </c>
      <c r="E62931">
        <v>7650000</v>
      </c>
      <c r="F62931" t="s">
        <v>18</v>
      </c>
      <c r="G62931" t="s">
        <v>25</v>
      </c>
      <c r="H62931" t="s">
        <v>64</v>
      </c>
      <c r="I62931" t="s">
        <v>65</v>
      </c>
      <c r="J62931" t="s">
        <v>71</v>
      </c>
      <c r="K62931">
        <v>1</v>
      </c>
      <c r="M62931" s="1">
        <v>37683</v>
      </c>
      <c r="N62931" s="1">
        <v>37683</v>
      </c>
      <c r="O62931"/>
      <c r="P62931"/>
      <c r="Q62931"/>
      <c r="R62931"/>
    </row>
    <row r="62932" spans="1:18" x14ac:dyDescent="0.2">
      <c r="A62932" t="s">
        <v>215130</v>
      </c>
      <c r="B62932" t="s">
        <v>215131</v>
      </c>
      <c r="C62932" t="s">
        <v>215132</v>
      </c>
      <c r="D62932" t="s">
        <v>178683</v>
      </c>
      <c r="E62932">
        <v>3000000</v>
      </c>
      <c r="F62932" t="s">
        <v>18</v>
      </c>
      <c r="G62932" t="s">
        <v>25</v>
      </c>
      <c r="H62932" t="s">
        <v>64</v>
      </c>
      <c r="I62932" t="s">
        <v>65</v>
      </c>
      <c r="J62932" t="s">
        <v>66</v>
      </c>
      <c r="K62932">
        <v>2</v>
      </c>
      <c r="L62932" s="1">
        <v>41883</v>
      </c>
      <c r="M62932" s="1">
        <v>41048</v>
      </c>
      <c r="N62932" s="1">
        <v>41877</v>
      </c>
    </row>
    <row r="62933" spans="1:18" x14ac:dyDescent="0.2">
      <c r="A62933" t="s">
        <v>215133</v>
      </c>
      <c r="B62933" t="s">
        <v>215134</v>
      </c>
      <c r="C62933" t="s">
        <v>215135</v>
      </c>
      <c r="D62933" t="s">
        <v>215136</v>
      </c>
      <c r="E62933">
        <v>5300000</v>
      </c>
      <c r="F62933" t="s">
        <v>18</v>
      </c>
      <c r="G62933" t="s">
        <v>699</v>
      </c>
      <c r="H62933">
        <v>2</v>
      </c>
      <c r="I62933" t="s">
        <v>700</v>
      </c>
      <c r="J62933" t="s">
        <v>7470</v>
      </c>
      <c r="K62933">
        <v>2</v>
      </c>
      <c r="L62933" s="1">
        <v>40544</v>
      </c>
      <c r="M62933" s="1">
        <v>41822</v>
      </c>
      <c r="N62933" s="1">
        <v>42312</v>
      </c>
    </row>
    <row r="62934" spans="1:18" x14ac:dyDescent="0.2">
      <c r="A62934" t="s">
        <v>215137</v>
      </c>
      <c r="B62934" t="s">
        <v>215138</v>
      </c>
      <c r="C62934" t="s">
        <v>215139</v>
      </c>
      <c r="D62934" t="s">
        <v>766</v>
      </c>
      <c r="E62934">
        <v>3160000</v>
      </c>
      <c r="F62934" t="s">
        <v>207</v>
      </c>
      <c r="G62934" t="s">
        <v>25</v>
      </c>
      <c r="H62934" t="s">
        <v>158</v>
      </c>
      <c r="I62934" t="s">
        <v>244</v>
      </c>
      <c r="J62934" t="s">
        <v>2277</v>
      </c>
      <c r="K62934">
        <v>1</v>
      </c>
      <c r="L62934" s="1">
        <v>38353</v>
      </c>
      <c r="M62934" s="1">
        <v>39609</v>
      </c>
      <c r="N62934" s="1">
        <v>39609</v>
      </c>
    </row>
    <row r="62935" spans="1:18" x14ac:dyDescent="0.2">
      <c r="A62935" t="s">
        <v>215140</v>
      </c>
      <c r="B62935" t="s">
        <v>215141</v>
      </c>
      <c r="C62935" t="s">
        <v>215142</v>
      </c>
      <c r="D62935" t="s">
        <v>215143</v>
      </c>
      <c r="E62935">
        <v>1000000</v>
      </c>
      <c r="F62935" t="s">
        <v>18</v>
      </c>
      <c r="G62935" t="s">
        <v>347</v>
      </c>
      <c r="H62935">
        <v>7</v>
      </c>
      <c r="I62935" t="s">
        <v>762</v>
      </c>
      <c r="J62935" t="s">
        <v>762</v>
      </c>
      <c r="K62935">
        <v>1</v>
      </c>
      <c r="L62935" s="1">
        <v>39083</v>
      </c>
      <c r="M62935" s="1">
        <v>39601</v>
      </c>
      <c r="N62935" s="1">
        <v>39601</v>
      </c>
    </row>
    <row r="62936" spans="1:18" hidden="1" x14ac:dyDescent="0.2">
      <c r="A62936" t="s">
        <v>215144</v>
      </c>
      <c r="B62936" t="s">
        <v>215145</v>
      </c>
      <c r="C62936" t="s">
        <v>215146</v>
      </c>
      <c r="D62936" t="s">
        <v>36</v>
      </c>
      <c r="E62936" t="s">
        <v>43</v>
      </c>
      <c r="F62936" t="s">
        <v>207</v>
      </c>
      <c r="G62936" t="s">
        <v>25</v>
      </c>
      <c r="H62936" t="s">
        <v>106</v>
      </c>
      <c r="I62936" t="s">
        <v>107</v>
      </c>
      <c r="J62936" t="s">
        <v>108</v>
      </c>
      <c r="K62936">
        <v>1</v>
      </c>
      <c r="L62936" s="1">
        <v>39528</v>
      </c>
      <c r="M62936" s="1">
        <v>38718</v>
      </c>
      <c r="N62936" s="1">
        <v>38718</v>
      </c>
      <c r="O62936"/>
      <c r="P62936"/>
      <c r="Q62936"/>
      <c r="R62936"/>
    </row>
    <row r="62937" spans="1:18" hidden="1" x14ac:dyDescent="0.2">
      <c r="A62937" t="s">
        <v>215147</v>
      </c>
      <c r="B62937" t="s">
        <v>215148</v>
      </c>
      <c r="C62937" t="s">
        <v>215149</v>
      </c>
      <c r="D62937" t="s">
        <v>39338</v>
      </c>
      <c r="E62937">
        <v>150000</v>
      </c>
      <c r="F62937" t="s">
        <v>18</v>
      </c>
      <c r="G62937" t="s">
        <v>406</v>
      </c>
      <c r="H62937">
        <v>40</v>
      </c>
      <c r="I62937" t="s">
        <v>980</v>
      </c>
      <c r="J62937" t="s">
        <v>980</v>
      </c>
      <c r="K62937">
        <v>1</v>
      </c>
      <c r="M62937" s="1">
        <v>41628</v>
      </c>
      <c r="N62937" s="1">
        <v>41628</v>
      </c>
      <c r="O62937"/>
      <c r="P62937"/>
      <c r="Q62937"/>
      <c r="R62937"/>
    </row>
    <row r="62938" spans="1:18" hidden="1" x14ac:dyDescent="0.2">
      <c r="A62938" t="s">
        <v>215150</v>
      </c>
      <c r="B62938" t="s">
        <v>215151</v>
      </c>
      <c r="C62938" t="s">
        <v>215152</v>
      </c>
      <c r="D62938" t="s">
        <v>11164</v>
      </c>
      <c r="E62938" t="s">
        <v>43</v>
      </c>
      <c r="F62938" t="s">
        <v>18</v>
      </c>
      <c r="G62938" t="s">
        <v>25</v>
      </c>
      <c r="H62938" t="s">
        <v>158</v>
      </c>
      <c r="I62938" t="s">
        <v>244</v>
      </c>
      <c r="J62938" t="s">
        <v>1714</v>
      </c>
      <c r="K62938">
        <v>1</v>
      </c>
      <c r="L62938" s="1">
        <v>37622</v>
      </c>
      <c r="M62938" s="1">
        <v>41838</v>
      </c>
      <c r="N62938" s="1">
        <v>41838</v>
      </c>
      <c r="O62938"/>
      <c r="P62938"/>
      <c r="Q62938"/>
      <c r="R62938"/>
    </row>
    <row r="62939" spans="1:18" hidden="1" x14ac:dyDescent="0.2">
      <c r="A62939" t="s">
        <v>215153</v>
      </c>
      <c r="B62939" t="s">
        <v>215154</v>
      </c>
      <c r="C62939" t="s">
        <v>215155</v>
      </c>
      <c r="D62939" t="s">
        <v>23968</v>
      </c>
      <c r="E62939">
        <v>250000</v>
      </c>
      <c r="F62939" t="s">
        <v>18</v>
      </c>
      <c r="G62939" t="s">
        <v>19</v>
      </c>
      <c r="H62939">
        <v>2</v>
      </c>
      <c r="I62939" t="s">
        <v>3554</v>
      </c>
      <c r="J62939" t="s">
        <v>3554</v>
      </c>
      <c r="K62939">
        <v>1</v>
      </c>
      <c r="M62939" s="1">
        <v>41730</v>
      </c>
      <c r="N62939" s="1">
        <v>41730</v>
      </c>
      <c r="O62939"/>
      <c r="P62939"/>
      <c r="Q62939"/>
      <c r="R62939"/>
    </row>
    <row r="62940" spans="1:18" hidden="1" x14ac:dyDescent="0.2">
      <c r="A62940" t="s">
        <v>215156</v>
      </c>
      <c r="B62940" t="s">
        <v>215157</v>
      </c>
      <c r="C62940" t="s">
        <v>215158</v>
      </c>
      <c r="D62940" t="s">
        <v>2199</v>
      </c>
      <c r="E62940">
        <v>50000</v>
      </c>
      <c r="F62940" t="s">
        <v>207</v>
      </c>
      <c r="K62940">
        <v>1</v>
      </c>
      <c r="M62940" s="1">
        <v>42005</v>
      </c>
      <c r="N62940" s="1">
        <v>42005</v>
      </c>
      <c r="O62940"/>
      <c r="P62940"/>
      <c r="Q62940"/>
      <c r="R62940"/>
    </row>
    <row r="62941" spans="1:18" hidden="1" x14ac:dyDescent="0.2">
      <c r="A62941" t="s">
        <v>215159</v>
      </c>
      <c r="B62941" t="s">
        <v>215160</v>
      </c>
      <c r="C62941" t="s">
        <v>215161</v>
      </c>
      <c r="D62941" t="s">
        <v>56</v>
      </c>
      <c r="E62941">
        <v>2987405</v>
      </c>
      <c r="F62941" t="s">
        <v>18</v>
      </c>
      <c r="G62941" t="s">
        <v>25</v>
      </c>
      <c r="H62941" t="s">
        <v>286</v>
      </c>
      <c r="I62941" t="s">
        <v>1030</v>
      </c>
      <c r="J62941" t="s">
        <v>1030</v>
      </c>
      <c r="K62941">
        <v>3</v>
      </c>
      <c r="L62941" s="1">
        <v>39814</v>
      </c>
      <c r="M62941" s="1">
        <v>40401</v>
      </c>
      <c r="N62941" s="1">
        <v>41239</v>
      </c>
      <c r="O62941"/>
      <c r="P62941"/>
      <c r="Q62941"/>
      <c r="R62941"/>
    </row>
    <row r="62942" spans="1:18" hidden="1" x14ac:dyDescent="0.2">
      <c r="A62942" t="s">
        <v>215162</v>
      </c>
      <c r="B62942" t="s">
        <v>215163</v>
      </c>
      <c r="C62942" t="s">
        <v>215164</v>
      </c>
      <c r="D62942" t="s">
        <v>718</v>
      </c>
      <c r="E62942">
        <v>692000</v>
      </c>
      <c r="F62942" t="s">
        <v>18</v>
      </c>
      <c r="G62942" t="s">
        <v>25</v>
      </c>
      <c r="H62942" t="s">
        <v>89</v>
      </c>
      <c r="I62942" t="s">
        <v>589</v>
      </c>
      <c r="J62942" t="s">
        <v>589</v>
      </c>
      <c r="K62942">
        <v>2</v>
      </c>
      <c r="L62942" s="1">
        <v>41796</v>
      </c>
      <c r="M62942" s="1">
        <v>41699</v>
      </c>
      <c r="N62942" s="1">
        <v>42036</v>
      </c>
      <c r="O62942"/>
      <c r="P62942"/>
      <c r="Q62942"/>
      <c r="R62942"/>
    </row>
    <row r="62943" spans="1:18" hidden="1" x14ac:dyDescent="0.2">
      <c r="A62943" t="s">
        <v>215165</v>
      </c>
      <c r="B62943" t="s">
        <v>215166</v>
      </c>
      <c r="C62943" t="s">
        <v>215167</v>
      </c>
      <c r="D62943" t="s">
        <v>70</v>
      </c>
      <c r="E62943">
        <v>8600000</v>
      </c>
      <c r="F62943" t="s">
        <v>18</v>
      </c>
      <c r="G62943" t="s">
        <v>37</v>
      </c>
      <c r="H62943">
        <v>22</v>
      </c>
      <c r="I62943" t="s">
        <v>38</v>
      </c>
      <c r="J62943" t="s">
        <v>38</v>
      </c>
      <c r="K62943">
        <v>2</v>
      </c>
      <c r="M62943" s="1">
        <v>40513</v>
      </c>
      <c r="N62943" s="1">
        <v>40848</v>
      </c>
      <c r="O62943"/>
      <c r="P62943"/>
      <c r="Q62943"/>
      <c r="R62943"/>
    </row>
    <row r="62944" spans="1:18" x14ac:dyDescent="0.2">
      <c r="A62944" t="s">
        <v>215168</v>
      </c>
      <c r="B62944" t="s">
        <v>215169</v>
      </c>
      <c r="C62944" t="s">
        <v>215170</v>
      </c>
      <c r="D62944" t="s">
        <v>215171</v>
      </c>
      <c r="E62944">
        <v>250000</v>
      </c>
      <c r="F62944" t="s">
        <v>18</v>
      </c>
      <c r="G62944" t="s">
        <v>25</v>
      </c>
      <c r="H62944" t="s">
        <v>286</v>
      </c>
      <c r="I62944" t="s">
        <v>874</v>
      </c>
      <c r="J62944" t="s">
        <v>874</v>
      </c>
      <c r="K62944">
        <v>1</v>
      </c>
      <c r="L62944" s="1">
        <v>41633</v>
      </c>
      <c r="M62944" s="1">
        <v>41588</v>
      </c>
      <c r="N62944" s="1">
        <v>41588</v>
      </c>
    </row>
    <row r="62945" spans="1:18" x14ac:dyDescent="0.2">
      <c r="A62945" t="s">
        <v>215172</v>
      </c>
      <c r="B62945" t="s">
        <v>215173</v>
      </c>
      <c r="C62945" t="s">
        <v>215174</v>
      </c>
      <c r="D62945" t="s">
        <v>215175</v>
      </c>
      <c r="E62945">
        <v>500000</v>
      </c>
      <c r="F62945" t="s">
        <v>18</v>
      </c>
      <c r="G62945" t="s">
        <v>57</v>
      </c>
      <c r="H62945" t="s">
        <v>58</v>
      </c>
      <c r="I62945" t="s">
        <v>59</v>
      </c>
      <c r="J62945" t="s">
        <v>59</v>
      </c>
      <c r="K62945">
        <v>1</v>
      </c>
      <c r="L62945" s="1">
        <v>41532</v>
      </c>
      <c r="M62945" s="1">
        <v>41718</v>
      </c>
      <c r="N62945" s="1">
        <v>41718</v>
      </c>
    </row>
    <row r="62946" spans="1:18" hidden="1" x14ac:dyDescent="0.2">
      <c r="A62946" t="s">
        <v>215176</v>
      </c>
      <c r="B62946" t="s">
        <v>215177</v>
      </c>
      <c r="C62946" t="s">
        <v>215178</v>
      </c>
      <c r="D62946" t="s">
        <v>215179</v>
      </c>
      <c r="E62946">
        <v>4159800</v>
      </c>
      <c r="F62946" t="s">
        <v>18</v>
      </c>
      <c r="G62946" t="s">
        <v>2125</v>
      </c>
      <c r="H62946">
        <v>15</v>
      </c>
      <c r="I62946" t="s">
        <v>15535</v>
      </c>
      <c r="J62946" t="s">
        <v>15535</v>
      </c>
      <c r="K62946">
        <v>2</v>
      </c>
      <c r="L62946" s="1">
        <v>40483</v>
      </c>
      <c r="M62946" s="1">
        <v>41381</v>
      </c>
      <c r="N62946" s="1">
        <v>41590</v>
      </c>
      <c r="O62946"/>
      <c r="P62946"/>
      <c r="Q62946"/>
      <c r="R62946"/>
    </row>
    <row r="62947" spans="1:18" x14ac:dyDescent="0.2">
      <c r="A62947" t="s">
        <v>215180</v>
      </c>
      <c r="B62947" t="s">
        <v>215181</v>
      </c>
      <c r="C62947" t="s">
        <v>215182</v>
      </c>
      <c r="D62947" t="s">
        <v>215183</v>
      </c>
      <c r="E62947">
        <v>650000</v>
      </c>
      <c r="F62947" t="s">
        <v>207</v>
      </c>
      <c r="G62947" t="s">
        <v>25</v>
      </c>
      <c r="H62947" t="s">
        <v>44</v>
      </c>
      <c r="I62947" t="s">
        <v>282</v>
      </c>
      <c r="J62947" t="s">
        <v>282</v>
      </c>
      <c r="K62947">
        <v>2</v>
      </c>
      <c r="L62947" s="1">
        <v>41122</v>
      </c>
      <c r="M62947" s="1">
        <v>41122</v>
      </c>
      <c r="N62947" s="1">
        <v>41374</v>
      </c>
    </row>
    <row r="62948" spans="1:18" hidden="1" x14ac:dyDescent="0.2">
      <c r="A62948" t="s">
        <v>215184</v>
      </c>
      <c r="B62948" t="s">
        <v>215185</v>
      </c>
      <c r="C62948" t="s">
        <v>215186</v>
      </c>
      <c r="D62948" t="s">
        <v>69758</v>
      </c>
      <c r="E62948" t="s">
        <v>43</v>
      </c>
      <c r="F62948" t="s">
        <v>18</v>
      </c>
      <c r="G62948" t="s">
        <v>25</v>
      </c>
      <c r="H62948" t="s">
        <v>64</v>
      </c>
      <c r="I62948" t="s">
        <v>95</v>
      </c>
      <c r="J62948" t="s">
        <v>99431</v>
      </c>
      <c r="K62948">
        <v>1</v>
      </c>
      <c r="L62948" s="1">
        <v>30682</v>
      </c>
      <c r="M62948" s="1">
        <v>42251</v>
      </c>
      <c r="N62948" s="1">
        <v>42251</v>
      </c>
      <c r="O62948"/>
      <c r="P62948"/>
      <c r="Q62948"/>
      <c r="R62948"/>
    </row>
    <row r="62949" spans="1:18" hidden="1" x14ac:dyDescent="0.2">
      <c r="A62949" t="s">
        <v>215187</v>
      </c>
      <c r="B62949" t="s">
        <v>215188</v>
      </c>
      <c r="C62949" t="s">
        <v>215189</v>
      </c>
      <c r="D62949" t="s">
        <v>150</v>
      </c>
      <c r="E62949">
        <v>33300000</v>
      </c>
      <c r="F62949" t="s">
        <v>18</v>
      </c>
      <c r="G62949" t="s">
        <v>25</v>
      </c>
      <c r="H62949" t="s">
        <v>64</v>
      </c>
      <c r="I62949" t="s">
        <v>65</v>
      </c>
      <c r="J62949" t="s">
        <v>271</v>
      </c>
      <c r="K62949">
        <v>4</v>
      </c>
      <c r="L62949" s="1">
        <v>41382</v>
      </c>
      <c r="M62949" s="1">
        <v>41584</v>
      </c>
      <c r="N62949" s="1">
        <v>42275</v>
      </c>
      <c r="O62949"/>
      <c r="P62949"/>
      <c r="Q62949"/>
      <c r="R62949"/>
    </row>
    <row r="62950" spans="1:18" hidden="1" x14ac:dyDescent="0.2">
      <c r="A62950" t="s">
        <v>215190</v>
      </c>
      <c r="B62950" t="s">
        <v>215191</v>
      </c>
      <c r="C62950" t="s">
        <v>215192</v>
      </c>
      <c r="D62950" t="s">
        <v>215193</v>
      </c>
      <c r="E62950">
        <v>11567</v>
      </c>
      <c r="F62950" t="s">
        <v>18</v>
      </c>
      <c r="K62950">
        <v>1</v>
      </c>
      <c r="L62950" s="1">
        <v>41122</v>
      </c>
      <c r="M62950" s="1">
        <v>41383</v>
      </c>
      <c r="N62950" s="1">
        <v>41383</v>
      </c>
      <c r="O62950"/>
      <c r="P62950"/>
      <c r="Q62950"/>
      <c r="R62950"/>
    </row>
    <row r="62951" spans="1:18" hidden="1" x14ac:dyDescent="0.2">
      <c r="A62951" t="s">
        <v>215194</v>
      </c>
      <c r="B62951" t="s">
        <v>215195</v>
      </c>
      <c r="C62951" t="s">
        <v>215196</v>
      </c>
      <c r="D62951" t="s">
        <v>11771</v>
      </c>
      <c r="E62951">
        <v>41250</v>
      </c>
      <c r="F62951" t="s">
        <v>18</v>
      </c>
      <c r="K62951">
        <v>1</v>
      </c>
      <c r="M62951" s="1">
        <v>41974</v>
      </c>
      <c r="N62951" s="1">
        <v>41974</v>
      </c>
      <c r="O62951"/>
      <c r="P62951"/>
      <c r="Q62951"/>
      <c r="R62951"/>
    </row>
    <row r="62952" spans="1:18" x14ac:dyDescent="0.2">
      <c r="A62952" t="s">
        <v>215197</v>
      </c>
      <c r="B62952" t="s">
        <v>215198</v>
      </c>
      <c r="C62952" t="s">
        <v>215199</v>
      </c>
      <c r="D62952" t="s">
        <v>215200</v>
      </c>
      <c r="E62952">
        <v>42500000</v>
      </c>
      <c r="F62952" t="s">
        <v>18</v>
      </c>
      <c r="G62952" t="s">
        <v>25</v>
      </c>
      <c r="H62952" t="s">
        <v>64</v>
      </c>
      <c r="I62952" t="s">
        <v>65</v>
      </c>
      <c r="J62952" t="s">
        <v>71</v>
      </c>
      <c r="K62952">
        <v>4</v>
      </c>
      <c r="L62952" s="1">
        <v>40909</v>
      </c>
      <c r="M62952" s="1">
        <v>41011</v>
      </c>
      <c r="N62952" s="1">
        <v>42165</v>
      </c>
    </row>
    <row r="62953" spans="1:18" hidden="1" x14ac:dyDescent="0.2">
      <c r="A62953" t="s">
        <v>215201</v>
      </c>
      <c r="B62953" t="s">
        <v>215202</v>
      </c>
      <c r="C62953" t="s">
        <v>215203</v>
      </c>
      <c r="D62953" t="s">
        <v>215204</v>
      </c>
      <c r="E62953" t="s">
        <v>43</v>
      </c>
      <c r="F62953" t="s">
        <v>18</v>
      </c>
      <c r="G62953" t="s">
        <v>25</v>
      </c>
      <c r="H62953" t="s">
        <v>89</v>
      </c>
      <c r="I62953" t="s">
        <v>589</v>
      </c>
      <c r="J62953" t="s">
        <v>589</v>
      </c>
      <c r="K62953">
        <v>1</v>
      </c>
      <c r="L62953" s="1">
        <v>41275</v>
      </c>
      <c r="M62953" s="1">
        <v>41456</v>
      </c>
      <c r="N62953" s="1">
        <v>41456</v>
      </c>
      <c r="O62953"/>
      <c r="P62953"/>
      <c r="Q62953"/>
      <c r="R62953"/>
    </row>
    <row r="62954" spans="1:18" x14ac:dyDescent="0.2">
      <c r="A62954" t="s">
        <v>215205</v>
      </c>
      <c r="B62954" t="s">
        <v>215206</v>
      </c>
      <c r="C62954" t="s">
        <v>215207</v>
      </c>
      <c r="D62954" t="s">
        <v>215208</v>
      </c>
      <c r="E62954">
        <v>2000000</v>
      </c>
      <c r="F62954" t="s">
        <v>113</v>
      </c>
      <c r="G62954" t="s">
        <v>25</v>
      </c>
      <c r="H62954" t="s">
        <v>142</v>
      </c>
      <c r="I62954" t="s">
        <v>143</v>
      </c>
      <c r="J62954" t="s">
        <v>143</v>
      </c>
      <c r="K62954">
        <v>1</v>
      </c>
      <c r="L62954" s="1">
        <v>39264</v>
      </c>
      <c r="M62954" s="1">
        <v>40921</v>
      </c>
      <c r="N62954" s="1">
        <v>40921</v>
      </c>
    </row>
    <row r="62955" spans="1:18" x14ac:dyDescent="0.2">
      <c r="A62955" t="s">
        <v>215209</v>
      </c>
      <c r="B62955" t="s">
        <v>215210</v>
      </c>
      <c r="C62955" t="s">
        <v>215211</v>
      </c>
      <c r="D62955" t="s">
        <v>215212</v>
      </c>
      <c r="E62955">
        <v>1300000</v>
      </c>
      <c r="F62955" t="s">
        <v>18</v>
      </c>
      <c r="G62955" t="s">
        <v>25</v>
      </c>
      <c r="H62955" t="s">
        <v>64</v>
      </c>
      <c r="I62955" t="s">
        <v>65</v>
      </c>
      <c r="J62955" t="s">
        <v>71</v>
      </c>
      <c r="K62955">
        <v>1</v>
      </c>
      <c r="L62955" s="1">
        <v>41518</v>
      </c>
      <c r="M62955" s="1">
        <v>42129</v>
      </c>
      <c r="N62955" s="1">
        <v>42129</v>
      </c>
    </row>
    <row r="62956" spans="1:18" x14ac:dyDescent="0.2">
      <c r="A62956" t="s">
        <v>215213</v>
      </c>
      <c r="B62956" t="s">
        <v>215214</v>
      </c>
      <c r="C62956" t="s">
        <v>215215</v>
      </c>
      <c r="D62956" t="s">
        <v>42</v>
      </c>
      <c r="E62956">
        <v>690000</v>
      </c>
      <c r="F62956" t="s">
        <v>18</v>
      </c>
      <c r="G62956" t="s">
        <v>25</v>
      </c>
      <c r="H62956" t="s">
        <v>158</v>
      </c>
      <c r="I62956" t="s">
        <v>244</v>
      </c>
      <c r="J62956" t="s">
        <v>2277</v>
      </c>
      <c r="K62956">
        <v>1</v>
      </c>
      <c r="L62956" s="1">
        <v>37622</v>
      </c>
      <c r="M62956" s="1">
        <v>42107</v>
      </c>
      <c r="N62956" s="1">
        <v>42107</v>
      </c>
    </row>
    <row r="62957" spans="1:18" x14ac:dyDescent="0.2">
      <c r="A62957" t="s">
        <v>215216</v>
      </c>
      <c r="B62957" t="s">
        <v>215217</v>
      </c>
      <c r="C62957" t="s">
        <v>215218</v>
      </c>
      <c r="D62957" t="s">
        <v>215219</v>
      </c>
      <c r="E62957">
        <v>1100000</v>
      </c>
      <c r="F62957" t="s">
        <v>113</v>
      </c>
      <c r="G62957" t="s">
        <v>25</v>
      </c>
      <c r="H62957" t="s">
        <v>64</v>
      </c>
      <c r="I62957" t="s">
        <v>95</v>
      </c>
      <c r="J62957" t="s">
        <v>2611</v>
      </c>
      <c r="K62957">
        <v>1</v>
      </c>
      <c r="L62957" s="1">
        <v>40909</v>
      </c>
      <c r="M62957" s="1">
        <v>41151</v>
      </c>
      <c r="N62957" s="1">
        <v>41151</v>
      </c>
    </row>
    <row r="62958" spans="1:18" hidden="1" x14ac:dyDescent="0.2">
      <c r="A62958" t="s">
        <v>215220</v>
      </c>
      <c r="B62958" t="s">
        <v>215221</v>
      </c>
      <c r="C62958" t="s">
        <v>215222</v>
      </c>
      <c r="D62958" t="s">
        <v>215223</v>
      </c>
      <c r="E62958" t="s">
        <v>43</v>
      </c>
      <c r="F62958" t="s">
        <v>18</v>
      </c>
      <c r="G62958" t="s">
        <v>552</v>
      </c>
      <c r="H62958">
        <v>56</v>
      </c>
      <c r="I62958" t="s">
        <v>2552</v>
      </c>
      <c r="J62958" t="s">
        <v>2552</v>
      </c>
      <c r="K62958">
        <v>2</v>
      </c>
      <c r="L62958" s="1">
        <v>41518</v>
      </c>
      <c r="M62958" s="1">
        <v>41456</v>
      </c>
      <c r="N62958" s="1">
        <v>42143</v>
      </c>
      <c r="O62958"/>
      <c r="P62958"/>
      <c r="Q62958"/>
      <c r="R62958"/>
    </row>
    <row r="62959" spans="1:18" x14ac:dyDescent="0.2">
      <c r="A62959" t="s">
        <v>215224</v>
      </c>
      <c r="B62959" t="s">
        <v>215225</v>
      </c>
      <c r="C62959" t="s">
        <v>215226</v>
      </c>
      <c r="D62959" t="s">
        <v>9010</v>
      </c>
      <c r="E62959">
        <v>500000</v>
      </c>
      <c r="F62959" t="s">
        <v>18</v>
      </c>
      <c r="K62959">
        <v>1</v>
      </c>
      <c r="L62959" s="1">
        <v>41275</v>
      </c>
      <c r="M62959" s="1">
        <v>41584</v>
      </c>
      <c r="N62959" s="1">
        <v>41584</v>
      </c>
    </row>
    <row r="62960" spans="1:18" hidden="1" x14ac:dyDescent="0.2">
      <c r="A62960" t="s">
        <v>215227</v>
      </c>
      <c r="B62960" t="s">
        <v>215228</v>
      </c>
      <c r="C62960" t="s">
        <v>215229</v>
      </c>
      <c r="D62960" t="s">
        <v>655</v>
      </c>
      <c r="E62960">
        <v>365000</v>
      </c>
      <c r="F62960" t="s">
        <v>18</v>
      </c>
      <c r="G62960" t="s">
        <v>276</v>
      </c>
      <c r="H62960">
        <v>17</v>
      </c>
      <c r="I62960" t="s">
        <v>464</v>
      </c>
      <c r="J62960" t="s">
        <v>464</v>
      </c>
      <c r="K62960">
        <v>1</v>
      </c>
      <c r="M62960" s="1">
        <v>41821</v>
      </c>
      <c r="N62960" s="1">
        <v>41821</v>
      </c>
      <c r="O62960"/>
      <c r="P62960"/>
      <c r="Q62960"/>
      <c r="R62960"/>
    </row>
    <row r="62961" spans="1:18" x14ac:dyDescent="0.2">
      <c r="A62961" t="s">
        <v>215230</v>
      </c>
      <c r="B62961" t="s">
        <v>215231</v>
      </c>
      <c r="C62961" t="s">
        <v>215232</v>
      </c>
      <c r="D62961" t="s">
        <v>215233</v>
      </c>
      <c r="E62961">
        <v>20000</v>
      </c>
      <c r="F62961" t="s">
        <v>18</v>
      </c>
      <c r="G62961" t="s">
        <v>25</v>
      </c>
      <c r="H62961" t="s">
        <v>99</v>
      </c>
      <c r="I62961" t="s">
        <v>100</v>
      </c>
      <c r="J62961" t="s">
        <v>5257</v>
      </c>
      <c r="K62961">
        <v>1</v>
      </c>
      <c r="L62961" s="1">
        <v>41558</v>
      </c>
      <c r="M62961" s="1">
        <v>41831</v>
      </c>
      <c r="N62961" s="1">
        <v>41831</v>
      </c>
    </row>
    <row r="62962" spans="1:18" x14ac:dyDescent="0.2">
      <c r="A62962" t="s">
        <v>215234</v>
      </c>
      <c r="B62962" t="s">
        <v>215235</v>
      </c>
      <c r="C62962" t="s">
        <v>215236</v>
      </c>
      <c r="D62962" t="s">
        <v>215237</v>
      </c>
      <c r="E62962">
        <v>170000</v>
      </c>
      <c r="F62962" t="s">
        <v>207</v>
      </c>
      <c r="G62962" t="s">
        <v>165</v>
      </c>
      <c r="H62962" t="s">
        <v>166</v>
      </c>
      <c r="I62962" t="s">
        <v>167</v>
      </c>
      <c r="J62962" t="s">
        <v>167</v>
      </c>
      <c r="K62962">
        <v>1</v>
      </c>
      <c r="L62962" s="1">
        <v>40243</v>
      </c>
      <c r="M62962" s="1">
        <v>40575</v>
      </c>
      <c r="N62962" s="1">
        <v>40575</v>
      </c>
    </row>
    <row r="62963" spans="1:18" x14ac:dyDescent="0.2">
      <c r="A62963" t="s">
        <v>215238</v>
      </c>
      <c r="B62963" t="s">
        <v>215239</v>
      </c>
      <c r="C62963" t="s">
        <v>215240</v>
      </c>
      <c r="D62963" t="s">
        <v>69789</v>
      </c>
      <c r="E62963">
        <v>1200000</v>
      </c>
      <c r="F62963" t="s">
        <v>18</v>
      </c>
      <c r="G62963" t="s">
        <v>25</v>
      </c>
      <c r="H62963" t="s">
        <v>158</v>
      </c>
      <c r="I62963" t="s">
        <v>244</v>
      </c>
      <c r="J62963" t="s">
        <v>244</v>
      </c>
      <c r="K62963">
        <v>1</v>
      </c>
      <c r="L62963" s="1">
        <v>41640</v>
      </c>
      <c r="M62963" s="1">
        <v>42139</v>
      </c>
      <c r="N62963" s="1">
        <v>42139</v>
      </c>
    </row>
    <row r="62964" spans="1:18" x14ac:dyDescent="0.2">
      <c r="A62964" t="s">
        <v>215241</v>
      </c>
      <c r="B62964" t="s">
        <v>215242</v>
      </c>
      <c r="C62964" t="s">
        <v>215243</v>
      </c>
      <c r="D62964" t="s">
        <v>215244</v>
      </c>
      <c r="E62964">
        <v>19299</v>
      </c>
      <c r="F62964" t="s">
        <v>18</v>
      </c>
      <c r="G62964" t="s">
        <v>128</v>
      </c>
      <c r="H62964" t="s">
        <v>129</v>
      </c>
      <c r="I62964" t="s">
        <v>130</v>
      </c>
      <c r="J62964" t="s">
        <v>130</v>
      </c>
      <c r="K62964">
        <v>1</v>
      </c>
      <c r="L62964" s="1">
        <v>40909</v>
      </c>
      <c r="M62964" s="1">
        <v>41519</v>
      </c>
      <c r="N62964" s="1">
        <v>41519</v>
      </c>
    </row>
    <row r="62965" spans="1:18" hidden="1" x14ac:dyDescent="0.2">
      <c r="A62965" t="s">
        <v>215245</v>
      </c>
      <c r="B62965" t="s">
        <v>215246</v>
      </c>
      <c r="D62965" t="s">
        <v>83310</v>
      </c>
      <c r="E62965">
        <v>233644</v>
      </c>
      <c r="F62965" t="s">
        <v>207</v>
      </c>
      <c r="G62965" t="s">
        <v>1138</v>
      </c>
      <c r="H62965">
        <v>23</v>
      </c>
      <c r="I62965" t="s">
        <v>2775</v>
      </c>
      <c r="J62965" t="s">
        <v>215247</v>
      </c>
      <c r="K62965">
        <v>1</v>
      </c>
      <c r="L62965" s="1">
        <v>20090</v>
      </c>
      <c r="M62965" s="1">
        <v>39063</v>
      </c>
      <c r="N62965" s="1">
        <v>39063</v>
      </c>
      <c r="O62965"/>
      <c r="P62965"/>
      <c r="Q62965"/>
      <c r="R62965"/>
    </row>
    <row r="62966" spans="1:18" hidden="1" x14ac:dyDescent="0.2">
      <c r="A62966" t="s">
        <v>215248</v>
      </c>
      <c r="B62966" t="s">
        <v>215249</v>
      </c>
      <c r="C62966" t="s">
        <v>215250</v>
      </c>
      <c r="D62966" t="s">
        <v>215251</v>
      </c>
      <c r="E62966" t="s">
        <v>43</v>
      </c>
      <c r="F62966" t="s">
        <v>18</v>
      </c>
      <c r="G62966" t="s">
        <v>25</v>
      </c>
      <c r="H62966" t="s">
        <v>64</v>
      </c>
      <c r="I62966" t="s">
        <v>65</v>
      </c>
      <c r="J62966" t="s">
        <v>66</v>
      </c>
      <c r="K62966">
        <v>1</v>
      </c>
      <c r="L62966" s="1">
        <v>40909</v>
      </c>
      <c r="M62966" s="1">
        <v>41121</v>
      </c>
      <c r="N62966" s="1">
        <v>41121</v>
      </c>
      <c r="O62966"/>
      <c r="P62966"/>
      <c r="Q62966"/>
      <c r="R62966"/>
    </row>
    <row r="62967" spans="1:18" hidden="1" x14ac:dyDescent="0.2">
      <c r="A62967" t="s">
        <v>215252</v>
      </c>
      <c r="B62967" t="s">
        <v>215253</v>
      </c>
      <c r="C62967" t="s">
        <v>215254</v>
      </c>
      <c r="D62967" t="s">
        <v>60934</v>
      </c>
      <c r="E62967">
        <v>4000025</v>
      </c>
      <c r="F62967" t="s">
        <v>18</v>
      </c>
      <c r="G62967" t="s">
        <v>25</v>
      </c>
      <c r="H62967" t="s">
        <v>158</v>
      </c>
      <c r="I62967" t="s">
        <v>244</v>
      </c>
      <c r="J62967" t="s">
        <v>33785</v>
      </c>
      <c r="K62967">
        <v>5</v>
      </c>
      <c r="L62967" s="1">
        <v>41609</v>
      </c>
      <c r="M62967" s="1">
        <v>41851</v>
      </c>
      <c r="N62967" s="1">
        <v>42247</v>
      </c>
      <c r="O62967"/>
      <c r="P62967"/>
      <c r="Q62967"/>
      <c r="R62967"/>
    </row>
    <row r="62968" spans="1:18" x14ac:dyDescent="0.2">
      <c r="A62968" t="s">
        <v>215255</v>
      </c>
      <c r="B62968" t="s">
        <v>215256</v>
      </c>
      <c r="C62968" t="s">
        <v>215257</v>
      </c>
      <c r="D62968" t="s">
        <v>215258</v>
      </c>
      <c r="E62968">
        <v>1200000</v>
      </c>
      <c r="F62968" t="s">
        <v>18</v>
      </c>
      <c r="G62968" t="s">
        <v>25</v>
      </c>
      <c r="H62968" t="s">
        <v>64</v>
      </c>
      <c r="I62968" t="s">
        <v>65</v>
      </c>
      <c r="J62968" t="s">
        <v>5485</v>
      </c>
      <c r="K62968">
        <v>1</v>
      </c>
      <c r="L62968" s="1">
        <v>40767</v>
      </c>
      <c r="M62968" s="1">
        <v>40974</v>
      </c>
      <c r="N62968" s="1">
        <v>40974</v>
      </c>
    </row>
    <row r="62969" spans="1:18" hidden="1" x14ac:dyDescent="0.2">
      <c r="A62969" t="s">
        <v>215259</v>
      </c>
      <c r="B62969" t="s">
        <v>215260</v>
      </c>
      <c r="C62969" t="s">
        <v>215261</v>
      </c>
      <c r="D62969" t="s">
        <v>215262</v>
      </c>
      <c r="E62969">
        <v>8944808</v>
      </c>
      <c r="F62969" t="s">
        <v>18</v>
      </c>
      <c r="G62969" t="s">
        <v>165</v>
      </c>
      <c r="H62969" t="s">
        <v>166</v>
      </c>
      <c r="I62969" t="s">
        <v>167</v>
      </c>
      <c r="J62969" t="s">
        <v>167</v>
      </c>
      <c r="K62969">
        <v>5</v>
      </c>
      <c r="L62969" s="1">
        <v>37622</v>
      </c>
      <c r="M62969" s="1">
        <v>39370</v>
      </c>
      <c r="N62969" s="1">
        <v>41802</v>
      </c>
      <c r="O62969"/>
      <c r="P62969"/>
      <c r="Q62969"/>
      <c r="R62969"/>
    </row>
    <row r="62970" spans="1:18" hidden="1" x14ac:dyDescent="0.2">
      <c r="A62970" t="s">
        <v>215263</v>
      </c>
      <c r="B62970" t="s">
        <v>215264</v>
      </c>
      <c r="C62970" t="s">
        <v>215265</v>
      </c>
      <c r="D62970" t="s">
        <v>275</v>
      </c>
      <c r="E62970">
        <v>187967</v>
      </c>
      <c r="F62970" t="s">
        <v>18</v>
      </c>
      <c r="G62970" t="s">
        <v>128</v>
      </c>
      <c r="H62970" t="s">
        <v>4411</v>
      </c>
      <c r="I62970" t="s">
        <v>130</v>
      </c>
      <c r="J62970" t="s">
        <v>215266</v>
      </c>
      <c r="K62970">
        <v>1</v>
      </c>
      <c r="M62970" s="1">
        <v>41640</v>
      </c>
      <c r="N62970" s="1">
        <v>41640</v>
      </c>
      <c r="O62970"/>
      <c r="P62970"/>
      <c r="Q62970"/>
      <c r="R62970"/>
    </row>
    <row r="62971" spans="1:18" x14ac:dyDescent="0.2">
      <c r="A62971" t="s">
        <v>215267</v>
      </c>
      <c r="B62971" t="s">
        <v>215268</v>
      </c>
      <c r="C62971" t="s">
        <v>215269</v>
      </c>
      <c r="D62971" t="s">
        <v>215270</v>
      </c>
      <c r="E62971">
        <v>1200000</v>
      </c>
      <c r="F62971" t="s">
        <v>18</v>
      </c>
      <c r="G62971" t="s">
        <v>276</v>
      </c>
      <c r="H62971">
        <v>21</v>
      </c>
      <c r="I62971" t="s">
        <v>52164</v>
      </c>
      <c r="J62971" t="s">
        <v>52164</v>
      </c>
      <c r="K62971">
        <v>1</v>
      </c>
      <c r="L62971" s="1">
        <v>41122</v>
      </c>
      <c r="M62971" s="1">
        <v>41505</v>
      </c>
      <c r="N62971" s="1">
        <v>41505</v>
      </c>
    </row>
    <row r="62972" spans="1:18" hidden="1" x14ac:dyDescent="0.2">
      <c r="A62972" t="s">
        <v>215271</v>
      </c>
      <c r="B62972" t="s">
        <v>215272</v>
      </c>
      <c r="D62972" t="s">
        <v>544</v>
      </c>
      <c r="E62972">
        <v>13600000</v>
      </c>
      <c r="F62972" t="s">
        <v>18</v>
      </c>
      <c r="K62972">
        <v>2</v>
      </c>
      <c r="M62972" s="1">
        <v>38749</v>
      </c>
      <c r="N62972" s="1">
        <v>38986</v>
      </c>
      <c r="O62972"/>
      <c r="P62972"/>
      <c r="Q62972"/>
      <c r="R62972"/>
    </row>
    <row r="62973" spans="1:18" x14ac:dyDescent="0.2">
      <c r="A62973" t="s">
        <v>215273</v>
      </c>
      <c r="B62973" t="s">
        <v>215274</v>
      </c>
      <c r="C62973" t="s">
        <v>215275</v>
      </c>
      <c r="D62973" t="s">
        <v>215276</v>
      </c>
      <c r="E62973">
        <v>200000</v>
      </c>
      <c r="F62973" t="s">
        <v>18</v>
      </c>
      <c r="G62973" t="s">
        <v>25</v>
      </c>
      <c r="H62973" t="s">
        <v>972</v>
      </c>
      <c r="I62973" t="s">
        <v>973</v>
      </c>
      <c r="J62973" t="s">
        <v>973</v>
      </c>
      <c r="K62973">
        <v>1</v>
      </c>
      <c r="L62973" s="1">
        <v>40544</v>
      </c>
      <c r="M62973" s="1">
        <v>41898</v>
      </c>
      <c r="N62973" s="1">
        <v>41898</v>
      </c>
    </row>
    <row r="62974" spans="1:18" hidden="1" x14ac:dyDescent="0.2">
      <c r="A62974" t="s">
        <v>215277</v>
      </c>
      <c r="B62974" t="s">
        <v>215278</v>
      </c>
      <c r="D62974" t="s">
        <v>215279</v>
      </c>
      <c r="E62974">
        <v>5225260</v>
      </c>
      <c r="F62974" t="s">
        <v>18</v>
      </c>
      <c r="G62974" t="s">
        <v>25</v>
      </c>
      <c r="H62974" t="s">
        <v>286</v>
      </c>
      <c r="I62974" t="s">
        <v>874</v>
      </c>
      <c r="J62974" t="s">
        <v>188149</v>
      </c>
      <c r="K62974">
        <v>1</v>
      </c>
      <c r="M62974" s="1">
        <v>40445</v>
      </c>
      <c r="N62974" s="1">
        <v>40445</v>
      </c>
      <c r="O62974"/>
      <c r="P62974"/>
      <c r="Q62974"/>
      <c r="R62974"/>
    </row>
    <row r="62975" spans="1:18" hidden="1" x14ac:dyDescent="0.2">
      <c r="A62975" t="s">
        <v>215280</v>
      </c>
      <c r="B62975" t="s">
        <v>215281</v>
      </c>
      <c r="C62975" t="s">
        <v>215282</v>
      </c>
      <c r="D62975" t="s">
        <v>215283</v>
      </c>
      <c r="E62975">
        <v>300000</v>
      </c>
      <c r="F62975" t="s">
        <v>18</v>
      </c>
      <c r="K62975">
        <v>1</v>
      </c>
      <c r="M62975" s="1">
        <v>41244</v>
      </c>
      <c r="N62975" s="1">
        <v>41244</v>
      </c>
      <c r="O62975"/>
      <c r="P62975"/>
      <c r="Q62975"/>
      <c r="R62975"/>
    </row>
    <row r="62976" spans="1:18" x14ac:dyDescent="0.2">
      <c r="A62976" t="s">
        <v>215284</v>
      </c>
      <c r="B62976" t="s">
        <v>215285</v>
      </c>
      <c r="C62976" t="s">
        <v>215286</v>
      </c>
      <c r="D62976" t="s">
        <v>643</v>
      </c>
      <c r="E62976">
        <v>600000</v>
      </c>
      <c r="F62976" t="s">
        <v>113</v>
      </c>
      <c r="K62976">
        <v>1</v>
      </c>
      <c r="L62976" s="1">
        <v>38991</v>
      </c>
      <c r="M62976" s="1">
        <v>39083</v>
      </c>
      <c r="N62976" s="1">
        <v>39083</v>
      </c>
    </row>
    <row r="62977" spans="1:18" x14ac:dyDescent="0.2">
      <c r="A62977" t="s">
        <v>215287</v>
      </c>
      <c r="B62977" t="s">
        <v>215288</v>
      </c>
      <c r="C62977" t="s">
        <v>215289</v>
      </c>
      <c r="D62977" t="s">
        <v>215290</v>
      </c>
      <c r="E62977">
        <v>300000</v>
      </c>
      <c r="F62977" t="s">
        <v>18</v>
      </c>
      <c r="G62977" t="s">
        <v>552</v>
      </c>
      <c r="H62977">
        <v>56</v>
      </c>
      <c r="I62977" t="s">
        <v>2552</v>
      </c>
      <c r="J62977" t="s">
        <v>2552</v>
      </c>
      <c r="K62977">
        <v>1</v>
      </c>
      <c r="L62977" s="1">
        <v>41395</v>
      </c>
      <c r="M62977" s="1">
        <v>40909</v>
      </c>
      <c r="N62977" s="1">
        <v>40909</v>
      </c>
    </row>
    <row r="62978" spans="1:18" x14ac:dyDescent="0.2">
      <c r="A62978" t="s">
        <v>215291</v>
      </c>
      <c r="B62978" t="s">
        <v>215292</v>
      </c>
      <c r="C62978" t="s">
        <v>215293</v>
      </c>
      <c r="D62978" t="s">
        <v>215294</v>
      </c>
      <c r="E62978">
        <v>450000</v>
      </c>
      <c r="F62978" t="s">
        <v>18</v>
      </c>
      <c r="G62978" t="s">
        <v>2811</v>
      </c>
      <c r="H62978">
        <v>3</v>
      </c>
      <c r="I62978" t="s">
        <v>17368</v>
      </c>
      <c r="J62978" t="s">
        <v>17368</v>
      </c>
      <c r="K62978">
        <v>1</v>
      </c>
      <c r="L62978" s="1">
        <v>41355</v>
      </c>
      <c r="M62978" s="1">
        <v>41760</v>
      </c>
      <c r="N62978" s="1">
        <v>41760</v>
      </c>
    </row>
    <row r="62979" spans="1:18" x14ac:dyDescent="0.2">
      <c r="A62979" t="s">
        <v>215295</v>
      </c>
      <c r="B62979" t="s">
        <v>215296</v>
      </c>
      <c r="C62979" t="s">
        <v>215297</v>
      </c>
      <c r="D62979" t="s">
        <v>1903</v>
      </c>
      <c r="E62979">
        <v>410000</v>
      </c>
      <c r="F62979" t="s">
        <v>18</v>
      </c>
      <c r="G62979" t="s">
        <v>25</v>
      </c>
      <c r="H62979" t="s">
        <v>99</v>
      </c>
      <c r="I62979" t="s">
        <v>100</v>
      </c>
      <c r="J62979" t="s">
        <v>46334</v>
      </c>
      <c r="K62979">
        <v>1</v>
      </c>
      <c r="L62979" s="1">
        <v>41046</v>
      </c>
      <c r="M62979" s="1">
        <v>41675</v>
      </c>
      <c r="N62979" s="1">
        <v>41675</v>
      </c>
    </row>
    <row r="62980" spans="1:18" hidden="1" x14ac:dyDescent="0.2">
      <c r="A62980" t="s">
        <v>215298</v>
      </c>
      <c r="B62980" t="s">
        <v>215299</v>
      </c>
      <c r="C62980" t="s">
        <v>215300</v>
      </c>
      <c r="D62980" t="s">
        <v>215301</v>
      </c>
      <c r="E62980">
        <v>82112</v>
      </c>
      <c r="F62980" t="s">
        <v>18</v>
      </c>
      <c r="G62980" t="s">
        <v>9375</v>
      </c>
      <c r="K62980">
        <v>1</v>
      </c>
      <c r="L62980" s="1">
        <v>41532</v>
      </c>
      <c r="M62980" s="1">
        <v>41567</v>
      </c>
      <c r="N62980" s="1">
        <v>41567</v>
      </c>
      <c r="O62980"/>
      <c r="P62980"/>
      <c r="Q62980"/>
      <c r="R62980"/>
    </row>
    <row r="62981" spans="1:18" x14ac:dyDescent="0.2">
      <c r="A62981" t="s">
        <v>215302</v>
      </c>
      <c r="B62981" t="s">
        <v>215303</v>
      </c>
      <c r="C62981" t="s">
        <v>215304</v>
      </c>
      <c r="D62981" t="s">
        <v>48999</v>
      </c>
      <c r="E62981">
        <v>16249</v>
      </c>
      <c r="F62981" t="s">
        <v>18</v>
      </c>
      <c r="G62981" t="s">
        <v>165</v>
      </c>
      <c r="H62981" t="s">
        <v>166</v>
      </c>
      <c r="I62981" t="s">
        <v>167</v>
      </c>
      <c r="J62981" t="s">
        <v>167</v>
      </c>
      <c r="K62981">
        <v>1</v>
      </c>
      <c r="L62981" s="1">
        <v>42139</v>
      </c>
      <c r="M62981" s="1">
        <v>42204</v>
      </c>
      <c r="N62981" s="1">
        <v>42204</v>
      </c>
    </row>
    <row r="62982" spans="1:18" x14ac:dyDescent="0.2">
      <c r="A62982" t="s">
        <v>215305</v>
      </c>
      <c r="B62982" t="s">
        <v>215306</v>
      </c>
      <c r="C62982" t="s">
        <v>215307</v>
      </c>
      <c r="D62982" t="s">
        <v>215308</v>
      </c>
      <c r="E62982">
        <v>50000</v>
      </c>
      <c r="F62982" t="s">
        <v>18</v>
      </c>
      <c r="G62982" t="s">
        <v>25</v>
      </c>
      <c r="H62982" t="s">
        <v>644</v>
      </c>
      <c r="I62982" t="s">
        <v>645</v>
      </c>
      <c r="J62982" t="s">
        <v>90330</v>
      </c>
      <c r="K62982">
        <v>1</v>
      </c>
      <c r="L62982" s="1">
        <v>40980</v>
      </c>
      <c r="M62982" s="1">
        <v>41768</v>
      </c>
      <c r="N62982" s="1">
        <v>41768</v>
      </c>
    </row>
    <row r="62983" spans="1:18" hidden="1" x14ac:dyDescent="0.2">
      <c r="A62983" t="s">
        <v>215309</v>
      </c>
      <c r="B62983" t="s">
        <v>215310</v>
      </c>
      <c r="C62983" t="s">
        <v>215311</v>
      </c>
      <c r="D62983" t="s">
        <v>741</v>
      </c>
      <c r="E62983" t="s">
        <v>43</v>
      </c>
      <c r="F62983" t="s">
        <v>18</v>
      </c>
      <c r="K62983">
        <v>1</v>
      </c>
      <c r="L62983" s="1">
        <v>37987</v>
      </c>
      <c r="M62983" s="1">
        <v>41610</v>
      </c>
      <c r="N62983" s="1">
        <v>41610</v>
      </c>
      <c r="O62983"/>
      <c r="P62983"/>
      <c r="Q62983"/>
      <c r="R62983"/>
    </row>
    <row r="62984" spans="1:18" hidden="1" x14ac:dyDescent="0.2">
      <c r="A62984" t="s">
        <v>215312</v>
      </c>
      <c r="B62984" t="s">
        <v>215313</v>
      </c>
      <c r="C62984" t="s">
        <v>215314</v>
      </c>
      <c r="D62984" t="s">
        <v>111800</v>
      </c>
      <c r="E62984">
        <v>6751287</v>
      </c>
      <c r="F62984" t="s">
        <v>18</v>
      </c>
      <c r="G62984" t="s">
        <v>25</v>
      </c>
      <c r="H62984" t="s">
        <v>64</v>
      </c>
      <c r="I62984" t="s">
        <v>65</v>
      </c>
      <c r="J62984" t="s">
        <v>71</v>
      </c>
      <c r="K62984">
        <v>1</v>
      </c>
      <c r="L62984" s="1">
        <v>41548</v>
      </c>
      <c r="M62984" s="1">
        <v>42316</v>
      </c>
      <c r="N62984" s="1">
        <v>42316</v>
      </c>
      <c r="O62984"/>
      <c r="P62984"/>
      <c r="Q62984"/>
      <c r="R62984"/>
    </row>
    <row r="62985" spans="1:18" x14ac:dyDescent="0.2">
      <c r="A62985" t="s">
        <v>215315</v>
      </c>
      <c r="B62985" t="s">
        <v>215316</v>
      </c>
      <c r="C62985" t="s">
        <v>215317</v>
      </c>
      <c r="D62985" t="s">
        <v>215318</v>
      </c>
      <c r="E62985">
        <v>2800000</v>
      </c>
      <c r="F62985" t="s">
        <v>207</v>
      </c>
      <c r="G62985" t="s">
        <v>27809</v>
      </c>
      <c r="H62985">
        <v>18</v>
      </c>
      <c r="I62985" t="s">
        <v>59915</v>
      </c>
      <c r="J62985" t="s">
        <v>7269</v>
      </c>
      <c r="K62985">
        <v>2</v>
      </c>
      <c r="L62985" s="1">
        <v>41553</v>
      </c>
      <c r="M62985" s="1">
        <v>41434</v>
      </c>
      <c r="N62985" s="1">
        <v>41456</v>
      </c>
    </row>
    <row r="62986" spans="1:18" hidden="1" x14ac:dyDescent="0.2">
      <c r="A62986" t="s">
        <v>215319</v>
      </c>
      <c r="B62986" t="s">
        <v>215320</v>
      </c>
      <c r="E62986" t="s">
        <v>43</v>
      </c>
      <c r="F62986" t="s">
        <v>18</v>
      </c>
      <c r="K62986">
        <v>1</v>
      </c>
      <c r="M62986" s="1">
        <v>41164</v>
      </c>
      <c r="N62986" s="1">
        <v>41164</v>
      </c>
      <c r="O62986"/>
      <c r="P62986"/>
      <c r="Q62986"/>
      <c r="R62986"/>
    </row>
    <row r="62987" spans="1:18" hidden="1" x14ac:dyDescent="0.2">
      <c r="A62987" t="s">
        <v>215321</v>
      </c>
      <c r="B62987" t="s">
        <v>215322</v>
      </c>
      <c r="C62987" t="s">
        <v>215323</v>
      </c>
      <c r="D62987" t="s">
        <v>56</v>
      </c>
      <c r="E62987">
        <v>72800000</v>
      </c>
      <c r="F62987" t="s">
        <v>689</v>
      </c>
      <c r="G62987" t="s">
        <v>37</v>
      </c>
      <c r="K62987">
        <v>1</v>
      </c>
      <c r="L62987" s="1">
        <v>40544</v>
      </c>
      <c r="M62987" s="1">
        <v>41859</v>
      </c>
      <c r="N62987" s="1">
        <v>41859</v>
      </c>
      <c r="O62987"/>
      <c r="P62987"/>
      <c r="Q62987"/>
      <c r="R62987"/>
    </row>
    <row r="62988" spans="1:18" hidden="1" x14ac:dyDescent="0.2">
      <c r="A62988" t="s">
        <v>215324</v>
      </c>
      <c r="B62988" t="s">
        <v>215325</v>
      </c>
      <c r="C62988" t="s">
        <v>215326</v>
      </c>
      <c r="D62988" t="s">
        <v>215327</v>
      </c>
      <c r="E62988" t="s">
        <v>43</v>
      </c>
      <c r="F62988" t="s">
        <v>18</v>
      </c>
      <c r="G62988" t="s">
        <v>25</v>
      </c>
      <c r="H62988" t="s">
        <v>106</v>
      </c>
      <c r="I62988" t="s">
        <v>107</v>
      </c>
      <c r="J62988" t="s">
        <v>215328</v>
      </c>
      <c r="K62988">
        <v>1</v>
      </c>
      <c r="L62988" s="1">
        <v>38353</v>
      </c>
      <c r="M62988" s="1">
        <v>40936</v>
      </c>
      <c r="N62988" s="1">
        <v>40936</v>
      </c>
      <c r="O62988"/>
      <c r="P62988"/>
      <c r="Q62988"/>
      <c r="R62988"/>
    </row>
    <row r="62989" spans="1:18" hidden="1" x14ac:dyDescent="0.2">
      <c r="A62989" t="s">
        <v>215329</v>
      </c>
      <c r="B62989" t="s">
        <v>215330</v>
      </c>
      <c r="C62989" t="s">
        <v>215331</v>
      </c>
      <c r="D62989" t="s">
        <v>17001</v>
      </c>
      <c r="E62989">
        <v>4111500</v>
      </c>
      <c r="F62989" t="s">
        <v>18</v>
      </c>
      <c r="G62989" t="s">
        <v>128</v>
      </c>
      <c r="H62989" t="s">
        <v>129</v>
      </c>
      <c r="I62989" t="s">
        <v>130</v>
      </c>
      <c r="J62989" t="s">
        <v>130</v>
      </c>
      <c r="K62989">
        <v>1</v>
      </c>
      <c r="L62989" s="1">
        <v>41408</v>
      </c>
      <c r="M62989" s="1">
        <v>39326</v>
      </c>
      <c r="N62989" s="1">
        <v>39326</v>
      </c>
      <c r="O62989"/>
      <c r="P62989"/>
      <c r="Q62989"/>
      <c r="R62989"/>
    </row>
    <row r="62990" spans="1:18" hidden="1" x14ac:dyDescent="0.2">
      <c r="A62990" t="s">
        <v>215332</v>
      </c>
      <c r="B62990" t="s">
        <v>215333</v>
      </c>
      <c r="C62990" t="s">
        <v>215334</v>
      </c>
      <c r="D62990" t="s">
        <v>23632</v>
      </c>
      <c r="E62990">
        <v>1646000</v>
      </c>
      <c r="F62990" t="s">
        <v>18</v>
      </c>
      <c r="G62990" t="s">
        <v>128</v>
      </c>
      <c r="H62990" t="s">
        <v>5427</v>
      </c>
      <c r="I62990" t="s">
        <v>5428</v>
      </c>
      <c r="J62990" t="s">
        <v>5428</v>
      </c>
      <c r="K62990">
        <v>3</v>
      </c>
      <c r="L62990" s="1">
        <v>41592</v>
      </c>
      <c r="M62990" s="1">
        <v>41304</v>
      </c>
      <c r="N62990" s="1">
        <v>41863</v>
      </c>
      <c r="O62990"/>
      <c r="P62990"/>
      <c r="Q62990"/>
      <c r="R62990"/>
    </row>
    <row r="62991" spans="1:18" x14ac:dyDescent="0.2">
      <c r="A62991" t="s">
        <v>215335</v>
      </c>
      <c r="B62991" t="s">
        <v>215336</v>
      </c>
      <c r="C62991" t="s">
        <v>215337</v>
      </c>
      <c r="E62991">
        <v>10000</v>
      </c>
      <c r="F62991" t="s">
        <v>18</v>
      </c>
      <c r="K62991">
        <v>1</v>
      </c>
      <c r="L62991" s="1">
        <v>42095</v>
      </c>
      <c r="M62991" s="1">
        <v>42309</v>
      </c>
      <c r="N62991" s="1">
        <v>42309</v>
      </c>
    </row>
    <row r="62992" spans="1:18" x14ac:dyDescent="0.2">
      <c r="A62992" t="s">
        <v>215338</v>
      </c>
      <c r="B62992" t="s">
        <v>215339</v>
      </c>
      <c r="C62992" t="s">
        <v>215340</v>
      </c>
      <c r="D62992" t="s">
        <v>215341</v>
      </c>
      <c r="E62992">
        <v>120000</v>
      </c>
      <c r="F62992" t="s">
        <v>18</v>
      </c>
      <c r="G62992" t="s">
        <v>650</v>
      </c>
      <c r="H62992">
        <v>20</v>
      </c>
      <c r="I62992" t="s">
        <v>8350</v>
      </c>
      <c r="J62992" t="s">
        <v>215342</v>
      </c>
      <c r="K62992">
        <v>2</v>
      </c>
      <c r="L62992" s="1">
        <v>41214</v>
      </c>
      <c r="M62992" s="1">
        <v>41214</v>
      </c>
      <c r="N62992" s="1">
        <v>41275</v>
      </c>
    </row>
    <row r="62993" spans="1:18" hidden="1" x14ac:dyDescent="0.2">
      <c r="A62993" t="s">
        <v>215343</v>
      </c>
      <c r="B62993" t="s">
        <v>215344</v>
      </c>
      <c r="E62993" t="s">
        <v>43</v>
      </c>
      <c r="F62993" t="s">
        <v>18</v>
      </c>
      <c r="K62993">
        <v>1</v>
      </c>
      <c r="M62993" s="1">
        <v>41149</v>
      </c>
      <c r="N62993" s="1">
        <v>41149</v>
      </c>
      <c r="O62993"/>
      <c r="P62993"/>
      <c r="Q62993"/>
      <c r="R62993"/>
    </row>
    <row r="62994" spans="1:18" hidden="1" x14ac:dyDescent="0.2">
      <c r="A62994" t="s">
        <v>215345</v>
      </c>
      <c r="B62994" t="s">
        <v>215346</v>
      </c>
      <c r="D62994" t="s">
        <v>5189</v>
      </c>
      <c r="E62994">
        <v>70000000</v>
      </c>
      <c r="F62994" t="s">
        <v>18</v>
      </c>
      <c r="G62994" t="s">
        <v>37</v>
      </c>
      <c r="K62994">
        <v>1</v>
      </c>
      <c r="M62994" s="1">
        <v>41730</v>
      </c>
      <c r="N62994" s="1">
        <v>41730</v>
      </c>
      <c r="O62994"/>
      <c r="P62994"/>
      <c r="Q62994"/>
      <c r="R62994"/>
    </row>
    <row r="62995" spans="1:18" x14ac:dyDescent="0.2">
      <c r="A62995" t="s">
        <v>215347</v>
      </c>
      <c r="B62995" t="s">
        <v>215348</v>
      </c>
      <c r="C62995" t="s">
        <v>215349</v>
      </c>
      <c r="D62995" t="s">
        <v>275</v>
      </c>
      <c r="E62995">
        <v>110000</v>
      </c>
      <c r="F62995" t="s">
        <v>18</v>
      </c>
      <c r="G62995" t="s">
        <v>25</v>
      </c>
      <c r="H62995" t="s">
        <v>808</v>
      </c>
      <c r="I62995" t="s">
        <v>3540</v>
      </c>
      <c r="J62995" t="s">
        <v>3540</v>
      </c>
      <c r="K62995">
        <v>1</v>
      </c>
      <c r="L62995" s="1">
        <v>40544</v>
      </c>
      <c r="M62995" s="1">
        <v>41009</v>
      </c>
      <c r="N62995" s="1">
        <v>41009</v>
      </c>
    </row>
    <row r="62996" spans="1:18" hidden="1" x14ac:dyDescent="0.2">
      <c r="A62996" t="s">
        <v>215350</v>
      </c>
      <c r="B62996" t="s">
        <v>215351</v>
      </c>
      <c r="C62996" t="s">
        <v>215352</v>
      </c>
      <c r="D62996" t="s">
        <v>50</v>
      </c>
      <c r="E62996">
        <v>231340000</v>
      </c>
      <c r="F62996" t="s">
        <v>18</v>
      </c>
      <c r="G62996" t="s">
        <v>7268</v>
      </c>
      <c r="H62996">
        <v>5</v>
      </c>
      <c r="I62996" t="s">
        <v>7269</v>
      </c>
      <c r="J62996" t="s">
        <v>7269</v>
      </c>
      <c r="K62996">
        <v>4</v>
      </c>
      <c r="L62996" s="1">
        <v>39448</v>
      </c>
      <c r="M62996" s="1">
        <v>40079</v>
      </c>
      <c r="N62996" s="1">
        <v>41918</v>
      </c>
      <c r="O62996"/>
      <c r="P62996"/>
      <c r="Q62996"/>
      <c r="R62996"/>
    </row>
    <row r="62997" spans="1:18" hidden="1" x14ac:dyDescent="0.2">
      <c r="A62997" t="s">
        <v>215353</v>
      </c>
      <c r="B62997" t="s">
        <v>215354</v>
      </c>
      <c r="D62997" t="s">
        <v>42</v>
      </c>
      <c r="E62997">
        <v>2674996</v>
      </c>
      <c r="F62997" t="s">
        <v>18</v>
      </c>
      <c r="G62997" t="s">
        <v>25</v>
      </c>
      <c r="H62997" t="s">
        <v>64</v>
      </c>
      <c r="I62997" t="s">
        <v>65</v>
      </c>
      <c r="J62997" t="s">
        <v>4841</v>
      </c>
      <c r="K62997">
        <v>1</v>
      </c>
      <c r="L62997" s="1">
        <v>41275</v>
      </c>
      <c r="M62997" s="1">
        <v>42156</v>
      </c>
      <c r="N62997" s="1">
        <v>42156</v>
      </c>
      <c r="O62997"/>
      <c r="P62997"/>
      <c r="Q62997"/>
      <c r="R62997"/>
    </row>
    <row r="62998" spans="1:18" hidden="1" x14ac:dyDescent="0.2">
      <c r="A62998" t="s">
        <v>215355</v>
      </c>
      <c r="B62998" t="s">
        <v>215356</v>
      </c>
      <c r="C62998" t="s">
        <v>215357</v>
      </c>
      <c r="D62998" t="s">
        <v>215358</v>
      </c>
      <c r="E62998">
        <v>161000000</v>
      </c>
      <c r="F62998" t="s">
        <v>18</v>
      </c>
      <c r="G62998" t="s">
        <v>37</v>
      </c>
      <c r="H62998">
        <v>19</v>
      </c>
      <c r="I62998" t="s">
        <v>1515</v>
      </c>
      <c r="J62998" t="s">
        <v>1908</v>
      </c>
      <c r="K62998">
        <v>1</v>
      </c>
      <c r="L62998" s="1">
        <v>32143</v>
      </c>
      <c r="M62998" s="1">
        <v>42009</v>
      </c>
      <c r="N62998" s="1">
        <v>42009</v>
      </c>
      <c r="O62998"/>
      <c r="P62998"/>
      <c r="Q62998"/>
      <c r="R62998"/>
    </row>
    <row r="62999" spans="1:18" hidden="1" x14ac:dyDescent="0.2">
      <c r="A62999" t="s">
        <v>215359</v>
      </c>
      <c r="B62999" t="s">
        <v>215360</v>
      </c>
      <c r="C62999" t="s">
        <v>215361</v>
      </c>
      <c r="D62999" t="s">
        <v>39152</v>
      </c>
      <c r="E62999" t="s">
        <v>43</v>
      </c>
      <c r="F62999" t="s">
        <v>18</v>
      </c>
      <c r="G62999" t="s">
        <v>7268</v>
      </c>
      <c r="H62999">
        <v>5</v>
      </c>
      <c r="I62999" t="s">
        <v>7269</v>
      </c>
      <c r="J62999" t="s">
        <v>7269</v>
      </c>
      <c r="K62999">
        <v>1</v>
      </c>
      <c r="M62999" s="1">
        <v>41736</v>
      </c>
      <c r="N62999" s="1">
        <v>41736</v>
      </c>
      <c r="O62999"/>
      <c r="P62999"/>
      <c r="Q62999"/>
      <c r="R62999"/>
    </row>
    <row r="63000" spans="1:18" x14ac:dyDescent="0.2">
      <c r="A63000" t="s">
        <v>215362</v>
      </c>
      <c r="B63000" t="s">
        <v>215363</v>
      </c>
      <c r="C63000" t="s">
        <v>215364</v>
      </c>
      <c r="D63000" t="s">
        <v>215365</v>
      </c>
      <c r="E63000">
        <v>1200000</v>
      </c>
      <c r="F63000" t="s">
        <v>113</v>
      </c>
      <c r="G63000" t="s">
        <v>25</v>
      </c>
      <c r="H63000" t="s">
        <v>106</v>
      </c>
      <c r="I63000" t="s">
        <v>107</v>
      </c>
      <c r="J63000" t="s">
        <v>108</v>
      </c>
      <c r="K63000">
        <v>2</v>
      </c>
      <c r="L63000" s="1">
        <v>40544</v>
      </c>
      <c r="M63000" s="1">
        <v>40969</v>
      </c>
      <c r="N63000" s="1">
        <v>41018</v>
      </c>
    </row>
    <row r="63001" spans="1:18" x14ac:dyDescent="0.2">
      <c r="A63001" t="s">
        <v>215366</v>
      </c>
      <c r="B63001" t="s">
        <v>215367</v>
      </c>
      <c r="C63001" t="s">
        <v>215368</v>
      </c>
      <c r="D63001" t="s">
        <v>70</v>
      </c>
      <c r="E63001">
        <v>26000000</v>
      </c>
      <c r="F63001" t="s">
        <v>18</v>
      </c>
      <c r="G63001" t="s">
        <v>25</v>
      </c>
      <c r="H63001" t="s">
        <v>64</v>
      </c>
      <c r="I63001" t="s">
        <v>65</v>
      </c>
      <c r="J63001" t="s">
        <v>71</v>
      </c>
      <c r="K63001">
        <v>5</v>
      </c>
      <c r="L63001" s="1">
        <v>40909</v>
      </c>
      <c r="M63001" s="1">
        <v>40909</v>
      </c>
      <c r="N63001" s="1">
        <v>42045</v>
      </c>
    </row>
    <row r="63002" spans="1:18" hidden="1" x14ac:dyDescent="0.2">
      <c r="A63002" t="s">
        <v>215369</v>
      </c>
      <c r="B63002" t="s">
        <v>215370</v>
      </c>
      <c r="C63002" t="s">
        <v>215371</v>
      </c>
      <c r="D63002" t="s">
        <v>215372</v>
      </c>
      <c r="E63002" t="s">
        <v>43</v>
      </c>
      <c r="F63002" t="s">
        <v>18</v>
      </c>
      <c r="G63002" t="s">
        <v>25</v>
      </c>
      <c r="H63002" t="s">
        <v>64</v>
      </c>
      <c r="I63002" t="s">
        <v>65</v>
      </c>
      <c r="J63002" t="s">
        <v>71</v>
      </c>
      <c r="K63002">
        <v>2</v>
      </c>
      <c r="L63002" s="1">
        <v>40772</v>
      </c>
      <c r="M63002" s="1">
        <v>40948</v>
      </c>
      <c r="N63002" s="1">
        <v>42046</v>
      </c>
      <c r="O63002"/>
      <c r="P63002"/>
      <c r="Q63002"/>
      <c r="R63002"/>
    </row>
    <row r="63003" spans="1:18" x14ac:dyDescent="0.2">
      <c r="A63003" t="s">
        <v>215373</v>
      </c>
      <c r="B63003" t="s">
        <v>215374</v>
      </c>
      <c r="C63003" t="s">
        <v>215375</v>
      </c>
      <c r="D63003" t="s">
        <v>78792</v>
      </c>
      <c r="E63003">
        <v>1400000</v>
      </c>
      <c r="F63003" t="s">
        <v>113</v>
      </c>
      <c r="G63003" t="s">
        <v>25</v>
      </c>
      <c r="H63003" t="s">
        <v>106</v>
      </c>
      <c r="I63003" t="s">
        <v>107</v>
      </c>
      <c r="J63003" t="s">
        <v>5335</v>
      </c>
      <c r="K63003">
        <v>2</v>
      </c>
      <c r="L63003" s="1">
        <v>40026</v>
      </c>
      <c r="M63003" s="1">
        <v>40026</v>
      </c>
      <c r="N63003" s="1">
        <v>40575</v>
      </c>
    </row>
    <row r="63004" spans="1:18" x14ac:dyDescent="0.2">
      <c r="A63004" t="s">
        <v>215376</v>
      </c>
      <c r="B63004" t="s">
        <v>215377</v>
      </c>
      <c r="C63004" t="s">
        <v>215378</v>
      </c>
      <c r="D63004" t="s">
        <v>215379</v>
      </c>
      <c r="E63004">
        <v>50500000</v>
      </c>
      <c r="F63004" t="s">
        <v>18</v>
      </c>
      <c r="G63004" t="s">
        <v>25</v>
      </c>
      <c r="H63004" t="s">
        <v>64</v>
      </c>
      <c r="I63004" t="s">
        <v>65</v>
      </c>
      <c r="J63004" t="s">
        <v>4127</v>
      </c>
      <c r="K63004">
        <v>4</v>
      </c>
      <c r="L63004" s="1">
        <v>41153</v>
      </c>
      <c r="M63004" s="1">
        <v>41177</v>
      </c>
      <c r="N63004" s="1">
        <v>41757</v>
      </c>
    </row>
    <row r="63005" spans="1:18" x14ac:dyDescent="0.2">
      <c r="A63005" t="s">
        <v>215380</v>
      </c>
      <c r="B63005" t="s">
        <v>215381</v>
      </c>
      <c r="C63005" t="s">
        <v>215382</v>
      </c>
      <c r="D63005" t="s">
        <v>53574</v>
      </c>
      <c r="E63005">
        <v>275000</v>
      </c>
      <c r="F63005" t="s">
        <v>18</v>
      </c>
      <c r="G63005" t="s">
        <v>650</v>
      </c>
      <c r="H63005">
        <v>7</v>
      </c>
      <c r="I63005" t="s">
        <v>9548</v>
      </c>
      <c r="J63005" t="s">
        <v>9548</v>
      </c>
      <c r="K63005">
        <v>1</v>
      </c>
      <c r="L63005" s="1">
        <v>41275</v>
      </c>
      <c r="M63005" s="1">
        <v>41609</v>
      </c>
      <c r="N63005" s="1">
        <v>41609</v>
      </c>
    </row>
    <row r="63006" spans="1:18" hidden="1" x14ac:dyDescent="0.2">
      <c r="A63006" t="s">
        <v>215383</v>
      </c>
      <c r="B63006" t="s">
        <v>215384</v>
      </c>
      <c r="C63006" t="s">
        <v>215385</v>
      </c>
      <c r="D63006" t="s">
        <v>424</v>
      </c>
      <c r="E63006" t="s">
        <v>43</v>
      </c>
      <c r="F63006" t="s">
        <v>18</v>
      </c>
      <c r="G63006" t="s">
        <v>406</v>
      </c>
      <c r="H63006">
        <v>40</v>
      </c>
      <c r="I63006" t="s">
        <v>980</v>
      </c>
      <c r="J63006" t="s">
        <v>980</v>
      </c>
      <c r="K63006">
        <v>2</v>
      </c>
      <c r="L63006" s="1">
        <v>41426</v>
      </c>
      <c r="M63006" s="1">
        <v>41426</v>
      </c>
      <c r="N63006" s="1">
        <v>41718</v>
      </c>
      <c r="O63006"/>
      <c r="P63006"/>
      <c r="Q63006"/>
      <c r="R63006"/>
    </row>
    <row r="63007" spans="1:18" hidden="1" x14ac:dyDescent="0.2">
      <c r="A63007" t="s">
        <v>215386</v>
      </c>
      <c r="B63007" t="s">
        <v>215387</v>
      </c>
      <c r="C63007" t="s">
        <v>215388</v>
      </c>
      <c r="D63007" t="s">
        <v>215389</v>
      </c>
      <c r="E63007">
        <v>8050000</v>
      </c>
      <c r="F63007" t="s">
        <v>18</v>
      </c>
      <c r="G63007" t="s">
        <v>25</v>
      </c>
      <c r="H63007" t="s">
        <v>158</v>
      </c>
      <c r="I63007" t="s">
        <v>244</v>
      </c>
      <c r="J63007" t="s">
        <v>244</v>
      </c>
      <c r="K63007">
        <v>2</v>
      </c>
      <c r="M63007" s="1">
        <v>41487</v>
      </c>
      <c r="N63007" s="1">
        <v>41948</v>
      </c>
      <c r="O63007"/>
      <c r="P63007"/>
      <c r="Q63007"/>
      <c r="R63007"/>
    </row>
    <row r="63008" spans="1:18" hidden="1" x14ac:dyDescent="0.2">
      <c r="A63008" t="s">
        <v>215390</v>
      </c>
      <c r="B63008" t="s">
        <v>215391</v>
      </c>
      <c r="C63008" t="s">
        <v>215392</v>
      </c>
      <c r="D63008" t="s">
        <v>215393</v>
      </c>
      <c r="E63008">
        <v>91466131</v>
      </c>
      <c r="F63008" t="s">
        <v>689</v>
      </c>
      <c r="G63008" t="s">
        <v>25</v>
      </c>
      <c r="H63008" t="s">
        <v>64</v>
      </c>
      <c r="I63008" t="s">
        <v>65</v>
      </c>
      <c r="J63008" t="s">
        <v>2604</v>
      </c>
      <c r="K63008">
        <v>4</v>
      </c>
      <c r="L63008" s="1">
        <v>38657</v>
      </c>
      <c r="M63008" s="1">
        <v>41061</v>
      </c>
      <c r="N63008" s="1">
        <v>42027</v>
      </c>
      <c r="O63008"/>
      <c r="P63008"/>
      <c r="Q63008"/>
      <c r="R63008"/>
    </row>
    <row r="63009" spans="1:18" x14ac:dyDescent="0.2">
      <c r="A63009" t="s">
        <v>215394</v>
      </c>
      <c r="B63009" t="s">
        <v>215395</v>
      </c>
      <c r="C63009" t="s">
        <v>215396</v>
      </c>
      <c r="D63009" t="s">
        <v>215397</v>
      </c>
      <c r="E63009">
        <v>128000000</v>
      </c>
      <c r="F63009" t="s">
        <v>18</v>
      </c>
      <c r="G63009" t="s">
        <v>37</v>
      </c>
      <c r="H63009">
        <v>22</v>
      </c>
      <c r="I63009" t="s">
        <v>38</v>
      </c>
      <c r="J63009" t="s">
        <v>38</v>
      </c>
      <c r="K63009">
        <v>2</v>
      </c>
      <c r="L63009" s="1">
        <v>40148</v>
      </c>
      <c r="M63009" s="1">
        <v>40544</v>
      </c>
      <c r="N63009" s="1">
        <v>41651</v>
      </c>
    </row>
    <row r="63010" spans="1:18" x14ac:dyDescent="0.2">
      <c r="A63010" t="s">
        <v>215398</v>
      </c>
      <c r="B63010" t="s">
        <v>215399</v>
      </c>
      <c r="C63010" t="s">
        <v>215400</v>
      </c>
      <c r="D63010" t="s">
        <v>424</v>
      </c>
      <c r="E63010">
        <v>3500000</v>
      </c>
      <c r="F63010" t="s">
        <v>18</v>
      </c>
      <c r="G63010" t="s">
        <v>25</v>
      </c>
      <c r="H63010" t="s">
        <v>158</v>
      </c>
      <c r="I63010" t="s">
        <v>244</v>
      </c>
      <c r="J63010" t="s">
        <v>6959</v>
      </c>
      <c r="K63010">
        <v>1</v>
      </c>
      <c r="L63010" s="1">
        <v>36526</v>
      </c>
      <c r="M63010" s="1">
        <v>38468</v>
      </c>
      <c r="N63010" s="1">
        <v>38468</v>
      </c>
    </row>
    <row r="63011" spans="1:18" x14ac:dyDescent="0.2">
      <c r="A63011" t="s">
        <v>215401</v>
      </c>
      <c r="B63011" t="s">
        <v>215402</v>
      </c>
      <c r="C63011" t="s">
        <v>215403</v>
      </c>
      <c r="D63011" t="s">
        <v>215404</v>
      </c>
      <c r="E63011">
        <v>14000000</v>
      </c>
      <c r="F63011" t="s">
        <v>18</v>
      </c>
      <c r="G63011" t="s">
        <v>25</v>
      </c>
      <c r="H63011" t="s">
        <v>64</v>
      </c>
      <c r="I63011" t="s">
        <v>65</v>
      </c>
      <c r="J63011" t="s">
        <v>71</v>
      </c>
      <c r="K63011">
        <v>3</v>
      </c>
      <c r="L63011" s="1">
        <v>40544</v>
      </c>
      <c r="M63011" s="1">
        <v>41066</v>
      </c>
      <c r="N63011" s="1">
        <v>41713</v>
      </c>
    </row>
    <row r="63012" spans="1:18" hidden="1" x14ac:dyDescent="0.2">
      <c r="A63012" t="s">
        <v>215405</v>
      </c>
      <c r="B63012" t="s">
        <v>215406</v>
      </c>
      <c r="C63012" t="s">
        <v>215407</v>
      </c>
      <c r="D63012" t="s">
        <v>544</v>
      </c>
      <c r="E63012">
        <v>1639344</v>
      </c>
      <c r="F63012" t="s">
        <v>18</v>
      </c>
      <c r="G63012" t="s">
        <v>37</v>
      </c>
      <c r="H63012">
        <v>23</v>
      </c>
      <c r="I63012" t="s">
        <v>182</v>
      </c>
      <c r="J63012" t="s">
        <v>182</v>
      </c>
      <c r="K63012">
        <v>1</v>
      </c>
      <c r="M63012" s="1">
        <v>41609</v>
      </c>
      <c r="N63012" s="1">
        <v>41609</v>
      </c>
      <c r="O63012"/>
      <c r="P63012"/>
      <c r="Q63012"/>
      <c r="R63012"/>
    </row>
    <row r="63013" spans="1:18" hidden="1" x14ac:dyDescent="0.2">
      <c r="A63013" t="s">
        <v>215408</v>
      </c>
      <c r="B63013" t="s">
        <v>215409</v>
      </c>
      <c r="C63013" t="s">
        <v>215410</v>
      </c>
      <c r="D63013" t="s">
        <v>127</v>
      </c>
      <c r="E63013">
        <v>40000000</v>
      </c>
      <c r="F63013" t="s">
        <v>18</v>
      </c>
      <c r="G63013" t="s">
        <v>37</v>
      </c>
      <c r="H63013">
        <v>22</v>
      </c>
      <c r="I63013" t="s">
        <v>38</v>
      </c>
      <c r="J63013" t="s">
        <v>38</v>
      </c>
      <c r="K63013">
        <v>1</v>
      </c>
      <c r="M63013" s="1">
        <v>41183</v>
      </c>
      <c r="N63013" s="1">
        <v>41183</v>
      </c>
      <c r="O63013"/>
      <c r="P63013"/>
      <c r="Q63013"/>
      <c r="R63013"/>
    </row>
    <row r="63014" spans="1:18" hidden="1" x14ac:dyDescent="0.2">
      <c r="A63014" t="s">
        <v>215411</v>
      </c>
      <c r="B63014" t="s">
        <v>215412</v>
      </c>
      <c r="D63014" t="s">
        <v>2770</v>
      </c>
      <c r="E63014">
        <v>16633126</v>
      </c>
      <c r="F63014" t="s">
        <v>18</v>
      </c>
      <c r="G63014" t="s">
        <v>37</v>
      </c>
      <c r="H63014">
        <v>30</v>
      </c>
      <c r="I63014" t="s">
        <v>2714</v>
      </c>
      <c r="J63014" t="s">
        <v>2714</v>
      </c>
      <c r="K63014">
        <v>4</v>
      </c>
      <c r="M63014" s="1">
        <v>39234</v>
      </c>
      <c r="N63014" s="1">
        <v>40057</v>
      </c>
      <c r="O63014"/>
      <c r="P63014"/>
      <c r="Q63014"/>
      <c r="R63014"/>
    </row>
    <row r="63015" spans="1:18" hidden="1" x14ac:dyDescent="0.2">
      <c r="A63015" t="s">
        <v>215413</v>
      </c>
      <c r="B63015" t="s">
        <v>215414</v>
      </c>
      <c r="C63015" t="s">
        <v>215415</v>
      </c>
      <c r="D63015" t="s">
        <v>50</v>
      </c>
      <c r="E63015">
        <v>11120000</v>
      </c>
      <c r="F63015" t="s">
        <v>207</v>
      </c>
      <c r="G63015" t="s">
        <v>37</v>
      </c>
      <c r="H63015">
        <v>22</v>
      </c>
      <c r="I63015" t="s">
        <v>38</v>
      </c>
      <c r="J63015" t="s">
        <v>38</v>
      </c>
      <c r="K63015">
        <v>2</v>
      </c>
      <c r="M63015" s="1">
        <v>38808</v>
      </c>
      <c r="N63015" s="1">
        <v>39356</v>
      </c>
      <c r="O63015"/>
      <c r="P63015"/>
      <c r="Q63015"/>
      <c r="R63015"/>
    </row>
    <row r="63016" spans="1:18" hidden="1" x14ac:dyDescent="0.2">
      <c r="A63016" t="s">
        <v>215416</v>
      </c>
      <c r="B63016" t="s">
        <v>215417</v>
      </c>
      <c r="D63016" t="s">
        <v>70</v>
      </c>
      <c r="E63016">
        <v>483610</v>
      </c>
      <c r="F63016" t="s">
        <v>18</v>
      </c>
      <c r="K63016">
        <v>1</v>
      </c>
      <c r="M63016" s="1">
        <v>41730</v>
      </c>
      <c r="N63016" s="1">
        <v>41730</v>
      </c>
      <c r="O63016"/>
      <c r="P63016"/>
      <c r="Q63016"/>
      <c r="R63016"/>
    </row>
    <row r="63017" spans="1:18" x14ac:dyDescent="0.2">
      <c r="A63017" t="s">
        <v>215418</v>
      </c>
      <c r="B63017" t="s">
        <v>215419</v>
      </c>
      <c r="C63017" t="s">
        <v>215420</v>
      </c>
      <c r="D63017" t="s">
        <v>215421</v>
      </c>
      <c r="E63017">
        <v>40000</v>
      </c>
      <c r="F63017" t="s">
        <v>18</v>
      </c>
      <c r="G63017" t="s">
        <v>1138</v>
      </c>
      <c r="H63017">
        <v>27</v>
      </c>
      <c r="I63017" t="s">
        <v>2775</v>
      </c>
      <c r="J63017" t="s">
        <v>215422</v>
      </c>
      <c r="K63017">
        <v>2</v>
      </c>
      <c r="L63017" s="1">
        <v>41275</v>
      </c>
      <c r="M63017" s="1">
        <v>41480</v>
      </c>
      <c r="N63017" s="1">
        <v>41821</v>
      </c>
    </row>
    <row r="63018" spans="1:18" x14ac:dyDescent="0.2">
      <c r="A63018" t="s">
        <v>215423</v>
      </c>
      <c r="B63018" t="s">
        <v>215424</v>
      </c>
      <c r="C63018" t="s">
        <v>215425</v>
      </c>
      <c r="D63018" t="s">
        <v>215426</v>
      </c>
      <c r="E63018">
        <v>2750000</v>
      </c>
      <c r="F63018" t="s">
        <v>18</v>
      </c>
      <c r="G63018" t="s">
        <v>25</v>
      </c>
      <c r="H63018" t="s">
        <v>99</v>
      </c>
      <c r="I63018" t="s">
        <v>3295</v>
      </c>
      <c r="J63018" t="s">
        <v>9893</v>
      </c>
      <c r="K63018">
        <v>2</v>
      </c>
      <c r="L63018" s="1">
        <v>40544</v>
      </c>
      <c r="M63018" s="1">
        <v>41122</v>
      </c>
      <c r="N63018" s="1">
        <v>41955</v>
      </c>
    </row>
    <row r="63019" spans="1:18" hidden="1" x14ac:dyDescent="0.2">
      <c r="A63019" t="s">
        <v>215427</v>
      </c>
      <c r="B63019" t="s">
        <v>215428</v>
      </c>
      <c r="C63019" t="s">
        <v>215429</v>
      </c>
      <c r="D63019" t="s">
        <v>215430</v>
      </c>
      <c r="E63019">
        <v>811670</v>
      </c>
      <c r="F63019" t="s">
        <v>18</v>
      </c>
      <c r="G63019" t="s">
        <v>25</v>
      </c>
      <c r="H63019" t="s">
        <v>380</v>
      </c>
      <c r="I63019" t="s">
        <v>381</v>
      </c>
      <c r="J63019" t="s">
        <v>381</v>
      </c>
      <c r="K63019">
        <v>3</v>
      </c>
      <c r="L63019" s="1">
        <v>40664</v>
      </c>
      <c r="M63019" s="1">
        <v>40664</v>
      </c>
      <c r="N63019" s="1">
        <v>42195</v>
      </c>
      <c r="O63019"/>
      <c r="P63019"/>
      <c r="Q63019"/>
      <c r="R63019"/>
    </row>
    <row r="63020" spans="1:18" x14ac:dyDescent="0.2">
      <c r="A63020" t="s">
        <v>215431</v>
      </c>
      <c r="B63020" t="s">
        <v>215432</v>
      </c>
      <c r="C63020" t="s">
        <v>215433</v>
      </c>
      <c r="D63020" t="s">
        <v>12697</v>
      </c>
      <c r="E63020">
        <v>450000</v>
      </c>
      <c r="F63020" t="s">
        <v>207</v>
      </c>
      <c r="G63020" t="s">
        <v>458</v>
      </c>
      <c r="H63020">
        <v>48</v>
      </c>
      <c r="I63020" t="s">
        <v>459</v>
      </c>
      <c r="J63020" t="s">
        <v>459</v>
      </c>
      <c r="K63020">
        <v>1</v>
      </c>
      <c r="L63020" s="1">
        <v>40759</v>
      </c>
      <c r="M63020" s="1">
        <v>41122</v>
      </c>
      <c r="N63020" s="1">
        <v>41122</v>
      </c>
    </row>
    <row r="63021" spans="1:18" hidden="1" x14ac:dyDescent="0.2">
      <c r="A63021" t="s">
        <v>215434</v>
      </c>
      <c r="B63021" t="s">
        <v>215435</v>
      </c>
      <c r="C63021" t="s">
        <v>215436</v>
      </c>
      <c r="D63021" t="s">
        <v>215437</v>
      </c>
      <c r="E63021" t="s">
        <v>43</v>
      </c>
      <c r="F63021" t="s">
        <v>18</v>
      </c>
      <c r="G63021" t="s">
        <v>1126</v>
      </c>
      <c r="H63021">
        <v>25</v>
      </c>
      <c r="I63021" t="s">
        <v>1294</v>
      </c>
      <c r="J63021" t="s">
        <v>1582</v>
      </c>
      <c r="K63021">
        <v>1</v>
      </c>
      <c r="L63021" s="1">
        <v>41791</v>
      </c>
      <c r="M63021" s="1">
        <v>42029</v>
      </c>
      <c r="N63021" s="1">
        <v>42029</v>
      </c>
      <c r="O63021"/>
      <c r="P63021"/>
      <c r="Q63021"/>
      <c r="R63021"/>
    </row>
    <row r="63022" spans="1:18" hidden="1" x14ac:dyDescent="0.2">
      <c r="A63022" t="s">
        <v>215438</v>
      </c>
      <c r="B63022" t="s">
        <v>215439</v>
      </c>
      <c r="C63022" t="s">
        <v>215440</v>
      </c>
      <c r="E63022" t="s">
        <v>43</v>
      </c>
      <c r="F63022" t="s">
        <v>207</v>
      </c>
      <c r="G63022" t="s">
        <v>37</v>
      </c>
      <c r="H63022">
        <v>2</v>
      </c>
      <c r="I63022" t="s">
        <v>313</v>
      </c>
      <c r="J63022" t="s">
        <v>313</v>
      </c>
      <c r="K63022">
        <v>1</v>
      </c>
      <c r="L63022" s="1">
        <v>41365</v>
      </c>
      <c r="M63022" s="1">
        <v>41746</v>
      </c>
      <c r="N63022" s="1">
        <v>41746</v>
      </c>
      <c r="O63022"/>
      <c r="P63022"/>
      <c r="Q63022"/>
      <c r="R63022"/>
    </row>
    <row r="63023" spans="1:18" hidden="1" x14ac:dyDescent="0.2">
      <c r="A63023" t="s">
        <v>215441</v>
      </c>
      <c r="B63023" t="s">
        <v>215442</v>
      </c>
      <c r="C63023" t="s">
        <v>215443</v>
      </c>
      <c r="D63023" t="s">
        <v>264</v>
      </c>
      <c r="E63023">
        <v>23000000</v>
      </c>
      <c r="F63023" t="s">
        <v>113</v>
      </c>
      <c r="G63023" t="s">
        <v>25</v>
      </c>
      <c r="H63023" t="s">
        <v>64</v>
      </c>
      <c r="I63023" t="s">
        <v>65</v>
      </c>
      <c r="J63023" t="s">
        <v>723</v>
      </c>
      <c r="K63023">
        <v>6</v>
      </c>
      <c r="M63023" s="1">
        <v>39539</v>
      </c>
      <c r="N63023" s="1">
        <v>40778</v>
      </c>
      <c r="O63023"/>
      <c r="P63023"/>
      <c r="Q63023"/>
      <c r="R63023"/>
    </row>
    <row r="63024" spans="1:18" hidden="1" x14ac:dyDescent="0.2">
      <c r="A63024" t="s">
        <v>215444</v>
      </c>
      <c r="B63024" t="s">
        <v>215445</v>
      </c>
      <c r="C63024" t="s">
        <v>215446</v>
      </c>
      <c r="D63024" t="s">
        <v>1094</v>
      </c>
      <c r="E63024" t="s">
        <v>43</v>
      </c>
      <c r="F63024" t="s">
        <v>18</v>
      </c>
      <c r="G63024" t="s">
        <v>37</v>
      </c>
      <c r="H63024">
        <v>23</v>
      </c>
      <c r="I63024" t="s">
        <v>182</v>
      </c>
      <c r="J63024" t="s">
        <v>182</v>
      </c>
      <c r="K63024">
        <v>1</v>
      </c>
      <c r="L63024" s="1">
        <v>33970</v>
      </c>
      <c r="M63024" s="1">
        <v>40695</v>
      </c>
      <c r="N63024" s="1">
        <v>40695</v>
      </c>
      <c r="O63024"/>
      <c r="P63024"/>
      <c r="Q63024"/>
      <c r="R63024"/>
    </row>
    <row r="63025" spans="1:18" hidden="1" x14ac:dyDescent="0.2">
      <c r="A63025" t="s">
        <v>215447</v>
      </c>
      <c r="B63025" t="s">
        <v>215448</v>
      </c>
      <c r="C63025" t="s">
        <v>215449</v>
      </c>
      <c r="D63025" t="s">
        <v>215450</v>
      </c>
      <c r="E63025" t="s">
        <v>43</v>
      </c>
      <c r="F63025" t="s">
        <v>113</v>
      </c>
      <c r="G63025" t="s">
        <v>25</v>
      </c>
      <c r="H63025" t="s">
        <v>106</v>
      </c>
      <c r="I63025" t="s">
        <v>107</v>
      </c>
      <c r="J63025" t="s">
        <v>108</v>
      </c>
      <c r="K63025">
        <v>1</v>
      </c>
      <c r="L63025" s="1">
        <v>40544</v>
      </c>
      <c r="M63025" s="1">
        <v>40695</v>
      </c>
      <c r="N63025" s="1">
        <v>40695</v>
      </c>
      <c r="O63025"/>
      <c r="P63025"/>
      <c r="Q63025"/>
      <c r="R63025"/>
    </row>
    <row r="63026" spans="1:18" x14ac:dyDescent="0.2">
      <c r="A63026" t="s">
        <v>215451</v>
      </c>
      <c r="B63026" t="s">
        <v>215452</v>
      </c>
      <c r="C63026" t="s">
        <v>215453</v>
      </c>
      <c r="D63026" t="s">
        <v>98702</v>
      </c>
      <c r="E63026">
        <v>2300000</v>
      </c>
      <c r="F63026" t="s">
        <v>18</v>
      </c>
      <c r="G63026" t="s">
        <v>25</v>
      </c>
      <c r="H63026" t="s">
        <v>190</v>
      </c>
      <c r="I63026" t="s">
        <v>2188</v>
      </c>
      <c r="J63026" t="s">
        <v>2188</v>
      </c>
      <c r="K63026">
        <v>2</v>
      </c>
      <c r="L63026" s="1">
        <v>41022</v>
      </c>
      <c r="M63026" s="1">
        <v>41284</v>
      </c>
      <c r="N63026" s="1">
        <v>41851</v>
      </c>
    </row>
    <row r="63027" spans="1:18" x14ac:dyDescent="0.2">
      <c r="A63027" t="s">
        <v>215454</v>
      </c>
      <c r="B63027" t="s">
        <v>215455</v>
      </c>
      <c r="C63027" t="s">
        <v>215456</v>
      </c>
      <c r="D63027" t="s">
        <v>215457</v>
      </c>
      <c r="E63027">
        <v>200000</v>
      </c>
      <c r="F63027" t="s">
        <v>18</v>
      </c>
      <c r="G63027" t="s">
        <v>25</v>
      </c>
      <c r="H63027" t="s">
        <v>64</v>
      </c>
      <c r="I63027" t="s">
        <v>966</v>
      </c>
      <c r="J63027" t="s">
        <v>967</v>
      </c>
      <c r="K63027">
        <v>1</v>
      </c>
      <c r="L63027" s="1">
        <v>40909</v>
      </c>
      <c r="M63027" s="1">
        <v>40969</v>
      </c>
      <c r="N63027" s="1">
        <v>40969</v>
      </c>
    </row>
    <row r="63028" spans="1:18" hidden="1" x14ac:dyDescent="0.2">
      <c r="A63028" t="s">
        <v>215458</v>
      </c>
      <c r="B63028" t="s">
        <v>215459</v>
      </c>
      <c r="C63028" t="s">
        <v>215460</v>
      </c>
      <c r="D63028" t="s">
        <v>24101</v>
      </c>
      <c r="E63028">
        <v>80000</v>
      </c>
      <c r="F63028" t="s">
        <v>18</v>
      </c>
      <c r="K63028">
        <v>1</v>
      </c>
      <c r="M63028" s="1">
        <v>42036</v>
      </c>
      <c r="N63028" s="1">
        <v>42036</v>
      </c>
      <c r="O63028"/>
      <c r="P63028"/>
      <c r="Q63028"/>
      <c r="R63028"/>
    </row>
    <row r="63029" spans="1:18" hidden="1" x14ac:dyDescent="0.2">
      <c r="A63029" t="s">
        <v>215461</v>
      </c>
      <c r="B63029" t="s">
        <v>215462</v>
      </c>
      <c r="C63029" t="s">
        <v>215463</v>
      </c>
      <c r="D63029" t="s">
        <v>63</v>
      </c>
      <c r="E63029">
        <v>13622803</v>
      </c>
      <c r="F63029" t="s">
        <v>113</v>
      </c>
      <c r="G63029" t="s">
        <v>25</v>
      </c>
      <c r="H63029" t="s">
        <v>106</v>
      </c>
      <c r="I63029" t="s">
        <v>107</v>
      </c>
      <c r="J63029" t="s">
        <v>108</v>
      </c>
      <c r="K63029">
        <v>6</v>
      </c>
      <c r="L63029" s="1">
        <v>35555</v>
      </c>
      <c r="M63029" s="1">
        <v>36161</v>
      </c>
      <c r="N63029" s="1">
        <v>41726</v>
      </c>
      <c r="O63029"/>
      <c r="P63029"/>
      <c r="Q63029"/>
      <c r="R63029"/>
    </row>
    <row r="63030" spans="1:18" hidden="1" x14ac:dyDescent="0.2">
      <c r="A63030" t="s">
        <v>215464</v>
      </c>
      <c r="B63030" t="s">
        <v>215465</v>
      </c>
      <c r="C63030" t="s">
        <v>215466</v>
      </c>
      <c r="D63030" t="s">
        <v>215467</v>
      </c>
      <c r="E63030">
        <v>1356320</v>
      </c>
      <c r="F63030" t="s">
        <v>113</v>
      </c>
      <c r="G63030" t="s">
        <v>57</v>
      </c>
      <c r="H63030" t="s">
        <v>58</v>
      </c>
      <c r="I63030" t="s">
        <v>59</v>
      </c>
      <c r="J63030" t="s">
        <v>59</v>
      </c>
      <c r="K63030">
        <v>3</v>
      </c>
      <c r="L63030" s="1">
        <v>40817</v>
      </c>
      <c r="M63030" s="1">
        <v>41051</v>
      </c>
      <c r="N63030" s="1">
        <v>41671</v>
      </c>
      <c r="O63030"/>
      <c r="P63030"/>
      <c r="Q63030"/>
      <c r="R63030"/>
    </row>
    <row r="63031" spans="1:18" x14ac:dyDescent="0.2">
      <c r="A63031" t="s">
        <v>215468</v>
      </c>
      <c r="B63031" t="s">
        <v>215469</v>
      </c>
      <c r="C63031" t="s">
        <v>215470</v>
      </c>
      <c r="D63031" t="s">
        <v>75</v>
      </c>
      <c r="E63031">
        <v>5500000</v>
      </c>
      <c r="F63031" t="s">
        <v>207</v>
      </c>
      <c r="G63031" t="s">
        <v>25</v>
      </c>
      <c r="H63031" t="s">
        <v>106</v>
      </c>
      <c r="I63031" t="s">
        <v>107</v>
      </c>
      <c r="J63031" t="s">
        <v>5335</v>
      </c>
      <c r="K63031">
        <v>1</v>
      </c>
      <c r="L63031" s="1">
        <v>40544</v>
      </c>
      <c r="M63031" s="1">
        <v>40988</v>
      </c>
      <c r="N63031" s="1">
        <v>40988</v>
      </c>
    </row>
    <row r="63032" spans="1:18" x14ac:dyDescent="0.2">
      <c r="A63032" t="s">
        <v>215471</v>
      </c>
      <c r="B63032" t="s">
        <v>215472</v>
      </c>
      <c r="C63032" t="s">
        <v>215473</v>
      </c>
      <c r="D63032" t="s">
        <v>317</v>
      </c>
      <c r="E63032">
        <v>500000</v>
      </c>
      <c r="F63032" t="s">
        <v>18</v>
      </c>
      <c r="G63032" t="s">
        <v>57</v>
      </c>
      <c r="H63032" t="s">
        <v>58</v>
      </c>
      <c r="I63032" t="s">
        <v>59</v>
      </c>
      <c r="J63032" t="s">
        <v>59</v>
      </c>
      <c r="K63032">
        <v>1</v>
      </c>
      <c r="L63032" s="1">
        <v>42005</v>
      </c>
      <c r="M63032" s="1">
        <v>42318</v>
      </c>
      <c r="N63032" s="1">
        <v>42318</v>
      </c>
    </row>
    <row r="63033" spans="1:18" x14ac:dyDescent="0.2">
      <c r="A63033" t="s">
        <v>215474</v>
      </c>
      <c r="B63033" t="s">
        <v>215475</v>
      </c>
      <c r="C63033" t="s">
        <v>215476</v>
      </c>
      <c r="D63033" t="s">
        <v>75</v>
      </c>
      <c r="E63033">
        <v>600000</v>
      </c>
      <c r="F63033" t="s">
        <v>18</v>
      </c>
      <c r="G63033" t="s">
        <v>276</v>
      </c>
      <c r="H63033">
        <v>17</v>
      </c>
      <c r="I63033" t="s">
        <v>464</v>
      </c>
      <c r="J63033" t="s">
        <v>464</v>
      </c>
      <c r="K63033">
        <v>1</v>
      </c>
      <c r="L63033" s="1">
        <v>40909</v>
      </c>
      <c r="M63033" s="1">
        <v>41348</v>
      </c>
      <c r="N63033" s="1">
        <v>41348</v>
      </c>
    </row>
    <row r="63034" spans="1:18" hidden="1" x14ac:dyDescent="0.2">
      <c r="A63034" t="s">
        <v>215477</v>
      </c>
      <c r="B63034" t="s">
        <v>215478</v>
      </c>
      <c r="C63034" t="s">
        <v>215479</v>
      </c>
      <c r="D63034" t="s">
        <v>1377</v>
      </c>
      <c r="E63034" t="s">
        <v>43</v>
      </c>
      <c r="F63034" t="s">
        <v>18</v>
      </c>
      <c r="G63034" t="s">
        <v>341</v>
      </c>
      <c r="H63034">
        <v>11</v>
      </c>
      <c r="I63034" t="s">
        <v>497</v>
      </c>
      <c r="J63034" t="s">
        <v>497</v>
      </c>
      <c r="K63034">
        <v>1</v>
      </c>
      <c r="L63034" s="1">
        <v>40674</v>
      </c>
      <c r="M63034" s="1">
        <v>41579</v>
      </c>
      <c r="N63034" s="1">
        <v>41579</v>
      </c>
      <c r="O63034"/>
      <c r="P63034"/>
      <c r="Q63034"/>
      <c r="R63034"/>
    </row>
    <row r="63035" spans="1:18" hidden="1" x14ac:dyDescent="0.2">
      <c r="A63035" t="s">
        <v>215480</v>
      </c>
      <c r="B63035" t="s">
        <v>215481</v>
      </c>
      <c r="C63035" t="s">
        <v>215482</v>
      </c>
      <c r="D63035" t="s">
        <v>75</v>
      </c>
      <c r="E63035">
        <v>4000000</v>
      </c>
      <c r="F63035" t="s">
        <v>18</v>
      </c>
      <c r="K63035">
        <v>1</v>
      </c>
      <c r="M63035" s="1">
        <v>41234</v>
      </c>
      <c r="N63035" s="1">
        <v>41234</v>
      </c>
      <c r="O63035"/>
      <c r="P63035"/>
      <c r="Q63035"/>
      <c r="R63035"/>
    </row>
    <row r="63036" spans="1:18" hidden="1" x14ac:dyDescent="0.2">
      <c r="A63036" t="s">
        <v>215483</v>
      </c>
      <c r="B63036" t="s">
        <v>215484</v>
      </c>
      <c r="C63036" t="s">
        <v>215485</v>
      </c>
      <c r="D63036" t="s">
        <v>215486</v>
      </c>
      <c r="E63036">
        <v>1018000</v>
      </c>
      <c r="F63036" t="s">
        <v>207</v>
      </c>
      <c r="G63036" t="s">
        <v>25</v>
      </c>
      <c r="H63036" t="s">
        <v>106</v>
      </c>
      <c r="I63036" t="s">
        <v>107</v>
      </c>
      <c r="J63036" t="s">
        <v>108</v>
      </c>
      <c r="K63036">
        <v>3</v>
      </c>
      <c r="L63036" s="1">
        <v>40544</v>
      </c>
      <c r="M63036" s="1">
        <v>40725</v>
      </c>
      <c r="N63036" s="1">
        <v>41130</v>
      </c>
      <c r="O63036"/>
      <c r="P63036"/>
      <c r="Q63036"/>
      <c r="R63036"/>
    </row>
    <row r="63037" spans="1:18" hidden="1" x14ac:dyDescent="0.2">
      <c r="A63037" t="s">
        <v>215487</v>
      </c>
      <c r="B63037" t="s">
        <v>215488</v>
      </c>
      <c r="C63037" t="s">
        <v>215489</v>
      </c>
      <c r="D63037" t="s">
        <v>215490</v>
      </c>
      <c r="E63037" t="s">
        <v>43</v>
      </c>
      <c r="F63037" t="s">
        <v>18</v>
      </c>
      <c r="G63037" t="s">
        <v>552</v>
      </c>
      <c r="H63037">
        <v>56</v>
      </c>
      <c r="I63037" t="s">
        <v>20542</v>
      </c>
      <c r="J63037" t="s">
        <v>215491</v>
      </c>
      <c r="K63037">
        <v>1</v>
      </c>
      <c r="L63037" s="1">
        <v>41852</v>
      </c>
      <c r="M63037" s="1">
        <v>41842</v>
      </c>
      <c r="N63037" s="1">
        <v>41842</v>
      </c>
      <c r="O63037"/>
      <c r="P63037"/>
      <c r="Q63037"/>
      <c r="R63037"/>
    </row>
    <row r="63038" spans="1:18" x14ac:dyDescent="0.2">
      <c r="A63038" t="s">
        <v>215492</v>
      </c>
      <c r="B63038" t="s">
        <v>215493</v>
      </c>
      <c r="C63038" t="s">
        <v>215494</v>
      </c>
      <c r="D63038" t="s">
        <v>256</v>
      </c>
      <c r="E63038">
        <v>21000000</v>
      </c>
      <c r="F63038" t="s">
        <v>18</v>
      </c>
      <c r="G63038" t="s">
        <v>37</v>
      </c>
      <c r="H63038">
        <v>22</v>
      </c>
      <c r="I63038" t="s">
        <v>38</v>
      </c>
      <c r="J63038" t="s">
        <v>38</v>
      </c>
      <c r="K63038">
        <v>3</v>
      </c>
      <c r="L63038" s="1">
        <v>32143</v>
      </c>
      <c r="M63038" s="1">
        <v>39479</v>
      </c>
      <c r="N63038" s="1">
        <v>41845</v>
      </c>
    </row>
    <row r="63039" spans="1:18" hidden="1" x14ac:dyDescent="0.2">
      <c r="A63039" t="s">
        <v>215495</v>
      </c>
      <c r="B63039" t="s">
        <v>215496</v>
      </c>
      <c r="C63039" t="s">
        <v>215497</v>
      </c>
      <c r="E63039" t="s">
        <v>43</v>
      </c>
      <c r="F63039" t="s">
        <v>207</v>
      </c>
      <c r="K63039">
        <v>1</v>
      </c>
      <c r="M63039" s="1">
        <v>38429</v>
      </c>
      <c r="N63039" s="1">
        <v>38429</v>
      </c>
      <c r="O63039"/>
      <c r="P63039"/>
      <c r="Q63039"/>
      <c r="R63039"/>
    </row>
    <row r="63040" spans="1:18" hidden="1" x14ac:dyDescent="0.2">
      <c r="A63040" t="s">
        <v>215498</v>
      </c>
      <c r="B63040" t="s">
        <v>215499</v>
      </c>
      <c r="C63040" t="s">
        <v>215500</v>
      </c>
      <c r="D63040" t="s">
        <v>9493</v>
      </c>
      <c r="E63040">
        <v>9326</v>
      </c>
      <c r="F63040" t="s">
        <v>18</v>
      </c>
      <c r="K63040">
        <v>1</v>
      </c>
      <c r="L63040" s="1">
        <v>41275</v>
      </c>
      <c r="M63040" s="1">
        <v>41552</v>
      </c>
      <c r="N63040" s="1">
        <v>41552</v>
      </c>
      <c r="O63040"/>
      <c r="P63040"/>
      <c r="Q63040"/>
      <c r="R63040"/>
    </row>
    <row r="63041" spans="1:18" x14ac:dyDescent="0.2">
      <c r="A63041" t="s">
        <v>215501</v>
      </c>
      <c r="B63041" t="s">
        <v>215502</v>
      </c>
      <c r="C63041" t="s">
        <v>215503</v>
      </c>
      <c r="D63041" t="s">
        <v>215504</v>
      </c>
      <c r="E63041">
        <v>60000</v>
      </c>
      <c r="F63041" t="s">
        <v>18</v>
      </c>
      <c r="K63041">
        <v>2</v>
      </c>
      <c r="L63041" s="1">
        <v>41618</v>
      </c>
      <c r="M63041" s="1">
        <v>41707</v>
      </c>
      <c r="N63041" s="1">
        <v>41917</v>
      </c>
    </row>
    <row r="63042" spans="1:18" hidden="1" x14ac:dyDescent="0.2">
      <c r="A63042" t="s">
        <v>215505</v>
      </c>
      <c r="B63042" t="s">
        <v>215506</v>
      </c>
      <c r="C63042" t="s">
        <v>215507</v>
      </c>
      <c r="D63042" t="s">
        <v>215508</v>
      </c>
      <c r="E63042" t="s">
        <v>43</v>
      </c>
      <c r="F63042" t="s">
        <v>207</v>
      </c>
      <c r="G63042" t="s">
        <v>341</v>
      </c>
      <c r="H63042">
        <v>11</v>
      </c>
      <c r="I63042" t="s">
        <v>497</v>
      </c>
      <c r="J63042" t="s">
        <v>497</v>
      </c>
      <c r="K63042">
        <v>1</v>
      </c>
      <c r="L63042" s="1">
        <v>42005</v>
      </c>
      <c r="M63042" s="1">
        <v>42157</v>
      </c>
      <c r="N63042" s="1">
        <v>42157</v>
      </c>
      <c r="O63042"/>
      <c r="P63042"/>
      <c r="Q63042"/>
      <c r="R63042"/>
    </row>
    <row r="63043" spans="1:18" hidden="1" x14ac:dyDescent="0.2">
      <c r="A63043" t="s">
        <v>215509</v>
      </c>
      <c r="B63043" t="s">
        <v>215510</v>
      </c>
      <c r="C63043" t="s">
        <v>215511</v>
      </c>
      <c r="E63043" t="s">
        <v>43</v>
      </c>
      <c r="F63043" t="s">
        <v>207</v>
      </c>
      <c r="K63043">
        <v>1</v>
      </c>
      <c r="L63043" s="1">
        <v>38353</v>
      </c>
      <c r="M63043" s="1">
        <v>38353</v>
      </c>
      <c r="N63043" s="1">
        <v>38353</v>
      </c>
      <c r="O63043"/>
      <c r="P63043"/>
      <c r="Q63043"/>
      <c r="R63043"/>
    </row>
    <row r="63044" spans="1:18" x14ac:dyDescent="0.2">
      <c r="A63044" t="s">
        <v>215512</v>
      </c>
      <c r="B63044" t="s">
        <v>215513</v>
      </c>
      <c r="C63044" t="s">
        <v>215514</v>
      </c>
      <c r="D63044" t="s">
        <v>215515</v>
      </c>
      <c r="E63044">
        <v>1200000</v>
      </c>
      <c r="F63044" t="s">
        <v>18</v>
      </c>
      <c r="G63044" t="s">
        <v>25</v>
      </c>
      <c r="H63044" t="s">
        <v>64</v>
      </c>
      <c r="I63044" t="s">
        <v>65</v>
      </c>
      <c r="J63044" t="s">
        <v>71</v>
      </c>
      <c r="K63044">
        <v>2</v>
      </c>
      <c r="L63044" s="1">
        <v>40387</v>
      </c>
      <c r="M63044" s="1">
        <v>40544</v>
      </c>
      <c r="N63044" s="1">
        <v>41000</v>
      </c>
    </row>
    <row r="63045" spans="1:18" x14ac:dyDescent="0.2">
      <c r="A63045" t="s">
        <v>215516</v>
      </c>
      <c r="B63045" t="s">
        <v>215517</v>
      </c>
      <c r="C63045" t="s">
        <v>215518</v>
      </c>
      <c r="D63045" t="s">
        <v>215519</v>
      </c>
      <c r="E63045">
        <v>650000</v>
      </c>
      <c r="F63045" t="s">
        <v>18</v>
      </c>
      <c r="G63045" t="s">
        <v>25</v>
      </c>
      <c r="H63045" t="s">
        <v>286</v>
      </c>
      <c r="I63045" t="s">
        <v>287</v>
      </c>
      <c r="J63045" t="s">
        <v>215520</v>
      </c>
      <c r="K63045">
        <v>1</v>
      </c>
      <c r="L63045" s="1">
        <v>40544</v>
      </c>
      <c r="M63045" s="1">
        <v>41514</v>
      </c>
      <c r="N63045" s="1">
        <v>41514</v>
      </c>
    </row>
    <row r="63046" spans="1:18" x14ac:dyDescent="0.2">
      <c r="A63046" t="s">
        <v>215521</v>
      </c>
      <c r="B63046" t="s">
        <v>215522</v>
      </c>
      <c r="C63046" t="s">
        <v>215523</v>
      </c>
      <c r="D63046" t="s">
        <v>2479</v>
      </c>
      <c r="E63046">
        <v>8000000</v>
      </c>
      <c r="F63046" t="s">
        <v>18</v>
      </c>
      <c r="G63046" t="s">
        <v>37</v>
      </c>
      <c r="H63046">
        <v>22</v>
      </c>
      <c r="I63046" t="s">
        <v>38</v>
      </c>
      <c r="J63046" t="s">
        <v>38</v>
      </c>
      <c r="K63046">
        <v>2</v>
      </c>
      <c r="L63046" s="1">
        <v>38353</v>
      </c>
      <c r="M63046" s="1">
        <v>38744</v>
      </c>
      <c r="N63046" s="1">
        <v>38961</v>
      </c>
    </row>
    <row r="63047" spans="1:18" x14ac:dyDescent="0.2">
      <c r="A63047" t="s">
        <v>215524</v>
      </c>
      <c r="B63047" t="s">
        <v>215525</v>
      </c>
      <c r="C63047" t="s">
        <v>215526</v>
      </c>
      <c r="D63047" t="s">
        <v>11181</v>
      </c>
      <c r="E63047">
        <v>100000</v>
      </c>
      <c r="F63047" t="s">
        <v>18</v>
      </c>
      <c r="G63047" t="s">
        <v>25</v>
      </c>
      <c r="H63047" t="s">
        <v>64</v>
      </c>
      <c r="I63047" t="s">
        <v>95</v>
      </c>
      <c r="J63047" t="s">
        <v>95</v>
      </c>
      <c r="K63047">
        <v>1</v>
      </c>
      <c r="L63047" s="1">
        <v>36892</v>
      </c>
      <c r="M63047" s="1">
        <v>41442</v>
      </c>
      <c r="N63047" s="1">
        <v>41442</v>
      </c>
    </row>
    <row r="63048" spans="1:18" hidden="1" x14ac:dyDescent="0.2">
      <c r="A63048" t="s">
        <v>215527</v>
      </c>
      <c r="B63048" t="s">
        <v>215528</v>
      </c>
      <c r="D63048" t="s">
        <v>4344</v>
      </c>
      <c r="E63048">
        <v>248900</v>
      </c>
      <c r="F63048" t="s">
        <v>18</v>
      </c>
      <c r="G63048" t="s">
        <v>128</v>
      </c>
      <c r="H63048" t="s">
        <v>2589</v>
      </c>
      <c r="I63048" t="s">
        <v>2590</v>
      </c>
      <c r="J63048" t="s">
        <v>2590</v>
      </c>
      <c r="K63048">
        <v>1</v>
      </c>
      <c r="L63048" s="1">
        <v>40848</v>
      </c>
      <c r="M63048" s="1">
        <v>41766</v>
      </c>
      <c r="N63048" s="1">
        <v>41766</v>
      </c>
      <c r="O63048"/>
      <c r="P63048"/>
      <c r="Q63048"/>
      <c r="R63048"/>
    </row>
    <row r="63049" spans="1:18" x14ac:dyDescent="0.2">
      <c r="A63049" t="s">
        <v>215529</v>
      </c>
      <c r="B63049" t="s">
        <v>215530</v>
      </c>
      <c r="C63049" t="s">
        <v>215531</v>
      </c>
      <c r="D63049" t="s">
        <v>215532</v>
      </c>
      <c r="E63049">
        <v>3150000</v>
      </c>
      <c r="F63049" t="s">
        <v>18</v>
      </c>
      <c r="G63049" t="s">
        <v>25</v>
      </c>
      <c r="H63049" t="s">
        <v>44</v>
      </c>
      <c r="I63049" t="s">
        <v>282</v>
      </c>
      <c r="J63049" t="s">
        <v>282</v>
      </c>
      <c r="K63049">
        <v>2</v>
      </c>
      <c r="L63049" s="1">
        <v>41337</v>
      </c>
      <c r="M63049" s="1">
        <v>41640</v>
      </c>
      <c r="N63049" s="1">
        <v>42125</v>
      </c>
    </row>
    <row r="63050" spans="1:18" hidden="1" x14ac:dyDescent="0.2">
      <c r="A63050" t="s">
        <v>215533</v>
      </c>
      <c r="B63050" t="s">
        <v>215534</v>
      </c>
      <c r="C63050" t="s">
        <v>215535</v>
      </c>
      <c r="D63050" t="s">
        <v>11181</v>
      </c>
      <c r="E63050">
        <v>115500000</v>
      </c>
      <c r="F63050" t="s">
        <v>18</v>
      </c>
      <c r="G63050" t="s">
        <v>25</v>
      </c>
      <c r="H63050" t="s">
        <v>106</v>
      </c>
      <c r="I63050" t="s">
        <v>107</v>
      </c>
      <c r="J63050" t="s">
        <v>108</v>
      </c>
      <c r="K63050">
        <v>6</v>
      </c>
      <c r="L63050" s="1">
        <v>40179</v>
      </c>
      <c r="M63050" s="1">
        <v>40478</v>
      </c>
      <c r="N63050" s="1">
        <v>42124</v>
      </c>
      <c r="O63050"/>
      <c r="P63050"/>
      <c r="Q63050"/>
      <c r="R63050"/>
    </row>
    <row r="63051" spans="1:18" hidden="1" x14ac:dyDescent="0.2">
      <c r="A63051" t="s">
        <v>215536</v>
      </c>
      <c r="B63051" t="s">
        <v>215537</v>
      </c>
      <c r="C63051" t="s">
        <v>215538</v>
      </c>
      <c r="D63051" t="s">
        <v>357</v>
      </c>
      <c r="E63051">
        <v>163934</v>
      </c>
      <c r="F63051" t="s">
        <v>18</v>
      </c>
      <c r="K63051">
        <v>1</v>
      </c>
      <c r="M63051" s="1">
        <v>41609</v>
      </c>
      <c r="N63051" s="1">
        <v>41609</v>
      </c>
      <c r="O63051"/>
      <c r="P63051"/>
      <c r="Q63051"/>
      <c r="R63051"/>
    </row>
    <row r="63052" spans="1:18" hidden="1" x14ac:dyDescent="0.2">
      <c r="A63052" t="s">
        <v>215539</v>
      </c>
      <c r="B63052" t="s">
        <v>215540</v>
      </c>
      <c r="C63052" t="s">
        <v>215541</v>
      </c>
      <c r="D63052" t="s">
        <v>215542</v>
      </c>
      <c r="E63052">
        <v>496044.50439999998</v>
      </c>
      <c r="F63052" t="s">
        <v>18</v>
      </c>
      <c r="G63052" t="s">
        <v>638</v>
      </c>
      <c r="H63052">
        <v>7</v>
      </c>
      <c r="I63052" t="s">
        <v>929</v>
      </c>
      <c r="J63052" t="s">
        <v>929</v>
      </c>
      <c r="K63052">
        <v>1</v>
      </c>
      <c r="M63052" s="1">
        <v>42302</v>
      </c>
      <c r="N63052" s="1">
        <v>42302</v>
      </c>
      <c r="O63052"/>
      <c r="P63052"/>
      <c r="Q63052"/>
      <c r="R63052"/>
    </row>
    <row r="63053" spans="1:18" hidden="1" x14ac:dyDescent="0.2">
      <c r="A63053" t="s">
        <v>215543</v>
      </c>
      <c r="B63053" t="s">
        <v>215544</v>
      </c>
      <c r="E63053">
        <v>729000</v>
      </c>
      <c r="F63053" t="s">
        <v>207</v>
      </c>
      <c r="K63053">
        <v>1</v>
      </c>
      <c r="L63053" s="1">
        <v>42236</v>
      </c>
      <c r="M63053" s="1">
        <v>42239</v>
      </c>
      <c r="N63053" s="1">
        <v>42239</v>
      </c>
      <c r="O63053"/>
      <c r="P63053"/>
      <c r="Q63053"/>
      <c r="R63053"/>
    </row>
    <row r="63054" spans="1:18" x14ac:dyDescent="0.2">
      <c r="A63054" t="s">
        <v>215545</v>
      </c>
      <c r="B63054" t="s">
        <v>215546</v>
      </c>
      <c r="C63054" t="s">
        <v>215547</v>
      </c>
      <c r="D63054" t="s">
        <v>75</v>
      </c>
      <c r="E63054">
        <v>70000</v>
      </c>
      <c r="F63054" t="s">
        <v>18</v>
      </c>
      <c r="G63054" t="s">
        <v>276</v>
      </c>
      <c r="H63054">
        <v>17</v>
      </c>
      <c r="I63054" t="s">
        <v>464</v>
      </c>
      <c r="J63054" t="s">
        <v>464</v>
      </c>
      <c r="K63054">
        <v>1</v>
      </c>
      <c r="L63054" s="1">
        <v>40909</v>
      </c>
      <c r="M63054" s="1">
        <v>41153</v>
      </c>
      <c r="N63054" s="1">
        <v>41153</v>
      </c>
    </row>
    <row r="63055" spans="1:18" hidden="1" x14ac:dyDescent="0.2">
      <c r="A63055" t="s">
        <v>215548</v>
      </c>
      <c r="B63055" t="s">
        <v>215549</v>
      </c>
      <c r="E63055" t="s">
        <v>43</v>
      </c>
      <c r="F63055" t="s">
        <v>18</v>
      </c>
      <c r="G63055" t="s">
        <v>25</v>
      </c>
      <c r="H63055" t="s">
        <v>1396</v>
      </c>
      <c r="I63055" t="s">
        <v>7855</v>
      </c>
      <c r="J63055" t="s">
        <v>102288</v>
      </c>
      <c r="K63055">
        <v>1</v>
      </c>
      <c r="L63055" s="1">
        <v>41937</v>
      </c>
      <c r="M63055" s="1">
        <v>41939</v>
      </c>
      <c r="N63055" s="1">
        <v>41939</v>
      </c>
      <c r="O63055"/>
      <c r="P63055"/>
      <c r="Q63055"/>
      <c r="R63055"/>
    </row>
    <row r="63056" spans="1:18" x14ac:dyDescent="0.2">
      <c r="A63056" t="s">
        <v>215550</v>
      </c>
      <c r="B63056" t="s">
        <v>215551</v>
      </c>
      <c r="C63056" t="s">
        <v>215552</v>
      </c>
      <c r="D63056" t="s">
        <v>94</v>
      </c>
      <c r="E63056">
        <v>247500</v>
      </c>
      <c r="F63056" t="s">
        <v>18</v>
      </c>
      <c r="G63056" t="s">
        <v>25</v>
      </c>
      <c r="H63056" t="s">
        <v>1234</v>
      </c>
      <c r="I63056" t="s">
        <v>1235</v>
      </c>
      <c r="J63056" t="s">
        <v>1235</v>
      </c>
      <c r="K63056">
        <v>1</v>
      </c>
      <c r="L63056" s="1">
        <v>38353</v>
      </c>
      <c r="M63056" s="1">
        <v>40188</v>
      </c>
      <c r="N63056" s="1">
        <v>40188</v>
      </c>
    </row>
    <row r="63057" spans="1:18" x14ac:dyDescent="0.2">
      <c r="A63057" t="s">
        <v>215553</v>
      </c>
      <c r="B63057" t="s">
        <v>215554</v>
      </c>
      <c r="C63057" t="s">
        <v>215555</v>
      </c>
      <c r="D63057" t="s">
        <v>75</v>
      </c>
      <c r="E63057">
        <v>70000</v>
      </c>
      <c r="F63057" t="s">
        <v>18</v>
      </c>
      <c r="G63057" t="s">
        <v>25</v>
      </c>
      <c r="H63057" t="s">
        <v>64</v>
      </c>
      <c r="I63057" t="s">
        <v>4639</v>
      </c>
      <c r="J63057" t="s">
        <v>4639</v>
      </c>
      <c r="K63057">
        <v>1</v>
      </c>
      <c r="L63057" s="1">
        <v>35796</v>
      </c>
      <c r="M63057" s="1">
        <v>41395</v>
      </c>
      <c r="N63057" s="1">
        <v>41395</v>
      </c>
    </row>
    <row r="63058" spans="1:18" hidden="1" x14ac:dyDescent="0.2">
      <c r="A63058" t="s">
        <v>215556</v>
      </c>
      <c r="B63058" t="s">
        <v>215557</v>
      </c>
      <c r="C63058" t="s">
        <v>215558</v>
      </c>
      <c r="D63058" t="s">
        <v>134</v>
      </c>
      <c r="E63058">
        <v>125000000</v>
      </c>
      <c r="F63058" t="s">
        <v>18</v>
      </c>
      <c r="G63058" t="s">
        <v>1138</v>
      </c>
      <c r="H63058">
        <v>2</v>
      </c>
      <c r="I63058" t="s">
        <v>1745</v>
      </c>
      <c r="J63058" t="s">
        <v>1746</v>
      </c>
      <c r="K63058">
        <v>1</v>
      </c>
      <c r="M63058" s="1">
        <v>40919</v>
      </c>
      <c r="N63058" s="1">
        <v>40919</v>
      </c>
      <c r="O63058"/>
      <c r="P63058"/>
      <c r="Q63058"/>
      <c r="R63058"/>
    </row>
    <row r="63059" spans="1:18" x14ac:dyDescent="0.2">
      <c r="A63059" t="s">
        <v>215559</v>
      </c>
      <c r="B63059" t="s">
        <v>215560</v>
      </c>
      <c r="C63059" t="s">
        <v>215561</v>
      </c>
      <c r="D63059" t="s">
        <v>215562</v>
      </c>
      <c r="E63059">
        <v>500000</v>
      </c>
      <c r="F63059" t="s">
        <v>18</v>
      </c>
      <c r="G63059" t="s">
        <v>12817</v>
      </c>
      <c r="H63059">
        <v>35</v>
      </c>
      <c r="I63059" t="s">
        <v>13416</v>
      </c>
      <c r="J63059" t="s">
        <v>13416</v>
      </c>
      <c r="K63059">
        <v>1</v>
      </c>
      <c r="L63059" s="1">
        <v>41061</v>
      </c>
      <c r="M63059" s="1">
        <v>41328</v>
      </c>
      <c r="N63059" s="1">
        <v>41328</v>
      </c>
    </row>
    <row r="63060" spans="1:18" x14ac:dyDescent="0.2">
      <c r="A63060" t="s">
        <v>215563</v>
      </c>
      <c r="B63060" t="s">
        <v>215564</v>
      </c>
      <c r="C63060" t="s">
        <v>215565</v>
      </c>
      <c r="D63060" t="s">
        <v>215566</v>
      </c>
      <c r="E63060">
        <v>19252</v>
      </c>
      <c r="F63060" t="s">
        <v>18</v>
      </c>
      <c r="G63060" t="s">
        <v>24946</v>
      </c>
      <c r="H63060">
        <v>2</v>
      </c>
      <c r="I63060" t="s">
        <v>20900</v>
      </c>
      <c r="J63060" t="s">
        <v>20900</v>
      </c>
      <c r="K63060">
        <v>1</v>
      </c>
      <c r="L63060" s="1">
        <v>41640</v>
      </c>
      <c r="M63060" s="1">
        <v>41728</v>
      </c>
      <c r="N63060" s="1">
        <v>41728</v>
      </c>
    </row>
    <row r="63061" spans="1:18" x14ac:dyDescent="0.2">
      <c r="A63061" t="s">
        <v>215567</v>
      </c>
      <c r="B63061" t="s">
        <v>215568</v>
      </c>
      <c r="C63061" t="s">
        <v>215569</v>
      </c>
      <c r="D63061" t="s">
        <v>215570</v>
      </c>
      <c r="E63061">
        <v>350000</v>
      </c>
      <c r="F63061" t="s">
        <v>18</v>
      </c>
      <c r="G63061" t="s">
        <v>57</v>
      </c>
      <c r="H63061" t="s">
        <v>58</v>
      </c>
      <c r="I63061" t="s">
        <v>6757</v>
      </c>
      <c r="J63061" t="s">
        <v>6757</v>
      </c>
      <c r="K63061">
        <v>2</v>
      </c>
      <c r="L63061" s="1">
        <v>40179</v>
      </c>
      <c r="M63061" s="1">
        <v>39934</v>
      </c>
      <c r="N63061" s="1">
        <v>41321</v>
      </c>
    </row>
    <row r="63062" spans="1:18" x14ac:dyDescent="0.2">
      <c r="A63062" t="s">
        <v>215571</v>
      </c>
      <c r="B63062" t="s">
        <v>215572</v>
      </c>
      <c r="C63062" t="s">
        <v>215573</v>
      </c>
      <c r="D63062" t="s">
        <v>215574</v>
      </c>
      <c r="E63062">
        <v>3600</v>
      </c>
      <c r="F63062" t="s">
        <v>18</v>
      </c>
      <c r="G63062" t="s">
        <v>128</v>
      </c>
      <c r="H63062" t="s">
        <v>129</v>
      </c>
      <c r="I63062" t="s">
        <v>130</v>
      </c>
      <c r="J63062" t="s">
        <v>130</v>
      </c>
      <c r="K63062">
        <v>1</v>
      </c>
      <c r="L63062" s="1">
        <v>40148</v>
      </c>
      <c r="M63062" s="1">
        <v>40603</v>
      </c>
      <c r="N63062" s="1">
        <v>40603</v>
      </c>
    </row>
    <row r="63063" spans="1:18" hidden="1" x14ac:dyDescent="0.2">
      <c r="A63063" t="s">
        <v>215575</v>
      </c>
      <c r="B63063" t="s">
        <v>215576</v>
      </c>
      <c r="E63063">
        <v>608507.58109999995</v>
      </c>
      <c r="F63063" t="s">
        <v>207</v>
      </c>
      <c r="K63063">
        <v>1</v>
      </c>
      <c r="M63063" s="1">
        <v>42146</v>
      </c>
      <c r="N63063" s="1">
        <v>42146</v>
      </c>
      <c r="O63063"/>
      <c r="P63063"/>
      <c r="Q63063"/>
      <c r="R63063"/>
    </row>
    <row r="63064" spans="1:18" x14ac:dyDescent="0.2">
      <c r="A63064" t="s">
        <v>215577</v>
      </c>
      <c r="B63064" t="s">
        <v>215578</v>
      </c>
      <c r="C63064" t="s">
        <v>215579</v>
      </c>
      <c r="D63064" t="s">
        <v>63</v>
      </c>
      <c r="E63064">
        <v>400000</v>
      </c>
      <c r="F63064" t="s">
        <v>18</v>
      </c>
      <c r="G63064" t="s">
        <v>128</v>
      </c>
      <c r="K63064">
        <v>1</v>
      </c>
      <c r="L63064" s="1">
        <v>40544</v>
      </c>
      <c r="M63064" s="1">
        <v>41334</v>
      </c>
      <c r="N63064" s="1">
        <v>41334</v>
      </c>
    </row>
    <row r="63065" spans="1:18" hidden="1" x14ac:dyDescent="0.2">
      <c r="A63065" t="s">
        <v>215580</v>
      </c>
      <c r="B63065" t="s">
        <v>215581</v>
      </c>
      <c r="C63065" t="s">
        <v>215582</v>
      </c>
      <c r="D63065" t="s">
        <v>357</v>
      </c>
      <c r="E63065">
        <v>1894064</v>
      </c>
      <c r="F63065" t="s">
        <v>18</v>
      </c>
      <c r="G63065" t="s">
        <v>128</v>
      </c>
      <c r="H63065" t="s">
        <v>12997</v>
      </c>
      <c r="I63065" t="s">
        <v>12998</v>
      </c>
      <c r="J63065" t="s">
        <v>12998</v>
      </c>
      <c r="K63065">
        <v>1</v>
      </c>
      <c r="M63065" s="1">
        <v>41603</v>
      </c>
      <c r="N63065" s="1">
        <v>41603</v>
      </c>
      <c r="O63065"/>
      <c r="P63065"/>
      <c r="Q63065"/>
      <c r="R63065"/>
    </row>
    <row r="63066" spans="1:18" hidden="1" x14ac:dyDescent="0.2">
      <c r="A63066" t="s">
        <v>215583</v>
      </c>
      <c r="B63066" t="s">
        <v>215584</v>
      </c>
      <c r="C63066" t="s">
        <v>215585</v>
      </c>
      <c r="D63066" t="s">
        <v>42</v>
      </c>
      <c r="E63066">
        <v>1190000</v>
      </c>
      <c r="F63066" t="s">
        <v>18</v>
      </c>
      <c r="G63066" t="s">
        <v>128</v>
      </c>
      <c r="H63066" t="s">
        <v>12997</v>
      </c>
      <c r="I63066" t="s">
        <v>12998</v>
      </c>
      <c r="J63066" t="s">
        <v>12998</v>
      </c>
      <c r="K63066">
        <v>1</v>
      </c>
      <c r="M63066" s="1">
        <v>39622</v>
      </c>
      <c r="N63066" s="1">
        <v>39622</v>
      </c>
      <c r="O63066"/>
      <c r="P63066"/>
      <c r="Q63066"/>
      <c r="R63066"/>
    </row>
    <row r="63067" spans="1:18" x14ac:dyDescent="0.2">
      <c r="A63067" t="s">
        <v>215586</v>
      </c>
      <c r="B63067" t="s">
        <v>215587</v>
      </c>
      <c r="C63067" t="s">
        <v>215588</v>
      </c>
      <c r="D63067" t="s">
        <v>215589</v>
      </c>
      <c r="E63067">
        <v>120000</v>
      </c>
      <c r="F63067" t="s">
        <v>18</v>
      </c>
      <c r="G63067" t="s">
        <v>25</v>
      </c>
      <c r="H63067" t="s">
        <v>99</v>
      </c>
      <c r="I63067" t="s">
        <v>100</v>
      </c>
      <c r="J63067" t="s">
        <v>2979</v>
      </c>
      <c r="K63067">
        <v>1</v>
      </c>
      <c r="L63067" s="1">
        <v>40106</v>
      </c>
      <c r="M63067" s="1">
        <v>41061</v>
      </c>
      <c r="N63067" s="1">
        <v>41061</v>
      </c>
    </row>
    <row r="63068" spans="1:18" x14ac:dyDescent="0.2">
      <c r="A63068" t="s">
        <v>215590</v>
      </c>
      <c r="B63068" t="s">
        <v>215591</v>
      </c>
      <c r="C63068" t="s">
        <v>215592</v>
      </c>
      <c r="D63068" t="s">
        <v>215593</v>
      </c>
      <c r="E63068">
        <v>250000</v>
      </c>
      <c r="F63068" t="s">
        <v>18</v>
      </c>
      <c r="G63068" t="s">
        <v>25</v>
      </c>
      <c r="H63068" t="s">
        <v>644</v>
      </c>
      <c r="I63068" t="s">
        <v>645</v>
      </c>
      <c r="J63068" t="s">
        <v>645</v>
      </c>
      <c r="K63068">
        <v>2</v>
      </c>
      <c r="L63068" s="1">
        <v>41153</v>
      </c>
      <c r="M63068" s="1">
        <v>41153</v>
      </c>
      <c r="N63068" s="1">
        <v>41426</v>
      </c>
    </row>
    <row r="63069" spans="1:18" hidden="1" x14ac:dyDescent="0.2">
      <c r="A63069" t="s">
        <v>215594</v>
      </c>
      <c r="B63069" t="s">
        <v>215595</v>
      </c>
      <c r="C63069" t="s">
        <v>215596</v>
      </c>
      <c r="D63069" t="s">
        <v>56</v>
      </c>
      <c r="E63069">
        <v>2682631</v>
      </c>
      <c r="F63069" t="s">
        <v>18</v>
      </c>
      <c r="G63069" t="s">
        <v>25</v>
      </c>
      <c r="H63069" t="s">
        <v>1330</v>
      </c>
      <c r="I63069" t="s">
        <v>1331</v>
      </c>
      <c r="J63069" t="s">
        <v>1331</v>
      </c>
      <c r="K63069">
        <v>3</v>
      </c>
      <c r="L63069" s="1">
        <v>38353</v>
      </c>
      <c r="M63069" s="1">
        <v>40933</v>
      </c>
      <c r="N63069" s="1">
        <v>41821</v>
      </c>
      <c r="O63069"/>
      <c r="P63069"/>
      <c r="Q63069"/>
      <c r="R63069"/>
    </row>
    <row r="63070" spans="1:18" hidden="1" x14ac:dyDescent="0.2">
      <c r="A63070" t="s">
        <v>215597</v>
      </c>
      <c r="B63070" t="s">
        <v>215598</v>
      </c>
      <c r="C63070" t="s">
        <v>215599</v>
      </c>
      <c r="D63070" t="s">
        <v>215600</v>
      </c>
      <c r="E63070" t="s">
        <v>43</v>
      </c>
      <c r="F63070" t="s">
        <v>18</v>
      </c>
      <c r="G63070" t="s">
        <v>25</v>
      </c>
      <c r="H63070" t="s">
        <v>1330</v>
      </c>
      <c r="I63070" t="s">
        <v>1331</v>
      </c>
      <c r="J63070" t="s">
        <v>215601</v>
      </c>
      <c r="K63070">
        <v>1</v>
      </c>
      <c r="L63070" s="1">
        <v>41344</v>
      </c>
      <c r="M63070" s="1">
        <v>41351</v>
      </c>
      <c r="N63070" s="1">
        <v>41351</v>
      </c>
      <c r="O63070"/>
      <c r="P63070"/>
      <c r="Q63070"/>
      <c r="R63070"/>
    </row>
    <row r="63071" spans="1:18" hidden="1" x14ac:dyDescent="0.2">
      <c r="A63071" t="s">
        <v>215602</v>
      </c>
      <c r="B63071" t="s">
        <v>215603</v>
      </c>
      <c r="C63071" t="s">
        <v>215604</v>
      </c>
      <c r="D63071" t="s">
        <v>766</v>
      </c>
      <c r="E63071">
        <v>1989571</v>
      </c>
      <c r="F63071" t="s">
        <v>18</v>
      </c>
      <c r="G63071" t="s">
        <v>25</v>
      </c>
      <c r="H63071" t="s">
        <v>1330</v>
      </c>
      <c r="I63071" t="s">
        <v>1331</v>
      </c>
      <c r="J63071" t="s">
        <v>208695</v>
      </c>
      <c r="K63071">
        <v>3</v>
      </c>
      <c r="L63071" s="1">
        <v>37257</v>
      </c>
      <c r="M63071" s="1">
        <v>39608</v>
      </c>
      <c r="N63071" s="1">
        <v>40753</v>
      </c>
      <c r="O63071"/>
      <c r="P63071"/>
      <c r="Q63071"/>
      <c r="R63071"/>
    </row>
    <row r="63072" spans="1:18" hidden="1" x14ac:dyDescent="0.2">
      <c r="A63072" t="s">
        <v>215605</v>
      </c>
      <c r="B63072" t="s">
        <v>215606</v>
      </c>
      <c r="C63072" t="s">
        <v>215607</v>
      </c>
      <c r="D63072" t="s">
        <v>50099</v>
      </c>
      <c r="E63072">
        <v>222325</v>
      </c>
      <c r="F63072" t="s">
        <v>18</v>
      </c>
      <c r="K63072">
        <v>1</v>
      </c>
      <c r="M63072" s="1">
        <v>42199</v>
      </c>
      <c r="N63072" s="1">
        <v>42199</v>
      </c>
      <c r="O63072"/>
      <c r="P63072"/>
      <c r="Q63072"/>
      <c r="R63072"/>
    </row>
    <row r="63073" spans="1:18" x14ac:dyDescent="0.2">
      <c r="A63073" t="s">
        <v>215608</v>
      </c>
      <c r="B63073" t="s">
        <v>215609</v>
      </c>
      <c r="C63073" t="s">
        <v>215610</v>
      </c>
      <c r="D63073" t="s">
        <v>127</v>
      </c>
      <c r="E63073">
        <v>7800000</v>
      </c>
      <c r="F63073" t="s">
        <v>18</v>
      </c>
      <c r="G63073" t="s">
        <v>25</v>
      </c>
      <c r="H63073" t="s">
        <v>3993</v>
      </c>
      <c r="I63073" t="s">
        <v>3994</v>
      </c>
      <c r="J63073" t="s">
        <v>3995</v>
      </c>
      <c r="K63073">
        <v>1</v>
      </c>
      <c r="L63073" s="1">
        <v>30317</v>
      </c>
      <c r="M63073" s="1">
        <v>41507</v>
      </c>
      <c r="N63073" s="1">
        <v>41507</v>
      </c>
    </row>
    <row r="63074" spans="1:18" hidden="1" x14ac:dyDescent="0.2">
      <c r="A63074" t="s">
        <v>215611</v>
      </c>
      <c r="B63074" t="s">
        <v>215612</v>
      </c>
      <c r="C63074" t="s">
        <v>215613</v>
      </c>
      <c r="D63074" t="s">
        <v>215614</v>
      </c>
      <c r="E63074">
        <v>20000000</v>
      </c>
      <c r="F63074" t="s">
        <v>689</v>
      </c>
      <c r="G63074" t="s">
        <v>25</v>
      </c>
      <c r="H63074" t="s">
        <v>430</v>
      </c>
      <c r="I63074" t="s">
        <v>528</v>
      </c>
      <c r="J63074" t="s">
        <v>3661</v>
      </c>
      <c r="K63074">
        <v>1</v>
      </c>
      <c r="M63074" s="1">
        <v>42003</v>
      </c>
      <c r="N63074" s="1">
        <v>42003</v>
      </c>
      <c r="O63074"/>
      <c r="P63074"/>
      <c r="Q63074"/>
      <c r="R63074"/>
    </row>
    <row r="63075" spans="1:18" hidden="1" x14ac:dyDescent="0.2">
      <c r="A63075" t="s">
        <v>215615</v>
      </c>
      <c r="B63075" t="s">
        <v>215616</v>
      </c>
      <c r="C63075" t="s">
        <v>215617</v>
      </c>
      <c r="D63075" t="s">
        <v>26879</v>
      </c>
      <c r="E63075">
        <v>16820000</v>
      </c>
      <c r="F63075" t="s">
        <v>18</v>
      </c>
      <c r="G63075" t="s">
        <v>25</v>
      </c>
      <c r="H63075" t="s">
        <v>64</v>
      </c>
      <c r="I63075" t="s">
        <v>95</v>
      </c>
      <c r="J63075" t="s">
        <v>95</v>
      </c>
      <c r="K63075">
        <v>4</v>
      </c>
      <c r="L63075" s="1">
        <v>41275</v>
      </c>
      <c r="M63075" s="1">
        <v>41276</v>
      </c>
      <c r="N63075" s="1">
        <v>41799</v>
      </c>
      <c r="O63075"/>
      <c r="P63075"/>
      <c r="Q63075"/>
      <c r="R63075"/>
    </row>
    <row r="63076" spans="1:18" x14ac:dyDescent="0.2">
      <c r="A63076" t="s">
        <v>215618</v>
      </c>
      <c r="B63076" t="s">
        <v>215619</v>
      </c>
      <c r="C63076" t="s">
        <v>215620</v>
      </c>
      <c r="D63076" t="s">
        <v>215621</v>
      </c>
      <c r="E63076">
        <v>50000</v>
      </c>
      <c r="F63076" t="s">
        <v>18</v>
      </c>
      <c r="G63076" t="s">
        <v>1819</v>
      </c>
      <c r="H63076">
        <v>5</v>
      </c>
      <c r="I63076" t="s">
        <v>1820</v>
      </c>
      <c r="J63076" t="s">
        <v>1820</v>
      </c>
      <c r="K63076">
        <v>1</v>
      </c>
      <c r="L63076" s="1">
        <v>41871</v>
      </c>
      <c r="M63076" s="1">
        <v>41859</v>
      </c>
      <c r="N63076" s="1">
        <v>41859</v>
      </c>
    </row>
    <row r="63077" spans="1:18" x14ac:dyDescent="0.2">
      <c r="A63077" t="s">
        <v>215622</v>
      </c>
      <c r="B63077" t="s">
        <v>215623</v>
      </c>
      <c r="C63077" t="s">
        <v>215624</v>
      </c>
      <c r="D63077" t="s">
        <v>215625</v>
      </c>
      <c r="E63077">
        <v>550000</v>
      </c>
      <c r="F63077" t="s">
        <v>18</v>
      </c>
      <c r="K63077">
        <v>1</v>
      </c>
      <c r="L63077" s="1">
        <v>41655</v>
      </c>
      <c r="M63077" s="1">
        <v>42064</v>
      </c>
      <c r="N63077" s="1">
        <v>42064</v>
      </c>
    </row>
    <row r="63078" spans="1:18" x14ac:dyDescent="0.2">
      <c r="A63078" t="s">
        <v>215626</v>
      </c>
      <c r="B63078" t="s">
        <v>215627</v>
      </c>
      <c r="C63078" t="s">
        <v>215628</v>
      </c>
      <c r="D63078" t="s">
        <v>215629</v>
      </c>
      <c r="E63078">
        <v>3000000</v>
      </c>
      <c r="F63078" t="s">
        <v>18</v>
      </c>
      <c r="G63078" t="s">
        <v>25</v>
      </c>
      <c r="H63078" t="s">
        <v>106</v>
      </c>
      <c r="I63078" t="s">
        <v>107</v>
      </c>
      <c r="J63078" t="s">
        <v>108</v>
      </c>
      <c r="K63078">
        <v>1</v>
      </c>
      <c r="L63078" s="1">
        <v>41061</v>
      </c>
      <c r="M63078" s="1">
        <v>41255</v>
      </c>
      <c r="N63078" s="1">
        <v>41255</v>
      </c>
    </row>
    <row r="63079" spans="1:18" x14ac:dyDescent="0.2">
      <c r="A63079" t="s">
        <v>215630</v>
      </c>
      <c r="B63079" t="s">
        <v>215631</v>
      </c>
      <c r="C63079" t="s">
        <v>215632</v>
      </c>
      <c r="D63079" t="s">
        <v>215633</v>
      </c>
      <c r="E63079">
        <v>2500000</v>
      </c>
      <c r="F63079" t="s">
        <v>18</v>
      </c>
      <c r="G63079" t="s">
        <v>19</v>
      </c>
      <c r="H63079">
        <v>25</v>
      </c>
      <c r="I63079" t="s">
        <v>151</v>
      </c>
      <c r="J63079" t="s">
        <v>151</v>
      </c>
      <c r="K63079">
        <v>2</v>
      </c>
      <c r="L63079" s="1">
        <v>40544</v>
      </c>
      <c r="M63079" s="1">
        <v>40919</v>
      </c>
      <c r="N63079" s="1">
        <v>42135</v>
      </c>
    </row>
    <row r="63080" spans="1:18" hidden="1" x14ac:dyDescent="0.2">
      <c r="A63080" t="s">
        <v>215634</v>
      </c>
      <c r="B63080" t="s">
        <v>215635</v>
      </c>
      <c r="C63080" t="s">
        <v>215636</v>
      </c>
      <c r="D63080" t="s">
        <v>766</v>
      </c>
      <c r="E63080" t="s">
        <v>43</v>
      </c>
      <c r="F63080" t="s">
        <v>18</v>
      </c>
      <c r="G63080" t="s">
        <v>25</v>
      </c>
      <c r="H63080" t="s">
        <v>1352</v>
      </c>
      <c r="I63080" t="s">
        <v>3469</v>
      </c>
      <c r="J63080" t="s">
        <v>3469</v>
      </c>
      <c r="K63080">
        <v>1</v>
      </c>
      <c r="L63080" s="1">
        <v>41183</v>
      </c>
      <c r="M63080" s="1">
        <v>41929</v>
      </c>
      <c r="N63080" s="1">
        <v>41929</v>
      </c>
      <c r="O63080"/>
      <c r="P63080"/>
      <c r="Q63080"/>
      <c r="R63080"/>
    </row>
    <row r="63081" spans="1:18" hidden="1" x14ac:dyDescent="0.2">
      <c r="A63081" t="s">
        <v>215637</v>
      </c>
      <c r="B63081" t="s">
        <v>215638</v>
      </c>
      <c r="C63081" t="s">
        <v>215639</v>
      </c>
      <c r="D63081" t="s">
        <v>2326</v>
      </c>
      <c r="E63081">
        <v>7500000</v>
      </c>
      <c r="F63081" t="s">
        <v>18</v>
      </c>
      <c r="G63081" t="s">
        <v>25</v>
      </c>
      <c r="H63081" t="s">
        <v>3993</v>
      </c>
      <c r="I63081" t="s">
        <v>3994</v>
      </c>
      <c r="J63081" t="s">
        <v>3995</v>
      </c>
      <c r="K63081">
        <v>1</v>
      </c>
      <c r="M63081" s="1">
        <v>39655</v>
      </c>
      <c r="N63081" s="1">
        <v>39655</v>
      </c>
      <c r="O63081"/>
      <c r="P63081"/>
      <c r="Q63081"/>
      <c r="R63081"/>
    </row>
    <row r="63082" spans="1:18" hidden="1" x14ac:dyDescent="0.2">
      <c r="A63082" t="s">
        <v>215640</v>
      </c>
      <c r="B63082" t="s">
        <v>215641</v>
      </c>
      <c r="C63082" t="s">
        <v>215642</v>
      </c>
      <c r="D63082" t="s">
        <v>21791</v>
      </c>
      <c r="E63082" t="s">
        <v>43</v>
      </c>
      <c r="F63082" t="s">
        <v>18</v>
      </c>
      <c r="K63082">
        <v>1</v>
      </c>
      <c r="M63082" s="1">
        <v>41214</v>
      </c>
      <c r="N63082" s="1">
        <v>41214</v>
      </c>
      <c r="O63082"/>
      <c r="P63082"/>
      <c r="Q63082"/>
      <c r="R63082"/>
    </row>
    <row r="63083" spans="1:18" x14ac:dyDescent="0.2">
      <c r="A63083" t="s">
        <v>215643</v>
      </c>
      <c r="B63083" t="s">
        <v>215644</v>
      </c>
      <c r="C63083" t="s">
        <v>215645</v>
      </c>
      <c r="D63083" t="s">
        <v>766</v>
      </c>
      <c r="E63083">
        <v>1515251</v>
      </c>
      <c r="F63083" t="s">
        <v>18</v>
      </c>
      <c r="G63083" t="s">
        <v>128</v>
      </c>
      <c r="H63083" t="s">
        <v>129</v>
      </c>
      <c r="I63083" t="s">
        <v>130</v>
      </c>
      <c r="J63083" t="s">
        <v>130</v>
      </c>
      <c r="K63083">
        <v>1</v>
      </c>
      <c r="L63083" s="1">
        <v>39448</v>
      </c>
      <c r="M63083" s="1">
        <v>41555</v>
      </c>
      <c r="N63083" s="1">
        <v>41555</v>
      </c>
    </row>
    <row r="63084" spans="1:18" x14ac:dyDescent="0.2">
      <c r="A63084" t="s">
        <v>215646</v>
      </c>
      <c r="B63084" t="s">
        <v>215647</v>
      </c>
      <c r="C63084" t="s">
        <v>215648</v>
      </c>
      <c r="D63084" t="s">
        <v>50</v>
      </c>
      <c r="E63084">
        <v>4000000</v>
      </c>
      <c r="F63084" t="s">
        <v>18</v>
      </c>
      <c r="G63084" t="s">
        <v>276</v>
      </c>
      <c r="H63084">
        <v>17</v>
      </c>
      <c r="I63084" t="s">
        <v>464</v>
      </c>
      <c r="J63084" t="s">
        <v>464</v>
      </c>
      <c r="K63084">
        <v>2</v>
      </c>
      <c r="L63084" s="1">
        <v>37622</v>
      </c>
      <c r="M63084" s="1">
        <v>39273</v>
      </c>
      <c r="N63084" s="1">
        <v>41936</v>
      </c>
    </row>
    <row r="63085" spans="1:18" x14ac:dyDescent="0.2">
      <c r="A63085" t="s">
        <v>215649</v>
      </c>
      <c r="B63085" t="s">
        <v>215650</v>
      </c>
      <c r="D63085" t="s">
        <v>215651</v>
      </c>
      <c r="E63085">
        <v>3000000</v>
      </c>
      <c r="F63085" t="s">
        <v>113</v>
      </c>
      <c r="G63085" t="s">
        <v>25</v>
      </c>
      <c r="H63085" t="s">
        <v>298</v>
      </c>
      <c r="I63085" t="s">
        <v>299</v>
      </c>
      <c r="J63085" t="s">
        <v>299</v>
      </c>
      <c r="K63085">
        <v>1</v>
      </c>
      <c r="L63085" s="1">
        <v>36892</v>
      </c>
      <c r="M63085" s="1">
        <v>37067</v>
      </c>
      <c r="N63085" s="1">
        <v>37067</v>
      </c>
    </row>
    <row r="63086" spans="1:18" hidden="1" x14ac:dyDescent="0.2">
      <c r="A63086" t="s">
        <v>215652</v>
      </c>
      <c r="B63086" t="s">
        <v>215653</v>
      </c>
      <c r="C63086" t="s">
        <v>215654</v>
      </c>
      <c r="D63086" t="s">
        <v>215655</v>
      </c>
      <c r="E63086" t="s">
        <v>43</v>
      </c>
      <c r="F63086" t="s">
        <v>18</v>
      </c>
      <c r="G63086" t="s">
        <v>479</v>
      </c>
      <c r="I63086" t="s">
        <v>480</v>
      </c>
      <c r="J63086" t="s">
        <v>480</v>
      </c>
      <c r="K63086">
        <v>2</v>
      </c>
      <c r="L63086" s="1">
        <v>41183</v>
      </c>
      <c r="M63086" s="1">
        <v>41275</v>
      </c>
      <c r="N63086" s="1">
        <v>42157</v>
      </c>
      <c r="O63086"/>
      <c r="P63086"/>
      <c r="Q63086"/>
      <c r="R63086"/>
    </row>
    <row r="63087" spans="1:18" x14ac:dyDescent="0.2">
      <c r="A63087" t="s">
        <v>215656</v>
      </c>
      <c r="B63087" t="s">
        <v>215657</v>
      </c>
      <c r="D63087" t="s">
        <v>215658</v>
      </c>
      <c r="E63087">
        <v>25000</v>
      </c>
      <c r="F63087" t="s">
        <v>18</v>
      </c>
      <c r="G63087" t="s">
        <v>25</v>
      </c>
      <c r="H63087" t="s">
        <v>82</v>
      </c>
      <c r="I63087" t="s">
        <v>3879</v>
      </c>
      <c r="J63087" t="s">
        <v>3879</v>
      </c>
      <c r="K63087">
        <v>1</v>
      </c>
      <c r="L63087" s="1">
        <v>41653</v>
      </c>
      <c r="M63087" s="1">
        <v>41687</v>
      </c>
      <c r="N63087" s="1">
        <v>41687</v>
      </c>
    </row>
    <row r="63088" spans="1:18" x14ac:dyDescent="0.2">
      <c r="A63088" t="s">
        <v>215659</v>
      </c>
      <c r="B63088" t="s">
        <v>215660</v>
      </c>
      <c r="C63088" t="s">
        <v>215661</v>
      </c>
      <c r="D63088" t="s">
        <v>264</v>
      </c>
      <c r="E63088">
        <v>35750000</v>
      </c>
      <c r="F63088" t="s">
        <v>113</v>
      </c>
      <c r="G63088" t="s">
        <v>25</v>
      </c>
      <c r="H63088" t="s">
        <v>64</v>
      </c>
      <c r="I63088" t="s">
        <v>65</v>
      </c>
      <c r="J63088" t="s">
        <v>271</v>
      </c>
      <c r="K63088">
        <v>4</v>
      </c>
      <c r="L63088" s="1">
        <v>39661</v>
      </c>
      <c r="M63088" s="1">
        <v>39661</v>
      </c>
      <c r="N63088" s="1">
        <v>41303</v>
      </c>
    </row>
    <row r="63089" spans="1:18" x14ac:dyDescent="0.2">
      <c r="A63089" t="s">
        <v>215662</v>
      </c>
      <c r="B63089" t="s">
        <v>215663</v>
      </c>
      <c r="C63089" t="s">
        <v>215664</v>
      </c>
      <c r="D63089" t="s">
        <v>215665</v>
      </c>
      <c r="E63089">
        <v>478000</v>
      </c>
      <c r="F63089" t="s">
        <v>18</v>
      </c>
      <c r="G63089" t="s">
        <v>347</v>
      </c>
      <c r="H63089">
        <v>7</v>
      </c>
      <c r="I63089" t="s">
        <v>762</v>
      </c>
      <c r="J63089" t="s">
        <v>762</v>
      </c>
      <c r="K63089">
        <v>3</v>
      </c>
      <c r="L63089" s="1">
        <v>41275</v>
      </c>
      <c r="M63089" s="1">
        <v>41561</v>
      </c>
      <c r="N63089" s="1">
        <v>41760</v>
      </c>
    </row>
    <row r="63090" spans="1:18" x14ac:dyDescent="0.2">
      <c r="A63090" t="s">
        <v>215666</v>
      </c>
      <c r="B63090" t="s">
        <v>215667</v>
      </c>
      <c r="C63090" t="s">
        <v>215668</v>
      </c>
      <c r="D63090" t="s">
        <v>215669</v>
      </c>
      <c r="E63090">
        <v>10000000</v>
      </c>
      <c r="F63090" t="s">
        <v>18</v>
      </c>
      <c r="G63090" t="s">
        <v>128</v>
      </c>
      <c r="H63090" t="s">
        <v>1756</v>
      </c>
      <c r="I63090" t="s">
        <v>1757</v>
      </c>
      <c r="J63090" t="s">
        <v>1757</v>
      </c>
      <c r="K63090">
        <v>1</v>
      </c>
      <c r="L63090" s="1">
        <v>36892</v>
      </c>
      <c r="M63090" s="1">
        <v>41892</v>
      </c>
      <c r="N63090" s="1">
        <v>41892</v>
      </c>
    </row>
    <row r="63091" spans="1:18" hidden="1" x14ac:dyDescent="0.2">
      <c r="A63091" t="s">
        <v>215670</v>
      </c>
      <c r="B63091" t="s">
        <v>215671</v>
      </c>
      <c r="C63091" t="s">
        <v>215672</v>
      </c>
      <c r="D63091" t="s">
        <v>52195</v>
      </c>
      <c r="E63091" t="s">
        <v>43</v>
      </c>
      <c r="F63091" t="s">
        <v>18</v>
      </c>
      <c r="G63091" t="s">
        <v>128</v>
      </c>
      <c r="H63091" t="s">
        <v>129</v>
      </c>
      <c r="I63091" t="s">
        <v>130</v>
      </c>
      <c r="J63091" t="s">
        <v>130</v>
      </c>
      <c r="K63091">
        <v>1</v>
      </c>
      <c r="L63091" s="1">
        <v>41255</v>
      </c>
      <c r="M63091" s="1">
        <v>41334</v>
      </c>
      <c r="N63091" s="1">
        <v>41334</v>
      </c>
      <c r="O63091"/>
      <c r="P63091"/>
      <c r="Q63091"/>
      <c r="R63091"/>
    </row>
    <row r="63092" spans="1:18" hidden="1" x14ac:dyDescent="0.2">
      <c r="A63092" t="s">
        <v>215673</v>
      </c>
      <c r="B63092" t="s">
        <v>215674</v>
      </c>
      <c r="C63092" t="s">
        <v>215675</v>
      </c>
      <c r="D63092" t="s">
        <v>56</v>
      </c>
      <c r="E63092" t="s">
        <v>43</v>
      </c>
      <c r="F63092" t="s">
        <v>18</v>
      </c>
      <c r="G63092" t="s">
        <v>165</v>
      </c>
      <c r="H63092" t="s">
        <v>166</v>
      </c>
      <c r="I63092" t="s">
        <v>11723</v>
      </c>
      <c r="J63092" t="s">
        <v>11724</v>
      </c>
      <c r="K63092">
        <v>1</v>
      </c>
      <c r="M63092" s="1">
        <v>39552</v>
      </c>
      <c r="N63092" s="1">
        <v>39552</v>
      </c>
      <c r="O63092"/>
      <c r="P63092"/>
      <c r="Q63092"/>
      <c r="R63092"/>
    </row>
    <row r="63093" spans="1:18" hidden="1" x14ac:dyDescent="0.2">
      <c r="A63093" t="s">
        <v>215676</v>
      </c>
      <c r="B63093" t="s">
        <v>215677</v>
      </c>
      <c r="C63093" t="s">
        <v>215678</v>
      </c>
      <c r="D63093" t="s">
        <v>42</v>
      </c>
      <c r="E63093" t="s">
        <v>43</v>
      </c>
      <c r="F63093" t="s">
        <v>18</v>
      </c>
      <c r="G63093" t="s">
        <v>3319</v>
      </c>
      <c r="H63093">
        <v>13</v>
      </c>
      <c r="I63093" t="s">
        <v>92990</v>
      </c>
      <c r="J63093" t="s">
        <v>109935</v>
      </c>
      <c r="K63093">
        <v>1</v>
      </c>
      <c r="M63093" s="1">
        <v>41240</v>
      </c>
      <c r="N63093" s="1">
        <v>41240</v>
      </c>
      <c r="O63093"/>
      <c r="P63093"/>
      <c r="Q63093"/>
      <c r="R63093"/>
    </row>
    <row r="63094" spans="1:18" hidden="1" x14ac:dyDescent="0.2">
      <c r="A63094" t="s">
        <v>215679</v>
      </c>
      <c r="B63094" t="s">
        <v>215680</v>
      </c>
      <c r="C63094" t="s">
        <v>215681</v>
      </c>
      <c r="D63094" t="s">
        <v>42</v>
      </c>
      <c r="E63094" t="s">
        <v>43</v>
      </c>
      <c r="F63094" t="s">
        <v>113</v>
      </c>
      <c r="G63094" t="s">
        <v>25</v>
      </c>
      <c r="H63094" t="s">
        <v>142</v>
      </c>
      <c r="I63094" t="s">
        <v>143</v>
      </c>
      <c r="J63094" t="s">
        <v>143</v>
      </c>
      <c r="K63094">
        <v>1</v>
      </c>
      <c r="L63094" s="1">
        <v>35065</v>
      </c>
      <c r="M63094" s="1">
        <v>38946</v>
      </c>
      <c r="N63094" s="1">
        <v>38946</v>
      </c>
      <c r="O63094"/>
      <c r="P63094"/>
      <c r="Q63094"/>
      <c r="R63094"/>
    </row>
    <row r="63095" spans="1:18" hidden="1" x14ac:dyDescent="0.2">
      <c r="A63095" t="s">
        <v>215682</v>
      </c>
      <c r="B63095" t="s">
        <v>215683</v>
      </c>
      <c r="D63095" t="s">
        <v>2770</v>
      </c>
      <c r="E63095">
        <v>26600000</v>
      </c>
      <c r="F63095" t="s">
        <v>207</v>
      </c>
      <c r="G63095" t="s">
        <v>25</v>
      </c>
      <c r="H63095" t="s">
        <v>142</v>
      </c>
      <c r="I63095" t="s">
        <v>143</v>
      </c>
      <c r="J63095" t="s">
        <v>438</v>
      </c>
      <c r="K63095">
        <v>1</v>
      </c>
      <c r="M63095" s="1">
        <v>37239</v>
      </c>
      <c r="N63095" s="1">
        <v>37239</v>
      </c>
      <c r="O63095"/>
      <c r="P63095"/>
      <c r="Q63095"/>
      <c r="R63095"/>
    </row>
    <row r="63096" spans="1:18" hidden="1" x14ac:dyDescent="0.2">
      <c r="A63096" t="s">
        <v>215684</v>
      </c>
      <c r="B63096" t="s">
        <v>215685</v>
      </c>
      <c r="C63096" t="s">
        <v>215686</v>
      </c>
      <c r="E63096">
        <v>7000001</v>
      </c>
      <c r="F63096" t="s">
        <v>18</v>
      </c>
      <c r="G63096" t="s">
        <v>1062</v>
      </c>
      <c r="H63096">
        <v>16</v>
      </c>
      <c r="I63096" t="s">
        <v>1704</v>
      </c>
      <c r="J63096" t="s">
        <v>1704</v>
      </c>
      <c r="K63096">
        <v>3</v>
      </c>
      <c r="L63096" s="1">
        <v>42096</v>
      </c>
      <c r="M63096" s="1">
        <v>42170</v>
      </c>
      <c r="N63096" s="1">
        <v>42338</v>
      </c>
      <c r="O63096"/>
      <c r="P63096"/>
      <c r="Q63096"/>
      <c r="R63096"/>
    </row>
    <row r="63097" spans="1:18" x14ac:dyDescent="0.2">
      <c r="A63097" t="s">
        <v>215687</v>
      </c>
      <c r="B63097" t="s">
        <v>215688</v>
      </c>
      <c r="C63097" t="s">
        <v>215689</v>
      </c>
      <c r="D63097" t="s">
        <v>215690</v>
      </c>
      <c r="E63097">
        <v>130000</v>
      </c>
      <c r="F63097" t="s">
        <v>18</v>
      </c>
      <c r="G63097" t="s">
        <v>25</v>
      </c>
      <c r="H63097" t="s">
        <v>121</v>
      </c>
      <c r="I63097" t="s">
        <v>946</v>
      </c>
      <c r="J63097" t="s">
        <v>215691</v>
      </c>
      <c r="K63097">
        <v>5</v>
      </c>
      <c r="L63097" s="1">
        <v>40359</v>
      </c>
      <c r="M63097" s="1">
        <v>40420</v>
      </c>
      <c r="N63097" s="1">
        <v>40819</v>
      </c>
    </row>
    <row r="63098" spans="1:18" hidden="1" x14ac:dyDescent="0.2">
      <c r="A63098" t="s">
        <v>215692</v>
      </c>
      <c r="B63098" t="s">
        <v>215693</v>
      </c>
      <c r="C63098" t="s">
        <v>215694</v>
      </c>
      <c r="D63098" t="s">
        <v>215695</v>
      </c>
      <c r="E63098" t="s">
        <v>43</v>
      </c>
      <c r="F63098" t="s">
        <v>18</v>
      </c>
      <c r="G63098" t="s">
        <v>25</v>
      </c>
      <c r="H63098" t="s">
        <v>64</v>
      </c>
      <c r="I63098" t="s">
        <v>65</v>
      </c>
      <c r="J63098" t="s">
        <v>71</v>
      </c>
      <c r="K63098">
        <v>1</v>
      </c>
      <c r="M63098" s="1">
        <v>41426</v>
      </c>
      <c r="N63098" s="1">
        <v>41426</v>
      </c>
      <c r="O63098"/>
      <c r="P63098"/>
      <c r="Q63098"/>
      <c r="R63098"/>
    </row>
    <row r="63099" spans="1:18" x14ac:dyDescent="0.2">
      <c r="A63099" t="s">
        <v>215696</v>
      </c>
      <c r="B63099" t="s">
        <v>215697</v>
      </c>
      <c r="C63099" t="s">
        <v>215698</v>
      </c>
      <c r="D63099" t="s">
        <v>643</v>
      </c>
      <c r="E63099">
        <v>4250000</v>
      </c>
      <c r="F63099" t="s">
        <v>18</v>
      </c>
      <c r="G63099" t="s">
        <v>25</v>
      </c>
      <c r="H63099" t="s">
        <v>64</v>
      </c>
      <c r="I63099" t="s">
        <v>65</v>
      </c>
      <c r="J63099" t="s">
        <v>984</v>
      </c>
      <c r="K63099">
        <v>3</v>
      </c>
      <c r="L63099" s="1">
        <v>41087</v>
      </c>
      <c r="M63099" s="1">
        <v>41224</v>
      </c>
      <c r="N63099" s="1">
        <v>41949</v>
      </c>
    </row>
    <row r="63100" spans="1:18" hidden="1" x14ac:dyDescent="0.2">
      <c r="A63100" t="s">
        <v>215699</v>
      </c>
      <c r="B63100" t="s">
        <v>215700</v>
      </c>
      <c r="C63100" t="s">
        <v>215701</v>
      </c>
      <c r="D63100" t="s">
        <v>215702</v>
      </c>
      <c r="E63100">
        <v>12272810</v>
      </c>
      <c r="F63100" t="s">
        <v>18</v>
      </c>
      <c r="G63100" t="s">
        <v>25</v>
      </c>
      <c r="H63100" t="s">
        <v>64</v>
      </c>
      <c r="I63100" t="s">
        <v>65</v>
      </c>
      <c r="J63100" t="s">
        <v>71</v>
      </c>
      <c r="K63100">
        <v>3</v>
      </c>
      <c r="L63100" s="1">
        <v>40988</v>
      </c>
      <c r="M63100" s="1">
        <v>41450</v>
      </c>
      <c r="N63100" s="1">
        <v>42321</v>
      </c>
      <c r="O63100"/>
      <c r="P63100"/>
      <c r="Q63100"/>
      <c r="R63100"/>
    </row>
    <row r="63101" spans="1:18" hidden="1" x14ac:dyDescent="0.2">
      <c r="A63101" t="s">
        <v>215703</v>
      </c>
      <c r="B63101" t="s">
        <v>215704</v>
      </c>
      <c r="C63101" t="s">
        <v>215705</v>
      </c>
      <c r="D63101" t="s">
        <v>215706</v>
      </c>
      <c r="E63101">
        <v>310066</v>
      </c>
      <c r="F63101" t="s">
        <v>18</v>
      </c>
      <c r="G63101" t="s">
        <v>128</v>
      </c>
      <c r="H63101" t="s">
        <v>129</v>
      </c>
      <c r="I63101" t="s">
        <v>130</v>
      </c>
      <c r="J63101" t="s">
        <v>130</v>
      </c>
      <c r="K63101">
        <v>1</v>
      </c>
      <c r="M63101" s="1">
        <v>41518</v>
      </c>
      <c r="N63101" s="1">
        <v>41518</v>
      </c>
      <c r="O63101"/>
      <c r="P63101"/>
      <c r="Q63101"/>
      <c r="R63101"/>
    </row>
    <row r="63102" spans="1:18" hidden="1" x14ac:dyDescent="0.2">
      <c r="A63102" t="s">
        <v>215707</v>
      </c>
      <c r="B63102" t="s">
        <v>215708</v>
      </c>
      <c r="C63102" t="s">
        <v>215709</v>
      </c>
      <c r="D63102" t="s">
        <v>766</v>
      </c>
      <c r="E63102" t="s">
        <v>43</v>
      </c>
      <c r="F63102" t="s">
        <v>18</v>
      </c>
      <c r="G63102" t="s">
        <v>25</v>
      </c>
      <c r="H63102" t="s">
        <v>89</v>
      </c>
      <c r="I63102" t="s">
        <v>3569</v>
      </c>
      <c r="J63102" t="s">
        <v>2692</v>
      </c>
      <c r="K63102">
        <v>1</v>
      </c>
      <c r="M63102" s="1">
        <v>42124</v>
      </c>
      <c r="N63102" s="1">
        <v>42124</v>
      </c>
      <c r="O63102"/>
      <c r="P63102"/>
      <c r="Q63102"/>
      <c r="R63102"/>
    </row>
    <row r="63103" spans="1:18" x14ac:dyDescent="0.2">
      <c r="A63103" t="s">
        <v>215710</v>
      </c>
      <c r="B63103" t="s">
        <v>215711</v>
      </c>
      <c r="C63103" t="s">
        <v>215712</v>
      </c>
      <c r="D63103" t="s">
        <v>766</v>
      </c>
      <c r="E63103">
        <v>29000000</v>
      </c>
      <c r="F63103" t="s">
        <v>18</v>
      </c>
      <c r="G63103" t="s">
        <v>25</v>
      </c>
      <c r="H63103" t="s">
        <v>64</v>
      </c>
      <c r="I63103" t="s">
        <v>966</v>
      </c>
      <c r="J63103" t="s">
        <v>967</v>
      </c>
      <c r="K63103">
        <v>5</v>
      </c>
      <c r="L63103" s="1">
        <v>34700</v>
      </c>
      <c r="M63103" s="1">
        <v>39071</v>
      </c>
      <c r="N63103" s="1">
        <v>41906</v>
      </c>
    </row>
    <row r="63104" spans="1:18" hidden="1" x14ac:dyDescent="0.2">
      <c r="A63104" t="s">
        <v>215713</v>
      </c>
      <c r="B63104" t="s">
        <v>215714</v>
      </c>
      <c r="C63104" t="s">
        <v>215715</v>
      </c>
      <c r="D63104" t="s">
        <v>766</v>
      </c>
      <c r="E63104">
        <v>1020000</v>
      </c>
      <c r="F63104" t="s">
        <v>18</v>
      </c>
      <c r="G63104" t="s">
        <v>128</v>
      </c>
      <c r="H63104" t="s">
        <v>5405</v>
      </c>
      <c r="K63104">
        <v>1</v>
      </c>
      <c r="M63104" s="1">
        <v>38504</v>
      </c>
      <c r="N63104" s="1">
        <v>38504</v>
      </c>
      <c r="O63104"/>
      <c r="P63104"/>
      <c r="Q63104"/>
      <c r="R63104"/>
    </row>
    <row r="63105" spans="1:18" hidden="1" x14ac:dyDescent="0.2">
      <c r="A63105" t="s">
        <v>215716</v>
      </c>
      <c r="B63105" t="s">
        <v>215717</v>
      </c>
      <c r="C63105" t="s">
        <v>215718</v>
      </c>
      <c r="D63105" t="s">
        <v>19458</v>
      </c>
      <c r="E63105">
        <v>8358950</v>
      </c>
      <c r="F63105" t="s">
        <v>18</v>
      </c>
      <c r="G63105" t="s">
        <v>25</v>
      </c>
      <c r="H63105" t="s">
        <v>64</v>
      </c>
      <c r="I63105" t="s">
        <v>95</v>
      </c>
      <c r="J63105" t="s">
        <v>95</v>
      </c>
      <c r="K63105">
        <v>1</v>
      </c>
      <c r="L63105" s="1">
        <v>40544</v>
      </c>
      <c r="M63105" s="1">
        <v>42171</v>
      </c>
      <c r="N63105" s="1">
        <v>42171</v>
      </c>
      <c r="O63105"/>
      <c r="P63105"/>
      <c r="Q63105"/>
      <c r="R63105"/>
    </row>
    <row r="63106" spans="1:18" x14ac:dyDescent="0.2">
      <c r="A63106" t="s">
        <v>215719</v>
      </c>
      <c r="B63106" t="s">
        <v>215720</v>
      </c>
      <c r="C63106" t="s">
        <v>215721</v>
      </c>
      <c r="D63106" t="s">
        <v>766</v>
      </c>
      <c r="E63106">
        <v>120000</v>
      </c>
      <c r="F63106" t="s">
        <v>18</v>
      </c>
      <c r="G63106" t="s">
        <v>25</v>
      </c>
      <c r="H63106" t="s">
        <v>44</v>
      </c>
      <c r="I63106" t="s">
        <v>282</v>
      </c>
      <c r="J63106" t="s">
        <v>282</v>
      </c>
      <c r="K63106">
        <v>1</v>
      </c>
      <c r="L63106" s="1">
        <v>36526</v>
      </c>
      <c r="M63106" s="1">
        <v>40081</v>
      </c>
      <c r="N63106" s="1">
        <v>40081</v>
      </c>
    </row>
    <row r="63107" spans="1:18" hidden="1" x14ac:dyDescent="0.2">
      <c r="A63107" t="s">
        <v>215722</v>
      </c>
      <c r="B63107" t="s">
        <v>215723</v>
      </c>
      <c r="E63107" t="s">
        <v>43</v>
      </c>
      <c r="F63107" t="s">
        <v>18</v>
      </c>
      <c r="K63107">
        <v>1</v>
      </c>
      <c r="L63107" s="1">
        <v>41927</v>
      </c>
      <c r="M63107" s="1">
        <v>41883</v>
      </c>
      <c r="N63107" s="1">
        <v>41883</v>
      </c>
      <c r="O63107"/>
      <c r="P63107"/>
      <c r="Q63107"/>
      <c r="R63107"/>
    </row>
    <row r="63108" spans="1:18" hidden="1" x14ac:dyDescent="0.2">
      <c r="A63108" t="s">
        <v>215724</v>
      </c>
      <c r="B63108" t="s">
        <v>215725</v>
      </c>
      <c r="C63108" t="s">
        <v>215726</v>
      </c>
      <c r="D63108" t="s">
        <v>215727</v>
      </c>
      <c r="E63108">
        <v>1325610</v>
      </c>
      <c r="F63108" t="s">
        <v>18</v>
      </c>
      <c r="G63108" t="s">
        <v>276</v>
      </c>
      <c r="H63108">
        <v>20</v>
      </c>
      <c r="I63108" t="s">
        <v>277</v>
      </c>
      <c r="J63108" t="s">
        <v>215728</v>
      </c>
      <c r="K63108">
        <v>2</v>
      </c>
      <c r="L63108" s="1">
        <v>41275</v>
      </c>
      <c r="M63108" s="1">
        <v>41568</v>
      </c>
      <c r="N63108" s="1">
        <v>41964</v>
      </c>
      <c r="O63108"/>
      <c r="P63108"/>
      <c r="Q63108"/>
      <c r="R63108"/>
    </row>
    <row r="63109" spans="1:18" hidden="1" x14ac:dyDescent="0.2">
      <c r="A63109" t="s">
        <v>215729</v>
      </c>
      <c r="B63109" t="s">
        <v>215730</v>
      </c>
      <c r="C63109" t="s">
        <v>215731</v>
      </c>
      <c r="D63109" t="s">
        <v>21731</v>
      </c>
      <c r="E63109">
        <v>325474</v>
      </c>
      <c r="F63109" t="s">
        <v>18</v>
      </c>
      <c r="G63109" t="s">
        <v>128</v>
      </c>
      <c r="H63109" t="s">
        <v>5405</v>
      </c>
      <c r="I63109" t="s">
        <v>3220</v>
      </c>
      <c r="J63109" t="s">
        <v>215732</v>
      </c>
      <c r="K63109">
        <v>1</v>
      </c>
      <c r="L63109" s="1">
        <v>40179</v>
      </c>
      <c r="M63109" s="1">
        <v>41852</v>
      </c>
      <c r="N63109" s="1">
        <v>41852</v>
      </c>
      <c r="O63109"/>
      <c r="P63109"/>
      <c r="Q63109"/>
      <c r="R63109"/>
    </row>
    <row r="63110" spans="1:18" x14ac:dyDescent="0.2">
      <c r="A63110" t="s">
        <v>215733</v>
      </c>
      <c r="B63110" t="s">
        <v>215734</v>
      </c>
      <c r="C63110" t="s">
        <v>215735</v>
      </c>
      <c r="D63110" t="s">
        <v>3939</v>
      </c>
      <c r="E63110">
        <v>70000</v>
      </c>
      <c r="F63110" t="s">
        <v>18</v>
      </c>
      <c r="G63110" t="s">
        <v>57</v>
      </c>
      <c r="H63110" t="s">
        <v>58</v>
      </c>
      <c r="I63110" t="s">
        <v>35827</v>
      </c>
      <c r="J63110" t="s">
        <v>35827</v>
      </c>
      <c r="K63110">
        <v>1</v>
      </c>
      <c r="L63110" s="1">
        <v>41987</v>
      </c>
      <c r="M63110" s="1">
        <v>41965</v>
      </c>
      <c r="N63110" s="1">
        <v>41965</v>
      </c>
    </row>
    <row r="63111" spans="1:18" hidden="1" x14ac:dyDescent="0.2">
      <c r="A63111" t="s">
        <v>215736</v>
      </c>
      <c r="B63111" t="s">
        <v>215737</v>
      </c>
      <c r="C63111" t="s">
        <v>215738</v>
      </c>
      <c r="D63111" t="s">
        <v>42</v>
      </c>
      <c r="E63111">
        <v>1122194</v>
      </c>
      <c r="F63111" t="s">
        <v>18</v>
      </c>
      <c r="G63111" t="s">
        <v>341</v>
      </c>
      <c r="H63111">
        <v>11</v>
      </c>
      <c r="I63111" t="s">
        <v>497</v>
      </c>
      <c r="J63111" t="s">
        <v>497</v>
      </c>
      <c r="K63111">
        <v>1</v>
      </c>
      <c r="L63111" s="1">
        <v>40295</v>
      </c>
      <c r="M63111" s="1">
        <v>40725</v>
      </c>
      <c r="N63111" s="1">
        <v>40725</v>
      </c>
      <c r="O63111"/>
      <c r="P63111"/>
      <c r="Q63111"/>
      <c r="R63111"/>
    </row>
    <row r="63112" spans="1:18" hidden="1" x14ac:dyDescent="0.2">
      <c r="A63112" t="s">
        <v>215739</v>
      </c>
      <c r="B63112" t="s">
        <v>215740</v>
      </c>
      <c r="C63112" t="s">
        <v>215741</v>
      </c>
      <c r="D63112" t="s">
        <v>50224</v>
      </c>
      <c r="E63112">
        <v>50000</v>
      </c>
      <c r="F63112" t="s">
        <v>18</v>
      </c>
      <c r="K63112">
        <v>1</v>
      </c>
      <c r="M63112" s="1">
        <v>42185</v>
      </c>
      <c r="N63112" s="1">
        <v>42185</v>
      </c>
      <c r="O63112"/>
      <c r="P63112"/>
      <c r="Q63112"/>
      <c r="R63112"/>
    </row>
    <row r="63113" spans="1:18" hidden="1" x14ac:dyDescent="0.2">
      <c r="A63113" t="s">
        <v>215742</v>
      </c>
      <c r="B63113" t="s">
        <v>215743</v>
      </c>
      <c r="C63113" t="s">
        <v>215744</v>
      </c>
      <c r="D63113" t="s">
        <v>215745</v>
      </c>
      <c r="E63113">
        <v>55000000</v>
      </c>
      <c r="F63113" t="s">
        <v>18</v>
      </c>
      <c r="G63113" t="s">
        <v>25</v>
      </c>
      <c r="H63113" t="s">
        <v>158</v>
      </c>
      <c r="I63113" t="s">
        <v>244</v>
      </c>
      <c r="J63113" t="s">
        <v>17136</v>
      </c>
      <c r="K63113">
        <v>2</v>
      </c>
      <c r="M63113" s="1">
        <v>36526</v>
      </c>
      <c r="N63113" s="1">
        <v>37650</v>
      </c>
      <c r="O63113"/>
      <c r="P63113"/>
      <c r="Q63113"/>
      <c r="R63113"/>
    </row>
    <row r="63114" spans="1:18" x14ac:dyDescent="0.2">
      <c r="A63114" t="s">
        <v>215746</v>
      </c>
      <c r="B63114" t="s">
        <v>215747</v>
      </c>
      <c r="C63114" t="s">
        <v>215748</v>
      </c>
      <c r="D63114" t="s">
        <v>42</v>
      </c>
      <c r="E63114">
        <v>485000</v>
      </c>
      <c r="F63114" t="s">
        <v>18</v>
      </c>
      <c r="G63114" t="s">
        <v>25</v>
      </c>
      <c r="H63114" t="s">
        <v>3993</v>
      </c>
      <c r="I63114" t="s">
        <v>16107</v>
      </c>
      <c r="J63114" t="s">
        <v>12722</v>
      </c>
      <c r="K63114">
        <v>1</v>
      </c>
      <c r="L63114" s="1">
        <v>41275</v>
      </c>
      <c r="M63114" s="1">
        <v>42159</v>
      </c>
      <c r="N63114" s="1">
        <v>42159</v>
      </c>
    </row>
    <row r="63115" spans="1:18" x14ac:dyDescent="0.2">
      <c r="A63115" t="s">
        <v>215749</v>
      </c>
      <c r="B63115" t="s">
        <v>215750</v>
      </c>
      <c r="C63115" t="s">
        <v>215751</v>
      </c>
      <c r="D63115" t="s">
        <v>215752</v>
      </c>
      <c r="E63115">
        <v>3700000</v>
      </c>
      <c r="F63115" t="s">
        <v>18</v>
      </c>
      <c r="G63115" t="s">
        <v>25</v>
      </c>
      <c r="H63115" t="s">
        <v>64</v>
      </c>
      <c r="I63115" t="s">
        <v>65</v>
      </c>
      <c r="J63115" t="s">
        <v>71</v>
      </c>
      <c r="K63115">
        <v>1</v>
      </c>
      <c r="L63115" s="1">
        <v>38565</v>
      </c>
      <c r="M63115" s="1">
        <v>39854</v>
      </c>
      <c r="N63115" s="1">
        <v>39854</v>
      </c>
    </row>
    <row r="63116" spans="1:18" hidden="1" x14ac:dyDescent="0.2">
      <c r="A63116" t="s">
        <v>215753</v>
      </c>
      <c r="B63116" t="s">
        <v>215754</v>
      </c>
      <c r="D63116" t="s">
        <v>215755</v>
      </c>
      <c r="E63116">
        <v>1594130</v>
      </c>
      <c r="F63116" t="s">
        <v>18</v>
      </c>
      <c r="G63116" t="s">
        <v>25</v>
      </c>
      <c r="H63116" t="s">
        <v>89</v>
      </c>
      <c r="I63116" t="s">
        <v>1260</v>
      </c>
      <c r="J63116" t="s">
        <v>31737</v>
      </c>
      <c r="K63116">
        <v>2</v>
      </c>
      <c r="L63116" s="1">
        <v>41275</v>
      </c>
      <c r="M63116" s="1">
        <v>41715</v>
      </c>
      <c r="N63116" s="1">
        <v>42200</v>
      </c>
      <c r="O63116"/>
      <c r="P63116"/>
      <c r="Q63116"/>
      <c r="R63116"/>
    </row>
    <row r="63117" spans="1:18" hidden="1" x14ac:dyDescent="0.2">
      <c r="A63117" t="s">
        <v>215756</v>
      </c>
      <c r="B63117" t="s">
        <v>215757</v>
      </c>
      <c r="C63117" t="s">
        <v>215758</v>
      </c>
      <c r="D63117" t="s">
        <v>94</v>
      </c>
      <c r="E63117">
        <v>151000</v>
      </c>
      <c r="F63117" t="s">
        <v>18</v>
      </c>
      <c r="G63117" t="s">
        <v>25</v>
      </c>
      <c r="H63117" t="s">
        <v>89</v>
      </c>
      <c r="I63117" t="s">
        <v>1260</v>
      </c>
      <c r="J63117" t="s">
        <v>31737</v>
      </c>
      <c r="K63117">
        <v>1</v>
      </c>
      <c r="M63117" s="1">
        <v>42230</v>
      </c>
      <c r="N63117" s="1">
        <v>42230</v>
      </c>
      <c r="O63117"/>
      <c r="P63117"/>
      <c r="Q63117"/>
      <c r="R63117"/>
    </row>
    <row r="63118" spans="1:18" x14ac:dyDescent="0.2">
      <c r="A63118" t="s">
        <v>215759</v>
      </c>
      <c r="B63118" t="s">
        <v>215760</v>
      </c>
      <c r="C63118" t="s">
        <v>215761</v>
      </c>
      <c r="D63118" t="s">
        <v>1247</v>
      </c>
      <c r="E63118">
        <v>33000000</v>
      </c>
      <c r="F63118" t="s">
        <v>18</v>
      </c>
      <c r="G63118" t="s">
        <v>25</v>
      </c>
      <c r="H63118" t="s">
        <v>106</v>
      </c>
      <c r="I63118" t="s">
        <v>107</v>
      </c>
      <c r="J63118" t="s">
        <v>5335</v>
      </c>
      <c r="K63118">
        <v>2</v>
      </c>
      <c r="L63118" s="1">
        <v>37257</v>
      </c>
      <c r="M63118" s="1">
        <v>39175</v>
      </c>
      <c r="N63118" s="1">
        <v>39351</v>
      </c>
    </row>
    <row r="63119" spans="1:18" x14ac:dyDescent="0.2">
      <c r="A63119" t="s">
        <v>215762</v>
      </c>
      <c r="B63119" t="s">
        <v>215763</v>
      </c>
      <c r="C63119" t="s">
        <v>215764</v>
      </c>
      <c r="D63119" t="s">
        <v>66838</v>
      </c>
      <c r="E63119">
        <v>7000000</v>
      </c>
      <c r="F63119" t="s">
        <v>18</v>
      </c>
      <c r="G63119" t="s">
        <v>25</v>
      </c>
      <c r="H63119" t="s">
        <v>64</v>
      </c>
      <c r="I63119" t="s">
        <v>65</v>
      </c>
      <c r="J63119" t="s">
        <v>66</v>
      </c>
      <c r="K63119">
        <v>2</v>
      </c>
      <c r="L63119" s="1">
        <v>41275</v>
      </c>
      <c r="M63119" s="1">
        <v>41609</v>
      </c>
      <c r="N63119" s="1">
        <v>41928</v>
      </c>
    </row>
    <row r="63120" spans="1:18" hidden="1" x14ac:dyDescent="0.2">
      <c r="A63120" t="s">
        <v>215765</v>
      </c>
      <c r="B63120" t="s">
        <v>215766</v>
      </c>
      <c r="C63120" t="s">
        <v>215767</v>
      </c>
      <c r="D63120" t="s">
        <v>1247</v>
      </c>
      <c r="E63120">
        <v>45290236</v>
      </c>
      <c r="F63120" t="s">
        <v>18</v>
      </c>
      <c r="G63120" t="s">
        <v>25</v>
      </c>
      <c r="H63120" t="s">
        <v>89</v>
      </c>
      <c r="I63120" t="s">
        <v>1132</v>
      </c>
      <c r="J63120" t="s">
        <v>25557</v>
      </c>
      <c r="K63120">
        <v>4</v>
      </c>
      <c r="L63120" s="1">
        <v>39448</v>
      </c>
      <c r="M63120" s="1">
        <v>39947</v>
      </c>
      <c r="N63120" s="1">
        <v>42104</v>
      </c>
      <c r="O63120"/>
      <c r="P63120"/>
      <c r="Q63120"/>
      <c r="R63120"/>
    </row>
    <row r="63121" spans="1:18" hidden="1" x14ac:dyDescent="0.2">
      <c r="A63121" t="s">
        <v>215768</v>
      </c>
      <c r="B63121" t="s">
        <v>215769</v>
      </c>
      <c r="C63121" t="s">
        <v>215770</v>
      </c>
      <c r="D63121" t="s">
        <v>215771</v>
      </c>
      <c r="E63121">
        <v>400000</v>
      </c>
      <c r="F63121" t="s">
        <v>18</v>
      </c>
      <c r="G63121" t="s">
        <v>25</v>
      </c>
      <c r="H63121" t="s">
        <v>82</v>
      </c>
      <c r="I63121" t="s">
        <v>2728</v>
      </c>
      <c r="J63121" t="s">
        <v>2729</v>
      </c>
      <c r="K63121">
        <v>1</v>
      </c>
      <c r="M63121" s="1">
        <v>41773</v>
      </c>
      <c r="N63121" s="1">
        <v>41773</v>
      </c>
      <c r="O63121"/>
      <c r="P63121"/>
      <c r="Q63121"/>
      <c r="R63121"/>
    </row>
    <row r="63122" spans="1:18" x14ac:dyDescent="0.2">
      <c r="A63122" t="s">
        <v>215772</v>
      </c>
      <c r="B63122" t="s">
        <v>215773</v>
      </c>
      <c r="C63122" t="s">
        <v>215774</v>
      </c>
      <c r="D63122" t="s">
        <v>42</v>
      </c>
      <c r="E63122">
        <v>13350000</v>
      </c>
      <c r="F63122" t="s">
        <v>18</v>
      </c>
      <c r="G63122" t="s">
        <v>25</v>
      </c>
      <c r="H63122" t="s">
        <v>64</v>
      </c>
      <c r="I63122" t="s">
        <v>65</v>
      </c>
      <c r="J63122" t="s">
        <v>71</v>
      </c>
      <c r="K63122">
        <v>4</v>
      </c>
      <c r="L63122" s="1">
        <v>40118</v>
      </c>
      <c r="M63122" s="1">
        <v>40679</v>
      </c>
      <c r="N63122" s="1">
        <v>42101</v>
      </c>
    </row>
    <row r="63123" spans="1:18" hidden="1" x14ac:dyDescent="0.2">
      <c r="A63123" t="s">
        <v>215775</v>
      </c>
      <c r="B63123" t="s">
        <v>215776</v>
      </c>
      <c r="C63123" t="s">
        <v>215777</v>
      </c>
      <c r="D63123" t="s">
        <v>56</v>
      </c>
      <c r="E63123">
        <v>22392121</v>
      </c>
      <c r="F63123" t="s">
        <v>207</v>
      </c>
      <c r="G63123" t="s">
        <v>37</v>
      </c>
      <c r="H63123">
        <v>12</v>
      </c>
      <c r="I63123" t="s">
        <v>103054</v>
      </c>
      <c r="J63123" t="s">
        <v>103054</v>
      </c>
      <c r="K63123">
        <v>2</v>
      </c>
      <c r="L63123" s="1">
        <v>39448</v>
      </c>
      <c r="M63123" s="1">
        <v>41142</v>
      </c>
      <c r="N63123" s="1">
        <v>41178</v>
      </c>
      <c r="O63123"/>
      <c r="P63123"/>
      <c r="Q63123"/>
      <c r="R63123"/>
    </row>
    <row r="63124" spans="1:18" hidden="1" x14ac:dyDescent="0.2">
      <c r="A63124" t="s">
        <v>215778</v>
      </c>
      <c r="B63124" t="s">
        <v>215779</v>
      </c>
      <c r="C63124" t="s">
        <v>215780</v>
      </c>
      <c r="D63124" t="s">
        <v>215781</v>
      </c>
      <c r="E63124">
        <v>232239</v>
      </c>
      <c r="F63124" t="s">
        <v>18</v>
      </c>
      <c r="G63124" t="s">
        <v>128</v>
      </c>
      <c r="H63124" t="s">
        <v>2141</v>
      </c>
      <c r="I63124" t="s">
        <v>3220</v>
      </c>
      <c r="J63124" t="s">
        <v>215782</v>
      </c>
      <c r="K63124">
        <v>1</v>
      </c>
      <c r="L63124" s="1">
        <v>40909</v>
      </c>
      <c r="M63124" s="1">
        <v>41394</v>
      </c>
      <c r="N63124" s="1">
        <v>41394</v>
      </c>
      <c r="O63124"/>
      <c r="P63124"/>
      <c r="Q63124"/>
      <c r="R63124"/>
    </row>
    <row r="63125" spans="1:18" hidden="1" x14ac:dyDescent="0.2">
      <c r="A63125" t="s">
        <v>215783</v>
      </c>
      <c r="B63125" t="s">
        <v>215784</v>
      </c>
      <c r="C63125" t="s">
        <v>215785</v>
      </c>
      <c r="D63125" t="s">
        <v>264</v>
      </c>
      <c r="E63125">
        <v>15304039</v>
      </c>
      <c r="F63125" t="s">
        <v>18</v>
      </c>
      <c r="G63125" t="s">
        <v>128</v>
      </c>
      <c r="H63125" t="s">
        <v>13816</v>
      </c>
      <c r="I63125" t="s">
        <v>3220</v>
      </c>
      <c r="J63125" t="s">
        <v>215786</v>
      </c>
      <c r="K63125">
        <v>1</v>
      </c>
      <c r="L63125" t="s">
        <v>116039</v>
      </c>
      <c r="M63125" s="1">
        <v>41647</v>
      </c>
      <c r="N63125" s="1">
        <v>41647</v>
      </c>
      <c r="O63125"/>
      <c r="P63125"/>
      <c r="Q63125"/>
      <c r="R63125"/>
    </row>
    <row r="63126" spans="1:18" hidden="1" x14ac:dyDescent="0.2">
      <c r="A63126" t="s">
        <v>215787</v>
      </c>
      <c r="B63126" t="s">
        <v>215788</v>
      </c>
      <c r="C63126" t="s">
        <v>215789</v>
      </c>
      <c r="D63126" t="s">
        <v>215790</v>
      </c>
      <c r="E63126">
        <v>2679720</v>
      </c>
      <c r="F63126" t="s">
        <v>18</v>
      </c>
      <c r="G63126" t="s">
        <v>347</v>
      </c>
      <c r="H63126">
        <v>6</v>
      </c>
      <c r="I63126" t="s">
        <v>12866</v>
      </c>
      <c r="J63126" t="s">
        <v>12866</v>
      </c>
      <c r="K63126">
        <v>4</v>
      </c>
      <c r="L63126" s="1">
        <v>41343</v>
      </c>
      <c r="M63126" s="1">
        <v>41589</v>
      </c>
      <c r="N63126" s="1">
        <v>42230</v>
      </c>
      <c r="O63126"/>
      <c r="P63126"/>
      <c r="Q63126"/>
      <c r="R63126"/>
    </row>
    <row r="63127" spans="1:18" hidden="1" x14ac:dyDescent="0.2">
      <c r="A63127" t="s">
        <v>215791</v>
      </c>
      <c r="B63127" t="s">
        <v>215792</v>
      </c>
      <c r="C63127" t="s">
        <v>215793</v>
      </c>
      <c r="D63127" t="s">
        <v>215794</v>
      </c>
      <c r="E63127">
        <v>487445</v>
      </c>
      <c r="F63127" t="s">
        <v>18</v>
      </c>
      <c r="G63127" t="s">
        <v>57</v>
      </c>
      <c r="H63127" t="s">
        <v>202</v>
      </c>
      <c r="I63127" t="s">
        <v>203</v>
      </c>
      <c r="J63127" t="s">
        <v>203</v>
      </c>
      <c r="K63127">
        <v>2</v>
      </c>
      <c r="L63127" s="1">
        <v>40544</v>
      </c>
      <c r="M63127" s="1">
        <v>41326</v>
      </c>
      <c r="N63127" s="1">
        <v>42282</v>
      </c>
      <c r="O63127"/>
      <c r="P63127"/>
      <c r="Q63127"/>
      <c r="R63127"/>
    </row>
    <row r="63128" spans="1:18" x14ac:dyDescent="0.2">
      <c r="A63128" t="s">
        <v>215795</v>
      </c>
      <c r="B63128" t="s">
        <v>215796</v>
      </c>
      <c r="C63128" t="s">
        <v>215797</v>
      </c>
      <c r="D63128" t="s">
        <v>2966</v>
      </c>
      <c r="E63128">
        <v>4700000</v>
      </c>
      <c r="F63128" t="s">
        <v>18</v>
      </c>
      <c r="G63128" t="s">
        <v>25</v>
      </c>
      <c r="H63128" t="s">
        <v>64</v>
      </c>
      <c r="I63128" t="s">
        <v>65</v>
      </c>
      <c r="J63128" t="s">
        <v>71</v>
      </c>
      <c r="K63128">
        <v>2</v>
      </c>
      <c r="L63128" s="1">
        <v>41144</v>
      </c>
      <c r="M63128" s="1">
        <v>41480</v>
      </c>
      <c r="N63128" s="1">
        <v>42312</v>
      </c>
    </row>
    <row r="63129" spans="1:18" hidden="1" x14ac:dyDescent="0.2">
      <c r="A63129" t="s">
        <v>215798</v>
      </c>
      <c r="B63129" t="s">
        <v>215799</v>
      </c>
      <c r="C63129" t="s">
        <v>215800</v>
      </c>
      <c r="D63129" t="s">
        <v>56</v>
      </c>
      <c r="E63129" t="s">
        <v>43</v>
      </c>
      <c r="F63129" t="s">
        <v>18</v>
      </c>
      <c r="G63129" t="s">
        <v>37</v>
      </c>
      <c r="H63129">
        <v>30</v>
      </c>
      <c r="I63129" t="s">
        <v>2714</v>
      </c>
      <c r="J63129" t="s">
        <v>2714</v>
      </c>
      <c r="K63129">
        <v>1</v>
      </c>
      <c r="L63129" s="1">
        <v>35431</v>
      </c>
      <c r="M63129" s="1">
        <v>35065</v>
      </c>
      <c r="N63129" s="1">
        <v>35065</v>
      </c>
      <c r="O63129"/>
      <c r="P63129"/>
      <c r="Q63129"/>
      <c r="R63129"/>
    </row>
    <row r="63130" spans="1:18" hidden="1" x14ac:dyDescent="0.2">
      <c r="A63130" t="s">
        <v>215801</v>
      </c>
      <c r="B63130" t="s">
        <v>215802</v>
      </c>
      <c r="C63130" t="s">
        <v>215803</v>
      </c>
      <c r="D63130" t="s">
        <v>766</v>
      </c>
      <c r="E63130">
        <v>6393044</v>
      </c>
      <c r="F63130" t="s">
        <v>18</v>
      </c>
      <c r="G63130" t="s">
        <v>128</v>
      </c>
      <c r="H63130" t="s">
        <v>129</v>
      </c>
      <c r="I63130" t="s">
        <v>130</v>
      </c>
      <c r="J63130" t="s">
        <v>130</v>
      </c>
      <c r="K63130">
        <v>1</v>
      </c>
      <c r="L63130" s="1">
        <v>35431</v>
      </c>
      <c r="M63130" s="1">
        <v>39699</v>
      </c>
      <c r="N63130" s="1">
        <v>39699</v>
      </c>
      <c r="O63130"/>
      <c r="P63130"/>
      <c r="Q63130"/>
      <c r="R63130"/>
    </row>
    <row r="63131" spans="1:18" hidden="1" x14ac:dyDescent="0.2">
      <c r="A63131" t="s">
        <v>215804</v>
      </c>
      <c r="B63131" t="s">
        <v>215805</v>
      </c>
      <c r="C63131" t="s">
        <v>215806</v>
      </c>
      <c r="D63131" t="s">
        <v>42</v>
      </c>
      <c r="E63131">
        <v>2410000</v>
      </c>
      <c r="F63131" t="s">
        <v>18</v>
      </c>
      <c r="G63131" t="s">
        <v>25</v>
      </c>
      <c r="H63131" t="s">
        <v>286</v>
      </c>
      <c r="I63131" t="s">
        <v>874</v>
      </c>
      <c r="J63131" t="s">
        <v>874</v>
      </c>
      <c r="K63131">
        <v>1</v>
      </c>
      <c r="M63131" s="1">
        <v>40338</v>
      </c>
      <c r="N63131" s="1">
        <v>40338</v>
      </c>
      <c r="O63131"/>
      <c r="P63131"/>
      <c r="Q63131"/>
      <c r="R63131"/>
    </row>
    <row r="63132" spans="1:18" hidden="1" x14ac:dyDescent="0.2">
      <c r="A63132" t="s">
        <v>215807</v>
      </c>
      <c r="B63132" t="s">
        <v>215808</v>
      </c>
      <c r="C63132" t="s">
        <v>215809</v>
      </c>
      <c r="D63132" t="s">
        <v>215810</v>
      </c>
      <c r="E63132">
        <v>200000</v>
      </c>
      <c r="F63132" t="s">
        <v>207</v>
      </c>
      <c r="G63132" t="s">
        <v>57</v>
      </c>
      <c r="H63132" t="s">
        <v>202</v>
      </c>
      <c r="I63132" t="s">
        <v>203</v>
      </c>
      <c r="J63132" t="s">
        <v>203</v>
      </c>
      <c r="K63132">
        <v>1</v>
      </c>
      <c r="M63132" s="1">
        <v>41882</v>
      </c>
      <c r="N63132" s="1">
        <v>41882</v>
      </c>
      <c r="O63132"/>
      <c r="P63132"/>
      <c r="Q63132"/>
      <c r="R63132"/>
    </row>
    <row r="63133" spans="1:18" hidden="1" x14ac:dyDescent="0.2">
      <c r="A63133" t="s">
        <v>215811</v>
      </c>
      <c r="B63133" t="s">
        <v>215812</v>
      </c>
      <c r="C63133" t="s">
        <v>215813</v>
      </c>
      <c r="D63133" t="s">
        <v>215814</v>
      </c>
      <c r="E63133">
        <v>48484</v>
      </c>
      <c r="F63133" t="s">
        <v>18</v>
      </c>
      <c r="G63133" t="s">
        <v>222</v>
      </c>
      <c r="H63133">
        <v>2</v>
      </c>
      <c r="I63133" t="s">
        <v>223</v>
      </c>
      <c r="J63133" t="s">
        <v>223</v>
      </c>
      <c r="K63133">
        <v>2</v>
      </c>
      <c r="M63133" s="1">
        <v>41941</v>
      </c>
      <c r="N63133" s="1">
        <v>42150</v>
      </c>
      <c r="O63133"/>
      <c r="P63133"/>
      <c r="Q63133"/>
      <c r="R63133"/>
    </row>
    <row r="63134" spans="1:18" x14ac:dyDescent="0.2">
      <c r="A63134" t="s">
        <v>215815</v>
      </c>
      <c r="B63134" t="s">
        <v>215816</v>
      </c>
      <c r="C63134" t="s">
        <v>215817</v>
      </c>
      <c r="D63134" t="s">
        <v>215818</v>
      </c>
      <c r="E63134">
        <v>350000</v>
      </c>
      <c r="F63134" t="s">
        <v>18</v>
      </c>
      <c r="G63134" t="s">
        <v>25</v>
      </c>
      <c r="H63134" t="s">
        <v>64</v>
      </c>
      <c r="I63134" t="s">
        <v>65</v>
      </c>
      <c r="J63134" t="s">
        <v>71</v>
      </c>
      <c r="K63134">
        <v>1</v>
      </c>
      <c r="L63134" s="1">
        <v>39264</v>
      </c>
      <c r="M63134" s="1">
        <v>39448</v>
      </c>
      <c r="N63134" s="1">
        <v>39448</v>
      </c>
    </row>
    <row r="63135" spans="1:18" hidden="1" x14ac:dyDescent="0.2">
      <c r="A63135" t="s">
        <v>215819</v>
      </c>
      <c r="B63135" t="s">
        <v>215820</v>
      </c>
      <c r="C63135" t="s">
        <v>215821</v>
      </c>
      <c r="E63135" t="s">
        <v>43</v>
      </c>
      <c r="F63135" t="s">
        <v>18</v>
      </c>
      <c r="G63135" t="s">
        <v>222</v>
      </c>
      <c r="H63135">
        <v>2</v>
      </c>
      <c r="I63135" t="s">
        <v>223</v>
      </c>
      <c r="J63135" t="s">
        <v>223</v>
      </c>
      <c r="K63135">
        <v>1</v>
      </c>
      <c r="L63135" s="1">
        <v>41092</v>
      </c>
      <c r="M63135" s="1">
        <v>42095</v>
      </c>
      <c r="N63135" s="1">
        <v>42095</v>
      </c>
      <c r="O63135"/>
      <c r="P63135"/>
      <c r="Q63135"/>
      <c r="R63135"/>
    </row>
    <row r="63136" spans="1:18" hidden="1" x14ac:dyDescent="0.2">
      <c r="A63136" t="s">
        <v>215822</v>
      </c>
      <c r="B63136" t="s">
        <v>215823</v>
      </c>
      <c r="C63136" t="s">
        <v>215824</v>
      </c>
      <c r="D63136" t="s">
        <v>215825</v>
      </c>
      <c r="E63136">
        <v>878619</v>
      </c>
      <c r="F63136" t="s">
        <v>18</v>
      </c>
      <c r="G63136" t="s">
        <v>638</v>
      </c>
      <c r="H63136">
        <v>7</v>
      </c>
      <c r="I63136" t="s">
        <v>929</v>
      </c>
      <c r="J63136" t="s">
        <v>929</v>
      </c>
      <c r="K63136">
        <v>1</v>
      </c>
      <c r="L63136" s="1">
        <v>40703</v>
      </c>
      <c r="M63136" s="1">
        <v>41548</v>
      </c>
      <c r="N63136" s="1">
        <v>41548</v>
      </c>
      <c r="O63136"/>
      <c r="P63136"/>
      <c r="Q63136"/>
      <c r="R63136"/>
    </row>
    <row r="63137" spans="1:18" hidden="1" x14ac:dyDescent="0.2">
      <c r="A63137" t="s">
        <v>215826</v>
      </c>
      <c r="B63137" t="s">
        <v>215827</v>
      </c>
      <c r="C63137" t="s">
        <v>215828</v>
      </c>
      <c r="D63137" t="s">
        <v>215829</v>
      </c>
      <c r="E63137">
        <v>2202969</v>
      </c>
      <c r="F63137" t="s">
        <v>18</v>
      </c>
      <c r="G63137" t="s">
        <v>552</v>
      </c>
      <c r="H63137">
        <v>59</v>
      </c>
      <c r="I63137" t="s">
        <v>20542</v>
      </c>
      <c r="J63137" t="s">
        <v>64674</v>
      </c>
      <c r="K63137">
        <v>2</v>
      </c>
      <c r="M63137" s="1">
        <v>41240</v>
      </c>
      <c r="N63137" s="1">
        <v>41975</v>
      </c>
      <c r="O63137"/>
      <c r="P63137"/>
      <c r="Q63137"/>
      <c r="R63137"/>
    </row>
    <row r="63138" spans="1:18" hidden="1" x14ac:dyDescent="0.2">
      <c r="A63138" t="s">
        <v>215830</v>
      </c>
      <c r="B63138" t="s">
        <v>215831</v>
      </c>
      <c r="C63138" t="s">
        <v>215832</v>
      </c>
      <c r="D63138" t="s">
        <v>215833</v>
      </c>
      <c r="E63138">
        <v>66800000</v>
      </c>
      <c r="F63138" t="s">
        <v>18</v>
      </c>
      <c r="G63138" t="s">
        <v>57</v>
      </c>
      <c r="H63138" t="s">
        <v>202</v>
      </c>
      <c r="I63138" t="s">
        <v>203</v>
      </c>
      <c r="J63138" t="s">
        <v>203</v>
      </c>
      <c r="K63138">
        <v>5</v>
      </c>
      <c r="L63138" s="1">
        <v>39062</v>
      </c>
      <c r="M63138" s="1">
        <v>40189</v>
      </c>
      <c r="N63138" s="1">
        <v>41737</v>
      </c>
      <c r="O63138"/>
      <c r="P63138"/>
      <c r="Q63138"/>
      <c r="R63138"/>
    </row>
    <row r="63139" spans="1:18" hidden="1" x14ac:dyDescent="0.2">
      <c r="A63139" t="s">
        <v>215834</v>
      </c>
      <c r="B63139" t="s">
        <v>215835</v>
      </c>
      <c r="C63139" t="s">
        <v>215836</v>
      </c>
      <c r="D63139" t="s">
        <v>741</v>
      </c>
      <c r="E63139" t="s">
        <v>43</v>
      </c>
      <c r="F63139" t="s">
        <v>18</v>
      </c>
      <c r="G63139" t="s">
        <v>25</v>
      </c>
      <c r="H63139" t="s">
        <v>99</v>
      </c>
      <c r="I63139" t="s">
        <v>100</v>
      </c>
      <c r="J63139" t="s">
        <v>2979</v>
      </c>
      <c r="K63139">
        <v>1</v>
      </c>
      <c r="L63139" s="1">
        <v>39814</v>
      </c>
      <c r="M63139" s="1">
        <v>39814</v>
      </c>
      <c r="N63139" s="1">
        <v>39814</v>
      </c>
      <c r="O63139"/>
      <c r="P63139"/>
      <c r="Q63139"/>
      <c r="R63139"/>
    </row>
    <row r="63140" spans="1:18" x14ac:dyDescent="0.2">
      <c r="A63140" t="s">
        <v>215837</v>
      </c>
      <c r="B63140" t="s">
        <v>215838</v>
      </c>
      <c r="C63140" t="s">
        <v>215839</v>
      </c>
      <c r="D63140" t="s">
        <v>215840</v>
      </c>
      <c r="E63140">
        <v>50000</v>
      </c>
      <c r="F63140" t="s">
        <v>18</v>
      </c>
      <c r="K63140">
        <v>1</v>
      </c>
      <c r="L63140" s="1">
        <v>41676</v>
      </c>
      <c r="M63140" s="1">
        <v>41760</v>
      </c>
      <c r="N63140" s="1">
        <v>41760</v>
      </c>
    </row>
    <row r="63141" spans="1:18" hidden="1" x14ac:dyDescent="0.2">
      <c r="A63141" t="s">
        <v>215841</v>
      </c>
      <c r="B63141" t="s">
        <v>215842</v>
      </c>
      <c r="C63141" t="s">
        <v>215843</v>
      </c>
      <c r="D63141" t="s">
        <v>215844</v>
      </c>
      <c r="E63141">
        <v>1631712</v>
      </c>
      <c r="F63141" t="s">
        <v>207</v>
      </c>
      <c r="G63141" t="s">
        <v>128</v>
      </c>
      <c r="H63141" t="s">
        <v>129</v>
      </c>
      <c r="I63141" t="s">
        <v>130</v>
      </c>
      <c r="J63141" t="s">
        <v>130</v>
      </c>
      <c r="K63141">
        <v>3</v>
      </c>
      <c r="L63141" s="1">
        <v>41365</v>
      </c>
      <c r="M63141" s="1">
        <v>41440</v>
      </c>
      <c r="N63141" s="1">
        <v>41780</v>
      </c>
      <c r="O63141"/>
      <c r="P63141"/>
      <c r="Q63141"/>
      <c r="R63141"/>
    </row>
    <row r="63142" spans="1:18" hidden="1" x14ac:dyDescent="0.2">
      <c r="A63142" t="s">
        <v>215845</v>
      </c>
      <c r="B63142" t="s">
        <v>215846</v>
      </c>
      <c r="C63142" t="s">
        <v>215847</v>
      </c>
      <c r="D63142" t="s">
        <v>357</v>
      </c>
      <c r="E63142">
        <v>9014993</v>
      </c>
      <c r="F63142" t="s">
        <v>18</v>
      </c>
      <c r="G63142" t="s">
        <v>25</v>
      </c>
      <c r="H63142" t="s">
        <v>1330</v>
      </c>
      <c r="I63142" t="s">
        <v>1331</v>
      </c>
      <c r="J63142" t="s">
        <v>19539</v>
      </c>
      <c r="K63142">
        <v>4</v>
      </c>
      <c r="L63142" s="1">
        <v>40179</v>
      </c>
      <c r="M63142" s="1">
        <v>41557</v>
      </c>
      <c r="N63142" s="1">
        <v>42118</v>
      </c>
      <c r="O63142"/>
      <c r="P63142"/>
      <c r="Q63142"/>
      <c r="R63142"/>
    </row>
    <row r="63143" spans="1:18" hidden="1" x14ac:dyDescent="0.2">
      <c r="A63143" t="s">
        <v>215848</v>
      </c>
      <c r="B63143" t="s">
        <v>215849</v>
      </c>
      <c r="C63143" t="s">
        <v>215850</v>
      </c>
      <c r="D63143" t="s">
        <v>215851</v>
      </c>
      <c r="E63143">
        <v>34557478</v>
      </c>
      <c r="F63143" t="s">
        <v>18</v>
      </c>
      <c r="G63143" t="s">
        <v>57</v>
      </c>
      <c r="H63143" t="s">
        <v>202</v>
      </c>
      <c r="I63143" t="s">
        <v>203</v>
      </c>
      <c r="J63143" t="s">
        <v>203</v>
      </c>
      <c r="K63143">
        <v>5</v>
      </c>
      <c r="L63143" s="1">
        <v>40498</v>
      </c>
      <c r="M63143" s="1">
        <v>40678</v>
      </c>
      <c r="N63143" s="1">
        <v>42136</v>
      </c>
      <c r="O63143"/>
      <c r="P63143"/>
      <c r="Q63143"/>
      <c r="R63143"/>
    </row>
    <row r="63144" spans="1:18" hidden="1" x14ac:dyDescent="0.2">
      <c r="A63144" t="s">
        <v>215852</v>
      </c>
      <c r="B63144" t="s">
        <v>215853</v>
      </c>
      <c r="C63144" t="s">
        <v>215854</v>
      </c>
      <c r="D63144" t="s">
        <v>215855</v>
      </c>
      <c r="E63144">
        <v>1180000000</v>
      </c>
      <c r="F63144" t="s">
        <v>18</v>
      </c>
      <c r="G63144" t="s">
        <v>25</v>
      </c>
      <c r="H63144" t="s">
        <v>142</v>
      </c>
      <c r="I63144" t="s">
        <v>143</v>
      </c>
      <c r="J63144" t="s">
        <v>469</v>
      </c>
      <c r="K63144">
        <v>2</v>
      </c>
      <c r="L63144" s="1">
        <v>37257</v>
      </c>
      <c r="M63144" s="1">
        <v>41227</v>
      </c>
      <c r="N63144" s="1">
        <v>42145</v>
      </c>
      <c r="O63144"/>
      <c r="P63144"/>
      <c r="Q63144"/>
      <c r="R63144"/>
    </row>
    <row r="63145" spans="1:18" hidden="1" x14ac:dyDescent="0.2">
      <c r="A63145" t="s">
        <v>215856</v>
      </c>
      <c r="B63145" t="s">
        <v>215857</v>
      </c>
      <c r="C63145" t="s">
        <v>215858</v>
      </c>
      <c r="D63145" t="s">
        <v>215859</v>
      </c>
      <c r="E63145">
        <v>32929912</v>
      </c>
      <c r="F63145" t="s">
        <v>18</v>
      </c>
      <c r="G63145" t="s">
        <v>60247</v>
      </c>
      <c r="I63145" t="s">
        <v>60248</v>
      </c>
      <c r="J63145" t="s">
        <v>60249</v>
      </c>
      <c r="K63145">
        <v>4</v>
      </c>
      <c r="L63145" s="1">
        <v>39814</v>
      </c>
      <c r="M63145" s="1">
        <v>40274</v>
      </c>
      <c r="N63145" s="1">
        <v>42296</v>
      </c>
      <c r="O63145"/>
      <c r="P63145"/>
      <c r="Q63145"/>
      <c r="R63145"/>
    </row>
    <row r="63146" spans="1:18" hidden="1" x14ac:dyDescent="0.2">
      <c r="A63146" t="s">
        <v>215860</v>
      </c>
      <c r="B63146" t="s">
        <v>215861</v>
      </c>
      <c r="C63146" t="s">
        <v>215862</v>
      </c>
      <c r="D63146" t="s">
        <v>215863</v>
      </c>
      <c r="E63146">
        <v>656598</v>
      </c>
      <c r="F63146" t="s">
        <v>18</v>
      </c>
      <c r="G63146" t="s">
        <v>552</v>
      </c>
      <c r="H63146">
        <v>29</v>
      </c>
      <c r="I63146" t="s">
        <v>749</v>
      </c>
      <c r="J63146" t="s">
        <v>749</v>
      </c>
      <c r="K63146">
        <v>1</v>
      </c>
      <c r="L63146" s="1">
        <v>41275</v>
      </c>
      <c r="M63146" s="1">
        <v>41883</v>
      </c>
      <c r="N63146" s="1">
        <v>41883</v>
      </c>
      <c r="O63146"/>
      <c r="P63146"/>
      <c r="Q63146"/>
      <c r="R63146"/>
    </row>
    <row r="63147" spans="1:18" hidden="1" x14ac:dyDescent="0.2">
      <c r="A63147" t="s">
        <v>215864</v>
      </c>
      <c r="B63147" t="s">
        <v>215865</v>
      </c>
      <c r="C63147" t="s">
        <v>215866</v>
      </c>
      <c r="D63147" t="s">
        <v>56</v>
      </c>
      <c r="E63147">
        <v>84000000</v>
      </c>
      <c r="F63147" t="s">
        <v>689</v>
      </c>
      <c r="G63147" t="s">
        <v>25</v>
      </c>
      <c r="H63147" t="s">
        <v>158</v>
      </c>
      <c r="I63147" t="s">
        <v>244</v>
      </c>
      <c r="J63147" t="s">
        <v>244</v>
      </c>
      <c r="K63147">
        <v>2</v>
      </c>
      <c r="M63147" s="1">
        <v>42037</v>
      </c>
      <c r="N63147" s="1">
        <v>42234</v>
      </c>
      <c r="O63147"/>
      <c r="P63147"/>
      <c r="Q63147"/>
      <c r="R63147"/>
    </row>
    <row r="63148" spans="1:18" hidden="1" x14ac:dyDescent="0.2">
      <c r="A63148" t="s">
        <v>215867</v>
      </c>
      <c r="B63148" t="s">
        <v>215868</v>
      </c>
      <c r="C63148" t="s">
        <v>215869</v>
      </c>
      <c r="D63148" t="s">
        <v>1384</v>
      </c>
      <c r="E63148">
        <v>24498415</v>
      </c>
      <c r="F63148" t="s">
        <v>18</v>
      </c>
      <c r="G63148" t="s">
        <v>25</v>
      </c>
      <c r="H63148" t="s">
        <v>64</v>
      </c>
      <c r="I63148" t="s">
        <v>65</v>
      </c>
      <c r="J63148" t="s">
        <v>1103</v>
      </c>
      <c r="K63148">
        <v>2</v>
      </c>
      <c r="M63148" s="1">
        <v>41683</v>
      </c>
      <c r="N63148" s="1">
        <v>41683</v>
      </c>
      <c r="O63148"/>
      <c r="P63148"/>
      <c r="Q63148"/>
      <c r="R63148"/>
    </row>
    <row r="63149" spans="1:18" x14ac:dyDescent="0.2">
      <c r="A63149" t="s">
        <v>215870</v>
      </c>
      <c r="B63149" t="s">
        <v>215871</v>
      </c>
      <c r="C63149" t="s">
        <v>215872</v>
      </c>
      <c r="D63149" t="s">
        <v>42</v>
      </c>
      <c r="E63149">
        <v>1000000</v>
      </c>
      <c r="F63149" t="s">
        <v>207</v>
      </c>
      <c r="G63149" t="s">
        <v>25</v>
      </c>
      <c r="H63149" t="s">
        <v>64</v>
      </c>
      <c r="I63149" t="s">
        <v>65</v>
      </c>
      <c r="J63149" t="s">
        <v>114</v>
      </c>
      <c r="K63149">
        <v>1</v>
      </c>
      <c r="L63149" s="1">
        <v>32143</v>
      </c>
      <c r="M63149" s="1">
        <v>41346</v>
      </c>
      <c r="N63149" s="1">
        <v>41346</v>
      </c>
    </row>
    <row r="63150" spans="1:18" hidden="1" x14ac:dyDescent="0.2">
      <c r="A63150" t="s">
        <v>215873</v>
      </c>
      <c r="B63150" t="s">
        <v>215874</v>
      </c>
      <c r="C63150" t="s">
        <v>215875</v>
      </c>
      <c r="D63150" t="s">
        <v>4371</v>
      </c>
      <c r="E63150" t="s">
        <v>43</v>
      </c>
      <c r="F63150" t="s">
        <v>18</v>
      </c>
      <c r="G63150" t="s">
        <v>25</v>
      </c>
      <c r="H63150" t="s">
        <v>64</v>
      </c>
      <c r="I63150" t="s">
        <v>966</v>
      </c>
      <c r="J63150" t="s">
        <v>967</v>
      </c>
      <c r="K63150">
        <v>1</v>
      </c>
      <c r="M63150" s="1">
        <v>40582</v>
      </c>
      <c r="N63150" s="1">
        <v>40582</v>
      </c>
      <c r="O63150"/>
      <c r="P63150"/>
      <c r="Q63150"/>
      <c r="R63150"/>
    </row>
    <row r="63151" spans="1:18" hidden="1" x14ac:dyDescent="0.2">
      <c r="A63151" t="s">
        <v>215876</v>
      </c>
      <c r="B63151" t="s">
        <v>215877</v>
      </c>
      <c r="D63151" t="s">
        <v>22955</v>
      </c>
      <c r="E63151">
        <v>500000</v>
      </c>
      <c r="F63151" t="s">
        <v>18</v>
      </c>
      <c r="K63151">
        <v>1</v>
      </c>
      <c r="M63151" s="1">
        <v>41843</v>
      </c>
      <c r="N63151" s="1">
        <v>41843</v>
      </c>
      <c r="O63151"/>
      <c r="P63151"/>
      <c r="Q63151"/>
      <c r="R63151"/>
    </row>
    <row r="63152" spans="1:18" hidden="1" x14ac:dyDescent="0.2">
      <c r="A63152" t="s">
        <v>215878</v>
      </c>
      <c r="B63152" t="s">
        <v>215879</v>
      </c>
      <c r="C63152" t="s">
        <v>215880</v>
      </c>
      <c r="D63152" t="s">
        <v>655</v>
      </c>
      <c r="E63152">
        <v>59500000</v>
      </c>
      <c r="F63152" t="s">
        <v>113</v>
      </c>
      <c r="G63152" t="s">
        <v>25</v>
      </c>
      <c r="H63152" t="s">
        <v>644</v>
      </c>
      <c r="I63152" t="s">
        <v>645</v>
      </c>
      <c r="J63152" t="s">
        <v>7484</v>
      </c>
      <c r="K63152">
        <v>3</v>
      </c>
      <c r="M63152" s="1">
        <v>37314</v>
      </c>
      <c r="N63152" s="1">
        <v>38191</v>
      </c>
      <c r="O63152"/>
      <c r="P63152"/>
      <c r="Q63152"/>
      <c r="R63152"/>
    </row>
    <row r="63153" spans="1:18" x14ac:dyDescent="0.2">
      <c r="A63153" t="s">
        <v>215881</v>
      </c>
      <c r="B63153" t="s">
        <v>215882</v>
      </c>
      <c r="C63153" t="s">
        <v>215883</v>
      </c>
      <c r="D63153" t="s">
        <v>26540</v>
      </c>
      <c r="E63153">
        <v>925000</v>
      </c>
      <c r="F63153" t="s">
        <v>18</v>
      </c>
      <c r="G63153" t="s">
        <v>25</v>
      </c>
      <c r="H63153" t="s">
        <v>527</v>
      </c>
      <c r="I63153" t="s">
        <v>528</v>
      </c>
      <c r="J63153" t="s">
        <v>529</v>
      </c>
      <c r="K63153">
        <v>4</v>
      </c>
      <c r="L63153" s="1">
        <v>40695</v>
      </c>
      <c r="M63153" s="1">
        <v>41274</v>
      </c>
      <c r="N63153" s="1">
        <v>41943</v>
      </c>
    </row>
    <row r="63154" spans="1:18" hidden="1" x14ac:dyDescent="0.2">
      <c r="A63154" t="s">
        <v>215884</v>
      </c>
      <c r="B63154" t="s">
        <v>215885</v>
      </c>
      <c r="C63154" t="s">
        <v>215886</v>
      </c>
      <c r="D63154" t="s">
        <v>215887</v>
      </c>
      <c r="E63154">
        <v>2030939</v>
      </c>
      <c r="F63154" t="s">
        <v>18</v>
      </c>
      <c r="K63154">
        <v>3</v>
      </c>
      <c r="L63154" s="1">
        <v>38718</v>
      </c>
      <c r="M63154" s="1">
        <v>40446</v>
      </c>
      <c r="N63154" s="1">
        <v>42089</v>
      </c>
      <c r="O63154"/>
      <c r="P63154"/>
      <c r="Q63154"/>
      <c r="R63154"/>
    </row>
    <row r="63155" spans="1:18" x14ac:dyDescent="0.2">
      <c r="A63155" t="s">
        <v>215888</v>
      </c>
      <c r="B63155" t="s">
        <v>215889</v>
      </c>
      <c r="C63155" t="s">
        <v>215890</v>
      </c>
      <c r="D63155" t="s">
        <v>215891</v>
      </c>
      <c r="E63155">
        <v>520000</v>
      </c>
      <c r="F63155" t="s">
        <v>18</v>
      </c>
      <c r="G63155" t="s">
        <v>479</v>
      </c>
      <c r="I63155" t="s">
        <v>480</v>
      </c>
      <c r="J63155" t="s">
        <v>480</v>
      </c>
      <c r="K63155">
        <v>2</v>
      </c>
      <c r="L63155" s="1">
        <v>40603</v>
      </c>
      <c r="M63155" s="1">
        <v>40756</v>
      </c>
      <c r="N63155" s="1">
        <v>41000</v>
      </c>
    </row>
    <row r="63156" spans="1:18" x14ac:dyDescent="0.2">
      <c r="A63156" t="s">
        <v>215892</v>
      </c>
      <c r="B63156" t="s">
        <v>215893</v>
      </c>
      <c r="C63156" t="s">
        <v>215894</v>
      </c>
      <c r="D63156" t="s">
        <v>215895</v>
      </c>
      <c r="E63156">
        <v>155000</v>
      </c>
      <c r="F63156" t="s">
        <v>18</v>
      </c>
      <c r="K63156">
        <v>1</v>
      </c>
      <c r="L63156" s="1">
        <v>40179</v>
      </c>
      <c r="M63156" s="1">
        <v>40452</v>
      </c>
      <c r="N63156" s="1">
        <v>40452</v>
      </c>
    </row>
    <row r="63157" spans="1:18" hidden="1" x14ac:dyDescent="0.2">
      <c r="A63157" t="s">
        <v>215896</v>
      </c>
      <c r="B63157" t="s">
        <v>215897</v>
      </c>
      <c r="C63157" t="s">
        <v>215898</v>
      </c>
      <c r="D63157" t="s">
        <v>215899</v>
      </c>
      <c r="E63157">
        <v>100000</v>
      </c>
      <c r="F63157" t="s">
        <v>207</v>
      </c>
      <c r="G63157" t="s">
        <v>57</v>
      </c>
      <c r="H63157" t="s">
        <v>202</v>
      </c>
      <c r="I63157" t="s">
        <v>203</v>
      </c>
      <c r="J63157" t="s">
        <v>203</v>
      </c>
      <c r="K63157">
        <v>1</v>
      </c>
      <c r="M63157" s="1">
        <v>41782</v>
      </c>
      <c r="N63157" s="1">
        <v>41782</v>
      </c>
      <c r="O63157"/>
      <c r="P63157"/>
      <c r="Q63157"/>
      <c r="R63157"/>
    </row>
    <row r="63158" spans="1:18" hidden="1" x14ac:dyDescent="0.2">
      <c r="A63158" t="s">
        <v>215900</v>
      </c>
      <c r="B63158" t="s">
        <v>215901</v>
      </c>
      <c r="C63158" t="s">
        <v>215902</v>
      </c>
      <c r="D63158" t="s">
        <v>3578</v>
      </c>
      <c r="E63158">
        <v>26412036</v>
      </c>
      <c r="F63158" t="s">
        <v>18</v>
      </c>
      <c r="G63158" t="s">
        <v>25</v>
      </c>
      <c r="H63158" t="s">
        <v>64</v>
      </c>
      <c r="I63158" t="s">
        <v>65</v>
      </c>
      <c r="J63158" t="s">
        <v>723</v>
      </c>
      <c r="K63158">
        <v>4</v>
      </c>
      <c r="L63158" s="1">
        <v>39814</v>
      </c>
      <c r="M63158" s="1">
        <v>40339</v>
      </c>
      <c r="N63158" s="1">
        <v>41939</v>
      </c>
      <c r="O63158"/>
      <c r="P63158"/>
      <c r="Q63158"/>
      <c r="R63158"/>
    </row>
    <row r="63159" spans="1:18" hidden="1" x14ac:dyDescent="0.2">
      <c r="A63159" t="s">
        <v>215903</v>
      </c>
      <c r="B63159" t="s">
        <v>215904</v>
      </c>
      <c r="C63159" t="s">
        <v>215905</v>
      </c>
      <c r="D63159" t="s">
        <v>741</v>
      </c>
      <c r="E63159">
        <v>884652</v>
      </c>
      <c r="F63159" t="s">
        <v>18</v>
      </c>
      <c r="G63159" t="s">
        <v>25</v>
      </c>
      <c r="H63159" t="s">
        <v>142</v>
      </c>
      <c r="I63159" t="s">
        <v>143</v>
      </c>
      <c r="J63159" t="s">
        <v>215906</v>
      </c>
      <c r="K63159">
        <v>1</v>
      </c>
      <c r="M63159" s="1">
        <v>41198</v>
      </c>
      <c r="N63159" s="1">
        <v>41198</v>
      </c>
      <c r="O63159"/>
      <c r="P63159"/>
      <c r="Q63159"/>
      <c r="R63159"/>
    </row>
    <row r="63160" spans="1:18" x14ac:dyDescent="0.2">
      <c r="A63160" t="s">
        <v>215907</v>
      </c>
      <c r="B63160" t="s">
        <v>215908</v>
      </c>
      <c r="C63160" t="s">
        <v>215909</v>
      </c>
      <c r="D63160" t="s">
        <v>215910</v>
      </c>
      <c r="E63160">
        <v>400000</v>
      </c>
      <c r="F63160" t="s">
        <v>18</v>
      </c>
      <c r="G63160" t="s">
        <v>128</v>
      </c>
      <c r="H63160" t="s">
        <v>129</v>
      </c>
      <c r="I63160" t="s">
        <v>130</v>
      </c>
      <c r="J63160" t="s">
        <v>130</v>
      </c>
      <c r="K63160">
        <v>1</v>
      </c>
      <c r="L63160" s="1">
        <v>40909</v>
      </c>
      <c r="M63160" s="1">
        <v>41143</v>
      </c>
      <c r="N63160" s="1">
        <v>41143</v>
      </c>
    </row>
    <row r="63161" spans="1:18" hidden="1" x14ac:dyDescent="0.2">
      <c r="A63161" t="s">
        <v>215911</v>
      </c>
      <c r="B63161" t="s">
        <v>215912</v>
      </c>
      <c r="C63161" t="s">
        <v>215913</v>
      </c>
      <c r="D63161" t="s">
        <v>63</v>
      </c>
      <c r="E63161" t="s">
        <v>43</v>
      </c>
      <c r="F63161" t="s">
        <v>18</v>
      </c>
      <c r="G63161" t="s">
        <v>25</v>
      </c>
      <c r="H63161" t="s">
        <v>64</v>
      </c>
      <c r="I63161" t="s">
        <v>65</v>
      </c>
      <c r="J63161" t="s">
        <v>271</v>
      </c>
      <c r="K63161">
        <v>1</v>
      </c>
      <c r="L63161" s="1">
        <v>41275</v>
      </c>
      <c r="M63161" s="1">
        <v>41876</v>
      </c>
      <c r="N63161" s="1">
        <v>41876</v>
      </c>
      <c r="O63161"/>
      <c r="P63161"/>
      <c r="Q63161"/>
      <c r="R63161"/>
    </row>
    <row r="63162" spans="1:18" hidden="1" x14ac:dyDescent="0.2">
      <c r="A63162" t="s">
        <v>215914</v>
      </c>
      <c r="B63162" t="s">
        <v>215915</v>
      </c>
      <c r="D63162" t="s">
        <v>19558</v>
      </c>
      <c r="E63162" t="s">
        <v>43</v>
      </c>
      <c r="F63162" t="s">
        <v>18</v>
      </c>
      <c r="G63162" t="s">
        <v>25</v>
      </c>
      <c r="H63162" t="s">
        <v>158</v>
      </c>
      <c r="I63162" t="s">
        <v>244</v>
      </c>
      <c r="J63162" t="s">
        <v>327</v>
      </c>
      <c r="K63162">
        <v>1</v>
      </c>
      <c r="L63162" s="1">
        <v>40909</v>
      </c>
      <c r="M63162" s="1">
        <v>42121</v>
      </c>
      <c r="N63162" s="1">
        <v>42121</v>
      </c>
      <c r="O63162"/>
      <c r="P63162"/>
      <c r="Q63162"/>
      <c r="R63162"/>
    </row>
    <row r="63163" spans="1:18" hidden="1" x14ac:dyDescent="0.2">
      <c r="A63163" t="s">
        <v>215916</v>
      </c>
      <c r="B63163" t="s">
        <v>215917</v>
      </c>
      <c r="C63163" t="s">
        <v>215918</v>
      </c>
      <c r="D63163" t="s">
        <v>2199</v>
      </c>
      <c r="E63163">
        <v>125000</v>
      </c>
      <c r="F63163" t="s">
        <v>207</v>
      </c>
      <c r="G63163" t="s">
        <v>699</v>
      </c>
      <c r="H63163">
        <v>5</v>
      </c>
      <c r="I63163" t="s">
        <v>700</v>
      </c>
      <c r="J63163" t="s">
        <v>700</v>
      </c>
      <c r="K63163">
        <v>1</v>
      </c>
      <c r="M63163" s="1">
        <v>41698</v>
      </c>
      <c r="N63163" s="1">
        <v>41698</v>
      </c>
      <c r="O63163"/>
      <c r="P63163"/>
      <c r="Q63163"/>
      <c r="R63163"/>
    </row>
    <row r="63164" spans="1:18" hidden="1" x14ac:dyDescent="0.2">
      <c r="A63164" t="s">
        <v>215919</v>
      </c>
      <c r="B63164" t="s">
        <v>215920</v>
      </c>
      <c r="C63164" t="s">
        <v>215921</v>
      </c>
      <c r="D63164" t="s">
        <v>215922</v>
      </c>
      <c r="E63164">
        <v>15920000</v>
      </c>
      <c r="F63164" t="s">
        <v>113</v>
      </c>
      <c r="G63164" t="s">
        <v>25</v>
      </c>
      <c r="H63164" t="s">
        <v>64</v>
      </c>
      <c r="I63164" t="s">
        <v>65</v>
      </c>
      <c r="J63164" t="s">
        <v>66</v>
      </c>
      <c r="K63164">
        <v>4</v>
      </c>
      <c r="L63164" s="1">
        <v>37622</v>
      </c>
      <c r="M63164" s="1">
        <v>38552</v>
      </c>
      <c r="N63164" s="1">
        <v>40583</v>
      </c>
      <c r="O63164"/>
      <c r="P63164"/>
      <c r="Q63164"/>
      <c r="R63164"/>
    </row>
    <row r="63165" spans="1:18" hidden="1" x14ac:dyDescent="0.2">
      <c r="A63165" t="s">
        <v>215923</v>
      </c>
      <c r="B63165" t="s">
        <v>215924</v>
      </c>
      <c r="C63165" t="s">
        <v>215925</v>
      </c>
      <c r="D63165" t="s">
        <v>1247</v>
      </c>
      <c r="E63165">
        <v>18818374</v>
      </c>
      <c r="F63165" t="s">
        <v>207</v>
      </c>
      <c r="G63165" t="s">
        <v>25</v>
      </c>
      <c r="H63165" t="s">
        <v>158</v>
      </c>
      <c r="I63165" t="s">
        <v>244</v>
      </c>
      <c r="J63165" t="s">
        <v>3871</v>
      </c>
      <c r="K63165">
        <v>5</v>
      </c>
      <c r="L63165" s="1">
        <v>37622</v>
      </c>
      <c r="M63165" s="1">
        <v>40032</v>
      </c>
      <c r="N63165" s="1">
        <v>40975</v>
      </c>
      <c r="O63165"/>
      <c r="P63165"/>
      <c r="Q63165"/>
      <c r="R63165"/>
    </row>
    <row r="63166" spans="1:18" x14ac:dyDescent="0.2">
      <c r="A63166" t="s">
        <v>215926</v>
      </c>
      <c r="B63166" t="s">
        <v>215927</v>
      </c>
      <c r="C63166" t="s">
        <v>215928</v>
      </c>
      <c r="D63166" t="s">
        <v>70</v>
      </c>
      <c r="E63166">
        <v>30000</v>
      </c>
      <c r="F63166" t="s">
        <v>18</v>
      </c>
      <c r="G63166" t="s">
        <v>25</v>
      </c>
      <c r="H63166" t="s">
        <v>286</v>
      </c>
      <c r="I63166" t="s">
        <v>1030</v>
      </c>
      <c r="J63166" t="s">
        <v>1030</v>
      </c>
      <c r="K63166">
        <v>1</v>
      </c>
      <c r="L63166" s="1">
        <v>39814</v>
      </c>
      <c r="M63166" s="1">
        <v>39898</v>
      </c>
      <c r="N63166" s="1">
        <v>39898</v>
      </c>
    </row>
    <row r="63167" spans="1:18" hidden="1" x14ac:dyDescent="0.2">
      <c r="A63167" t="s">
        <v>215929</v>
      </c>
      <c r="B63167" t="s">
        <v>215930</v>
      </c>
      <c r="C63167" t="s">
        <v>215931</v>
      </c>
      <c r="D63167" t="s">
        <v>56217</v>
      </c>
      <c r="E63167" t="s">
        <v>43</v>
      </c>
      <c r="F63167" t="s">
        <v>18</v>
      </c>
      <c r="G63167" t="s">
        <v>128</v>
      </c>
      <c r="H63167" t="s">
        <v>129</v>
      </c>
      <c r="I63167" t="s">
        <v>130</v>
      </c>
      <c r="J63167" t="s">
        <v>130</v>
      </c>
      <c r="K63167">
        <v>1</v>
      </c>
      <c r="L63167" s="1">
        <v>37622</v>
      </c>
      <c r="M63167" s="1">
        <v>38473</v>
      </c>
      <c r="N63167" s="1">
        <v>38473</v>
      </c>
      <c r="O63167"/>
      <c r="P63167"/>
      <c r="Q63167"/>
      <c r="R63167"/>
    </row>
    <row r="63168" spans="1:18" x14ac:dyDescent="0.2">
      <c r="A63168" t="s">
        <v>215932</v>
      </c>
      <c r="B63168" t="s">
        <v>215933</v>
      </c>
      <c r="D63168" t="s">
        <v>10062</v>
      </c>
      <c r="E63168">
        <v>10000000</v>
      </c>
      <c r="F63168" t="s">
        <v>18</v>
      </c>
      <c r="G63168" t="s">
        <v>57</v>
      </c>
      <c r="H63168" t="s">
        <v>202</v>
      </c>
      <c r="I63168" t="s">
        <v>203</v>
      </c>
      <c r="J63168" t="s">
        <v>203</v>
      </c>
      <c r="K63168">
        <v>1</v>
      </c>
      <c r="L63168" s="1">
        <v>31778</v>
      </c>
      <c r="M63168" s="1">
        <v>36517</v>
      </c>
      <c r="N63168" s="1">
        <v>36517</v>
      </c>
    </row>
    <row r="63169" spans="1:18" hidden="1" x14ac:dyDescent="0.2">
      <c r="A63169" t="s">
        <v>215934</v>
      </c>
      <c r="B63169" t="s">
        <v>215935</v>
      </c>
      <c r="D63169" t="s">
        <v>1247</v>
      </c>
      <c r="E63169">
        <v>502512</v>
      </c>
      <c r="F63169" t="s">
        <v>18</v>
      </c>
      <c r="G63169" t="s">
        <v>25</v>
      </c>
      <c r="H63169" t="s">
        <v>158</v>
      </c>
      <c r="I63169" t="s">
        <v>244</v>
      </c>
      <c r="J63169" t="s">
        <v>1714</v>
      </c>
      <c r="K63169">
        <v>1</v>
      </c>
      <c r="L63169" s="1">
        <v>37987</v>
      </c>
      <c r="M63169" s="1">
        <v>40275</v>
      </c>
      <c r="N63169" s="1">
        <v>40275</v>
      </c>
      <c r="O63169"/>
      <c r="P63169"/>
      <c r="Q63169"/>
      <c r="R63169"/>
    </row>
    <row r="63170" spans="1:18" hidden="1" x14ac:dyDescent="0.2">
      <c r="A63170" t="s">
        <v>215936</v>
      </c>
      <c r="B63170" t="s">
        <v>215937</v>
      </c>
      <c r="C63170" t="s">
        <v>215938</v>
      </c>
      <c r="D63170" t="s">
        <v>1384</v>
      </c>
      <c r="E63170">
        <v>22110000</v>
      </c>
      <c r="F63170" t="s">
        <v>113</v>
      </c>
      <c r="G63170" t="s">
        <v>57</v>
      </c>
      <c r="H63170" t="s">
        <v>3339</v>
      </c>
      <c r="I63170" t="s">
        <v>3340</v>
      </c>
      <c r="J63170" t="s">
        <v>3341</v>
      </c>
      <c r="K63170">
        <v>3</v>
      </c>
      <c r="L63170" s="1">
        <v>33970</v>
      </c>
      <c r="M63170" s="1">
        <v>36780</v>
      </c>
      <c r="N63170" s="1">
        <v>39847</v>
      </c>
      <c r="O63170"/>
      <c r="P63170"/>
      <c r="Q63170"/>
      <c r="R63170"/>
    </row>
    <row r="63171" spans="1:18" hidden="1" x14ac:dyDescent="0.2">
      <c r="A63171" t="s">
        <v>215939</v>
      </c>
      <c r="B63171" t="s">
        <v>215940</v>
      </c>
      <c r="C63171" t="s">
        <v>215941</v>
      </c>
      <c r="D63171" t="s">
        <v>42</v>
      </c>
      <c r="E63171">
        <v>925000</v>
      </c>
      <c r="F63171" t="s">
        <v>18</v>
      </c>
      <c r="G63171" t="s">
        <v>25</v>
      </c>
      <c r="H63171" t="s">
        <v>44</v>
      </c>
      <c r="I63171" t="s">
        <v>45</v>
      </c>
      <c r="J63171" t="s">
        <v>12722</v>
      </c>
      <c r="K63171">
        <v>2</v>
      </c>
      <c r="M63171" s="1">
        <v>41669</v>
      </c>
      <c r="N63171" s="1">
        <v>41926</v>
      </c>
      <c r="O63171"/>
      <c r="P63171"/>
      <c r="Q63171"/>
      <c r="R63171"/>
    </row>
    <row r="63172" spans="1:18" hidden="1" x14ac:dyDescent="0.2">
      <c r="A63172" t="s">
        <v>215942</v>
      </c>
      <c r="B63172" t="s">
        <v>215943</v>
      </c>
      <c r="C63172" t="s">
        <v>215944</v>
      </c>
      <c r="E63172" t="s">
        <v>43</v>
      </c>
      <c r="F63172" t="s">
        <v>18</v>
      </c>
      <c r="K63172">
        <v>1</v>
      </c>
      <c r="L63172" s="1">
        <v>40909</v>
      </c>
      <c r="M63172" s="1">
        <v>41326</v>
      </c>
      <c r="N63172" s="1">
        <v>41326</v>
      </c>
      <c r="O63172"/>
      <c r="P63172"/>
      <c r="Q63172"/>
      <c r="R63172"/>
    </row>
    <row r="63173" spans="1:18" hidden="1" x14ac:dyDescent="0.2">
      <c r="A63173" t="s">
        <v>215945</v>
      </c>
      <c r="B63173" t="s">
        <v>215946</v>
      </c>
      <c r="C63173" t="s">
        <v>215947</v>
      </c>
      <c r="D63173" t="s">
        <v>655</v>
      </c>
      <c r="E63173">
        <v>20000000</v>
      </c>
      <c r="F63173" t="s">
        <v>18</v>
      </c>
      <c r="G63173" t="s">
        <v>25</v>
      </c>
      <c r="H63173" t="s">
        <v>64</v>
      </c>
      <c r="I63173" t="s">
        <v>65</v>
      </c>
      <c r="J63173" t="s">
        <v>1419</v>
      </c>
      <c r="K63173">
        <v>1</v>
      </c>
      <c r="M63173" s="1">
        <v>37326</v>
      </c>
      <c r="N63173" s="1">
        <v>37326</v>
      </c>
      <c r="O63173"/>
      <c r="P63173"/>
      <c r="Q63173"/>
      <c r="R63173"/>
    </row>
    <row r="63174" spans="1:18" hidden="1" x14ac:dyDescent="0.2">
      <c r="A63174" t="s">
        <v>215948</v>
      </c>
      <c r="B63174" t="s">
        <v>215949</v>
      </c>
      <c r="C63174" t="s">
        <v>215950</v>
      </c>
      <c r="D63174" t="s">
        <v>357</v>
      </c>
      <c r="E63174">
        <v>35000035</v>
      </c>
      <c r="F63174" t="s">
        <v>113</v>
      </c>
      <c r="G63174" t="s">
        <v>25</v>
      </c>
      <c r="H63174" t="s">
        <v>64</v>
      </c>
      <c r="I63174" t="s">
        <v>2539</v>
      </c>
      <c r="J63174" t="s">
        <v>215951</v>
      </c>
      <c r="K63174">
        <v>2</v>
      </c>
      <c r="M63174" s="1">
        <v>38839</v>
      </c>
      <c r="N63174" s="1">
        <v>39903</v>
      </c>
      <c r="O63174"/>
      <c r="P63174"/>
      <c r="Q63174"/>
      <c r="R63174"/>
    </row>
    <row r="63175" spans="1:18" hidden="1" x14ac:dyDescent="0.2">
      <c r="A63175" t="s">
        <v>215952</v>
      </c>
      <c r="B63175" t="s">
        <v>215953</v>
      </c>
      <c r="D63175" t="s">
        <v>42</v>
      </c>
      <c r="E63175">
        <v>350000</v>
      </c>
      <c r="F63175" t="s">
        <v>18</v>
      </c>
      <c r="G63175" t="s">
        <v>25</v>
      </c>
      <c r="H63175" t="s">
        <v>298</v>
      </c>
      <c r="I63175" t="s">
        <v>299</v>
      </c>
      <c r="J63175" t="s">
        <v>299</v>
      </c>
      <c r="K63175">
        <v>1</v>
      </c>
      <c r="M63175" s="1">
        <v>39727</v>
      </c>
      <c r="N63175" s="1">
        <v>39727</v>
      </c>
      <c r="O63175"/>
      <c r="P63175"/>
      <c r="Q63175"/>
      <c r="R63175"/>
    </row>
    <row r="63176" spans="1:18" hidden="1" x14ac:dyDescent="0.2">
      <c r="A63176" t="s">
        <v>215954</v>
      </c>
      <c r="B63176" t="s">
        <v>215955</v>
      </c>
      <c r="C63176" t="s">
        <v>215956</v>
      </c>
      <c r="D63176" t="s">
        <v>56</v>
      </c>
      <c r="E63176">
        <v>91143286</v>
      </c>
      <c r="F63176" t="s">
        <v>113</v>
      </c>
      <c r="G63176" t="s">
        <v>25</v>
      </c>
      <c r="H63176" t="s">
        <v>64</v>
      </c>
      <c r="I63176" t="s">
        <v>966</v>
      </c>
      <c r="J63176" t="s">
        <v>12622</v>
      </c>
      <c r="K63176">
        <v>10</v>
      </c>
      <c r="L63176" s="1">
        <v>35431</v>
      </c>
      <c r="M63176" s="1">
        <v>39233</v>
      </c>
      <c r="N63176" s="1">
        <v>41704</v>
      </c>
      <c r="O63176"/>
      <c r="P63176"/>
      <c r="Q63176"/>
      <c r="R63176"/>
    </row>
    <row r="63177" spans="1:18" hidden="1" x14ac:dyDescent="0.2">
      <c r="A63177" t="s">
        <v>215957</v>
      </c>
      <c r="B63177" t="s">
        <v>215958</v>
      </c>
      <c r="C63177" t="s">
        <v>215959</v>
      </c>
      <c r="D63177" t="s">
        <v>9493</v>
      </c>
      <c r="E63177">
        <v>233380</v>
      </c>
      <c r="F63177" t="s">
        <v>18</v>
      </c>
      <c r="G63177" t="s">
        <v>25</v>
      </c>
      <c r="H63177" t="s">
        <v>1352</v>
      </c>
      <c r="I63177" t="s">
        <v>1353</v>
      </c>
      <c r="J63177" t="s">
        <v>2990</v>
      </c>
      <c r="K63177">
        <v>1</v>
      </c>
      <c r="M63177" s="1">
        <v>40352</v>
      </c>
      <c r="N63177" s="1">
        <v>40352</v>
      </c>
      <c r="O63177"/>
      <c r="P63177"/>
      <c r="Q63177"/>
      <c r="R63177"/>
    </row>
    <row r="63178" spans="1:18" x14ac:dyDescent="0.2">
      <c r="A63178" t="s">
        <v>215960</v>
      </c>
      <c r="B63178" t="s">
        <v>215961</v>
      </c>
      <c r="C63178" t="s">
        <v>215962</v>
      </c>
      <c r="D63178" t="s">
        <v>36</v>
      </c>
      <c r="E63178">
        <v>2000000</v>
      </c>
      <c r="F63178" t="s">
        <v>113</v>
      </c>
      <c r="G63178" t="s">
        <v>25</v>
      </c>
      <c r="H63178" t="s">
        <v>142</v>
      </c>
      <c r="I63178" t="s">
        <v>143</v>
      </c>
      <c r="J63178" t="s">
        <v>143</v>
      </c>
      <c r="K63178">
        <v>1</v>
      </c>
      <c r="L63178" s="1">
        <v>39873</v>
      </c>
      <c r="M63178" s="1">
        <v>40360</v>
      </c>
      <c r="N63178" s="1">
        <v>40360</v>
      </c>
    </row>
    <row r="63179" spans="1:18" hidden="1" x14ac:dyDescent="0.2">
      <c r="A63179" t="s">
        <v>215963</v>
      </c>
      <c r="B63179" t="s">
        <v>215964</v>
      </c>
      <c r="C63179" t="s">
        <v>215965</v>
      </c>
      <c r="D63179" t="s">
        <v>215966</v>
      </c>
      <c r="E63179" t="s">
        <v>43</v>
      </c>
      <c r="F63179" t="s">
        <v>18</v>
      </c>
      <c r="G63179" t="s">
        <v>57</v>
      </c>
      <c r="H63179" t="s">
        <v>3339</v>
      </c>
      <c r="I63179" t="s">
        <v>3340</v>
      </c>
      <c r="J63179" t="s">
        <v>3341</v>
      </c>
      <c r="K63179">
        <v>1</v>
      </c>
      <c r="L63179" s="1">
        <v>40544</v>
      </c>
      <c r="M63179" s="1">
        <v>41266</v>
      </c>
      <c r="N63179" s="1">
        <v>41266</v>
      </c>
      <c r="O63179"/>
      <c r="P63179"/>
      <c r="Q63179"/>
      <c r="R63179"/>
    </row>
    <row r="63180" spans="1:18" x14ac:dyDescent="0.2">
      <c r="A63180" t="s">
        <v>215967</v>
      </c>
      <c r="B63180" t="s">
        <v>215968</v>
      </c>
      <c r="C63180" t="s">
        <v>215969</v>
      </c>
      <c r="D63180" t="s">
        <v>3485</v>
      </c>
      <c r="E63180">
        <v>50000</v>
      </c>
      <c r="F63180" t="s">
        <v>18</v>
      </c>
      <c r="G63180" t="s">
        <v>25</v>
      </c>
      <c r="H63180" t="s">
        <v>106</v>
      </c>
      <c r="I63180" t="s">
        <v>777</v>
      </c>
      <c r="J63180" t="s">
        <v>778</v>
      </c>
      <c r="K63180">
        <v>1</v>
      </c>
      <c r="L63180" s="1">
        <v>42005</v>
      </c>
      <c r="M63180" s="1">
        <v>42285</v>
      </c>
      <c r="N63180" s="1">
        <v>42285</v>
      </c>
    </row>
    <row r="63181" spans="1:18" x14ac:dyDescent="0.2">
      <c r="A63181" t="s">
        <v>215970</v>
      </c>
      <c r="B63181" t="s">
        <v>215971</v>
      </c>
      <c r="D63181" t="s">
        <v>67230</v>
      </c>
      <c r="E63181">
        <v>25000</v>
      </c>
      <c r="F63181" t="s">
        <v>18</v>
      </c>
      <c r="K63181">
        <v>1</v>
      </c>
      <c r="L63181" s="1">
        <v>40544</v>
      </c>
      <c r="M63181" s="1">
        <v>40546</v>
      </c>
      <c r="N63181" s="1">
        <v>40546</v>
      </c>
    </row>
    <row r="63182" spans="1:18" hidden="1" x14ac:dyDescent="0.2">
      <c r="A63182" t="s">
        <v>215972</v>
      </c>
      <c r="B63182" t="s">
        <v>215973</v>
      </c>
      <c r="C63182" t="s">
        <v>215974</v>
      </c>
      <c r="D63182" t="s">
        <v>215975</v>
      </c>
      <c r="E63182">
        <v>14100000</v>
      </c>
      <c r="F63182" t="s">
        <v>18</v>
      </c>
      <c r="G63182" t="s">
        <v>25</v>
      </c>
      <c r="H63182" t="s">
        <v>106</v>
      </c>
      <c r="I63182" t="s">
        <v>107</v>
      </c>
      <c r="J63182" t="s">
        <v>108</v>
      </c>
      <c r="K63182">
        <v>4</v>
      </c>
      <c r="L63182" s="1">
        <v>40544</v>
      </c>
      <c r="M63182" s="1">
        <v>40815</v>
      </c>
      <c r="N63182" s="1">
        <v>42195</v>
      </c>
      <c r="O63182"/>
      <c r="P63182"/>
      <c r="Q63182"/>
      <c r="R63182"/>
    </row>
    <row r="63183" spans="1:18" x14ac:dyDescent="0.2">
      <c r="A63183" t="s">
        <v>215976</v>
      </c>
      <c r="B63183" t="s">
        <v>215977</v>
      </c>
      <c r="C63183" t="s">
        <v>215978</v>
      </c>
      <c r="D63183" t="s">
        <v>215979</v>
      </c>
      <c r="E63183">
        <v>250000</v>
      </c>
      <c r="F63183" t="s">
        <v>18</v>
      </c>
      <c r="G63183" t="s">
        <v>25</v>
      </c>
      <c r="H63183" t="s">
        <v>64</v>
      </c>
      <c r="I63183" t="s">
        <v>65</v>
      </c>
      <c r="J63183" t="s">
        <v>1103</v>
      </c>
      <c r="K63183">
        <v>1</v>
      </c>
      <c r="L63183" s="1">
        <v>41275</v>
      </c>
      <c r="M63183" s="1">
        <v>41292</v>
      </c>
      <c r="N63183" s="1">
        <v>41292</v>
      </c>
    </row>
    <row r="63184" spans="1:18" hidden="1" x14ac:dyDescent="0.2">
      <c r="A63184" t="s">
        <v>215980</v>
      </c>
      <c r="B63184" t="s">
        <v>215981</v>
      </c>
      <c r="C63184" t="s">
        <v>215982</v>
      </c>
      <c r="D63184" t="s">
        <v>70</v>
      </c>
      <c r="E63184">
        <v>36132514</v>
      </c>
      <c r="F63184" t="s">
        <v>113</v>
      </c>
      <c r="G63184" t="s">
        <v>25</v>
      </c>
      <c r="H63184" t="s">
        <v>158</v>
      </c>
      <c r="I63184" t="s">
        <v>244</v>
      </c>
      <c r="J63184" t="s">
        <v>2277</v>
      </c>
      <c r="K63184">
        <v>4</v>
      </c>
      <c r="L63184" s="1">
        <v>37257</v>
      </c>
      <c r="M63184" s="1">
        <v>38329</v>
      </c>
      <c r="N63184" s="1">
        <v>39896</v>
      </c>
      <c r="O63184"/>
      <c r="P63184"/>
      <c r="Q63184"/>
      <c r="R63184"/>
    </row>
    <row r="63185" spans="1:18" hidden="1" x14ac:dyDescent="0.2">
      <c r="A63185" t="s">
        <v>215983</v>
      </c>
      <c r="B63185" t="s">
        <v>215984</v>
      </c>
      <c r="C63185" t="s">
        <v>215985</v>
      </c>
      <c r="D63185" t="s">
        <v>215986</v>
      </c>
      <c r="E63185">
        <v>602103</v>
      </c>
      <c r="F63185" t="s">
        <v>18</v>
      </c>
      <c r="G63185" t="s">
        <v>638</v>
      </c>
      <c r="H63185">
        <v>7</v>
      </c>
      <c r="I63185" t="s">
        <v>929</v>
      </c>
      <c r="J63185" t="s">
        <v>929</v>
      </c>
      <c r="K63185">
        <v>3</v>
      </c>
      <c r="M63185" s="1">
        <v>41306</v>
      </c>
      <c r="N63185" s="1">
        <v>42130</v>
      </c>
      <c r="O63185"/>
      <c r="P63185"/>
      <c r="Q63185"/>
      <c r="R63185"/>
    </row>
    <row r="63186" spans="1:18" x14ac:dyDescent="0.2">
      <c r="A63186" t="s">
        <v>215987</v>
      </c>
      <c r="B63186" t="s">
        <v>215988</v>
      </c>
      <c r="C63186" t="s">
        <v>215989</v>
      </c>
      <c r="D63186" t="s">
        <v>168343</v>
      </c>
      <c r="E63186">
        <v>100000</v>
      </c>
      <c r="F63186" t="s">
        <v>18</v>
      </c>
      <c r="G63186" t="s">
        <v>25</v>
      </c>
      <c r="H63186" t="s">
        <v>1011</v>
      </c>
      <c r="I63186" t="s">
        <v>1012</v>
      </c>
      <c r="J63186" t="s">
        <v>215990</v>
      </c>
      <c r="K63186">
        <v>2</v>
      </c>
      <c r="L63186" s="1">
        <v>41129</v>
      </c>
      <c r="M63186" s="1">
        <v>40909</v>
      </c>
      <c r="N63186" s="1">
        <v>40909</v>
      </c>
    </row>
    <row r="63187" spans="1:18" x14ac:dyDescent="0.2">
      <c r="A63187" t="s">
        <v>215991</v>
      </c>
      <c r="B63187" t="s">
        <v>215992</v>
      </c>
      <c r="C63187" t="s">
        <v>215993</v>
      </c>
      <c r="D63187" t="s">
        <v>424</v>
      </c>
      <c r="E63187">
        <v>5000000</v>
      </c>
      <c r="F63187" t="s">
        <v>18</v>
      </c>
      <c r="G63187" t="s">
        <v>25</v>
      </c>
      <c r="H63187" t="s">
        <v>286</v>
      </c>
      <c r="I63187" t="s">
        <v>1030</v>
      </c>
      <c r="J63187" t="s">
        <v>1030</v>
      </c>
      <c r="K63187">
        <v>1</v>
      </c>
      <c r="L63187" s="1">
        <v>41640</v>
      </c>
      <c r="M63187" s="1">
        <v>42143</v>
      </c>
      <c r="N63187" s="1">
        <v>42143</v>
      </c>
    </row>
    <row r="63188" spans="1:18" hidden="1" x14ac:dyDescent="0.2">
      <c r="A63188" t="s">
        <v>215994</v>
      </c>
      <c r="B63188" t="s">
        <v>215995</v>
      </c>
      <c r="C63188" t="s">
        <v>215996</v>
      </c>
      <c r="D63188" t="s">
        <v>215997</v>
      </c>
      <c r="E63188" t="s">
        <v>43</v>
      </c>
      <c r="F63188" t="s">
        <v>207</v>
      </c>
      <c r="G63188" t="s">
        <v>25</v>
      </c>
      <c r="H63188" t="s">
        <v>808</v>
      </c>
      <c r="I63188" t="s">
        <v>809</v>
      </c>
      <c r="J63188" t="s">
        <v>11752</v>
      </c>
      <c r="K63188">
        <v>1</v>
      </c>
      <c r="L63188" s="1">
        <v>40210</v>
      </c>
      <c r="M63188" s="1">
        <v>40179</v>
      </c>
      <c r="N63188" s="1">
        <v>40179</v>
      </c>
      <c r="O63188"/>
      <c r="P63188"/>
      <c r="Q63188"/>
      <c r="R63188"/>
    </row>
    <row r="63189" spans="1:18" x14ac:dyDescent="0.2">
      <c r="A63189" t="s">
        <v>215998</v>
      </c>
      <c r="B63189" t="s">
        <v>215999</v>
      </c>
      <c r="C63189" t="s">
        <v>216000</v>
      </c>
      <c r="D63189" t="s">
        <v>45175</v>
      </c>
      <c r="E63189">
        <v>2400000</v>
      </c>
      <c r="F63189" t="s">
        <v>207</v>
      </c>
      <c r="G63189" t="s">
        <v>25</v>
      </c>
      <c r="H63189" t="s">
        <v>106</v>
      </c>
      <c r="I63189" t="s">
        <v>107</v>
      </c>
      <c r="J63189" t="s">
        <v>108</v>
      </c>
      <c r="K63189">
        <v>2</v>
      </c>
      <c r="L63189" s="1">
        <v>41640</v>
      </c>
      <c r="M63189" s="1">
        <v>42036</v>
      </c>
      <c r="N63189" s="1">
        <v>42186</v>
      </c>
    </row>
    <row r="63190" spans="1:18" hidden="1" x14ac:dyDescent="0.2">
      <c r="A63190" t="s">
        <v>216001</v>
      </c>
      <c r="B63190" t="s">
        <v>216002</v>
      </c>
      <c r="C63190" t="s">
        <v>216003</v>
      </c>
      <c r="D63190" t="s">
        <v>216004</v>
      </c>
      <c r="E63190">
        <v>358000000</v>
      </c>
      <c r="F63190" t="s">
        <v>689</v>
      </c>
      <c r="G63190" t="s">
        <v>25</v>
      </c>
      <c r="H63190" t="s">
        <v>158</v>
      </c>
      <c r="I63190" t="s">
        <v>244</v>
      </c>
      <c r="J63190" t="s">
        <v>244</v>
      </c>
      <c r="K63190">
        <v>3</v>
      </c>
      <c r="L63190" s="1">
        <v>37469</v>
      </c>
      <c r="M63190" s="1">
        <v>40715</v>
      </c>
      <c r="N63190" s="1">
        <v>41705</v>
      </c>
      <c r="O63190"/>
      <c r="P63190"/>
      <c r="Q63190"/>
      <c r="R63190"/>
    </row>
    <row r="63191" spans="1:18" hidden="1" x14ac:dyDescent="0.2">
      <c r="A63191" t="s">
        <v>216005</v>
      </c>
      <c r="B63191" t="s">
        <v>216006</v>
      </c>
      <c r="C63191" t="s">
        <v>216007</v>
      </c>
      <c r="E63191">
        <v>1000000</v>
      </c>
      <c r="F63191" t="s">
        <v>18</v>
      </c>
      <c r="G63191" t="s">
        <v>128</v>
      </c>
      <c r="H63191" t="s">
        <v>129</v>
      </c>
      <c r="I63191" t="s">
        <v>130</v>
      </c>
      <c r="J63191" t="s">
        <v>130</v>
      </c>
      <c r="K63191">
        <v>1</v>
      </c>
      <c r="M63191" s="1">
        <v>42341</v>
      </c>
      <c r="N63191" s="1">
        <v>42341</v>
      </c>
      <c r="O63191"/>
      <c r="P63191"/>
      <c r="Q63191"/>
      <c r="R63191"/>
    </row>
    <row r="63192" spans="1:18" hidden="1" x14ac:dyDescent="0.2">
      <c r="A63192" t="s">
        <v>216008</v>
      </c>
      <c r="B63192" t="s">
        <v>216009</v>
      </c>
      <c r="D63192" t="s">
        <v>14358</v>
      </c>
      <c r="E63192">
        <v>50000</v>
      </c>
      <c r="F63192" t="s">
        <v>18</v>
      </c>
      <c r="K63192">
        <v>1</v>
      </c>
      <c r="M63192" s="1">
        <v>41862</v>
      </c>
      <c r="N63192" s="1">
        <v>41862</v>
      </c>
      <c r="O63192"/>
      <c r="P63192"/>
      <c r="Q63192"/>
      <c r="R63192"/>
    </row>
    <row r="63193" spans="1:18" x14ac:dyDescent="0.2">
      <c r="A63193" t="s">
        <v>216010</v>
      </c>
      <c r="B63193" t="s">
        <v>216011</v>
      </c>
      <c r="C63193" t="s">
        <v>216012</v>
      </c>
      <c r="D63193" t="s">
        <v>16055</v>
      </c>
      <c r="E63193">
        <v>850000</v>
      </c>
      <c r="F63193" t="s">
        <v>18</v>
      </c>
      <c r="G63193" t="s">
        <v>165</v>
      </c>
      <c r="H63193" t="s">
        <v>1454</v>
      </c>
      <c r="I63193" t="s">
        <v>10140</v>
      </c>
      <c r="J63193" t="s">
        <v>10140</v>
      </c>
      <c r="K63193">
        <v>3</v>
      </c>
      <c r="L63193" s="1">
        <v>40544</v>
      </c>
      <c r="M63193" s="1">
        <v>40848</v>
      </c>
      <c r="N63193" s="1">
        <v>41470</v>
      </c>
    </row>
    <row r="63194" spans="1:18" hidden="1" x14ac:dyDescent="0.2">
      <c r="A63194" t="s">
        <v>216013</v>
      </c>
      <c r="B63194" t="s">
        <v>216014</v>
      </c>
      <c r="C63194" t="s">
        <v>216015</v>
      </c>
      <c r="D63194" t="s">
        <v>216016</v>
      </c>
      <c r="E63194">
        <v>2172045</v>
      </c>
      <c r="F63194" t="s">
        <v>18</v>
      </c>
      <c r="G63194" t="s">
        <v>25</v>
      </c>
      <c r="H63194" t="s">
        <v>64</v>
      </c>
      <c r="I63194" t="s">
        <v>65</v>
      </c>
      <c r="J63194" t="s">
        <v>929</v>
      </c>
      <c r="K63194">
        <v>5</v>
      </c>
      <c r="M63194" s="1">
        <v>41587</v>
      </c>
      <c r="N63194" s="1">
        <v>42090</v>
      </c>
      <c r="O63194"/>
      <c r="P63194"/>
      <c r="Q63194"/>
      <c r="R63194"/>
    </row>
    <row r="63195" spans="1:18" hidden="1" x14ac:dyDescent="0.2">
      <c r="A63195" t="s">
        <v>216017</v>
      </c>
      <c r="B63195" t="s">
        <v>216018</v>
      </c>
      <c r="C63195" t="s">
        <v>216019</v>
      </c>
      <c r="D63195" t="s">
        <v>216020</v>
      </c>
      <c r="E63195">
        <v>49232091</v>
      </c>
      <c r="F63195" t="s">
        <v>18</v>
      </c>
      <c r="G63195" t="s">
        <v>25</v>
      </c>
      <c r="H63195" t="s">
        <v>808</v>
      </c>
      <c r="I63195" t="s">
        <v>809</v>
      </c>
      <c r="J63195" t="s">
        <v>809</v>
      </c>
      <c r="K63195">
        <v>6</v>
      </c>
      <c r="L63195" s="1">
        <v>40483</v>
      </c>
      <c r="M63195" s="1">
        <v>40701</v>
      </c>
      <c r="N63195" s="1">
        <v>42272</v>
      </c>
      <c r="O63195"/>
      <c r="P63195"/>
      <c r="Q63195"/>
      <c r="R63195"/>
    </row>
    <row r="63196" spans="1:18" x14ac:dyDescent="0.2">
      <c r="A63196" t="s">
        <v>216021</v>
      </c>
      <c r="B63196" t="s">
        <v>216022</v>
      </c>
      <c r="C63196" t="s">
        <v>216023</v>
      </c>
      <c r="D63196" t="s">
        <v>216024</v>
      </c>
      <c r="E63196">
        <v>2200000</v>
      </c>
      <c r="F63196" t="s">
        <v>18</v>
      </c>
      <c r="G63196" t="s">
        <v>25</v>
      </c>
      <c r="H63196" t="s">
        <v>106</v>
      </c>
      <c r="I63196" t="s">
        <v>107</v>
      </c>
      <c r="J63196" t="s">
        <v>108</v>
      </c>
      <c r="K63196">
        <v>1</v>
      </c>
      <c r="L63196" s="1">
        <v>42005</v>
      </c>
      <c r="M63196" s="1">
        <v>42270</v>
      </c>
      <c r="N63196" s="1">
        <v>42270</v>
      </c>
    </row>
    <row r="63197" spans="1:18" x14ac:dyDescent="0.2">
      <c r="A63197" t="s">
        <v>216025</v>
      </c>
      <c r="B63197" t="s">
        <v>216026</v>
      </c>
      <c r="C63197" t="s">
        <v>216027</v>
      </c>
      <c r="D63197" t="s">
        <v>83190</v>
      </c>
      <c r="E63197">
        <v>25000</v>
      </c>
      <c r="F63197" t="s">
        <v>207</v>
      </c>
      <c r="K63197">
        <v>1</v>
      </c>
      <c r="L63197" s="1">
        <v>41671</v>
      </c>
      <c r="M63197" s="1">
        <v>41671</v>
      </c>
      <c r="N63197" s="1">
        <v>41671</v>
      </c>
    </row>
    <row r="63198" spans="1:18" x14ac:dyDescent="0.2">
      <c r="A63198" t="s">
        <v>216028</v>
      </c>
      <c r="B63198" t="s">
        <v>216029</v>
      </c>
      <c r="C63198" t="s">
        <v>216030</v>
      </c>
      <c r="D63198" t="s">
        <v>216031</v>
      </c>
      <c r="E63198">
        <v>11000000</v>
      </c>
      <c r="F63198" t="s">
        <v>18</v>
      </c>
      <c r="G63198" t="s">
        <v>128</v>
      </c>
      <c r="H63198" t="s">
        <v>129</v>
      </c>
      <c r="I63198" t="s">
        <v>130</v>
      </c>
      <c r="J63198" t="s">
        <v>130</v>
      </c>
      <c r="K63198">
        <v>2</v>
      </c>
      <c r="L63198" s="1">
        <v>37257</v>
      </c>
      <c r="M63198" s="1">
        <v>39022</v>
      </c>
      <c r="N63198" s="1">
        <v>41044</v>
      </c>
    </row>
    <row r="63199" spans="1:18" x14ac:dyDescent="0.2">
      <c r="A63199" t="s">
        <v>216032</v>
      </c>
      <c r="B63199" t="s">
        <v>216033</v>
      </c>
      <c r="C63199" t="s">
        <v>216034</v>
      </c>
      <c r="D63199" t="s">
        <v>208671</v>
      </c>
      <c r="E63199">
        <v>270862</v>
      </c>
      <c r="F63199" t="s">
        <v>18</v>
      </c>
      <c r="G63199" t="s">
        <v>552</v>
      </c>
      <c r="H63199">
        <v>60</v>
      </c>
      <c r="I63199" t="s">
        <v>5648</v>
      </c>
      <c r="J63199" t="s">
        <v>5648</v>
      </c>
      <c r="K63199">
        <v>1</v>
      </c>
      <c r="L63199" s="1">
        <v>41275</v>
      </c>
      <c r="M63199" s="1">
        <v>41802</v>
      </c>
      <c r="N63199" s="1">
        <v>41802</v>
      </c>
    </row>
    <row r="63200" spans="1:18" hidden="1" x14ac:dyDescent="0.2">
      <c r="A63200" t="s">
        <v>216035</v>
      </c>
      <c r="B63200" t="s">
        <v>216036</v>
      </c>
      <c r="C63200" t="s">
        <v>216037</v>
      </c>
      <c r="E63200" t="s">
        <v>43</v>
      </c>
      <c r="F63200" t="s">
        <v>18</v>
      </c>
      <c r="G63200" t="s">
        <v>66399</v>
      </c>
      <c r="H63200">
        <v>8</v>
      </c>
      <c r="I63200" t="s">
        <v>66400</v>
      </c>
      <c r="J63200" t="s">
        <v>216038</v>
      </c>
      <c r="K63200">
        <v>1</v>
      </c>
      <c r="L63200" s="1">
        <v>30317</v>
      </c>
      <c r="M63200" s="1">
        <v>39448</v>
      </c>
      <c r="N63200" s="1">
        <v>39448</v>
      </c>
      <c r="O63200"/>
      <c r="P63200"/>
      <c r="Q63200"/>
      <c r="R63200"/>
    </row>
    <row r="63201" spans="1:18" hidden="1" x14ac:dyDescent="0.2">
      <c r="A63201" t="s">
        <v>216039</v>
      </c>
      <c r="B63201" t="s">
        <v>216040</v>
      </c>
      <c r="C63201" t="s">
        <v>216041</v>
      </c>
      <c r="D63201" t="s">
        <v>20490</v>
      </c>
      <c r="E63201">
        <v>451705.35129999998</v>
      </c>
      <c r="F63201" t="s">
        <v>18</v>
      </c>
      <c r="G63201" t="s">
        <v>650</v>
      </c>
      <c r="H63201">
        <v>14</v>
      </c>
      <c r="I63201" t="s">
        <v>13766</v>
      </c>
      <c r="J63201" t="s">
        <v>13766</v>
      </c>
      <c r="K63201">
        <v>2</v>
      </c>
      <c r="L63201" s="1">
        <v>41493</v>
      </c>
      <c r="M63201" s="1">
        <v>41640</v>
      </c>
      <c r="N63201" s="1">
        <v>42302</v>
      </c>
      <c r="O63201"/>
      <c r="P63201"/>
      <c r="Q63201"/>
      <c r="R63201"/>
    </row>
    <row r="63202" spans="1:18" hidden="1" x14ac:dyDescent="0.2">
      <c r="A63202" t="s">
        <v>216042</v>
      </c>
      <c r="B63202" t="s">
        <v>216043</v>
      </c>
      <c r="C63202" t="s">
        <v>216044</v>
      </c>
      <c r="D63202" t="s">
        <v>216045</v>
      </c>
      <c r="E63202">
        <v>714740</v>
      </c>
      <c r="F63202" t="s">
        <v>18</v>
      </c>
      <c r="G63202" t="s">
        <v>552</v>
      </c>
      <c r="H63202">
        <v>29</v>
      </c>
      <c r="I63202" t="s">
        <v>749</v>
      </c>
      <c r="J63202" t="s">
        <v>749</v>
      </c>
      <c r="K63202">
        <v>1</v>
      </c>
      <c r="L63202" s="1">
        <v>41640</v>
      </c>
      <c r="M63202" s="1">
        <v>42163</v>
      </c>
      <c r="N63202" s="1">
        <v>42163</v>
      </c>
      <c r="O63202"/>
      <c r="P63202"/>
      <c r="Q63202"/>
      <c r="R63202"/>
    </row>
    <row r="63203" spans="1:18" hidden="1" x14ac:dyDescent="0.2">
      <c r="A63203" t="s">
        <v>216046</v>
      </c>
      <c r="B63203" t="s">
        <v>216047</v>
      </c>
      <c r="D63203" t="s">
        <v>216048</v>
      </c>
      <c r="E63203" t="s">
        <v>43</v>
      </c>
      <c r="F63203" t="s">
        <v>18</v>
      </c>
      <c r="K63203">
        <v>1</v>
      </c>
      <c r="L63203" s="1">
        <v>34839</v>
      </c>
      <c r="M63203" s="1">
        <v>40457</v>
      </c>
      <c r="N63203" s="1">
        <v>40457</v>
      </c>
      <c r="O63203"/>
      <c r="P63203"/>
      <c r="Q63203"/>
      <c r="R63203"/>
    </row>
    <row r="63204" spans="1:18" x14ac:dyDescent="0.2">
      <c r="A63204" t="s">
        <v>216049</v>
      </c>
      <c r="B63204" t="s">
        <v>216050</v>
      </c>
      <c r="C63204" t="s">
        <v>216051</v>
      </c>
      <c r="D63204" t="s">
        <v>94</v>
      </c>
      <c r="E63204">
        <v>855000</v>
      </c>
      <c r="F63204" t="s">
        <v>18</v>
      </c>
      <c r="K63204">
        <v>6</v>
      </c>
      <c r="L63204" s="1">
        <v>39083</v>
      </c>
      <c r="M63204" s="1">
        <v>40164</v>
      </c>
      <c r="N63204" s="1">
        <v>42226</v>
      </c>
    </row>
    <row r="63205" spans="1:18" x14ac:dyDescent="0.2">
      <c r="A63205" t="s">
        <v>216052</v>
      </c>
      <c r="B63205" t="s">
        <v>216053</v>
      </c>
      <c r="C63205" t="s">
        <v>216054</v>
      </c>
      <c r="D63205" t="s">
        <v>1755</v>
      </c>
      <c r="E63205">
        <v>85000000</v>
      </c>
      <c r="F63205" t="s">
        <v>18</v>
      </c>
      <c r="G63205" t="s">
        <v>25</v>
      </c>
      <c r="H63205" t="s">
        <v>1272</v>
      </c>
      <c r="I63205" t="s">
        <v>1273</v>
      </c>
      <c r="J63205" t="s">
        <v>24037</v>
      </c>
      <c r="K63205">
        <v>1</v>
      </c>
      <c r="L63205" s="1">
        <v>41275</v>
      </c>
      <c r="M63205" s="1">
        <v>42088</v>
      </c>
      <c r="N63205" s="1">
        <v>42088</v>
      </c>
    </row>
    <row r="63206" spans="1:18" hidden="1" x14ac:dyDescent="0.2">
      <c r="A63206" t="s">
        <v>216055</v>
      </c>
      <c r="B63206" t="s">
        <v>216056</v>
      </c>
      <c r="C63206" t="s">
        <v>216057</v>
      </c>
      <c r="D63206" t="s">
        <v>741</v>
      </c>
      <c r="E63206">
        <v>35000000</v>
      </c>
      <c r="F63206" t="s">
        <v>113</v>
      </c>
      <c r="G63206" t="s">
        <v>25</v>
      </c>
      <c r="H63206" t="s">
        <v>286</v>
      </c>
      <c r="I63206" t="s">
        <v>874</v>
      </c>
      <c r="J63206" t="s">
        <v>5304</v>
      </c>
      <c r="K63206">
        <v>2</v>
      </c>
      <c r="M63206" s="1">
        <v>37326</v>
      </c>
      <c r="N63206" s="1">
        <v>38203</v>
      </c>
      <c r="O63206"/>
      <c r="P63206"/>
      <c r="Q63206"/>
      <c r="R63206"/>
    </row>
    <row r="63207" spans="1:18" hidden="1" x14ac:dyDescent="0.2">
      <c r="A63207" t="s">
        <v>216058</v>
      </c>
      <c r="B63207" t="s">
        <v>216059</v>
      </c>
      <c r="C63207" t="s">
        <v>216060</v>
      </c>
      <c r="D63207" t="s">
        <v>216061</v>
      </c>
      <c r="E63207">
        <v>26954</v>
      </c>
      <c r="F63207" t="s">
        <v>18</v>
      </c>
      <c r="G63207" t="s">
        <v>552</v>
      </c>
      <c r="H63207">
        <v>29</v>
      </c>
      <c r="I63207" t="s">
        <v>749</v>
      </c>
      <c r="J63207" t="s">
        <v>749</v>
      </c>
      <c r="K63207">
        <v>1</v>
      </c>
      <c r="L63207" s="1">
        <v>40642</v>
      </c>
      <c r="M63207" s="1">
        <v>42114</v>
      </c>
      <c r="N63207" s="1">
        <v>42114</v>
      </c>
      <c r="O63207"/>
      <c r="P63207"/>
      <c r="Q63207"/>
      <c r="R63207"/>
    </row>
    <row r="63208" spans="1:18" hidden="1" x14ac:dyDescent="0.2">
      <c r="A63208" t="s">
        <v>216062</v>
      </c>
      <c r="B63208" t="s">
        <v>216063</v>
      </c>
      <c r="C63208" t="s">
        <v>216064</v>
      </c>
      <c r="D63208" t="s">
        <v>216065</v>
      </c>
      <c r="E63208">
        <v>907665.23289999994</v>
      </c>
      <c r="F63208" t="s">
        <v>207</v>
      </c>
      <c r="K63208">
        <v>1</v>
      </c>
      <c r="L63208" s="1">
        <v>41944</v>
      </c>
      <c r="M63208" s="1">
        <v>42024</v>
      </c>
      <c r="N63208" s="1">
        <v>42024</v>
      </c>
      <c r="O63208"/>
      <c r="P63208"/>
      <c r="Q63208"/>
      <c r="R63208"/>
    </row>
    <row r="63209" spans="1:18" hidden="1" x14ac:dyDescent="0.2">
      <c r="A63209" t="s">
        <v>216066</v>
      </c>
      <c r="B63209" t="s">
        <v>216067</v>
      </c>
      <c r="C63209" t="s">
        <v>216068</v>
      </c>
      <c r="D63209" t="s">
        <v>216069</v>
      </c>
      <c r="E63209" t="s">
        <v>43</v>
      </c>
      <c r="F63209" t="s">
        <v>18</v>
      </c>
      <c r="G63209" t="s">
        <v>128</v>
      </c>
      <c r="H63209" t="s">
        <v>6954</v>
      </c>
      <c r="I63209" t="s">
        <v>502</v>
      </c>
      <c r="J63209" t="s">
        <v>6955</v>
      </c>
      <c r="K63209">
        <v>1</v>
      </c>
      <c r="M63209" s="1">
        <v>42064</v>
      </c>
      <c r="N63209" s="1">
        <v>42064</v>
      </c>
      <c r="O63209"/>
      <c r="P63209"/>
      <c r="Q63209"/>
      <c r="R63209"/>
    </row>
    <row r="63210" spans="1:18" x14ac:dyDescent="0.2">
      <c r="A63210" t="s">
        <v>216070</v>
      </c>
      <c r="B63210" t="s">
        <v>216071</v>
      </c>
      <c r="C63210" t="s">
        <v>216072</v>
      </c>
      <c r="D63210" t="s">
        <v>29035</v>
      </c>
      <c r="E63210">
        <v>2000000</v>
      </c>
      <c r="F63210" t="s">
        <v>18</v>
      </c>
      <c r="G63210" t="s">
        <v>25</v>
      </c>
      <c r="H63210" t="s">
        <v>64</v>
      </c>
      <c r="I63210" t="s">
        <v>65</v>
      </c>
      <c r="J63210" t="s">
        <v>71</v>
      </c>
      <c r="K63210">
        <v>1</v>
      </c>
      <c r="L63210" s="1">
        <v>40219</v>
      </c>
      <c r="M63210" s="1">
        <v>40238</v>
      </c>
      <c r="N63210" s="1">
        <v>40238</v>
      </c>
    </row>
    <row r="63211" spans="1:18" hidden="1" x14ac:dyDescent="0.2">
      <c r="A63211" t="s">
        <v>216073</v>
      </c>
      <c r="B63211" t="s">
        <v>216074</v>
      </c>
      <c r="C63211" t="s">
        <v>216075</v>
      </c>
      <c r="D63211" t="s">
        <v>216076</v>
      </c>
      <c r="E63211">
        <v>8968000</v>
      </c>
      <c r="F63211" t="s">
        <v>18</v>
      </c>
      <c r="G63211" t="s">
        <v>25</v>
      </c>
      <c r="H63211" t="s">
        <v>106</v>
      </c>
      <c r="I63211" t="s">
        <v>107</v>
      </c>
      <c r="J63211" t="s">
        <v>108</v>
      </c>
      <c r="K63211">
        <v>3</v>
      </c>
      <c r="L63211" s="1">
        <v>41640</v>
      </c>
      <c r="M63211" s="1">
        <v>41900</v>
      </c>
      <c r="N63211" s="1">
        <v>42124</v>
      </c>
      <c r="O63211"/>
      <c r="P63211"/>
      <c r="Q63211"/>
      <c r="R63211"/>
    </row>
    <row r="63212" spans="1:18" hidden="1" x14ac:dyDescent="0.2">
      <c r="A63212" t="s">
        <v>216077</v>
      </c>
      <c r="B63212" t="s">
        <v>216078</v>
      </c>
      <c r="C63212" t="s">
        <v>216079</v>
      </c>
      <c r="D63212" t="s">
        <v>6078</v>
      </c>
      <c r="E63212">
        <v>455452.91</v>
      </c>
      <c r="F63212" t="s">
        <v>18</v>
      </c>
      <c r="G63212" t="s">
        <v>128</v>
      </c>
      <c r="H63212" t="s">
        <v>129</v>
      </c>
      <c r="I63212" t="s">
        <v>130</v>
      </c>
      <c r="J63212" t="s">
        <v>130</v>
      </c>
      <c r="K63212">
        <v>1</v>
      </c>
      <c r="L63212" s="1">
        <v>41275</v>
      </c>
      <c r="M63212" s="1">
        <v>42276</v>
      </c>
      <c r="N63212" s="1">
        <v>42276</v>
      </c>
      <c r="O63212"/>
      <c r="P63212"/>
      <c r="Q63212"/>
      <c r="R63212"/>
    </row>
    <row r="63213" spans="1:18" x14ac:dyDescent="0.2">
      <c r="A63213" t="s">
        <v>216080</v>
      </c>
      <c r="B63213" t="s">
        <v>216081</v>
      </c>
      <c r="D63213" t="s">
        <v>7141</v>
      </c>
      <c r="E63213">
        <v>25000</v>
      </c>
      <c r="F63213" t="s">
        <v>18</v>
      </c>
      <c r="G63213" t="s">
        <v>25</v>
      </c>
      <c r="H63213" t="s">
        <v>64</v>
      </c>
      <c r="I63213" t="s">
        <v>65</v>
      </c>
      <c r="J63213" t="s">
        <v>1103</v>
      </c>
      <c r="K63213">
        <v>1</v>
      </c>
      <c r="L63213" s="1">
        <v>41640</v>
      </c>
      <c r="M63213" s="1">
        <v>41836</v>
      </c>
      <c r="N63213" s="1">
        <v>41836</v>
      </c>
    </row>
    <row r="63214" spans="1:18" hidden="1" x14ac:dyDescent="0.2">
      <c r="A63214" t="s">
        <v>216082</v>
      </c>
      <c r="B63214" t="s">
        <v>216083</v>
      </c>
      <c r="C63214" t="s">
        <v>216084</v>
      </c>
      <c r="D63214" t="s">
        <v>216085</v>
      </c>
      <c r="E63214">
        <v>202000</v>
      </c>
      <c r="F63214" t="s">
        <v>18</v>
      </c>
      <c r="G63214" t="s">
        <v>341</v>
      </c>
      <c r="H63214">
        <v>11</v>
      </c>
      <c r="I63214" t="s">
        <v>497</v>
      </c>
      <c r="J63214" t="s">
        <v>497</v>
      </c>
      <c r="K63214">
        <v>4</v>
      </c>
      <c r="L63214" s="1">
        <v>41982</v>
      </c>
      <c r="M63214" s="1">
        <v>42004</v>
      </c>
      <c r="N63214" s="1">
        <v>42074</v>
      </c>
      <c r="O63214"/>
      <c r="P63214"/>
      <c r="Q63214"/>
      <c r="R63214"/>
    </row>
    <row r="63215" spans="1:18" x14ac:dyDescent="0.2">
      <c r="A63215" t="s">
        <v>216086</v>
      </c>
      <c r="B63215" t="s">
        <v>216087</v>
      </c>
      <c r="C63215" t="s">
        <v>216088</v>
      </c>
      <c r="D63215" t="s">
        <v>216089</v>
      </c>
      <c r="E63215">
        <v>1750000</v>
      </c>
      <c r="F63215" t="s">
        <v>113</v>
      </c>
      <c r="G63215" t="s">
        <v>25</v>
      </c>
      <c r="H63215" t="s">
        <v>106</v>
      </c>
      <c r="I63215" t="s">
        <v>107</v>
      </c>
      <c r="J63215" t="s">
        <v>108</v>
      </c>
      <c r="K63215">
        <v>1</v>
      </c>
      <c r="L63215" s="1">
        <v>41061</v>
      </c>
      <c r="M63215" s="1">
        <v>41090</v>
      </c>
      <c r="N63215" s="1">
        <v>41090</v>
      </c>
    </row>
    <row r="63216" spans="1:18" hidden="1" x14ac:dyDescent="0.2">
      <c r="A63216" t="s">
        <v>216090</v>
      </c>
      <c r="B63216" t="s">
        <v>216091</v>
      </c>
      <c r="D63216" t="s">
        <v>216092</v>
      </c>
      <c r="E63216">
        <v>7900000</v>
      </c>
      <c r="F63216" t="s">
        <v>18</v>
      </c>
      <c r="K63216">
        <v>1</v>
      </c>
      <c r="M63216" s="1">
        <v>39099</v>
      </c>
      <c r="N63216" s="1">
        <v>39099</v>
      </c>
      <c r="O63216"/>
      <c r="P63216"/>
      <c r="Q63216"/>
      <c r="R63216"/>
    </row>
    <row r="63217" spans="1:18" x14ac:dyDescent="0.2">
      <c r="A63217" t="s">
        <v>216093</v>
      </c>
      <c r="B63217" t="s">
        <v>216094</v>
      </c>
      <c r="C63217" t="s">
        <v>216095</v>
      </c>
      <c r="D63217" t="s">
        <v>216096</v>
      </c>
      <c r="E63217">
        <v>67000000</v>
      </c>
      <c r="F63217" t="s">
        <v>113</v>
      </c>
      <c r="G63217" t="s">
        <v>25</v>
      </c>
      <c r="H63217" t="s">
        <v>64</v>
      </c>
      <c r="I63217" t="s">
        <v>65</v>
      </c>
      <c r="J63217" t="s">
        <v>271</v>
      </c>
      <c r="K63217">
        <v>3</v>
      </c>
      <c r="L63217" s="1">
        <v>39083</v>
      </c>
      <c r="M63217" s="1">
        <v>39508</v>
      </c>
      <c r="N63217" s="1">
        <v>40834</v>
      </c>
    </row>
    <row r="63218" spans="1:18" x14ac:dyDescent="0.2">
      <c r="A63218" t="s">
        <v>216097</v>
      </c>
      <c r="B63218" t="s">
        <v>216098</v>
      </c>
      <c r="C63218" t="s">
        <v>216099</v>
      </c>
      <c r="D63218" t="s">
        <v>216100</v>
      </c>
      <c r="E63218">
        <v>30000</v>
      </c>
      <c r="F63218" t="s">
        <v>18</v>
      </c>
      <c r="G63218" t="s">
        <v>25</v>
      </c>
      <c r="H63218" t="s">
        <v>142</v>
      </c>
      <c r="I63218" t="s">
        <v>143</v>
      </c>
      <c r="J63218" t="s">
        <v>55706</v>
      </c>
      <c r="K63218">
        <v>1</v>
      </c>
      <c r="L63218" s="1">
        <v>41426</v>
      </c>
      <c r="M63218" s="1">
        <v>41426</v>
      </c>
      <c r="N63218" s="1">
        <v>41426</v>
      </c>
    </row>
    <row r="63219" spans="1:18" x14ac:dyDescent="0.2">
      <c r="A63219" t="s">
        <v>216101</v>
      </c>
      <c r="B63219" t="s">
        <v>216102</v>
      </c>
      <c r="C63219" t="s">
        <v>216103</v>
      </c>
      <c r="D63219" t="s">
        <v>42</v>
      </c>
      <c r="E63219">
        <v>1136438</v>
      </c>
      <c r="F63219" t="s">
        <v>18</v>
      </c>
      <c r="G63219" t="s">
        <v>128</v>
      </c>
      <c r="H63219" t="s">
        <v>129</v>
      </c>
      <c r="I63219" t="s">
        <v>130</v>
      </c>
      <c r="J63219" t="s">
        <v>130</v>
      </c>
      <c r="K63219">
        <v>1</v>
      </c>
      <c r="L63219" s="1">
        <v>41244</v>
      </c>
      <c r="M63219" s="1">
        <v>41736</v>
      </c>
      <c r="N63219" s="1">
        <v>41736</v>
      </c>
    </row>
    <row r="63220" spans="1:18" hidden="1" x14ac:dyDescent="0.2">
      <c r="A63220" t="s">
        <v>216104</v>
      </c>
      <c r="B63220" t="s">
        <v>216105</v>
      </c>
      <c r="C63220" t="s">
        <v>216106</v>
      </c>
      <c r="D63220" t="s">
        <v>275</v>
      </c>
      <c r="E63220">
        <v>2000000</v>
      </c>
      <c r="F63220" t="s">
        <v>207</v>
      </c>
      <c r="G63220" t="s">
        <v>25</v>
      </c>
      <c r="H63220" t="s">
        <v>1306</v>
      </c>
      <c r="I63220" t="s">
        <v>245</v>
      </c>
      <c r="J63220" t="s">
        <v>130</v>
      </c>
      <c r="K63220">
        <v>1</v>
      </c>
      <c r="M63220" s="1">
        <v>39617</v>
      </c>
      <c r="N63220" s="1">
        <v>39617</v>
      </c>
      <c r="O63220"/>
      <c r="P63220"/>
      <c r="Q63220"/>
      <c r="R63220"/>
    </row>
    <row r="63221" spans="1:18" hidden="1" x14ac:dyDescent="0.2">
      <c r="A63221" t="s">
        <v>216107</v>
      </c>
      <c r="B63221" t="s">
        <v>216108</v>
      </c>
      <c r="C63221" t="s">
        <v>216109</v>
      </c>
      <c r="D63221" t="s">
        <v>216110</v>
      </c>
      <c r="E63221" t="s">
        <v>43</v>
      </c>
      <c r="F63221" t="s">
        <v>18</v>
      </c>
      <c r="G63221" t="s">
        <v>650</v>
      </c>
      <c r="H63221">
        <v>9</v>
      </c>
      <c r="I63221" t="s">
        <v>2072</v>
      </c>
      <c r="J63221" t="s">
        <v>2072</v>
      </c>
      <c r="K63221">
        <v>1</v>
      </c>
      <c r="L63221" s="1">
        <v>40513</v>
      </c>
      <c r="M63221" s="1">
        <v>40179</v>
      </c>
      <c r="N63221" s="1">
        <v>40179</v>
      </c>
      <c r="O63221"/>
      <c r="P63221"/>
      <c r="Q63221"/>
      <c r="R63221"/>
    </row>
    <row r="63222" spans="1:18" x14ac:dyDescent="0.2">
      <c r="A63222" t="s">
        <v>216111</v>
      </c>
      <c r="B63222" t="s">
        <v>216112</v>
      </c>
      <c r="C63222" t="s">
        <v>216113</v>
      </c>
      <c r="D63222" t="s">
        <v>2199</v>
      </c>
      <c r="E63222">
        <v>30000</v>
      </c>
      <c r="F63222" t="s">
        <v>18</v>
      </c>
      <c r="G63222" t="s">
        <v>19</v>
      </c>
      <c r="H63222">
        <v>2</v>
      </c>
      <c r="I63222" t="s">
        <v>3554</v>
      </c>
      <c r="J63222" t="s">
        <v>3554</v>
      </c>
      <c r="K63222">
        <v>1</v>
      </c>
      <c r="L63222" s="1">
        <v>41640</v>
      </c>
      <c r="M63222" s="1">
        <v>41940</v>
      </c>
      <c r="N63222" s="1">
        <v>41940</v>
      </c>
    </row>
    <row r="63223" spans="1:18" hidden="1" x14ac:dyDescent="0.2">
      <c r="A63223" t="s">
        <v>216114</v>
      </c>
      <c r="B63223" t="s">
        <v>216115</v>
      </c>
      <c r="C63223" t="s">
        <v>216116</v>
      </c>
      <c r="D63223" t="s">
        <v>216117</v>
      </c>
      <c r="E63223" t="s">
        <v>43</v>
      </c>
      <c r="F63223" t="s">
        <v>18</v>
      </c>
      <c r="K63223">
        <v>1</v>
      </c>
      <c r="M63223" s="1">
        <v>41579</v>
      </c>
      <c r="N63223" s="1">
        <v>41579</v>
      </c>
      <c r="O63223"/>
      <c r="P63223"/>
      <c r="Q63223"/>
      <c r="R63223"/>
    </row>
    <row r="63224" spans="1:18" hidden="1" x14ac:dyDescent="0.2">
      <c r="A63224" t="s">
        <v>216118</v>
      </c>
      <c r="B63224" t="s">
        <v>216119</v>
      </c>
      <c r="C63224" t="s">
        <v>216120</v>
      </c>
      <c r="D63224" t="s">
        <v>5261</v>
      </c>
      <c r="E63224">
        <v>2938747.145</v>
      </c>
      <c r="F63224" t="s">
        <v>18</v>
      </c>
      <c r="G63224" t="s">
        <v>25</v>
      </c>
      <c r="H63224" t="s">
        <v>64</v>
      </c>
      <c r="I63224" t="s">
        <v>65</v>
      </c>
      <c r="J63224" t="s">
        <v>271</v>
      </c>
      <c r="K63224">
        <v>3</v>
      </c>
      <c r="L63224" s="1">
        <v>41852</v>
      </c>
      <c r="M63224" s="1">
        <v>41852</v>
      </c>
      <c r="N63224" s="1">
        <v>42294</v>
      </c>
      <c r="O63224"/>
      <c r="P63224"/>
      <c r="Q63224"/>
      <c r="R63224"/>
    </row>
    <row r="63225" spans="1:18" hidden="1" x14ac:dyDescent="0.2">
      <c r="A63225" t="s">
        <v>216121</v>
      </c>
      <c r="B63225" t="s">
        <v>216122</v>
      </c>
      <c r="C63225" t="s">
        <v>216123</v>
      </c>
      <c r="D63225" t="s">
        <v>2479</v>
      </c>
      <c r="E63225" t="s">
        <v>43</v>
      </c>
      <c r="F63225" t="s">
        <v>18</v>
      </c>
      <c r="G63225" t="s">
        <v>25</v>
      </c>
      <c r="H63225" t="s">
        <v>64</v>
      </c>
      <c r="I63225" t="s">
        <v>65</v>
      </c>
      <c r="J63225" t="s">
        <v>71</v>
      </c>
      <c r="K63225">
        <v>1</v>
      </c>
      <c r="L63225" s="1">
        <v>38993</v>
      </c>
      <c r="M63225" s="1">
        <v>40748</v>
      </c>
      <c r="N63225" s="1">
        <v>40748</v>
      </c>
      <c r="O63225"/>
      <c r="P63225"/>
      <c r="Q63225"/>
      <c r="R63225"/>
    </row>
    <row r="63226" spans="1:18" hidden="1" x14ac:dyDescent="0.2">
      <c r="A63226" t="s">
        <v>216124</v>
      </c>
      <c r="B63226" t="s">
        <v>216125</v>
      </c>
      <c r="E63226">
        <v>6287079</v>
      </c>
      <c r="F63226" t="s">
        <v>18</v>
      </c>
      <c r="G63226" t="s">
        <v>25</v>
      </c>
      <c r="H63226" t="s">
        <v>286</v>
      </c>
      <c r="I63226" t="s">
        <v>874</v>
      </c>
      <c r="J63226" t="s">
        <v>9302</v>
      </c>
      <c r="K63226">
        <v>1</v>
      </c>
      <c r="L63226" s="1">
        <v>38718</v>
      </c>
      <c r="M63226" s="1">
        <v>40463</v>
      </c>
      <c r="N63226" s="1">
        <v>40463</v>
      </c>
      <c r="O63226"/>
      <c r="P63226"/>
      <c r="Q63226"/>
      <c r="R63226"/>
    </row>
    <row r="63227" spans="1:18" x14ac:dyDescent="0.2">
      <c r="A63227" t="s">
        <v>216126</v>
      </c>
      <c r="B63227" t="s">
        <v>216127</v>
      </c>
      <c r="C63227" t="s">
        <v>216128</v>
      </c>
      <c r="D63227" t="s">
        <v>70</v>
      </c>
      <c r="E63227">
        <v>2000000</v>
      </c>
      <c r="F63227" t="s">
        <v>18</v>
      </c>
      <c r="G63227" t="s">
        <v>25</v>
      </c>
      <c r="H63227" t="s">
        <v>64</v>
      </c>
      <c r="I63227" t="s">
        <v>65</v>
      </c>
      <c r="J63227" t="s">
        <v>71</v>
      </c>
      <c r="K63227">
        <v>1</v>
      </c>
      <c r="L63227" s="1">
        <v>41030</v>
      </c>
      <c r="M63227" s="1">
        <v>41334</v>
      </c>
      <c r="N63227" s="1">
        <v>41334</v>
      </c>
    </row>
    <row r="63228" spans="1:18" hidden="1" x14ac:dyDescent="0.2">
      <c r="A63228" t="s">
        <v>216129</v>
      </c>
      <c r="B63228" t="s">
        <v>216130</v>
      </c>
      <c r="C63228" t="s">
        <v>216131</v>
      </c>
      <c r="D63228" t="s">
        <v>42</v>
      </c>
      <c r="E63228" t="s">
        <v>43</v>
      </c>
      <c r="F63228" t="s">
        <v>18</v>
      </c>
      <c r="G63228" t="s">
        <v>128</v>
      </c>
      <c r="H63228" t="s">
        <v>129</v>
      </c>
      <c r="I63228" t="s">
        <v>130</v>
      </c>
      <c r="J63228" t="s">
        <v>130</v>
      </c>
      <c r="K63228">
        <v>1</v>
      </c>
      <c r="L63228" s="1">
        <v>42005</v>
      </c>
      <c r="M63228" s="1">
        <v>42247</v>
      </c>
      <c r="N63228" s="1">
        <v>42247</v>
      </c>
      <c r="O63228"/>
      <c r="P63228"/>
      <c r="Q63228"/>
      <c r="R63228"/>
    </row>
    <row r="63229" spans="1:18" hidden="1" x14ac:dyDescent="0.2">
      <c r="A63229" t="s">
        <v>216132</v>
      </c>
      <c r="B63229" t="s">
        <v>216133</v>
      </c>
      <c r="C63229" t="s">
        <v>216134</v>
      </c>
      <c r="D63229" t="s">
        <v>216135</v>
      </c>
      <c r="E63229">
        <v>233655</v>
      </c>
      <c r="F63229" t="s">
        <v>18</v>
      </c>
      <c r="G63229" t="s">
        <v>128</v>
      </c>
      <c r="H63229" t="s">
        <v>129</v>
      </c>
      <c r="I63229" t="s">
        <v>130</v>
      </c>
      <c r="J63229" t="s">
        <v>130</v>
      </c>
      <c r="K63229">
        <v>2</v>
      </c>
      <c r="L63229" s="1">
        <v>41821</v>
      </c>
      <c r="M63229" s="1">
        <v>42045</v>
      </c>
      <c r="N63229" s="1">
        <v>42139</v>
      </c>
      <c r="O63229"/>
      <c r="P63229"/>
      <c r="Q63229"/>
      <c r="R63229"/>
    </row>
    <row r="63230" spans="1:18" x14ac:dyDescent="0.2">
      <c r="A63230" t="s">
        <v>216136</v>
      </c>
      <c r="B63230" t="s">
        <v>216137</v>
      </c>
      <c r="C63230" t="s">
        <v>216138</v>
      </c>
      <c r="D63230" t="s">
        <v>216139</v>
      </c>
      <c r="E63230">
        <v>5000000</v>
      </c>
      <c r="F63230" t="s">
        <v>113</v>
      </c>
      <c r="G63230" t="s">
        <v>165</v>
      </c>
      <c r="H63230" t="s">
        <v>172</v>
      </c>
      <c r="I63230" t="s">
        <v>173</v>
      </c>
      <c r="J63230" t="s">
        <v>173</v>
      </c>
      <c r="K63230">
        <v>2</v>
      </c>
      <c r="L63230" s="1">
        <v>39996</v>
      </c>
      <c r="M63230" s="1">
        <v>39996</v>
      </c>
      <c r="N63230" s="1">
        <v>41599</v>
      </c>
    </row>
    <row r="63231" spans="1:18" x14ac:dyDescent="0.2">
      <c r="A63231" t="s">
        <v>216140</v>
      </c>
      <c r="B63231" t="s">
        <v>216141</v>
      </c>
      <c r="C63231" t="s">
        <v>216142</v>
      </c>
      <c r="D63231" t="s">
        <v>216143</v>
      </c>
      <c r="E63231">
        <v>2000000</v>
      </c>
      <c r="F63231" t="s">
        <v>18</v>
      </c>
      <c r="G63231" t="s">
        <v>128</v>
      </c>
      <c r="H63231" t="s">
        <v>129</v>
      </c>
      <c r="I63231" t="s">
        <v>130</v>
      </c>
      <c r="J63231" t="s">
        <v>130</v>
      </c>
      <c r="K63231">
        <v>2</v>
      </c>
      <c r="L63231" s="1">
        <v>41275</v>
      </c>
      <c r="M63231" s="1">
        <v>41680</v>
      </c>
      <c r="N63231" s="1">
        <v>42205</v>
      </c>
    </row>
    <row r="63232" spans="1:18" x14ac:dyDescent="0.2">
      <c r="A63232" t="s">
        <v>216144</v>
      </c>
      <c r="B63232" t="s">
        <v>216145</v>
      </c>
      <c r="C63232" t="s">
        <v>216146</v>
      </c>
      <c r="D63232" t="s">
        <v>216147</v>
      </c>
      <c r="E63232">
        <v>300000</v>
      </c>
      <c r="F63232" t="s">
        <v>18</v>
      </c>
      <c r="G63232" t="s">
        <v>9011</v>
      </c>
      <c r="H63232">
        <v>8</v>
      </c>
      <c r="I63232" t="s">
        <v>9012</v>
      </c>
      <c r="J63232" t="s">
        <v>9012</v>
      </c>
      <c r="K63232">
        <v>1</v>
      </c>
      <c r="L63232" s="1">
        <v>42125</v>
      </c>
      <c r="M63232" s="1">
        <v>42036</v>
      </c>
      <c r="N63232" s="1">
        <v>42036</v>
      </c>
    </row>
    <row r="63233" spans="1:18" hidden="1" x14ac:dyDescent="0.2">
      <c r="A63233" t="s">
        <v>216148</v>
      </c>
      <c r="B63233" t="s">
        <v>216149</v>
      </c>
      <c r="C63233" t="s">
        <v>216150</v>
      </c>
      <c r="D63233" t="s">
        <v>42</v>
      </c>
      <c r="E63233">
        <v>509999</v>
      </c>
      <c r="F63233" t="s">
        <v>18</v>
      </c>
      <c r="G63233" t="s">
        <v>25</v>
      </c>
      <c r="H63233" t="s">
        <v>106</v>
      </c>
      <c r="I63233" t="s">
        <v>107</v>
      </c>
      <c r="J63233" t="s">
        <v>23590</v>
      </c>
      <c r="K63233">
        <v>1</v>
      </c>
      <c r="L63233" s="1">
        <v>40544</v>
      </c>
      <c r="M63233" s="1">
        <v>42202</v>
      </c>
      <c r="N63233" s="1">
        <v>42202</v>
      </c>
      <c r="O63233"/>
      <c r="P63233"/>
      <c r="Q63233"/>
      <c r="R63233"/>
    </row>
    <row r="63234" spans="1:18" x14ac:dyDescent="0.2">
      <c r="A63234" t="s">
        <v>216151</v>
      </c>
      <c r="B63234" t="s">
        <v>216152</v>
      </c>
      <c r="C63234" t="s">
        <v>216153</v>
      </c>
      <c r="D63234" t="s">
        <v>216154</v>
      </c>
      <c r="E63234">
        <v>3000000</v>
      </c>
      <c r="F63234" t="s">
        <v>18</v>
      </c>
      <c r="G63234" t="s">
        <v>25</v>
      </c>
      <c r="H63234" t="s">
        <v>64</v>
      </c>
      <c r="I63234" t="s">
        <v>65</v>
      </c>
      <c r="J63234" t="s">
        <v>71</v>
      </c>
      <c r="K63234">
        <v>1</v>
      </c>
      <c r="L63234" s="1">
        <v>39920</v>
      </c>
      <c r="M63234" s="1">
        <v>39326</v>
      </c>
      <c r="N63234" s="1">
        <v>39326</v>
      </c>
    </row>
    <row r="63235" spans="1:18" hidden="1" x14ac:dyDescent="0.2">
      <c r="A63235" t="s">
        <v>216155</v>
      </c>
      <c r="B63235" t="s">
        <v>216156</v>
      </c>
      <c r="C63235" t="s">
        <v>216157</v>
      </c>
      <c r="D63235" t="s">
        <v>21836</v>
      </c>
      <c r="E63235">
        <v>150000</v>
      </c>
      <c r="F63235" t="s">
        <v>18</v>
      </c>
      <c r="G63235" t="s">
        <v>552</v>
      </c>
      <c r="H63235">
        <v>29</v>
      </c>
      <c r="I63235" t="s">
        <v>749</v>
      </c>
      <c r="J63235" t="s">
        <v>749</v>
      </c>
      <c r="K63235">
        <v>1</v>
      </c>
      <c r="M63235" s="1">
        <v>41408</v>
      </c>
      <c r="N63235" s="1">
        <v>41408</v>
      </c>
      <c r="O63235"/>
      <c r="P63235"/>
      <c r="Q63235"/>
      <c r="R63235"/>
    </row>
    <row r="63236" spans="1:18" hidden="1" x14ac:dyDescent="0.2">
      <c r="A63236" t="s">
        <v>216158</v>
      </c>
      <c r="B63236" t="s">
        <v>216159</v>
      </c>
      <c r="C63236" t="s">
        <v>216160</v>
      </c>
      <c r="D63236" t="s">
        <v>42</v>
      </c>
      <c r="E63236">
        <v>73300</v>
      </c>
      <c r="F63236" t="s">
        <v>18</v>
      </c>
      <c r="G63236" t="s">
        <v>25</v>
      </c>
      <c r="H63236" t="s">
        <v>972</v>
      </c>
      <c r="I63236" t="s">
        <v>973</v>
      </c>
      <c r="J63236" t="s">
        <v>12878</v>
      </c>
      <c r="K63236">
        <v>1</v>
      </c>
      <c r="L63236" s="1">
        <v>40544</v>
      </c>
      <c r="M63236" s="1">
        <v>41127</v>
      </c>
      <c r="N63236" s="1">
        <v>41127</v>
      </c>
      <c r="O63236"/>
      <c r="P63236"/>
      <c r="Q63236"/>
      <c r="R63236"/>
    </row>
    <row r="63237" spans="1:18" x14ac:dyDescent="0.2">
      <c r="A63237" t="s">
        <v>216161</v>
      </c>
      <c r="B63237" t="s">
        <v>216162</v>
      </c>
      <c r="C63237" t="s">
        <v>216163</v>
      </c>
      <c r="D63237" t="s">
        <v>216164</v>
      </c>
      <c r="E63237">
        <v>80000</v>
      </c>
      <c r="F63237" t="s">
        <v>18</v>
      </c>
      <c r="G63237" t="s">
        <v>1138</v>
      </c>
      <c r="H63237">
        <v>27</v>
      </c>
      <c r="I63237" t="s">
        <v>2775</v>
      </c>
      <c r="J63237" t="s">
        <v>39702</v>
      </c>
      <c r="K63237">
        <v>2</v>
      </c>
      <c r="L63237" s="1">
        <v>41518</v>
      </c>
      <c r="M63237" s="1">
        <v>41589</v>
      </c>
      <c r="N63237" s="1">
        <v>41944</v>
      </c>
    </row>
    <row r="63238" spans="1:18" hidden="1" x14ac:dyDescent="0.2">
      <c r="A63238" t="s">
        <v>216165</v>
      </c>
      <c r="B63238" t="s">
        <v>216166</v>
      </c>
      <c r="C63238" t="s">
        <v>216167</v>
      </c>
      <c r="D63238" t="s">
        <v>357</v>
      </c>
      <c r="E63238" t="s">
        <v>43</v>
      </c>
      <c r="F63238" t="s">
        <v>18</v>
      </c>
      <c r="G63238" t="s">
        <v>25</v>
      </c>
      <c r="H63238" t="s">
        <v>1011</v>
      </c>
      <c r="I63238" t="s">
        <v>1035</v>
      </c>
      <c r="J63238" t="s">
        <v>1035</v>
      </c>
      <c r="K63238">
        <v>1</v>
      </c>
      <c r="L63238" s="1">
        <v>40876</v>
      </c>
      <c r="M63238" s="1">
        <v>41772</v>
      </c>
      <c r="N63238" s="1">
        <v>41772</v>
      </c>
      <c r="O63238"/>
      <c r="P63238"/>
      <c r="Q63238"/>
      <c r="R63238"/>
    </row>
    <row r="63239" spans="1:18" x14ac:dyDescent="0.2">
      <c r="A63239" t="s">
        <v>216168</v>
      </c>
      <c r="B63239" t="s">
        <v>216169</v>
      </c>
      <c r="C63239" t="s">
        <v>216170</v>
      </c>
      <c r="D63239" t="s">
        <v>112177</v>
      </c>
      <c r="E63239">
        <v>8000000</v>
      </c>
      <c r="F63239" t="s">
        <v>18</v>
      </c>
      <c r="G63239" t="s">
        <v>25</v>
      </c>
      <c r="H63239" t="s">
        <v>64</v>
      </c>
      <c r="I63239" t="s">
        <v>65</v>
      </c>
      <c r="J63239" t="s">
        <v>71</v>
      </c>
      <c r="K63239">
        <v>2</v>
      </c>
      <c r="L63239" s="1">
        <v>40544</v>
      </c>
      <c r="M63239" s="1">
        <v>41452</v>
      </c>
      <c r="N63239" s="1">
        <v>41715</v>
      </c>
    </row>
    <row r="63240" spans="1:18" x14ac:dyDescent="0.2">
      <c r="A63240" t="s">
        <v>216171</v>
      </c>
      <c r="B63240" t="s">
        <v>216172</v>
      </c>
      <c r="C63240" t="s">
        <v>216173</v>
      </c>
      <c r="D63240" t="s">
        <v>216174</v>
      </c>
      <c r="E63240">
        <v>5000000</v>
      </c>
      <c r="F63240" t="s">
        <v>18</v>
      </c>
      <c r="G63240" t="s">
        <v>128</v>
      </c>
      <c r="H63240" t="s">
        <v>129</v>
      </c>
      <c r="I63240" t="s">
        <v>130</v>
      </c>
      <c r="J63240" t="s">
        <v>130</v>
      </c>
      <c r="K63240">
        <v>2</v>
      </c>
      <c r="L63240" s="1">
        <v>40179</v>
      </c>
      <c r="M63240" s="1">
        <v>40676</v>
      </c>
      <c r="N63240" s="1">
        <v>40770</v>
      </c>
    </row>
    <row r="63241" spans="1:18" hidden="1" x14ac:dyDescent="0.2">
      <c r="A63241" t="s">
        <v>216175</v>
      </c>
      <c r="B63241" t="s">
        <v>203057</v>
      </c>
      <c r="C63241" t="s">
        <v>216176</v>
      </c>
      <c r="D63241" t="s">
        <v>42</v>
      </c>
      <c r="E63241">
        <v>347500</v>
      </c>
      <c r="F63241" t="s">
        <v>18</v>
      </c>
      <c r="G63241" t="s">
        <v>25</v>
      </c>
      <c r="H63241" t="s">
        <v>106</v>
      </c>
      <c r="I63241" t="s">
        <v>107</v>
      </c>
      <c r="J63241" t="s">
        <v>5335</v>
      </c>
      <c r="K63241">
        <v>3</v>
      </c>
      <c r="L63241" s="1">
        <v>41791</v>
      </c>
      <c r="M63241" s="1">
        <v>41848</v>
      </c>
      <c r="N63241" s="1">
        <v>41913</v>
      </c>
      <c r="O63241"/>
      <c r="P63241"/>
      <c r="Q63241"/>
      <c r="R63241"/>
    </row>
    <row r="63242" spans="1:18" hidden="1" x14ac:dyDescent="0.2">
      <c r="A63242" t="s">
        <v>216177</v>
      </c>
      <c r="B63242" t="s">
        <v>216178</v>
      </c>
      <c r="C63242" t="s">
        <v>216179</v>
      </c>
      <c r="D63242" t="s">
        <v>544</v>
      </c>
      <c r="E63242" t="s">
        <v>43</v>
      </c>
      <c r="F63242" t="s">
        <v>18</v>
      </c>
      <c r="K63242">
        <v>2</v>
      </c>
      <c r="L63242" s="1">
        <v>37987</v>
      </c>
      <c r="M63242" s="1">
        <v>38718</v>
      </c>
      <c r="N63242" s="1">
        <v>41091</v>
      </c>
      <c r="O63242"/>
      <c r="P63242"/>
      <c r="Q63242"/>
      <c r="R63242"/>
    </row>
    <row r="63243" spans="1:18" x14ac:dyDescent="0.2">
      <c r="A63243" t="s">
        <v>216180</v>
      </c>
      <c r="B63243" t="s">
        <v>216181</v>
      </c>
      <c r="C63243" t="s">
        <v>216182</v>
      </c>
      <c r="D63243" t="s">
        <v>216183</v>
      </c>
      <c r="E63243">
        <v>3685000</v>
      </c>
      <c r="F63243" t="s">
        <v>18</v>
      </c>
      <c r="G63243" t="s">
        <v>25</v>
      </c>
      <c r="H63243" t="s">
        <v>1234</v>
      </c>
      <c r="I63243" t="s">
        <v>1235</v>
      </c>
      <c r="J63243" t="s">
        <v>4532</v>
      </c>
      <c r="K63243">
        <v>1</v>
      </c>
      <c r="L63243" s="1">
        <v>39448</v>
      </c>
      <c r="M63243" s="1">
        <v>40367</v>
      </c>
      <c r="N63243" s="1">
        <v>40367</v>
      </c>
    </row>
    <row r="63244" spans="1:18" hidden="1" x14ac:dyDescent="0.2">
      <c r="A63244" t="s">
        <v>216184</v>
      </c>
      <c r="B63244" t="s">
        <v>216185</v>
      </c>
      <c r="C63244" t="s">
        <v>216186</v>
      </c>
      <c r="D63244" t="s">
        <v>718</v>
      </c>
      <c r="E63244">
        <v>6189808</v>
      </c>
      <c r="F63244" t="s">
        <v>18</v>
      </c>
      <c r="G63244" t="s">
        <v>25</v>
      </c>
      <c r="H63244" t="s">
        <v>380</v>
      </c>
      <c r="I63244" t="s">
        <v>381</v>
      </c>
      <c r="J63244" t="s">
        <v>381</v>
      </c>
      <c r="K63244">
        <v>4</v>
      </c>
      <c r="L63244" s="1">
        <v>40544</v>
      </c>
      <c r="M63244" s="1">
        <v>41197</v>
      </c>
      <c r="N63244" s="1">
        <v>42270</v>
      </c>
      <c r="O63244"/>
      <c r="P63244"/>
      <c r="Q63244"/>
      <c r="R63244"/>
    </row>
    <row r="63245" spans="1:18" hidden="1" x14ac:dyDescent="0.2">
      <c r="A63245" t="s">
        <v>216187</v>
      </c>
      <c r="B63245" t="s">
        <v>216188</v>
      </c>
      <c r="C63245" t="s">
        <v>216189</v>
      </c>
      <c r="D63245" t="s">
        <v>718</v>
      </c>
      <c r="E63245" t="s">
        <v>43</v>
      </c>
      <c r="F63245" t="s">
        <v>113</v>
      </c>
      <c r="G63245" t="s">
        <v>128</v>
      </c>
      <c r="H63245" t="s">
        <v>5025</v>
      </c>
      <c r="I63245" t="s">
        <v>5026</v>
      </c>
      <c r="J63245" t="s">
        <v>5026</v>
      </c>
      <c r="K63245">
        <v>1</v>
      </c>
      <c r="M63245" s="1">
        <v>40840</v>
      </c>
      <c r="N63245" s="1">
        <v>40840</v>
      </c>
      <c r="O63245"/>
      <c r="P63245"/>
      <c r="Q63245"/>
      <c r="R63245"/>
    </row>
    <row r="63246" spans="1:18" hidden="1" x14ac:dyDescent="0.2">
      <c r="A63246" t="s">
        <v>216190</v>
      </c>
      <c r="B63246" t="s">
        <v>216191</v>
      </c>
      <c r="C63246" t="s">
        <v>216192</v>
      </c>
      <c r="D63246" t="s">
        <v>216193</v>
      </c>
      <c r="E63246">
        <v>4211000</v>
      </c>
      <c r="F63246" t="s">
        <v>18</v>
      </c>
      <c r="G63246" t="s">
        <v>25</v>
      </c>
      <c r="H63246" t="s">
        <v>644</v>
      </c>
      <c r="I63246" t="s">
        <v>645</v>
      </c>
      <c r="J63246" t="s">
        <v>645</v>
      </c>
      <c r="K63246">
        <v>3</v>
      </c>
      <c r="L63246" s="1">
        <v>39974</v>
      </c>
      <c r="M63246" s="1">
        <v>41456</v>
      </c>
      <c r="N63246" s="1">
        <v>42217</v>
      </c>
      <c r="O63246"/>
      <c r="P63246"/>
      <c r="Q63246"/>
      <c r="R63246"/>
    </row>
    <row r="63247" spans="1:18" x14ac:dyDescent="0.2">
      <c r="A63247" t="s">
        <v>216194</v>
      </c>
      <c r="B63247" t="s">
        <v>216195</v>
      </c>
      <c r="C63247" t="s">
        <v>216196</v>
      </c>
      <c r="D63247" t="s">
        <v>216197</v>
      </c>
      <c r="E63247">
        <v>300000</v>
      </c>
      <c r="F63247" t="s">
        <v>18</v>
      </c>
      <c r="G63247" t="s">
        <v>25</v>
      </c>
      <c r="H63247" t="s">
        <v>142</v>
      </c>
      <c r="I63247" t="s">
        <v>143</v>
      </c>
      <c r="J63247" t="s">
        <v>143</v>
      </c>
      <c r="K63247">
        <v>1</v>
      </c>
      <c r="L63247" s="1">
        <v>40057</v>
      </c>
      <c r="M63247" s="1">
        <v>40738</v>
      </c>
      <c r="N63247" s="1">
        <v>40738</v>
      </c>
    </row>
    <row r="63248" spans="1:18" hidden="1" x14ac:dyDescent="0.2">
      <c r="A63248" t="s">
        <v>216198</v>
      </c>
      <c r="B63248" t="s">
        <v>216199</v>
      </c>
      <c r="C63248" t="s">
        <v>216200</v>
      </c>
      <c r="D63248" t="s">
        <v>216201</v>
      </c>
      <c r="E63248" t="s">
        <v>43</v>
      </c>
      <c r="F63248" t="s">
        <v>18</v>
      </c>
      <c r="G63248" t="s">
        <v>479</v>
      </c>
      <c r="I63248" t="s">
        <v>480</v>
      </c>
      <c r="J63248" t="s">
        <v>480</v>
      </c>
      <c r="K63248">
        <v>1</v>
      </c>
      <c r="L63248" s="1">
        <v>40269</v>
      </c>
      <c r="M63248" s="1">
        <v>41968</v>
      </c>
      <c r="N63248" s="1">
        <v>41968</v>
      </c>
      <c r="O63248"/>
      <c r="P63248"/>
      <c r="Q63248"/>
      <c r="R63248"/>
    </row>
    <row r="63249" spans="1:18" hidden="1" x14ac:dyDescent="0.2">
      <c r="A63249" t="s">
        <v>216202</v>
      </c>
      <c r="B63249" t="s">
        <v>216203</v>
      </c>
      <c r="C63249" t="s">
        <v>216204</v>
      </c>
      <c r="E63249" t="s">
        <v>43</v>
      </c>
      <c r="F63249" t="s">
        <v>18</v>
      </c>
      <c r="K63249">
        <v>1</v>
      </c>
      <c r="L63249" s="1">
        <v>42186</v>
      </c>
      <c r="M63249" s="1">
        <v>42339</v>
      </c>
      <c r="N63249" s="1">
        <v>42339</v>
      </c>
      <c r="O63249"/>
      <c r="P63249"/>
      <c r="Q63249"/>
      <c r="R63249"/>
    </row>
    <row r="63250" spans="1:18" hidden="1" x14ac:dyDescent="0.2">
      <c r="A63250" t="s">
        <v>216205</v>
      </c>
      <c r="B63250" t="s">
        <v>216206</v>
      </c>
      <c r="C63250" t="s">
        <v>216207</v>
      </c>
      <c r="D63250" t="s">
        <v>63</v>
      </c>
      <c r="E63250">
        <v>13800001</v>
      </c>
      <c r="F63250" t="s">
        <v>18</v>
      </c>
      <c r="G63250" t="s">
        <v>25</v>
      </c>
      <c r="H63250" t="s">
        <v>121</v>
      </c>
      <c r="I63250" t="s">
        <v>528</v>
      </c>
      <c r="J63250" t="s">
        <v>4694</v>
      </c>
      <c r="K63250">
        <v>5</v>
      </c>
      <c r="L63250" s="1">
        <v>33239</v>
      </c>
      <c r="M63250" s="1">
        <v>40238</v>
      </c>
      <c r="N63250" s="1">
        <v>41779</v>
      </c>
      <c r="O63250"/>
      <c r="P63250"/>
      <c r="Q63250"/>
      <c r="R63250"/>
    </row>
    <row r="63251" spans="1:18" hidden="1" x14ac:dyDescent="0.2">
      <c r="A63251" t="s">
        <v>216208</v>
      </c>
      <c r="B63251" t="s">
        <v>216209</v>
      </c>
      <c r="C63251" t="s">
        <v>216210</v>
      </c>
      <c r="D63251" t="s">
        <v>88070</v>
      </c>
      <c r="E63251">
        <v>5229072</v>
      </c>
      <c r="F63251" t="s">
        <v>18</v>
      </c>
      <c r="G63251" t="s">
        <v>25</v>
      </c>
      <c r="H63251" t="s">
        <v>430</v>
      </c>
      <c r="I63251" t="s">
        <v>7659</v>
      </c>
      <c r="J63251" t="s">
        <v>7659</v>
      </c>
      <c r="K63251">
        <v>4</v>
      </c>
      <c r="L63251" s="1">
        <v>40026</v>
      </c>
      <c r="M63251" s="1">
        <v>41494</v>
      </c>
      <c r="N63251" s="1">
        <v>42251</v>
      </c>
      <c r="O63251"/>
      <c r="P63251"/>
      <c r="Q63251"/>
      <c r="R63251"/>
    </row>
    <row r="63252" spans="1:18" hidden="1" x14ac:dyDescent="0.2">
      <c r="A63252" t="s">
        <v>216211</v>
      </c>
      <c r="B63252" t="s">
        <v>216212</v>
      </c>
      <c r="C63252" t="s">
        <v>216213</v>
      </c>
      <c r="D63252" t="s">
        <v>216214</v>
      </c>
      <c r="E63252">
        <v>129500000</v>
      </c>
      <c r="F63252" t="s">
        <v>18</v>
      </c>
      <c r="G63252" t="s">
        <v>25</v>
      </c>
      <c r="H63252" t="s">
        <v>64</v>
      </c>
      <c r="I63252" t="s">
        <v>65</v>
      </c>
      <c r="J63252" t="s">
        <v>271</v>
      </c>
      <c r="K63252">
        <v>5</v>
      </c>
      <c r="L63252" s="1">
        <v>40878</v>
      </c>
      <c r="M63252" s="1">
        <v>39798</v>
      </c>
      <c r="N63252" s="1">
        <v>41939</v>
      </c>
      <c r="O63252"/>
      <c r="P63252"/>
      <c r="Q63252"/>
      <c r="R63252"/>
    </row>
    <row r="63253" spans="1:18" hidden="1" x14ac:dyDescent="0.2">
      <c r="A63253" t="s">
        <v>216215</v>
      </c>
      <c r="B63253" t="s">
        <v>216216</v>
      </c>
      <c r="C63253" t="s">
        <v>216217</v>
      </c>
      <c r="D63253" t="s">
        <v>120550</v>
      </c>
      <c r="E63253">
        <v>1705529</v>
      </c>
      <c r="F63253" t="s">
        <v>18</v>
      </c>
      <c r="G63253" t="s">
        <v>25</v>
      </c>
      <c r="H63253" t="s">
        <v>430</v>
      </c>
      <c r="I63253" t="s">
        <v>528</v>
      </c>
      <c r="J63253" t="s">
        <v>3661</v>
      </c>
      <c r="K63253">
        <v>2</v>
      </c>
      <c r="L63253" s="1">
        <v>41275</v>
      </c>
      <c r="M63253" s="1">
        <v>41984</v>
      </c>
      <c r="N63253" s="1">
        <v>42151</v>
      </c>
      <c r="O63253"/>
      <c r="P63253"/>
      <c r="Q63253"/>
      <c r="R63253"/>
    </row>
    <row r="63254" spans="1:18" hidden="1" x14ac:dyDescent="0.2">
      <c r="A63254" t="s">
        <v>216218</v>
      </c>
      <c r="B63254" t="s">
        <v>216219</v>
      </c>
      <c r="C63254" t="s">
        <v>216220</v>
      </c>
      <c r="D63254" t="s">
        <v>216221</v>
      </c>
      <c r="E63254">
        <v>25657346.109999999</v>
      </c>
      <c r="F63254" t="s">
        <v>18</v>
      </c>
      <c r="G63254" t="s">
        <v>57</v>
      </c>
      <c r="H63254" t="s">
        <v>202</v>
      </c>
      <c r="I63254" t="s">
        <v>203</v>
      </c>
      <c r="J63254" t="s">
        <v>203</v>
      </c>
      <c r="K63254">
        <v>2</v>
      </c>
      <c r="L63254" s="1">
        <v>41640</v>
      </c>
      <c r="M63254" s="1">
        <v>41897</v>
      </c>
      <c r="N63254" s="1">
        <v>42103</v>
      </c>
      <c r="O63254"/>
      <c r="P63254"/>
      <c r="Q63254"/>
      <c r="R63254"/>
    </row>
    <row r="63255" spans="1:18" hidden="1" x14ac:dyDescent="0.2">
      <c r="A63255" t="s">
        <v>216222</v>
      </c>
      <c r="B63255" t="s">
        <v>216223</v>
      </c>
      <c r="C63255" t="s">
        <v>216224</v>
      </c>
      <c r="D63255" t="s">
        <v>42</v>
      </c>
      <c r="E63255">
        <v>12805001</v>
      </c>
      <c r="F63255" t="s">
        <v>18</v>
      </c>
      <c r="G63255" t="s">
        <v>25</v>
      </c>
      <c r="H63255" t="s">
        <v>808</v>
      </c>
      <c r="I63255" t="s">
        <v>809</v>
      </c>
      <c r="J63255" t="s">
        <v>809</v>
      </c>
      <c r="K63255">
        <v>3</v>
      </c>
      <c r="L63255" s="1">
        <v>36892</v>
      </c>
      <c r="M63255" s="1">
        <v>39930</v>
      </c>
      <c r="N63255" s="1">
        <v>41661</v>
      </c>
      <c r="O63255"/>
      <c r="P63255"/>
      <c r="Q63255"/>
      <c r="R63255"/>
    </row>
    <row r="63256" spans="1:18" hidden="1" x14ac:dyDescent="0.2">
      <c r="A63256" t="s">
        <v>216225</v>
      </c>
      <c r="B63256" t="s">
        <v>216226</v>
      </c>
      <c r="C63256" t="s">
        <v>216227</v>
      </c>
      <c r="D63256" t="s">
        <v>216228</v>
      </c>
      <c r="E63256">
        <v>75000</v>
      </c>
      <c r="F63256" t="s">
        <v>18</v>
      </c>
      <c r="G63256" t="s">
        <v>222</v>
      </c>
      <c r="H63256">
        <v>4</v>
      </c>
      <c r="I63256" t="s">
        <v>852</v>
      </c>
      <c r="J63256" t="s">
        <v>852</v>
      </c>
      <c r="K63256">
        <v>3</v>
      </c>
      <c r="M63256" s="1">
        <v>41456</v>
      </c>
      <c r="N63256" s="1">
        <v>41861</v>
      </c>
      <c r="O63256"/>
      <c r="P63256"/>
      <c r="Q63256"/>
      <c r="R63256"/>
    </row>
    <row r="63257" spans="1:18" hidden="1" x14ac:dyDescent="0.2">
      <c r="A63257" t="s">
        <v>216229</v>
      </c>
      <c r="B63257" t="s">
        <v>216230</v>
      </c>
      <c r="C63257" t="s">
        <v>216231</v>
      </c>
      <c r="D63257" t="s">
        <v>216232</v>
      </c>
      <c r="E63257">
        <v>188771</v>
      </c>
      <c r="F63257" t="s">
        <v>18</v>
      </c>
      <c r="G63257" t="s">
        <v>650</v>
      </c>
      <c r="H63257">
        <v>5</v>
      </c>
      <c r="I63257" t="s">
        <v>8350</v>
      </c>
      <c r="J63257" t="s">
        <v>216233</v>
      </c>
      <c r="K63257">
        <v>2</v>
      </c>
      <c r="L63257" s="1">
        <v>41730</v>
      </c>
      <c r="M63257" s="1">
        <v>41808</v>
      </c>
      <c r="N63257" s="1">
        <v>42004</v>
      </c>
      <c r="O63257"/>
      <c r="P63257"/>
      <c r="Q63257"/>
      <c r="R63257"/>
    </row>
    <row r="63258" spans="1:18" hidden="1" x14ac:dyDescent="0.2">
      <c r="A63258" t="s">
        <v>216234</v>
      </c>
      <c r="B63258" t="s">
        <v>216235</v>
      </c>
      <c r="C63258" t="s">
        <v>216236</v>
      </c>
      <c r="D63258" t="s">
        <v>181</v>
      </c>
      <c r="E63258">
        <v>16151032</v>
      </c>
      <c r="F63258" t="s">
        <v>18</v>
      </c>
      <c r="G63258" t="s">
        <v>128</v>
      </c>
      <c r="H63258" t="s">
        <v>11020</v>
      </c>
      <c r="I63258" t="s">
        <v>3220</v>
      </c>
      <c r="J63258" t="s">
        <v>72032</v>
      </c>
      <c r="K63258">
        <v>1</v>
      </c>
      <c r="M63258" s="1">
        <v>41037</v>
      </c>
      <c r="N63258" s="1">
        <v>41037</v>
      </c>
      <c r="O63258"/>
      <c r="P63258"/>
      <c r="Q63258"/>
      <c r="R63258"/>
    </row>
    <row r="63259" spans="1:18" hidden="1" x14ac:dyDescent="0.2">
      <c r="A63259" t="s">
        <v>216237</v>
      </c>
      <c r="B63259" t="s">
        <v>216238</v>
      </c>
      <c r="C63259" t="s">
        <v>216239</v>
      </c>
      <c r="D63259" t="s">
        <v>2199</v>
      </c>
      <c r="E63259">
        <v>18000</v>
      </c>
      <c r="F63259" t="s">
        <v>18</v>
      </c>
      <c r="K63259">
        <v>1</v>
      </c>
      <c r="M63259" s="1">
        <v>41334</v>
      </c>
      <c r="N63259" s="1">
        <v>41334</v>
      </c>
      <c r="O63259"/>
      <c r="P63259"/>
      <c r="Q63259"/>
      <c r="R63259"/>
    </row>
    <row r="63260" spans="1:18" x14ac:dyDescent="0.2">
      <c r="A63260" t="s">
        <v>216240</v>
      </c>
      <c r="B63260" t="s">
        <v>216241</v>
      </c>
      <c r="C63260" t="s">
        <v>216242</v>
      </c>
      <c r="D63260" t="s">
        <v>216243</v>
      </c>
      <c r="E63260">
        <v>135000</v>
      </c>
      <c r="F63260" t="s">
        <v>18</v>
      </c>
      <c r="G63260" t="s">
        <v>1025</v>
      </c>
      <c r="H63260">
        <v>89</v>
      </c>
      <c r="I63260" t="s">
        <v>24483</v>
      </c>
      <c r="J63260" t="s">
        <v>107887</v>
      </c>
      <c r="K63260">
        <v>2</v>
      </c>
      <c r="L63260" s="1">
        <v>41579</v>
      </c>
      <c r="M63260" s="1">
        <v>41691</v>
      </c>
      <c r="N63260" s="1">
        <v>41884</v>
      </c>
    </row>
    <row r="63261" spans="1:18" hidden="1" x14ac:dyDescent="0.2">
      <c r="A63261" t="s">
        <v>216244</v>
      </c>
      <c r="B63261" t="s">
        <v>216245</v>
      </c>
      <c r="C63261" t="s">
        <v>216246</v>
      </c>
      <c r="D63261" t="s">
        <v>216247</v>
      </c>
      <c r="E63261" t="s">
        <v>43</v>
      </c>
      <c r="F63261" t="s">
        <v>18</v>
      </c>
      <c r="G63261" t="s">
        <v>25</v>
      </c>
      <c r="H63261" t="s">
        <v>106</v>
      </c>
      <c r="I63261" t="s">
        <v>107</v>
      </c>
      <c r="J63261" t="s">
        <v>5335</v>
      </c>
      <c r="K63261">
        <v>2</v>
      </c>
      <c r="M63261" s="1">
        <v>41456</v>
      </c>
      <c r="N63261" s="1">
        <v>41584</v>
      </c>
      <c r="O63261"/>
      <c r="P63261"/>
      <c r="Q63261"/>
      <c r="R63261"/>
    </row>
    <row r="63262" spans="1:18" hidden="1" x14ac:dyDescent="0.2">
      <c r="A63262" t="s">
        <v>216248</v>
      </c>
      <c r="B63262" t="s">
        <v>216249</v>
      </c>
      <c r="C63262" t="s">
        <v>216250</v>
      </c>
      <c r="D63262" t="s">
        <v>216251</v>
      </c>
      <c r="E63262">
        <v>7874243</v>
      </c>
      <c r="F63262" t="s">
        <v>18</v>
      </c>
      <c r="G63262" t="s">
        <v>25</v>
      </c>
      <c r="H63262" t="s">
        <v>64</v>
      </c>
      <c r="I63262" t="s">
        <v>65</v>
      </c>
      <c r="J63262" t="s">
        <v>71</v>
      </c>
      <c r="K63262">
        <v>1</v>
      </c>
      <c r="L63262" s="1">
        <v>41456</v>
      </c>
      <c r="M63262" s="1">
        <v>41871</v>
      </c>
      <c r="N63262" s="1">
        <v>41871</v>
      </c>
      <c r="O63262"/>
      <c r="P63262"/>
      <c r="Q63262"/>
      <c r="R63262"/>
    </row>
    <row r="63263" spans="1:18" x14ac:dyDescent="0.2">
      <c r="A63263" t="s">
        <v>216252</v>
      </c>
      <c r="B63263" t="s">
        <v>216253</v>
      </c>
      <c r="C63263" t="s">
        <v>216254</v>
      </c>
      <c r="D63263" t="s">
        <v>1503</v>
      </c>
      <c r="E63263">
        <v>2000000</v>
      </c>
      <c r="F63263" t="s">
        <v>18</v>
      </c>
      <c r="K63263">
        <v>1</v>
      </c>
      <c r="L63263" s="1">
        <v>41275</v>
      </c>
      <c r="M63263" s="1">
        <v>41733</v>
      </c>
      <c r="N63263" s="1">
        <v>41733</v>
      </c>
    </row>
    <row r="63264" spans="1:18" hidden="1" x14ac:dyDescent="0.2">
      <c r="A63264" t="s">
        <v>216255</v>
      </c>
      <c r="B63264" t="s">
        <v>216256</v>
      </c>
      <c r="C63264" t="s">
        <v>216257</v>
      </c>
      <c r="D63264" t="s">
        <v>216258</v>
      </c>
      <c r="E63264">
        <v>125600</v>
      </c>
      <c r="F63264" t="s">
        <v>18</v>
      </c>
      <c r="G63264" t="s">
        <v>25</v>
      </c>
      <c r="H63264" t="s">
        <v>64</v>
      </c>
      <c r="I63264" t="s">
        <v>65</v>
      </c>
      <c r="J63264" t="s">
        <v>71</v>
      </c>
      <c r="K63264">
        <v>2</v>
      </c>
      <c r="L63264" s="1">
        <v>41334</v>
      </c>
      <c r="M63264" s="1">
        <v>41920</v>
      </c>
      <c r="N63264" s="1">
        <v>42153</v>
      </c>
      <c r="O63264"/>
      <c r="P63264"/>
      <c r="Q63264"/>
      <c r="R63264"/>
    </row>
    <row r="63265" spans="1:18" x14ac:dyDescent="0.2">
      <c r="A63265" t="s">
        <v>216259</v>
      </c>
      <c r="B63265" t="s">
        <v>216260</v>
      </c>
      <c r="C63265" t="s">
        <v>216261</v>
      </c>
      <c r="D63265" t="s">
        <v>216262</v>
      </c>
      <c r="E63265">
        <v>50000</v>
      </c>
      <c r="F63265" t="s">
        <v>207</v>
      </c>
      <c r="G63265" t="s">
        <v>25</v>
      </c>
      <c r="H63265" t="s">
        <v>64</v>
      </c>
      <c r="I63265" t="s">
        <v>65</v>
      </c>
      <c r="J63265" t="s">
        <v>71</v>
      </c>
      <c r="K63265">
        <v>1</v>
      </c>
      <c r="L63265" s="1">
        <v>39417</v>
      </c>
      <c r="M63265" s="1">
        <v>39661</v>
      </c>
      <c r="N63265" s="1">
        <v>39661</v>
      </c>
    </row>
    <row r="63266" spans="1:18" hidden="1" x14ac:dyDescent="0.2">
      <c r="A63266" t="s">
        <v>216263</v>
      </c>
      <c r="B63266" t="s">
        <v>216264</v>
      </c>
      <c r="C63266" t="s">
        <v>216265</v>
      </c>
      <c r="D63266" t="s">
        <v>1919</v>
      </c>
      <c r="E63266">
        <v>75836</v>
      </c>
      <c r="F63266" t="s">
        <v>18</v>
      </c>
      <c r="G63266" t="s">
        <v>128</v>
      </c>
      <c r="H63266" t="s">
        <v>129</v>
      </c>
      <c r="I63266" t="s">
        <v>130</v>
      </c>
      <c r="J63266" t="s">
        <v>130</v>
      </c>
      <c r="K63266">
        <v>1</v>
      </c>
      <c r="L63266" s="1">
        <v>41640</v>
      </c>
      <c r="M63266" s="1">
        <v>42011</v>
      </c>
      <c r="N63266" s="1">
        <v>42011</v>
      </c>
      <c r="O63266"/>
      <c r="P63266"/>
      <c r="Q63266"/>
      <c r="R63266"/>
    </row>
    <row r="63267" spans="1:18" hidden="1" x14ac:dyDescent="0.2">
      <c r="A63267" t="s">
        <v>216266</v>
      </c>
      <c r="B63267" t="s">
        <v>216267</v>
      </c>
      <c r="C63267" t="s">
        <v>216268</v>
      </c>
      <c r="D63267" t="s">
        <v>424</v>
      </c>
      <c r="E63267" t="s">
        <v>43</v>
      </c>
      <c r="F63267" t="s">
        <v>18</v>
      </c>
      <c r="G63267" t="s">
        <v>19</v>
      </c>
      <c r="H63267">
        <v>7</v>
      </c>
      <c r="I63267" t="s">
        <v>672</v>
      </c>
      <c r="J63267" t="s">
        <v>672</v>
      </c>
      <c r="K63267">
        <v>2</v>
      </c>
      <c r="L63267" s="1">
        <v>40603</v>
      </c>
      <c r="M63267" s="1">
        <v>41445</v>
      </c>
      <c r="N63267" s="1">
        <v>41856</v>
      </c>
      <c r="O63267"/>
      <c r="P63267"/>
      <c r="Q63267"/>
      <c r="R63267"/>
    </row>
    <row r="63268" spans="1:18" hidden="1" x14ac:dyDescent="0.2">
      <c r="A63268" t="s">
        <v>216269</v>
      </c>
      <c r="B63268" t="s">
        <v>216270</v>
      </c>
      <c r="C63268" t="s">
        <v>216271</v>
      </c>
      <c r="D63268" t="s">
        <v>216272</v>
      </c>
      <c r="E63268">
        <v>2721000</v>
      </c>
      <c r="F63268" t="s">
        <v>18</v>
      </c>
      <c r="G63268" t="s">
        <v>128</v>
      </c>
      <c r="H63268" t="s">
        <v>129</v>
      </c>
      <c r="I63268" t="s">
        <v>130</v>
      </c>
      <c r="J63268" t="s">
        <v>130</v>
      </c>
      <c r="K63268">
        <v>4</v>
      </c>
      <c r="L63268" s="1">
        <v>41049</v>
      </c>
      <c r="M63268" s="1">
        <v>41153</v>
      </c>
      <c r="N63268" s="1">
        <v>41730</v>
      </c>
      <c r="O63268"/>
      <c r="P63268"/>
      <c r="Q63268"/>
      <c r="R63268"/>
    </row>
    <row r="63269" spans="1:18" x14ac:dyDescent="0.2">
      <c r="A63269" t="s">
        <v>216273</v>
      </c>
      <c r="B63269" t="s">
        <v>216274</v>
      </c>
      <c r="C63269" t="s">
        <v>216275</v>
      </c>
      <c r="D63269" t="s">
        <v>70</v>
      </c>
      <c r="E63269">
        <v>20200000</v>
      </c>
      <c r="F63269" t="s">
        <v>113</v>
      </c>
      <c r="G63269" t="s">
        <v>25</v>
      </c>
      <c r="H63269" t="s">
        <v>64</v>
      </c>
      <c r="I63269" t="s">
        <v>95</v>
      </c>
      <c r="J63269" t="s">
        <v>7114</v>
      </c>
      <c r="K63269">
        <v>3</v>
      </c>
      <c r="L63269" s="1">
        <v>40513</v>
      </c>
      <c r="M63269" s="1">
        <v>40179</v>
      </c>
      <c r="N63269" s="1">
        <v>41000</v>
      </c>
    </row>
    <row r="63270" spans="1:18" hidden="1" x14ac:dyDescent="0.2">
      <c r="A63270" t="s">
        <v>216276</v>
      </c>
      <c r="B63270" t="s">
        <v>216277</v>
      </c>
      <c r="C63270" t="s">
        <v>216278</v>
      </c>
      <c r="D63270" t="s">
        <v>216279</v>
      </c>
      <c r="E63270">
        <v>290139</v>
      </c>
      <c r="F63270" t="s">
        <v>18</v>
      </c>
      <c r="G63270" t="s">
        <v>25</v>
      </c>
      <c r="H63270" t="s">
        <v>64</v>
      </c>
      <c r="I63270" t="s">
        <v>65</v>
      </c>
      <c r="J63270" t="s">
        <v>5485</v>
      </c>
      <c r="K63270">
        <v>2</v>
      </c>
      <c r="M63270" s="1">
        <v>41536</v>
      </c>
      <c r="N63270" s="1">
        <v>41985</v>
      </c>
      <c r="O63270"/>
      <c r="P63270"/>
      <c r="Q63270"/>
      <c r="R63270"/>
    </row>
    <row r="63271" spans="1:18" x14ac:dyDescent="0.2">
      <c r="A63271" t="s">
        <v>216280</v>
      </c>
      <c r="B63271" t="s">
        <v>216281</v>
      </c>
      <c r="C63271" t="s">
        <v>216282</v>
      </c>
      <c r="D63271" t="s">
        <v>214403</v>
      </c>
      <c r="E63271">
        <v>25000</v>
      </c>
      <c r="F63271" t="s">
        <v>18</v>
      </c>
      <c r="G63271" t="s">
        <v>25</v>
      </c>
      <c r="H63271" t="s">
        <v>106</v>
      </c>
      <c r="I63271" t="s">
        <v>107</v>
      </c>
      <c r="J63271" t="s">
        <v>5335</v>
      </c>
      <c r="K63271">
        <v>1</v>
      </c>
      <c r="L63271" s="1">
        <v>41275</v>
      </c>
      <c r="M63271" s="1">
        <v>41467</v>
      </c>
      <c r="N63271" s="1">
        <v>41467</v>
      </c>
    </row>
    <row r="63272" spans="1:18" x14ac:dyDescent="0.2">
      <c r="A63272" t="s">
        <v>216283</v>
      </c>
      <c r="B63272" t="s">
        <v>216284</v>
      </c>
      <c r="C63272" t="s">
        <v>216285</v>
      </c>
      <c r="D63272" t="s">
        <v>19912</v>
      </c>
      <c r="E63272">
        <v>1000000</v>
      </c>
      <c r="F63272" t="s">
        <v>18</v>
      </c>
      <c r="G63272" t="s">
        <v>25</v>
      </c>
      <c r="H63272" t="s">
        <v>1272</v>
      </c>
      <c r="I63272" t="s">
        <v>1273</v>
      </c>
      <c r="J63272" t="s">
        <v>1273</v>
      </c>
      <c r="K63272">
        <v>1</v>
      </c>
      <c r="L63272" s="1">
        <v>41643</v>
      </c>
      <c r="M63272" s="1">
        <v>41883</v>
      </c>
      <c r="N63272" s="1">
        <v>41883</v>
      </c>
    </row>
    <row r="63273" spans="1:18" hidden="1" x14ac:dyDescent="0.2">
      <c r="A63273" t="s">
        <v>216286</v>
      </c>
      <c r="B63273" t="s">
        <v>216287</v>
      </c>
      <c r="C63273" t="s">
        <v>216288</v>
      </c>
      <c r="D63273" t="s">
        <v>30366</v>
      </c>
      <c r="E63273" t="s">
        <v>43</v>
      </c>
      <c r="F63273" t="s">
        <v>207</v>
      </c>
      <c r="G63273" t="s">
        <v>128</v>
      </c>
      <c r="H63273" t="s">
        <v>129</v>
      </c>
      <c r="I63273" t="s">
        <v>130</v>
      </c>
      <c r="J63273" t="s">
        <v>130</v>
      </c>
      <c r="K63273">
        <v>1</v>
      </c>
      <c r="L63273" s="1">
        <v>40909</v>
      </c>
      <c r="M63273" s="1">
        <v>40909</v>
      </c>
      <c r="N63273" s="1">
        <v>40909</v>
      </c>
      <c r="O63273"/>
      <c r="P63273"/>
      <c r="Q63273"/>
      <c r="R63273"/>
    </row>
    <row r="63274" spans="1:18" x14ac:dyDescent="0.2">
      <c r="A63274" t="s">
        <v>216289</v>
      </c>
      <c r="B63274" t="s">
        <v>216290</v>
      </c>
      <c r="C63274" t="s">
        <v>216291</v>
      </c>
      <c r="D63274" t="s">
        <v>216292</v>
      </c>
      <c r="E63274">
        <v>1500000</v>
      </c>
      <c r="F63274" t="s">
        <v>18</v>
      </c>
      <c r="G63274" t="s">
        <v>25</v>
      </c>
      <c r="H63274" t="s">
        <v>644</v>
      </c>
      <c r="I63274" t="s">
        <v>645</v>
      </c>
      <c r="J63274" t="s">
        <v>645</v>
      </c>
      <c r="K63274">
        <v>1</v>
      </c>
      <c r="L63274" s="1">
        <v>41821</v>
      </c>
      <c r="M63274" s="1">
        <v>42101</v>
      </c>
      <c r="N63274" s="1">
        <v>42101</v>
      </c>
    </row>
    <row r="63275" spans="1:18" x14ac:dyDescent="0.2">
      <c r="A63275" t="s">
        <v>216293</v>
      </c>
      <c r="B63275" t="s">
        <v>216294</v>
      </c>
      <c r="C63275" t="s">
        <v>216295</v>
      </c>
      <c r="D63275" t="s">
        <v>77146</v>
      </c>
      <c r="E63275">
        <v>1500000</v>
      </c>
      <c r="F63275" t="s">
        <v>18</v>
      </c>
      <c r="G63275" t="s">
        <v>4153</v>
      </c>
      <c r="H63275">
        <v>40</v>
      </c>
      <c r="I63275" t="s">
        <v>4154</v>
      </c>
      <c r="J63275" t="s">
        <v>4154</v>
      </c>
      <c r="K63275">
        <v>2</v>
      </c>
      <c r="L63275" s="1">
        <v>40544</v>
      </c>
      <c r="M63275" s="1">
        <v>41854</v>
      </c>
      <c r="N63275" s="1">
        <v>42272</v>
      </c>
    </row>
    <row r="63276" spans="1:18" hidden="1" x14ac:dyDescent="0.2">
      <c r="A63276" t="s">
        <v>216296</v>
      </c>
      <c r="B63276" t="s">
        <v>216297</v>
      </c>
      <c r="C63276" t="s">
        <v>216298</v>
      </c>
      <c r="D63276" t="s">
        <v>216299</v>
      </c>
      <c r="E63276">
        <v>15495815</v>
      </c>
      <c r="F63276" t="s">
        <v>18</v>
      </c>
      <c r="G63276" t="s">
        <v>25</v>
      </c>
      <c r="H63276" t="s">
        <v>121</v>
      </c>
      <c r="I63276" t="s">
        <v>528</v>
      </c>
      <c r="J63276" t="s">
        <v>4694</v>
      </c>
      <c r="K63276">
        <v>3</v>
      </c>
      <c r="L63276" s="1">
        <v>38353</v>
      </c>
      <c r="M63276" s="1">
        <v>41491</v>
      </c>
      <c r="N63276" s="1">
        <v>42279</v>
      </c>
      <c r="O63276"/>
      <c r="P63276"/>
      <c r="Q63276"/>
      <c r="R63276"/>
    </row>
    <row r="63277" spans="1:18" x14ac:dyDescent="0.2">
      <c r="A63277" t="s">
        <v>216300</v>
      </c>
      <c r="B63277" t="s">
        <v>216301</v>
      </c>
      <c r="C63277" t="s">
        <v>216302</v>
      </c>
      <c r="D63277" t="s">
        <v>216303</v>
      </c>
      <c r="E63277">
        <v>4000000</v>
      </c>
      <c r="F63277" t="s">
        <v>18</v>
      </c>
      <c r="G63277" t="s">
        <v>25</v>
      </c>
      <c r="H63277" t="s">
        <v>3477</v>
      </c>
      <c r="I63277" t="s">
        <v>8022</v>
      </c>
      <c r="J63277" t="s">
        <v>52483</v>
      </c>
      <c r="K63277">
        <v>1</v>
      </c>
      <c r="L63277" s="1">
        <v>36161</v>
      </c>
      <c r="M63277" s="1">
        <v>41607</v>
      </c>
      <c r="N63277" s="1">
        <v>41607</v>
      </c>
    </row>
    <row r="63278" spans="1:18" x14ac:dyDescent="0.2">
      <c r="A63278" t="s">
        <v>216304</v>
      </c>
      <c r="B63278" t="s">
        <v>216305</v>
      </c>
      <c r="C63278" t="s">
        <v>216306</v>
      </c>
      <c r="D63278" t="s">
        <v>42</v>
      </c>
      <c r="E63278">
        <v>5500000</v>
      </c>
      <c r="F63278" t="s">
        <v>18</v>
      </c>
      <c r="G63278" t="s">
        <v>25</v>
      </c>
      <c r="H63278" t="s">
        <v>1011</v>
      </c>
      <c r="I63278" t="s">
        <v>8823</v>
      </c>
      <c r="J63278" t="s">
        <v>20383</v>
      </c>
      <c r="K63278">
        <v>3</v>
      </c>
      <c r="L63278" s="1">
        <v>38895</v>
      </c>
      <c r="M63278" s="1">
        <v>38895</v>
      </c>
      <c r="N63278" s="1">
        <v>40718</v>
      </c>
    </row>
    <row r="63279" spans="1:18" x14ac:dyDescent="0.2">
      <c r="A63279" t="s">
        <v>216307</v>
      </c>
      <c r="B63279" t="s">
        <v>216308</v>
      </c>
      <c r="C63279" t="s">
        <v>216309</v>
      </c>
      <c r="D63279" t="s">
        <v>643</v>
      </c>
      <c r="E63279">
        <v>38000000</v>
      </c>
      <c r="F63279" t="s">
        <v>18</v>
      </c>
      <c r="G63279" t="s">
        <v>25</v>
      </c>
      <c r="H63279" t="s">
        <v>121</v>
      </c>
      <c r="I63279" t="s">
        <v>528</v>
      </c>
      <c r="J63279" t="s">
        <v>5175</v>
      </c>
      <c r="K63279">
        <v>2</v>
      </c>
      <c r="L63279" s="1">
        <v>33970</v>
      </c>
      <c r="M63279" s="1">
        <v>36678</v>
      </c>
      <c r="N63279" s="1">
        <v>38047</v>
      </c>
    </row>
    <row r="63280" spans="1:18" x14ac:dyDescent="0.2">
      <c r="A63280" t="s">
        <v>216310</v>
      </c>
      <c r="B63280" t="s">
        <v>216311</v>
      </c>
      <c r="C63280" t="s">
        <v>216312</v>
      </c>
      <c r="D63280" t="s">
        <v>216313</v>
      </c>
      <c r="E63280">
        <v>500000</v>
      </c>
      <c r="F63280" t="s">
        <v>207</v>
      </c>
      <c r="G63280" t="s">
        <v>25</v>
      </c>
      <c r="H63280" t="s">
        <v>64</v>
      </c>
      <c r="I63280" t="s">
        <v>65</v>
      </c>
      <c r="J63280" t="s">
        <v>71</v>
      </c>
      <c r="K63280">
        <v>1</v>
      </c>
      <c r="L63280" s="1">
        <v>40406</v>
      </c>
      <c r="M63280" s="1">
        <v>40405</v>
      </c>
      <c r="N63280" s="1">
        <v>40405</v>
      </c>
    </row>
    <row r="63281" spans="1:18" x14ac:dyDescent="0.2">
      <c r="A63281" t="s">
        <v>216314</v>
      </c>
      <c r="B63281" t="s">
        <v>216315</v>
      </c>
      <c r="C63281" t="s">
        <v>216316</v>
      </c>
      <c r="D63281" t="s">
        <v>165984</v>
      </c>
      <c r="E63281">
        <v>1010000</v>
      </c>
      <c r="F63281" t="s">
        <v>113</v>
      </c>
      <c r="G63281" t="s">
        <v>25</v>
      </c>
      <c r="H63281" t="s">
        <v>158</v>
      </c>
      <c r="I63281" t="s">
        <v>244</v>
      </c>
      <c r="J63281" t="s">
        <v>327</v>
      </c>
      <c r="K63281">
        <v>2</v>
      </c>
      <c r="L63281" s="1">
        <v>40544</v>
      </c>
      <c r="M63281" s="1">
        <v>41028</v>
      </c>
      <c r="N63281" s="1">
        <v>41472</v>
      </c>
    </row>
    <row r="63282" spans="1:18" x14ac:dyDescent="0.2">
      <c r="A63282" t="s">
        <v>216317</v>
      </c>
      <c r="B63282" t="s">
        <v>216318</v>
      </c>
      <c r="C63282" t="s">
        <v>216319</v>
      </c>
      <c r="D63282" t="s">
        <v>643</v>
      </c>
      <c r="E63282">
        <v>3700000</v>
      </c>
      <c r="F63282" t="s">
        <v>18</v>
      </c>
      <c r="G63282" t="s">
        <v>25</v>
      </c>
      <c r="H63282" t="s">
        <v>808</v>
      </c>
      <c r="I63282" t="s">
        <v>809</v>
      </c>
      <c r="J63282" t="s">
        <v>4282</v>
      </c>
      <c r="K63282">
        <v>2</v>
      </c>
      <c r="L63282" s="1">
        <v>40022</v>
      </c>
      <c r="M63282" s="1">
        <v>41023</v>
      </c>
      <c r="N63282" s="1">
        <v>41234</v>
      </c>
    </row>
    <row r="63283" spans="1:18" hidden="1" x14ac:dyDescent="0.2">
      <c r="A63283" t="s">
        <v>216320</v>
      </c>
      <c r="B63283" t="s">
        <v>216321</v>
      </c>
      <c r="C63283" t="s">
        <v>216322</v>
      </c>
      <c r="D63283" t="s">
        <v>2199</v>
      </c>
      <c r="E63283">
        <v>20252</v>
      </c>
      <c r="F63283" t="s">
        <v>18</v>
      </c>
      <c r="K63283">
        <v>2</v>
      </c>
      <c r="L63283" s="1">
        <v>41640</v>
      </c>
      <c r="M63283" s="1">
        <v>42005</v>
      </c>
      <c r="N63283" s="1">
        <v>42204</v>
      </c>
      <c r="O63283"/>
      <c r="P63283"/>
      <c r="Q63283"/>
      <c r="R63283"/>
    </row>
    <row r="63284" spans="1:18" hidden="1" x14ac:dyDescent="0.2">
      <c r="A63284" t="s">
        <v>216323</v>
      </c>
      <c r="B63284" t="s">
        <v>216324</v>
      </c>
      <c r="C63284" t="s">
        <v>216325</v>
      </c>
      <c r="D63284" t="s">
        <v>2195</v>
      </c>
      <c r="E63284" t="s">
        <v>43</v>
      </c>
      <c r="F63284" t="s">
        <v>18</v>
      </c>
      <c r="K63284">
        <v>1</v>
      </c>
      <c r="M63284" s="1">
        <v>39539</v>
      </c>
      <c r="N63284" s="1">
        <v>39539</v>
      </c>
      <c r="O63284"/>
      <c r="P63284"/>
      <c r="Q63284"/>
      <c r="R63284"/>
    </row>
    <row r="63285" spans="1:18" x14ac:dyDescent="0.2">
      <c r="A63285" t="s">
        <v>216326</v>
      </c>
      <c r="B63285" t="s">
        <v>216327</v>
      </c>
      <c r="C63285" t="s">
        <v>216328</v>
      </c>
      <c r="D63285" t="s">
        <v>216329</v>
      </c>
      <c r="E63285">
        <v>625000</v>
      </c>
      <c r="F63285" t="s">
        <v>18</v>
      </c>
      <c r="G63285" t="s">
        <v>458</v>
      </c>
      <c r="H63285">
        <v>48</v>
      </c>
      <c r="I63285" t="s">
        <v>459</v>
      </c>
      <c r="J63285" t="s">
        <v>459</v>
      </c>
      <c r="K63285">
        <v>2</v>
      </c>
      <c r="L63285" s="1">
        <v>40848</v>
      </c>
      <c r="M63285" s="1">
        <v>41609</v>
      </c>
      <c r="N63285" s="1">
        <v>41857</v>
      </c>
    </row>
    <row r="63286" spans="1:18" x14ac:dyDescent="0.2">
      <c r="A63286" t="s">
        <v>216330</v>
      </c>
      <c r="B63286" t="s">
        <v>216331</v>
      </c>
      <c r="C63286" t="s">
        <v>216332</v>
      </c>
      <c r="D63286" t="s">
        <v>216333</v>
      </c>
      <c r="E63286">
        <v>20500000</v>
      </c>
      <c r="F63286" t="s">
        <v>18</v>
      </c>
      <c r="G63286" t="s">
        <v>25</v>
      </c>
      <c r="H63286" t="s">
        <v>1330</v>
      </c>
      <c r="I63286" t="s">
        <v>1331</v>
      </c>
      <c r="J63286" t="s">
        <v>6853</v>
      </c>
      <c r="K63286">
        <v>2</v>
      </c>
      <c r="L63286" s="1">
        <v>40878</v>
      </c>
      <c r="M63286" s="1">
        <v>41801</v>
      </c>
      <c r="N63286" s="1">
        <v>42311</v>
      </c>
    </row>
    <row r="63287" spans="1:18" x14ac:dyDescent="0.2">
      <c r="A63287" t="s">
        <v>216334</v>
      </c>
      <c r="B63287" t="s">
        <v>216331</v>
      </c>
      <c r="C63287" t="s">
        <v>216335</v>
      </c>
      <c r="D63287" t="s">
        <v>121973</v>
      </c>
      <c r="E63287">
        <v>120000</v>
      </c>
      <c r="F63287" t="s">
        <v>18</v>
      </c>
      <c r="G63287" t="s">
        <v>25</v>
      </c>
      <c r="H63287" t="s">
        <v>64</v>
      </c>
      <c r="I63287" t="s">
        <v>65</v>
      </c>
      <c r="J63287" t="s">
        <v>71</v>
      </c>
      <c r="K63287">
        <v>1</v>
      </c>
      <c r="L63287" s="1">
        <v>41275</v>
      </c>
      <c r="M63287" s="1">
        <v>41760</v>
      </c>
      <c r="N63287" s="1">
        <v>41760</v>
      </c>
    </row>
    <row r="63288" spans="1:18" hidden="1" x14ac:dyDescent="0.2">
      <c r="A63288" t="s">
        <v>216336</v>
      </c>
      <c r="B63288" t="s">
        <v>216337</v>
      </c>
      <c r="C63288" t="s">
        <v>216338</v>
      </c>
      <c r="D63288" t="s">
        <v>216339</v>
      </c>
      <c r="E63288">
        <v>118000</v>
      </c>
      <c r="F63288" t="s">
        <v>207</v>
      </c>
      <c r="G63288" t="s">
        <v>128</v>
      </c>
      <c r="H63288" t="s">
        <v>129</v>
      </c>
      <c r="I63288" t="s">
        <v>130</v>
      </c>
      <c r="J63288" t="s">
        <v>130</v>
      </c>
      <c r="K63288">
        <v>1</v>
      </c>
      <c r="M63288" s="1">
        <v>42191</v>
      </c>
      <c r="N63288" s="1">
        <v>42191</v>
      </c>
      <c r="O63288"/>
      <c r="P63288"/>
      <c r="Q63288"/>
      <c r="R63288"/>
    </row>
    <row r="63289" spans="1:18" hidden="1" x14ac:dyDescent="0.2">
      <c r="A63289" t="s">
        <v>216340</v>
      </c>
      <c r="B63289" t="s">
        <v>216341</v>
      </c>
      <c r="C63289" t="s">
        <v>216342</v>
      </c>
      <c r="E63289" t="s">
        <v>43</v>
      </c>
      <c r="F63289" t="s">
        <v>18</v>
      </c>
      <c r="K63289">
        <v>1</v>
      </c>
      <c r="M63289" s="1">
        <v>41326</v>
      </c>
      <c r="N63289" s="1">
        <v>41326</v>
      </c>
      <c r="O63289"/>
      <c r="P63289"/>
      <c r="Q63289"/>
      <c r="R63289"/>
    </row>
    <row r="63290" spans="1:18" hidden="1" x14ac:dyDescent="0.2">
      <c r="A63290" t="s">
        <v>216343</v>
      </c>
      <c r="B63290" t="s">
        <v>216344</v>
      </c>
      <c r="C63290" t="s">
        <v>216345</v>
      </c>
      <c r="D63290" t="s">
        <v>42</v>
      </c>
      <c r="E63290">
        <v>2550000</v>
      </c>
      <c r="F63290" t="s">
        <v>18</v>
      </c>
      <c r="G63290" t="s">
        <v>25</v>
      </c>
      <c r="H63290" t="s">
        <v>64</v>
      </c>
      <c r="I63290" t="s">
        <v>65</v>
      </c>
      <c r="J63290" t="s">
        <v>271</v>
      </c>
      <c r="K63290">
        <v>2</v>
      </c>
      <c r="M63290" s="1">
        <v>41806</v>
      </c>
      <c r="N63290" s="1">
        <v>41943</v>
      </c>
      <c r="O63290"/>
      <c r="P63290"/>
      <c r="Q63290"/>
      <c r="R63290"/>
    </row>
    <row r="63291" spans="1:18" hidden="1" x14ac:dyDescent="0.2">
      <c r="A63291" t="s">
        <v>216346</v>
      </c>
      <c r="B63291" t="s">
        <v>216347</v>
      </c>
      <c r="C63291" t="s">
        <v>216348</v>
      </c>
      <c r="D63291" t="s">
        <v>766</v>
      </c>
      <c r="E63291" t="s">
        <v>43</v>
      </c>
      <c r="F63291" t="s">
        <v>18</v>
      </c>
      <c r="G63291" t="s">
        <v>25</v>
      </c>
      <c r="H63291" t="s">
        <v>208</v>
      </c>
      <c r="I63291" t="s">
        <v>2182</v>
      </c>
      <c r="J63291" t="s">
        <v>216349</v>
      </c>
      <c r="K63291">
        <v>1</v>
      </c>
      <c r="M63291" s="1">
        <v>40884</v>
      </c>
      <c r="N63291" s="1">
        <v>40884</v>
      </c>
      <c r="O63291"/>
      <c r="P63291"/>
      <c r="Q63291"/>
      <c r="R63291"/>
    </row>
    <row r="63292" spans="1:18" x14ac:dyDescent="0.2">
      <c r="A63292" t="s">
        <v>216350</v>
      </c>
      <c r="B63292" t="s">
        <v>216351</v>
      </c>
      <c r="C63292" t="s">
        <v>216352</v>
      </c>
      <c r="D63292" t="s">
        <v>216353</v>
      </c>
      <c r="E63292">
        <v>100000</v>
      </c>
      <c r="F63292" t="s">
        <v>18</v>
      </c>
      <c r="G63292" t="s">
        <v>25</v>
      </c>
      <c r="H63292" t="s">
        <v>64</v>
      </c>
      <c r="I63292" t="s">
        <v>65</v>
      </c>
      <c r="J63292" t="s">
        <v>71</v>
      </c>
      <c r="K63292">
        <v>2</v>
      </c>
      <c r="L63292" s="1">
        <v>41426</v>
      </c>
      <c r="M63292" s="1">
        <v>41974</v>
      </c>
      <c r="N63292" s="1">
        <v>42017</v>
      </c>
    </row>
    <row r="63293" spans="1:18" hidden="1" x14ac:dyDescent="0.2">
      <c r="A63293" t="s">
        <v>216354</v>
      </c>
      <c r="B63293" t="s">
        <v>216355</v>
      </c>
      <c r="C63293" t="s">
        <v>216356</v>
      </c>
      <c r="D63293" t="s">
        <v>216357</v>
      </c>
      <c r="E63293">
        <v>5000000</v>
      </c>
      <c r="F63293" t="s">
        <v>18</v>
      </c>
      <c r="G63293" t="s">
        <v>128</v>
      </c>
      <c r="H63293" t="s">
        <v>129</v>
      </c>
      <c r="I63293" t="s">
        <v>130</v>
      </c>
      <c r="J63293" t="s">
        <v>130</v>
      </c>
      <c r="K63293">
        <v>1</v>
      </c>
      <c r="M63293" s="1">
        <v>41976</v>
      </c>
      <c r="N63293" s="1">
        <v>41976</v>
      </c>
      <c r="O63293"/>
      <c r="P63293"/>
      <c r="Q63293"/>
      <c r="R63293"/>
    </row>
    <row r="63294" spans="1:18" hidden="1" x14ac:dyDescent="0.2">
      <c r="A63294" t="s">
        <v>216358</v>
      </c>
      <c r="B63294" t="s">
        <v>216359</v>
      </c>
      <c r="C63294" t="s">
        <v>216360</v>
      </c>
      <c r="D63294" t="s">
        <v>2790</v>
      </c>
      <c r="E63294">
        <v>18852</v>
      </c>
      <c r="F63294" t="s">
        <v>207</v>
      </c>
      <c r="G63294" t="s">
        <v>322</v>
      </c>
      <c r="H63294">
        <v>6</v>
      </c>
      <c r="I63294" t="s">
        <v>11781</v>
      </c>
      <c r="J63294" t="s">
        <v>216361</v>
      </c>
      <c r="K63294">
        <v>1</v>
      </c>
      <c r="M63294" s="1">
        <v>41155</v>
      </c>
      <c r="N63294" s="1">
        <v>41155</v>
      </c>
      <c r="O63294"/>
      <c r="P63294"/>
      <c r="Q63294"/>
      <c r="R63294"/>
    </row>
    <row r="63295" spans="1:18" hidden="1" x14ac:dyDescent="0.2">
      <c r="A63295" t="s">
        <v>216362</v>
      </c>
      <c r="B63295" t="s">
        <v>216363</v>
      </c>
      <c r="C63295" t="s">
        <v>216364</v>
      </c>
      <c r="D63295" t="s">
        <v>216365</v>
      </c>
      <c r="E63295" t="s">
        <v>43</v>
      </c>
      <c r="F63295" t="s">
        <v>18</v>
      </c>
      <c r="G63295" t="s">
        <v>4881</v>
      </c>
      <c r="I63295" t="s">
        <v>4882</v>
      </c>
      <c r="J63295" t="s">
        <v>4882</v>
      </c>
      <c r="K63295">
        <v>1</v>
      </c>
      <c r="L63295" s="1">
        <v>35431</v>
      </c>
      <c r="M63295" s="1">
        <v>39783</v>
      </c>
      <c r="N63295" s="1">
        <v>39783</v>
      </c>
      <c r="O63295"/>
      <c r="P63295"/>
      <c r="Q63295"/>
      <c r="R63295"/>
    </row>
    <row r="63296" spans="1:18" x14ac:dyDescent="0.2">
      <c r="A63296" t="s">
        <v>216366</v>
      </c>
      <c r="B63296" t="s">
        <v>216367</v>
      </c>
      <c r="C63296" t="s">
        <v>216368</v>
      </c>
      <c r="D63296" t="s">
        <v>30997</v>
      </c>
      <c r="E63296">
        <v>300000</v>
      </c>
      <c r="F63296" t="s">
        <v>18</v>
      </c>
      <c r="G63296" t="s">
        <v>479</v>
      </c>
      <c r="I63296" t="s">
        <v>480</v>
      </c>
      <c r="J63296" t="s">
        <v>480</v>
      </c>
      <c r="K63296">
        <v>1</v>
      </c>
      <c r="L63296" s="1">
        <v>39335</v>
      </c>
      <c r="M63296" s="1">
        <v>39335</v>
      </c>
      <c r="N63296" s="1">
        <v>39335</v>
      </c>
    </row>
    <row r="63297" spans="1:18" hidden="1" x14ac:dyDescent="0.2">
      <c r="A63297" t="s">
        <v>216369</v>
      </c>
      <c r="B63297" t="s">
        <v>216370</v>
      </c>
      <c r="C63297" t="s">
        <v>216371</v>
      </c>
      <c r="D63297" t="s">
        <v>36</v>
      </c>
      <c r="E63297" t="s">
        <v>43</v>
      </c>
      <c r="F63297" t="s">
        <v>18</v>
      </c>
      <c r="G63297" t="s">
        <v>1062</v>
      </c>
      <c r="H63297">
        <v>4</v>
      </c>
      <c r="I63297" t="s">
        <v>1525</v>
      </c>
      <c r="J63297" t="s">
        <v>1525</v>
      </c>
      <c r="K63297">
        <v>4</v>
      </c>
      <c r="L63297" s="1">
        <v>40598</v>
      </c>
      <c r="M63297" s="1">
        <v>40896</v>
      </c>
      <c r="N63297" s="1">
        <v>42198</v>
      </c>
      <c r="O63297"/>
      <c r="P63297"/>
      <c r="Q63297"/>
      <c r="R63297"/>
    </row>
    <row r="63298" spans="1:18" x14ac:dyDescent="0.2">
      <c r="A63298" t="s">
        <v>216372</v>
      </c>
      <c r="B63298" t="s">
        <v>216373</v>
      </c>
      <c r="C63298" t="s">
        <v>216374</v>
      </c>
      <c r="D63298" t="s">
        <v>216375</v>
      </c>
      <c r="E63298">
        <v>50000</v>
      </c>
      <c r="F63298" t="s">
        <v>18</v>
      </c>
      <c r="G63298" t="s">
        <v>25</v>
      </c>
      <c r="H63298" t="s">
        <v>158</v>
      </c>
      <c r="I63298" t="s">
        <v>2686</v>
      </c>
      <c r="J63298" t="s">
        <v>216376</v>
      </c>
      <c r="K63298">
        <v>1</v>
      </c>
      <c r="L63298" s="1">
        <v>40247</v>
      </c>
      <c r="M63298" s="1">
        <v>41169</v>
      </c>
      <c r="N63298" s="1">
        <v>41169</v>
      </c>
    </row>
    <row r="63299" spans="1:18" hidden="1" x14ac:dyDescent="0.2">
      <c r="A63299" t="s">
        <v>216377</v>
      </c>
      <c r="B63299" t="s">
        <v>216378</v>
      </c>
      <c r="C63299" t="s">
        <v>216379</v>
      </c>
      <c r="D63299" t="s">
        <v>216380</v>
      </c>
      <c r="E63299" t="s">
        <v>43</v>
      </c>
      <c r="F63299" t="s">
        <v>18</v>
      </c>
      <c r="G63299" t="s">
        <v>699</v>
      </c>
      <c r="H63299">
        <v>3</v>
      </c>
      <c r="I63299" t="s">
        <v>10000</v>
      </c>
      <c r="J63299" t="s">
        <v>216381</v>
      </c>
      <c r="K63299">
        <v>1</v>
      </c>
      <c r="L63299" s="1">
        <v>39814</v>
      </c>
      <c r="M63299" s="1">
        <v>39814</v>
      </c>
      <c r="N63299" s="1">
        <v>39814</v>
      </c>
      <c r="O63299"/>
      <c r="P63299"/>
      <c r="Q63299"/>
      <c r="R63299"/>
    </row>
    <row r="63300" spans="1:18" hidden="1" x14ac:dyDescent="0.2">
      <c r="A63300" t="s">
        <v>216382</v>
      </c>
      <c r="B63300" t="s">
        <v>216383</v>
      </c>
      <c r="C63300" t="s">
        <v>216384</v>
      </c>
      <c r="D63300" t="s">
        <v>42806</v>
      </c>
      <c r="E63300" t="s">
        <v>43</v>
      </c>
      <c r="F63300" t="s">
        <v>18</v>
      </c>
      <c r="G63300" t="s">
        <v>860</v>
      </c>
      <c r="H63300" t="s">
        <v>861</v>
      </c>
      <c r="I63300" t="s">
        <v>862</v>
      </c>
      <c r="J63300" t="s">
        <v>862</v>
      </c>
      <c r="K63300">
        <v>1</v>
      </c>
      <c r="L63300" s="1">
        <v>41613</v>
      </c>
      <c r="M63300" s="1">
        <v>41640</v>
      </c>
      <c r="N63300" s="1">
        <v>41640</v>
      </c>
      <c r="O63300"/>
      <c r="P63300"/>
      <c r="Q63300"/>
      <c r="R63300"/>
    </row>
    <row r="63301" spans="1:18" hidden="1" x14ac:dyDescent="0.2">
      <c r="A63301" t="s">
        <v>216385</v>
      </c>
      <c r="B63301" t="s">
        <v>216386</v>
      </c>
      <c r="C63301" t="s">
        <v>216387</v>
      </c>
      <c r="D63301" t="s">
        <v>128652</v>
      </c>
      <c r="E63301">
        <v>2590800</v>
      </c>
      <c r="F63301" t="s">
        <v>18</v>
      </c>
      <c r="G63301" t="s">
        <v>165</v>
      </c>
      <c r="H63301" t="s">
        <v>166</v>
      </c>
      <c r="I63301" t="s">
        <v>167</v>
      </c>
      <c r="J63301" t="s">
        <v>6604</v>
      </c>
      <c r="K63301">
        <v>1</v>
      </c>
      <c r="L63301" s="1">
        <v>39995</v>
      </c>
      <c r="M63301" s="1">
        <v>41172</v>
      </c>
      <c r="N63301" s="1">
        <v>41172</v>
      </c>
      <c r="O63301"/>
      <c r="P63301"/>
      <c r="Q63301"/>
      <c r="R63301"/>
    </row>
    <row r="63302" spans="1:18" hidden="1" x14ac:dyDescent="0.2">
      <c r="A63302" t="s">
        <v>216388</v>
      </c>
      <c r="B63302" t="s">
        <v>216389</v>
      </c>
      <c r="C63302" t="s">
        <v>216390</v>
      </c>
      <c r="D63302" t="s">
        <v>256</v>
      </c>
      <c r="E63302">
        <v>10000000</v>
      </c>
      <c r="F63302" t="s">
        <v>18</v>
      </c>
      <c r="G63302" t="s">
        <v>37</v>
      </c>
      <c r="K63302">
        <v>1</v>
      </c>
      <c r="M63302" s="1">
        <v>40490</v>
      </c>
      <c r="N63302" s="1">
        <v>40490</v>
      </c>
      <c r="O63302"/>
      <c r="P63302"/>
      <c r="Q63302"/>
      <c r="R63302"/>
    </row>
    <row r="63303" spans="1:18" x14ac:dyDescent="0.2">
      <c r="A63303" t="s">
        <v>216391</v>
      </c>
      <c r="B63303" t="s">
        <v>216392</v>
      </c>
      <c r="C63303" t="s">
        <v>216393</v>
      </c>
      <c r="D63303" t="s">
        <v>1034</v>
      </c>
      <c r="E63303">
        <v>350000</v>
      </c>
      <c r="F63303" t="s">
        <v>18</v>
      </c>
      <c r="G63303" t="s">
        <v>25</v>
      </c>
      <c r="H63303" t="s">
        <v>82</v>
      </c>
      <c r="I63303" t="s">
        <v>1764</v>
      </c>
      <c r="J63303" t="s">
        <v>2524</v>
      </c>
      <c r="K63303">
        <v>1</v>
      </c>
      <c r="L63303" s="1">
        <v>36444</v>
      </c>
      <c r="M63303" s="1">
        <v>38414</v>
      </c>
      <c r="N63303" s="1">
        <v>38414</v>
      </c>
    </row>
    <row r="63304" spans="1:18" hidden="1" x14ac:dyDescent="0.2">
      <c r="A63304" t="s">
        <v>216394</v>
      </c>
      <c r="B63304" t="s">
        <v>216395</v>
      </c>
      <c r="C63304" t="s">
        <v>216396</v>
      </c>
      <c r="D63304" t="s">
        <v>216397</v>
      </c>
      <c r="E63304">
        <v>280908.34519999998</v>
      </c>
      <c r="F63304" t="s">
        <v>18</v>
      </c>
      <c r="G63304" t="s">
        <v>4661</v>
      </c>
      <c r="H63304">
        <v>65</v>
      </c>
      <c r="I63304" t="s">
        <v>4662</v>
      </c>
      <c r="J63304" t="s">
        <v>4662</v>
      </c>
      <c r="K63304">
        <v>1</v>
      </c>
      <c r="L63304" s="1">
        <v>41548</v>
      </c>
      <c r="M63304" s="1">
        <v>42248</v>
      </c>
      <c r="N63304" s="1">
        <v>42248</v>
      </c>
      <c r="O63304"/>
      <c r="P63304"/>
      <c r="Q63304"/>
      <c r="R63304"/>
    </row>
    <row r="63305" spans="1:18" x14ac:dyDescent="0.2">
      <c r="A63305" t="s">
        <v>216398</v>
      </c>
      <c r="B63305" t="s">
        <v>216399</v>
      </c>
      <c r="C63305" t="s">
        <v>216400</v>
      </c>
      <c r="D63305" t="s">
        <v>99445</v>
      </c>
      <c r="E63305">
        <v>75000</v>
      </c>
      <c r="F63305" t="s">
        <v>18</v>
      </c>
      <c r="G63305" t="s">
        <v>860</v>
      </c>
      <c r="H63305" t="s">
        <v>861</v>
      </c>
      <c r="I63305" t="s">
        <v>862</v>
      </c>
      <c r="J63305" t="s">
        <v>862</v>
      </c>
      <c r="K63305">
        <v>1</v>
      </c>
      <c r="L63305" s="1">
        <v>40067</v>
      </c>
      <c r="M63305" s="1">
        <v>41365</v>
      </c>
      <c r="N63305" s="1">
        <v>41365</v>
      </c>
    </row>
    <row r="63306" spans="1:18" hidden="1" x14ac:dyDescent="0.2">
      <c r="A63306" t="s">
        <v>216401</v>
      </c>
      <c r="B63306" t="s">
        <v>216402</v>
      </c>
      <c r="C63306" t="s">
        <v>216403</v>
      </c>
      <c r="D63306" t="s">
        <v>28481</v>
      </c>
      <c r="E63306" t="s">
        <v>43</v>
      </c>
      <c r="F63306" t="s">
        <v>18</v>
      </c>
      <c r="G63306" t="s">
        <v>4428</v>
      </c>
      <c r="H63306">
        <v>2</v>
      </c>
      <c r="I63306" t="s">
        <v>42713</v>
      </c>
      <c r="J63306" t="s">
        <v>42713</v>
      </c>
      <c r="K63306">
        <v>1</v>
      </c>
      <c r="L63306" s="1">
        <v>39647</v>
      </c>
      <c r="M63306" s="1">
        <v>39661</v>
      </c>
      <c r="N63306" s="1">
        <v>39661</v>
      </c>
      <c r="O63306"/>
      <c r="P63306"/>
      <c r="Q63306"/>
      <c r="R63306"/>
    </row>
    <row r="63307" spans="1:18" hidden="1" x14ac:dyDescent="0.2">
      <c r="A63307" t="s">
        <v>216404</v>
      </c>
      <c r="B63307" t="s">
        <v>216405</v>
      </c>
      <c r="C63307" t="s">
        <v>216406</v>
      </c>
      <c r="D63307" t="s">
        <v>216407</v>
      </c>
      <c r="E63307">
        <v>327525</v>
      </c>
      <c r="F63307" t="s">
        <v>18</v>
      </c>
      <c r="G63307" t="s">
        <v>552</v>
      </c>
      <c r="H63307">
        <v>56</v>
      </c>
      <c r="I63307" t="s">
        <v>2552</v>
      </c>
      <c r="J63307" t="s">
        <v>2552</v>
      </c>
      <c r="K63307">
        <v>1</v>
      </c>
      <c r="L63307" s="1">
        <v>40366</v>
      </c>
      <c r="M63307" s="1">
        <v>42101</v>
      </c>
      <c r="N63307" s="1">
        <v>42101</v>
      </c>
      <c r="O63307"/>
      <c r="P63307"/>
      <c r="Q63307"/>
      <c r="R63307"/>
    </row>
    <row r="63308" spans="1:18" x14ac:dyDescent="0.2">
      <c r="A63308" t="s">
        <v>216408</v>
      </c>
      <c r="B63308" t="s">
        <v>216409</v>
      </c>
      <c r="C63308" t="s">
        <v>216410</v>
      </c>
      <c r="D63308" t="s">
        <v>216411</v>
      </c>
      <c r="E63308">
        <v>32000000</v>
      </c>
      <c r="F63308" t="s">
        <v>18</v>
      </c>
      <c r="G63308" t="s">
        <v>25</v>
      </c>
      <c r="H63308" t="s">
        <v>64</v>
      </c>
      <c r="I63308" t="s">
        <v>65</v>
      </c>
      <c r="J63308" t="s">
        <v>271</v>
      </c>
      <c r="K63308">
        <v>3</v>
      </c>
      <c r="L63308" s="1">
        <v>41046</v>
      </c>
      <c r="M63308" s="1">
        <v>41030</v>
      </c>
      <c r="N63308" s="1">
        <v>42261</v>
      </c>
    </row>
    <row r="63309" spans="1:18" hidden="1" x14ac:dyDescent="0.2">
      <c r="A63309" t="s">
        <v>216412</v>
      </c>
      <c r="B63309" t="s">
        <v>216413</v>
      </c>
      <c r="C63309" t="s">
        <v>216414</v>
      </c>
      <c r="D63309" t="s">
        <v>30384</v>
      </c>
      <c r="E63309" t="s">
        <v>43</v>
      </c>
      <c r="F63309" t="s">
        <v>18</v>
      </c>
      <c r="G63309" t="s">
        <v>57</v>
      </c>
      <c r="H63309" t="s">
        <v>202</v>
      </c>
      <c r="I63309" t="s">
        <v>12005</v>
      </c>
      <c r="J63309" t="s">
        <v>12005</v>
      </c>
      <c r="K63309">
        <v>1</v>
      </c>
      <c r="M63309" s="1">
        <v>37159</v>
      </c>
      <c r="N63309" s="1">
        <v>37159</v>
      </c>
      <c r="O63309"/>
      <c r="P63309"/>
      <c r="Q63309"/>
      <c r="R63309"/>
    </row>
    <row r="63310" spans="1:18" x14ac:dyDescent="0.2">
      <c r="A63310" t="s">
        <v>216415</v>
      </c>
      <c r="B63310" t="s">
        <v>216416</v>
      </c>
      <c r="C63310" t="s">
        <v>216417</v>
      </c>
      <c r="D63310" t="s">
        <v>264</v>
      </c>
      <c r="E63310">
        <v>3000000</v>
      </c>
      <c r="F63310" t="s">
        <v>18</v>
      </c>
      <c r="G63310" t="s">
        <v>25</v>
      </c>
      <c r="H63310" t="s">
        <v>64</v>
      </c>
      <c r="I63310" t="s">
        <v>95</v>
      </c>
      <c r="J63310" t="s">
        <v>95</v>
      </c>
      <c r="K63310">
        <v>1</v>
      </c>
      <c r="L63310" s="1">
        <v>36526</v>
      </c>
      <c r="M63310" s="1">
        <v>40429</v>
      </c>
      <c r="N63310" s="1">
        <v>40429</v>
      </c>
    </row>
    <row r="63311" spans="1:18" x14ac:dyDescent="0.2">
      <c r="A63311" t="s">
        <v>216418</v>
      </c>
      <c r="B63311" t="s">
        <v>216419</v>
      </c>
      <c r="C63311" t="s">
        <v>216420</v>
      </c>
      <c r="D63311" t="s">
        <v>993</v>
      </c>
      <c r="E63311">
        <v>30000</v>
      </c>
      <c r="F63311" t="s">
        <v>18</v>
      </c>
      <c r="G63311" t="s">
        <v>25</v>
      </c>
      <c r="H63311" t="s">
        <v>286</v>
      </c>
      <c r="I63311" t="s">
        <v>578</v>
      </c>
      <c r="J63311" t="s">
        <v>93461</v>
      </c>
      <c r="K63311">
        <v>1</v>
      </c>
      <c r="L63311" s="1">
        <v>41508</v>
      </c>
      <c r="M63311" s="1">
        <v>41560</v>
      </c>
      <c r="N63311" s="1">
        <v>41560</v>
      </c>
    </row>
    <row r="63312" spans="1:18" x14ac:dyDescent="0.2">
      <c r="A63312" t="s">
        <v>216421</v>
      </c>
      <c r="B63312" t="s">
        <v>216422</v>
      </c>
      <c r="C63312" t="s">
        <v>216423</v>
      </c>
      <c r="D63312" t="s">
        <v>216424</v>
      </c>
      <c r="E63312">
        <v>500000</v>
      </c>
      <c r="F63312" t="s">
        <v>18</v>
      </c>
      <c r="G63312" t="s">
        <v>25</v>
      </c>
      <c r="H63312" t="s">
        <v>89</v>
      </c>
      <c r="I63312" t="s">
        <v>589</v>
      </c>
      <c r="J63312" t="s">
        <v>589</v>
      </c>
      <c r="K63312">
        <v>1</v>
      </c>
      <c r="L63312" s="1">
        <v>39661</v>
      </c>
      <c r="M63312" s="1">
        <v>39661</v>
      </c>
      <c r="N63312" s="1">
        <v>39661</v>
      </c>
    </row>
    <row r="63313" spans="1:18" hidden="1" x14ac:dyDescent="0.2">
      <c r="A63313" t="s">
        <v>216425</v>
      </c>
      <c r="B63313" t="s">
        <v>216426</v>
      </c>
      <c r="C63313" t="s">
        <v>216427</v>
      </c>
      <c r="D63313" t="s">
        <v>50</v>
      </c>
      <c r="E63313">
        <v>4000000</v>
      </c>
      <c r="F63313" t="s">
        <v>207</v>
      </c>
      <c r="K63313">
        <v>1</v>
      </c>
      <c r="M63313" s="1">
        <v>39688</v>
      </c>
      <c r="N63313" s="1">
        <v>39688</v>
      </c>
      <c r="O63313"/>
      <c r="P63313"/>
      <c r="Q63313"/>
      <c r="R63313"/>
    </row>
    <row r="63314" spans="1:18" hidden="1" x14ac:dyDescent="0.2">
      <c r="A63314" t="s">
        <v>216428</v>
      </c>
      <c r="B63314" t="s">
        <v>216429</v>
      </c>
      <c r="C63314" t="s">
        <v>216430</v>
      </c>
      <c r="D63314" t="s">
        <v>216431</v>
      </c>
      <c r="E63314">
        <v>51701</v>
      </c>
      <c r="F63314" t="s">
        <v>18</v>
      </c>
      <c r="G63314" t="s">
        <v>552</v>
      </c>
      <c r="H63314">
        <v>51</v>
      </c>
      <c r="I63314" t="s">
        <v>79316</v>
      </c>
      <c r="J63314" t="s">
        <v>8606</v>
      </c>
      <c r="K63314">
        <v>1</v>
      </c>
      <c r="L63314" s="1">
        <v>40544</v>
      </c>
      <c r="M63314" s="1">
        <v>41518</v>
      </c>
      <c r="N63314" s="1">
        <v>41518</v>
      </c>
      <c r="O63314"/>
      <c r="P63314"/>
      <c r="Q63314"/>
      <c r="R63314"/>
    </row>
    <row r="63315" spans="1:18" x14ac:dyDescent="0.2">
      <c r="A63315" t="s">
        <v>216432</v>
      </c>
      <c r="B63315" t="s">
        <v>216433</v>
      </c>
      <c r="C63315" t="s">
        <v>216434</v>
      </c>
      <c r="D63315" t="s">
        <v>216435</v>
      </c>
      <c r="E63315">
        <v>275000</v>
      </c>
      <c r="F63315" t="s">
        <v>18</v>
      </c>
      <c r="G63315" t="s">
        <v>25</v>
      </c>
      <c r="H63315" t="s">
        <v>64</v>
      </c>
      <c r="I63315" t="s">
        <v>65</v>
      </c>
      <c r="J63315" t="s">
        <v>71</v>
      </c>
      <c r="K63315">
        <v>1</v>
      </c>
      <c r="L63315" s="1">
        <v>40255</v>
      </c>
      <c r="M63315" s="1">
        <v>42248</v>
      </c>
      <c r="N63315" s="1">
        <v>42248</v>
      </c>
    </row>
    <row r="63316" spans="1:18" hidden="1" x14ac:dyDescent="0.2">
      <c r="A63316" t="s">
        <v>216436</v>
      </c>
      <c r="B63316" t="s">
        <v>216437</v>
      </c>
      <c r="C63316" t="s">
        <v>216438</v>
      </c>
      <c r="D63316" t="s">
        <v>5030</v>
      </c>
      <c r="E63316" t="s">
        <v>43</v>
      </c>
      <c r="F63316" t="s">
        <v>18</v>
      </c>
      <c r="G63316" t="s">
        <v>19</v>
      </c>
      <c r="H63316">
        <v>7</v>
      </c>
      <c r="I63316" t="s">
        <v>672</v>
      </c>
      <c r="J63316" t="s">
        <v>672</v>
      </c>
      <c r="K63316">
        <v>1</v>
      </c>
      <c r="M63316" s="1">
        <v>39359</v>
      </c>
      <c r="N63316" s="1">
        <v>39359</v>
      </c>
      <c r="O63316"/>
      <c r="P63316"/>
      <c r="Q63316"/>
      <c r="R63316"/>
    </row>
    <row r="63317" spans="1:18" hidden="1" x14ac:dyDescent="0.2">
      <c r="A63317" t="s">
        <v>216439</v>
      </c>
      <c r="B63317" t="s">
        <v>216440</v>
      </c>
      <c r="C63317" t="s">
        <v>216441</v>
      </c>
      <c r="D63317" t="s">
        <v>216442</v>
      </c>
      <c r="E63317">
        <v>20643295</v>
      </c>
      <c r="F63317" t="s">
        <v>113</v>
      </c>
      <c r="G63317" t="s">
        <v>25</v>
      </c>
      <c r="H63317" t="s">
        <v>106</v>
      </c>
      <c r="I63317" t="s">
        <v>107</v>
      </c>
      <c r="J63317" t="s">
        <v>108</v>
      </c>
      <c r="K63317">
        <v>5</v>
      </c>
      <c r="L63317" s="1">
        <v>36161</v>
      </c>
      <c r="M63317" s="1">
        <v>39212</v>
      </c>
      <c r="N63317" s="1">
        <v>40496</v>
      </c>
      <c r="O63317"/>
      <c r="P63317"/>
      <c r="Q63317"/>
      <c r="R63317"/>
    </row>
    <row r="63318" spans="1:18" hidden="1" x14ac:dyDescent="0.2">
      <c r="A63318" t="s">
        <v>216443</v>
      </c>
      <c r="B63318" t="s">
        <v>216444</v>
      </c>
      <c r="C63318" t="s">
        <v>216445</v>
      </c>
      <c r="D63318" t="s">
        <v>144374</v>
      </c>
      <c r="E63318">
        <v>19241</v>
      </c>
      <c r="F63318" t="s">
        <v>18</v>
      </c>
      <c r="K63318">
        <v>1</v>
      </c>
      <c r="L63318" s="1">
        <v>35217</v>
      </c>
      <c r="M63318" s="1">
        <v>38791</v>
      </c>
      <c r="N63318" s="1">
        <v>38791</v>
      </c>
      <c r="O63318"/>
      <c r="P63318"/>
      <c r="Q63318"/>
      <c r="R63318"/>
    </row>
    <row r="63319" spans="1:18" x14ac:dyDescent="0.2">
      <c r="A63319" t="s">
        <v>216446</v>
      </c>
      <c r="B63319" t="s">
        <v>216447</v>
      </c>
      <c r="C63319" t="s">
        <v>216448</v>
      </c>
      <c r="D63319" t="s">
        <v>216449</v>
      </c>
      <c r="E63319">
        <v>19311</v>
      </c>
      <c r="F63319" t="s">
        <v>18</v>
      </c>
      <c r="G63319" t="s">
        <v>128</v>
      </c>
      <c r="H63319" t="s">
        <v>3243</v>
      </c>
      <c r="I63319" t="s">
        <v>3244</v>
      </c>
      <c r="J63319" t="s">
        <v>3244</v>
      </c>
      <c r="K63319">
        <v>1</v>
      </c>
      <c r="L63319" s="1">
        <v>40464</v>
      </c>
      <c r="M63319" s="1">
        <v>40427</v>
      </c>
      <c r="N63319" s="1">
        <v>40427</v>
      </c>
    </row>
    <row r="63320" spans="1:18" hidden="1" x14ac:dyDescent="0.2">
      <c r="A63320" t="s">
        <v>216450</v>
      </c>
      <c r="B63320" t="s">
        <v>216451</v>
      </c>
      <c r="C63320" t="s">
        <v>216452</v>
      </c>
      <c r="D63320" t="s">
        <v>643</v>
      </c>
      <c r="E63320" t="s">
        <v>43</v>
      </c>
      <c r="F63320" t="s">
        <v>18</v>
      </c>
      <c r="G63320" t="s">
        <v>458</v>
      </c>
      <c r="H63320">
        <v>48</v>
      </c>
      <c r="I63320" t="s">
        <v>459</v>
      </c>
      <c r="J63320" t="s">
        <v>459</v>
      </c>
      <c r="K63320">
        <v>1</v>
      </c>
      <c r="L63320" s="1">
        <v>40238</v>
      </c>
      <c r="M63320" s="1">
        <v>40238</v>
      </c>
      <c r="N63320" s="1">
        <v>40238</v>
      </c>
      <c r="O63320"/>
      <c r="P63320"/>
      <c r="Q63320"/>
      <c r="R63320"/>
    </row>
    <row r="63321" spans="1:18" hidden="1" x14ac:dyDescent="0.2">
      <c r="A63321" t="s">
        <v>216453</v>
      </c>
      <c r="B63321" t="s">
        <v>216454</v>
      </c>
      <c r="C63321" t="s">
        <v>216455</v>
      </c>
      <c r="D63321" t="s">
        <v>216456</v>
      </c>
      <c r="E63321">
        <v>509000</v>
      </c>
      <c r="F63321" t="s">
        <v>18</v>
      </c>
      <c r="G63321" t="s">
        <v>25</v>
      </c>
      <c r="H63321" t="s">
        <v>44</v>
      </c>
      <c r="I63321" t="s">
        <v>282</v>
      </c>
      <c r="J63321" t="s">
        <v>282</v>
      </c>
      <c r="K63321">
        <v>1</v>
      </c>
      <c r="L63321" s="1">
        <v>41395</v>
      </c>
      <c r="M63321" s="1">
        <v>41609</v>
      </c>
      <c r="N63321" s="1">
        <v>41609</v>
      </c>
      <c r="O63321"/>
      <c r="P63321"/>
      <c r="Q63321"/>
      <c r="R63321"/>
    </row>
    <row r="63322" spans="1:18" hidden="1" x14ac:dyDescent="0.2">
      <c r="A63322" t="s">
        <v>216457</v>
      </c>
      <c r="B63322" t="s">
        <v>216458</v>
      </c>
      <c r="C63322" t="s">
        <v>216459</v>
      </c>
      <c r="D63322" t="s">
        <v>10565</v>
      </c>
      <c r="E63322">
        <v>4541222</v>
      </c>
      <c r="F63322" t="s">
        <v>18</v>
      </c>
      <c r="G63322" t="s">
        <v>1062</v>
      </c>
      <c r="H63322">
        <v>13</v>
      </c>
      <c r="I63322" t="s">
        <v>13407</v>
      </c>
      <c r="J63322" t="s">
        <v>13407</v>
      </c>
      <c r="K63322">
        <v>2</v>
      </c>
      <c r="L63322" s="1">
        <v>40909</v>
      </c>
      <c r="M63322" s="1">
        <v>41285</v>
      </c>
      <c r="N63322" s="1">
        <v>42059</v>
      </c>
      <c r="O63322"/>
      <c r="P63322"/>
      <c r="Q63322"/>
      <c r="R63322"/>
    </row>
    <row r="63323" spans="1:18" hidden="1" x14ac:dyDescent="0.2">
      <c r="A63323" t="s">
        <v>216460</v>
      </c>
      <c r="B63323" t="s">
        <v>216461</v>
      </c>
      <c r="C63323" t="s">
        <v>216462</v>
      </c>
      <c r="D63323" t="s">
        <v>4344</v>
      </c>
      <c r="E63323">
        <v>65760</v>
      </c>
      <c r="F63323" t="s">
        <v>18</v>
      </c>
      <c r="G63323" t="s">
        <v>2906</v>
      </c>
      <c r="H63323">
        <v>72</v>
      </c>
      <c r="I63323" t="s">
        <v>11772</v>
      </c>
      <c r="J63323" t="s">
        <v>11772</v>
      </c>
      <c r="K63323">
        <v>1</v>
      </c>
      <c r="L63323" s="1">
        <v>42156</v>
      </c>
      <c r="M63323" s="1">
        <v>41821</v>
      </c>
      <c r="N63323" s="1">
        <v>41821</v>
      </c>
      <c r="O63323"/>
      <c r="P63323"/>
      <c r="Q63323"/>
      <c r="R63323"/>
    </row>
    <row r="63324" spans="1:18" hidden="1" x14ac:dyDescent="0.2">
      <c r="A63324" t="s">
        <v>216463</v>
      </c>
      <c r="B63324" t="s">
        <v>216464</v>
      </c>
      <c r="C63324" t="s">
        <v>216465</v>
      </c>
      <c r="D63324" t="s">
        <v>741</v>
      </c>
      <c r="E63324">
        <v>1910000</v>
      </c>
      <c r="F63324" t="s">
        <v>18</v>
      </c>
      <c r="G63324" t="s">
        <v>165</v>
      </c>
      <c r="H63324" t="s">
        <v>166</v>
      </c>
      <c r="I63324" t="s">
        <v>167</v>
      </c>
      <c r="J63324" t="s">
        <v>216466</v>
      </c>
      <c r="K63324">
        <v>1</v>
      </c>
      <c r="M63324" s="1">
        <v>40430</v>
      </c>
      <c r="N63324" s="1">
        <v>40430</v>
      </c>
      <c r="O63324"/>
      <c r="P63324"/>
      <c r="Q63324"/>
      <c r="R63324"/>
    </row>
    <row r="63325" spans="1:18" hidden="1" x14ac:dyDescent="0.2">
      <c r="A63325" t="s">
        <v>216467</v>
      </c>
      <c r="B63325" t="s">
        <v>216468</v>
      </c>
      <c r="D63325" t="s">
        <v>2326</v>
      </c>
      <c r="E63325" t="s">
        <v>43</v>
      </c>
      <c r="F63325" t="s">
        <v>18</v>
      </c>
      <c r="G63325" t="s">
        <v>25</v>
      </c>
      <c r="H63325" t="s">
        <v>286</v>
      </c>
      <c r="I63325" t="s">
        <v>1030</v>
      </c>
      <c r="J63325" t="s">
        <v>56839</v>
      </c>
      <c r="K63325">
        <v>1</v>
      </c>
      <c r="L63325" s="1">
        <v>41444</v>
      </c>
      <c r="M63325" s="1">
        <v>41549</v>
      </c>
      <c r="N63325" s="1">
        <v>41549</v>
      </c>
      <c r="O63325"/>
      <c r="P63325"/>
      <c r="Q63325"/>
      <c r="R63325"/>
    </row>
    <row r="63326" spans="1:18" hidden="1" x14ac:dyDescent="0.2">
      <c r="A63326" t="s">
        <v>216469</v>
      </c>
      <c r="B63326" t="s">
        <v>216470</v>
      </c>
      <c r="C63326" t="s">
        <v>216471</v>
      </c>
      <c r="D63326" t="s">
        <v>544</v>
      </c>
      <c r="E63326" t="s">
        <v>43</v>
      </c>
      <c r="F63326" t="s">
        <v>18</v>
      </c>
      <c r="G63326" t="s">
        <v>1370</v>
      </c>
      <c r="H63326">
        <v>5</v>
      </c>
      <c r="I63326" t="s">
        <v>1371</v>
      </c>
      <c r="J63326" t="s">
        <v>1371</v>
      </c>
      <c r="K63326">
        <v>1</v>
      </c>
      <c r="L63326" s="1">
        <v>40544</v>
      </c>
      <c r="M63326" s="1">
        <v>40669</v>
      </c>
      <c r="N63326" s="1">
        <v>40669</v>
      </c>
      <c r="O63326"/>
      <c r="P63326"/>
      <c r="Q63326"/>
      <c r="R63326"/>
    </row>
    <row r="63327" spans="1:18" hidden="1" x14ac:dyDescent="0.2">
      <c r="A63327" t="s">
        <v>216472</v>
      </c>
      <c r="B63327" t="s">
        <v>216473</v>
      </c>
      <c r="D63327" t="s">
        <v>317</v>
      </c>
      <c r="E63327">
        <v>2000000</v>
      </c>
      <c r="F63327" t="s">
        <v>113</v>
      </c>
      <c r="G63327" t="s">
        <v>25</v>
      </c>
      <c r="H63327" t="s">
        <v>545</v>
      </c>
      <c r="I63327" t="s">
        <v>546</v>
      </c>
      <c r="J63327" t="s">
        <v>216474</v>
      </c>
      <c r="K63327">
        <v>1</v>
      </c>
      <c r="M63327" s="1">
        <v>36978</v>
      </c>
      <c r="N63327" s="1">
        <v>36978</v>
      </c>
      <c r="O63327"/>
      <c r="P63327"/>
      <c r="Q63327"/>
      <c r="R63327"/>
    </row>
    <row r="63328" spans="1:18" hidden="1" x14ac:dyDescent="0.2">
      <c r="A63328" t="s">
        <v>216475</v>
      </c>
      <c r="B63328" t="s">
        <v>216476</v>
      </c>
      <c r="C63328" t="s">
        <v>216477</v>
      </c>
      <c r="D63328" t="s">
        <v>2479</v>
      </c>
      <c r="E63328">
        <v>446000</v>
      </c>
      <c r="F63328" t="s">
        <v>207</v>
      </c>
      <c r="G63328" t="s">
        <v>128</v>
      </c>
      <c r="H63328" t="s">
        <v>35242</v>
      </c>
      <c r="I63328" t="s">
        <v>71287</v>
      </c>
      <c r="J63328" t="s">
        <v>71287</v>
      </c>
      <c r="K63328">
        <v>1</v>
      </c>
      <c r="M63328" s="1">
        <v>39801</v>
      </c>
      <c r="N63328" s="1">
        <v>39801</v>
      </c>
      <c r="O63328"/>
      <c r="P63328"/>
      <c r="Q63328"/>
      <c r="R63328"/>
    </row>
    <row r="63329" spans="1:18" hidden="1" x14ac:dyDescent="0.2">
      <c r="A63329" t="s">
        <v>216478</v>
      </c>
      <c r="B63329" t="s">
        <v>216479</v>
      </c>
      <c r="C63329" t="s">
        <v>216480</v>
      </c>
      <c r="D63329" t="s">
        <v>216481</v>
      </c>
      <c r="E63329" t="s">
        <v>43</v>
      </c>
      <c r="F63329" t="s">
        <v>689</v>
      </c>
      <c r="G63329" t="s">
        <v>25</v>
      </c>
      <c r="H63329" t="s">
        <v>64</v>
      </c>
      <c r="I63329" t="s">
        <v>65</v>
      </c>
      <c r="J63329" t="s">
        <v>606</v>
      </c>
      <c r="K63329">
        <v>1</v>
      </c>
      <c r="L63329" s="1">
        <v>34700</v>
      </c>
      <c r="M63329" s="1">
        <v>36508</v>
      </c>
      <c r="N63329" s="1">
        <v>36508</v>
      </c>
      <c r="O63329"/>
      <c r="P63329"/>
      <c r="Q63329"/>
      <c r="R63329"/>
    </row>
    <row r="63330" spans="1:18" hidden="1" x14ac:dyDescent="0.2">
      <c r="A63330" t="s">
        <v>216482</v>
      </c>
      <c r="B63330" t="s">
        <v>216483</v>
      </c>
      <c r="C63330" t="s">
        <v>216484</v>
      </c>
      <c r="D63330" t="s">
        <v>42</v>
      </c>
      <c r="E63330">
        <v>52583497</v>
      </c>
      <c r="F63330" t="s">
        <v>689</v>
      </c>
      <c r="G63330" t="s">
        <v>25</v>
      </c>
      <c r="H63330" t="s">
        <v>485</v>
      </c>
      <c r="I63330" t="s">
        <v>486</v>
      </c>
      <c r="J63330" t="s">
        <v>84174</v>
      </c>
      <c r="K63330">
        <v>7</v>
      </c>
      <c r="L63330" s="1">
        <v>39661</v>
      </c>
      <c r="M63330" s="1">
        <v>40099</v>
      </c>
      <c r="N63330" s="1">
        <v>41929</v>
      </c>
      <c r="O63330"/>
      <c r="P63330"/>
      <c r="Q63330"/>
      <c r="R63330"/>
    </row>
    <row r="63331" spans="1:18" x14ac:dyDescent="0.2">
      <c r="A63331" t="s">
        <v>216485</v>
      </c>
      <c r="B63331" t="s">
        <v>216486</v>
      </c>
      <c r="C63331" t="s">
        <v>216487</v>
      </c>
      <c r="D63331" t="s">
        <v>216488</v>
      </c>
      <c r="E63331">
        <v>3000000</v>
      </c>
      <c r="F63331" t="s">
        <v>18</v>
      </c>
      <c r="K63331">
        <v>1</v>
      </c>
      <c r="L63331" s="1">
        <v>40909</v>
      </c>
      <c r="M63331" s="1">
        <v>41402</v>
      </c>
      <c r="N63331" s="1">
        <v>41402</v>
      </c>
    </row>
    <row r="63332" spans="1:18" x14ac:dyDescent="0.2">
      <c r="A63332" t="s">
        <v>216489</v>
      </c>
      <c r="B63332" t="s">
        <v>216490</v>
      </c>
      <c r="C63332" t="s">
        <v>216491</v>
      </c>
      <c r="D63332" t="s">
        <v>42</v>
      </c>
      <c r="E63332">
        <v>1500000</v>
      </c>
      <c r="F63332" t="s">
        <v>18</v>
      </c>
      <c r="G63332" t="s">
        <v>25</v>
      </c>
      <c r="H63332" t="s">
        <v>64</v>
      </c>
      <c r="I63332" t="s">
        <v>65</v>
      </c>
      <c r="J63332" t="s">
        <v>71</v>
      </c>
      <c r="K63332">
        <v>3</v>
      </c>
      <c r="L63332" s="1">
        <v>40909</v>
      </c>
      <c r="M63332" s="1">
        <v>41334</v>
      </c>
      <c r="N63332" s="1">
        <v>41709</v>
      </c>
    </row>
    <row r="63333" spans="1:18" hidden="1" x14ac:dyDescent="0.2">
      <c r="A63333" t="s">
        <v>216492</v>
      </c>
      <c r="B63333" t="s">
        <v>216493</v>
      </c>
      <c r="C63333" t="s">
        <v>216494</v>
      </c>
      <c r="D63333" t="s">
        <v>42</v>
      </c>
      <c r="E63333">
        <v>9500000</v>
      </c>
      <c r="F63333" t="s">
        <v>207</v>
      </c>
      <c r="G63333" t="s">
        <v>25</v>
      </c>
      <c r="H63333" t="s">
        <v>158</v>
      </c>
      <c r="I63333" t="s">
        <v>244</v>
      </c>
      <c r="J63333" t="s">
        <v>327</v>
      </c>
      <c r="K63333">
        <v>1</v>
      </c>
      <c r="M63333" s="1">
        <v>38869</v>
      </c>
      <c r="N63333" s="1">
        <v>38869</v>
      </c>
      <c r="O63333"/>
      <c r="P63333"/>
      <c r="Q63333"/>
      <c r="R63333"/>
    </row>
    <row r="63334" spans="1:18" x14ac:dyDescent="0.2">
      <c r="A63334" t="s">
        <v>216495</v>
      </c>
      <c r="B63334" t="s">
        <v>216496</v>
      </c>
      <c r="C63334" t="s">
        <v>216497</v>
      </c>
      <c r="D63334" t="s">
        <v>216498</v>
      </c>
      <c r="E63334">
        <v>2500000</v>
      </c>
      <c r="F63334" t="s">
        <v>18</v>
      </c>
      <c r="G63334" t="s">
        <v>25</v>
      </c>
      <c r="H63334" t="s">
        <v>64</v>
      </c>
      <c r="I63334" t="s">
        <v>65</v>
      </c>
      <c r="J63334" t="s">
        <v>71</v>
      </c>
      <c r="K63334">
        <v>1</v>
      </c>
      <c r="L63334" s="1">
        <v>39083</v>
      </c>
      <c r="M63334" s="1">
        <v>42075</v>
      </c>
      <c r="N63334" s="1">
        <v>42075</v>
      </c>
    </row>
    <row r="63335" spans="1:18" hidden="1" x14ac:dyDescent="0.2">
      <c r="A63335" t="s">
        <v>216499</v>
      </c>
      <c r="B63335" t="s">
        <v>216500</v>
      </c>
      <c r="C63335" t="s">
        <v>216501</v>
      </c>
      <c r="D63335" t="s">
        <v>216502</v>
      </c>
      <c r="E63335" t="s">
        <v>43</v>
      </c>
      <c r="F63335" t="s">
        <v>18</v>
      </c>
      <c r="G63335" t="s">
        <v>25</v>
      </c>
      <c r="H63335" t="s">
        <v>64</v>
      </c>
      <c r="I63335" t="s">
        <v>95</v>
      </c>
      <c r="J63335" t="s">
        <v>95</v>
      </c>
      <c r="K63335">
        <v>1</v>
      </c>
      <c r="L63335" s="1">
        <v>36892</v>
      </c>
      <c r="M63335" s="1">
        <v>42083</v>
      </c>
      <c r="N63335" s="1">
        <v>42083</v>
      </c>
      <c r="O63335"/>
      <c r="P63335"/>
      <c r="Q63335"/>
      <c r="R63335"/>
    </row>
    <row r="63336" spans="1:18" x14ac:dyDescent="0.2">
      <c r="A63336" t="s">
        <v>216503</v>
      </c>
      <c r="B63336" t="s">
        <v>216504</v>
      </c>
      <c r="D63336" t="s">
        <v>42</v>
      </c>
      <c r="E63336">
        <v>18500000</v>
      </c>
      <c r="F63336" t="s">
        <v>113</v>
      </c>
      <c r="G63336" t="s">
        <v>25</v>
      </c>
      <c r="H63336" t="s">
        <v>286</v>
      </c>
      <c r="I63336" t="s">
        <v>1030</v>
      </c>
      <c r="J63336" t="s">
        <v>1030</v>
      </c>
      <c r="K63336">
        <v>2</v>
      </c>
      <c r="L63336" s="1">
        <v>37257</v>
      </c>
      <c r="M63336" s="1">
        <v>38111</v>
      </c>
      <c r="N63336" s="1">
        <v>38517</v>
      </c>
    </row>
    <row r="63337" spans="1:18" hidden="1" x14ac:dyDescent="0.2">
      <c r="A63337" t="s">
        <v>216505</v>
      </c>
      <c r="B63337" t="s">
        <v>216506</v>
      </c>
      <c r="C63337" t="s">
        <v>216507</v>
      </c>
      <c r="D63337" t="s">
        <v>216508</v>
      </c>
      <c r="E63337">
        <v>7300000</v>
      </c>
      <c r="F63337" t="s">
        <v>18</v>
      </c>
      <c r="G63337" t="s">
        <v>458</v>
      </c>
      <c r="H63337">
        <v>48</v>
      </c>
      <c r="I63337" t="s">
        <v>459</v>
      </c>
      <c r="J63337" t="s">
        <v>459</v>
      </c>
      <c r="K63337">
        <v>1</v>
      </c>
      <c r="M63337" s="1">
        <v>41855</v>
      </c>
      <c r="N63337" s="1">
        <v>41855</v>
      </c>
      <c r="O63337"/>
      <c r="P63337"/>
      <c r="Q63337"/>
      <c r="R63337"/>
    </row>
    <row r="63338" spans="1:18" hidden="1" x14ac:dyDescent="0.2">
      <c r="A63338" t="s">
        <v>216509</v>
      </c>
      <c r="B63338" t="s">
        <v>216510</v>
      </c>
      <c r="C63338" t="s">
        <v>216511</v>
      </c>
      <c r="D63338" t="s">
        <v>216512</v>
      </c>
      <c r="E63338" t="s">
        <v>43</v>
      </c>
      <c r="F63338" t="s">
        <v>207</v>
      </c>
      <c r="G63338" t="s">
        <v>25</v>
      </c>
      <c r="H63338" t="s">
        <v>64</v>
      </c>
      <c r="I63338" t="s">
        <v>507</v>
      </c>
      <c r="J63338" t="s">
        <v>6788</v>
      </c>
      <c r="K63338">
        <v>1</v>
      </c>
      <c r="M63338" s="1">
        <v>39814</v>
      </c>
      <c r="N63338" s="1">
        <v>39814</v>
      </c>
      <c r="O63338"/>
      <c r="P63338"/>
      <c r="Q63338"/>
      <c r="R63338"/>
    </row>
    <row r="63339" spans="1:18" x14ac:dyDescent="0.2">
      <c r="A63339" t="s">
        <v>216513</v>
      </c>
      <c r="B63339" t="s">
        <v>216514</v>
      </c>
      <c r="C63339" t="s">
        <v>216515</v>
      </c>
      <c r="D63339" t="s">
        <v>216516</v>
      </c>
      <c r="E63339">
        <v>1500000</v>
      </c>
      <c r="F63339" t="s">
        <v>18</v>
      </c>
      <c r="G63339" t="s">
        <v>25</v>
      </c>
      <c r="H63339" t="s">
        <v>106</v>
      </c>
      <c r="I63339" t="s">
        <v>1621</v>
      </c>
      <c r="J63339" t="s">
        <v>62058</v>
      </c>
      <c r="K63339">
        <v>1</v>
      </c>
      <c r="L63339" s="1">
        <v>35796</v>
      </c>
      <c r="M63339" s="1">
        <v>41442</v>
      </c>
      <c r="N63339" s="1">
        <v>41442</v>
      </c>
    </row>
    <row r="63340" spans="1:18" x14ac:dyDescent="0.2">
      <c r="A63340" t="s">
        <v>216517</v>
      </c>
      <c r="B63340" t="s">
        <v>216518</v>
      </c>
      <c r="C63340" t="s">
        <v>216519</v>
      </c>
      <c r="D63340" t="s">
        <v>216520</v>
      </c>
      <c r="E63340">
        <v>2000000</v>
      </c>
      <c r="F63340" t="s">
        <v>18</v>
      </c>
      <c r="G63340" t="s">
        <v>128</v>
      </c>
      <c r="H63340" t="s">
        <v>129</v>
      </c>
      <c r="I63340" t="s">
        <v>130</v>
      </c>
      <c r="J63340" t="s">
        <v>130</v>
      </c>
      <c r="K63340">
        <v>1</v>
      </c>
      <c r="L63340" s="1">
        <v>38777</v>
      </c>
      <c r="M63340" s="1">
        <v>39169</v>
      </c>
      <c r="N63340" s="1">
        <v>39169</v>
      </c>
    </row>
    <row r="63341" spans="1:18" hidden="1" x14ac:dyDescent="0.2">
      <c r="A63341" t="s">
        <v>216521</v>
      </c>
      <c r="B63341" t="s">
        <v>216522</v>
      </c>
      <c r="C63341" t="s">
        <v>216523</v>
      </c>
      <c r="D63341" t="s">
        <v>216524</v>
      </c>
      <c r="E63341" t="s">
        <v>43</v>
      </c>
      <c r="F63341" t="s">
        <v>18</v>
      </c>
      <c r="G63341" t="s">
        <v>25</v>
      </c>
      <c r="H63341" t="s">
        <v>1011</v>
      </c>
      <c r="I63341" t="s">
        <v>1035</v>
      </c>
      <c r="J63341" t="s">
        <v>1035</v>
      </c>
      <c r="K63341">
        <v>1</v>
      </c>
      <c r="L63341" s="1">
        <v>40912</v>
      </c>
      <c r="M63341" s="1">
        <v>41599</v>
      </c>
      <c r="N63341" s="1">
        <v>41599</v>
      </c>
      <c r="O63341"/>
      <c r="P63341"/>
      <c r="Q63341"/>
      <c r="R63341"/>
    </row>
    <row r="63342" spans="1:18" hidden="1" x14ac:dyDescent="0.2">
      <c r="A63342" t="s">
        <v>216525</v>
      </c>
      <c r="B63342" t="s">
        <v>216526</v>
      </c>
      <c r="C63342" t="s">
        <v>216527</v>
      </c>
      <c r="D63342" t="s">
        <v>216528</v>
      </c>
      <c r="E63342" t="s">
        <v>43</v>
      </c>
      <c r="F63342" t="s">
        <v>18</v>
      </c>
      <c r="G63342" t="s">
        <v>25</v>
      </c>
      <c r="H63342" t="s">
        <v>64</v>
      </c>
      <c r="I63342" t="s">
        <v>95</v>
      </c>
      <c r="J63342" t="s">
        <v>1428</v>
      </c>
      <c r="K63342">
        <v>1</v>
      </c>
      <c r="L63342" s="1">
        <v>40702</v>
      </c>
      <c r="M63342" s="1">
        <v>41202</v>
      </c>
      <c r="N63342" s="1">
        <v>41202</v>
      </c>
      <c r="O63342"/>
      <c r="P63342"/>
      <c r="Q63342"/>
      <c r="R63342"/>
    </row>
    <row r="63343" spans="1:18" hidden="1" x14ac:dyDescent="0.2">
      <c r="A63343" t="s">
        <v>216529</v>
      </c>
      <c r="B63343" t="s">
        <v>216530</v>
      </c>
      <c r="E63343">
        <v>4700000</v>
      </c>
      <c r="F63343" t="s">
        <v>207</v>
      </c>
      <c r="K63343">
        <v>2</v>
      </c>
      <c r="M63343" s="1">
        <v>36161</v>
      </c>
      <c r="N63343" s="1">
        <v>36892</v>
      </c>
      <c r="O63343"/>
      <c r="P63343"/>
      <c r="Q63343"/>
      <c r="R63343"/>
    </row>
    <row r="63344" spans="1:18" x14ac:dyDescent="0.2">
      <c r="A63344" t="s">
        <v>216531</v>
      </c>
      <c r="B63344" t="s">
        <v>216532</v>
      </c>
      <c r="C63344" t="s">
        <v>216533</v>
      </c>
      <c r="D63344" t="s">
        <v>42</v>
      </c>
      <c r="E63344">
        <v>10000000</v>
      </c>
      <c r="F63344" t="s">
        <v>18</v>
      </c>
      <c r="G63344" t="s">
        <v>25</v>
      </c>
      <c r="H63344" t="s">
        <v>158</v>
      </c>
      <c r="I63344" t="s">
        <v>244</v>
      </c>
      <c r="J63344" t="s">
        <v>327</v>
      </c>
      <c r="K63344">
        <v>2</v>
      </c>
      <c r="L63344" s="1">
        <v>37257</v>
      </c>
      <c r="M63344" s="1">
        <v>39279</v>
      </c>
      <c r="N63344" s="1">
        <v>39827</v>
      </c>
    </row>
    <row r="63345" spans="1:18" hidden="1" x14ac:dyDescent="0.2">
      <c r="A63345" t="s">
        <v>216534</v>
      </c>
      <c r="B63345" t="s">
        <v>216535</v>
      </c>
      <c r="D63345" t="s">
        <v>33822</v>
      </c>
      <c r="E63345">
        <v>1365726</v>
      </c>
      <c r="F63345" t="s">
        <v>18</v>
      </c>
      <c r="K63345">
        <v>1</v>
      </c>
      <c r="L63345" s="1">
        <v>36647</v>
      </c>
      <c r="M63345" s="1">
        <v>36647</v>
      </c>
      <c r="N63345" s="1">
        <v>36647</v>
      </c>
      <c r="O63345"/>
      <c r="P63345"/>
      <c r="Q63345"/>
      <c r="R63345"/>
    </row>
    <row r="63346" spans="1:18" x14ac:dyDescent="0.2">
      <c r="A63346" t="s">
        <v>216536</v>
      </c>
      <c r="B63346" t="s">
        <v>216537</v>
      </c>
      <c r="C63346" t="s">
        <v>216538</v>
      </c>
      <c r="D63346" t="s">
        <v>75</v>
      </c>
      <c r="E63346">
        <v>6000000</v>
      </c>
      <c r="F63346" t="s">
        <v>18</v>
      </c>
      <c r="G63346" t="s">
        <v>25</v>
      </c>
      <c r="H63346" t="s">
        <v>1011</v>
      </c>
      <c r="I63346" t="s">
        <v>1012</v>
      </c>
      <c r="J63346" t="s">
        <v>1012</v>
      </c>
      <c r="K63346">
        <v>1</v>
      </c>
      <c r="L63346" s="1">
        <v>34335</v>
      </c>
      <c r="M63346" s="1">
        <v>41870</v>
      </c>
      <c r="N63346" s="1">
        <v>41870</v>
      </c>
    </row>
    <row r="63347" spans="1:18" hidden="1" x14ac:dyDescent="0.2">
      <c r="A63347" t="s">
        <v>216539</v>
      </c>
      <c r="B63347" t="s">
        <v>216540</v>
      </c>
      <c r="C63347" t="s">
        <v>216541</v>
      </c>
      <c r="D63347" t="s">
        <v>42</v>
      </c>
      <c r="E63347">
        <v>5235714</v>
      </c>
      <c r="F63347" t="s">
        <v>18</v>
      </c>
      <c r="G63347" t="s">
        <v>25</v>
      </c>
      <c r="H63347" t="s">
        <v>790</v>
      </c>
      <c r="I63347" t="s">
        <v>791</v>
      </c>
      <c r="J63347" t="s">
        <v>791</v>
      </c>
      <c r="K63347">
        <v>8</v>
      </c>
      <c r="L63347" s="1">
        <v>34700</v>
      </c>
      <c r="M63347" s="1">
        <v>39591</v>
      </c>
      <c r="N63347" s="1">
        <v>42270</v>
      </c>
      <c r="O63347"/>
      <c r="P63347"/>
      <c r="Q63347"/>
      <c r="R63347"/>
    </row>
    <row r="63348" spans="1:18" hidden="1" x14ac:dyDescent="0.2">
      <c r="A63348" t="s">
        <v>216542</v>
      </c>
      <c r="B63348" t="s">
        <v>216543</v>
      </c>
      <c r="C63348" t="s">
        <v>216544</v>
      </c>
      <c r="D63348" t="s">
        <v>643</v>
      </c>
      <c r="E63348" t="s">
        <v>43</v>
      </c>
      <c r="F63348" t="s">
        <v>18</v>
      </c>
      <c r="G63348" t="s">
        <v>406</v>
      </c>
      <c r="H63348">
        <v>40</v>
      </c>
      <c r="I63348" t="s">
        <v>980</v>
      </c>
      <c r="J63348" t="s">
        <v>980</v>
      </c>
      <c r="K63348">
        <v>2</v>
      </c>
      <c r="L63348" s="1">
        <v>38565</v>
      </c>
      <c r="M63348" s="1">
        <v>38718</v>
      </c>
      <c r="N63348" s="1">
        <v>39083</v>
      </c>
      <c r="O63348"/>
      <c r="P63348"/>
      <c r="Q63348"/>
      <c r="R63348"/>
    </row>
    <row r="63349" spans="1:18" hidden="1" x14ac:dyDescent="0.2">
      <c r="A63349" t="s">
        <v>216545</v>
      </c>
      <c r="B63349" t="s">
        <v>216546</v>
      </c>
      <c r="C63349" t="s">
        <v>216547</v>
      </c>
      <c r="D63349" t="s">
        <v>216548</v>
      </c>
      <c r="E63349">
        <v>3300000</v>
      </c>
      <c r="F63349" t="s">
        <v>18</v>
      </c>
      <c r="G63349" t="s">
        <v>57</v>
      </c>
      <c r="H63349" t="s">
        <v>3339</v>
      </c>
      <c r="I63349" t="s">
        <v>3340</v>
      </c>
      <c r="J63349" t="s">
        <v>3341</v>
      </c>
      <c r="K63349">
        <v>1</v>
      </c>
      <c r="M63349" s="1">
        <v>39282</v>
      </c>
      <c r="N63349" s="1">
        <v>39282</v>
      </c>
      <c r="O63349"/>
      <c r="P63349"/>
      <c r="Q63349"/>
      <c r="R63349"/>
    </row>
    <row r="63350" spans="1:18" x14ac:dyDescent="0.2">
      <c r="A63350" t="s">
        <v>216549</v>
      </c>
      <c r="B63350" t="s">
        <v>216550</v>
      </c>
      <c r="C63350" t="s">
        <v>216551</v>
      </c>
      <c r="D63350" t="s">
        <v>655</v>
      </c>
      <c r="E63350">
        <v>6000000</v>
      </c>
      <c r="F63350" t="s">
        <v>18</v>
      </c>
      <c r="G63350" t="s">
        <v>25</v>
      </c>
      <c r="H63350" t="s">
        <v>158</v>
      </c>
      <c r="I63350" t="s">
        <v>244</v>
      </c>
      <c r="J63350" t="s">
        <v>244</v>
      </c>
      <c r="K63350">
        <v>1</v>
      </c>
      <c r="L63350" s="1">
        <v>36465</v>
      </c>
      <c r="M63350" s="1">
        <v>36942</v>
      </c>
      <c r="N63350" s="1">
        <v>36942</v>
      </c>
    </row>
    <row r="63351" spans="1:18" hidden="1" x14ac:dyDescent="0.2">
      <c r="A63351" t="s">
        <v>216552</v>
      </c>
      <c r="B63351" t="s">
        <v>216553</v>
      </c>
      <c r="C63351" t="s">
        <v>216554</v>
      </c>
      <c r="D63351" t="s">
        <v>2479</v>
      </c>
      <c r="E63351">
        <v>825800</v>
      </c>
      <c r="F63351" t="s">
        <v>18</v>
      </c>
      <c r="G63351" t="s">
        <v>128</v>
      </c>
      <c r="H63351" t="s">
        <v>35242</v>
      </c>
      <c r="I63351" t="s">
        <v>71287</v>
      </c>
      <c r="J63351" t="s">
        <v>71287</v>
      </c>
      <c r="K63351">
        <v>2</v>
      </c>
      <c r="L63351" s="1">
        <v>36526</v>
      </c>
      <c r="M63351" s="1">
        <v>39801</v>
      </c>
      <c r="N63351" s="1">
        <v>40136</v>
      </c>
      <c r="O63351"/>
      <c r="P63351"/>
      <c r="Q63351"/>
      <c r="R63351"/>
    </row>
    <row r="63352" spans="1:18" x14ac:dyDescent="0.2">
      <c r="A63352" t="s">
        <v>216555</v>
      </c>
      <c r="B63352" t="s">
        <v>216556</v>
      </c>
      <c r="C63352" t="s">
        <v>216557</v>
      </c>
      <c r="D63352" t="s">
        <v>45672</v>
      </c>
      <c r="E63352">
        <v>14000000</v>
      </c>
      <c r="F63352" t="s">
        <v>689</v>
      </c>
      <c r="G63352" t="s">
        <v>25</v>
      </c>
      <c r="H63352" t="s">
        <v>106</v>
      </c>
      <c r="I63352" t="s">
        <v>107</v>
      </c>
      <c r="J63352" t="s">
        <v>108</v>
      </c>
      <c r="K63352">
        <v>1</v>
      </c>
      <c r="L63352" s="1">
        <v>35065</v>
      </c>
      <c r="M63352" s="1">
        <v>41908</v>
      </c>
      <c r="N63352" s="1">
        <v>41908</v>
      </c>
    </row>
    <row r="63353" spans="1:18" hidden="1" x14ac:dyDescent="0.2">
      <c r="A63353" t="s">
        <v>216558</v>
      </c>
      <c r="B63353" t="s">
        <v>216559</v>
      </c>
      <c r="C63353" t="s">
        <v>216560</v>
      </c>
      <c r="D63353" t="s">
        <v>71198</v>
      </c>
      <c r="E63353">
        <v>100000</v>
      </c>
      <c r="F63353" t="s">
        <v>18</v>
      </c>
      <c r="K63353">
        <v>1</v>
      </c>
      <c r="M63353" s="1">
        <v>41924</v>
      </c>
      <c r="N63353" s="1">
        <v>41924</v>
      </c>
      <c r="O63353"/>
      <c r="P63353"/>
      <c r="Q63353"/>
      <c r="R63353"/>
    </row>
    <row r="63354" spans="1:18" hidden="1" x14ac:dyDescent="0.2">
      <c r="A63354" t="s">
        <v>216561</v>
      </c>
      <c r="B63354" t="s">
        <v>216562</v>
      </c>
      <c r="C63354" t="s">
        <v>216563</v>
      </c>
      <c r="D63354" t="s">
        <v>56</v>
      </c>
      <c r="E63354" t="s">
        <v>43</v>
      </c>
      <c r="F63354" t="s">
        <v>113</v>
      </c>
      <c r="G63354" t="s">
        <v>25</v>
      </c>
      <c r="H63354" t="s">
        <v>644</v>
      </c>
      <c r="I63354" t="s">
        <v>645</v>
      </c>
      <c r="J63354" t="s">
        <v>645</v>
      </c>
      <c r="K63354">
        <v>1</v>
      </c>
      <c r="M63354" s="1">
        <v>35339</v>
      </c>
      <c r="N63354" s="1">
        <v>35339</v>
      </c>
      <c r="O63354"/>
      <c r="P63354"/>
      <c r="Q63354"/>
      <c r="R63354"/>
    </row>
    <row r="63355" spans="1:18" hidden="1" x14ac:dyDescent="0.2">
      <c r="A63355" t="s">
        <v>216564</v>
      </c>
      <c r="B63355" t="s">
        <v>216565</v>
      </c>
      <c r="C63355" t="s">
        <v>216566</v>
      </c>
      <c r="D63355" t="s">
        <v>36110</v>
      </c>
      <c r="E63355">
        <v>344999</v>
      </c>
      <c r="F63355" t="s">
        <v>18</v>
      </c>
      <c r="G63355" t="s">
        <v>25</v>
      </c>
      <c r="H63355" t="s">
        <v>158</v>
      </c>
      <c r="I63355" t="s">
        <v>244</v>
      </c>
      <c r="J63355" t="s">
        <v>327</v>
      </c>
      <c r="K63355">
        <v>5</v>
      </c>
      <c r="L63355" s="1">
        <v>39083</v>
      </c>
      <c r="M63355" s="1">
        <v>39630</v>
      </c>
      <c r="N63355" s="1">
        <v>40840</v>
      </c>
      <c r="O63355"/>
      <c r="P63355"/>
      <c r="Q63355"/>
      <c r="R63355"/>
    </row>
    <row r="63356" spans="1:18" hidden="1" x14ac:dyDescent="0.2">
      <c r="A63356" t="s">
        <v>216567</v>
      </c>
      <c r="B63356" t="s">
        <v>216568</v>
      </c>
      <c r="C63356" t="s">
        <v>216569</v>
      </c>
      <c r="D63356" t="s">
        <v>216570</v>
      </c>
      <c r="E63356">
        <v>757155</v>
      </c>
      <c r="F63356" t="s">
        <v>18</v>
      </c>
      <c r="G63356" t="s">
        <v>128</v>
      </c>
      <c r="H63356" t="s">
        <v>129</v>
      </c>
      <c r="I63356" t="s">
        <v>130</v>
      </c>
      <c r="J63356" t="s">
        <v>130</v>
      </c>
      <c r="K63356">
        <v>1</v>
      </c>
      <c r="L63356" s="1">
        <v>40021</v>
      </c>
      <c r="M63356" s="1">
        <v>42119</v>
      </c>
      <c r="N63356" s="1">
        <v>42119</v>
      </c>
      <c r="O63356"/>
      <c r="P63356"/>
      <c r="Q63356"/>
      <c r="R63356"/>
    </row>
    <row r="63357" spans="1:18" x14ac:dyDescent="0.2">
      <c r="A63357" t="s">
        <v>216571</v>
      </c>
      <c r="B63357" t="s">
        <v>216572</v>
      </c>
      <c r="C63357" t="s">
        <v>216573</v>
      </c>
      <c r="D63357" t="s">
        <v>17908</v>
      </c>
      <c r="E63357">
        <v>5000000</v>
      </c>
      <c r="F63357" t="s">
        <v>18</v>
      </c>
      <c r="G63357" t="s">
        <v>25</v>
      </c>
      <c r="H63357" t="s">
        <v>106</v>
      </c>
      <c r="I63357" t="s">
        <v>107</v>
      </c>
      <c r="J63357" t="s">
        <v>108</v>
      </c>
      <c r="K63357">
        <v>2</v>
      </c>
      <c r="L63357" s="1">
        <v>39083</v>
      </c>
      <c r="M63357" s="1">
        <v>39203</v>
      </c>
      <c r="N63357" s="1">
        <v>39708</v>
      </c>
    </row>
    <row r="63358" spans="1:18" hidden="1" x14ac:dyDescent="0.2">
      <c r="A63358" t="s">
        <v>216574</v>
      </c>
      <c r="B63358" t="s">
        <v>216575</v>
      </c>
      <c r="C63358" t="s">
        <v>216576</v>
      </c>
      <c r="D63358" t="s">
        <v>216577</v>
      </c>
      <c r="E63358" t="s">
        <v>43</v>
      </c>
      <c r="F63358" t="s">
        <v>18</v>
      </c>
      <c r="G63358" t="s">
        <v>25</v>
      </c>
      <c r="H63358" t="s">
        <v>1330</v>
      </c>
      <c r="I63358" t="s">
        <v>4358</v>
      </c>
      <c r="J63358" t="s">
        <v>59462</v>
      </c>
      <c r="K63358">
        <v>1</v>
      </c>
      <c r="L63358" s="1">
        <v>24108</v>
      </c>
      <c r="M63358" s="1">
        <v>41451</v>
      </c>
      <c r="N63358" s="1">
        <v>41451</v>
      </c>
      <c r="O63358"/>
      <c r="P63358"/>
      <c r="Q63358"/>
      <c r="R63358"/>
    </row>
    <row r="63359" spans="1:18" x14ac:dyDescent="0.2">
      <c r="A63359" t="s">
        <v>216578</v>
      </c>
      <c r="B63359" t="s">
        <v>216579</v>
      </c>
      <c r="C63359" t="s">
        <v>216580</v>
      </c>
      <c r="D63359" t="s">
        <v>216581</v>
      </c>
      <c r="E63359">
        <v>500000</v>
      </c>
      <c r="F63359" t="s">
        <v>18</v>
      </c>
      <c r="G63359" t="s">
        <v>25</v>
      </c>
      <c r="H63359" t="s">
        <v>106</v>
      </c>
      <c r="I63359" t="s">
        <v>107</v>
      </c>
      <c r="J63359" t="s">
        <v>108</v>
      </c>
      <c r="K63359">
        <v>2</v>
      </c>
      <c r="L63359" s="1">
        <v>40544</v>
      </c>
      <c r="M63359" s="1">
        <v>41947</v>
      </c>
      <c r="N63359" s="1">
        <v>42215</v>
      </c>
    </row>
    <row r="63360" spans="1:18" x14ac:dyDescent="0.2">
      <c r="A63360" t="s">
        <v>216582</v>
      </c>
      <c r="B63360" t="s">
        <v>216583</v>
      </c>
      <c r="C63360" t="s">
        <v>216584</v>
      </c>
      <c r="D63360" t="s">
        <v>216585</v>
      </c>
      <c r="E63360">
        <v>20000</v>
      </c>
      <c r="F63360" t="s">
        <v>18</v>
      </c>
      <c r="G63360" t="s">
        <v>25</v>
      </c>
      <c r="H63360" t="s">
        <v>64</v>
      </c>
      <c r="I63360" t="s">
        <v>65</v>
      </c>
      <c r="J63360" t="s">
        <v>1251</v>
      </c>
      <c r="K63360">
        <v>1</v>
      </c>
      <c r="L63360" s="1">
        <v>42018</v>
      </c>
      <c r="M63360" s="1">
        <v>42063</v>
      </c>
      <c r="N63360" s="1">
        <v>42063</v>
      </c>
    </row>
    <row r="63361" spans="1:18" x14ac:dyDescent="0.2">
      <c r="A63361" t="s">
        <v>216586</v>
      </c>
      <c r="B63361" t="s">
        <v>216587</v>
      </c>
      <c r="C63361" t="s">
        <v>216588</v>
      </c>
      <c r="D63361" t="s">
        <v>216589</v>
      </c>
      <c r="E63361">
        <v>1340000</v>
      </c>
      <c r="F63361" t="s">
        <v>113</v>
      </c>
      <c r="G63361" t="s">
        <v>406</v>
      </c>
      <c r="K63361">
        <v>3</v>
      </c>
      <c r="L63361" s="1">
        <v>40238</v>
      </c>
      <c r="M63361" s="1">
        <v>40513</v>
      </c>
      <c r="N63361" s="1">
        <v>41696</v>
      </c>
    </row>
    <row r="63362" spans="1:18" x14ac:dyDescent="0.2">
      <c r="A63362" t="s">
        <v>216590</v>
      </c>
      <c r="B63362" t="s">
        <v>216591</v>
      </c>
      <c r="C63362" t="s">
        <v>216592</v>
      </c>
      <c r="D63362" t="s">
        <v>102206</v>
      </c>
      <c r="E63362">
        <v>4000000</v>
      </c>
      <c r="F63362" t="s">
        <v>18</v>
      </c>
      <c r="G63362" t="s">
        <v>1138</v>
      </c>
      <c r="H63362">
        <v>2</v>
      </c>
      <c r="I63362" t="s">
        <v>1745</v>
      </c>
      <c r="J63362" t="s">
        <v>1746</v>
      </c>
      <c r="K63362">
        <v>1</v>
      </c>
      <c r="L63362" s="1">
        <v>39997</v>
      </c>
      <c r="M63362" s="1">
        <v>39997</v>
      </c>
      <c r="N63362" s="1">
        <v>39997</v>
      </c>
    </row>
    <row r="63363" spans="1:18" hidden="1" x14ac:dyDescent="0.2">
      <c r="A63363" t="s">
        <v>216593</v>
      </c>
      <c r="B63363" t="s">
        <v>216594</v>
      </c>
      <c r="C63363" t="s">
        <v>216595</v>
      </c>
      <c r="D63363" t="s">
        <v>216596</v>
      </c>
      <c r="E63363" t="s">
        <v>43</v>
      </c>
      <c r="F63363" t="s">
        <v>18</v>
      </c>
      <c r="G63363" t="s">
        <v>1062</v>
      </c>
      <c r="H63363">
        <v>16</v>
      </c>
      <c r="I63363" t="s">
        <v>1704</v>
      </c>
      <c r="J63363" t="s">
        <v>1704</v>
      </c>
      <c r="K63363">
        <v>1</v>
      </c>
      <c r="L63363" s="1">
        <v>41674</v>
      </c>
      <c r="M63363" s="1">
        <v>41548</v>
      </c>
      <c r="N63363" s="1">
        <v>41548</v>
      </c>
      <c r="O63363"/>
      <c r="P63363"/>
      <c r="Q63363"/>
      <c r="R63363"/>
    </row>
    <row r="63364" spans="1:18" hidden="1" x14ac:dyDescent="0.2">
      <c r="A63364" t="s">
        <v>216597</v>
      </c>
      <c r="B63364" t="s">
        <v>216598</v>
      </c>
      <c r="C63364" t="s">
        <v>216599</v>
      </c>
      <c r="D63364" t="s">
        <v>94</v>
      </c>
      <c r="E63364">
        <v>1602500</v>
      </c>
      <c r="F63364" t="s">
        <v>18</v>
      </c>
      <c r="G63364" t="s">
        <v>25</v>
      </c>
      <c r="H63364" t="s">
        <v>808</v>
      </c>
      <c r="I63364" t="s">
        <v>809</v>
      </c>
      <c r="J63364" t="s">
        <v>6130</v>
      </c>
      <c r="K63364">
        <v>1</v>
      </c>
      <c r="M63364" s="1">
        <v>41983</v>
      </c>
      <c r="N63364" s="1">
        <v>41983</v>
      </c>
      <c r="O63364"/>
      <c r="P63364"/>
      <c r="Q63364"/>
      <c r="R63364"/>
    </row>
    <row r="63365" spans="1:18" x14ac:dyDescent="0.2">
      <c r="A63365" t="s">
        <v>216600</v>
      </c>
      <c r="B63365" t="s">
        <v>216601</v>
      </c>
      <c r="C63365" t="s">
        <v>216602</v>
      </c>
      <c r="D63365" t="s">
        <v>58557</v>
      </c>
      <c r="E63365">
        <v>1000000</v>
      </c>
      <c r="F63365" t="s">
        <v>18</v>
      </c>
      <c r="G63365" t="s">
        <v>25</v>
      </c>
      <c r="H63365" t="s">
        <v>1352</v>
      </c>
      <c r="I63365" t="s">
        <v>1353</v>
      </c>
      <c r="J63365" t="s">
        <v>1353</v>
      </c>
      <c r="K63365">
        <v>2</v>
      </c>
      <c r="L63365" s="1">
        <v>38718</v>
      </c>
      <c r="M63365" s="1">
        <v>40526</v>
      </c>
      <c r="N63365" s="1">
        <v>41815</v>
      </c>
    </row>
    <row r="63366" spans="1:18" hidden="1" x14ac:dyDescent="0.2">
      <c r="A63366" t="s">
        <v>216603</v>
      </c>
      <c r="B63366" t="s">
        <v>216604</v>
      </c>
      <c r="C63366" t="s">
        <v>216605</v>
      </c>
      <c r="D63366" t="s">
        <v>70</v>
      </c>
      <c r="E63366" t="s">
        <v>43</v>
      </c>
      <c r="F63366" t="s">
        <v>18</v>
      </c>
      <c r="G63366" t="s">
        <v>1138</v>
      </c>
      <c r="H63366">
        <v>21</v>
      </c>
      <c r="I63366" t="s">
        <v>4021</v>
      </c>
      <c r="J63366" t="s">
        <v>4022</v>
      </c>
      <c r="K63366">
        <v>2</v>
      </c>
      <c r="L63366" s="1">
        <v>39448</v>
      </c>
      <c r="M63366" s="1">
        <v>41350</v>
      </c>
      <c r="N63366" s="1">
        <v>41578</v>
      </c>
      <c r="O63366"/>
      <c r="P63366"/>
      <c r="Q63366"/>
      <c r="R63366"/>
    </row>
    <row r="63367" spans="1:18" hidden="1" x14ac:dyDescent="0.2">
      <c r="A63367" t="s">
        <v>216606</v>
      </c>
      <c r="B63367" t="s">
        <v>216607</v>
      </c>
      <c r="C63367" t="s">
        <v>216608</v>
      </c>
      <c r="D63367" t="s">
        <v>216609</v>
      </c>
      <c r="E63367">
        <v>1215845</v>
      </c>
      <c r="F63367" t="s">
        <v>207</v>
      </c>
      <c r="G63367" t="s">
        <v>406</v>
      </c>
      <c r="H63367">
        <v>8</v>
      </c>
      <c r="I63367" t="s">
        <v>407</v>
      </c>
      <c r="J63367" t="s">
        <v>216610</v>
      </c>
      <c r="K63367">
        <v>1</v>
      </c>
      <c r="L63367" s="1">
        <v>39845</v>
      </c>
      <c r="M63367" s="1">
        <v>42171</v>
      </c>
      <c r="N63367" s="1">
        <v>42171</v>
      </c>
      <c r="O63367"/>
      <c r="P63367"/>
      <c r="Q63367"/>
      <c r="R63367"/>
    </row>
    <row r="63368" spans="1:18" x14ac:dyDescent="0.2">
      <c r="A63368" t="s">
        <v>216611</v>
      </c>
      <c r="B63368" t="s">
        <v>216612</v>
      </c>
      <c r="C63368" t="s">
        <v>216613</v>
      </c>
      <c r="D63368" t="s">
        <v>216614</v>
      </c>
      <c r="E63368">
        <v>450000</v>
      </c>
      <c r="F63368" t="s">
        <v>18</v>
      </c>
      <c r="G63368" t="s">
        <v>25</v>
      </c>
      <c r="H63368" t="s">
        <v>64</v>
      </c>
      <c r="I63368" t="s">
        <v>95</v>
      </c>
      <c r="J63368" t="s">
        <v>95</v>
      </c>
      <c r="K63368">
        <v>1</v>
      </c>
      <c r="L63368" s="1">
        <v>41244</v>
      </c>
      <c r="M63368" s="1">
        <v>41379</v>
      </c>
      <c r="N63368" s="1">
        <v>41379</v>
      </c>
    </row>
    <row r="63369" spans="1:18" hidden="1" x14ac:dyDescent="0.2">
      <c r="A63369" t="s">
        <v>216615</v>
      </c>
      <c r="B63369" t="s">
        <v>216616</v>
      </c>
      <c r="C63369" t="s">
        <v>216617</v>
      </c>
      <c r="E63369">
        <v>9785852.9189999998</v>
      </c>
      <c r="F63369" t="s">
        <v>207</v>
      </c>
      <c r="K63369">
        <v>1</v>
      </c>
      <c r="M63369" s="1">
        <v>36556</v>
      </c>
      <c r="N63369" s="1">
        <v>36556</v>
      </c>
      <c r="O63369"/>
      <c r="P63369"/>
      <c r="Q63369"/>
      <c r="R63369"/>
    </row>
    <row r="63370" spans="1:18" hidden="1" x14ac:dyDescent="0.2">
      <c r="A63370" t="s">
        <v>216618</v>
      </c>
      <c r="B63370" t="s">
        <v>216619</v>
      </c>
      <c r="C63370" t="s">
        <v>216620</v>
      </c>
      <c r="D63370" t="s">
        <v>76933</v>
      </c>
      <c r="E63370" t="s">
        <v>43</v>
      </c>
      <c r="F63370" t="s">
        <v>18</v>
      </c>
      <c r="G63370" t="s">
        <v>2271</v>
      </c>
      <c r="H63370">
        <v>34</v>
      </c>
      <c r="I63370" t="s">
        <v>2272</v>
      </c>
      <c r="J63370" t="s">
        <v>2272</v>
      </c>
      <c r="K63370">
        <v>1</v>
      </c>
      <c r="L63370" s="1">
        <v>38930</v>
      </c>
      <c r="M63370" s="1">
        <v>41747</v>
      </c>
      <c r="N63370" s="1">
        <v>41747</v>
      </c>
      <c r="O63370"/>
      <c r="P63370"/>
      <c r="Q63370"/>
      <c r="R63370"/>
    </row>
    <row r="63371" spans="1:18" hidden="1" x14ac:dyDescent="0.2">
      <c r="A63371" t="s">
        <v>216621</v>
      </c>
      <c r="B63371" t="s">
        <v>216622</v>
      </c>
      <c r="C63371" t="s">
        <v>216623</v>
      </c>
      <c r="E63371">
        <v>22000000</v>
      </c>
      <c r="F63371" t="s">
        <v>113</v>
      </c>
      <c r="G63371" t="s">
        <v>25</v>
      </c>
      <c r="H63371" t="s">
        <v>135</v>
      </c>
      <c r="I63371" t="s">
        <v>136</v>
      </c>
      <c r="J63371" t="s">
        <v>4324</v>
      </c>
      <c r="K63371">
        <v>1</v>
      </c>
      <c r="M63371" s="1">
        <v>36550</v>
      </c>
      <c r="N63371" s="1">
        <v>36550</v>
      </c>
      <c r="O63371"/>
      <c r="P63371"/>
      <c r="Q63371"/>
      <c r="R63371"/>
    </row>
    <row r="63372" spans="1:18" hidden="1" x14ac:dyDescent="0.2">
      <c r="A63372" t="s">
        <v>216624</v>
      </c>
      <c r="B63372" t="s">
        <v>216625</v>
      </c>
      <c r="C63372" t="s">
        <v>216626</v>
      </c>
      <c r="D63372" t="s">
        <v>1503</v>
      </c>
      <c r="E63372">
        <v>108912913</v>
      </c>
      <c r="F63372" t="s">
        <v>18</v>
      </c>
      <c r="G63372" t="s">
        <v>25</v>
      </c>
      <c r="H63372" t="s">
        <v>808</v>
      </c>
      <c r="I63372" t="s">
        <v>809</v>
      </c>
      <c r="J63372" t="s">
        <v>3599</v>
      </c>
      <c r="K63372">
        <v>2</v>
      </c>
      <c r="L63372" s="1">
        <v>35431</v>
      </c>
      <c r="M63372" s="1">
        <v>38390</v>
      </c>
      <c r="N63372" s="1">
        <v>40531</v>
      </c>
      <c r="O63372"/>
      <c r="P63372"/>
      <c r="Q63372"/>
      <c r="R63372"/>
    </row>
    <row r="63373" spans="1:18" hidden="1" x14ac:dyDescent="0.2">
      <c r="A63373" t="s">
        <v>216627</v>
      </c>
      <c r="B63373" t="s">
        <v>216628</v>
      </c>
      <c r="D63373" t="s">
        <v>216629</v>
      </c>
      <c r="E63373">
        <v>1559354</v>
      </c>
      <c r="F63373" t="s">
        <v>18</v>
      </c>
      <c r="G63373" t="s">
        <v>25</v>
      </c>
      <c r="H63373" t="s">
        <v>286</v>
      </c>
      <c r="I63373" t="s">
        <v>874</v>
      </c>
      <c r="J63373" t="s">
        <v>5304</v>
      </c>
      <c r="K63373">
        <v>1</v>
      </c>
      <c r="M63373" s="1">
        <v>39498</v>
      </c>
      <c r="N63373" s="1">
        <v>39498</v>
      </c>
      <c r="O63373"/>
      <c r="P63373"/>
      <c r="Q63373"/>
      <c r="R63373"/>
    </row>
    <row r="63374" spans="1:18" hidden="1" x14ac:dyDescent="0.2">
      <c r="A63374" t="s">
        <v>216630</v>
      </c>
      <c r="B63374" t="s">
        <v>216631</v>
      </c>
      <c r="C63374" t="s">
        <v>216632</v>
      </c>
      <c r="D63374" t="s">
        <v>216633</v>
      </c>
      <c r="E63374">
        <v>307260</v>
      </c>
      <c r="F63374" t="s">
        <v>18</v>
      </c>
      <c r="G63374" t="s">
        <v>128</v>
      </c>
      <c r="H63374" t="s">
        <v>6954</v>
      </c>
      <c r="I63374" t="s">
        <v>502</v>
      </c>
      <c r="J63374" t="s">
        <v>6955</v>
      </c>
      <c r="K63374">
        <v>2</v>
      </c>
      <c r="L63374" s="1">
        <v>40390</v>
      </c>
      <c r="M63374" s="1">
        <v>41518</v>
      </c>
      <c r="N63374" s="1">
        <v>41640</v>
      </c>
      <c r="O63374"/>
      <c r="P63374"/>
      <c r="Q63374"/>
      <c r="R63374"/>
    </row>
    <row r="63375" spans="1:18" x14ac:dyDescent="0.2">
      <c r="A63375" t="s">
        <v>216634</v>
      </c>
      <c r="B63375" t="s">
        <v>216635</v>
      </c>
      <c r="C63375" t="s">
        <v>216636</v>
      </c>
      <c r="D63375" t="s">
        <v>1503</v>
      </c>
      <c r="E63375">
        <v>18000000</v>
      </c>
      <c r="F63375" t="s">
        <v>113</v>
      </c>
      <c r="G63375" t="s">
        <v>25</v>
      </c>
      <c r="H63375" t="s">
        <v>64</v>
      </c>
      <c r="I63375" t="s">
        <v>1221</v>
      </c>
      <c r="J63375" t="s">
        <v>1221</v>
      </c>
      <c r="K63375">
        <v>1</v>
      </c>
      <c r="L63375" s="1">
        <v>34335</v>
      </c>
      <c r="M63375" s="1">
        <v>38985</v>
      </c>
      <c r="N63375" s="1">
        <v>38985</v>
      </c>
    </row>
    <row r="63376" spans="1:18" hidden="1" x14ac:dyDescent="0.2">
      <c r="A63376" t="s">
        <v>216637</v>
      </c>
      <c r="B63376" t="s">
        <v>216638</v>
      </c>
      <c r="C63376" t="s">
        <v>216639</v>
      </c>
      <c r="D63376" t="s">
        <v>216640</v>
      </c>
      <c r="E63376">
        <v>10000000</v>
      </c>
      <c r="F63376" t="s">
        <v>113</v>
      </c>
      <c r="G63376" t="s">
        <v>19</v>
      </c>
      <c r="H63376">
        <v>19</v>
      </c>
      <c r="I63376" t="s">
        <v>474</v>
      </c>
      <c r="J63376" t="s">
        <v>474</v>
      </c>
      <c r="K63376">
        <v>1</v>
      </c>
      <c r="M63376" s="1">
        <v>38700</v>
      </c>
      <c r="N63376" s="1">
        <v>38700</v>
      </c>
      <c r="O63376"/>
      <c r="P63376"/>
      <c r="Q63376"/>
      <c r="R63376"/>
    </row>
    <row r="63377" spans="1:18" x14ac:dyDescent="0.2">
      <c r="A63377" t="s">
        <v>216641</v>
      </c>
      <c r="B63377" t="s">
        <v>216642</v>
      </c>
      <c r="C63377" t="s">
        <v>216643</v>
      </c>
      <c r="D63377" t="s">
        <v>22806</v>
      </c>
      <c r="E63377">
        <v>225000</v>
      </c>
      <c r="F63377" t="s">
        <v>18</v>
      </c>
      <c r="G63377" t="s">
        <v>25</v>
      </c>
      <c r="H63377" t="s">
        <v>142</v>
      </c>
      <c r="I63377" t="s">
        <v>143</v>
      </c>
      <c r="J63377" t="s">
        <v>469</v>
      </c>
      <c r="K63377">
        <v>1</v>
      </c>
      <c r="L63377" s="1">
        <v>40473</v>
      </c>
      <c r="M63377" s="1">
        <v>40753</v>
      </c>
      <c r="N63377" s="1">
        <v>40753</v>
      </c>
    </row>
    <row r="63378" spans="1:18" hidden="1" x14ac:dyDescent="0.2">
      <c r="A63378" t="s">
        <v>216644</v>
      </c>
      <c r="B63378" t="s">
        <v>216645</v>
      </c>
      <c r="D63378" t="s">
        <v>11990</v>
      </c>
      <c r="E63378" t="s">
        <v>43</v>
      </c>
      <c r="F63378" t="s">
        <v>689</v>
      </c>
      <c r="G63378" t="s">
        <v>25</v>
      </c>
      <c r="H63378" t="s">
        <v>64</v>
      </c>
      <c r="I63378" t="s">
        <v>1221</v>
      </c>
      <c r="J63378" t="s">
        <v>1221</v>
      </c>
      <c r="K63378">
        <v>1</v>
      </c>
      <c r="L63378" s="1">
        <v>36161</v>
      </c>
      <c r="M63378" s="1">
        <v>36329</v>
      </c>
      <c r="N63378" s="1">
        <v>36329</v>
      </c>
      <c r="O63378"/>
      <c r="P63378"/>
      <c r="Q63378"/>
      <c r="R63378"/>
    </row>
    <row r="63379" spans="1:18" hidden="1" x14ac:dyDescent="0.2">
      <c r="A63379" t="s">
        <v>216646</v>
      </c>
      <c r="B63379" t="s">
        <v>216647</v>
      </c>
      <c r="D63379" t="s">
        <v>189075</v>
      </c>
      <c r="E63379">
        <v>7000000</v>
      </c>
      <c r="F63379" t="s">
        <v>689</v>
      </c>
      <c r="K63379">
        <v>1</v>
      </c>
      <c r="M63379" s="1">
        <v>38090</v>
      </c>
      <c r="N63379" s="1">
        <v>38090</v>
      </c>
      <c r="O63379"/>
      <c r="P63379"/>
      <c r="Q63379"/>
      <c r="R63379"/>
    </row>
    <row r="63380" spans="1:18" x14ac:dyDescent="0.2">
      <c r="A63380" t="s">
        <v>216648</v>
      </c>
      <c r="B63380" t="s">
        <v>216649</v>
      </c>
      <c r="C63380" t="s">
        <v>216650</v>
      </c>
      <c r="D63380" t="s">
        <v>36</v>
      </c>
      <c r="E63380">
        <v>644000</v>
      </c>
      <c r="F63380" t="s">
        <v>18</v>
      </c>
      <c r="G63380" t="s">
        <v>222</v>
      </c>
      <c r="H63380">
        <v>8</v>
      </c>
      <c r="I63380" t="s">
        <v>7950</v>
      </c>
      <c r="J63380" t="s">
        <v>7950</v>
      </c>
      <c r="K63380">
        <v>1</v>
      </c>
      <c r="L63380" s="1">
        <v>35431</v>
      </c>
      <c r="M63380" s="1">
        <v>40255</v>
      </c>
      <c r="N63380" s="1">
        <v>40255</v>
      </c>
    </row>
    <row r="63381" spans="1:18" hidden="1" x14ac:dyDescent="0.2">
      <c r="A63381" t="s">
        <v>216651</v>
      </c>
      <c r="B63381" t="s">
        <v>216652</v>
      </c>
      <c r="C63381" t="s">
        <v>216653</v>
      </c>
      <c r="D63381" t="s">
        <v>216654</v>
      </c>
      <c r="E63381">
        <v>728375</v>
      </c>
      <c r="F63381" t="s">
        <v>18</v>
      </c>
      <c r="G63381" t="s">
        <v>128</v>
      </c>
      <c r="H63381" t="s">
        <v>2589</v>
      </c>
      <c r="I63381" t="s">
        <v>2590</v>
      </c>
      <c r="J63381" t="s">
        <v>2590</v>
      </c>
      <c r="K63381">
        <v>3</v>
      </c>
      <c r="L63381" s="1">
        <v>41640</v>
      </c>
      <c r="M63381" s="1">
        <v>41548</v>
      </c>
      <c r="N63381" s="1">
        <v>41974</v>
      </c>
      <c r="O63381"/>
      <c r="P63381"/>
      <c r="Q63381"/>
      <c r="R63381"/>
    </row>
    <row r="63382" spans="1:18" hidden="1" x14ac:dyDescent="0.2">
      <c r="A63382" t="s">
        <v>216655</v>
      </c>
      <c r="B63382" t="s">
        <v>216656</v>
      </c>
      <c r="C63382" t="s">
        <v>216657</v>
      </c>
      <c r="D63382" t="s">
        <v>264</v>
      </c>
      <c r="E63382" t="s">
        <v>43</v>
      </c>
      <c r="F63382" t="s">
        <v>18</v>
      </c>
      <c r="G63382" t="s">
        <v>492</v>
      </c>
      <c r="H63382">
        <v>1</v>
      </c>
      <c r="I63382" t="s">
        <v>44310</v>
      </c>
      <c r="J63382" t="s">
        <v>44310</v>
      </c>
      <c r="K63382">
        <v>1</v>
      </c>
      <c r="M63382" s="1">
        <v>40645</v>
      </c>
      <c r="N63382" s="1">
        <v>40645</v>
      </c>
      <c r="O63382"/>
      <c r="P63382"/>
      <c r="Q63382"/>
      <c r="R63382"/>
    </row>
    <row r="63383" spans="1:18" x14ac:dyDescent="0.2">
      <c r="A63383" t="s">
        <v>216658</v>
      </c>
      <c r="B63383" t="s">
        <v>216659</v>
      </c>
      <c r="C63383" t="s">
        <v>216660</v>
      </c>
      <c r="D63383" t="s">
        <v>216661</v>
      </c>
      <c r="E63383">
        <v>1000000</v>
      </c>
      <c r="F63383" t="s">
        <v>18</v>
      </c>
      <c r="G63383" t="s">
        <v>25</v>
      </c>
      <c r="H63383" t="s">
        <v>106</v>
      </c>
      <c r="I63383" t="s">
        <v>107</v>
      </c>
      <c r="J63383" t="s">
        <v>108</v>
      </c>
      <c r="K63383">
        <v>1</v>
      </c>
      <c r="L63383" s="1">
        <v>39083</v>
      </c>
      <c r="M63383" s="1">
        <v>39083</v>
      </c>
      <c r="N63383" s="1">
        <v>39083</v>
      </c>
    </row>
    <row r="63384" spans="1:18" hidden="1" x14ac:dyDescent="0.2">
      <c r="A63384" t="s">
        <v>216662</v>
      </c>
      <c r="B63384" t="s">
        <v>216663</v>
      </c>
      <c r="C63384" t="s">
        <v>216664</v>
      </c>
      <c r="D63384" t="s">
        <v>216665</v>
      </c>
      <c r="E63384" t="s">
        <v>43</v>
      </c>
      <c r="F63384" t="s">
        <v>18</v>
      </c>
      <c r="G63384" t="s">
        <v>4428</v>
      </c>
      <c r="H63384">
        <v>2</v>
      </c>
      <c r="I63384" t="s">
        <v>42713</v>
      </c>
      <c r="J63384" t="s">
        <v>42713</v>
      </c>
      <c r="K63384">
        <v>1</v>
      </c>
      <c r="L63384" s="1">
        <v>37377</v>
      </c>
      <c r="M63384" s="1">
        <v>41415</v>
      </c>
      <c r="N63384" s="1">
        <v>41415</v>
      </c>
      <c r="O63384"/>
      <c r="P63384"/>
      <c r="Q63384"/>
      <c r="R63384"/>
    </row>
    <row r="63385" spans="1:18" x14ac:dyDescent="0.2">
      <c r="A63385" t="s">
        <v>216666</v>
      </c>
      <c r="B63385" t="s">
        <v>216667</v>
      </c>
      <c r="C63385" t="s">
        <v>216668</v>
      </c>
      <c r="D63385" t="s">
        <v>216669</v>
      </c>
      <c r="E63385">
        <v>2000000</v>
      </c>
      <c r="F63385" t="s">
        <v>18</v>
      </c>
      <c r="G63385" t="s">
        <v>25</v>
      </c>
      <c r="H63385" t="s">
        <v>64</v>
      </c>
      <c r="I63385" t="s">
        <v>65</v>
      </c>
      <c r="J63385" t="s">
        <v>71</v>
      </c>
      <c r="K63385">
        <v>1</v>
      </c>
      <c r="L63385" s="1">
        <v>40422</v>
      </c>
      <c r="M63385" s="1">
        <v>41365</v>
      </c>
      <c r="N63385" s="1">
        <v>41365</v>
      </c>
    </row>
    <row r="63386" spans="1:18" x14ac:dyDescent="0.2">
      <c r="A63386" t="s">
        <v>216670</v>
      </c>
      <c r="B63386" t="s">
        <v>216671</v>
      </c>
      <c r="C63386" t="s">
        <v>216672</v>
      </c>
      <c r="D63386" t="s">
        <v>216673</v>
      </c>
      <c r="E63386">
        <v>1150000</v>
      </c>
      <c r="F63386" t="s">
        <v>18</v>
      </c>
      <c r="G63386" t="s">
        <v>25</v>
      </c>
      <c r="H63386" t="s">
        <v>89</v>
      </c>
      <c r="I63386" t="s">
        <v>3569</v>
      </c>
      <c r="J63386" t="s">
        <v>2692</v>
      </c>
      <c r="K63386">
        <v>4</v>
      </c>
      <c r="L63386" s="1">
        <v>40553</v>
      </c>
      <c r="M63386" s="1">
        <v>40544</v>
      </c>
      <c r="N63386" s="1">
        <v>41852</v>
      </c>
    </row>
    <row r="63387" spans="1:18" hidden="1" x14ac:dyDescent="0.2">
      <c r="A63387" t="s">
        <v>216674</v>
      </c>
      <c r="B63387" t="s">
        <v>216675</v>
      </c>
      <c r="E63387" t="s">
        <v>43</v>
      </c>
      <c r="F63387" t="s">
        <v>207</v>
      </c>
      <c r="K63387">
        <v>1</v>
      </c>
      <c r="M63387" s="1">
        <v>41526</v>
      </c>
      <c r="N63387" s="1">
        <v>41526</v>
      </c>
      <c r="O63387"/>
      <c r="P63387"/>
      <c r="Q63387"/>
      <c r="R63387"/>
    </row>
    <row r="63388" spans="1:18" x14ac:dyDescent="0.2">
      <c r="A63388" t="s">
        <v>216676</v>
      </c>
      <c r="B63388" t="s">
        <v>216677</v>
      </c>
      <c r="C63388" t="s">
        <v>216678</v>
      </c>
      <c r="D63388" t="s">
        <v>216679</v>
      </c>
      <c r="E63388">
        <v>3200000</v>
      </c>
      <c r="F63388" t="s">
        <v>18</v>
      </c>
      <c r="G63388" t="s">
        <v>1311</v>
      </c>
      <c r="H63388">
        <v>16</v>
      </c>
      <c r="I63388" t="s">
        <v>1312</v>
      </c>
      <c r="J63388" t="s">
        <v>1312</v>
      </c>
      <c r="K63388">
        <v>2</v>
      </c>
      <c r="L63388" s="1">
        <v>40725</v>
      </c>
      <c r="M63388" s="1">
        <v>41550</v>
      </c>
      <c r="N63388" s="1">
        <v>41897</v>
      </c>
    </row>
    <row r="63389" spans="1:18" hidden="1" x14ac:dyDescent="0.2">
      <c r="A63389" t="s">
        <v>216680</v>
      </c>
      <c r="B63389" t="s">
        <v>216681</v>
      </c>
      <c r="C63389" t="s">
        <v>216682</v>
      </c>
      <c r="D63389" t="s">
        <v>216683</v>
      </c>
      <c r="E63389" t="s">
        <v>43</v>
      </c>
      <c r="F63389" t="s">
        <v>18</v>
      </c>
      <c r="G63389" t="s">
        <v>25</v>
      </c>
      <c r="H63389" t="s">
        <v>106</v>
      </c>
      <c r="I63389" t="s">
        <v>107</v>
      </c>
      <c r="J63389" t="s">
        <v>108</v>
      </c>
      <c r="K63389">
        <v>1</v>
      </c>
      <c r="L63389" s="1">
        <v>40544</v>
      </c>
      <c r="M63389" s="1">
        <v>40544</v>
      </c>
      <c r="N63389" s="1">
        <v>40544</v>
      </c>
      <c r="O63389"/>
      <c r="P63389"/>
      <c r="Q63389"/>
      <c r="R63389"/>
    </row>
    <row r="63390" spans="1:18" hidden="1" x14ac:dyDescent="0.2">
      <c r="A63390" t="s">
        <v>216684</v>
      </c>
      <c r="B63390" t="s">
        <v>216685</v>
      </c>
      <c r="C63390" t="s">
        <v>216686</v>
      </c>
      <c r="D63390" t="s">
        <v>42</v>
      </c>
      <c r="E63390" t="s">
        <v>43</v>
      </c>
      <c r="F63390" t="s">
        <v>18</v>
      </c>
      <c r="K63390">
        <v>1</v>
      </c>
      <c r="M63390" s="1">
        <v>39173</v>
      </c>
      <c r="N63390" s="1">
        <v>39173</v>
      </c>
      <c r="O63390"/>
      <c r="P63390"/>
      <c r="Q63390"/>
      <c r="R63390"/>
    </row>
    <row r="63391" spans="1:18" hidden="1" x14ac:dyDescent="0.2">
      <c r="A63391" t="s">
        <v>216687</v>
      </c>
      <c r="B63391" t="s">
        <v>216688</v>
      </c>
      <c r="C63391" t="s">
        <v>216689</v>
      </c>
      <c r="D63391" t="s">
        <v>216690</v>
      </c>
      <c r="E63391">
        <v>232501</v>
      </c>
      <c r="F63391" t="s">
        <v>18</v>
      </c>
      <c r="G63391" t="s">
        <v>128</v>
      </c>
      <c r="H63391" t="s">
        <v>3219</v>
      </c>
      <c r="I63391" t="s">
        <v>3220</v>
      </c>
      <c r="J63391" t="s">
        <v>216691</v>
      </c>
      <c r="K63391">
        <v>1</v>
      </c>
      <c r="L63391" s="1">
        <v>39448</v>
      </c>
      <c r="M63391" s="1">
        <v>41103</v>
      </c>
      <c r="N63391" s="1">
        <v>41103</v>
      </c>
      <c r="O63391"/>
      <c r="P63391"/>
      <c r="Q63391"/>
      <c r="R63391"/>
    </row>
    <row r="63392" spans="1:18" hidden="1" x14ac:dyDescent="0.2">
      <c r="A63392" t="s">
        <v>216692</v>
      </c>
      <c r="B63392" t="s">
        <v>216693</v>
      </c>
      <c r="D63392" t="s">
        <v>216694</v>
      </c>
      <c r="E63392">
        <v>20000000</v>
      </c>
      <c r="F63392" t="s">
        <v>207</v>
      </c>
      <c r="K63392">
        <v>1</v>
      </c>
      <c r="M63392" s="1">
        <v>37561</v>
      </c>
      <c r="N63392" s="1">
        <v>37561</v>
      </c>
      <c r="O63392"/>
      <c r="P63392"/>
      <c r="Q63392"/>
      <c r="R63392"/>
    </row>
    <row r="63393" spans="1:18" hidden="1" x14ac:dyDescent="0.2">
      <c r="A63393" t="s">
        <v>216695</v>
      </c>
      <c r="B63393" t="s">
        <v>216696</v>
      </c>
      <c r="C63393" t="s">
        <v>216697</v>
      </c>
      <c r="D63393" t="s">
        <v>47064</v>
      </c>
      <c r="E63393">
        <v>35126707</v>
      </c>
      <c r="F63393" t="s">
        <v>18</v>
      </c>
      <c r="K63393">
        <v>2</v>
      </c>
      <c r="L63393" s="1">
        <v>37681</v>
      </c>
      <c r="M63393" s="1">
        <v>39870</v>
      </c>
      <c r="N63393" s="1">
        <v>41802</v>
      </c>
      <c r="O63393"/>
      <c r="P63393"/>
      <c r="Q63393"/>
      <c r="R63393"/>
    </row>
    <row r="63394" spans="1:18" hidden="1" x14ac:dyDescent="0.2">
      <c r="A63394" t="s">
        <v>216698</v>
      </c>
      <c r="B63394" t="s">
        <v>216699</v>
      </c>
      <c r="C63394" t="s">
        <v>216700</v>
      </c>
      <c r="D63394" t="s">
        <v>3431</v>
      </c>
      <c r="E63394">
        <v>15174199</v>
      </c>
      <c r="F63394" t="s">
        <v>18</v>
      </c>
      <c r="G63394" t="s">
        <v>25</v>
      </c>
      <c r="H63394" t="s">
        <v>142</v>
      </c>
      <c r="I63394" t="s">
        <v>143</v>
      </c>
      <c r="J63394" t="s">
        <v>2499</v>
      </c>
      <c r="K63394">
        <v>3</v>
      </c>
      <c r="L63394" s="1">
        <v>40179</v>
      </c>
      <c r="M63394" s="1">
        <v>40487</v>
      </c>
      <c r="N63394" s="1">
        <v>42340</v>
      </c>
      <c r="O63394"/>
      <c r="P63394"/>
      <c r="Q63394"/>
      <c r="R63394"/>
    </row>
    <row r="63395" spans="1:18" hidden="1" x14ac:dyDescent="0.2">
      <c r="A63395" t="s">
        <v>216701</v>
      </c>
      <c r="B63395" t="s">
        <v>216702</v>
      </c>
      <c r="C63395" t="s">
        <v>216703</v>
      </c>
      <c r="D63395" t="s">
        <v>216704</v>
      </c>
      <c r="E63395" t="s">
        <v>43</v>
      </c>
      <c r="F63395" t="s">
        <v>18</v>
      </c>
      <c r="K63395">
        <v>1</v>
      </c>
      <c r="L63395" s="1">
        <v>41198</v>
      </c>
      <c r="M63395" s="1">
        <v>35796</v>
      </c>
      <c r="N63395" s="1">
        <v>35796</v>
      </c>
      <c r="O63395"/>
      <c r="P63395"/>
      <c r="Q63395"/>
      <c r="R63395"/>
    </row>
    <row r="63396" spans="1:18" hidden="1" x14ac:dyDescent="0.2">
      <c r="A63396" t="s">
        <v>216705</v>
      </c>
      <c r="B63396" t="s">
        <v>216706</v>
      </c>
      <c r="C63396" t="s">
        <v>216707</v>
      </c>
      <c r="D63396" t="s">
        <v>36</v>
      </c>
      <c r="E63396">
        <v>1552</v>
      </c>
      <c r="F63396" t="s">
        <v>207</v>
      </c>
      <c r="G63396" t="s">
        <v>128</v>
      </c>
      <c r="H63396" t="s">
        <v>129</v>
      </c>
      <c r="I63396" t="s">
        <v>130</v>
      </c>
      <c r="J63396" t="s">
        <v>130</v>
      </c>
      <c r="K63396">
        <v>1</v>
      </c>
      <c r="L63396" s="1">
        <v>40544</v>
      </c>
      <c r="M63396" s="1">
        <v>40544</v>
      </c>
      <c r="N63396" s="1">
        <v>40544</v>
      </c>
      <c r="O63396"/>
      <c r="P63396"/>
      <c r="Q63396"/>
      <c r="R63396"/>
    </row>
    <row r="63397" spans="1:18" hidden="1" x14ac:dyDescent="0.2">
      <c r="A63397" t="s">
        <v>216708</v>
      </c>
      <c r="B63397" t="s">
        <v>216709</v>
      </c>
      <c r="C63397" t="s">
        <v>216710</v>
      </c>
      <c r="D63397" t="s">
        <v>216711</v>
      </c>
      <c r="E63397">
        <v>400000000</v>
      </c>
      <c r="F63397" t="s">
        <v>207</v>
      </c>
      <c r="G63397" t="s">
        <v>25</v>
      </c>
      <c r="H63397" t="s">
        <v>142</v>
      </c>
      <c r="I63397" t="s">
        <v>143</v>
      </c>
      <c r="J63397" t="s">
        <v>143</v>
      </c>
      <c r="K63397">
        <v>2</v>
      </c>
      <c r="M63397" s="1">
        <v>35796</v>
      </c>
      <c r="N63397" s="1">
        <v>36364</v>
      </c>
      <c r="O63397"/>
      <c r="P63397"/>
      <c r="Q63397"/>
      <c r="R63397"/>
    </row>
    <row r="63398" spans="1:18" hidden="1" x14ac:dyDescent="0.2">
      <c r="A63398" t="s">
        <v>216712</v>
      </c>
      <c r="B63398" t="s">
        <v>216713</v>
      </c>
      <c r="C63398" t="s">
        <v>216714</v>
      </c>
      <c r="D63398" t="s">
        <v>3932</v>
      </c>
      <c r="E63398">
        <v>1060618</v>
      </c>
      <c r="F63398" t="s">
        <v>18</v>
      </c>
      <c r="G63398" t="s">
        <v>25</v>
      </c>
      <c r="H63398" t="s">
        <v>64</v>
      </c>
      <c r="I63398" t="s">
        <v>6512</v>
      </c>
      <c r="J63398" t="s">
        <v>56937</v>
      </c>
      <c r="K63398">
        <v>4</v>
      </c>
      <c r="L63398" s="1">
        <v>39326</v>
      </c>
      <c r="M63398" s="1">
        <v>39448</v>
      </c>
      <c r="N63398" s="1">
        <v>41277</v>
      </c>
      <c r="O63398"/>
      <c r="P63398"/>
      <c r="Q63398"/>
      <c r="R63398"/>
    </row>
    <row r="63399" spans="1:18" hidden="1" x14ac:dyDescent="0.2">
      <c r="A63399" t="s">
        <v>216715</v>
      </c>
      <c r="B63399" t="s">
        <v>216716</v>
      </c>
      <c r="C63399" t="s">
        <v>216717</v>
      </c>
      <c r="D63399" t="s">
        <v>216718</v>
      </c>
      <c r="E63399" t="s">
        <v>43</v>
      </c>
      <c r="F63399" t="s">
        <v>18</v>
      </c>
      <c r="G63399" t="s">
        <v>25</v>
      </c>
      <c r="H63399" t="s">
        <v>106</v>
      </c>
      <c r="I63399" t="s">
        <v>107</v>
      </c>
      <c r="J63399" t="s">
        <v>108</v>
      </c>
      <c r="K63399">
        <v>1</v>
      </c>
      <c r="L63399" s="1">
        <v>39387</v>
      </c>
      <c r="M63399" s="1">
        <v>39083</v>
      </c>
      <c r="N63399" s="1">
        <v>39083</v>
      </c>
      <c r="O63399"/>
      <c r="P63399"/>
      <c r="Q63399"/>
      <c r="R63399"/>
    </row>
    <row r="63400" spans="1:18" x14ac:dyDescent="0.2">
      <c r="A63400" t="s">
        <v>216719</v>
      </c>
      <c r="B63400" t="s">
        <v>216720</v>
      </c>
      <c r="C63400" t="s">
        <v>216721</v>
      </c>
      <c r="D63400" t="s">
        <v>216722</v>
      </c>
      <c r="E63400">
        <v>37000000</v>
      </c>
      <c r="F63400" t="s">
        <v>207</v>
      </c>
      <c r="G63400" t="s">
        <v>25</v>
      </c>
      <c r="H63400" t="s">
        <v>64</v>
      </c>
      <c r="I63400" t="s">
        <v>4405</v>
      </c>
      <c r="J63400" t="s">
        <v>23152</v>
      </c>
      <c r="K63400">
        <v>3</v>
      </c>
      <c r="L63400" s="1">
        <v>36892</v>
      </c>
      <c r="M63400" s="1">
        <v>38596</v>
      </c>
      <c r="N63400" s="1">
        <v>40220</v>
      </c>
    </row>
    <row r="63401" spans="1:18" hidden="1" x14ac:dyDescent="0.2">
      <c r="A63401" t="s">
        <v>216723</v>
      </c>
      <c r="B63401" t="s">
        <v>216724</v>
      </c>
      <c r="C63401" t="s">
        <v>216725</v>
      </c>
      <c r="D63401" t="s">
        <v>216726</v>
      </c>
      <c r="E63401" t="s">
        <v>43</v>
      </c>
      <c r="F63401" t="s">
        <v>18</v>
      </c>
      <c r="G63401" t="s">
        <v>25</v>
      </c>
      <c r="H63401" t="s">
        <v>99</v>
      </c>
      <c r="I63401" t="s">
        <v>3295</v>
      </c>
      <c r="J63401" t="s">
        <v>130107</v>
      </c>
      <c r="K63401">
        <v>1</v>
      </c>
      <c r="L63401" s="1">
        <v>39846</v>
      </c>
      <c r="M63401" s="1">
        <v>39814</v>
      </c>
      <c r="N63401" s="1">
        <v>39814</v>
      </c>
      <c r="O63401"/>
      <c r="P63401"/>
      <c r="Q63401"/>
      <c r="R63401"/>
    </row>
    <row r="63402" spans="1:18" hidden="1" x14ac:dyDescent="0.2">
      <c r="A63402" t="s">
        <v>216727</v>
      </c>
      <c r="B63402" t="s">
        <v>216728</v>
      </c>
      <c r="C63402" t="s">
        <v>216729</v>
      </c>
      <c r="D63402" t="s">
        <v>3396</v>
      </c>
      <c r="E63402">
        <v>165000</v>
      </c>
      <c r="F63402" t="s">
        <v>18</v>
      </c>
      <c r="G63402" t="s">
        <v>25</v>
      </c>
      <c r="H63402" t="s">
        <v>286</v>
      </c>
      <c r="I63402" t="s">
        <v>578</v>
      </c>
      <c r="J63402" t="s">
        <v>578</v>
      </c>
      <c r="K63402">
        <v>1</v>
      </c>
      <c r="M63402" s="1">
        <v>38894</v>
      </c>
      <c r="N63402" s="1">
        <v>38894</v>
      </c>
      <c r="O63402"/>
      <c r="P63402"/>
      <c r="Q63402"/>
      <c r="R63402"/>
    </row>
    <row r="63403" spans="1:18" x14ac:dyDescent="0.2">
      <c r="A63403" t="s">
        <v>216730</v>
      </c>
      <c r="B63403" t="s">
        <v>216731</v>
      </c>
      <c r="C63403" t="s">
        <v>216732</v>
      </c>
      <c r="D63403" t="s">
        <v>317</v>
      </c>
      <c r="E63403">
        <v>4200000</v>
      </c>
      <c r="F63403" t="s">
        <v>18</v>
      </c>
      <c r="G63403" t="s">
        <v>699</v>
      </c>
      <c r="K63403">
        <v>2</v>
      </c>
      <c r="L63403" s="1">
        <v>41275</v>
      </c>
      <c r="M63403" s="1">
        <v>41028</v>
      </c>
      <c r="N63403" s="1">
        <v>42009</v>
      </c>
    </row>
    <row r="63404" spans="1:18" x14ac:dyDescent="0.2">
      <c r="A63404" t="s">
        <v>216733</v>
      </c>
      <c r="B63404" t="s">
        <v>216734</v>
      </c>
      <c r="C63404" t="s">
        <v>216735</v>
      </c>
      <c r="D63404" t="s">
        <v>189202</v>
      </c>
      <c r="E63404">
        <v>13400000</v>
      </c>
      <c r="F63404" t="s">
        <v>18</v>
      </c>
      <c r="G63404" t="s">
        <v>699</v>
      </c>
      <c r="H63404">
        <v>5</v>
      </c>
      <c r="I63404" t="s">
        <v>700</v>
      </c>
      <c r="J63404" t="s">
        <v>700</v>
      </c>
      <c r="K63404">
        <v>3</v>
      </c>
      <c r="L63404" s="1">
        <v>40179</v>
      </c>
      <c r="M63404" s="1">
        <v>41579</v>
      </c>
      <c r="N63404" s="1">
        <v>42129</v>
      </c>
    </row>
    <row r="63405" spans="1:18" hidden="1" x14ac:dyDescent="0.2">
      <c r="A63405" t="s">
        <v>216736</v>
      </c>
      <c r="B63405" t="s">
        <v>216737</v>
      </c>
      <c r="C63405" t="s">
        <v>216738</v>
      </c>
      <c r="D63405" t="s">
        <v>544</v>
      </c>
      <c r="E63405">
        <v>50000</v>
      </c>
      <c r="F63405" t="s">
        <v>18</v>
      </c>
      <c r="G63405" t="s">
        <v>169558</v>
      </c>
      <c r="H63405">
        <v>2</v>
      </c>
      <c r="I63405" t="s">
        <v>169559</v>
      </c>
      <c r="J63405" t="s">
        <v>169559</v>
      </c>
      <c r="K63405">
        <v>1</v>
      </c>
      <c r="M63405" s="1">
        <v>40765</v>
      </c>
      <c r="N63405" s="1">
        <v>40765</v>
      </c>
      <c r="O63405"/>
      <c r="P63405"/>
      <c r="Q63405"/>
      <c r="R63405"/>
    </row>
    <row r="63406" spans="1:18" hidden="1" x14ac:dyDescent="0.2">
      <c r="A63406" t="s">
        <v>216739</v>
      </c>
      <c r="B63406" t="s">
        <v>216740</v>
      </c>
      <c r="C63406" t="s">
        <v>216741</v>
      </c>
      <c r="D63406" t="s">
        <v>216742</v>
      </c>
      <c r="E63406">
        <v>50000</v>
      </c>
      <c r="F63406" t="s">
        <v>18</v>
      </c>
      <c r="G63406" t="s">
        <v>25</v>
      </c>
      <c r="H63406" t="s">
        <v>64</v>
      </c>
      <c r="I63406" t="s">
        <v>65</v>
      </c>
      <c r="J63406" t="s">
        <v>1402</v>
      </c>
      <c r="K63406">
        <v>1</v>
      </c>
      <c r="M63406" s="1">
        <v>39888</v>
      </c>
      <c r="N63406" s="1">
        <v>39888</v>
      </c>
      <c r="O63406"/>
      <c r="P63406"/>
      <c r="Q63406"/>
      <c r="R63406"/>
    </row>
    <row r="63407" spans="1:18" hidden="1" x14ac:dyDescent="0.2">
      <c r="A63407" t="s">
        <v>216743</v>
      </c>
      <c r="B63407" t="s">
        <v>216744</v>
      </c>
      <c r="C63407" t="s">
        <v>216745</v>
      </c>
      <c r="D63407" t="s">
        <v>216746</v>
      </c>
      <c r="E63407">
        <v>26927740</v>
      </c>
      <c r="F63407" t="s">
        <v>18</v>
      </c>
      <c r="G63407" t="s">
        <v>37</v>
      </c>
      <c r="K63407">
        <v>3</v>
      </c>
      <c r="L63407" s="1">
        <v>41730</v>
      </c>
      <c r="M63407" s="1">
        <v>41883</v>
      </c>
      <c r="N63407" s="1">
        <v>42067</v>
      </c>
      <c r="O63407"/>
      <c r="P63407"/>
      <c r="Q63407"/>
      <c r="R63407"/>
    </row>
    <row r="63408" spans="1:18" hidden="1" x14ac:dyDescent="0.2">
      <c r="A63408" t="s">
        <v>216747</v>
      </c>
      <c r="B63408" t="s">
        <v>216748</v>
      </c>
      <c r="C63408" t="s">
        <v>216749</v>
      </c>
      <c r="D63408" t="s">
        <v>216750</v>
      </c>
      <c r="E63408">
        <v>1500000</v>
      </c>
      <c r="F63408" t="s">
        <v>18</v>
      </c>
      <c r="G63408" t="s">
        <v>37</v>
      </c>
      <c r="K63408">
        <v>1</v>
      </c>
      <c r="M63408" s="1">
        <v>41774</v>
      </c>
      <c r="N63408" s="1">
        <v>41774</v>
      </c>
      <c r="O63408"/>
      <c r="P63408"/>
      <c r="Q63408"/>
      <c r="R63408"/>
    </row>
    <row r="63409" spans="1:18" hidden="1" x14ac:dyDescent="0.2">
      <c r="A63409" t="s">
        <v>216751</v>
      </c>
      <c r="B63409" t="s">
        <v>216752</v>
      </c>
      <c r="C63409" t="s">
        <v>216753</v>
      </c>
      <c r="D63409" t="s">
        <v>70</v>
      </c>
      <c r="E63409">
        <v>6033020.733</v>
      </c>
      <c r="F63409" t="s">
        <v>113</v>
      </c>
      <c r="G63409" t="s">
        <v>128</v>
      </c>
      <c r="H63409" t="s">
        <v>129</v>
      </c>
      <c r="I63409" t="s">
        <v>130</v>
      </c>
      <c r="J63409" t="s">
        <v>130</v>
      </c>
      <c r="K63409">
        <v>1</v>
      </c>
      <c r="M63409" s="1">
        <v>39308</v>
      </c>
      <c r="N63409" s="1">
        <v>39308</v>
      </c>
      <c r="O63409"/>
      <c r="P63409"/>
      <c r="Q63409"/>
      <c r="R63409"/>
    </row>
    <row r="63410" spans="1:18" x14ac:dyDescent="0.2">
      <c r="A63410" t="s">
        <v>216754</v>
      </c>
      <c r="B63410" t="s">
        <v>216755</v>
      </c>
      <c r="C63410" t="s">
        <v>216756</v>
      </c>
      <c r="D63410" t="s">
        <v>96907</v>
      </c>
      <c r="E63410">
        <v>600000</v>
      </c>
      <c r="F63410" t="s">
        <v>18</v>
      </c>
      <c r="G63410" t="s">
        <v>25</v>
      </c>
      <c r="H63410" t="s">
        <v>380</v>
      </c>
      <c r="I63410" t="s">
        <v>1212</v>
      </c>
      <c r="J63410" t="s">
        <v>1212</v>
      </c>
      <c r="K63410">
        <v>1</v>
      </c>
      <c r="L63410" s="1">
        <v>40696</v>
      </c>
      <c r="M63410" s="1">
        <v>41501</v>
      </c>
      <c r="N63410" s="1">
        <v>41501</v>
      </c>
    </row>
    <row r="63411" spans="1:18" hidden="1" x14ac:dyDescent="0.2">
      <c r="A63411" t="s">
        <v>216757</v>
      </c>
      <c r="B63411" t="s">
        <v>216758</v>
      </c>
      <c r="C63411" t="s">
        <v>216759</v>
      </c>
      <c r="D63411" t="s">
        <v>7868</v>
      </c>
      <c r="E63411">
        <v>407200</v>
      </c>
      <c r="F63411" t="s">
        <v>18</v>
      </c>
      <c r="G63411" t="s">
        <v>19</v>
      </c>
      <c r="H63411">
        <v>10</v>
      </c>
      <c r="I63411" t="s">
        <v>672</v>
      </c>
      <c r="J63411" t="s">
        <v>673</v>
      </c>
      <c r="K63411">
        <v>1</v>
      </c>
      <c r="L63411" s="1">
        <v>41687</v>
      </c>
      <c r="M63411" s="1">
        <v>42263</v>
      </c>
      <c r="N63411" s="1">
        <v>42263</v>
      </c>
      <c r="O63411"/>
      <c r="P63411"/>
      <c r="Q63411"/>
      <c r="R63411"/>
    </row>
    <row r="63412" spans="1:18" x14ac:dyDescent="0.2">
      <c r="A63412" t="s">
        <v>216760</v>
      </c>
      <c r="B63412" t="s">
        <v>216761</v>
      </c>
      <c r="C63412" t="s">
        <v>216762</v>
      </c>
      <c r="D63412" t="s">
        <v>216763</v>
      </c>
      <c r="E63412">
        <v>300000</v>
      </c>
      <c r="F63412" t="s">
        <v>18</v>
      </c>
      <c r="G63412" t="s">
        <v>8172</v>
      </c>
      <c r="H63412">
        <v>14</v>
      </c>
      <c r="I63412" t="s">
        <v>16971</v>
      </c>
      <c r="J63412" t="s">
        <v>16971</v>
      </c>
      <c r="K63412">
        <v>1</v>
      </c>
      <c r="L63412" s="1">
        <v>41153</v>
      </c>
      <c r="M63412" s="1">
        <v>41974</v>
      </c>
      <c r="N63412" s="1">
        <v>41974</v>
      </c>
    </row>
    <row r="63413" spans="1:18" x14ac:dyDescent="0.2">
      <c r="A63413" t="s">
        <v>216764</v>
      </c>
      <c r="B63413" t="s">
        <v>216765</v>
      </c>
      <c r="C63413" t="s">
        <v>216766</v>
      </c>
      <c r="D63413" t="s">
        <v>216767</v>
      </c>
      <c r="E63413">
        <v>1000000</v>
      </c>
      <c r="F63413" t="s">
        <v>113</v>
      </c>
      <c r="G63413" t="s">
        <v>25</v>
      </c>
      <c r="H63413" t="s">
        <v>64</v>
      </c>
      <c r="I63413" t="s">
        <v>65</v>
      </c>
      <c r="J63413" t="s">
        <v>271</v>
      </c>
      <c r="K63413">
        <v>2</v>
      </c>
      <c r="L63413" s="1">
        <v>41122</v>
      </c>
      <c r="M63413" s="1">
        <v>41326</v>
      </c>
      <c r="N63413" s="1">
        <v>41627</v>
      </c>
    </row>
    <row r="63414" spans="1:18" x14ac:dyDescent="0.2">
      <c r="A63414" t="s">
        <v>216768</v>
      </c>
      <c r="B63414" t="s">
        <v>216769</v>
      </c>
      <c r="C63414" t="s">
        <v>216770</v>
      </c>
      <c r="D63414" t="s">
        <v>216771</v>
      </c>
      <c r="E63414">
        <v>100000</v>
      </c>
      <c r="F63414" t="s">
        <v>18</v>
      </c>
      <c r="G63414" t="s">
        <v>57</v>
      </c>
      <c r="H63414" t="s">
        <v>202</v>
      </c>
      <c r="I63414" t="s">
        <v>203</v>
      </c>
      <c r="J63414" t="s">
        <v>203</v>
      </c>
      <c r="K63414">
        <v>1</v>
      </c>
      <c r="L63414" s="1">
        <v>41649</v>
      </c>
      <c r="M63414" s="1">
        <v>41649</v>
      </c>
      <c r="N63414" s="1">
        <v>41649</v>
      </c>
    </row>
    <row r="63415" spans="1:18" hidden="1" x14ac:dyDescent="0.2">
      <c r="A63415" t="s">
        <v>216772</v>
      </c>
      <c r="B63415" t="s">
        <v>216773</v>
      </c>
      <c r="C63415" t="s">
        <v>216774</v>
      </c>
      <c r="D63415" t="s">
        <v>216775</v>
      </c>
      <c r="E63415" t="s">
        <v>43</v>
      </c>
      <c r="F63415" t="s">
        <v>18</v>
      </c>
      <c r="G63415" t="s">
        <v>25</v>
      </c>
      <c r="H63415" t="s">
        <v>64</v>
      </c>
      <c r="I63415" t="s">
        <v>65</v>
      </c>
      <c r="J63415" t="s">
        <v>1103</v>
      </c>
      <c r="K63415">
        <v>2</v>
      </c>
      <c r="M63415" s="1">
        <v>41277</v>
      </c>
      <c r="N63415" s="1">
        <v>41518</v>
      </c>
      <c r="O63415"/>
      <c r="P63415"/>
      <c r="Q63415"/>
      <c r="R63415"/>
    </row>
    <row r="63416" spans="1:18" x14ac:dyDescent="0.2">
      <c r="A63416" t="s">
        <v>216776</v>
      </c>
      <c r="B63416" t="s">
        <v>216777</v>
      </c>
      <c r="C63416" t="s">
        <v>216778</v>
      </c>
      <c r="D63416" t="s">
        <v>133022</v>
      </c>
      <c r="E63416">
        <v>3225000</v>
      </c>
      <c r="F63416" t="s">
        <v>18</v>
      </c>
      <c r="G63416" t="s">
        <v>25</v>
      </c>
      <c r="H63416" t="s">
        <v>64</v>
      </c>
      <c r="I63416" t="s">
        <v>65</v>
      </c>
      <c r="J63416" t="s">
        <v>71</v>
      </c>
      <c r="K63416">
        <v>2</v>
      </c>
      <c r="L63416" s="1">
        <v>41395</v>
      </c>
      <c r="M63416" s="1">
        <v>41620</v>
      </c>
      <c r="N63416" s="1">
        <v>41904</v>
      </c>
    </row>
    <row r="63417" spans="1:18" x14ac:dyDescent="0.2">
      <c r="A63417" t="s">
        <v>216779</v>
      </c>
      <c r="B63417" t="s">
        <v>216780</v>
      </c>
      <c r="C63417" t="s">
        <v>216781</v>
      </c>
      <c r="D63417" t="s">
        <v>216782</v>
      </c>
      <c r="E63417">
        <v>500000</v>
      </c>
      <c r="F63417" t="s">
        <v>18</v>
      </c>
      <c r="G63417" t="s">
        <v>57</v>
      </c>
      <c r="H63417" t="s">
        <v>58</v>
      </c>
      <c r="I63417" t="s">
        <v>59</v>
      </c>
      <c r="J63417" t="s">
        <v>59</v>
      </c>
      <c r="K63417">
        <v>1</v>
      </c>
      <c r="L63417" s="1">
        <v>40081</v>
      </c>
      <c r="M63417" s="1">
        <v>40999</v>
      </c>
      <c r="N63417" s="1">
        <v>40999</v>
      </c>
    </row>
    <row r="63418" spans="1:18" hidden="1" x14ac:dyDescent="0.2">
      <c r="A63418" t="s">
        <v>216783</v>
      </c>
      <c r="B63418" t="s">
        <v>216784</v>
      </c>
      <c r="C63418" t="s">
        <v>216785</v>
      </c>
      <c r="D63418" t="s">
        <v>36</v>
      </c>
      <c r="E63418" t="s">
        <v>43</v>
      </c>
      <c r="F63418" t="s">
        <v>18</v>
      </c>
      <c r="G63418" t="s">
        <v>25</v>
      </c>
      <c r="H63418" t="s">
        <v>64</v>
      </c>
      <c r="I63418" t="s">
        <v>65</v>
      </c>
      <c r="J63418" t="s">
        <v>606</v>
      </c>
      <c r="K63418">
        <v>1</v>
      </c>
      <c r="L63418" s="1">
        <v>40391</v>
      </c>
      <c r="M63418" s="1">
        <v>40842</v>
      </c>
      <c r="N63418" s="1">
        <v>40842</v>
      </c>
      <c r="O63418"/>
      <c r="P63418"/>
      <c r="Q63418"/>
      <c r="R63418"/>
    </row>
    <row r="63419" spans="1:18" x14ac:dyDescent="0.2">
      <c r="A63419" t="s">
        <v>216786</v>
      </c>
      <c r="B63419" t="s">
        <v>216787</v>
      </c>
      <c r="C63419" t="s">
        <v>216788</v>
      </c>
      <c r="D63419" t="s">
        <v>216789</v>
      </c>
      <c r="E63419">
        <v>11500000</v>
      </c>
      <c r="F63419" t="s">
        <v>18</v>
      </c>
      <c r="G63419" t="s">
        <v>25</v>
      </c>
      <c r="H63419" t="s">
        <v>64</v>
      </c>
      <c r="I63419" t="s">
        <v>65</v>
      </c>
      <c r="J63419" t="s">
        <v>71</v>
      </c>
      <c r="K63419">
        <v>3</v>
      </c>
      <c r="L63419" s="1">
        <v>40544</v>
      </c>
      <c r="M63419" s="1">
        <v>40756</v>
      </c>
      <c r="N63419" s="1">
        <v>41862</v>
      </c>
    </row>
    <row r="63420" spans="1:18" hidden="1" x14ac:dyDescent="0.2">
      <c r="A63420" t="s">
        <v>216790</v>
      </c>
      <c r="B63420" t="s">
        <v>216791</v>
      </c>
      <c r="C63420" t="s">
        <v>216792</v>
      </c>
      <c r="D63420" t="s">
        <v>8876</v>
      </c>
      <c r="E63420">
        <v>31065000</v>
      </c>
      <c r="F63420" t="s">
        <v>18</v>
      </c>
      <c r="G63420" t="s">
        <v>25</v>
      </c>
      <c r="H63420" t="s">
        <v>121</v>
      </c>
      <c r="I63420" t="s">
        <v>528</v>
      </c>
      <c r="J63420" t="s">
        <v>11122</v>
      </c>
      <c r="K63420">
        <v>4</v>
      </c>
      <c r="L63420" s="1">
        <v>38718</v>
      </c>
      <c r="M63420" s="1">
        <v>39114</v>
      </c>
      <c r="N63420" s="1">
        <v>41178</v>
      </c>
      <c r="O63420"/>
      <c r="P63420"/>
      <c r="Q63420"/>
      <c r="R63420"/>
    </row>
    <row r="63421" spans="1:18" x14ac:dyDescent="0.2">
      <c r="A63421" t="s">
        <v>216793</v>
      </c>
      <c r="B63421" t="s">
        <v>216794</v>
      </c>
      <c r="C63421" t="s">
        <v>216795</v>
      </c>
      <c r="D63421" t="s">
        <v>216796</v>
      </c>
      <c r="E63421">
        <v>800000</v>
      </c>
      <c r="F63421" t="s">
        <v>113</v>
      </c>
      <c r="G63421" t="s">
        <v>25</v>
      </c>
      <c r="H63421" t="s">
        <v>44</v>
      </c>
      <c r="I63421" t="s">
        <v>282</v>
      </c>
      <c r="J63421" t="s">
        <v>282</v>
      </c>
      <c r="K63421">
        <v>1</v>
      </c>
      <c r="L63421" s="1">
        <v>41282</v>
      </c>
      <c r="M63421" s="1">
        <v>41654</v>
      </c>
      <c r="N63421" s="1">
        <v>41654</v>
      </c>
    </row>
    <row r="63422" spans="1:18" x14ac:dyDescent="0.2">
      <c r="A63422" t="s">
        <v>216797</v>
      </c>
      <c r="B63422" t="s">
        <v>216798</v>
      </c>
      <c r="C63422" t="s">
        <v>216799</v>
      </c>
      <c r="D63422" t="s">
        <v>1377</v>
      </c>
      <c r="E63422">
        <v>975000</v>
      </c>
      <c r="F63422" t="s">
        <v>18</v>
      </c>
      <c r="G63422" t="s">
        <v>25</v>
      </c>
      <c r="H63422" t="s">
        <v>106</v>
      </c>
      <c r="I63422" t="s">
        <v>107</v>
      </c>
      <c r="J63422" t="s">
        <v>108</v>
      </c>
      <c r="K63422">
        <v>1</v>
      </c>
      <c r="L63422" s="1">
        <v>40391</v>
      </c>
      <c r="M63422" s="1">
        <v>41262</v>
      </c>
      <c r="N63422" s="1">
        <v>41262</v>
      </c>
    </row>
    <row r="63423" spans="1:18" x14ac:dyDescent="0.2">
      <c r="A63423" t="s">
        <v>216800</v>
      </c>
      <c r="B63423" t="s">
        <v>216801</v>
      </c>
      <c r="C63423" t="s">
        <v>216802</v>
      </c>
      <c r="D63423" t="s">
        <v>275</v>
      </c>
      <c r="E63423">
        <v>2200000</v>
      </c>
      <c r="F63423" t="s">
        <v>18</v>
      </c>
      <c r="G63423" t="s">
        <v>25</v>
      </c>
      <c r="H63423" t="s">
        <v>64</v>
      </c>
      <c r="I63423" t="s">
        <v>95</v>
      </c>
      <c r="J63423" t="s">
        <v>95</v>
      </c>
      <c r="K63423">
        <v>1</v>
      </c>
      <c r="L63423" s="1">
        <v>40725</v>
      </c>
      <c r="M63423" s="1">
        <v>41177</v>
      </c>
      <c r="N63423" s="1">
        <v>41177</v>
      </c>
    </row>
    <row r="63424" spans="1:18" hidden="1" x14ac:dyDescent="0.2">
      <c r="A63424" t="s">
        <v>216803</v>
      </c>
      <c r="B63424" t="s">
        <v>216804</v>
      </c>
      <c r="C63424" t="s">
        <v>216805</v>
      </c>
      <c r="D63424" t="s">
        <v>1503</v>
      </c>
      <c r="E63424">
        <v>800000</v>
      </c>
      <c r="F63424" t="s">
        <v>18</v>
      </c>
      <c r="G63424" t="s">
        <v>57</v>
      </c>
      <c r="H63424" t="s">
        <v>4487</v>
      </c>
      <c r="I63424" t="s">
        <v>6236</v>
      </c>
      <c r="J63424" t="s">
        <v>6236</v>
      </c>
      <c r="K63424">
        <v>1</v>
      </c>
      <c r="M63424" s="1">
        <v>40259</v>
      </c>
      <c r="N63424" s="1">
        <v>40259</v>
      </c>
      <c r="O63424"/>
      <c r="P63424"/>
      <c r="Q63424"/>
      <c r="R63424"/>
    </row>
    <row r="63425" spans="1:18" x14ac:dyDescent="0.2">
      <c r="A63425" t="s">
        <v>216806</v>
      </c>
      <c r="B63425" t="s">
        <v>216807</v>
      </c>
      <c r="C63425" t="s">
        <v>216808</v>
      </c>
      <c r="D63425" t="s">
        <v>216809</v>
      </c>
      <c r="E63425">
        <v>2450000</v>
      </c>
      <c r="F63425" t="s">
        <v>18</v>
      </c>
      <c r="G63425" t="s">
        <v>25</v>
      </c>
      <c r="H63425" t="s">
        <v>972</v>
      </c>
      <c r="I63425" t="s">
        <v>973</v>
      </c>
      <c r="J63425" t="s">
        <v>973</v>
      </c>
      <c r="K63425">
        <v>3</v>
      </c>
      <c r="L63425" s="1">
        <v>41000</v>
      </c>
      <c r="M63425" s="1">
        <v>41227</v>
      </c>
      <c r="N63425" s="1">
        <v>42089</v>
      </c>
    </row>
    <row r="63426" spans="1:18" x14ac:dyDescent="0.2">
      <c r="A63426" t="s">
        <v>216810</v>
      </c>
      <c r="B63426" t="s">
        <v>216811</v>
      </c>
      <c r="C63426" t="s">
        <v>216812</v>
      </c>
      <c r="D63426" t="s">
        <v>2822</v>
      </c>
      <c r="E63426">
        <v>6950000</v>
      </c>
      <c r="F63426" t="s">
        <v>18</v>
      </c>
      <c r="G63426" t="s">
        <v>165</v>
      </c>
      <c r="H63426" t="s">
        <v>166</v>
      </c>
      <c r="I63426" t="s">
        <v>167</v>
      </c>
      <c r="J63426" t="s">
        <v>167</v>
      </c>
      <c r="K63426">
        <v>2</v>
      </c>
      <c r="L63426" s="1">
        <v>36892</v>
      </c>
      <c r="M63426" s="1">
        <v>39090</v>
      </c>
      <c r="N63426" s="1">
        <v>41075</v>
      </c>
    </row>
    <row r="63427" spans="1:18" x14ac:dyDescent="0.2">
      <c r="A63427" t="s">
        <v>216813</v>
      </c>
      <c r="B63427" t="s">
        <v>216814</v>
      </c>
      <c r="C63427" t="s">
        <v>216815</v>
      </c>
      <c r="D63427" t="s">
        <v>42</v>
      </c>
      <c r="E63427">
        <v>100000</v>
      </c>
      <c r="F63427" t="s">
        <v>18</v>
      </c>
      <c r="G63427" t="s">
        <v>25</v>
      </c>
      <c r="H63427" t="s">
        <v>106</v>
      </c>
      <c r="I63427" t="s">
        <v>107</v>
      </c>
      <c r="J63427" t="s">
        <v>5335</v>
      </c>
      <c r="K63427">
        <v>2</v>
      </c>
      <c r="L63427" s="1">
        <v>40695</v>
      </c>
      <c r="M63427" s="1">
        <v>41404</v>
      </c>
      <c r="N63427" s="1">
        <v>41821</v>
      </c>
    </row>
    <row r="63428" spans="1:18" x14ac:dyDescent="0.2">
      <c r="A63428" t="s">
        <v>216816</v>
      </c>
      <c r="B63428" t="s">
        <v>216817</v>
      </c>
      <c r="C63428" t="s">
        <v>216818</v>
      </c>
      <c r="D63428" t="s">
        <v>216819</v>
      </c>
      <c r="E63428">
        <v>75000</v>
      </c>
      <c r="F63428" t="s">
        <v>18</v>
      </c>
      <c r="G63428" t="s">
        <v>25</v>
      </c>
      <c r="H63428" t="s">
        <v>1080</v>
      </c>
      <c r="I63428" t="s">
        <v>1081</v>
      </c>
      <c r="J63428" t="s">
        <v>1081</v>
      </c>
      <c r="K63428">
        <v>1</v>
      </c>
      <c r="L63428" s="1">
        <v>40283</v>
      </c>
      <c r="M63428" s="1">
        <v>40283</v>
      </c>
      <c r="N63428" s="1">
        <v>40283</v>
      </c>
    </row>
    <row r="63429" spans="1:18" hidden="1" x14ac:dyDescent="0.2">
      <c r="A63429" t="s">
        <v>216820</v>
      </c>
      <c r="B63429" t="s">
        <v>216821</v>
      </c>
      <c r="C63429" t="s">
        <v>216822</v>
      </c>
      <c r="D63429" t="s">
        <v>216823</v>
      </c>
      <c r="E63429" t="s">
        <v>43</v>
      </c>
      <c r="F63429" t="s">
        <v>18</v>
      </c>
      <c r="G63429" t="s">
        <v>699</v>
      </c>
      <c r="H63429">
        <v>5</v>
      </c>
      <c r="I63429" t="s">
        <v>700</v>
      </c>
      <c r="J63429" t="s">
        <v>700</v>
      </c>
      <c r="K63429">
        <v>1</v>
      </c>
      <c r="L63429" s="1">
        <v>41548</v>
      </c>
      <c r="M63429" s="1">
        <v>41772</v>
      </c>
      <c r="N63429" s="1">
        <v>41772</v>
      </c>
      <c r="O63429"/>
      <c r="P63429"/>
      <c r="Q63429"/>
      <c r="R63429"/>
    </row>
    <row r="63430" spans="1:18" x14ac:dyDescent="0.2">
      <c r="A63430" t="s">
        <v>216824</v>
      </c>
      <c r="B63430" t="s">
        <v>216825</v>
      </c>
      <c r="C63430" t="s">
        <v>216826</v>
      </c>
      <c r="D63430" t="s">
        <v>216827</v>
      </c>
      <c r="E63430">
        <v>4545754</v>
      </c>
      <c r="F63430" t="s">
        <v>18</v>
      </c>
      <c r="G63430" t="s">
        <v>128</v>
      </c>
      <c r="H63430" t="s">
        <v>129</v>
      </c>
      <c r="I63430" t="s">
        <v>130</v>
      </c>
      <c r="J63430" t="s">
        <v>130</v>
      </c>
      <c r="K63430">
        <v>1</v>
      </c>
      <c r="L63430" s="1">
        <v>40695</v>
      </c>
      <c r="M63430" s="1">
        <v>41610</v>
      </c>
      <c r="N63430" s="1">
        <v>41610</v>
      </c>
    </row>
    <row r="63431" spans="1:18" x14ac:dyDescent="0.2">
      <c r="A63431" t="s">
        <v>216828</v>
      </c>
      <c r="B63431" t="s">
        <v>216829</v>
      </c>
      <c r="C63431" t="s">
        <v>216830</v>
      </c>
      <c r="D63431" t="s">
        <v>216831</v>
      </c>
      <c r="E63431">
        <v>14850000</v>
      </c>
      <c r="F63431" t="s">
        <v>18</v>
      </c>
      <c r="G63431" t="s">
        <v>25</v>
      </c>
      <c r="H63431" t="s">
        <v>82</v>
      </c>
      <c r="I63431" t="s">
        <v>1764</v>
      </c>
      <c r="J63431" t="s">
        <v>1764</v>
      </c>
      <c r="K63431">
        <v>6</v>
      </c>
      <c r="L63431" s="1">
        <v>40513</v>
      </c>
      <c r="M63431" s="1">
        <v>41088</v>
      </c>
      <c r="N63431" s="1">
        <v>42053</v>
      </c>
    </row>
    <row r="63432" spans="1:18" x14ac:dyDescent="0.2">
      <c r="A63432" t="s">
        <v>216832</v>
      </c>
      <c r="B63432" t="s">
        <v>216833</v>
      </c>
      <c r="C63432" t="s">
        <v>216834</v>
      </c>
      <c r="D63432" t="s">
        <v>216835</v>
      </c>
      <c r="E63432">
        <v>150000</v>
      </c>
      <c r="F63432" t="s">
        <v>18</v>
      </c>
      <c r="G63432" t="s">
        <v>57</v>
      </c>
      <c r="H63432" t="s">
        <v>202</v>
      </c>
      <c r="I63432" t="s">
        <v>203</v>
      </c>
      <c r="J63432" t="s">
        <v>203</v>
      </c>
      <c r="K63432">
        <v>3</v>
      </c>
      <c r="L63432" s="1">
        <v>41640</v>
      </c>
      <c r="M63432" s="1">
        <v>41884</v>
      </c>
      <c r="N63432" s="1">
        <v>42324</v>
      </c>
    </row>
    <row r="63433" spans="1:18" hidden="1" x14ac:dyDescent="0.2">
      <c r="A63433" t="s">
        <v>216836</v>
      </c>
      <c r="B63433" t="s">
        <v>216837</v>
      </c>
      <c r="C63433" t="s">
        <v>216838</v>
      </c>
      <c r="E63433" t="s">
        <v>43</v>
      </c>
      <c r="F63433" t="s">
        <v>18</v>
      </c>
      <c r="G63433" t="s">
        <v>3319</v>
      </c>
      <c r="H63433">
        <v>14</v>
      </c>
      <c r="I63433" t="s">
        <v>6213</v>
      </c>
      <c r="J63433" t="s">
        <v>6213</v>
      </c>
      <c r="K63433">
        <v>1</v>
      </c>
      <c r="L63433" s="1">
        <v>39814</v>
      </c>
      <c r="M63433" s="1">
        <v>40909</v>
      </c>
      <c r="N63433" s="1">
        <v>40909</v>
      </c>
      <c r="O63433"/>
      <c r="P63433"/>
      <c r="Q63433"/>
      <c r="R63433"/>
    </row>
    <row r="63434" spans="1:18" hidden="1" x14ac:dyDescent="0.2">
      <c r="A63434" t="s">
        <v>216839</v>
      </c>
      <c r="B63434" t="s">
        <v>216840</v>
      </c>
      <c r="C63434" t="s">
        <v>216841</v>
      </c>
      <c r="D63434" t="s">
        <v>216842</v>
      </c>
      <c r="E63434" t="s">
        <v>43</v>
      </c>
      <c r="F63434" t="s">
        <v>18</v>
      </c>
      <c r="G63434" t="s">
        <v>25</v>
      </c>
      <c r="H63434" t="s">
        <v>89</v>
      </c>
      <c r="I63434" t="s">
        <v>1260</v>
      </c>
      <c r="J63434" t="s">
        <v>137484</v>
      </c>
      <c r="K63434">
        <v>1</v>
      </c>
      <c r="L63434" s="1">
        <v>40544</v>
      </c>
      <c r="M63434" s="1">
        <v>41395</v>
      </c>
      <c r="N63434" s="1">
        <v>41395</v>
      </c>
      <c r="O63434"/>
      <c r="P63434"/>
      <c r="Q63434"/>
      <c r="R63434"/>
    </row>
    <row r="63435" spans="1:18" x14ac:dyDescent="0.2">
      <c r="A63435" t="s">
        <v>216843</v>
      </c>
      <c r="B63435" t="s">
        <v>216844</v>
      </c>
      <c r="C63435" t="s">
        <v>216845</v>
      </c>
      <c r="D63435" t="s">
        <v>23236</v>
      </c>
      <c r="E63435">
        <v>270000</v>
      </c>
      <c r="F63435" t="s">
        <v>18</v>
      </c>
      <c r="G63435" t="s">
        <v>25</v>
      </c>
      <c r="H63435" t="s">
        <v>106</v>
      </c>
      <c r="I63435" t="s">
        <v>107</v>
      </c>
      <c r="J63435" t="s">
        <v>108</v>
      </c>
      <c r="K63435">
        <v>1</v>
      </c>
      <c r="L63435" s="1">
        <v>39448</v>
      </c>
      <c r="M63435" s="1">
        <v>39692</v>
      </c>
      <c r="N63435" s="1">
        <v>39692</v>
      </c>
    </row>
    <row r="63436" spans="1:18" hidden="1" x14ac:dyDescent="0.2">
      <c r="A63436" t="s">
        <v>216846</v>
      </c>
      <c r="B63436" t="s">
        <v>216847</v>
      </c>
      <c r="C63436" t="s">
        <v>216848</v>
      </c>
      <c r="D63436" t="s">
        <v>216849</v>
      </c>
      <c r="E63436">
        <v>35670000</v>
      </c>
      <c r="F63436" t="s">
        <v>18</v>
      </c>
      <c r="G63436" t="s">
        <v>25</v>
      </c>
      <c r="H63436" t="s">
        <v>64</v>
      </c>
      <c r="I63436" t="s">
        <v>65</v>
      </c>
      <c r="J63436" t="s">
        <v>71</v>
      </c>
      <c r="K63436">
        <v>4</v>
      </c>
      <c r="L63436" s="1">
        <v>38718</v>
      </c>
      <c r="M63436" s="1">
        <v>39083</v>
      </c>
      <c r="N63436" s="1">
        <v>41751</v>
      </c>
      <c r="O63436"/>
      <c r="P63436"/>
      <c r="Q63436"/>
      <c r="R63436"/>
    </row>
    <row r="63437" spans="1:18" hidden="1" x14ac:dyDescent="0.2">
      <c r="A63437" t="s">
        <v>216850</v>
      </c>
      <c r="B63437" t="s">
        <v>216851</v>
      </c>
      <c r="C63437" t="s">
        <v>216852</v>
      </c>
      <c r="D63437" t="s">
        <v>216853</v>
      </c>
      <c r="E63437" t="s">
        <v>43</v>
      </c>
      <c r="F63437" t="s">
        <v>18</v>
      </c>
      <c r="G63437" t="s">
        <v>165</v>
      </c>
      <c r="H63437" t="s">
        <v>1454</v>
      </c>
      <c r="I63437" t="s">
        <v>1229</v>
      </c>
      <c r="J63437" t="s">
        <v>216854</v>
      </c>
      <c r="K63437">
        <v>1</v>
      </c>
      <c r="L63437" s="1">
        <v>40101</v>
      </c>
      <c r="M63437" s="1">
        <v>40101</v>
      </c>
      <c r="N63437" s="1">
        <v>40101</v>
      </c>
      <c r="O63437"/>
      <c r="P63437"/>
      <c r="Q63437"/>
      <c r="R63437"/>
    </row>
    <row r="63438" spans="1:18" hidden="1" x14ac:dyDescent="0.2">
      <c r="A63438" t="s">
        <v>216855</v>
      </c>
      <c r="B63438" t="s">
        <v>216856</v>
      </c>
      <c r="C63438" t="s">
        <v>216857</v>
      </c>
      <c r="D63438" t="s">
        <v>357</v>
      </c>
      <c r="E63438" t="s">
        <v>43</v>
      </c>
      <c r="F63438" t="s">
        <v>18</v>
      </c>
      <c r="G63438" t="s">
        <v>25</v>
      </c>
      <c r="H63438" t="s">
        <v>208</v>
      </c>
      <c r="I63438" t="s">
        <v>843</v>
      </c>
      <c r="J63438" t="s">
        <v>216858</v>
      </c>
      <c r="K63438">
        <v>1</v>
      </c>
      <c r="L63438" s="1">
        <v>41365</v>
      </c>
      <c r="M63438" s="1">
        <v>41943</v>
      </c>
      <c r="N63438" s="1">
        <v>41943</v>
      </c>
      <c r="O63438"/>
      <c r="P63438"/>
      <c r="Q63438"/>
      <c r="R63438"/>
    </row>
    <row r="63439" spans="1:18" hidden="1" x14ac:dyDescent="0.2">
      <c r="A63439" t="s">
        <v>216859</v>
      </c>
      <c r="B63439" t="s">
        <v>216860</v>
      </c>
      <c r="C63439" t="s">
        <v>216861</v>
      </c>
      <c r="D63439" t="s">
        <v>216862</v>
      </c>
      <c r="E63439">
        <v>1229229</v>
      </c>
      <c r="F63439" t="s">
        <v>18</v>
      </c>
      <c r="G63439" t="s">
        <v>128</v>
      </c>
      <c r="H63439" t="s">
        <v>129</v>
      </c>
      <c r="I63439" t="s">
        <v>130</v>
      </c>
      <c r="J63439" t="s">
        <v>130</v>
      </c>
      <c r="K63439">
        <v>2</v>
      </c>
      <c r="L63439" s="1">
        <v>40544</v>
      </c>
      <c r="M63439" s="1">
        <v>41107</v>
      </c>
      <c r="N63439" s="1">
        <v>42159</v>
      </c>
      <c r="O63439"/>
      <c r="P63439"/>
      <c r="Q63439"/>
      <c r="R63439"/>
    </row>
    <row r="63440" spans="1:18" x14ac:dyDescent="0.2">
      <c r="A63440" t="s">
        <v>216863</v>
      </c>
      <c r="B63440" t="s">
        <v>216864</v>
      </c>
      <c r="C63440" t="s">
        <v>216865</v>
      </c>
      <c r="D63440" t="s">
        <v>70880</v>
      </c>
      <c r="E63440">
        <v>200000</v>
      </c>
      <c r="F63440" t="s">
        <v>18</v>
      </c>
      <c r="G63440" t="s">
        <v>25</v>
      </c>
      <c r="H63440" t="s">
        <v>142</v>
      </c>
      <c r="I63440" t="s">
        <v>19672</v>
      </c>
      <c r="J63440" t="s">
        <v>19672</v>
      </c>
      <c r="K63440">
        <v>1</v>
      </c>
      <c r="L63440" s="1">
        <v>42110</v>
      </c>
      <c r="M63440" s="1">
        <v>42152</v>
      </c>
      <c r="N63440" s="1">
        <v>42152</v>
      </c>
    </row>
    <row r="63441" spans="1:18" x14ac:dyDescent="0.2">
      <c r="A63441" t="s">
        <v>216866</v>
      </c>
      <c r="B63441" t="s">
        <v>216867</v>
      </c>
      <c r="C63441" t="s">
        <v>216868</v>
      </c>
      <c r="D63441" t="s">
        <v>216869</v>
      </c>
      <c r="E63441">
        <v>30000</v>
      </c>
      <c r="F63441" t="s">
        <v>18</v>
      </c>
      <c r="G63441" t="s">
        <v>25</v>
      </c>
      <c r="H63441" t="s">
        <v>64</v>
      </c>
      <c r="I63441" t="s">
        <v>95</v>
      </c>
      <c r="J63441" t="s">
        <v>95</v>
      </c>
      <c r="K63441">
        <v>1</v>
      </c>
      <c r="L63441" s="1">
        <v>40738</v>
      </c>
      <c r="M63441" s="1">
        <v>41159</v>
      </c>
      <c r="N63441" s="1">
        <v>41159</v>
      </c>
    </row>
    <row r="63442" spans="1:18" x14ac:dyDescent="0.2">
      <c r="A63442" t="s">
        <v>216870</v>
      </c>
      <c r="B63442" t="s">
        <v>216871</v>
      </c>
      <c r="C63442" t="s">
        <v>216872</v>
      </c>
      <c r="D63442" t="s">
        <v>216873</v>
      </c>
      <c r="E63442">
        <v>290000</v>
      </c>
      <c r="F63442" t="s">
        <v>18</v>
      </c>
      <c r="G63442" t="s">
        <v>12313</v>
      </c>
      <c r="H63442">
        <v>18</v>
      </c>
      <c r="I63442" t="s">
        <v>28670</v>
      </c>
      <c r="J63442" t="s">
        <v>28671</v>
      </c>
      <c r="K63442">
        <v>2</v>
      </c>
      <c r="L63442" s="1">
        <v>41275</v>
      </c>
      <c r="M63442" s="1">
        <v>40603</v>
      </c>
      <c r="N63442" s="1">
        <v>41593</v>
      </c>
    </row>
    <row r="63443" spans="1:18" hidden="1" x14ac:dyDescent="0.2">
      <c r="A63443" t="s">
        <v>216874</v>
      </c>
      <c r="B63443" t="s">
        <v>216875</v>
      </c>
      <c r="C63443" t="s">
        <v>216876</v>
      </c>
      <c r="D63443" t="s">
        <v>75</v>
      </c>
      <c r="E63443">
        <v>450000</v>
      </c>
      <c r="F63443" t="s">
        <v>18</v>
      </c>
      <c r="G63443" t="s">
        <v>650</v>
      </c>
      <c r="H63443">
        <v>4</v>
      </c>
      <c r="I63443" t="s">
        <v>3690</v>
      </c>
      <c r="J63443" t="s">
        <v>3690</v>
      </c>
      <c r="K63443">
        <v>1</v>
      </c>
      <c r="M63443" s="1">
        <v>41470</v>
      </c>
      <c r="N63443" s="1">
        <v>41470</v>
      </c>
      <c r="O63443"/>
      <c r="P63443"/>
      <c r="Q63443"/>
      <c r="R63443"/>
    </row>
    <row r="63444" spans="1:18" hidden="1" x14ac:dyDescent="0.2">
      <c r="A63444" t="s">
        <v>216877</v>
      </c>
      <c r="B63444" t="s">
        <v>216878</v>
      </c>
      <c r="C63444" t="s">
        <v>216879</v>
      </c>
      <c r="D63444" t="s">
        <v>216880</v>
      </c>
      <c r="E63444" t="s">
        <v>43</v>
      </c>
      <c r="F63444" t="s">
        <v>18</v>
      </c>
      <c r="G63444" t="s">
        <v>165</v>
      </c>
      <c r="H63444" t="s">
        <v>166</v>
      </c>
      <c r="I63444" t="s">
        <v>167</v>
      </c>
      <c r="J63444" t="s">
        <v>12059</v>
      </c>
      <c r="K63444">
        <v>1</v>
      </c>
      <c r="L63444" s="1">
        <v>39083</v>
      </c>
      <c r="M63444" s="1">
        <v>39083</v>
      </c>
      <c r="N63444" s="1">
        <v>39083</v>
      </c>
      <c r="O63444"/>
      <c r="P63444"/>
      <c r="Q63444"/>
      <c r="R63444"/>
    </row>
    <row r="63445" spans="1:18" x14ac:dyDescent="0.2">
      <c r="A63445" t="s">
        <v>216881</v>
      </c>
      <c r="B63445" t="s">
        <v>216882</v>
      </c>
      <c r="C63445" t="s">
        <v>216883</v>
      </c>
      <c r="D63445" t="s">
        <v>42</v>
      </c>
      <c r="E63445">
        <v>200000</v>
      </c>
      <c r="F63445" t="s">
        <v>18</v>
      </c>
      <c r="G63445" t="s">
        <v>25</v>
      </c>
      <c r="H63445" t="s">
        <v>790</v>
      </c>
      <c r="I63445" t="s">
        <v>791</v>
      </c>
      <c r="J63445" t="s">
        <v>791</v>
      </c>
      <c r="K63445">
        <v>3</v>
      </c>
      <c r="L63445" s="1">
        <v>40544</v>
      </c>
      <c r="M63445" s="1">
        <v>41365</v>
      </c>
      <c r="N63445" s="1">
        <v>41944</v>
      </c>
    </row>
    <row r="63446" spans="1:18" hidden="1" x14ac:dyDescent="0.2">
      <c r="A63446" t="s">
        <v>216884</v>
      </c>
      <c r="B63446" t="s">
        <v>216885</v>
      </c>
      <c r="C63446" t="s">
        <v>216886</v>
      </c>
      <c r="D63446" t="s">
        <v>127</v>
      </c>
      <c r="E63446">
        <v>40000</v>
      </c>
      <c r="F63446" t="s">
        <v>18</v>
      </c>
      <c r="G63446" t="s">
        <v>4937</v>
      </c>
      <c r="H63446">
        <v>9</v>
      </c>
      <c r="I63446" t="s">
        <v>7376</v>
      </c>
      <c r="J63446" t="s">
        <v>7376</v>
      </c>
      <c r="K63446">
        <v>1</v>
      </c>
      <c r="M63446" s="1">
        <v>41638</v>
      </c>
      <c r="N63446" s="1">
        <v>41638</v>
      </c>
      <c r="O63446"/>
      <c r="P63446"/>
      <c r="Q63446"/>
      <c r="R63446"/>
    </row>
    <row r="63447" spans="1:18" x14ac:dyDescent="0.2">
      <c r="A63447" t="s">
        <v>216887</v>
      </c>
      <c r="B63447" t="s">
        <v>216888</v>
      </c>
      <c r="C63447" t="s">
        <v>216889</v>
      </c>
      <c r="D63447" t="s">
        <v>216890</v>
      </c>
      <c r="E63447">
        <v>60000</v>
      </c>
      <c r="F63447" t="s">
        <v>18</v>
      </c>
      <c r="G63447" t="s">
        <v>165</v>
      </c>
      <c r="H63447" t="s">
        <v>166</v>
      </c>
      <c r="I63447" t="s">
        <v>167</v>
      </c>
      <c r="J63447" t="s">
        <v>167</v>
      </c>
      <c r="K63447">
        <v>2</v>
      </c>
      <c r="L63447" s="1">
        <v>41534</v>
      </c>
      <c r="M63447" s="1">
        <v>41801</v>
      </c>
      <c r="N63447" s="1">
        <v>41852</v>
      </c>
    </row>
    <row r="63448" spans="1:18" hidden="1" x14ac:dyDescent="0.2">
      <c r="A63448" t="s">
        <v>216891</v>
      </c>
      <c r="B63448" t="s">
        <v>216892</v>
      </c>
      <c r="C63448" t="s">
        <v>216893</v>
      </c>
      <c r="D63448" t="s">
        <v>718</v>
      </c>
      <c r="E63448">
        <v>10455481</v>
      </c>
      <c r="F63448" t="s">
        <v>207</v>
      </c>
      <c r="G63448" t="s">
        <v>25</v>
      </c>
      <c r="H63448" t="s">
        <v>89</v>
      </c>
      <c r="I63448" t="s">
        <v>589</v>
      </c>
      <c r="J63448" t="s">
        <v>24837</v>
      </c>
      <c r="K63448">
        <v>2</v>
      </c>
      <c r="L63448" s="1">
        <v>40544</v>
      </c>
      <c r="M63448" s="1">
        <v>40128</v>
      </c>
      <c r="N63448" s="1">
        <v>40799</v>
      </c>
      <c r="O63448"/>
      <c r="P63448"/>
      <c r="Q63448"/>
      <c r="R63448"/>
    </row>
    <row r="63449" spans="1:18" x14ac:dyDescent="0.2">
      <c r="A63449" t="s">
        <v>216894</v>
      </c>
      <c r="B63449" t="s">
        <v>216895</v>
      </c>
      <c r="C63449" t="s">
        <v>216896</v>
      </c>
      <c r="D63449" t="s">
        <v>216897</v>
      </c>
      <c r="E63449">
        <v>13000000</v>
      </c>
      <c r="F63449" t="s">
        <v>18</v>
      </c>
      <c r="G63449" t="s">
        <v>25</v>
      </c>
      <c r="H63449" t="s">
        <v>64</v>
      </c>
      <c r="I63449" t="s">
        <v>65</v>
      </c>
      <c r="J63449" t="s">
        <v>71</v>
      </c>
      <c r="K63449">
        <v>3</v>
      </c>
      <c r="L63449" s="1">
        <v>39417</v>
      </c>
      <c r="M63449" s="1">
        <v>40695</v>
      </c>
      <c r="N63449" s="1">
        <v>42286</v>
      </c>
    </row>
    <row r="63450" spans="1:18" x14ac:dyDescent="0.2">
      <c r="A63450" t="s">
        <v>216898</v>
      </c>
      <c r="B63450" t="s">
        <v>216899</v>
      </c>
      <c r="C63450" t="s">
        <v>216900</v>
      </c>
      <c r="D63450" t="s">
        <v>40167</v>
      </c>
      <c r="E63450">
        <v>250000</v>
      </c>
      <c r="F63450" t="s">
        <v>18</v>
      </c>
      <c r="K63450">
        <v>1</v>
      </c>
      <c r="L63450" s="1">
        <v>41302</v>
      </c>
      <c r="M63450" s="1">
        <v>41640</v>
      </c>
      <c r="N63450" s="1">
        <v>41640</v>
      </c>
    </row>
    <row r="63451" spans="1:18" x14ac:dyDescent="0.2">
      <c r="A63451" t="s">
        <v>216901</v>
      </c>
      <c r="B63451" t="s">
        <v>216902</v>
      </c>
      <c r="C63451" t="s">
        <v>216903</v>
      </c>
      <c r="D63451" t="s">
        <v>216904</v>
      </c>
      <c r="E63451">
        <v>2240000</v>
      </c>
      <c r="F63451" t="s">
        <v>18</v>
      </c>
      <c r="K63451">
        <v>2</v>
      </c>
      <c r="L63451" s="1">
        <v>41974</v>
      </c>
      <c r="M63451" s="1">
        <v>41284</v>
      </c>
      <c r="N63451" s="1">
        <v>42053</v>
      </c>
    </row>
    <row r="63452" spans="1:18" hidden="1" x14ac:dyDescent="0.2">
      <c r="A63452" t="s">
        <v>216905</v>
      </c>
      <c r="B63452" t="s">
        <v>216906</v>
      </c>
      <c r="C63452" t="s">
        <v>216907</v>
      </c>
      <c r="D63452" t="s">
        <v>175735</v>
      </c>
      <c r="E63452">
        <v>263702.8334</v>
      </c>
      <c r="F63452" t="s">
        <v>18</v>
      </c>
      <c r="G63452" t="s">
        <v>128</v>
      </c>
      <c r="H63452" t="s">
        <v>129</v>
      </c>
      <c r="I63452" t="s">
        <v>130</v>
      </c>
      <c r="J63452" t="s">
        <v>130</v>
      </c>
      <c r="K63452">
        <v>2</v>
      </c>
      <c r="L63452" s="1">
        <v>42067</v>
      </c>
      <c r="M63452" s="1">
        <v>42093</v>
      </c>
      <c r="N63452" s="1">
        <v>42292</v>
      </c>
      <c r="O63452"/>
      <c r="P63452"/>
      <c r="Q63452"/>
      <c r="R63452"/>
    </row>
    <row r="63453" spans="1:18" x14ac:dyDescent="0.2">
      <c r="A63453" t="s">
        <v>216908</v>
      </c>
      <c r="B63453" t="s">
        <v>216909</v>
      </c>
      <c r="C63453" t="s">
        <v>216910</v>
      </c>
      <c r="D63453" t="s">
        <v>117203</v>
      </c>
      <c r="E63453">
        <v>500000</v>
      </c>
      <c r="F63453" t="s">
        <v>207</v>
      </c>
      <c r="K63453">
        <v>1</v>
      </c>
      <c r="L63453" s="1">
        <v>41435</v>
      </c>
      <c r="M63453" s="1">
        <v>42134</v>
      </c>
      <c r="N63453" s="1">
        <v>42134</v>
      </c>
    </row>
    <row r="63454" spans="1:18" hidden="1" x14ac:dyDescent="0.2">
      <c r="A63454" t="s">
        <v>216911</v>
      </c>
      <c r="B63454" t="s">
        <v>216912</v>
      </c>
      <c r="C63454" t="s">
        <v>216913</v>
      </c>
      <c r="D63454" t="s">
        <v>7102</v>
      </c>
      <c r="E63454" t="s">
        <v>43</v>
      </c>
      <c r="F63454" t="s">
        <v>18</v>
      </c>
      <c r="G63454" t="s">
        <v>128</v>
      </c>
      <c r="H63454" t="s">
        <v>129</v>
      </c>
      <c r="I63454" t="s">
        <v>130</v>
      </c>
      <c r="J63454" t="s">
        <v>130</v>
      </c>
      <c r="K63454">
        <v>1</v>
      </c>
      <c r="M63454" s="1">
        <v>42030</v>
      </c>
      <c r="N63454" s="1">
        <v>42030</v>
      </c>
      <c r="O63454"/>
      <c r="P63454"/>
      <c r="Q63454"/>
      <c r="R63454"/>
    </row>
    <row r="63455" spans="1:18" hidden="1" x14ac:dyDescent="0.2">
      <c r="A63455" t="s">
        <v>216914</v>
      </c>
      <c r="B63455" t="s">
        <v>216915</v>
      </c>
      <c r="C63455" t="s">
        <v>216916</v>
      </c>
      <c r="D63455" t="s">
        <v>216917</v>
      </c>
      <c r="E63455" t="s">
        <v>43</v>
      </c>
      <c r="F63455" t="s">
        <v>18</v>
      </c>
      <c r="G63455" t="s">
        <v>699</v>
      </c>
      <c r="H63455">
        <v>5</v>
      </c>
      <c r="I63455" t="s">
        <v>700</v>
      </c>
      <c r="J63455" t="s">
        <v>11959</v>
      </c>
      <c r="K63455">
        <v>1</v>
      </c>
      <c r="L63455" s="1">
        <v>40921</v>
      </c>
      <c r="M63455" s="1">
        <v>41136</v>
      </c>
      <c r="N63455" s="1">
        <v>41136</v>
      </c>
      <c r="O63455"/>
      <c r="P63455"/>
      <c r="Q63455"/>
      <c r="R63455"/>
    </row>
    <row r="63456" spans="1:18" hidden="1" x14ac:dyDescent="0.2">
      <c r="A63456" t="s">
        <v>216918</v>
      </c>
      <c r="B63456" t="s">
        <v>216919</v>
      </c>
      <c r="C63456" t="s">
        <v>216920</v>
      </c>
      <c r="D63456" t="s">
        <v>216921</v>
      </c>
      <c r="E63456">
        <v>200000</v>
      </c>
      <c r="F63456" t="s">
        <v>18</v>
      </c>
      <c r="G63456" t="s">
        <v>25</v>
      </c>
      <c r="H63456" t="s">
        <v>64</v>
      </c>
      <c r="I63456" t="s">
        <v>95</v>
      </c>
      <c r="J63456" t="s">
        <v>8360</v>
      </c>
      <c r="K63456">
        <v>1</v>
      </c>
      <c r="M63456" s="1">
        <v>41795</v>
      </c>
      <c r="N63456" s="1">
        <v>41795</v>
      </c>
      <c r="O63456"/>
      <c r="P63456"/>
      <c r="Q63456"/>
      <c r="R63456"/>
    </row>
    <row r="63457" spans="1:18" x14ac:dyDescent="0.2">
      <c r="A63457" t="s">
        <v>216922</v>
      </c>
      <c r="B63457" t="s">
        <v>216923</v>
      </c>
      <c r="C63457" t="s">
        <v>216924</v>
      </c>
      <c r="D63457" t="s">
        <v>216925</v>
      </c>
      <c r="E63457">
        <v>700000</v>
      </c>
      <c r="F63457" t="s">
        <v>18</v>
      </c>
      <c r="G63457" t="s">
        <v>25</v>
      </c>
      <c r="H63457" t="s">
        <v>106</v>
      </c>
      <c r="I63457" t="s">
        <v>107</v>
      </c>
      <c r="J63457" t="s">
        <v>108</v>
      </c>
      <c r="K63457">
        <v>2</v>
      </c>
      <c r="L63457" s="1">
        <v>41153</v>
      </c>
      <c r="M63457" s="1">
        <v>41366</v>
      </c>
      <c r="N63457" s="1">
        <v>41609</v>
      </c>
    </row>
    <row r="63458" spans="1:18" x14ac:dyDescent="0.2">
      <c r="A63458" t="s">
        <v>216926</v>
      </c>
      <c r="B63458" t="s">
        <v>216927</v>
      </c>
      <c r="C63458" t="s">
        <v>216928</v>
      </c>
      <c r="D63458" t="s">
        <v>216929</v>
      </c>
      <c r="E63458">
        <v>5000000</v>
      </c>
      <c r="F63458" t="s">
        <v>18</v>
      </c>
      <c r="G63458" t="s">
        <v>366</v>
      </c>
      <c r="H63458">
        <v>28</v>
      </c>
      <c r="I63458" t="s">
        <v>5704</v>
      </c>
      <c r="J63458" t="s">
        <v>5705</v>
      </c>
      <c r="K63458">
        <v>1</v>
      </c>
      <c r="L63458" s="1">
        <v>41944</v>
      </c>
      <c r="M63458" s="1">
        <v>42098</v>
      </c>
      <c r="N63458" s="1">
        <v>42098</v>
      </c>
    </row>
    <row r="63459" spans="1:18" hidden="1" x14ac:dyDescent="0.2">
      <c r="A63459" t="s">
        <v>216930</v>
      </c>
      <c r="B63459" t="s">
        <v>216931</v>
      </c>
      <c r="C63459" t="s">
        <v>216932</v>
      </c>
      <c r="D63459" t="s">
        <v>216933</v>
      </c>
      <c r="E63459" t="s">
        <v>43</v>
      </c>
      <c r="F63459" t="s">
        <v>18</v>
      </c>
      <c r="G63459" t="s">
        <v>57</v>
      </c>
      <c r="H63459" t="s">
        <v>3339</v>
      </c>
      <c r="I63459" t="s">
        <v>3340</v>
      </c>
      <c r="J63459" t="s">
        <v>3341</v>
      </c>
      <c r="K63459">
        <v>1</v>
      </c>
      <c r="L63459" s="1">
        <v>41078</v>
      </c>
      <c r="M63459" s="1">
        <v>42251</v>
      </c>
      <c r="N63459" s="1">
        <v>42251</v>
      </c>
      <c r="O63459"/>
      <c r="P63459"/>
      <c r="Q63459"/>
      <c r="R63459"/>
    </row>
    <row r="63460" spans="1:18" hidden="1" x14ac:dyDescent="0.2">
      <c r="A63460" t="s">
        <v>216934</v>
      </c>
      <c r="B63460" t="s">
        <v>216935</v>
      </c>
      <c r="C63460" t="s">
        <v>216936</v>
      </c>
      <c r="D63460" t="s">
        <v>2361</v>
      </c>
      <c r="E63460" t="s">
        <v>43</v>
      </c>
      <c r="F63460" t="s">
        <v>113</v>
      </c>
      <c r="G63460" t="s">
        <v>128</v>
      </c>
      <c r="H63460" t="s">
        <v>4512</v>
      </c>
      <c r="I63460" t="s">
        <v>3220</v>
      </c>
      <c r="J63460" t="s">
        <v>216937</v>
      </c>
      <c r="K63460">
        <v>1</v>
      </c>
      <c r="L63460" s="1">
        <v>11689</v>
      </c>
      <c r="M63460" s="1">
        <v>42248</v>
      </c>
      <c r="N63460" s="1">
        <v>42248</v>
      </c>
      <c r="O63460"/>
      <c r="P63460"/>
      <c r="Q63460"/>
      <c r="R63460"/>
    </row>
    <row r="63461" spans="1:18" hidden="1" x14ac:dyDescent="0.2">
      <c r="A63461" t="s">
        <v>216938</v>
      </c>
      <c r="B63461" t="s">
        <v>216939</v>
      </c>
      <c r="C63461" t="s">
        <v>216940</v>
      </c>
      <c r="D63461" t="s">
        <v>3708</v>
      </c>
      <c r="E63461">
        <v>4919</v>
      </c>
      <c r="F63461" t="s">
        <v>113</v>
      </c>
      <c r="G63461" t="s">
        <v>57</v>
      </c>
      <c r="H63461" t="s">
        <v>58</v>
      </c>
      <c r="I63461" t="s">
        <v>59</v>
      </c>
      <c r="J63461" t="s">
        <v>59</v>
      </c>
      <c r="K63461">
        <v>1</v>
      </c>
      <c r="L63461" s="1">
        <v>40817</v>
      </c>
      <c r="M63461" s="1">
        <v>41051</v>
      </c>
      <c r="N63461" s="1">
        <v>41051</v>
      </c>
      <c r="O63461"/>
      <c r="P63461"/>
      <c r="Q63461"/>
      <c r="R63461"/>
    </row>
    <row r="63462" spans="1:18" x14ac:dyDescent="0.2">
      <c r="A63462" t="s">
        <v>216941</v>
      </c>
      <c r="B63462" t="s">
        <v>216942</v>
      </c>
      <c r="C63462" t="s">
        <v>216943</v>
      </c>
      <c r="D63462" t="s">
        <v>216944</v>
      </c>
      <c r="E63462">
        <v>325000</v>
      </c>
      <c r="F63462" t="s">
        <v>18</v>
      </c>
      <c r="G63462" t="s">
        <v>57</v>
      </c>
      <c r="H63462" t="s">
        <v>202</v>
      </c>
      <c r="I63462" t="s">
        <v>203</v>
      </c>
      <c r="J63462" t="s">
        <v>33013</v>
      </c>
      <c r="K63462">
        <v>1</v>
      </c>
      <c r="L63462" s="1">
        <v>40695</v>
      </c>
      <c r="M63462" s="1">
        <v>41221</v>
      </c>
      <c r="N63462" s="1">
        <v>41221</v>
      </c>
    </row>
    <row r="63463" spans="1:18" x14ac:dyDescent="0.2">
      <c r="A63463" t="s">
        <v>216945</v>
      </c>
      <c r="B63463" t="s">
        <v>216946</v>
      </c>
      <c r="C63463" t="s">
        <v>216947</v>
      </c>
      <c r="D63463" t="s">
        <v>216948</v>
      </c>
      <c r="E63463">
        <v>15500000</v>
      </c>
      <c r="F63463" t="s">
        <v>18</v>
      </c>
      <c r="G63463" t="s">
        <v>128</v>
      </c>
      <c r="H63463" t="s">
        <v>4294</v>
      </c>
      <c r="I63463" t="s">
        <v>4295</v>
      </c>
      <c r="J63463" t="s">
        <v>4295</v>
      </c>
      <c r="K63463">
        <v>2</v>
      </c>
      <c r="L63463" s="1">
        <v>35864</v>
      </c>
      <c r="M63463" s="1">
        <v>38412</v>
      </c>
      <c r="N63463" s="1">
        <v>38718</v>
      </c>
    </row>
    <row r="63464" spans="1:18" hidden="1" x14ac:dyDescent="0.2">
      <c r="A63464" t="s">
        <v>216949</v>
      </c>
      <c r="B63464" t="s">
        <v>216950</v>
      </c>
      <c r="C63464" t="s">
        <v>216951</v>
      </c>
      <c r="D63464" t="s">
        <v>216952</v>
      </c>
      <c r="E63464">
        <v>1439220</v>
      </c>
      <c r="F63464" t="s">
        <v>18</v>
      </c>
      <c r="G63464" t="s">
        <v>165</v>
      </c>
      <c r="H63464" t="s">
        <v>166</v>
      </c>
      <c r="I63464" t="s">
        <v>167</v>
      </c>
      <c r="J63464" t="s">
        <v>167</v>
      </c>
      <c r="K63464">
        <v>2</v>
      </c>
      <c r="L63464" s="1">
        <v>39553</v>
      </c>
      <c r="M63464" s="1">
        <v>39187</v>
      </c>
      <c r="N63464" s="1">
        <v>40896</v>
      </c>
      <c r="O63464"/>
      <c r="P63464"/>
      <c r="Q63464"/>
      <c r="R63464"/>
    </row>
    <row r="63465" spans="1:18" x14ac:dyDescent="0.2">
      <c r="A63465" t="s">
        <v>216953</v>
      </c>
      <c r="B63465" t="s">
        <v>216954</v>
      </c>
      <c r="C63465" t="s">
        <v>216955</v>
      </c>
      <c r="D63465" t="s">
        <v>216956</v>
      </c>
      <c r="E63465">
        <v>1000000</v>
      </c>
      <c r="F63465" t="s">
        <v>113</v>
      </c>
      <c r="G63465" t="s">
        <v>165</v>
      </c>
      <c r="H63465" t="s">
        <v>166</v>
      </c>
      <c r="I63465" t="s">
        <v>167</v>
      </c>
      <c r="J63465" t="s">
        <v>167</v>
      </c>
      <c r="K63465">
        <v>1</v>
      </c>
      <c r="L63465" s="1">
        <v>40729</v>
      </c>
      <c r="M63465" s="1">
        <v>41628</v>
      </c>
      <c r="N63465" s="1">
        <v>41628</v>
      </c>
    </row>
    <row r="63466" spans="1:18" hidden="1" x14ac:dyDescent="0.2">
      <c r="A63466" t="s">
        <v>216957</v>
      </c>
      <c r="B63466" t="s">
        <v>216958</v>
      </c>
      <c r="C63466" t="s">
        <v>216959</v>
      </c>
      <c r="D63466" t="s">
        <v>216960</v>
      </c>
      <c r="E63466">
        <v>290740</v>
      </c>
      <c r="F63466" t="s">
        <v>18</v>
      </c>
      <c r="G63466" t="s">
        <v>165</v>
      </c>
      <c r="H63466" t="s">
        <v>5601</v>
      </c>
      <c r="I63466" t="s">
        <v>5805</v>
      </c>
      <c r="J63466" t="s">
        <v>5805</v>
      </c>
      <c r="K63466">
        <v>1</v>
      </c>
      <c r="L63466" s="1">
        <v>39723</v>
      </c>
      <c r="M63466" s="1">
        <v>40088</v>
      </c>
      <c r="N63466" s="1">
        <v>40088</v>
      </c>
      <c r="O63466"/>
      <c r="P63466"/>
      <c r="Q63466"/>
      <c r="R63466"/>
    </row>
    <row r="63467" spans="1:18" x14ac:dyDescent="0.2">
      <c r="A63467" t="s">
        <v>216961</v>
      </c>
      <c r="B63467" t="s">
        <v>216962</v>
      </c>
      <c r="C63467" t="s">
        <v>216963</v>
      </c>
      <c r="D63467" t="s">
        <v>70</v>
      </c>
      <c r="E63467">
        <v>17000000</v>
      </c>
      <c r="F63467" t="s">
        <v>18</v>
      </c>
      <c r="G63467" t="s">
        <v>25</v>
      </c>
      <c r="H63467" t="s">
        <v>430</v>
      </c>
      <c r="I63467" t="s">
        <v>528</v>
      </c>
      <c r="J63467" t="s">
        <v>1424</v>
      </c>
      <c r="K63467">
        <v>3</v>
      </c>
      <c r="L63467" s="1">
        <v>38718</v>
      </c>
      <c r="M63467" s="1">
        <v>39226</v>
      </c>
      <c r="N63467" s="1">
        <v>40928</v>
      </c>
    </row>
    <row r="63468" spans="1:18" hidden="1" x14ac:dyDescent="0.2">
      <c r="A63468" t="s">
        <v>216964</v>
      </c>
      <c r="B63468" t="s">
        <v>216965</v>
      </c>
      <c r="C63468" t="s">
        <v>216966</v>
      </c>
      <c r="D63468" t="s">
        <v>216967</v>
      </c>
      <c r="E63468">
        <v>290977.46039999998</v>
      </c>
      <c r="F63468" t="s">
        <v>18</v>
      </c>
      <c r="G63468" t="s">
        <v>552</v>
      </c>
      <c r="H63468">
        <v>56</v>
      </c>
      <c r="I63468" t="s">
        <v>2552</v>
      </c>
      <c r="J63468" t="s">
        <v>2552</v>
      </c>
      <c r="K63468">
        <v>1</v>
      </c>
      <c r="L63468" s="1">
        <v>41733</v>
      </c>
      <c r="M63468" s="1">
        <v>42064</v>
      </c>
      <c r="N63468" s="1">
        <v>42064</v>
      </c>
      <c r="O63468"/>
      <c r="P63468"/>
      <c r="Q63468"/>
      <c r="R63468"/>
    </row>
    <row r="63469" spans="1:18" hidden="1" x14ac:dyDescent="0.2">
      <c r="A63469" t="s">
        <v>216968</v>
      </c>
      <c r="B63469" t="s">
        <v>216969</v>
      </c>
      <c r="C63469" t="s">
        <v>216970</v>
      </c>
      <c r="D63469" t="s">
        <v>216971</v>
      </c>
      <c r="E63469">
        <v>2995000</v>
      </c>
      <c r="F63469" t="s">
        <v>18</v>
      </c>
      <c r="G63469" t="s">
        <v>25</v>
      </c>
      <c r="H63469" t="s">
        <v>158</v>
      </c>
      <c r="I63469" t="s">
        <v>244</v>
      </c>
      <c r="J63469" t="s">
        <v>327</v>
      </c>
      <c r="K63469">
        <v>2</v>
      </c>
      <c r="L63469" s="1">
        <v>41365</v>
      </c>
      <c r="M63469" s="1">
        <v>41703</v>
      </c>
      <c r="N63469" s="1">
        <v>42202</v>
      </c>
      <c r="O63469"/>
      <c r="P63469"/>
      <c r="Q63469"/>
      <c r="R63469"/>
    </row>
    <row r="63470" spans="1:18" hidden="1" x14ac:dyDescent="0.2">
      <c r="A63470" t="s">
        <v>216972</v>
      </c>
      <c r="B63470" t="s">
        <v>216973</v>
      </c>
      <c r="C63470" t="s">
        <v>216974</v>
      </c>
      <c r="D63470" t="s">
        <v>718</v>
      </c>
      <c r="E63470">
        <v>530000</v>
      </c>
      <c r="F63470" t="s">
        <v>18</v>
      </c>
      <c r="G63470" t="s">
        <v>25</v>
      </c>
      <c r="H63470" t="s">
        <v>64</v>
      </c>
      <c r="I63470" t="s">
        <v>65</v>
      </c>
      <c r="J63470" t="s">
        <v>71</v>
      </c>
      <c r="K63470">
        <v>3</v>
      </c>
      <c r="M63470" s="1">
        <v>41240</v>
      </c>
      <c r="N63470" s="1">
        <v>41820</v>
      </c>
      <c r="O63470"/>
      <c r="P63470"/>
      <c r="Q63470"/>
      <c r="R63470"/>
    </row>
    <row r="63471" spans="1:18" x14ac:dyDescent="0.2">
      <c r="A63471" t="s">
        <v>216975</v>
      </c>
      <c r="B63471" t="s">
        <v>216976</v>
      </c>
      <c r="C63471" t="s">
        <v>216977</v>
      </c>
      <c r="D63471" t="s">
        <v>544</v>
      </c>
      <c r="E63471">
        <v>3500000</v>
      </c>
      <c r="F63471" t="s">
        <v>113</v>
      </c>
      <c r="G63471" t="s">
        <v>25</v>
      </c>
      <c r="H63471" t="s">
        <v>64</v>
      </c>
      <c r="I63471" t="s">
        <v>65</v>
      </c>
      <c r="J63471" t="s">
        <v>71</v>
      </c>
      <c r="K63471">
        <v>2</v>
      </c>
      <c r="L63471" t="s">
        <v>211607</v>
      </c>
      <c r="M63471" s="1">
        <v>39363</v>
      </c>
      <c r="N63471" s="1">
        <v>39508</v>
      </c>
    </row>
    <row r="63472" spans="1:18" hidden="1" x14ac:dyDescent="0.2">
      <c r="A63472" t="s">
        <v>216978</v>
      </c>
      <c r="B63472" t="s">
        <v>216979</v>
      </c>
      <c r="C63472" t="s">
        <v>216980</v>
      </c>
      <c r="D63472" t="s">
        <v>18372</v>
      </c>
      <c r="E63472">
        <v>15000</v>
      </c>
      <c r="F63472" t="s">
        <v>18</v>
      </c>
      <c r="K63472">
        <v>1</v>
      </c>
      <c r="M63472" s="1">
        <v>40330</v>
      </c>
      <c r="N63472" s="1">
        <v>40330</v>
      </c>
      <c r="O63472"/>
      <c r="P63472"/>
      <c r="Q63472"/>
      <c r="R63472"/>
    </row>
    <row r="63473" spans="1:18" x14ac:dyDescent="0.2">
      <c r="A63473" t="s">
        <v>216981</v>
      </c>
      <c r="B63473" t="s">
        <v>216982</v>
      </c>
      <c r="C63473" t="s">
        <v>216983</v>
      </c>
      <c r="D63473" t="s">
        <v>216984</v>
      </c>
      <c r="E63473">
        <v>660000</v>
      </c>
      <c r="F63473" t="s">
        <v>18</v>
      </c>
      <c r="G63473" t="s">
        <v>19</v>
      </c>
      <c r="H63473">
        <v>10</v>
      </c>
      <c r="I63473" t="s">
        <v>672</v>
      </c>
      <c r="J63473" t="s">
        <v>673</v>
      </c>
      <c r="K63473">
        <v>2</v>
      </c>
      <c r="L63473" s="1">
        <v>40868</v>
      </c>
      <c r="M63473" s="1">
        <v>41978</v>
      </c>
      <c r="N63473" s="1">
        <v>42221</v>
      </c>
    </row>
    <row r="63474" spans="1:18" x14ac:dyDescent="0.2">
      <c r="A63474" t="s">
        <v>216985</v>
      </c>
      <c r="B63474" t="s">
        <v>216986</v>
      </c>
      <c r="C63474" t="s">
        <v>216987</v>
      </c>
      <c r="D63474" t="s">
        <v>216988</v>
      </c>
      <c r="E63474">
        <v>34500000</v>
      </c>
      <c r="F63474" t="s">
        <v>18</v>
      </c>
      <c r="G63474" t="s">
        <v>479</v>
      </c>
      <c r="I63474" t="s">
        <v>480</v>
      </c>
      <c r="J63474" t="s">
        <v>480</v>
      </c>
      <c r="K63474">
        <v>3</v>
      </c>
      <c r="L63474" s="1">
        <v>38596</v>
      </c>
      <c r="M63474" s="1">
        <v>39448</v>
      </c>
      <c r="N63474" s="1">
        <v>41449</v>
      </c>
    </row>
    <row r="63475" spans="1:18" x14ac:dyDescent="0.2">
      <c r="A63475" t="s">
        <v>216989</v>
      </c>
      <c r="B63475" t="s">
        <v>216990</v>
      </c>
      <c r="C63475" t="s">
        <v>216991</v>
      </c>
      <c r="D63475" t="s">
        <v>75</v>
      </c>
      <c r="E63475">
        <v>3250000</v>
      </c>
      <c r="F63475" t="s">
        <v>18</v>
      </c>
      <c r="G63475" t="s">
        <v>25</v>
      </c>
      <c r="H63475" t="s">
        <v>3477</v>
      </c>
      <c r="I63475" t="s">
        <v>8022</v>
      </c>
      <c r="J63475" t="s">
        <v>8022</v>
      </c>
      <c r="K63475">
        <v>2</v>
      </c>
      <c r="L63475" s="1">
        <v>39814</v>
      </c>
      <c r="M63475" s="1">
        <v>41932</v>
      </c>
      <c r="N63475" s="1">
        <v>42292</v>
      </c>
    </row>
    <row r="63476" spans="1:18" x14ac:dyDescent="0.2">
      <c r="A63476" t="s">
        <v>216992</v>
      </c>
      <c r="B63476" t="s">
        <v>216993</v>
      </c>
      <c r="C63476" t="s">
        <v>216994</v>
      </c>
      <c r="D63476" t="s">
        <v>216995</v>
      </c>
      <c r="E63476">
        <v>40000</v>
      </c>
      <c r="F63476" t="s">
        <v>18</v>
      </c>
      <c r="G63476" t="s">
        <v>1138</v>
      </c>
      <c r="H63476">
        <v>21</v>
      </c>
      <c r="I63476" t="s">
        <v>4021</v>
      </c>
      <c r="J63476" t="s">
        <v>4022</v>
      </c>
      <c r="K63476">
        <v>1</v>
      </c>
      <c r="L63476" s="1">
        <v>40664</v>
      </c>
      <c r="M63476" s="1">
        <v>40767</v>
      </c>
      <c r="N63476" s="1">
        <v>40767</v>
      </c>
    </row>
    <row r="63477" spans="1:18" x14ac:dyDescent="0.2">
      <c r="A63477" t="s">
        <v>216996</v>
      </c>
      <c r="B63477" t="s">
        <v>216997</v>
      </c>
      <c r="C63477" t="s">
        <v>216998</v>
      </c>
      <c r="D63477" t="s">
        <v>36</v>
      </c>
      <c r="E63477">
        <v>4900000</v>
      </c>
      <c r="F63477" t="s">
        <v>18</v>
      </c>
      <c r="G63477" t="s">
        <v>25</v>
      </c>
      <c r="H63477" t="s">
        <v>527</v>
      </c>
      <c r="I63477" t="s">
        <v>528</v>
      </c>
      <c r="J63477" t="s">
        <v>529</v>
      </c>
      <c r="K63477">
        <v>2</v>
      </c>
      <c r="L63477" s="1">
        <v>40238</v>
      </c>
      <c r="M63477" s="1">
        <v>40544</v>
      </c>
      <c r="N63477" s="1">
        <v>41408</v>
      </c>
    </row>
    <row r="63478" spans="1:18" hidden="1" x14ac:dyDescent="0.2">
      <c r="A63478" t="s">
        <v>216999</v>
      </c>
      <c r="B63478" t="s">
        <v>217000</v>
      </c>
      <c r="C63478" t="s">
        <v>217001</v>
      </c>
      <c r="D63478" t="s">
        <v>217002</v>
      </c>
      <c r="E63478" t="s">
        <v>43</v>
      </c>
      <c r="F63478" t="s">
        <v>18</v>
      </c>
      <c r="G63478" t="s">
        <v>25</v>
      </c>
      <c r="H63478" t="s">
        <v>1396</v>
      </c>
      <c r="I63478" t="s">
        <v>1397</v>
      </c>
      <c r="J63478" t="s">
        <v>1397</v>
      </c>
      <c r="K63478">
        <v>1</v>
      </c>
      <c r="L63478" s="1">
        <v>41302</v>
      </c>
      <c r="M63478" s="1">
        <v>41520</v>
      </c>
      <c r="N63478" s="1">
        <v>41520</v>
      </c>
      <c r="O63478"/>
      <c r="P63478"/>
      <c r="Q63478"/>
      <c r="R63478"/>
    </row>
    <row r="63479" spans="1:18" x14ac:dyDescent="0.2">
      <c r="A63479" t="s">
        <v>217003</v>
      </c>
      <c r="B63479" t="s">
        <v>217004</v>
      </c>
      <c r="C63479" t="s">
        <v>217005</v>
      </c>
      <c r="D63479" t="s">
        <v>317</v>
      </c>
      <c r="E63479">
        <v>410000</v>
      </c>
      <c r="F63479" t="s">
        <v>18</v>
      </c>
      <c r="G63479" t="s">
        <v>25</v>
      </c>
      <c r="H63479" t="s">
        <v>158</v>
      </c>
      <c r="I63479" t="s">
        <v>244</v>
      </c>
      <c r="J63479" t="s">
        <v>15477</v>
      </c>
      <c r="K63479">
        <v>1</v>
      </c>
      <c r="L63479" s="1">
        <v>41275</v>
      </c>
      <c r="M63479" s="1">
        <v>41898</v>
      </c>
      <c r="N63479" s="1">
        <v>41898</v>
      </c>
    </row>
    <row r="63480" spans="1:18" x14ac:dyDescent="0.2">
      <c r="A63480" t="s">
        <v>217006</v>
      </c>
      <c r="B63480" t="s">
        <v>217007</v>
      </c>
      <c r="C63480" t="s">
        <v>217008</v>
      </c>
      <c r="D63480" t="s">
        <v>217009</v>
      </c>
      <c r="E63480">
        <v>20000</v>
      </c>
      <c r="F63480" t="s">
        <v>18</v>
      </c>
      <c r="G63480" t="s">
        <v>25</v>
      </c>
      <c r="H63480" t="s">
        <v>158</v>
      </c>
      <c r="I63480" t="s">
        <v>244</v>
      </c>
      <c r="J63480" t="s">
        <v>327</v>
      </c>
      <c r="K63480">
        <v>1</v>
      </c>
      <c r="L63480" s="1">
        <v>40878</v>
      </c>
      <c r="M63480" s="1">
        <v>40919</v>
      </c>
      <c r="N63480" s="1">
        <v>40919</v>
      </c>
    </row>
    <row r="63481" spans="1:18" hidden="1" x14ac:dyDescent="0.2">
      <c r="A63481" t="s">
        <v>217010</v>
      </c>
      <c r="B63481" t="s">
        <v>217011</v>
      </c>
      <c r="C63481" t="s">
        <v>217012</v>
      </c>
      <c r="D63481" t="s">
        <v>217013</v>
      </c>
      <c r="E63481">
        <v>25000</v>
      </c>
      <c r="F63481" t="s">
        <v>18</v>
      </c>
      <c r="G63481" t="s">
        <v>25</v>
      </c>
      <c r="H63481" t="s">
        <v>106</v>
      </c>
      <c r="I63481" t="s">
        <v>107</v>
      </c>
      <c r="J63481" t="s">
        <v>108</v>
      </c>
      <c r="K63481">
        <v>1</v>
      </c>
      <c r="M63481" s="1">
        <v>41518</v>
      </c>
      <c r="N63481" s="1">
        <v>41518</v>
      </c>
      <c r="O63481"/>
      <c r="P63481"/>
      <c r="Q63481"/>
      <c r="R63481"/>
    </row>
    <row r="63482" spans="1:18" hidden="1" x14ac:dyDescent="0.2">
      <c r="A63482" t="s">
        <v>217014</v>
      </c>
      <c r="B63482" t="s">
        <v>217015</v>
      </c>
      <c r="C63482" t="s">
        <v>217016</v>
      </c>
      <c r="D63482" t="s">
        <v>94</v>
      </c>
      <c r="E63482">
        <v>40000</v>
      </c>
      <c r="F63482" t="s">
        <v>18</v>
      </c>
      <c r="G63482" t="s">
        <v>76</v>
      </c>
      <c r="H63482">
        <v>12</v>
      </c>
      <c r="I63482" t="s">
        <v>77</v>
      </c>
      <c r="J63482" t="s">
        <v>77</v>
      </c>
      <c r="K63482">
        <v>1</v>
      </c>
      <c r="M63482" s="1">
        <v>41625</v>
      </c>
      <c r="N63482" s="1">
        <v>41625</v>
      </c>
      <c r="O63482"/>
      <c r="P63482"/>
      <c r="Q63482"/>
      <c r="R63482"/>
    </row>
    <row r="63483" spans="1:18" x14ac:dyDescent="0.2">
      <c r="A63483" t="s">
        <v>217017</v>
      </c>
      <c r="B63483" t="s">
        <v>217018</v>
      </c>
      <c r="C63483" t="s">
        <v>217019</v>
      </c>
      <c r="D63483" t="s">
        <v>217020</v>
      </c>
      <c r="E63483">
        <v>1265000</v>
      </c>
      <c r="F63483" t="s">
        <v>113</v>
      </c>
      <c r="G63483" t="s">
        <v>25</v>
      </c>
      <c r="H63483" t="s">
        <v>106</v>
      </c>
      <c r="I63483" t="s">
        <v>107</v>
      </c>
      <c r="J63483" t="s">
        <v>108</v>
      </c>
      <c r="K63483">
        <v>3</v>
      </c>
      <c r="L63483" s="1">
        <v>40862</v>
      </c>
      <c r="M63483" s="1">
        <v>40787</v>
      </c>
      <c r="N63483" s="1">
        <v>40986</v>
      </c>
    </row>
    <row r="63484" spans="1:18" hidden="1" x14ac:dyDescent="0.2">
      <c r="A63484" t="s">
        <v>217021</v>
      </c>
      <c r="B63484" t="s">
        <v>217022</v>
      </c>
      <c r="C63484" t="s">
        <v>217023</v>
      </c>
      <c r="E63484" t="s">
        <v>43</v>
      </c>
      <c r="F63484" t="s">
        <v>207</v>
      </c>
      <c r="K63484">
        <v>1</v>
      </c>
      <c r="M63484" s="1">
        <v>41115</v>
      </c>
      <c r="N63484" s="1">
        <v>41115</v>
      </c>
      <c r="O63484"/>
      <c r="P63484"/>
      <c r="Q63484"/>
      <c r="R63484"/>
    </row>
    <row r="63485" spans="1:18" hidden="1" x14ac:dyDescent="0.2">
      <c r="A63485" t="s">
        <v>217024</v>
      </c>
      <c r="B63485" t="s">
        <v>217025</v>
      </c>
      <c r="C63485" t="s">
        <v>217026</v>
      </c>
      <c r="D63485" t="s">
        <v>42</v>
      </c>
      <c r="E63485">
        <v>162778</v>
      </c>
      <c r="F63485" t="s">
        <v>18</v>
      </c>
      <c r="G63485" t="s">
        <v>37</v>
      </c>
      <c r="H63485">
        <v>2</v>
      </c>
      <c r="I63485" t="s">
        <v>313</v>
      </c>
      <c r="J63485" t="s">
        <v>313</v>
      </c>
      <c r="K63485">
        <v>2</v>
      </c>
      <c r="M63485" s="1">
        <v>41426</v>
      </c>
      <c r="N63485" s="1">
        <v>41426</v>
      </c>
      <c r="O63485"/>
      <c r="P63485"/>
      <c r="Q63485"/>
      <c r="R63485"/>
    </row>
    <row r="63486" spans="1:18" hidden="1" x14ac:dyDescent="0.2">
      <c r="A63486" t="s">
        <v>217027</v>
      </c>
      <c r="B63486" t="s">
        <v>217028</v>
      </c>
      <c r="C63486" t="s">
        <v>217029</v>
      </c>
      <c r="E63486" t="s">
        <v>43</v>
      </c>
      <c r="F63486" t="s">
        <v>18</v>
      </c>
      <c r="G63486" t="s">
        <v>406</v>
      </c>
      <c r="H63486">
        <v>40</v>
      </c>
      <c r="I63486" t="s">
        <v>980</v>
      </c>
      <c r="J63486" t="s">
        <v>980</v>
      </c>
      <c r="K63486">
        <v>2</v>
      </c>
      <c r="L63486" s="1">
        <v>37987</v>
      </c>
      <c r="M63486" s="1">
        <v>41214</v>
      </c>
      <c r="N63486" s="1">
        <v>41976</v>
      </c>
      <c r="O63486"/>
      <c r="P63486"/>
      <c r="Q63486"/>
      <c r="R63486"/>
    </row>
    <row r="63487" spans="1:18" hidden="1" x14ac:dyDescent="0.2">
      <c r="A63487" t="s">
        <v>217030</v>
      </c>
      <c r="B63487" t="s">
        <v>217031</v>
      </c>
      <c r="C63487" t="s">
        <v>217032</v>
      </c>
      <c r="D63487" t="s">
        <v>70</v>
      </c>
      <c r="E63487">
        <v>6200000</v>
      </c>
      <c r="F63487" t="s">
        <v>18</v>
      </c>
      <c r="K63487">
        <v>2</v>
      </c>
      <c r="M63487" s="1">
        <v>41640</v>
      </c>
      <c r="N63487" s="1">
        <v>41897</v>
      </c>
      <c r="O63487"/>
      <c r="P63487"/>
      <c r="Q63487"/>
      <c r="R63487"/>
    </row>
    <row r="63488" spans="1:18" hidden="1" x14ac:dyDescent="0.2">
      <c r="A63488" t="s">
        <v>217033</v>
      </c>
      <c r="B63488" t="s">
        <v>217034</v>
      </c>
      <c r="C63488" t="s">
        <v>217035</v>
      </c>
      <c r="E63488" t="s">
        <v>43</v>
      </c>
      <c r="F63488" t="s">
        <v>18</v>
      </c>
      <c r="K63488">
        <v>2</v>
      </c>
      <c r="L63488" s="1">
        <v>41767</v>
      </c>
      <c r="M63488" s="1">
        <v>41806</v>
      </c>
      <c r="N63488" s="1">
        <v>42253</v>
      </c>
      <c r="O63488"/>
      <c r="P63488"/>
      <c r="Q63488"/>
      <c r="R63488"/>
    </row>
    <row r="63489" spans="1:18" hidden="1" x14ac:dyDescent="0.2">
      <c r="A63489" t="s">
        <v>217036</v>
      </c>
      <c r="B63489" t="s">
        <v>217037</v>
      </c>
      <c r="C63489" t="s">
        <v>217038</v>
      </c>
      <c r="D63489" t="s">
        <v>217039</v>
      </c>
      <c r="E63489">
        <v>24000000</v>
      </c>
      <c r="F63489" t="s">
        <v>18</v>
      </c>
      <c r="G63489" t="s">
        <v>37</v>
      </c>
      <c r="H63489">
        <v>2</v>
      </c>
      <c r="I63489" t="s">
        <v>313</v>
      </c>
      <c r="J63489" t="s">
        <v>313</v>
      </c>
      <c r="K63489">
        <v>2</v>
      </c>
      <c r="M63489" s="1">
        <v>41883</v>
      </c>
      <c r="N63489" s="1">
        <v>42257</v>
      </c>
      <c r="O63489"/>
      <c r="P63489"/>
      <c r="Q63489"/>
      <c r="R63489"/>
    </row>
    <row r="63490" spans="1:18" hidden="1" x14ac:dyDescent="0.2">
      <c r="A63490" t="s">
        <v>217040</v>
      </c>
      <c r="B63490" t="s">
        <v>217041</v>
      </c>
      <c r="C63490" t="s">
        <v>217042</v>
      </c>
      <c r="D63490" t="s">
        <v>3485</v>
      </c>
      <c r="E63490">
        <v>3010248</v>
      </c>
      <c r="F63490" t="s">
        <v>18</v>
      </c>
      <c r="G63490" t="s">
        <v>37</v>
      </c>
      <c r="H63490">
        <v>25</v>
      </c>
      <c r="I63490" t="s">
        <v>1515</v>
      </c>
      <c r="J63490" t="s">
        <v>217043</v>
      </c>
      <c r="K63490">
        <v>1</v>
      </c>
      <c r="L63490" s="1">
        <v>41640</v>
      </c>
      <c r="M63490" s="1">
        <v>40087</v>
      </c>
      <c r="N63490" s="1">
        <v>40087</v>
      </c>
      <c r="O63490"/>
      <c r="P63490"/>
      <c r="Q63490"/>
      <c r="R63490"/>
    </row>
    <row r="63491" spans="1:18" hidden="1" x14ac:dyDescent="0.2">
      <c r="A63491" t="s">
        <v>217044</v>
      </c>
      <c r="B63491" t="s">
        <v>217045</v>
      </c>
      <c r="C63491" t="s">
        <v>217046</v>
      </c>
      <c r="D63491" t="s">
        <v>786</v>
      </c>
      <c r="E63491" t="s">
        <v>43</v>
      </c>
      <c r="F63491" t="s">
        <v>18</v>
      </c>
      <c r="G63491" t="s">
        <v>25</v>
      </c>
      <c r="H63491" t="s">
        <v>142</v>
      </c>
      <c r="I63491" t="s">
        <v>143</v>
      </c>
      <c r="J63491" t="s">
        <v>438</v>
      </c>
      <c r="K63491">
        <v>1</v>
      </c>
      <c r="L63491" s="1">
        <v>41622</v>
      </c>
      <c r="M63491" s="1">
        <v>42030</v>
      </c>
      <c r="N63491" s="1">
        <v>42030</v>
      </c>
      <c r="O63491"/>
      <c r="P63491"/>
      <c r="Q63491"/>
      <c r="R63491"/>
    </row>
    <row r="63492" spans="1:18" hidden="1" x14ac:dyDescent="0.2">
      <c r="A63492" t="s">
        <v>217047</v>
      </c>
      <c r="B63492" t="s">
        <v>217048</v>
      </c>
      <c r="C63492" t="s">
        <v>217049</v>
      </c>
      <c r="D63492" t="s">
        <v>217050</v>
      </c>
      <c r="E63492">
        <v>952578</v>
      </c>
      <c r="F63492" t="s">
        <v>18</v>
      </c>
      <c r="G63492" t="s">
        <v>128</v>
      </c>
      <c r="H63492" t="s">
        <v>129</v>
      </c>
      <c r="I63492" t="s">
        <v>130</v>
      </c>
      <c r="J63492" t="s">
        <v>130</v>
      </c>
      <c r="K63492">
        <v>1</v>
      </c>
      <c r="L63492" s="1">
        <v>39448</v>
      </c>
      <c r="M63492" s="1">
        <v>40798</v>
      </c>
      <c r="N63492" s="1">
        <v>40798</v>
      </c>
      <c r="O63492"/>
      <c r="P63492"/>
      <c r="Q63492"/>
      <c r="R63492"/>
    </row>
    <row r="63493" spans="1:18" hidden="1" x14ac:dyDescent="0.2">
      <c r="A63493" t="s">
        <v>217051</v>
      </c>
      <c r="B63493" t="s">
        <v>217052</v>
      </c>
      <c r="C63493" t="s">
        <v>217053</v>
      </c>
      <c r="D63493" t="s">
        <v>12687</v>
      </c>
      <c r="E63493">
        <v>50000</v>
      </c>
      <c r="F63493" t="s">
        <v>18</v>
      </c>
      <c r="G63493" t="s">
        <v>25</v>
      </c>
      <c r="H63493" t="s">
        <v>190</v>
      </c>
      <c r="I63493" t="s">
        <v>191</v>
      </c>
      <c r="J63493" t="s">
        <v>191</v>
      </c>
      <c r="K63493">
        <v>1</v>
      </c>
      <c r="M63493" s="1">
        <v>42186</v>
      </c>
      <c r="N63493" s="1">
        <v>42186</v>
      </c>
      <c r="O63493"/>
      <c r="P63493"/>
      <c r="Q63493"/>
      <c r="R63493"/>
    </row>
    <row r="63494" spans="1:18" x14ac:dyDescent="0.2">
      <c r="A63494" t="s">
        <v>217054</v>
      </c>
      <c r="B63494" t="s">
        <v>217055</v>
      </c>
      <c r="C63494" t="s">
        <v>217056</v>
      </c>
      <c r="D63494" t="s">
        <v>544</v>
      </c>
      <c r="E63494">
        <v>163309</v>
      </c>
      <c r="F63494" t="s">
        <v>18</v>
      </c>
      <c r="G63494" t="s">
        <v>37</v>
      </c>
      <c r="K63494">
        <v>1</v>
      </c>
      <c r="L63494" s="1">
        <v>41577</v>
      </c>
      <c r="M63494" s="1">
        <v>41548</v>
      </c>
      <c r="N63494" s="1">
        <v>41548</v>
      </c>
    </row>
    <row r="63495" spans="1:18" hidden="1" x14ac:dyDescent="0.2">
      <c r="A63495" t="s">
        <v>217057</v>
      </c>
      <c r="B63495" t="s">
        <v>217058</v>
      </c>
      <c r="C63495" t="s">
        <v>217059</v>
      </c>
      <c r="D63495" t="s">
        <v>94</v>
      </c>
      <c r="E63495" t="s">
        <v>43</v>
      </c>
      <c r="F63495" t="s">
        <v>113</v>
      </c>
      <c r="G63495" t="s">
        <v>25</v>
      </c>
      <c r="H63495" t="s">
        <v>64</v>
      </c>
      <c r="I63495" t="s">
        <v>65</v>
      </c>
      <c r="J63495" t="s">
        <v>71</v>
      </c>
      <c r="K63495">
        <v>1</v>
      </c>
      <c r="M63495" s="1">
        <v>41334</v>
      </c>
      <c r="N63495" s="1">
        <v>41334</v>
      </c>
      <c r="O63495"/>
      <c r="P63495"/>
      <c r="Q63495"/>
      <c r="R63495"/>
    </row>
    <row r="63496" spans="1:18" hidden="1" x14ac:dyDescent="0.2">
      <c r="A63496" t="s">
        <v>217060</v>
      </c>
      <c r="B63496" t="s">
        <v>217061</v>
      </c>
      <c r="C63496" t="s">
        <v>217062</v>
      </c>
      <c r="D63496" t="s">
        <v>70</v>
      </c>
      <c r="E63496">
        <v>819672</v>
      </c>
      <c r="F63496" t="s">
        <v>18</v>
      </c>
      <c r="G63496" t="s">
        <v>37</v>
      </c>
      <c r="H63496">
        <v>23</v>
      </c>
      <c r="I63496" t="s">
        <v>1515</v>
      </c>
      <c r="J63496" t="s">
        <v>217063</v>
      </c>
      <c r="K63496">
        <v>1</v>
      </c>
      <c r="M63496" s="1">
        <v>41609</v>
      </c>
      <c r="N63496" s="1">
        <v>41609</v>
      </c>
      <c r="O63496"/>
      <c r="P63496"/>
      <c r="Q63496"/>
      <c r="R63496"/>
    </row>
    <row r="63497" spans="1:18" hidden="1" x14ac:dyDescent="0.2">
      <c r="A63497" t="s">
        <v>217064</v>
      </c>
      <c r="B63497" t="s">
        <v>217065</v>
      </c>
      <c r="C63497" t="s">
        <v>217066</v>
      </c>
      <c r="D63497" t="s">
        <v>70</v>
      </c>
      <c r="E63497">
        <v>164744</v>
      </c>
      <c r="F63497" t="s">
        <v>18</v>
      </c>
      <c r="K63497">
        <v>1</v>
      </c>
      <c r="M63497" s="1">
        <v>41640</v>
      </c>
      <c r="N63497" s="1">
        <v>41640</v>
      </c>
      <c r="O63497"/>
      <c r="P63497"/>
      <c r="Q63497"/>
      <c r="R63497"/>
    </row>
    <row r="63498" spans="1:18" hidden="1" x14ac:dyDescent="0.2">
      <c r="A63498" t="s">
        <v>217067</v>
      </c>
      <c r="B63498" t="s">
        <v>217068</v>
      </c>
      <c r="C63498" t="s">
        <v>217069</v>
      </c>
      <c r="D63498" t="s">
        <v>2084</v>
      </c>
      <c r="E63498">
        <v>107800000</v>
      </c>
      <c r="F63498" t="s">
        <v>18</v>
      </c>
      <c r="G63498" t="s">
        <v>37</v>
      </c>
      <c r="K63498">
        <v>3</v>
      </c>
      <c r="M63498" s="1">
        <v>41843</v>
      </c>
      <c r="N63498" s="1">
        <v>42318</v>
      </c>
      <c r="O63498"/>
      <c r="P63498"/>
      <c r="Q63498"/>
      <c r="R63498"/>
    </row>
    <row r="63499" spans="1:18" hidden="1" x14ac:dyDescent="0.2">
      <c r="A63499" t="s">
        <v>217070</v>
      </c>
      <c r="B63499" t="s">
        <v>217071</v>
      </c>
      <c r="C63499" t="s">
        <v>217072</v>
      </c>
      <c r="D63499" t="s">
        <v>1003</v>
      </c>
      <c r="E63499" t="s">
        <v>43</v>
      </c>
      <c r="F63499" t="s">
        <v>18</v>
      </c>
      <c r="K63499">
        <v>1</v>
      </c>
      <c r="L63499" s="1">
        <v>40603</v>
      </c>
      <c r="M63499" s="1">
        <v>40725</v>
      </c>
      <c r="N63499" s="1">
        <v>40725</v>
      </c>
      <c r="O63499"/>
      <c r="P63499"/>
      <c r="Q63499"/>
      <c r="R63499"/>
    </row>
    <row r="63500" spans="1:18" hidden="1" x14ac:dyDescent="0.2">
      <c r="A63500" t="s">
        <v>217073</v>
      </c>
      <c r="B63500" t="s">
        <v>217074</v>
      </c>
      <c r="C63500" t="s">
        <v>217075</v>
      </c>
      <c r="D63500" t="s">
        <v>1503</v>
      </c>
      <c r="E63500">
        <v>4000000</v>
      </c>
      <c r="F63500" t="s">
        <v>18</v>
      </c>
      <c r="G63500" t="s">
        <v>37</v>
      </c>
      <c r="H63500">
        <v>22</v>
      </c>
      <c r="I63500" t="s">
        <v>38</v>
      </c>
      <c r="J63500" t="s">
        <v>38</v>
      </c>
      <c r="K63500">
        <v>1</v>
      </c>
      <c r="M63500" s="1">
        <v>41426</v>
      </c>
      <c r="N63500" s="1">
        <v>41426</v>
      </c>
      <c r="O63500"/>
      <c r="P63500"/>
      <c r="Q63500"/>
      <c r="R63500"/>
    </row>
    <row r="63501" spans="1:18" hidden="1" x14ac:dyDescent="0.2">
      <c r="A63501" t="s">
        <v>217076</v>
      </c>
      <c r="B63501" t="s">
        <v>217077</v>
      </c>
      <c r="C63501" t="s">
        <v>217078</v>
      </c>
      <c r="D63501" t="s">
        <v>70</v>
      </c>
      <c r="E63501" t="s">
        <v>43</v>
      </c>
      <c r="F63501" t="s">
        <v>18</v>
      </c>
      <c r="G63501" t="s">
        <v>37</v>
      </c>
      <c r="H63501">
        <v>5</v>
      </c>
      <c r="I63501" t="s">
        <v>1385</v>
      </c>
      <c r="J63501" t="s">
        <v>1385</v>
      </c>
      <c r="K63501">
        <v>1</v>
      </c>
      <c r="L63501" s="1">
        <v>39273</v>
      </c>
      <c r="M63501" s="1">
        <v>40238</v>
      </c>
      <c r="N63501" s="1">
        <v>40238</v>
      </c>
      <c r="O63501"/>
      <c r="P63501"/>
      <c r="Q63501"/>
      <c r="R63501"/>
    </row>
    <row r="63502" spans="1:18" x14ac:dyDescent="0.2">
      <c r="A63502" t="s">
        <v>217079</v>
      </c>
      <c r="B63502" t="s">
        <v>217080</v>
      </c>
      <c r="C63502" t="s">
        <v>217081</v>
      </c>
      <c r="D63502" t="s">
        <v>217082</v>
      </c>
      <c r="E63502">
        <v>7500000</v>
      </c>
      <c r="F63502" t="s">
        <v>18</v>
      </c>
      <c r="G63502" t="s">
        <v>699</v>
      </c>
      <c r="H63502">
        <v>5</v>
      </c>
      <c r="I63502" t="s">
        <v>700</v>
      </c>
      <c r="J63502" t="s">
        <v>700</v>
      </c>
      <c r="K63502">
        <v>3</v>
      </c>
      <c r="L63502" s="1">
        <v>40179</v>
      </c>
      <c r="M63502" s="1">
        <v>40817</v>
      </c>
      <c r="N63502" s="1">
        <v>42156</v>
      </c>
    </row>
    <row r="63503" spans="1:18" hidden="1" x14ac:dyDescent="0.2">
      <c r="A63503" t="s">
        <v>217083</v>
      </c>
      <c r="B63503" t="s">
        <v>217084</v>
      </c>
      <c r="C63503" t="s">
        <v>217085</v>
      </c>
      <c r="D63503" t="s">
        <v>217086</v>
      </c>
      <c r="E63503">
        <v>11498368</v>
      </c>
      <c r="F63503" t="s">
        <v>18</v>
      </c>
      <c r="G63503" t="s">
        <v>1062</v>
      </c>
      <c r="H63503">
        <v>10</v>
      </c>
      <c r="I63503" t="s">
        <v>1698</v>
      </c>
      <c r="J63503" t="s">
        <v>217087</v>
      </c>
      <c r="K63503">
        <v>2</v>
      </c>
      <c r="M63503" s="1">
        <v>41834</v>
      </c>
      <c r="N63503" s="1">
        <v>42090</v>
      </c>
      <c r="O63503"/>
      <c r="P63503"/>
      <c r="Q63503"/>
      <c r="R63503"/>
    </row>
    <row r="63504" spans="1:18" x14ac:dyDescent="0.2">
      <c r="A63504" t="s">
        <v>217088</v>
      </c>
      <c r="B63504" t="s">
        <v>217089</v>
      </c>
      <c r="C63504" t="s">
        <v>217090</v>
      </c>
      <c r="D63504" t="s">
        <v>96229</v>
      </c>
      <c r="E63504">
        <v>13000000</v>
      </c>
      <c r="F63504" t="s">
        <v>18</v>
      </c>
      <c r="G63504" t="s">
        <v>37</v>
      </c>
      <c r="K63504">
        <v>1</v>
      </c>
      <c r="L63504" s="1">
        <v>41244</v>
      </c>
      <c r="M63504" s="1">
        <v>41754</v>
      </c>
      <c r="N63504" s="1">
        <v>41754</v>
      </c>
    </row>
    <row r="63505" spans="1:18" hidden="1" x14ac:dyDescent="0.2">
      <c r="A63505" t="s">
        <v>217091</v>
      </c>
      <c r="B63505" t="s">
        <v>217092</v>
      </c>
      <c r="C63505" t="s">
        <v>217093</v>
      </c>
      <c r="D63505" t="s">
        <v>2479</v>
      </c>
      <c r="E63505" t="s">
        <v>43</v>
      </c>
      <c r="F63505" t="s">
        <v>18</v>
      </c>
      <c r="G63505" t="s">
        <v>37</v>
      </c>
      <c r="H63505">
        <v>22</v>
      </c>
      <c r="I63505" t="s">
        <v>1515</v>
      </c>
      <c r="J63505" t="s">
        <v>18997</v>
      </c>
      <c r="K63505">
        <v>1</v>
      </c>
      <c r="L63505" s="1">
        <v>38353</v>
      </c>
      <c r="M63505" s="1">
        <v>41703</v>
      </c>
      <c r="N63505" s="1">
        <v>41703</v>
      </c>
      <c r="O63505"/>
      <c r="P63505"/>
      <c r="Q63505"/>
      <c r="R63505"/>
    </row>
    <row r="63506" spans="1:18" x14ac:dyDescent="0.2">
      <c r="A63506" t="s">
        <v>217094</v>
      </c>
      <c r="B63506" t="s">
        <v>217095</v>
      </c>
      <c r="C63506" t="s">
        <v>217096</v>
      </c>
      <c r="D63506" t="s">
        <v>643</v>
      </c>
      <c r="E63506">
        <v>5000</v>
      </c>
      <c r="F63506" t="s">
        <v>18</v>
      </c>
      <c r="G63506" t="s">
        <v>57</v>
      </c>
      <c r="H63506" t="s">
        <v>16568</v>
      </c>
      <c r="I63506" t="s">
        <v>217097</v>
      </c>
      <c r="J63506" t="s">
        <v>217098</v>
      </c>
      <c r="K63506">
        <v>1</v>
      </c>
      <c r="L63506" s="1">
        <v>41699</v>
      </c>
      <c r="M63506" s="1">
        <v>41552</v>
      </c>
      <c r="N63506" s="1">
        <v>41552</v>
      </c>
    </row>
    <row r="63507" spans="1:18" x14ac:dyDescent="0.2">
      <c r="A63507" t="s">
        <v>217099</v>
      </c>
      <c r="B63507" t="s">
        <v>217100</v>
      </c>
      <c r="C63507" t="s">
        <v>217101</v>
      </c>
      <c r="D63507" t="s">
        <v>108726</v>
      </c>
      <c r="E63507">
        <v>20000000</v>
      </c>
      <c r="F63507" t="s">
        <v>18</v>
      </c>
      <c r="G63507" t="s">
        <v>51</v>
      </c>
      <c r="I63507" t="s">
        <v>23663</v>
      </c>
      <c r="J63507" t="s">
        <v>23663</v>
      </c>
      <c r="K63507">
        <v>2</v>
      </c>
      <c r="L63507" s="1">
        <v>41299</v>
      </c>
      <c r="M63507" s="1">
        <v>41275</v>
      </c>
      <c r="N63507" s="1">
        <v>42012</v>
      </c>
    </row>
    <row r="63508" spans="1:18" hidden="1" x14ac:dyDescent="0.2">
      <c r="A63508" t="s">
        <v>217102</v>
      </c>
      <c r="B63508" t="s">
        <v>217103</v>
      </c>
      <c r="C63508" t="s">
        <v>217104</v>
      </c>
      <c r="D63508" t="s">
        <v>3218</v>
      </c>
      <c r="E63508">
        <v>100000</v>
      </c>
      <c r="F63508" t="s">
        <v>18</v>
      </c>
      <c r="G63508" t="s">
        <v>19</v>
      </c>
      <c r="H63508">
        <v>25</v>
      </c>
      <c r="I63508" t="s">
        <v>151</v>
      </c>
      <c r="J63508" t="s">
        <v>151</v>
      </c>
      <c r="K63508">
        <v>1</v>
      </c>
      <c r="M63508" s="1">
        <v>41625</v>
      </c>
      <c r="N63508" s="1">
        <v>41625</v>
      </c>
      <c r="O63508"/>
      <c r="P63508"/>
      <c r="Q63508"/>
      <c r="R63508"/>
    </row>
    <row r="63509" spans="1:18" x14ac:dyDescent="0.2">
      <c r="A63509" t="s">
        <v>217105</v>
      </c>
      <c r="B63509" t="s">
        <v>217106</v>
      </c>
      <c r="C63509" t="s">
        <v>217107</v>
      </c>
      <c r="D63509" t="s">
        <v>2966</v>
      </c>
      <c r="E63509">
        <v>6000000</v>
      </c>
      <c r="F63509" t="s">
        <v>18</v>
      </c>
      <c r="G63509" t="s">
        <v>19</v>
      </c>
      <c r="H63509">
        <v>16</v>
      </c>
      <c r="I63509" t="s">
        <v>20</v>
      </c>
      <c r="J63509" t="s">
        <v>20</v>
      </c>
      <c r="K63509">
        <v>1</v>
      </c>
      <c r="L63509" s="1">
        <v>41952</v>
      </c>
      <c r="M63509" s="1">
        <v>42283</v>
      </c>
      <c r="N63509" s="1">
        <v>42283</v>
      </c>
    </row>
    <row r="63510" spans="1:18" hidden="1" x14ac:dyDescent="0.2">
      <c r="A63510" t="s">
        <v>217108</v>
      </c>
      <c r="B63510" t="s">
        <v>217109</v>
      </c>
      <c r="C63510" t="s">
        <v>217110</v>
      </c>
      <c r="D63510" t="s">
        <v>718</v>
      </c>
      <c r="E63510" t="s">
        <v>43</v>
      </c>
      <c r="F63510" t="s">
        <v>18</v>
      </c>
      <c r="G63510" t="s">
        <v>25</v>
      </c>
      <c r="H63510" t="s">
        <v>89</v>
      </c>
      <c r="I63510" t="s">
        <v>1132</v>
      </c>
      <c r="J63510" t="s">
        <v>1133</v>
      </c>
      <c r="K63510">
        <v>1</v>
      </c>
      <c r="L63510" s="1">
        <v>36544</v>
      </c>
      <c r="M63510" s="1">
        <v>41114</v>
      </c>
      <c r="N63510" s="1">
        <v>41114</v>
      </c>
      <c r="O63510"/>
      <c r="P63510"/>
      <c r="Q63510"/>
      <c r="R63510"/>
    </row>
    <row r="63511" spans="1:18" x14ac:dyDescent="0.2">
      <c r="A63511" t="s">
        <v>217111</v>
      </c>
      <c r="B63511" t="s">
        <v>217112</v>
      </c>
      <c r="C63511" t="s">
        <v>217113</v>
      </c>
      <c r="D63511" t="s">
        <v>718</v>
      </c>
      <c r="E63511">
        <v>620000</v>
      </c>
      <c r="F63511" t="s">
        <v>18</v>
      </c>
      <c r="G63511" t="s">
        <v>165</v>
      </c>
      <c r="H63511" t="s">
        <v>1454</v>
      </c>
      <c r="I63511" t="s">
        <v>35986</v>
      </c>
      <c r="J63511" t="s">
        <v>35986</v>
      </c>
      <c r="K63511">
        <v>1</v>
      </c>
      <c r="L63511" s="1">
        <v>35065</v>
      </c>
      <c r="M63511" s="1">
        <v>38475</v>
      </c>
      <c r="N63511" s="1">
        <v>38475</v>
      </c>
    </row>
    <row r="63512" spans="1:18" hidden="1" x14ac:dyDescent="0.2">
      <c r="A63512" t="s">
        <v>217114</v>
      </c>
      <c r="B63512" t="s">
        <v>217115</v>
      </c>
      <c r="C63512" t="s">
        <v>217116</v>
      </c>
      <c r="D63512" t="s">
        <v>544</v>
      </c>
      <c r="E63512" t="s">
        <v>43</v>
      </c>
      <c r="F63512" t="s">
        <v>18</v>
      </c>
      <c r="G63512" t="s">
        <v>76</v>
      </c>
      <c r="H63512">
        <v>12</v>
      </c>
      <c r="I63512" t="s">
        <v>77</v>
      </c>
      <c r="J63512" t="s">
        <v>77</v>
      </c>
      <c r="K63512">
        <v>2</v>
      </c>
      <c r="L63512" s="1">
        <v>40179</v>
      </c>
      <c r="M63512" s="1">
        <v>40513</v>
      </c>
      <c r="N63512" s="1">
        <v>40513</v>
      </c>
      <c r="O63512"/>
      <c r="P63512"/>
      <c r="Q63512"/>
      <c r="R63512"/>
    </row>
    <row r="63513" spans="1:18" hidden="1" x14ac:dyDescent="0.2">
      <c r="A63513" t="s">
        <v>217117</v>
      </c>
      <c r="B63513" t="s">
        <v>217118</v>
      </c>
      <c r="C63513" t="s">
        <v>217119</v>
      </c>
      <c r="D63513" t="s">
        <v>217120</v>
      </c>
      <c r="E63513">
        <v>7000000</v>
      </c>
      <c r="F63513" t="s">
        <v>207</v>
      </c>
      <c r="K63513">
        <v>1</v>
      </c>
      <c r="M63513" s="1">
        <v>41326</v>
      </c>
      <c r="N63513" s="1">
        <v>41326</v>
      </c>
      <c r="O63513"/>
      <c r="P63513"/>
      <c r="Q63513"/>
      <c r="R63513"/>
    </row>
    <row r="63514" spans="1:18" x14ac:dyDescent="0.2">
      <c r="A63514" t="s">
        <v>217121</v>
      </c>
      <c r="B63514" t="s">
        <v>217122</v>
      </c>
      <c r="C63514" t="s">
        <v>217123</v>
      </c>
      <c r="D63514" t="s">
        <v>217124</v>
      </c>
      <c r="E63514">
        <v>20000</v>
      </c>
      <c r="F63514" t="s">
        <v>18</v>
      </c>
      <c r="G63514" t="s">
        <v>25</v>
      </c>
      <c r="H63514" t="s">
        <v>64</v>
      </c>
      <c r="I63514" t="s">
        <v>65</v>
      </c>
      <c r="J63514" t="s">
        <v>606</v>
      </c>
      <c r="K63514">
        <v>1</v>
      </c>
      <c r="L63514" s="1">
        <v>40928</v>
      </c>
      <c r="M63514" s="1">
        <v>41089</v>
      </c>
      <c r="N63514" s="1">
        <v>41089</v>
      </c>
    </row>
    <row r="63515" spans="1:18" x14ac:dyDescent="0.2">
      <c r="A63515" t="s">
        <v>217125</v>
      </c>
      <c r="B63515" t="s">
        <v>217126</v>
      </c>
      <c r="C63515" t="s">
        <v>217127</v>
      </c>
      <c r="D63515" t="s">
        <v>34989</v>
      </c>
      <c r="E63515">
        <v>2000000</v>
      </c>
      <c r="F63515" t="s">
        <v>18</v>
      </c>
      <c r="G63515" t="s">
        <v>25</v>
      </c>
      <c r="H63515" t="s">
        <v>64</v>
      </c>
      <c r="I63515" t="s">
        <v>65</v>
      </c>
      <c r="J63515" t="s">
        <v>71</v>
      </c>
      <c r="K63515">
        <v>2</v>
      </c>
      <c r="L63515" s="1">
        <v>41456</v>
      </c>
      <c r="M63515" s="1">
        <v>41869</v>
      </c>
      <c r="N63515" s="1">
        <v>42199</v>
      </c>
    </row>
    <row r="63516" spans="1:18" x14ac:dyDescent="0.2">
      <c r="A63516" t="s">
        <v>217128</v>
      </c>
      <c r="B63516" t="s">
        <v>217129</v>
      </c>
      <c r="C63516" t="s">
        <v>217130</v>
      </c>
      <c r="D63516" t="s">
        <v>30290</v>
      </c>
      <c r="E63516">
        <v>400000</v>
      </c>
      <c r="F63516" t="s">
        <v>18</v>
      </c>
      <c r="G63516" t="s">
        <v>25</v>
      </c>
      <c r="H63516" t="s">
        <v>64</v>
      </c>
      <c r="I63516" t="s">
        <v>61702</v>
      </c>
      <c r="J63516" t="s">
        <v>61702</v>
      </c>
      <c r="K63516">
        <v>1</v>
      </c>
      <c r="L63516" s="1">
        <v>41894</v>
      </c>
      <c r="M63516" s="1">
        <v>42293</v>
      </c>
      <c r="N63516" s="1">
        <v>42293</v>
      </c>
    </row>
    <row r="63517" spans="1:18" x14ac:dyDescent="0.2">
      <c r="A63517" t="s">
        <v>217131</v>
      </c>
      <c r="B63517" t="s">
        <v>217132</v>
      </c>
      <c r="C63517" t="s">
        <v>217133</v>
      </c>
      <c r="D63517" t="s">
        <v>6612</v>
      </c>
      <c r="E63517">
        <v>1000000</v>
      </c>
      <c r="F63517" t="s">
        <v>18</v>
      </c>
      <c r="G63517" t="s">
        <v>25</v>
      </c>
      <c r="H63517" t="s">
        <v>64</v>
      </c>
      <c r="I63517" t="s">
        <v>65</v>
      </c>
      <c r="J63517" t="s">
        <v>1160</v>
      </c>
      <c r="K63517">
        <v>1</v>
      </c>
      <c r="L63517" s="1">
        <v>40431</v>
      </c>
      <c r="M63517" s="1">
        <v>40969</v>
      </c>
      <c r="N63517" s="1">
        <v>40969</v>
      </c>
    </row>
    <row r="63518" spans="1:18" x14ac:dyDescent="0.2">
      <c r="A63518" t="s">
        <v>217134</v>
      </c>
      <c r="B63518" t="s">
        <v>217135</v>
      </c>
      <c r="C63518" t="s">
        <v>217136</v>
      </c>
      <c r="D63518" t="s">
        <v>217137</v>
      </c>
      <c r="E63518">
        <v>150000</v>
      </c>
      <c r="F63518" t="s">
        <v>18</v>
      </c>
      <c r="G63518" t="s">
        <v>25</v>
      </c>
      <c r="H63518" t="s">
        <v>286</v>
      </c>
      <c r="I63518" t="s">
        <v>1030</v>
      </c>
      <c r="J63518" t="s">
        <v>1030</v>
      </c>
      <c r="K63518">
        <v>2</v>
      </c>
      <c r="L63518" s="1">
        <v>41640</v>
      </c>
      <c r="M63518" s="1">
        <v>41956</v>
      </c>
      <c r="N63518" s="1">
        <v>42005</v>
      </c>
    </row>
    <row r="63519" spans="1:18" x14ac:dyDescent="0.2">
      <c r="A63519" t="s">
        <v>217138</v>
      </c>
      <c r="B63519" t="s">
        <v>217139</v>
      </c>
      <c r="C63519" t="s">
        <v>217140</v>
      </c>
      <c r="D63519" t="s">
        <v>75</v>
      </c>
      <c r="E63519">
        <v>10050000</v>
      </c>
      <c r="F63519" t="s">
        <v>18</v>
      </c>
      <c r="G63519" t="s">
        <v>57</v>
      </c>
      <c r="H63519" t="s">
        <v>202</v>
      </c>
      <c r="I63519" t="s">
        <v>203</v>
      </c>
      <c r="J63519" t="s">
        <v>196368</v>
      </c>
      <c r="K63519">
        <v>5</v>
      </c>
      <c r="L63519" s="1">
        <v>39539</v>
      </c>
      <c r="M63519" s="1">
        <v>39539</v>
      </c>
      <c r="N63519" s="1">
        <v>41365</v>
      </c>
    </row>
    <row r="63520" spans="1:18" x14ac:dyDescent="0.2">
      <c r="A63520" t="s">
        <v>217141</v>
      </c>
      <c r="B63520" t="s">
        <v>217142</v>
      </c>
      <c r="C63520" t="s">
        <v>217143</v>
      </c>
      <c r="D63520" t="s">
        <v>217144</v>
      </c>
      <c r="E63520">
        <v>15000</v>
      </c>
      <c r="F63520" t="s">
        <v>18</v>
      </c>
      <c r="G63520" t="s">
        <v>25</v>
      </c>
      <c r="H63520" t="s">
        <v>380</v>
      </c>
      <c r="I63520" t="s">
        <v>4559</v>
      </c>
      <c r="J63520" t="s">
        <v>4559</v>
      </c>
      <c r="K63520">
        <v>1</v>
      </c>
      <c r="L63520" s="1">
        <v>41760</v>
      </c>
      <c r="M63520" s="1">
        <v>41734</v>
      </c>
      <c r="N63520" s="1">
        <v>41734</v>
      </c>
    </row>
    <row r="63521" spans="1:18" hidden="1" x14ac:dyDescent="0.2">
      <c r="A63521" t="s">
        <v>217145</v>
      </c>
      <c r="B63521" t="s">
        <v>217146</v>
      </c>
      <c r="D63521" t="s">
        <v>127</v>
      </c>
      <c r="E63521" t="s">
        <v>43</v>
      </c>
      <c r="F63521" t="s">
        <v>18</v>
      </c>
      <c r="G63521" t="s">
        <v>25</v>
      </c>
      <c r="H63521" t="s">
        <v>99</v>
      </c>
      <c r="I63521" t="s">
        <v>100</v>
      </c>
      <c r="J63521" t="s">
        <v>100</v>
      </c>
      <c r="K63521">
        <v>1</v>
      </c>
      <c r="L63521" s="1">
        <v>40846</v>
      </c>
      <c r="M63521" s="1">
        <v>40815</v>
      </c>
      <c r="N63521" s="1">
        <v>40815</v>
      </c>
      <c r="O63521"/>
      <c r="P63521"/>
      <c r="Q63521"/>
      <c r="R63521"/>
    </row>
    <row r="63522" spans="1:18" x14ac:dyDescent="0.2">
      <c r="A63522" t="s">
        <v>217147</v>
      </c>
      <c r="B63522" t="s">
        <v>217148</v>
      </c>
      <c r="C63522" t="s">
        <v>217149</v>
      </c>
      <c r="D63522" t="s">
        <v>217150</v>
      </c>
      <c r="E63522">
        <v>85000</v>
      </c>
      <c r="F63522" t="s">
        <v>18</v>
      </c>
      <c r="G63522" t="s">
        <v>57</v>
      </c>
      <c r="H63522" t="s">
        <v>3339</v>
      </c>
      <c r="I63522" t="s">
        <v>3340</v>
      </c>
      <c r="J63522" t="s">
        <v>3341</v>
      </c>
      <c r="K63522">
        <v>3</v>
      </c>
      <c r="L63522" s="1">
        <v>41786</v>
      </c>
      <c r="M63522" s="1">
        <v>41883</v>
      </c>
      <c r="N63522" s="1">
        <v>42134</v>
      </c>
    </row>
    <row r="63523" spans="1:18" x14ac:dyDescent="0.2">
      <c r="A63523" t="s">
        <v>217151</v>
      </c>
      <c r="B63523" t="s">
        <v>217152</v>
      </c>
      <c r="C63523" t="s">
        <v>217153</v>
      </c>
      <c r="D63523" t="s">
        <v>741</v>
      </c>
      <c r="E63523">
        <v>145000</v>
      </c>
      <c r="F63523" t="s">
        <v>113</v>
      </c>
      <c r="G63523" t="s">
        <v>25</v>
      </c>
      <c r="H63523" t="s">
        <v>99</v>
      </c>
      <c r="I63523" t="s">
        <v>100</v>
      </c>
      <c r="J63523" t="s">
        <v>14737</v>
      </c>
      <c r="K63523">
        <v>1</v>
      </c>
      <c r="L63523" s="1">
        <v>39814</v>
      </c>
      <c r="M63523" s="1">
        <v>40654</v>
      </c>
      <c r="N63523" s="1">
        <v>40654</v>
      </c>
    </row>
    <row r="63524" spans="1:18" x14ac:dyDescent="0.2">
      <c r="A63524" t="s">
        <v>217154</v>
      </c>
      <c r="B63524" t="s">
        <v>217155</v>
      </c>
      <c r="C63524" t="s">
        <v>217156</v>
      </c>
      <c r="D63524" t="s">
        <v>217157</v>
      </c>
      <c r="E63524">
        <v>61000000</v>
      </c>
      <c r="F63524" t="s">
        <v>18</v>
      </c>
      <c r="G63524" t="s">
        <v>25</v>
      </c>
      <c r="H63524" t="s">
        <v>286</v>
      </c>
      <c r="I63524" t="s">
        <v>3709</v>
      </c>
      <c r="J63524" t="s">
        <v>3709</v>
      </c>
      <c r="K63524">
        <v>3</v>
      </c>
      <c r="L63524" s="1">
        <v>40909</v>
      </c>
      <c r="M63524" s="1">
        <v>41554</v>
      </c>
      <c r="N63524" s="1">
        <v>42248</v>
      </c>
    </row>
    <row r="63525" spans="1:18" hidden="1" x14ac:dyDescent="0.2">
      <c r="A63525" t="s">
        <v>217158</v>
      </c>
      <c r="B63525" t="s">
        <v>217159</v>
      </c>
      <c r="C63525" t="s">
        <v>217160</v>
      </c>
      <c r="D63525" t="s">
        <v>56</v>
      </c>
      <c r="E63525">
        <v>10810000</v>
      </c>
      <c r="F63525" t="s">
        <v>113</v>
      </c>
      <c r="G63525" t="s">
        <v>25</v>
      </c>
      <c r="H63525" t="s">
        <v>430</v>
      </c>
      <c r="I63525" t="s">
        <v>528</v>
      </c>
      <c r="J63525" t="s">
        <v>5344</v>
      </c>
      <c r="K63525">
        <v>3</v>
      </c>
      <c r="L63525" s="1">
        <v>36526</v>
      </c>
      <c r="M63525" s="1">
        <v>40155</v>
      </c>
      <c r="N63525" s="1">
        <v>41198</v>
      </c>
      <c r="O63525"/>
      <c r="P63525"/>
      <c r="Q63525"/>
      <c r="R63525"/>
    </row>
    <row r="63526" spans="1:18" x14ac:dyDescent="0.2">
      <c r="A63526" t="s">
        <v>217161</v>
      </c>
      <c r="B63526" t="s">
        <v>217162</v>
      </c>
      <c r="C63526" t="s">
        <v>217163</v>
      </c>
      <c r="D63526" t="s">
        <v>1247</v>
      </c>
      <c r="E63526">
        <v>4225000</v>
      </c>
      <c r="F63526" t="s">
        <v>18</v>
      </c>
      <c r="G63526" t="s">
        <v>25</v>
      </c>
      <c r="H63526" t="s">
        <v>190</v>
      </c>
      <c r="I63526" t="s">
        <v>191</v>
      </c>
      <c r="J63526" t="s">
        <v>191</v>
      </c>
      <c r="K63526">
        <v>3</v>
      </c>
      <c r="L63526" s="1">
        <v>39814</v>
      </c>
      <c r="M63526" s="1">
        <v>41569</v>
      </c>
      <c r="N63526" s="1">
        <v>42009</v>
      </c>
    </row>
    <row r="63527" spans="1:18" hidden="1" x14ac:dyDescent="0.2">
      <c r="A63527" t="s">
        <v>217164</v>
      </c>
      <c r="B63527" t="s">
        <v>217165</v>
      </c>
      <c r="C63527" t="s">
        <v>217166</v>
      </c>
      <c r="D63527" t="s">
        <v>104162</v>
      </c>
      <c r="E63527">
        <v>250887.86429999999</v>
      </c>
      <c r="F63527" t="s">
        <v>18</v>
      </c>
      <c r="G63527" t="s">
        <v>128</v>
      </c>
      <c r="H63527" t="s">
        <v>129</v>
      </c>
      <c r="I63527" t="s">
        <v>130</v>
      </c>
      <c r="J63527" t="s">
        <v>130</v>
      </c>
      <c r="K63527">
        <v>1</v>
      </c>
      <c r="M63527" s="1">
        <v>41699</v>
      </c>
      <c r="N63527" s="1">
        <v>41699</v>
      </c>
      <c r="O63527"/>
      <c r="P63527"/>
      <c r="Q63527"/>
      <c r="R63527"/>
    </row>
    <row r="63528" spans="1:18" hidden="1" x14ac:dyDescent="0.2">
      <c r="A63528" t="s">
        <v>217167</v>
      </c>
      <c r="B63528" t="s">
        <v>217168</v>
      </c>
      <c r="C63528" t="s">
        <v>217169</v>
      </c>
      <c r="D63528" t="s">
        <v>1247</v>
      </c>
      <c r="E63528">
        <v>15249999</v>
      </c>
      <c r="F63528" t="s">
        <v>18</v>
      </c>
      <c r="G63528" t="s">
        <v>25</v>
      </c>
      <c r="H63528" t="s">
        <v>644</v>
      </c>
      <c r="I63528" t="s">
        <v>645</v>
      </c>
      <c r="J63528" t="s">
        <v>4508</v>
      </c>
      <c r="K63528">
        <v>3</v>
      </c>
      <c r="L63528" s="1">
        <v>38353</v>
      </c>
      <c r="M63528" s="1">
        <v>41073</v>
      </c>
      <c r="N63528" s="1">
        <v>41747</v>
      </c>
      <c r="O63528"/>
      <c r="P63528"/>
      <c r="Q63528"/>
      <c r="R63528"/>
    </row>
    <row r="63529" spans="1:18" x14ac:dyDescent="0.2">
      <c r="A63529" t="s">
        <v>217170</v>
      </c>
      <c r="B63529" t="s">
        <v>217171</v>
      </c>
      <c r="C63529" t="s">
        <v>217172</v>
      </c>
      <c r="D63529" t="s">
        <v>94</v>
      </c>
      <c r="E63529">
        <v>1020000</v>
      </c>
      <c r="F63529" t="s">
        <v>18</v>
      </c>
      <c r="G63529" t="s">
        <v>25</v>
      </c>
      <c r="H63529" t="s">
        <v>158</v>
      </c>
      <c r="I63529" t="s">
        <v>244</v>
      </c>
      <c r="J63529" t="s">
        <v>6959</v>
      </c>
      <c r="K63529">
        <v>2</v>
      </c>
      <c r="L63529" s="1">
        <v>40544</v>
      </c>
      <c r="M63529" s="1">
        <v>41333</v>
      </c>
      <c r="N63529" s="1">
        <v>42020</v>
      </c>
    </row>
    <row r="63530" spans="1:18" hidden="1" x14ac:dyDescent="0.2">
      <c r="A63530" t="s">
        <v>217173</v>
      </c>
      <c r="B63530" t="s">
        <v>217174</v>
      </c>
      <c r="C63530" t="s">
        <v>217175</v>
      </c>
      <c r="D63530" t="s">
        <v>741</v>
      </c>
      <c r="E63530">
        <v>7499994</v>
      </c>
      <c r="F63530" t="s">
        <v>207</v>
      </c>
      <c r="G63530" t="s">
        <v>25</v>
      </c>
      <c r="H63530" t="s">
        <v>64</v>
      </c>
      <c r="I63530" t="s">
        <v>65</v>
      </c>
      <c r="J63530" t="s">
        <v>606</v>
      </c>
      <c r="K63530">
        <v>2</v>
      </c>
      <c r="L63530" s="1">
        <v>39083</v>
      </c>
      <c r="M63530" s="1">
        <v>39993</v>
      </c>
      <c r="N63530" s="1">
        <v>40371</v>
      </c>
      <c r="O63530"/>
      <c r="P63530"/>
      <c r="Q63530"/>
      <c r="R63530"/>
    </row>
    <row r="63531" spans="1:18" hidden="1" x14ac:dyDescent="0.2">
      <c r="A63531" t="s">
        <v>217176</v>
      </c>
      <c r="B63531" t="s">
        <v>217177</v>
      </c>
      <c r="C63531" t="s">
        <v>217178</v>
      </c>
      <c r="D63531" t="s">
        <v>217179</v>
      </c>
      <c r="E63531">
        <v>26652027</v>
      </c>
      <c r="F63531" t="s">
        <v>18</v>
      </c>
      <c r="G63531" t="s">
        <v>25</v>
      </c>
      <c r="H63531" t="s">
        <v>121</v>
      </c>
      <c r="I63531" t="s">
        <v>122</v>
      </c>
      <c r="J63531" t="s">
        <v>122</v>
      </c>
      <c r="K63531">
        <v>6</v>
      </c>
      <c r="L63531" s="1">
        <v>38412</v>
      </c>
      <c r="M63531" s="1">
        <v>39892</v>
      </c>
      <c r="N63531" s="1">
        <v>42216</v>
      </c>
      <c r="O63531"/>
      <c r="P63531"/>
      <c r="Q63531"/>
      <c r="R63531"/>
    </row>
    <row r="63532" spans="1:18" x14ac:dyDescent="0.2">
      <c r="A63532" t="s">
        <v>217180</v>
      </c>
      <c r="B63532" t="s">
        <v>217181</v>
      </c>
      <c r="C63532" t="s">
        <v>217182</v>
      </c>
      <c r="D63532" t="s">
        <v>80346</v>
      </c>
      <c r="E63532">
        <v>1500000</v>
      </c>
      <c r="F63532" t="s">
        <v>18</v>
      </c>
      <c r="G63532" t="s">
        <v>25</v>
      </c>
      <c r="H63532" t="s">
        <v>48321</v>
      </c>
      <c r="I63532" t="s">
        <v>62727</v>
      </c>
      <c r="J63532" t="s">
        <v>147336</v>
      </c>
      <c r="K63532">
        <v>2</v>
      </c>
      <c r="L63532" s="1">
        <v>36161</v>
      </c>
      <c r="M63532" s="1">
        <v>38154</v>
      </c>
      <c r="N63532" s="1">
        <v>41944</v>
      </c>
    </row>
    <row r="63533" spans="1:18" hidden="1" x14ac:dyDescent="0.2">
      <c r="A63533" t="s">
        <v>217183</v>
      </c>
      <c r="B63533" t="s">
        <v>217184</v>
      </c>
      <c r="C63533" t="s">
        <v>217185</v>
      </c>
      <c r="D63533" t="s">
        <v>3485</v>
      </c>
      <c r="E63533">
        <v>934902</v>
      </c>
      <c r="F63533" t="s">
        <v>18</v>
      </c>
      <c r="G63533" t="s">
        <v>25</v>
      </c>
      <c r="H63533" t="s">
        <v>1011</v>
      </c>
      <c r="I63533" t="s">
        <v>1012</v>
      </c>
      <c r="J63533" t="s">
        <v>25159</v>
      </c>
      <c r="K63533">
        <v>1</v>
      </c>
      <c r="M63533" s="1">
        <v>42062</v>
      </c>
      <c r="N63533" s="1">
        <v>42062</v>
      </c>
      <c r="O63533"/>
      <c r="P63533"/>
      <c r="Q63533"/>
      <c r="R63533"/>
    </row>
    <row r="63534" spans="1:18" hidden="1" x14ac:dyDescent="0.2">
      <c r="A63534" t="s">
        <v>217186</v>
      </c>
      <c r="B63534" t="s">
        <v>217187</v>
      </c>
      <c r="C63534" t="s">
        <v>217188</v>
      </c>
      <c r="D63534" t="s">
        <v>217189</v>
      </c>
      <c r="E63534">
        <v>55000</v>
      </c>
      <c r="F63534" t="s">
        <v>18</v>
      </c>
      <c r="G63534" t="s">
        <v>25</v>
      </c>
      <c r="H63534" t="s">
        <v>82</v>
      </c>
      <c r="K63534">
        <v>1</v>
      </c>
      <c r="M63534" s="1">
        <v>42059</v>
      </c>
      <c r="N63534" s="1">
        <v>42059</v>
      </c>
      <c r="O63534"/>
      <c r="P63534"/>
      <c r="Q63534"/>
      <c r="R63534"/>
    </row>
    <row r="63535" spans="1:18" hidden="1" x14ac:dyDescent="0.2">
      <c r="A63535" t="s">
        <v>217190</v>
      </c>
      <c r="B63535" t="s">
        <v>217191</v>
      </c>
      <c r="C63535" t="s">
        <v>217192</v>
      </c>
      <c r="D63535" t="s">
        <v>56</v>
      </c>
      <c r="E63535">
        <v>32025000</v>
      </c>
      <c r="F63535" t="s">
        <v>18</v>
      </c>
      <c r="G63535" t="s">
        <v>25</v>
      </c>
      <c r="H63535" t="s">
        <v>790</v>
      </c>
      <c r="I63535" t="s">
        <v>791</v>
      </c>
      <c r="J63535" t="s">
        <v>791</v>
      </c>
      <c r="K63535">
        <v>10</v>
      </c>
      <c r="L63535" s="1">
        <v>38718</v>
      </c>
      <c r="M63535" s="1">
        <v>40352</v>
      </c>
      <c r="N63535" s="1">
        <v>42062</v>
      </c>
      <c r="O63535"/>
      <c r="P63535"/>
      <c r="Q63535"/>
      <c r="R63535"/>
    </row>
    <row r="63536" spans="1:18" x14ac:dyDescent="0.2">
      <c r="A63536" t="s">
        <v>217193</v>
      </c>
      <c r="B63536" t="s">
        <v>217194</v>
      </c>
      <c r="C63536" t="s">
        <v>217195</v>
      </c>
      <c r="D63536" t="s">
        <v>36</v>
      </c>
      <c r="E63536">
        <v>10000000</v>
      </c>
      <c r="F63536" t="s">
        <v>18</v>
      </c>
      <c r="G63536" t="s">
        <v>25</v>
      </c>
      <c r="H63536" t="s">
        <v>158</v>
      </c>
      <c r="I63536" t="s">
        <v>244</v>
      </c>
      <c r="J63536" t="s">
        <v>244</v>
      </c>
      <c r="K63536">
        <v>2</v>
      </c>
      <c r="L63536" s="1">
        <v>40544</v>
      </c>
      <c r="M63536" s="1">
        <v>41736</v>
      </c>
      <c r="N63536" s="1">
        <v>41890</v>
      </c>
    </row>
    <row r="63537" spans="1:18" x14ac:dyDescent="0.2">
      <c r="A63537" t="s">
        <v>217196</v>
      </c>
      <c r="B63537" t="s">
        <v>217197</v>
      </c>
      <c r="C63537" t="s">
        <v>217198</v>
      </c>
      <c r="D63537" t="s">
        <v>94</v>
      </c>
      <c r="E63537">
        <v>5000000</v>
      </c>
      <c r="F63537" t="s">
        <v>18</v>
      </c>
      <c r="G63537" t="s">
        <v>25</v>
      </c>
      <c r="H63537" t="s">
        <v>64</v>
      </c>
      <c r="I63537" t="s">
        <v>6512</v>
      </c>
      <c r="J63537" t="s">
        <v>13131</v>
      </c>
      <c r="K63537">
        <v>1</v>
      </c>
      <c r="L63537" s="1">
        <v>40544</v>
      </c>
      <c r="M63537" s="1">
        <v>41107</v>
      </c>
      <c r="N63537" s="1">
        <v>41107</v>
      </c>
    </row>
    <row r="63538" spans="1:18" x14ac:dyDescent="0.2">
      <c r="A63538" t="s">
        <v>217199</v>
      </c>
      <c r="B63538" t="s">
        <v>217200</v>
      </c>
      <c r="C63538" t="s">
        <v>217201</v>
      </c>
      <c r="D63538" t="s">
        <v>56</v>
      </c>
      <c r="E63538">
        <v>12500000</v>
      </c>
      <c r="F63538" t="s">
        <v>18</v>
      </c>
      <c r="G63538" t="s">
        <v>25</v>
      </c>
      <c r="H63538" t="s">
        <v>99</v>
      </c>
      <c r="I63538" t="s">
        <v>100</v>
      </c>
      <c r="J63538" t="s">
        <v>4394</v>
      </c>
      <c r="K63538">
        <v>2</v>
      </c>
      <c r="L63538" s="1">
        <v>38899</v>
      </c>
      <c r="M63538" s="1">
        <v>38071</v>
      </c>
      <c r="N63538" s="1">
        <v>39384</v>
      </c>
    </row>
    <row r="63539" spans="1:18" x14ac:dyDescent="0.2">
      <c r="A63539" t="s">
        <v>217202</v>
      </c>
      <c r="B63539" t="s">
        <v>217203</v>
      </c>
      <c r="C63539" t="s">
        <v>217204</v>
      </c>
      <c r="D63539" t="s">
        <v>94</v>
      </c>
      <c r="E63539">
        <v>130000</v>
      </c>
      <c r="F63539" t="s">
        <v>18</v>
      </c>
      <c r="G63539" t="s">
        <v>25</v>
      </c>
      <c r="H63539" t="s">
        <v>106</v>
      </c>
      <c r="I63539" t="s">
        <v>1621</v>
      </c>
      <c r="J63539" t="s">
        <v>62058</v>
      </c>
      <c r="K63539">
        <v>1</v>
      </c>
      <c r="L63539" s="1">
        <v>41640</v>
      </c>
      <c r="M63539" s="1">
        <v>41808</v>
      </c>
      <c r="N63539" s="1">
        <v>41808</v>
      </c>
    </row>
    <row r="63540" spans="1:18" x14ac:dyDescent="0.2">
      <c r="A63540" t="s">
        <v>217205</v>
      </c>
      <c r="B63540" t="s">
        <v>217206</v>
      </c>
      <c r="C63540" t="s">
        <v>217207</v>
      </c>
      <c r="D63540" t="s">
        <v>217208</v>
      </c>
      <c r="E63540">
        <v>100000</v>
      </c>
      <c r="F63540" t="s">
        <v>207</v>
      </c>
      <c r="K63540">
        <v>1</v>
      </c>
      <c r="L63540" s="1">
        <v>41668</v>
      </c>
      <c r="M63540" s="1">
        <v>41669</v>
      </c>
      <c r="N63540" s="1">
        <v>41669</v>
      </c>
    </row>
    <row r="63541" spans="1:18" hidden="1" x14ac:dyDescent="0.2">
      <c r="A63541" t="s">
        <v>217209</v>
      </c>
      <c r="B63541" t="s">
        <v>217210</v>
      </c>
      <c r="C63541" t="s">
        <v>217211</v>
      </c>
      <c r="D63541" t="s">
        <v>7264</v>
      </c>
      <c r="E63541" t="s">
        <v>43</v>
      </c>
      <c r="F63541" t="s">
        <v>18</v>
      </c>
      <c r="G63541" t="s">
        <v>25</v>
      </c>
      <c r="H63541" t="s">
        <v>286</v>
      </c>
      <c r="I63541" t="s">
        <v>578</v>
      </c>
      <c r="J63541" t="s">
        <v>578</v>
      </c>
      <c r="K63541">
        <v>1</v>
      </c>
      <c r="L63541" s="1">
        <v>40176</v>
      </c>
      <c r="M63541" s="1">
        <v>42000</v>
      </c>
      <c r="N63541" s="1">
        <v>42000</v>
      </c>
      <c r="O63541"/>
      <c r="P63541"/>
      <c r="Q63541"/>
      <c r="R63541"/>
    </row>
    <row r="63542" spans="1:18" x14ac:dyDescent="0.2">
      <c r="A63542" t="s">
        <v>217212</v>
      </c>
      <c r="B63542" t="s">
        <v>217213</v>
      </c>
      <c r="C63542" t="s">
        <v>217214</v>
      </c>
      <c r="D63542" t="s">
        <v>217215</v>
      </c>
      <c r="E63542">
        <v>100000</v>
      </c>
      <c r="F63542" t="s">
        <v>18</v>
      </c>
      <c r="G63542" t="s">
        <v>25</v>
      </c>
      <c r="H63542" t="s">
        <v>1272</v>
      </c>
      <c r="I63542" t="s">
        <v>1273</v>
      </c>
      <c r="J63542" t="s">
        <v>1274</v>
      </c>
      <c r="K63542">
        <v>1</v>
      </c>
      <c r="L63542" s="1">
        <v>41395</v>
      </c>
      <c r="M63542" s="1">
        <v>41926</v>
      </c>
      <c r="N63542" s="1">
        <v>41926</v>
      </c>
    </row>
    <row r="63543" spans="1:18" hidden="1" x14ac:dyDescent="0.2">
      <c r="A63543" t="s">
        <v>217216</v>
      </c>
      <c r="B63543" t="s">
        <v>217217</v>
      </c>
      <c r="C63543" t="s">
        <v>217218</v>
      </c>
      <c r="D63543" t="s">
        <v>741</v>
      </c>
      <c r="E63543">
        <v>392971</v>
      </c>
      <c r="F63543" t="s">
        <v>18</v>
      </c>
      <c r="G63543" t="s">
        <v>25</v>
      </c>
      <c r="H63543" t="s">
        <v>6144</v>
      </c>
      <c r="I63543" t="s">
        <v>6452</v>
      </c>
      <c r="J63543" t="s">
        <v>6452</v>
      </c>
      <c r="K63543">
        <v>1</v>
      </c>
      <c r="L63543" s="1">
        <v>36892</v>
      </c>
      <c r="M63543" s="1">
        <v>39937</v>
      </c>
      <c r="N63543" s="1">
        <v>39937</v>
      </c>
      <c r="O63543"/>
      <c r="P63543"/>
      <c r="Q63543"/>
      <c r="R63543"/>
    </row>
    <row r="63544" spans="1:18" hidden="1" x14ac:dyDescent="0.2">
      <c r="A63544" t="s">
        <v>217219</v>
      </c>
      <c r="B63544" t="s">
        <v>217220</v>
      </c>
      <c r="C63544" t="s">
        <v>217221</v>
      </c>
      <c r="D63544" t="s">
        <v>3733</v>
      </c>
      <c r="E63544" t="s">
        <v>43</v>
      </c>
      <c r="F63544" t="s">
        <v>18</v>
      </c>
      <c r="G63544" t="s">
        <v>25</v>
      </c>
      <c r="H63544" t="s">
        <v>1080</v>
      </c>
      <c r="I63544" t="s">
        <v>1081</v>
      </c>
      <c r="J63544" t="s">
        <v>217222</v>
      </c>
      <c r="K63544">
        <v>1</v>
      </c>
      <c r="L63544" s="1">
        <v>41538</v>
      </c>
      <c r="M63544" s="1">
        <v>41778</v>
      </c>
      <c r="N63544" s="1">
        <v>41778</v>
      </c>
      <c r="O63544"/>
      <c r="P63544"/>
      <c r="Q63544"/>
      <c r="R63544"/>
    </row>
    <row r="63545" spans="1:18" hidden="1" x14ac:dyDescent="0.2">
      <c r="A63545" t="s">
        <v>217223</v>
      </c>
      <c r="B63545" t="s">
        <v>217224</v>
      </c>
      <c r="C63545" t="s">
        <v>217225</v>
      </c>
      <c r="D63545" t="s">
        <v>217226</v>
      </c>
      <c r="E63545">
        <v>2514806.9300000002</v>
      </c>
      <c r="F63545" t="s">
        <v>18</v>
      </c>
      <c r="G63545" t="s">
        <v>2125</v>
      </c>
      <c r="H63545">
        <v>13</v>
      </c>
      <c r="I63545" t="s">
        <v>2126</v>
      </c>
      <c r="J63545" t="s">
        <v>2127</v>
      </c>
      <c r="K63545">
        <v>2</v>
      </c>
      <c r="M63545" s="1">
        <v>41961</v>
      </c>
      <c r="N63545" s="1">
        <v>42324</v>
      </c>
      <c r="O63545"/>
      <c r="P63545"/>
      <c r="Q63545"/>
      <c r="R63545"/>
    </row>
    <row r="63546" spans="1:18" x14ac:dyDescent="0.2">
      <c r="A63546" t="s">
        <v>217227</v>
      </c>
      <c r="B63546" t="s">
        <v>217228</v>
      </c>
      <c r="C63546" t="s">
        <v>217229</v>
      </c>
      <c r="D63546" t="s">
        <v>94</v>
      </c>
      <c r="E63546">
        <v>48000</v>
      </c>
      <c r="F63546" t="s">
        <v>18</v>
      </c>
      <c r="G63546" t="s">
        <v>25</v>
      </c>
      <c r="H63546" t="s">
        <v>582</v>
      </c>
      <c r="I63546" t="s">
        <v>6373</v>
      </c>
      <c r="J63546" t="s">
        <v>217230</v>
      </c>
      <c r="K63546">
        <v>1</v>
      </c>
      <c r="L63546" s="1">
        <v>40544</v>
      </c>
      <c r="M63546" s="1">
        <v>42200</v>
      </c>
      <c r="N63546" s="1">
        <v>42200</v>
      </c>
    </row>
    <row r="63547" spans="1:18" x14ac:dyDescent="0.2">
      <c r="A63547" t="s">
        <v>217231</v>
      </c>
      <c r="B63547" t="s">
        <v>217232</v>
      </c>
      <c r="C63547" t="s">
        <v>217233</v>
      </c>
      <c r="D63547" t="s">
        <v>217234</v>
      </c>
      <c r="E63547">
        <v>3400000</v>
      </c>
      <c r="F63547" t="s">
        <v>18</v>
      </c>
      <c r="G63547" t="s">
        <v>19</v>
      </c>
      <c r="H63547">
        <v>16</v>
      </c>
      <c r="I63547" t="s">
        <v>20</v>
      </c>
      <c r="J63547" t="s">
        <v>20</v>
      </c>
      <c r="K63547">
        <v>1</v>
      </c>
      <c r="L63547" s="1">
        <v>39448</v>
      </c>
      <c r="M63547" s="1">
        <v>42101</v>
      </c>
      <c r="N63547" s="1">
        <v>42101</v>
      </c>
    </row>
    <row r="63548" spans="1:18" x14ac:dyDescent="0.2">
      <c r="A63548" t="s">
        <v>217235</v>
      </c>
      <c r="B63548" t="s">
        <v>217236</v>
      </c>
      <c r="C63548" t="s">
        <v>217237</v>
      </c>
      <c r="D63548" t="s">
        <v>94</v>
      </c>
      <c r="E63548">
        <v>15000000</v>
      </c>
      <c r="F63548" t="s">
        <v>18</v>
      </c>
      <c r="G63548" t="s">
        <v>25</v>
      </c>
      <c r="H63548" t="s">
        <v>64</v>
      </c>
      <c r="I63548" t="s">
        <v>65</v>
      </c>
      <c r="J63548" t="s">
        <v>71</v>
      </c>
      <c r="K63548">
        <v>2</v>
      </c>
      <c r="L63548" s="1">
        <v>40269</v>
      </c>
      <c r="M63548" s="1">
        <v>40463</v>
      </c>
      <c r="N63548" s="1">
        <v>40889</v>
      </c>
    </row>
    <row r="63549" spans="1:18" hidden="1" x14ac:dyDescent="0.2">
      <c r="A63549" t="s">
        <v>217238</v>
      </c>
      <c r="B63549" t="s">
        <v>217239</v>
      </c>
      <c r="C63549" t="s">
        <v>217240</v>
      </c>
      <c r="D63549" t="s">
        <v>217241</v>
      </c>
      <c r="E63549">
        <v>1570532</v>
      </c>
      <c r="F63549" t="s">
        <v>207</v>
      </c>
      <c r="K63549">
        <v>1</v>
      </c>
      <c r="L63549" s="1">
        <v>41607</v>
      </c>
      <c r="M63549" s="1">
        <v>41615</v>
      </c>
      <c r="N63549" s="1">
        <v>41615</v>
      </c>
      <c r="O63549"/>
      <c r="P63549"/>
      <c r="Q63549"/>
      <c r="R63549"/>
    </row>
    <row r="63550" spans="1:18" hidden="1" x14ac:dyDescent="0.2">
      <c r="A63550" t="s">
        <v>217242</v>
      </c>
      <c r="B63550" t="s">
        <v>217243</v>
      </c>
      <c r="C63550" t="s">
        <v>217244</v>
      </c>
      <c r="D63550" t="s">
        <v>94</v>
      </c>
      <c r="E63550">
        <v>64000051</v>
      </c>
      <c r="F63550" t="s">
        <v>18</v>
      </c>
      <c r="G63550" t="s">
        <v>25</v>
      </c>
      <c r="H63550" t="s">
        <v>380</v>
      </c>
      <c r="I63550" t="s">
        <v>381</v>
      </c>
      <c r="J63550" t="s">
        <v>381</v>
      </c>
      <c r="K63550">
        <v>4</v>
      </c>
      <c r="L63550" s="1">
        <v>40544</v>
      </c>
      <c r="M63550" s="1">
        <v>40954</v>
      </c>
      <c r="N63550" s="1">
        <v>41780</v>
      </c>
      <c r="O63550"/>
      <c r="P63550"/>
      <c r="Q63550"/>
      <c r="R63550"/>
    </row>
    <row r="63551" spans="1:18" x14ac:dyDescent="0.2">
      <c r="A63551" t="s">
        <v>217245</v>
      </c>
      <c r="B63551" t="s">
        <v>217246</v>
      </c>
      <c r="C63551" t="s">
        <v>217247</v>
      </c>
      <c r="D63551" t="s">
        <v>766</v>
      </c>
      <c r="E63551">
        <v>1235000</v>
      </c>
      <c r="F63551" t="s">
        <v>18</v>
      </c>
      <c r="G63551" t="s">
        <v>25</v>
      </c>
      <c r="H63551" t="s">
        <v>190</v>
      </c>
      <c r="I63551" t="s">
        <v>2188</v>
      </c>
      <c r="J63551" t="s">
        <v>2188</v>
      </c>
      <c r="K63551">
        <v>1</v>
      </c>
      <c r="L63551" s="1">
        <v>40909</v>
      </c>
      <c r="M63551" s="1">
        <v>41856</v>
      </c>
      <c r="N63551" s="1">
        <v>41856</v>
      </c>
    </row>
    <row r="63552" spans="1:18" x14ac:dyDescent="0.2">
      <c r="A63552" t="s">
        <v>217248</v>
      </c>
      <c r="B63552" t="s">
        <v>217249</v>
      </c>
      <c r="C63552" t="s">
        <v>217250</v>
      </c>
      <c r="D63552" t="s">
        <v>86103</v>
      </c>
      <c r="E63552">
        <v>1000000</v>
      </c>
      <c r="F63552" t="s">
        <v>18</v>
      </c>
      <c r="G63552" t="s">
        <v>25</v>
      </c>
      <c r="H63552" t="s">
        <v>64</v>
      </c>
      <c r="I63552" t="s">
        <v>65</v>
      </c>
      <c r="J63552" t="s">
        <v>71</v>
      </c>
      <c r="K63552">
        <v>1</v>
      </c>
      <c r="L63552" s="1">
        <v>40544</v>
      </c>
      <c r="M63552" s="1">
        <v>41241</v>
      </c>
      <c r="N63552" s="1">
        <v>41241</v>
      </c>
    </row>
    <row r="63553" spans="1:18" hidden="1" x14ac:dyDescent="0.2">
      <c r="A63553" t="s">
        <v>217251</v>
      </c>
      <c r="B63553" t="s">
        <v>217249</v>
      </c>
      <c r="E63553" t="s">
        <v>43</v>
      </c>
      <c r="F63553" t="s">
        <v>18</v>
      </c>
      <c r="K63553">
        <v>2</v>
      </c>
      <c r="M63553" s="1">
        <v>41282</v>
      </c>
      <c r="N63553" s="1">
        <v>41908</v>
      </c>
      <c r="O63553"/>
      <c r="P63553"/>
      <c r="Q63553"/>
      <c r="R63553"/>
    </row>
    <row r="63554" spans="1:18" hidden="1" x14ac:dyDescent="0.2">
      <c r="A63554" t="s">
        <v>217252</v>
      </c>
      <c r="B63554" t="s">
        <v>217253</v>
      </c>
      <c r="C63554" t="s">
        <v>217254</v>
      </c>
      <c r="D63554" t="s">
        <v>3797</v>
      </c>
      <c r="E63554" t="s">
        <v>43</v>
      </c>
      <c r="F63554" t="s">
        <v>18</v>
      </c>
      <c r="G63554" t="s">
        <v>2125</v>
      </c>
      <c r="H63554">
        <v>14</v>
      </c>
      <c r="I63554" t="s">
        <v>101077</v>
      </c>
      <c r="J63554" t="s">
        <v>101077</v>
      </c>
      <c r="K63554">
        <v>1</v>
      </c>
      <c r="M63554" s="1">
        <v>41814</v>
      </c>
      <c r="N63554" s="1">
        <v>41814</v>
      </c>
      <c r="O63554"/>
      <c r="P63554"/>
      <c r="Q63554"/>
      <c r="R63554"/>
    </row>
    <row r="63555" spans="1:18" hidden="1" x14ac:dyDescent="0.2">
      <c r="A63555" t="s">
        <v>217255</v>
      </c>
      <c r="B63555" t="s">
        <v>217256</v>
      </c>
      <c r="C63555" t="s">
        <v>217257</v>
      </c>
      <c r="D63555" t="s">
        <v>544</v>
      </c>
      <c r="E63555">
        <v>1055547</v>
      </c>
      <c r="F63555" t="s">
        <v>207</v>
      </c>
      <c r="G63555" t="s">
        <v>57</v>
      </c>
      <c r="H63555" t="s">
        <v>202</v>
      </c>
      <c r="I63555" t="s">
        <v>203</v>
      </c>
      <c r="J63555" t="s">
        <v>203</v>
      </c>
      <c r="K63555">
        <v>1</v>
      </c>
      <c r="M63555" s="1">
        <v>39387</v>
      </c>
      <c r="N63555" s="1">
        <v>39387</v>
      </c>
      <c r="O63555"/>
      <c r="P63555"/>
      <c r="Q63555"/>
      <c r="R63555"/>
    </row>
    <row r="63556" spans="1:18" x14ac:dyDescent="0.2">
      <c r="A63556" t="s">
        <v>217258</v>
      </c>
      <c r="B63556" t="s">
        <v>217259</v>
      </c>
      <c r="C63556" t="s">
        <v>217260</v>
      </c>
      <c r="D63556" t="s">
        <v>217261</v>
      </c>
      <c r="E63556">
        <v>8000000</v>
      </c>
      <c r="F63556" t="s">
        <v>207</v>
      </c>
      <c r="G63556" t="s">
        <v>25</v>
      </c>
      <c r="H63556" t="s">
        <v>286</v>
      </c>
      <c r="I63556" t="s">
        <v>578</v>
      </c>
      <c r="J63556" t="s">
        <v>578</v>
      </c>
      <c r="K63556">
        <v>1</v>
      </c>
      <c r="L63556" s="1">
        <v>35796</v>
      </c>
      <c r="M63556" s="1">
        <v>38607</v>
      </c>
      <c r="N63556" s="1">
        <v>38607</v>
      </c>
    </row>
    <row r="63557" spans="1:18" x14ac:dyDescent="0.2">
      <c r="A63557" t="s">
        <v>217262</v>
      </c>
      <c r="B63557" t="s">
        <v>217263</v>
      </c>
      <c r="C63557" t="s">
        <v>217264</v>
      </c>
      <c r="D63557" t="s">
        <v>56</v>
      </c>
      <c r="E63557">
        <v>40600000</v>
      </c>
      <c r="F63557" t="s">
        <v>18</v>
      </c>
      <c r="G63557" t="s">
        <v>25</v>
      </c>
      <c r="H63557" t="s">
        <v>135</v>
      </c>
      <c r="I63557" t="s">
        <v>136</v>
      </c>
      <c r="J63557" t="s">
        <v>1114</v>
      </c>
      <c r="K63557">
        <v>4</v>
      </c>
      <c r="L63557" s="1">
        <v>36526</v>
      </c>
      <c r="M63557" s="1">
        <v>38364</v>
      </c>
      <c r="N63557" s="1">
        <v>40952</v>
      </c>
    </row>
    <row r="63558" spans="1:18" hidden="1" x14ac:dyDescent="0.2">
      <c r="A63558" t="s">
        <v>217265</v>
      </c>
      <c r="B63558" t="s">
        <v>217266</v>
      </c>
      <c r="C63558" t="s">
        <v>217267</v>
      </c>
      <c r="D63558" t="s">
        <v>180408</v>
      </c>
      <c r="E63558" t="s">
        <v>43</v>
      </c>
      <c r="F63558" t="s">
        <v>18</v>
      </c>
      <c r="G63558" t="s">
        <v>25</v>
      </c>
      <c r="H63558" t="s">
        <v>106</v>
      </c>
      <c r="I63558" t="s">
        <v>107</v>
      </c>
      <c r="J63558" t="s">
        <v>108</v>
      </c>
      <c r="K63558">
        <v>1</v>
      </c>
      <c r="L63558" s="1">
        <v>41640</v>
      </c>
      <c r="M63558" s="1">
        <v>41640</v>
      </c>
      <c r="N63558" s="1">
        <v>41640</v>
      </c>
      <c r="O63558"/>
      <c r="P63558"/>
      <c r="Q63558"/>
      <c r="R63558"/>
    </row>
    <row r="63559" spans="1:18" hidden="1" x14ac:dyDescent="0.2">
      <c r="A63559" t="s">
        <v>217268</v>
      </c>
      <c r="B63559" t="s">
        <v>217269</v>
      </c>
      <c r="C63559" t="s">
        <v>217270</v>
      </c>
      <c r="D63559" t="s">
        <v>217271</v>
      </c>
      <c r="E63559">
        <v>176097</v>
      </c>
      <c r="F63559" t="s">
        <v>18</v>
      </c>
      <c r="G63559" t="s">
        <v>25</v>
      </c>
      <c r="H63559" t="s">
        <v>142</v>
      </c>
      <c r="I63559" t="s">
        <v>143</v>
      </c>
      <c r="J63559" t="s">
        <v>143</v>
      </c>
      <c r="K63559">
        <v>1</v>
      </c>
      <c r="L63559" s="1">
        <v>41257</v>
      </c>
      <c r="M63559" s="1">
        <v>41724</v>
      </c>
      <c r="N63559" s="1">
        <v>41724</v>
      </c>
      <c r="O63559"/>
      <c r="P63559"/>
      <c r="Q63559"/>
      <c r="R63559"/>
    </row>
    <row r="63560" spans="1:18" hidden="1" x14ac:dyDescent="0.2">
      <c r="A63560" t="s">
        <v>217272</v>
      </c>
      <c r="B63560" t="s">
        <v>217273</v>
      </c>
      <c r="C63560" t="s">
        <v>217274</v>
      </c>
      <c r="D63560" t="s">
        <v>217275</v>
      </c>
      <c r="E63560">
        <v>4625000</v>
      </c>
      <c r="F63560" t="s">
        <v>18</v>
      </c>
      <c r="G63560" t="s">
        <v>25</v>
      </c>
      <c r="H63560" t="s">
        <v>44</v>
      </c>
      <c r="I63560" t="s">
        <v>282</v>
      </c>
      <c r="J63560" t="s">
        <v>282</v>
      </c>
      <c r="K63560">
        <v>2</v>
      </c>
      <c r="L63560" s="1">
        <v>41275</v>
      </c>
      <c r="M63560" s="1">
        <v>41583</v>
      </c>
      <c r="N63560" s="1">
        <v>41927</v>
      </c>
      <c r="O63560"/>
      <c r="P63560"/>
      <c r="Q63560"/>
      <c r="R63560"/>
    </row>
    <row r="63561" spans="1:18" hidden="1" x14ac:dyDescent="0.2">
      <c r="A63561" t="s">
        <v>217276</v>
      </c>
      <c r="B63561" t="s">
        <v>217277</v>
      </c>
      <c r="D63561" t="s">
        <v>145077</v>
      </c>
      <c r="E63561">
        <v>9165500</v>
      </c>
      <c r="F63561" t="s">
        <v>18</v>
      </c>
      <c r="G63561" t="s">
        <v>25</v>
      </c>
      <c r="H63561" t="s">
        <v>158</v>
      </c>
      <c r="I63561" t="s">
        <v>244</v>
      </c>
      <c r="J63561" t="s">
        <v>10073</v>
      </c>
      <c r="K63561">
        <v>1</v>
      </c>
      <c r="L63561" s="1">
        <v>39814</v>
      </c>
      <c r="M63561" s="1">
        <v>40792</v>
      </c>
      <c r="N63561" s="1">
        <v>40792</v>
      </c>
      <c r="O63561"/>
      <c r="P63561"/>
      <c r="Q63561"/>
      <c r="R63561"/>
    </row>
    <row r="63562" spans="1:18" hidden="1" x14ac:dyDescent="0.2">
      <c r="A63562" t="s">
        <v>217278</v>
      </c>
      <c r="B63562" t="s">
        <v>217279</v>
      </c>
      <c r="C63562" t="s">
        <v>217280</v>
      </c>
      <c r="D63562" t="s">
        <v>94</v>
      </c>
      <c r="E63562">
        <v>3000000</v>
      </c>
      <c r="F63562" t="s">
        <v>113</v>
      </c>
      <c r="G63562" t="s">
        <v>25</v>
      </c>
      <c r="H63562" t="s">
        <v>64</v>
      </c>
      <c r="I63562" t="s">
        <v>65</v>
      </c>
      <c r="J63562" t="s">
        <v>1160</v>
      </c>
      <c r="K63562">
        <v>1</v>
      </c>
      <c r="M63562" s="1">
        <v>39083</v>
      </c>
      <c r="N63562" s="1">
        <v>39083</v>
      </c>
      <c r="O63562"/>
      <c r="P63562"/>
      <c r="Q63562"/>
      <c r="R63562"/>
    </row>
    <row r="63563" spans="1:18" hidden="1" x14ac:dyDescent="0.2">
      <c r="A63563" t="s">
        <v>217281</v>
      </c>
      <c r="B63563" t="s">
        <v>217282</v>
      </c>
      <c r="C63563" t="s">
        <v>217283</v>
      </c>
      <c r="D63563" t="s">
        <v>53590</v>
      </c>
      <c r="E63563" t="s">
        <v>43</v>
      </c>
      <c r="F63563" t="s">
        <v>18</v>
      </c>
      <c r="G63563" t="s">
        <v>25</v>
      </c>
      <c r="H63563" t="s">
        <v>286</v>
      </c>
      <c r="I63563" t="s">
        <v>874</v>
      </c>
      <c r="J63563" t="s">
        <v>88172</v>
      </c>
      <c r="K63563">
        <v>1</v>
      </c>
      <c r="L63563" s="1">
        <v>40940</v>
      </c>
      <c r="M63563" s="1">
        <v>42151</v>
      </c>
      <c r="N63563" s="1">
        <v>42151</v>
      </c>
      <c r="O63563"/>
      <c r="P63563"/>
      <c r="Q63563"/>
      <c r="R63563"/>
    </row>
    <row r="63564" spans="1:18" x14ac:dyDescent="0.2">
      <c r="A63564" t="s">
        <v>217284</v>
      </c>
      <c r="B63564" t="s">
        <v>217285</v>
      </c>
      <c r="C63564" t="s">
        <v>217286</v>
      </c>
      <c r="D63564" t="s">
        <v>42</v>
      </c>
      <c r="E63564">
        <v>5000000</v>
      </c>
      <c r="F63564" t="s">
        <v>18</v>
      </c>
      <c r="G63564" t="s">
        <v>25</v>
      </c>
      <c r="H63564" t="s">
        <v>44</v>
      </c>
      <c r="I63564" t="s">
        <v>282</v>
      </c>
      <c r="J63564" t="s">
        <v>282</v>
      </c>
      <c r="K63564">
        <v>2</v>
      </c>
      <c r="L63564" s="1">
        <v>37622</v>
      </c>
      <c r="M63564" s="1">
        <v>41682</v>
      </c>
      <c r="N63564" s="1">
        <v>41722</v>
      </c>
    </row>
    <row r="63565" spans="1:18" hidden="1" x14ac:dyDescent="0.2">
      <c r="A63565" t="s">
        <v>217287</v>
      </c>
      <c r="B63565" t="s">
        <v>217288</v>
      </c>
      <c r="C63565" t="s">
        <v>217289</v>
      </c>
      <c r="D63565" t="s">
        <v>217290</v>
      </c>
      <c r="E63565" t="s">
        <v>43</v>
      </c>
      <c r="F63565" t="s">
        <v>18</v>
      </c>
      <c r="G63565" t="s">
        <v>276</v>
      </c>
      <c r="H63565">
        <v>17</v>
      </c>
      <c r="I63565" t="s">
        <v>92053</v>
      </c>
      <c r="J63565" t="s">
        <v>92054</v>
      </c>
      <c r="K63565">
        <v>1</v>
      </c>
      <c r="L63565" s="1">
        <v>34335</v>
      </c>
      <c r="M63565" s="1">
        <v>39290</v>
      </c>
      <c r="N63565" s="1">
        <v>39290</v>
      </c>
      <c r="O63565"/>
      <c r="P63565"/>
      <c r="Q63565"/>
      <c r="R63565"/>
    </row>
    <row r="63566" spans="1:18" hidden="1" x14ac:dyDescent="0.2">
      <c r="A63566" t="s">
        <v>217291</v>
      </c>
      <c r="B63566" t="s">
        <v>217292</v>
      </c>
      <c r="D63566" t="s">
        <v>9130</v>
      </c>
      <c r="E63566">
        <v>4055860</v>
      </c>
      <c r="F63566" t="s">
        <v>18</v>
      </c>
      <c r="G63566" t="s">
        <v>25</v>
      </c>
      <c r="H63566" t="s">
        <v>89</v>
      </c>
      <c r="I63566" t="s">
        <v>90</v>
      </c>
      <c r="J63566" t="s">
        <v>90</v>
      </c>
      <c r="K63566">
        <v>1</v>
      </c>
      <c r="L63566" s="1">
        <v>37622</v>
      </c>
      <c r="M63566" s="1">
        <v>39738</v>
      </c>
      <c r="N63566" s="1">
        <v>39738</v>
      </c>
      <c r="O63566"/>
      <c r="P63566"/>
      <c r="Q63566"/>
      <c r="R63566"/>
    </row>
    <row r="63567" spans="1:18" x14ac:dyDescent="0.2">
      <c r="A63567" t="s">
        <v>217293</v>
      </c>
      <c r="B63567" t="s">
        <v>217294</v>
      </c>
      <c r="C63567" t="s">
        <v>217295</v>
      </c>
      <c r="D63567" t="s">
        <v>94</v>
      </c>
      <c r="E63567">
        <v>100000</v>
      </c>
      <c r="F63567" t="s">
        <v>18</v>
      </c>
      <c r="G63567" t="s">
        <v>25</v>
      </c>
      <c r="H63567" t="s">
        <v>4968</v>
      </c>
      <c r="I63567" t="s">
        <v>4969</v>
      </c>
      <c r="J63567" t="s">
        <v>4969</v>
      </c>
      <c r="K63567">
        <v>1</v>
      </c>
      <c r="L63567" s="1">
        <v>39814</v>
      </c>
      <c r="M63567" s="1">
        <v>40308</v>
      </c>
      <c r="N63567" s="1">
        <v>40308</v>
      </c>
    </row>
    <row r="63568" spans="1:18" hidden="1" x14ac:dyDescent="0.2">
      <c r="A63568" t="s">
        <v>217296</v>
      </c>
      <c r="B63568" t="s">
        <v>217297</v>
      </c>
      <c r="C63568" t="s">
        <v>217298</v>
      </c>
      <c r="D63568" t="s">
        <v>217299</v>
      </c>
      <c r="E63568" t="s">
        <v>43</v>
      </c>
      <c r="F63568" t="s">
        <v>18</v>
      </c>
      <c r="G63568" t="s">
        <v>25</v>
      </c>
      <c r="H63568" t="s">
        <v>106</v>
      </c>
      <c r="I63568" t="s">
        <v>107</v>
      </c>
      <c r="J63568" t="s">
        <v>108</v>
      </c>
      <c r="K63568">
        <v>1</v>
      </c>
      <c r="L63568" s="1">
        <v>41275</v>
      </c>
      <c r="M63568" s="1">
        <v>42226</v>
      </c>
      <c r="N63568" s="1">
        <v>42226</v>
      </c>
      <c r="O63568"/>
      <c r="P63568"/>
      <c r="Q63568"/>
      <c r="R63568"/>
    </row>
    <row r="63569" spans="1:18" hidden="1" x14ac:dyDescent="0.2">
      <c r="A63569" t="s">
        <v>217300</v>
      </c>
      <c r="B63569" t="s">
        <v>217301</v>
      </c>
      <c r="C63569" t="s">
        <v>217302</v>
      </c>
      <c r="D63569" t="s">
        <v>3751</v>
      </c>
      <c r="E63569" t="s">
        <v>43</v>
      </c>
      <c r="F63569" t="s">
        <v>18</v>
      </c>
      <c r="G63569" t="s">
        <v>25</v>
      </c>
      <c r="H63569" t="s">
        <v>106</v>
      </c>
      <c r="I63569" t="s">
        <v>107</v>
      </c>
      <c r="J63569" t="s">
        <v>108</v>
      </c>
      <c r="K63569">
        <v>3</v>
      </c>
      <c r="L63569" s="1">
        <v>42004</v>
      </c>
      <c r="M63569" s="1">
        <v>42005</v>
      </c>
      <c r="N63569" s="1">
        <v>42156</v>
      </c>
      <c r="O63569"/>
      <c r="P63569"/>
      <c r="Q63569"/>
      <c r="R63569"/>
    </row>
    <row r="63570" spans="1:18" hidden="1" x14ac:dyDescent="0.2">
      <c r="A63570" t="s">
        <v>217303</v>
      </c>
      <c r="B63570" t="s">
        <v>217304</v>
      </c>
      <c r="C63570" t="s">
        <v>217305</v>
      </c>
      <c r="D63570" t="s">
        <v>94</v>
      </c>
      <c r="E63570">
        <v>129990798</v>
      </c>
      <c r="F63570" t="s">
        <v>18</v>
      </c>
      <c r="G63570" t="s">
        <v>25</v>
      </c>
      <c r="H63570" t="s">
        <v>808</v>
      </c>
      <c r="I63570" t="s">
        <v>809</v>
      </c>
      <c r="J63570" t="s">
        <v>809</v>
      </c>
      <c r="K63570">
        <v>7</v>
      </c>
      <c r="L63570" s="1">
        <v>39814</v>
      </c>
      <c r="M63570" s="1">
        <v>40779</v>
      </c>
      <c r="N63570" s="1">
        <v>42341</v>
      </c>
      <c r="O63570"/>
      <c r="P63570"/>
      <c r="Q63570"/>
      <c r="R63570"/>
    </row>
    <row r="63571" spans="1:18" hidden="1" x14ac:dyDescent="0.2">
      <c r="A63571" t="s">
        <v>217306</v>
      </c>
      <c r="B63571" t="s">
        <v>217307</v>
      </c>
      <c r="C63571" t="s">
        <v>217308</v>
      </c>
      <c r="D63571" t="s">
        <v>97347</v>
      </c>
      <c r="E63571">
        <v>2334978</v>
      </c>
      <c r="F63571" t="s">
        <v>18</v>
      </c>
      <c r="G63571" t="s">
        <v>25</v>
      </c>
      <c r="H63571" t="s">
        <v>1239</v>
      </c>
      <c r="I63571" t="s">
        <v>56925</v>
      </c>
      <c r="J63571" t="s">
        <v>56925</v>
      </c>
      <c r="K63571">
        <v>3</v>
      </c>
      <c r="L63571" s="1">
        <v>40544</v>
      </c>
      <c r="M63571" s="1">
        <v>41543</v>
      </c>
      <c r="N63571" s="1">
        <v>42233</v>
      </c>
      <c r="O63571"/>
      <c r="P63571"/>
      <c r="Q63571"/>
      <c r="R63571"/>
    </row>
    <row r="63572" spans="1:18" x14ac:dyDescent="0.2">
      <c r="A63572" t="s">
        <v>217309</v>
      </c>
      <c r="B63572" t="s">
        <v>217310</v>
      </c>
      <c r="C63572" t="s">
        <v>217311</v>
      </c>
      <c r="D63572" t="s">
        <v>217312</v>
      </c>
      <c r="E63572">
        <v>34000000</v>
      </c>
      <c r="F63572" t="s">
        <v>18</v>
      </c>
      <c r="G63572" t="s">
        <v>25</v>
      </c>
      <c r="H63572" t="s">
        <v>121</v>
      </c>
      <c r="I63572" t="s">
        <v>8803</v>
      </c>
      <c r="J63572" t="s">
        <v>8804</v>
      </c>
      <c r="K63572">
        <v>2</v>
      </c>
      <c r="L63572" s="1">
        <v>35431</v>
      </c>
      <c r="M63572" s="1">
        <v>40504</v>
      </c>
      <c r="N63572" s="1">
        <v>42158</v>
      </c>
    </row>
    <row r="63573" spans="1:18" x14ac:dyDescent="0.2">
      <c r="A63573" t="s">
        <v>217313</v>
      </c>
      <c r="B63573" t="s">
        <v>217314</v>
      </c>
      <c r="C63573" t="s">
        <v>217315</v>
      </c>
      <c r="D63573" t="s">
        <v>12194</v>
      </c>
      <c r="E63573">
        <v>250000</v>
      </c>
      <c r="F63573" t="s">
        <v>18</v>
      </c>
      <c r="G63573" t="s">
        <v>128</v>
      </c>
      <c r="H63573" t="s">
        <v>18258</v>
      </c>
      <c r="I63573" t="s">
        <v>18259</v>
      </c>
      <c r="J63573" t="s">
        <v>18259</v>
      </c>
      <c r="K63573">
        <v>1</v>
      </c>
      <c r="L63573" s="1">
        <v>40909</v>
      </c>
      <c r="M63573" s="1">
        <v>42311</v>
      </c>
      <c r="N63573" s="1">
        <v>42311</v>
      </c>
    </row>
    <row r="63574" spans="1:18" hidden="1" x14ac:dyDescent="0.2">
      <c r="A63574" t="s">
        <v>217316</v>
      </c>
      <c r="B63574" t="s">
        <v>217317</v>
      </c>
      <c r="C63574" t="s">
        <v>217318</v>
      </c>
      <c r="D63574" t="s">
        <v>766</v>
      </c>
      <c r="E63574">
        <v>689500000</v>
      </c>
      <c r="F63574" t="s">
        <v>18</v>
      </c>
      <c r="G63574" t="s">
        <v>19</v>
      </c>
      <c r="H63574">
        <v>7</v>
      </c>
      <c r="I63574" t="s">
        <v>672</v>
      </c>
      <c r="J63574" t="s">
        <v>672</v>
      </c>
      <c r="K63574">
        <v>4</v>
      </c>
      <c r="L63574" s="1">
        <v>37257</v>
      </c>
      <c r="M63574" s="1">
        <v>41445</v>
      </c>
      <c r="N63574" s="1">
        <v>42290</v>
      </c>
      <c r="O63574"/>
      <c r="P63574"/>
      <c r="Q63574"/>
      <c r="R63574"/>
    </row>
    <row r="63575" spans="1:18" hidden="1" x14ac:dyDescent="0.2">
      <c r="A63575" t="s">
        <v>217319</v>
      </c>
      <c r="B63575" t="s">
        <v>217320</v>
      </c>
      <c r="D63575" t="s">
        <v>379</v>
      </c>
      <c r="E63575" t="s">
        <v>43</v>
      </c>
      <c r="F63575" t="s">
        <v>18</v>
      </c>
      <c r="G63575" t="s">
        <v>25</v>
      </c>
      <c r="H63575" t="s">
        <v>64</v>
      </c>
      <c r="I63575" t="s">
        <v>4639</v>
      </c>
      <c r="J63575" t="s">
        <v>4639</v>
      </c>
      <c r="K63575">
        <v>1</v>
      </c>
      <c r="L63575" s="1">
        <v>38534</v>
      </c>
      <c r="M63575" s="1">
        <v>41995</v>
      </c>
      <c r="N63575" s="1">
        <v>41995</v>
      </c>
      <c r="O63575"/>
      <c r="P63575"/>
      <c r="Q63575"/>
      <c r="R63575"/>
    </row>
    <row r="63576" spans="1:18" hidden="1" x14ac:dyDescent="0.2">
      <c r="A63576" t="s">
        <v>217321</v>
      </c>
      <c r="B63576" t="s">
        <v>217322</v>
      </c>
      <c r="C63576" t="s">
        <v>217323</v>
      </c>
      <c r="D63576" t="s">
        <v>138417</v>
      </c>
      <c r="E63576">
        <v>14400000</v>
      </c>
      <c r="F63576" t="s">
        <v>18</v>
      </c>
      <c r="G63576" t="s">
        <v>25</v>
      </c>
      <c r="H63576" t="s">
        <v>808</v>
      </c>
      <c r="I63576" t="s">
        <v>809</v>
      </c>
      <c r="J63576" t="s">
        <v>809</v>
      </c>
      <c r="K63576">
        <v>1</v>
      </c>
      <c r="M63576" s="1">
        <v>39637</v>
      </c>
      <c r="N63576" s="1">
        <v>39637</v>
      </c>
      <c r="O63576"/>
      <c r="P63576"/>
      <c r="Q63576"/>
      <c r="R63576"/>
    </row>
    <row r="63577" spans="1:18" hidden="1" x14ac:dyDescent="0.2">
      <c r="A63577" t="s">
        <v>217324</v>
      </c>
      <c r="B63577" t="s">
        <v>217325</v>
      </c>
      <c r="C63577" t="s">
        <v>217326</v>
      </c>
      <c r="D63577" t="s">
        <v>42</v>
      </c>
      <c r="E63577">
        <v>2167500</v>
      </c>
      <c r="F63577" t="s">
        <v>18</v>
      </c>
      <c r="G63577" t="s">
        <v>25</v>
      </c>
      <c r="H63577" t="s">
        <v>135</v>
      </c>
      <c r="I63577" t="s">
        <v>136</v>
      </c>
      <c r="J63577" t="s">
        <v>1114</v>
      </c>
      <c r="K63577">
        <v>3</v>
      </c>
      <c r="L63577" s="1">
        <v>40909</v>
      </c>
      <c r="M63577" s="1">
        <v>41127</v>
      </c>
      <c r="N63577" s="1">
        <v>41923</v>
      </c>
      <c r="O63577"/>
      <c r="P63577"/>
      <c r="Q63577"/>
      <c r="R63577"/>
    </row>
    <row r="63578" spans="1:18" x14ac:dyDescent="0.2">
      <c r="A63578" t="s">
        <v>217327</v>
      </c>
      <c r="B63578" t="s">
        <v>217328</v>
      </c>
      <c r="C63578" t="s">
        <v>217329</v>
      </c>
      <c r="D63578" t="s">
        <v>217330</v>
      </c>
      <c r="E63578">
        <v>500000</v>
      </c>
      <c r="F63578" t="s">
        <v>18</v>
      </c>
      <c r="K63578">
        <v>1</v>
      </c>
      <c r="L63578" s="1">
        <v>41306</v>
      </c>
      <c r="M63578" s="1">
        <v>41654</v>
      </c>
      <c r="N63578" s="1">
        <v>41654</v>
      </c>
    </row>
    <row r="63579" spans="1:18" hidden="1" x14ac:dyDescent="0.2">
      <c r="A63579" t="s">
        <v>217331</v>
      </c>
      <c r="B63579" t="s">
        <v>217332</v>
      </c>
      <c r="C63579" t="s">
        <v>217333</v>
      </c>
      <c r="D63579" t="s">
        <v>2199</v>
      </c>
      <c r="E63579">
        <v>1000000</v>
      </c>
      <c r="F63579" t="s">
        <v>18</v>
      </c>
      <c r="G63579" t="s">
        <v>25</v>
      </c>
      <c r="H63579" t="s">
        <v>142</v>
      </c>
      <c r="I63579" t="s">
        <v>143</v>
      </c>
      <c r="J63579" t="s">
        <v>143</v>
      </c>
      <c r="K63579">
        <v>1</v>
      </c>
      <c r="M63579" s="1">
        <v>41961</v>
      </c>
      <c r="N63579" s="1">
        <v>41961</v>
      </c>
      <c r="O63579"/>
      <c r="P63579"/>
      <c r="Q63579"/>
      <c r="R63579"/>
    </row>
    <row r="63580" spans="1:18" x14ac:dyDescent="0.2">
      <c r="A63580" t="s">
        <v>217334</v>
      </c>
      <c r="B63580" t="s">
        <v>217335</v>
      </c>
      <c r="C63580" t="s">
        <v>217336</v>
      </c>
      <c r="D63580" t="s">
        <v>217337</v>
      </c>
      <c r="E63580">
        <v>16000</v>
      </c>
      <c r="F63580" t="s">
        <v>18</v>
      </c>
      <c r="G63580" t="s">
        <v>19</v>
      </c>
      <c r="H63580">
        <v>10</v>
      </c>
      <c r="I63580" t="s">
        <v>672</v>
      </c>
      <c r="J63580" t="s">
        <v>673</v>
      </c>
      <c r="K63580">
        <v>1</v>
      </c>
      <c r="L63580" s="1">
        <v>40801</v>
      </c>
      <c r="M63580" s="1">
        <v>42049</v>
      </c>
      <c r="N63580" s="1">
        <v>42049</v>
      </c>
    </row>
    <row r="63581" spans="1:18" hidden="1" x14ac:dyDescent="0.2">
      <c r="A63581" t="s">
        <v>217338</v>
      </c>
      <c r="B63581" t="s">
        <v>217339</v>
      </c>
      <c r="C63581" t="s">
        <v>217340</v>
      </c>
      <c r="E63581" t="s">
        <v>43</v>
      </c>
      <c r="F63581" t="s">
        <v>207</v>
      </c>
      <c r="K63581">
        <v>1</v>
      </c>
      <c r="M63581" s="1">
        <v>42088</v>
      </c>
      <c r="N63581" s="1">
        <v>42088</v>
      </c>
      <c r="O63581"/>
      <c r="P63581"/>
      <c r="Q63581"/>
      <c r="R63581"/>
    </row>
    <row r="63582" spans="1:18" hidden="1" x14ac:dyDescent="0.2">
      <c r="A63582" t="s">
        <v>217341</v>
      </c>
      <c r="B63582" t="s">
        <v>217342</v>
      </c>
      <c r="D63582" t="s">
        <v>1329</v>
      </c>
      <c r="E63582">
        <v>285632</v>
      </c>
      <c r="F63582" t="s">
        <v>207</v>
      </c>
      <c r="K63582">
        <v>1</v>
      </c>
      <c r="M63582" s="1">
        <v>42271</v>
      </c>
      <c r="N63582" s="1">
        <v>42271</v>
      </c>
      <c r="O63582"/>
      <c r="P63582"/>
      <c r="Q63582"/>
      <c r="R63582"/>
    </row>
    <row r="63583" spans="1:18" hidden="1" x14ac:dyDescent="0.2">
      <c r="A63583" t="s">
        <v>217343</v>
      </c>
      <c r="B63583" t="s">
        <v>217344</v>
      </c>
      <c r="C63583" t="s">
        <v>217345</v>
      </c>
      <c r="D63583" t="s">
        <v>217346</v>
      </c>
      <c r="E63583">
        <v>3000000</v>
      </c>
      <c r="F63583" t="s">
        <v>18</v>
      </c>
      <c r="G63583" t="s">
        <v>37</v>
      </c>
      <c r="H63583">
        <v>22</v>
      </c>
      <c r="I63583" t="s">
        <v>38</v>
      </c>
      <c r="J63583" t="s">
        <v>38</v>
      </c>
      <c r="K63583">
        <v>1</v>
      </c>
      <c r="M63583" s="1">
        <v>41699</v>
      </c>
      <c r="N63583" s="1">
        <v>41699</v>
      </c>
      <c r="O63583"/>
      <c r="P63583"/>
      <c r="Q63583"/>
      <c r="R63583"/>
    </row>
    <row r="63584" spans="1:18" hidden="1" x14ac:dyDescent="0.2">
      <c r="A63584" t="s">
        <v>217347</v>
      </c>
      <c r="B63584" t="s">
        <v>217348</v>
      </c>
      <c r="C63584" t="s">
        <v>217349</v>
      </c>
      <c r="D63584" t="s">
        <v>50</v>
      </c>
      <c r="E63584">
        <v>8608986</v>
      </c>
      <c r="F63584" t="s">
        <v>18</v>
      </c>
      <c r="G63584" t="s">
        <v>25</v>
      </c>
      <c r="H63584" t="s">
        <v>64</v>
      </c>
      <c r="I63584" t="s">
        <v>95</v>
      </c>
      <c r="J63584" t="s">
        <v>7114</v>
      </c>
      <c r="K63584">
        <v>6</v>
      </c>
      <c r="L63584" s="1">
        <v>40179</v>
      </c>
      <c r="M63584" s="1">
        <v>40919</v>
      </c>
      <c r="N63584" s="1">
        <v>41838</v>
      </c>
      <c r="O63584"/>
      <c r="P63584"/>
      <c r="Q63584"/>
      <c r="R63584"/>
    </row>
    <row r="63585" spans="1:18" hidden="1" x14ac:dyDescent="0.2">
      <c r="A63585" t="s">
        <v>217350</v>
      </c>
      <c r="B63585" t="s">
        <v>217351</v>
      </c>
      <c r="C63585" t="s">
        <v>217352</v>
      </c>
      <c r="D63585" t="s">
        <v>317</v>
      </c>
      <c r="E63585">
        <v>674164</v>
      </c>
      <c r="F63585" t="s">
        <v>18</v>
      </c>
      <c r="G63585" t="s">
        <v>165</v>
      </c>
      <c r="H63585" t="s">
        <v>166</v>
      </c>
      <c r="I63585" t="s">
        <v>167</v>
      </c>
      <c r="J63585" t="s">
        <v>167</v>
      </c>
      <c r="K63585">
        <v>1</v>
      </c>
      <c r="L63585" s="1">
        <v>41944</v>
      </c>
      <c r="M63585" s="1">
        <v>42257</v>
      </c>
      <c r="N63585" s="1">
        <v>42257</v>
      </c>
      <c r="O63585"/>
      <c r="P63585"/>
      <c r="Q63585"/>
      <c r="R63585"/>
    </row>
    <row r="63586" spans="1:18" x14ac:dyDescent="0.2">
      <c r="A63586" t="s">
        <v>217353</v>
      </c>
      <c r="B63586" t="s">
        <v>217354</v>
      </c>
      <c r="C63586" t="s">
        <v>217355</v>
      </c>
      <c r="D63586" t="s">
        <v>741</v>
      </c>
      <c r="E63586">
        <v>5300000</v>
      </c>
      <c r="F63586" t="s">
        <v>18</v>
      </c>
      <c r="G63586" t="s">
        <v>25</v>
      </c>
      <c r="H63586" t="s">
        <v>64</v>
      </c>
      <c r="I63586" t="s">
        <v>1221</v>
      </c>
      <c r="J63586" t="s">
        <v>1221</v>
      </c>
      <c r="K63586">
        <v>1</v>
      </c>
      <c r="L63586" s="1">
        <v>41275</v>
      </c>
      <c r="M63586" s="1">
        <v>41430</v>
      </c>
      <c r="N63586" s="1">
        <v>41430</v>
      </c>
    </row>
    <row r="63587" spans="1:18" x14ac:dyDescent="0.2">
      <c r="A63587" t="s">
        <v>217356</v>
      </c>
      <c r="B63587" t="s">
        <v>217357</v>
      </c>
      <c r="C63587" t="s">
        <v>217358</v>
      </c>
      <c r="D63587" t="s">
        <v>217359</v>
      </c>
      <c r="E63587">
        <v>410000</v>
      </c>
      <c r="F63587" t="s">
        <v>18</v>
      </c>
      <c r="G63587" t="s">
        <v>25</v>
      </c>
      <c r="H63587" t="s">
        <v>190</v>
      </c>
      <c r="I63587" t="s">
        <v>20940</v>
      </c>
      <c r="J63587" t="s">
        <v>217360</v>
      </c>
      <c r="K63587">
        <v>2</v>
      </c>
      <c r="L63587" s="1">
        <v>40909</v>
      </c>
      <c r="M63587" s="1">
        <v>41508</v>
      </c>
      <c r="N63587" s="1">
        <v>42050</v>
      </c>
    </row>
    <row r="63588" spans="1:18" hidden="1" x14ac:dyDescent="0.2">
      <c r="A63588" t="s">
        <v>217361</v>
      </c>
      <c r="B63588" t="s">
        <v>217362</v>
      </c>
      <c r="C63588" t="s">
        <v>217363</v>
      </c>
      <c r="D63588" t="s">
        <v>70</v>
      </c>
      <c r="E63588">
        <v>20768788</v>
      </c>
      <c r="F63588" t="s">
        <v>18</v>
      </c>
      <c r="G63588" t="s">
        <v>128</v>
      </c>
      <c r="H63588" t="s">
        <v>22506</v>
      </c>
      <c r="I63588" t="s">
        <v>128787</v>
      </c>
      <c r="J63588" t="s">
        <v>128787</v>
      </c>
      <c r="K63588">
        <v>1</v>
      </c>
      <c r="L63588" s="1">
        <v>32874</v>
      </c>
      <c r="M63588" s="1">
        <v>41162</v>
      </c>
      <c r="N63588" s="1">
        <v>41162</v>
      </c>
      <c r="O63588"/>
      <c r="P63588"/>
      <c r="Q63588"/>
      <c r="R63588"/>
    </row>
    <row r="63589" spans="1:18" hidden="1" x14ac:dyDescent="0.2">
      <c r="A63589" t="s">
        <v>217364</v>
      </c>
      <c r="B63589" t="s">
        <v>217365</v>
      </c>
      <c r="C63589" t="s">
        <v>217366</v>
      </c>
      <c r="D63589" t="s">
        <v>933</v>
      </c>
      <c r="E63589">
        <v>8775600</v>
      </c>
      <c r="F63589" t="s">
        <v>18</v>
      </c>
      <c r="G63589" t="s">
        <v>165</v>
      </c>
      <c r="H63589" t="s">
        <v>166</v>
      </c>
      <c r="I63589" t="s">
        <v>167</v>
      </c>
      <c r="J63589" t="s">
        <v>167</v>
      </c>
      <c r="K63589">
        <v>1</v>
      </c>
      <c r="L63589" s="1">
        <v>38353</v>
      </c>
      <c r="M63589" s="1">
        <v>39492</v>
      </c>
      <c r="N63589" s="1">
        <v>39492</v>
      </c>
      <c r="O63589"/>
      <c r="P63589"/>
      <c r="Q63589"/>
      <c r="R63589"/>
    </row>
    <row r="63590" spans="1:18" hidden="1" x14ac:dyDescent="0.2">
      <c r="A63590" t="s">
        <v>217367</v>
      </c>
      <c r="B63590" t="s">
        <v>217368</v>
      </c>
      <c r="C63590" t="s">
        <v>217369</v>
      </c>
      <c r="D63590" t="s">
        <v>63</v>
      </c>
      <c r="E63590">
        <v>7124255</v>
      </c>
      <c r="F63590" t="s">
        <v>18</v>
      </c>
      <c r="G63590" t="s">
        <v>37</v>
      </c>
      <c r="H63590">
        <v>23</v>
      </c>
      <c r="I63590" t="s">
        <v>182</v>
      </c>
      <c r="J63590" t="s">
        <v>182</v>
      </c>
      <c r="K63590">
        <v>2</v>
      </c>
      <c r="M63590" s="1">
        <v>41456</v>
      </c>
      <c r="N63590" s="1">
        <v>42033</v>
      </c>
      <c r="O63590"/>
      <c r="P63590"/>
      <c r="Q63590"/>
      <c r="R63590"/>
    </row>
    <row r="63591" spans="1:18" hidden="1" x14ac:dyDescent="0.2">
      <c r="A63591" t="s">
        <v>217370</v>
      </c>
      <c r="B63591" t="s">
        <v>217371</v>
      </c>
      <c r="C63591" t="s">
        <v>217372</v>
      </c>
      <c r="D63591" t="s">
        <v>217373</v>
      </c>
      <c r="E63591" t="s">
        <v>43</v>
      </c>
      <c r="F63591" t="s">
        <v>18</v>
      </c>
      <c r="G63591" t="s">
        <v>25</v>
      </c>
      <c r="H63591" t="s">
        <v>190</v>
      </c>
      <c r="I63591" t="s">
        <v>2188</v>
      </c>
      <c r="J63591" t="s">
        <v>2529</v>
      </c>
      <c r="K63591">
        <v>1</v>
      </c>
      <c r="L63591" s="1">
        <v>34700</v>
      </c>
      <c r="M63591" s="1">
        <v>42111</v>
      </c>
      <c r="N63591" s="1">
        <v>42111</v>
      </c>
      <c r="O63591"/>
      <c r="P63591"/>
      <c r="Q63591"/>
      <c r="R63591"/>
    </row>
    <row r="63592" spans="1:18" hidden="1" x14ac:dyDescent="0.2">
      <c r="A63592" t="s">
        <v>217374</v>
      </c>
      <c r="B63592" t="s">
        <v>217375</v>
      </c>
      <c r="C63592" t="s">
        <v>217376</v>
      </c>
      <c r="D63592" t="s">
        <v>2851</v>
      </c>
      <c r="E63592">
        <v>5600000</v>
      </c>
      <c r="F63592" t="s">
        <v>18</v>
      </c>
      <c r="G63592" t="s">
        <v>57</v>
      </c>
      <c r="H63592" t="s">
        <v>4487</v>
      </c>
      <c r="I63592" t="s">
        <v>6236</v>
      </c>
      <c r="J63592" t="s">
        <v>6236</v>
      </c>
      <c r="K63592">
        <v>1</v>
      </c>
      <c r="M63592" s="1">
        <v>42069</v>
      </c>
      <c r="N63592" s="1">
        <v>42069</v>
      </c>
      <c r="O63592"/>
      <c r="P63592"/>
      <c r="Q63592"/>
      <c r="R63592"/>
    </row>
    <row r="63593" spans="1:18" hidden="1" x14ac:dyDescent="0.2">
      <c r="A63593" t="s">
        <v>217377</v>
      </c>
      <c r="B63593" t="s">
        <v>217378</v>
      </c>
      <c r="C63593" t="s">
        <v>217379</v>
      </c>
      <c r="D63593" t="s">
        <v>70</v>
      </c>
      <c r="E63593">
        <v>4082454</v>
      </c>
      <c r="F63593" t="s">
        <v>18</v>
      </c>
      <c r="G63593" t="s">
        <v>25</v>
      </c>
      <c r="H63593" t="s">
        <v>2791</v>
      </c>
      <c r="I63593" t="s">
        <v>8099</v>
      </c>
      <c r="J63593" t="s">
        <v>217380</v>
      </c>
      <c r="K63593">
        <v>8</v>
      </c>
      <c r="L63593" s="1">
        <v>40179</v>
      </c>
      <c r="M63593" s="1">
        <v>40452</v>
      </c>
      <c r="N63593" s="1">
        <v>42010</v>
      </c>
      <c r="O63593"/>
      <c r="P63593"/>
      <c r="Q63593"/>
      <c r="R63593"/>
    </row>
    <row r="63594" spans="1:18" hidden="1" x14ac:dyDescent="0.2">
      <c r="A63594" t="s">
        <v>217381</v>
      </c>
      <c r="B63594" t="s">
        <v>217382</v>
      </c>
      <c r="C63594" t="s">
        <v>217383</v>
      </c>
      <c r="D63594" t="s">
        <v>70</v>
      </c>
      <c r="E63594" t="s">
        <v>43</v>
      </c>
      <c r="F63594" t="s">
        <v>18</v>
      </c>
      <c r="K63594">
        <v>2</v>
      </c>
      <c r="M63594" s="1">
        <v>40695</v>
      </c>
      <c r="N63594" s="1">
        <v>40969</v>
      </c>
      <c r="O63594"/>
      <c r="P63594"/>
      <c r="Q63594"/>
      <c r="R63594"/>
    </row>
    <row r="63595" spans="1:18" x14ac:dyDescent="0.2">
      <c r="A63595" t="s">
        <v>217384</v>
      </c>
      <c r="B63595" t="s">
        <v>217385</v>
      </c>
      <c r="C63595" t="s">
        <v>217386</v>
      </c>
      <c r="D63595" t="s">
        <v>217387</v>
      </c>
      <c r="E63595">
        <v>80000</v>
      </c>
      <c r="F63595" t="s">
        <v>18</v>
      </c>
      <c r="G63595" t="s">
        <v>25</v>
      </c>
      <c r="H63595" t="s">
        <v>135</v>
      </c>
      <c r="I63595" t="s">
        <v>136</v>
      </c>
      <c r="J63595" t="s">
        <v>1114</v>
      </c>
      <c r="K63595">
        <v>1</v>
      </c>
      <c r="L63595" s="1">
        <v>38718</v>
      </c>
      <c r="M63595" s="1">
        <v>40002</v>
      </c>
      <c r="N63595" s="1">
        <v>40002</v>
      </c>
    </row>
    <row r="63596" spans="1:18" hidden="1" x14ac:dyDescent="0.2">
      <c r="A63596" t="s">
        <v>217388</v>
      </c>
      <c r="B63596" t="s">
        <v>217389</v>
      </c>
      <c r="C63596" t="s">
        <v>217390</v>
      </c>
      <c r="D63596" t="s">
        <v>766</v>
      </c>
      <c r="E63596">
        <v>2554600</v>
      </c>
      <c r="F63596" t="s">
        <v>18</v>
      </c>
      <c r="G63596" t="s">
        <v>165</v>
      </c>
      <c r="H63596" t="s">
        <v>166</v>
      </c>
      <c r="I63596" t="s">
        <v>167</v>
      </c>
      <c r="J63596" t="s">
        <v>167</v>
      </c>
      <c r="K63596">
        <v>1</v>
      </c>
      <c r="M63596" s="1">
        <v>39776</v>
      </c>
      <c r="N63596" s="1">
        <v>39776</v>
      </c>
      <c r="O63596"/>
      <c r="P63596"/>
      <c r="Q63596"/>
      <c r="R63596"/>
    </row>
    <row r="63597" spans="1:18" x14ac:dyDescent="0.2">
      <c r="A63597" t="s">
        <v>217391</v>
      </c>
      <c r="B63597" t="s">
        <v>217392</v>
      </c>
      <c r="C63597" t="s">
        <v>217393</v>
      </c>
      <c r="D63597" t="s">
        <v>217394</v>
      </c>
      <c r="E63597">
        <v>40000</v>
      </c>
      <c r="F63597" t="s">
        <v>18</v>
      </c>
      <c r="G63597" t="s">
        <v>128</v>
      </c>
      <c r="H63597" t="s">
        <v>129</v>
      </c>
      <c r="I63597" t="s">
        <v>130</v>
      </c>
      <c r="J63597" t="s">
        <v>130</v>
      </c>
      <c r="K63597">
        <v>1</v>
      </c>
      <c r="L63597" s="1">
        <v>40909</v>
      </c>
      <c r="M63597" s="1">
        <v>41739</v>
      </c>
      <c r="N63597" s="1">
        <v>41739</v>
      </c>
    </row>
    <row r="63598" spans="1:18" hidden="1" x14ac:dyDescent="0.2">
      <c r="A63598" t="s">
        <v>217395</v>
      </c>
      <c r="B63598" t="s">
        <v>217396</v>
      </c>
      <c r="C63598" t="s">
        <v>217397</v>
      </c>
      <c r="D63598" t="s">
        <v>217398</v>
      </c>
      <c r="E63598" t="s">
        <v>43</v>
      </c>
      <c r="F63598" t="s">
        <v>18</v>
      </c>
      <c r="G63598" t="s">
        <v>25</v>
      </c>
      <c r="H63598" t="s">
        <v>64</v>
      </c>
      <c r="I63598" t="s">
        <v>65</v>
      </c>
      <c r="J63598" t="s">
        <v>71</v>
      </c>
      <c r="K63598">
        <v>1</v>
      </c>
      <c r="L63598" s="1">
        <v>40544</v>
      </c>
      <c r="M63598" s="1">
        <v>41424</v>
      </c>
      <c r="N63598" s="1">
        <v>41424</v>
      </c>
      <c r="O63598"/>
      <c r="P63598"/>
      <c r="Q63598"/>
      <c r="R63598"/>
    </row>
    <row r="63599" spans="1:18" hidden="1" x14ac:dyDescent="0.2">
      <c r="A63599" t="s">
        <v>217399</v>
      </c>
      <c r="B63599" t="s">
        <v>217400</v>
      </c>
      <c r="C63599" t="s">
        <v>217401</v>
      </c>
      <c r="D63599" t="s">
        <v>36</v>
      </c>
      <c r="E63599" t="s">
        <v>43</v>
      </c>
      <c r="F63599" t="s">
        <v>18</v>
      </c>
      <c r="K63599">
        <v>1</v>
      </c>
      <c r="M63599" s="1">
        <v>39965</v>
      </c>
      <c r="N63599" s="1">
        <v>39965</v>
      </c>
      <c r="O63599"/>
      <c r="P63599"/>
      <c r="Q63599"/>
      <c r="R63599"/>
    </row>
    <row r="63600" spans="1:18" x14ac:dyDescent="0.2">
      <c r="A63600" t="s">
        <v>217402</v>
      </c>
      <c r="B63600" t="s">
        <v>217403</v>
      </c>
      <c r="C63600" t="s">
        <v>217404</v>
      </c>
      <c r="D63600" t="s">
        <v>42</v>
      </c>
      <c r="E63600">
        <v>2000000</v>
      </c>
      <c r="F63600" t="s">
        <v>18</v>
      </c>
      <c r="G63600" t="s">
        <v>25</v>
      </c>
      <c r="H63600" t="s">
        <v>265</v>
      </c>
      <c r="I63600" t="s">
        <v>5428</v>
      </c>
      <c r="J63600" t="s">
        <v>217405</v>
      </c>
      <c r="K63600">
        <v>1</v>
      </c>
      <c r="L63600" s="1">
        <v>39448</v>
      </c>
      <c r="M63600" s="1">
        <v>40521</v>
      </c>
      <c r="N63600" s="1">
        <v>40521</v>
      </c>
    </row>
    <row r="63601" spans="1:18" hidden="1" x14ac:dyDescent="0.2">
      <c r="A63601" t="s">
        <v>217406</v>
      </c>
      <c r="B63601" t="s">
        <v>217407</v>
      </c>
      <c r="C63601" t="s">
        <v>217408</v>
      </c>
      <c r="D63601" t="s">
        <v>217409</v>
      </c>
      <c r="E63601">
        <v>74150000</v>
      </c>
      <c r="F63601" t="s">
        <v>18</v>
      </c>
      <c r="G63601" t="s">
        <v>25</v>
      </c>
      <c r="H63601" t="s">
        <v>64</v>
      </c>
      <c r="I63601" t="s">
        <v>65</v>
      </c>
      <c r="J63601" t="s">
        <v>271</v>
      </c>
      <c r="K63601">
        <v>6</v>
      </c>
      <c r="L63601" s="1">
        <v>39448</v>
      </c>
      <c r="M63601" s="1">
        <v>39814</v>
      </c>
      <c r="N63601" s="1">
        <v>42144</v>
      </c>
      <c r="O63601"/>
      <c r="P63601"/>
      <c r="Q63601"/>
      <c r="R63601"/>
    </row>
    <row r="63602" spans="1:18" hidden="1" x14ac:dyDescent="0.2">
      <c r="A63602" t="s">
        <v>217410</v>
      </c>
      <c r="B63602" t="s">
        <v>217411</v>
      </c>
      <c r="C63602" t="s">
        <v>23046</v>
      </c>
      <c r="D63602" t="s">
        <v>1072</v>
      </c>
      <c r="E63602">
        <v>234804067.69999999</v>
      </c>
      <c r="F63602" t="s">
        <v>18</v>
      </c>
      <c r="G63602" t="s">
        <v>406</v>
      </c>
      <c r="H63602">
        <v>18</v>
      </c>
      <c r="I63602" t="s">
        <v>407</v>
      </c>
      <c r="J63602" t="s">
        <v>4939</v>
      </c>
      <c r="K63602">
        <v>1</v>
      </c>
      <c r="M63602" s="1">
        <v>42333</v>
      </c>
      <c r="N63602" s="1">
        <v>42333</v>
      </c>
      <c r="O63602"/>
      <c r="P63602"/>
      <c r="Q63602"/>
      <c r="R63602"/>
    </row>
    <row r="63603" spans="1:18" x14ac:dyDescent="0.2">
      <c r="A63603" t="s">
        <v>217412</v>
      </c>
      <c r="B63603" t="s">
        <v>217413</v>
      </c>
      <c r="C63603" t="s">
        <v>217414</v>
      </c>
      <c r="D63603" t="s">
        <v>217415</v>
      </c>
      <c r="E63603">
        <v>25000</v>
      </c>
      <c r="F63603" t="s">
        <v>18</v>
      </c>
      <c r="G63603" t="s">
        <v>25</v>
      </c>
      <c r="H63603" t="s">
        <v>286</v>
      </c>
      <c r="I63603" t="s">
        <v>874</v>
      </c>
      <c r="J63603" t="s">
        <v>21775</v>
      </c>
      <c r="K63603">
        <v>2</v>
      </c>
      <c r="L63603" s="1">
        <v>40909</v>
      </c>
      <c r="M63603" s="1">
        <v>41576</v>
      </c>
      <c r="N63603" s="1">
        <v>41699</v>
      </c>
    </row>
    <row r="63604" spans="1:18" hidden="1" x14ac:dyDescent="0.2">
      <c r="A63604" t="s">
        <v>217416</v>
      </c>
      <c r="B63604" t="s">
        <v>217417</v>
      </c>
      <c r="C63604" t="s">
        <v>217418</v>
      </c>
      <c r="D63604" t="s">
        <v>544</v>
      </c>
      <c r="E63604">
        <v>12970000</v>
      </c>
      <c r="F63604" t="s">
        <v>113</v>
      </c>
      <c r="G63604" t="s">
        <v>25</v>
      </c>
      <c r="H63604" t="s">
        <v>106</v>
      </c>
      <c r="I63604" t="s">
        <v>107</v>
      </c>
      <c r="J63604" t="s">
        <v>108</v>
      </c>
      <c r="K63604">
        <v>3</v>
      </c>
      <c r="L63604" s="1">
        <v>39508</v>
      </c>
      <c r="M63604" s="1">
        <v>38718</v>
      </c>
      <c r="N63604" s="1">
        <v>39665</v>
      </c>
      <c r="O63604"/>
      <c r="P63604"/>
      <c r="Q63604"/>
      <c r="R63604"/>
    </row>
    <row r="63605" spans="1:18" x14ac:dyDescent="0.2">
      <c r="A63605" t="s">
        <v>217419</v>
      </c>
      <c r="B63605" t="s">
        <v>217420</v>
      </c>
      <c r="C63605" t="s">
        <v>217421</v>
      </c>
      <c r="D63605" t="s">
        <v>217422</v>
      </c>
      <c r="E63605">
        <v>5400000</v>
      </c>
      <c r="F63605" t="s">
        <v>18</v>
      </c>
      <c r="G63605" t="s">
        <v>25</v>
      </c>
      <c r="H63605" t="s">
        <v>64</v>
      </c>
      <c r="I63605" t="s">
        <v>65</v>
      </c>
      <c r="J63605" t="s">
        <v>1103</v>
      </c>
      <c r="K63605">
        <v>4</v>
      </c>
      <c r="L63605" s="1">
        <v>40544</v>
      </c>
      <c r="M63605" s="1">
        <v>40771</v>
      </c>
      <c r="N63605" s="1">
        <v>41883</v>
      </c>
    </row>
    <row r="63606" spans="1:18" x14ac:dyDescent="0.2">
      <c r="A63606" t="s">
        <v>217423</v>
      </c>
      <c r="B63606" t="s">
        <v>217424</v>
      </c>
      <c r="C63606" t="s">
        <v>217425</v>
      </c>
      <c r="D63606" t="s">
        <v>63442</v>
      </c>
      <c r="E63606">
        <v>200000</v>
      </c>
      <c r="F63606" t="s">
        <v>18</v>
      </c>
      <c r="G63606" t="s">
        <v>25</v>
      </c>
      <c r="H63606" t="s">
        <v>64</v>
      </c>
      <c r="I63606" t="s">
        <v>966</v>
      </c>
      <c r="J63606" t="s">
        <v>12622</v>
      </c>
      <c r="K63606">
        <v>1</v>
      </c>
      <c r="L63606" s="1">
        <v>36892</v>
      </c>
      <c r="M63606" s="1">
        <v>40444</v>
      </c>
      <c r="N63606" s="1">
        <v>40444</v>
      </c>
    </row>
    <row r="63607" spans="1:18" x14ac:dyDescent="0.2">
      <c r="A63607" t="s">
        <v>217426</v>
      </c>
      <c r="B63607" t="s">
        <v>217427</v>
      </c>
      <c r="C63607" t="s">
        <v>217428</v>
      </c>
      <c r="D63607" t="s">
        <v>217429</v>
      </c>
      <c r="E63607">
        <v>15000</v>
      </c>
      <c r="F63607" t="s">
        <v>207</v>
      </c>
      <c r="K63607">
        <v>1</v>
      </c>
      <c r="L63607" s="1">
        <v>41762</v>
      </c>
      <c r="M63607" s="1">
        <v>41974</v>
      </c>
      <c r="N63607" s="1">
        <v>41974</v>
      </c>
    </row>
    <row r="63608" spans="1:18" hidden="1" x14ac:dyDescent="0.2">
      <c r="A63608" t="s">
        <v>217430</v>
      </c>
      <c r="B63608" t="s">
        <v>217431</v>
      </c>
      <c r="C63608" t="s">
        <v>217432</v>
      </c>
      <c r="D63608" t="s">
        <v>264</v>
      </c>
      <c r="E63608" t="s">
        <v>43</v>
      </c>
      <c r="F63608" t="s">
        <v>113</v>
      </c>
      <c r="G63608" t="s">
        <v>1062</v>
      </c>
      <c r="H63608">
        <v>4</v>
      </c>
      <c r="I63608" t="s">
        <v>1525</v>
      </c>
      <c r="J63608" t="s">
        <v>1525</v>
      </c>
      <c r="K63608">
        <v>1</v>
      </c>
      <c r="L63608" s="1">
        <v>11689</v>
      </c>
      <c r="M63608" s="1">
        <v>41283</v>
      </c>
      <c r="N63608" s="1">
        <v>41283</v>
      </c>
      <c r="O63608"/>
      <c r="P63608"/>
      <c r="Q63608"/>
      <c r="R63608"/>
    </row>
    <row r="63609" spans="1:18" x14ac:dyDescent="0.2">
      <c r="A63609" t="s">
        <v>217433</v>
      </c>
      <c r="B63609" t="s">
        <v>217434</v>
      </c>
      <c r="C63609" t="s">
        <v>217435</v>
      </c>
      <c r="D63609" t="s">
        <v>13967</v>
      </c>
      <c r="E63609">
        <v>3400000</v>
      </c>
      <c r="F63609" t="s">
        <v>18</v>
      </c>
      <c r="G63609" t="s">
        <v>347</v>
      </c>
      <c r="H63609">
        <v>7</v>
      </c>
      <c r="I63609" t="s">
        <v>762</v>
      </c>
      <c r="J63609" t="s">
        <v>762</v>
      </c>
      <c r="K63609">
        <v>2</v>
      </c>
      <c r="L63609" s="1">
        <v>40969</v>
      </c>
      <c r="M63609" s="1">
        <v>41297</v>
      </c>
      <c r="N63609" s="1">
        <v>41913</v>
      </c>
    </row>
    <row r="63610" spans="1:18" hidden="1" x14ac:dyDescent="0.2">
      <c r="A63610" t="s">
        <v>217436</v>
      </c>
      <c r="B63610" t="s">
        <v>217437</v>
      </c>
      <c r="C63610" t="s">
        <v>217438</v>
      </c>
      <c r="D63610" t="s">
        <v>36</v>
      </c>
      <c r="E63610">
        <v>20000</v>
      </c>
      <c r="F63610" t="s">
        <v>18</v>
      </c>
      <c r="G63610" t="s">
        <v>222</v>
      </c>
      <c r="H63610">
        <v>2</v>
      </c>
      <c r="I63610" t="s">
        <v>223</v>
      </c>
      <c r="J63610" t="s">
        <v>223</v>
      </c>
      <c r="K63610">
        <v>1</v>
      </c>
      <c r="M63610" s="1">
        <v>40969</v>
      </c>
      <c r="N63610" s="1">
        <v>40969</v>
      </c>
      <c r="O63610"/>
      <c r="P63610"/>
      <c r="Q63610"/>
      <c r="R63610"/>
    </row>
    <row r="63611" spans="1:18" x14ac:dyDescent="0.2">
      <c r="A63611" t="s">
        <v>217439</v>
      </c>
      <c r="B63611" t="s">
        <v>217440</v>
      </c>
      <c r="C63611" t="s">
        <v>217441</v>
      </c>
      <c r="D63611" t="s">
        <v>217442</v>
      </c>
      <c r="E63611">
        <v>200000</v>
      </c>
      <c r="F63611" t="s">
        <v>207</v>
      </c>
      <c r="G63611" t="s">
        <v>25</v>
      </c>
      <c r="H63611" t="s">
        <v>286</v>
      </c>
      <c r="I63611" t="s">
        <v>578</v>
      </c>
      <c r="J63611" t="s">
        <v>578</v>
      </c>
      <c r="K63611">
        <v>1</v>
      </c>
      <c r="L63611" s="1">
        <v>39845</v>
      </c>
      <c r="M63611" s="1">
        <v>39845</v>
      </c>
      <c r="N63611" s="1">
        <v>39845</v>
      </c>
    </row>
    <row r="63612" spans="1:18" hidden="1" x14ac:dyDescent="0.2">
      <c r="A63612" t="s">
        <v>217443</v>
      </c>
      <c r="B63612" t="s">
        <v>217444</v>
      </c>
      <c r="C63612" t="s">
        <v>217445</v>
      </c>
      <c r="D63612" t="s">
        <v>96768</v>
      </c>
      <c r="E63612" t="s">
        <v>43</v>
      </c>
      <c r="F63612" t="s">
        <v>18</v>
      </c>
      <c r="G63612" t="s">
        <v>165</v>
      </c>
      <c r="H63612" t="s">
        <v>166</v>
      </c>
      <c r="I63612" t="s">
        <v>167</v>
      </c>
      <c r="J63612" t="s">
        <v>167</v>
      </c>
      <c r="K63612">
        <v>1</v>
      </c>
      <c r="L63612" s="1">
        <v>41548</v>
      </c>
      <c r="M63612" s="1">
        <v>41548</v>
      </c>
      <c r="N63612" s="1">
        <v>41548</v>
      </c>
      <c r="O63612"/>
      <c r="P63612"/>
      <c r="Q63612"/>
      <c r="R63612"/>
    </row>
    <row r="63613" spans="1:18" x14ac:dyDescent="0.2">
      <c r="A63613" t="s">
        <v>217446</v>
      </c>
      <c r="B63613" t="s">
        <v>217447</v>
      </c>
      <c r="C63613" t="s">
        <v>217448</v>
      </c>
      <c r="D63613" t="s">
        <v>718</v>
      </c>
      <c r="E63613">
        <v>4700000</v>
      </c>
      <c r="F63613" t="s">
        <v>207</v>
      </c>
      <c r="G63613" t="s">
        <v>25</v>
      </c>
      <c r="H63613" t="s">
        <v>64</v>
      </c>
      <c r="I63613" t="s">
        <v>65</v>
      </c>
      <c r="J63613" t="s">
        <v>71</v>
      </c>
      <c r="K63613">
        <v>2</v>
      </c>
      <c r="L63613" s="1">
        <v>38687</v>
      </c>
      <c r="M63613" s="1">
        <v>39114</v>
      </c>
      <c r="N63613" s="1">
        <v>39234</v>
      </c>
    </row>
    <row r="63614" spans="1:18" hidden="1" x14ac:dyDescent="0.2">
      <c r="A63614" t="s">
        <v>217449</v>
      </c>
      <c r="B63614" t="s">
        <v>217450</v>
      </c>
      <c r="C63614" t="s">
        <v>217451</v>
      </c>
      <c r="D63614" t="s">
        <v>357</v>
      </c>
      <c r="E63614">
        <v>8000000</v>
      </c>
      <c r="F63614" t="s">
        <v>18</v>
      </c>
      <c r="K63614">
        <v>1</v>
      </c>
      <c r="M63614" s="1">
        <v>41577</v>
      </c>
      <c r="N63614" s="1">
        <v>41577</v>
      </c>
      <c r="O63614"/>
      <c r="P63614"/>
      <c r="Q63614"/>
      <c r="R63614"/>
    </row>
    <row r="63615" spans="1:18" hidden="1" x14ac:dyDescent="0.2">
      <c r="A63615" t="s">
        <v>217452</v>
      </c>
      <c r="B63615" t="s">
        <v>217453</v>
      </c>
      <c r="C63615" t="s">
        <v>217454</v>
      </c>
      <c r="D63615" t="s">
        <v>71847</v>
      </c>
      <c r="E63615">
        <v>15000000</v>
      </c>
      <c r="F63615" t="s">
        <v>207</v>
      </c>
      <c r="K63615">
        <v>1</v>
      </c>
      <c r="M63615" s="1">
        <v>36949</v>
      </c>
      <c r="N63615" s="1">
        <v>36949</v>
      </c>
      <c r="O63615"/>
      <c r="P63615"/>
      <c r="Q63615"/>
      <c r="R63615"/>
    </row>
    <row r="63616" spans="1:18" hidden="1" x14ac:dyDescent="0.2">
      <c r="A63616" t="s">
        <v>217455</v>
      </c>
      <c r="B63616" t="s">
        <v>217456</v>
      </c>
      <c r="C63616" t="s">
        <v>217457</v>
      </c>
      <c r="D63616" t="s">
        <v>11610</v>
      </c>
      <c r="E63616">
        <v>569413</v>
      </c>
      <c r="F63616" t="s">
        <v>18</v>
      </c>
      <c r="G63616" t="s">
        <v>347</v>
      </c>
      <c r="H63616">
        <v>7</v>
      </c>
      <c r="I63616" t="s">
        <v>762</v>
      </c>
      <c r="J63616" t="s">
        <v>762</v>
      </c>
      <c r="K63616">
        <v>1</v>
      </c>
      <c r="L63616" s="1">
        <v>41275</v>
      </c>
      <c r="M63616" s="1">
        <v>42053</v>
      </c>
      <c r="N63616" s="1">
        <v>42053</v>
      </c>
      <c r="O63616"/>
      <c r="P63616"/>
      <c r="Q63616"/>
      <c r="R63616"/>
    </row>
    <row r="63617" spans="1:18" hidden="1" x14ac:dyDescent="0.2">
      <c r="A63617" t="s">
        <v>217458</v>
      </c>
      <c r="B63617" t="s">
        <v>217459</v>
      </c>
      <c r="C63617" t="s">
        <v>217460</v>
      </c>
      <c r="D63617" t="s">
        <v>36</v>
      </c>
      <c r="E63617">
        <v>5750000</v>
      </c>
      <c r="F63617" t="s">
        <v>207</v>
      </c>
      <c r="G63617" t="s">
        <v>25</v>
      </c>
      <c r="H63617" t="s">
        <v>106</v>
      </c>
      <c r="I63617" t="s">
        <v>107</v>
      </c>
      <c r="J63617" t="s">
        <v>108</v>
      </c>
      <c r="K63617">
        <v>2</v>
      </c>
      <c r="M63617" s="1">
        <v>40394</v>
      </c>
      <c r="N63617" s="1">
        <v>40561</v>
      </c>
      <c r="O63617"/>
      <c r="P63617"/>
      <c r="Q63617"/>
      <c r="R63617"/>
    </row>
    <row r="63618" spans="1:18" x14ac:dyDescent="0.2">
      <c r="A63618" t="s">
        <v>217461</v>
      </c>
      <c r="B63618" t="s">
        <v>217462</v>
      </c>
      <c r="C63618" t="s">
        <v>217463</v>
      </c>
      <c r="D63618" t="s">
        <v>50</v>
      </c>
      <c r="E63618">
        <v>5000000</v>
      </c>
      <c r="F63618" t="s">
        <v>207</v>
      </c>
      <c r="G63618" t="s">
        <v>25</v>
      </c>
      <c r="H63618" t="s">
        <v>106</v>
      </c>
      <c r="I63618" t="s">
        <v>107</v>
      </c>
      <c r="J63618" t="s">
        <v>108</v>
      </c>
      <c r="K63618">
        <v>1</v>
      </c>
      <c r="L63618" s="1">
        <v>39234</v>
      </c>
      <c r="M63618" s="1">
        <v>39234</v>
      </c>
      <c r="N63618" s="1">
        <v>39234</v>
      </c>
    </row>
    <row r="63619" spans="1:18" hidden="1" x14ac:dyDescent="0.2">
      <c r="A63619" t="s">
        <v>217464</v>
      </c>
      <c r="B63619" t="s">
        <v>217465</v>
      </c>
      <c r="C63619" t="s">
        <v>217466</v>
      </c>
      <c r="D63619" t="s">
        <v>429</v>
      </c>
      <c r="E63619">
        <v>6230100</v>
      </c>
      <c r="F63619" t="s">
        <v>18</v>
      </c>
      <c r="G63619" t="s">
        <v>25</v>
      </c>
      <c r="H63619" t="s">
        <v>1011</v>
      </c>
      <c r="I63619" t="s">
        <v>1035</v>
      </c>
      <c r="J63619" t="s">
        <v>1035</v>
      </c>
      <c r="K63619">
        <v>3</v>
      </c>
      <c r="L63619" s="1">
        <v>40179</v>
      </c>
      <c r="M63619" s="1">
        <v>40907</v>
      </c>
      <c r="N63619" s="1">
        <v>41830</v>
      </c>
      <c r="O63619"/>
      <c r="P63619"/>
      <c r="Q63619"/>
      <c r="R63619"/>
    </row>
    <row r="63620" spans="1:18" hidden="1" x14ac:dyDescent="0.2">
      <c r="A63620" t="s">
        <v>217467</v>
      </c>
      <c r="B63620" t="s">
        <v>217468</v>
      </c>
      <c r="D63620" t="s">
        <v>7264</v>
      </c>
      <c r="E63620" t="s">
        <v>43</v>
      </c>
      <c r="F63620" t="s">
        <v>18</v>
      </c>
      <c r="G63620" t="s">
        <v>25</v>
      </c>
      <c r="H63620" t="s">
        <v>1080</v>
      </c>
      <c r="I63620" t="s">
        <v>1081</v>
      </c>
      <c r="J63620" t="s">
        <v>1170</v>
      </c>
      <c r="K63620">
        <v>1</v>
      </c>
      <c r="L63620" s="1">
        <v>41973</v>
      </c>
      <c r="M63620" s="1">
        <v>41940</v>
      </c>
      <c r="N63620" s="1">
        <v>41940</v>
      </c>
      <c r="O63620"/>
      <c r="P63620"/>
      <c r="Q63620"/>
      <c r="R63620"/>
    </row>
    <row r="63621" spans="1:18" hidden="1" x14ac:dyDescent="0.2">
      <c r="A63621" t="s">
        <v>217469</v>
      </c>
      <c r="B63621" t="s">
        <v>217470</v>
      </c>
      <c r="C63621" t="s">
        <v>217471</v>
      </c>
      <c r="D63621" t="s">
        <v>27706</v>
      </c>
      <c r="E63621" t="s">
        <v>43</v>
      </c>
      <c r="F63621" t="s">
        <v>18</v>
      </c>
      <c r="G63621" t="s">
        <v>25</v>
      </c>
      <c r="H63621" t="s">
        <v>64</v>
      </c>
      <c r="I63621" t="s">
        <v>2539</v>
      </c>
      <c r="J63621" t="s">
        <v>164383</v>
      </c>
      <c r="K63621">
        <v>1</v>
      </c>
      <c r="L63621" s="1">
        <v>22647</v>
      </c>
      <c r="M63621" s="1">
        <v>41995</v>
      </c>
      <c r="N63621" s="1">
        <v>41995</v>
      </c>
      <c r="O63621"/>
      <c r="P63621"/>
      <c r="Q63621"/>
      <c r="R63621"/>
    </row>
    <row r="63622" spans="1:18" hidden="1" x14ac:dyDescent="0.2">
      <c r="A63622" t="s">
        <v>217472</v>
      </c>
      <c r="B63622" t="s">
        <v>217473</v>
      </c>
      <c r="C63622" t="s">
        <v>217474</v>
      </c>
      <c r="D63622" t="s">
        <v>217475</v>
      </c>
      <c r="E63622">
        <v>25000000</v>
      </c>
      <c r="F63622" t="s">
        <v>18</v>
      </c>
      <c r="G63622" t="s">
        <v>25</v>
      </c>
      <c r="H63622" t="s">
        <v>64</v>
      </c>
      <c r="I63622" t="s">
        <v>1221</v>
      </c>
      <c r="J63622" t="s">
        <v>7234</v>
      </c>
      <c r="K63622">
        <v>1</v>
      </c>
      <c r="M63622" s="1">
        <v>40347</v>
      </c>
      <c r="N63622" s="1">
        <v>40347</v>
      </c>
      <c r="O63622"/>
      <c r="P63622"/>
      <c r="Q63622"/>
      <c r="R63622"/>
    </row>
    <row r="63623" spans="1:18" hidden="1" x14ac:dyDescent="0.2">
      <c r="A63623" t="s">
        <v>217476</v>
      </c>
      <c r="B63623" t="s">
        <v>217477</v>
      </c>
      <c r="C63623" t="s">
        <v>217478</v>
      </c>
      <c r="D63623" t="s">
        <v>5698</v>
      </c>
      <c r="E63623">
        <v>732311</v>
      </c>
      <c r="F63623" t="s">
        <v>18</v>
      </c>
      <c r="G63623" t="s">
        <v>25</v>
      </c>
      <c r="H63623" t="s">
        <v>485</v>
      </c>
      <c r="I63623" t="s">
        <v>486</v>
      </c>
      <c r="J63623" t="s">
        <v>184530</v>
      </c>
      <c r="K63623">
        <v>2</v>
      </c>
      <c r="M63623" s="1">
        <v>41544</v>
      </c>
      <c r="N63623" s="1">
        <v>42242</v>
      </c>
      <c r="O63623"/>
      <c r="P63623"/>
      <c r="Q63623"/>
      <c r="R63623"/>
    </row>
    <row r="63624" spans="1:18" x14ac:dyDescent="0.2">
      <c r="A63624" t="s">
        <v>217479</v>
      </c>
      <c r="B63624" t="s">
        <v>217480</v>
      </c>
      <c r="C63624" t="s">
        <v>217481</v>
      </c>
      <c r="D63624" t="s">
        <v>317</v>
      </c>
      <c r="E63624">
        <v>8000000</v>
      </c>
      <c r="F63624" t="s">
        <v>18</v>
      </c>
      <c r="G63624" t="s">
        <v>25</v>
      </c>
      <c r="H63624" t="s">
        <v>158</v>
      </c>
      <c r="I63624" t="s">
        <v>244</v>
      </c>
      <c r="J63624" t="s">
        <v>3871</v>
      </c>
      <c r="K63624">
        <v>1</v>
      </c>
      <c r="L63624" s="1">
        <v>37622</v>
      </c>
      <c r="M63624" s="1">
        <v>37893</v>
      </c>
      <c r="N63624" s="1">
        <v>37893</v>
      </c>
    </row>
    <row r="63625" spans="1:18" x14ac:dyDescent="0.2">
      <c r="A63625" t="s">
        <v>217482</v>
      </c>
      <c r="B63625" t="s">
        <v>217483</v>
      </c>
      <c r="C63625" t="s">
        <v>217484</v>
      </c>
      <c r="D63625" t="s">
        <v>643</v>
      </c>
      <c r="E63625">
        <v>22500000</v>
      </c>
      <c r="F63625" t="s">
        <v>18</v>
      </c>
      <c r="G63625" t="s">
        <v>25</v>
      </c>
      <c r="H63625" t="s">
        <v>1272</v>
      </c>
      <c r="I63625" t="s">
        <v>1273</v>
      </c>
      <c r="J63625" t="s">
        <v>46224</v>
      </c>
      <c r="K63625">
        <v>1</v>
      </c>
      <c r="L63625" s="1">
        <v>39083</v>
      </c>
      <c r="M63625" s="1">
        <v>40802</v>
      </c>
      <c r="N63625" s="1">
        <v>40802</v>
      </c>
    </row>
    <row r="63626" spans="1:18" hidden="1" x14ac:dyDescent="0.2">
      <c r="A63626" t="s">
        <v>217485</v>
      </c>
      <c r="B63626" t="s">
        <v>217486</v>
      </c>
      <c r="C63626" t="s">
        <v>217487</v>
      </c>
      <c r="D63626" t="s">
        <v>217488</v>
      </c>
      <c r="E63626">
        <v>13000</v>
      </c>
      <c r="F63626" t="s">
        <v>18</v>
      </c>
      <c r="G63626" t="s">
        <v>128</v>
      </c>
      <c r="H63626" t="s">
        <v>129</v>
      </c>
      <c r="I63626" t="s">
        <v>130</v>
      </c>
      <c r="J63626" t="s">
        <v>130</v>
      </c>
      <c r="K63626">
        <v>1</v>
      </c>
      <c r="L63626" s="1">
        <v>41435</v>
      </c>
      <c r="M63626" s="1">
        <v>41490</v>
      </c>
      <c r="N63626" s="1">
        <v>41490</v>
      </c>
      <c r="O63626"/>
      <c r="P63626"/>
      <c r="Q63626"/>
      <c r="R63626"/>
    </row>
    <row r="63627" spans="1:18" hidden="1" x14ac:dyDescent="0.2">
      <c r="A63627" t="s">
        <v>217489</v>
      </c>
      <c r="B63627" t="s">
        <v>217490</v>
      </c>
      <c r="E63627">
        <v>15000</v>
      </c>
      <c r="F63627" t="s">
        <v>18</v>
      </c>
      <c r="G63627" t="s">
        <v>25</v>
      </c>
      <c r="H63627" t="s">
        <v>380</v>
      </c>
      <c r="I63627" t="s">
        <v>381</v>
      </c>
      <c r="J63627" t="s">
        <v>381</v>
      </c>
      <c r="K63627">
        <v>1</v>
      </c>
      <c r="M63627" s="1">
        <v>41061</v>
      </c>
      <c r="N63627" s="1">
        <v>41061</v>
      </c>
      <c r="O63627"/>
      <c r="P63627"/>
      <c r="Q63627"/>
      <c r="R63627"/>
    </row>
    <row r="63628" spans="1:18" hidden="1" x14ac:dyDescent="0.2">
      <c r="A63628" t="s">
        <v>217491</v>
      </c>
      <c r="B63628" t="s">
        <v>217492</v>
      </c>
      <c r="C63628" t="s">
        <v>217493</v>
      </c>
      <c r="D63628" t="s">
        <v>3708</v>
      </c>
      <c r="E63628">
        <v>3000000</v>
      </c>
      <c r="F63628" t="s">
        <v>18</v>
      </c>
      <c r="G63628" t="s">
        <v>25</v>
      </c>
      <c r="H63628" t="s">
        <v>64</v>
      </c>
      <c r="I63628" t="s">
        <v>65</v>
      </c>
      <c r="J63628" t="s">
        <v>71</v>
      </c>
      <c r="K63628">
        <v>1</v>
      </c>
      <c r="M63628" s="1">
        <v>41842</v>
      </c>
      <c r="N63628" s="1">
        <v>41842</v>
      </c>
      <c r="O63628"/>
      <c r="P63628"/>
      <c r="Q63628"/>
      <c r="R63628"/>
    </row>
    <row r="63629" spans="1:18" hidden="1" x14ac:dyDescent="0.2">
      <c r="A63629" t="s">
        <v>217494</v>
      </c>
      <c r="B63629" t="s">
        <v>217495</v>
      </c>
      <c r="C63629" t="s">
        <v>217496</v>
      </c>
      <c r="D63629" t="s">
        <v>27895</v>
      </c>
      <c r="E63629" t="s">
        <v>43</v>
      </c>
      <c r="F63629" t="s">
        <v>18</v>
      </c>
      <c r="G63629" t="s">
        <v>25</v>
      </c>
      <c r="H63629" t="s">
        <v>64</v>
      </c>
      <c r="I63629" t="s">
        <v>966</v>
      </c>
      <c r="J63629" t="s">
        <v>967</v>
      </c>
      <c r="K63629">
        <v>1</v>
      </c>
      <c r="L63629" s="1">
        <v>25569</v>
      </c>
      <c r="M63629" s="1">
        <v>42277</v>
      </c>
      <c r="N63629" s="1">
        <v>42277</v>
      </c>
      <c r="O63629"/>
      <c r="P63629"/>
      <c r="Q63629"/>
      <c r="R63629"/>
    </row>
    <row r="63630" spans="1:18" hidden="1" x14ac:dyDescent="0.2">
      <c r="A63630" t="s">
        <v>217497</v>
      </c>
      <c r="B63630" t="s">
        <v>217498</v>
      </c>
      <c r="C63630" t="s">
        <v>217499</v>
      </c>
      <c r="D63630" t="s">
        <v>3485</v>
      </c>
      <c r="E63630">
        <v>2775000</v>
      </c>
      <c r="F63630" t="s">
        <v>18</v>
      </c>
      <c r="G63630" t="s">
        <v>25</v>
      </c>
      <c r="H63630" t="s">
        <v>208</v>
      </c>
      <c r="I63630" t="s">
        <v>209</v>
      </c>
      <c r="J63630" t="s">
        <v>27829</v>
      </c>
      <c r="K63630">
        <v>2</v>
      </c>
      <c r="M63630" s="1">
        <v>41808</v>
      </c>
      <c r="N63630" s="1">
        <v>42159</v>
      </c>
      <c r="O63630"/>
      <c r="P63630"/>
      <c r="Q63630"/>
      <c r="R63630"/>
    </row>
    <row r="63631" spans="1:18" x14ac:dyDescent="0.2">
      <c r="A63631" t="s">
        <v>217500</v>
      </c>
      <c r="B63631" t="s">
        <v>217501</v>
      </c>
      <c r="D63631" t="s">
        <v>56</v>
      </c>
      <c r="E63631">
        <v>225000</v>
      </c>
      <c r="F63631" t="s">
        <v>18</v>
      </c>
      <c r="G63631" t="s">
        <v>25</v>
      </c>
      <c r="H63631" t="s">
        <v>1352</v>
      </c>
      <c r="I63631" t="s">
        <v>1353</v>
      </c>
      <c r="J63631" t="s">
        <v>1354</v>
      </c>
      <c r="K63631">
        <v>1</v>
      </c>
      <c r="L63631" s="1">
        <v>40544</v>
      </c>
      <c r="M63631" s="1">
        <v>40885</v>
      </c>
      <c r="N63631" s="1">
        <v>40885</v>
      </c>
    </row>
    <row r="63632" spans="1:18" hidden="1" x14ac:dyDescent="0.2">
      <c r="A63632" t="s">
        <v>217502</v>
      </c>
      <c r="B63632" t="s">
        <v>217503</v>
      </c>
      <c r="C63632" t="s">
        <v>217504</v>
      </c>
      <c r="E63632" t="s">
        <v>43</v>
      </c>
      <c r="F63632" t="s">
        <v>207</v>
      </c>
      <c r="K63632">
        <v>1</v>
      </c>
      <c r="M63632" s="1">
        <v>42219</v>
      </c>
      <c r="N63632" s="1">
        <v>42219</v>
      </c>
      <c r="O63632"/>
      <c r="P63632"/>
      <c r="Q63632"/>
      <c r="R63632"/>
    </row>
    <row r="63633" spans="1:18" hidden="1" x14ac:dyDescent="0.2">
      <c r="A63633" t="s">
        <v>217505</v>
      </c>
      <c r="B63633" t="s">
        <v>217506</v>
      </c>
      <c r="C63633" t="s">
        <v>217507</v>
      </c>
      <c r="D63633" t="s">
        <v>42</v>
      </c>
      <c r="E63633">
        <v>20000000</v>
      </c>
      <c r="F63633" t="s">
        <v>18</v>
      </c>
      <c r="G63633" t="s">
        <v>37</v>
      </c>
      <c r="K63633">
        <v>1</v>
      </c>
      <c r="M63633" s="1">
        <v>41686</v>
      </c>
      <c r="N63633" s="1">
        <v>41686</v>
      </c>
      <c r="O63633"/>
      <c r="P63633"/>
      <c r="Q63633"/>
      <c r="R63633"/>
    </row>
    <row r="63634" spans="1:18" hidden="1" x14ac:dyDescent="0.2">
      <c r="A63634" t="s">
        <v>217508</v>
      </c>
      <c r="B63634" t="s">
        <v>217509</v>
      </c>
      <c r="D63634" t="s">
        <v>217510</v>
      </c>
      <c r="E63634">
        <v>3500000</v>
      </c>
      <c r="F63634" t="s">
        <v>18</v>
      </c>
      <c r="K63634">
        <v>1</v>
      </c>
      <c r="M63634" s="1">
        <v>41452</v>
      </c>
      <c r="N63634" s="1">
        <v>41452</v>
      </c>
      <c r="O63634"/>
      <c r="P63634"/>
      <c r="Q63634"/>
      <c r="R63634"/>
    </row>
    <row r="63635" spans="1:18" hidden="1" x14ac:dyDescent="0.2">
      <c r="A63635" t="s">
        <v>217511</v>
      </c>
      <c r="B63635" t="s">
        <v>217512</v>
      </c>
      <c r="C63635" t="s">
        <v>217513</v>
      </c>
      <c r="D63635" t="s">
        <v>6308</v>
      </c>
      <c r="E63635">
        <v>100000000</v>
      </c>
      <c r="F63635" t="s">
        <v>18</v>
      </c>
      <c r="G63635" t="s">
        <v>128</v>
      </c>
      <c r="K63635">
        <v>1</v>
      </c>
      <c r="M63635" s="1">
        <v>41918</v>
      </c>
      <c r="N63635" s="1">
        <v>41918</v>
      </c>
      <c r="O63635"/>
      <c r="P63635"/>
      <c r="Q63635"/>
      <c r="R63635"/>
    </row>
    <row r="63636" spans="1:18" hidden="1" x14ac:dyDescent="0.2">
      <c r="A63636" t="s">
        <v>217514</v>
      </c>
      <c r="B63636" t="s">
        <v>217515</v>
      </c>
      <c r="C63636" t="s">
        <v>217516</v>
      </c>
      <c r="D63636" t="s">
        <v>27895</v>
      </c>
      <c r="E63636" t="s">
        <v>43</v>
      </c>
      <c r="F63636" t="s">
        <v>207</v>
      </c>
      <c r="G63636" t="s">
        <v>25</v>
      </c>
      <c r="H63636" t="s">
        <v>3162</v>
      </c>
      <c r="I63636" t="s">
        <v>3163</v>
      </c>
      <c r="J63636" t="s">
        <v>5056</v>
      </c>
      <c r="K63636">
        <v>1</v>
      </c>
      <c r="M63636" s="1">
        <v>38761</v>
      </c>
      <c r="N63636" s="1">
        <v>38761</v>
      </c>
      <c r="O63636"/>
      <c r="P63636"/>
      <c r="Q63636"/>
      <c r="R63636"/>
    </row>
    <row r="63637" spans="1:18" hidden="1" x14ac:dyDescent="0.2">
      <c r="A63637" t="s">
        <v>217517</v>
      </c>
      <c r="B63637" t="s">
        <v>217518</v>
      </c>
      <c r="C63637" t="s">
        <v>217519</v>
      </c>
      <c r="E63637" t="s">
        <v>43</v>
      </c>
      <c r="F63637" t="s">
        <v>18</v>
      </c>
      <c r="K63637">
        <v>2</v>
      </c>
      <c r="M63637" s="1">
        <v>40574</v>
      </c>
      <c r="N63637" s="1">
        <v>40897</v>
      </c>
      <c r="O63637"/>
      <c r="P63637"/>
      <c r="Q63637"/>
      <c r="R63637"/>
    </row>
    <row r="63638" spans="1:18" hidden="1" x14ac:dyDescent="0.2">
      <c r="A63638" t="s">
        <v>217520</v>
      </c>
      <c r="B63638" t="s">
        <v>217521</v>
      </c>
      <c r="C63638" t="s">
        <v>217522</v>
      </c>
      <c r="D63638" t="s">
        <v>42</v>
      </c>
      <c r="E63638">
        <v>1577460</v>
      </c>
      <c r="F63638" t="s">
        <v>18</v>
      </c>
      <c r="G63638" t="s">
        <v>25</v>
      </c>
      <c r="H63638" t="s">
        <v>1272</v>
      </c>
      <c r="I63638" t="s">
        <v>1273</v>
      </c>
      <c r="J63638" t="s">
        <v>6164</v>
      </c>
      <c r="K63638">
        <v>2</v>
      </c>
      <c r="L63638" s="1">
        <v>39326</v>
      </c>
      <c r="M63638" s="1">
        <v>40382</v>
      </c>
      <c r="N63638" s="1">
        <v>41260</v>
      </c>
      <c r="O63638"/>
      <c r="P63638"/>
      <c r="Q63638"/>
      <c r="R63638"/>
    </row>
    <row r="63639" spans="1:18" hidden="1" x14ac:dyDescent="0.2">
      <c r="A63639" t="s">
        <v>217523</v>
      </c>
      <c r="B63639" t="s">
        <v>217524</v>
      </c>
      <c r="C63639" t="s">
        <v>217525</v>
      </c>
      <c r="D63639" t="s">
        <v>217526</v>
      </c>
      <c r="E63639" t="s">
        <v>43</v>
      </c>
      <c r="F63639" t="s">
        <v>18</v>
      </c>
      <c r="G63639" t="s">
        <v>128</v>
      </c>
      <c r="H63639" t="s">
        <v>129</v>
      </c>
      <c r="I63639" t="s">
        <v>130</v>
      </c>
      <c r="J63639" t="s">
        <v>130</v>
      </c>
      <c r="K63639">
        <v>1</v>
      </c>
      <c r="L63639" s="1">
        <v>40909</v>
      </c>
      <c r="M63639" s="1">
        <v>41596</v>
      </c>
      <c r="N63639" s="1">
        <v>41596</v>
      </c>
      <c r="O63639"/>
      <c r="P63639"/>
      <c r="Q63639"/>
      <c r="R63639"/>
    </row>
    <row r="63640" spans="1:18" x14ac:dyDescent="0.2">
      <c r="A63640" t="s">
        <v>217527</v>
      </c>
      <c r="B63640" t="s">
        <v>217528</v>
      </c>
      <c r="C63640" t="s">
        <v>217529</v>
      </c>
      <c r="D63640" t="s">
        <v>127</v>
      </c>
      <c r="E63640">
        <v>510000</v>
      </c>
      <c r="F63640" t="s">
        <v>18</v>
      </c>
      <c r="G63640" t="s">
        <v>458</v>
      </c>
      <c r="H63640">
        <v>48</v>
      </c>
      <c r="I63640" t="s">
        <v>459</v>
      </c>
      <c r="J63640" t="s">
        <v>459</v>
      </c>
      <c r="K63640">
        <v>2</v>
      </c>
      <c r="L63640" s="1">
        <v>41275</v>
      </c>
      <c r="M63640" s="1">
        <v>41437</v>
      </c>
      <c r="N63640" s="1">
        <v>41753</v>
      </c>
    </row>
    <row r="63641" spans="1:18" hidden="1" x14ac:dyDescent="0.2">
      <c r="A63641" t="s">
        <v>217530</v>
      </c>
      <c r="B63641" t="s">
        <v>217531</v>
      </c>
      <c r="C63641" t="s">
        <v>217532</v>
      </c>
      <c r="D63641" t="s">
        <v>217533</v>
      </c>
      <c r="E63641">
        <v>5137921</v>
      </c>
      <c r="F63641" t="s">
        <v>18</v>
      </c>
      <c r="G63641" t="s">
        <v>25</v>
      </c>
      <c r="H63641" t="s">
        <v>64</v>
      </c>
      <c r="I63641" t="s">
        <v>65</v>
      </c>
      <c r="J63641" t="s">
        <v>71</v>
      </c>
      <c r="K63641">
        <v>1</v>
      </c>
      <c r="M63641" s="1">
        <v>41674</v>
      </c>
      <c r="N63641" s="1">
        <v>41674</v>
      </c>
      <c r="O63641"/>
      <c r="P63641"/>
      <c r="Q63641"/>
      <c r="R63641"/>
    </row>
    <row r="63642" spans="1:18" x14ac:dyDescent="0.2">
      <c r="A63642" t="s">
        <v>217534</v>
      </c>
      <c r="B63642" t="s">
        <v>217535</v>
      </c>
      <c r="C63642" t="s">
        <v>217536</v>
      </c>
      <c r="E63642">
        <v>6000000</v>
      </c>
      <c r="F63642" t="s">
        <v>207</v>
      </c>
      <c r="G63642" t="s">
        <v>25</v>
      </c>
      <c r="H63642" t="s">
        <v>64</v>
      </c>
      <c r="I63642" t="s">
        <v>6512</v>
      </c>
      <c r="J63642" t="s">
        <v>6513</v>
      </c>
      <c r="K63642">
        <v>1</v>
      </c>
      <c r="L63642" s="1">
        <v>35796</v>
      </c>
      <c r="M63642" s="1">
        <v>36488</v>
      </c>
      <c r="N63642" s="1">
        <v>36488</v>
      </c>
    </row>
    <row r="63643" spans="1:18" hidden="1" x14ac:dyDescent="0.2">
      <c r="A63643" t="s">
        <v>217537</v>
      </c>
      <c r="B63643" t="s">
        <v>217538</v>
      </c>
      <c r="C63643" t="s">
        <v>217539</v>
      </c>
      <c r="D63643" t="s">
        <v>39830</v>
      </c>
      <c r="E63643">
        <v>178825133</v>
      </c>
      <c r="F63643" t="s">
        <v>18</v>
      </c>
      <c r="G63643" t="s">
        <v>1062</v>
      </c>
      <c r="H63643">
        <v>2</v>
      </c>
      <c r="I63643" t="s">
        <v>1736</v>
      </c>
      <c r="J63643" t="s">
        <v>1736</v>
      </c>
      <c r="K63643">
        <v>4</v>
      </c>
      <c r="L63643" s="1">
        <v>40544</v>
      </c>
      <c r="M63643" s="1">
        <v>41068</v>
      </c>
      <c r="N63643" s="1">
        <v>42011</v>
      </c>
      <c r="O63643"/>
      <c r="P63643"/>
      <c r="Q63643"/>
      <c r="R63643"/>
    </row>
    <row r="63644" spans="1:18" hidden="1" x14ac:dyDescent="0.2">
      <c r="A63644" t="s">
        <v>217540</v>
      </c>
      <c r="B63644" t="s">
        <v>217541</v>
      </c>
      <c r="C63644" t="s">
        <v>217542</v>
      </c>
      <c r="E63644" t="s">
        <v>43</v>
      </c>
      <c r="F63644" t="s">
        <v>207</v>
      </c>
      <c r="K63644">
        <v>1</v>
      </c>
      <c r="L63644" s="1">
        <v>42217</v>
      </c>
      <c r="M63644" s="1">
        <v>42217</v>
      </c>
      <c r="N63644" s="1">
        <v>42217</v>
      </c>
      <c r="O63644"/>
      <c r="P63644"/>
      <c r="Q63644"/>
      <c r="R63644"/>
    </row>
    <row r="63645" spans="1:18" hidden="1" x14ac:dyDescent="0.2">
      <c r="A63645" t="s">
        <v>217543</v>
      </c>
      <c r="B63645" t="s">
        <v>217544</v>
      </c>
      <c r="C63645" t="s">
        <v>217545</v>
      </c>
      <c r="D63645" t="s">
        <v>217546</v>
      </c>
      <c r="E63645">
        <v>4982871</v>
      </c>
      <c r="F63645" t="s">
        <v>18</v>
      </c>
      <c r="G63645" t="s">
        <v>1062</v>
      </c>
      <c r="H63645">
        <v>6</v>
      </c>
      <c r="I63645" t="s">
        <v>1698</v>
      </c>
      <c r="J63645" t="s">
        <v>217547</v>
      </c>
      <c r="K63645">
        <v>2</v>
      </c>
      <c r="M63645" s="1">
        <v>40470</v>
      </c>
      <c r="N63645" s="1">
        <v>41988</v>
      </c>
      <c r="O63645"/>
      <c r="P63645"/>
      <c r="Q63645"/>
      <c r="R63645"/>
    </row>
    <row r="63646" spans="1:18" hidden="1" x14ac:dyDescent="0.2">
      <c r="A63646" t="s">
        <v>217548</v>
      </c>
      <c r="B63646" t="s">
        <v>217549</v>
      </c>
      <c r="C63646" t="s">
        <v>217550</v>
      </c>
      <c r="D63646" t="s">
        <v>424</v>
      </c>
      <c r="E63646">
        <v>10025277</v>
      </c>
      <c r="F63646" t="s">
        <v>18</v>
      </c>
      <c r="G63646" t="s">
        <v>128</v>
      </c>
      <c r="H63646" t="s">
        <v>129</v>
      </c>
      <c r="I63646" t="s">
        <v>130</v>
      </c>
      <c r="J63646" t="s">
        <v>130</v>
      </c>
      <c r="K63646">
        <v>3</v>
      </c>
      <c r="L63646" s="1">
        <v>40179</v>
      </c>
      <c r="M63646" s="1">
        <v>41456</v>
      </c>
      <c r="N63646" s="1">
        <v>41938</v>
      </c>
      <c r="O63646"/>
      <c r="P63646"/>
      <c r="Q63646"/>
      <c r="R63646"/>
    </row>
    <row r="63647" spans="1:18" hidden="1" x14ac:dyDescent="0.2">
      <c r="A63647" t="s">
        <v>217551</v>
      </c>
      <c r="B63647" t="s">
        <v>217552</v>
      </c>
      <c r="D63647" t="s">
        <v>217553</v>
      </c>
      <c r="E63647">
        <v>40000</v>
      </c>
      <c r="F63647" t="s">
        <v>18</v>
      </c>
      <c r="G63647" t="s">
        <v>76</v>
      </c>
      <c r="H63647">
        <v>12</v>
      </c>
      <c r="I63647" t="s">
        <v>77</v>
      </c>
      <c r="J63647" t="s">
        <v>77</v>
      </c>
      <c r="K63647">
        <v>1</v>
      </c>
      <c r="M63647" s="1">
        <v>41015</v>
      </c>
      <c r="N63647" s="1">
        <v>41015</v>
      </c>
      <c r="O63647"/>
      <c r="P63647"/>
      <c r="Q63647"/>
      <c r="R63647"/>
    </row>
    <row r="63648" spans="1:18" x14ac:dyDescent="0.2">
      <c r="A63648" t="s">
        <v>217554</v>
      </c>
      <c r="B63648" t="s">
        <v>217555</v>
      </c>
      <c r="C63648" t="s">
        <v>217556</v>
      </c>
      <c r="D63648" t="s">
        <v>70</v>
      </c>
      <c r="E63648">
        <v>100000</v>
      </c>
      <c r="F63648" t="s">
        <v>207</v>
      </c>
      <c r="G63648" t="s">
        <v>76</v>
      </c>
      <c r="H63648">
        <v>12</v>
      </c>
      <c r="I63648" t="s">
        <v>77</v>
      </c>
      <c r="J63648" t="s">
        <v>77</v>
      </c>
      <c r="K63648">
        <v>1</v>
      </c>
      <c r="L63648" s="1">
        <v>40778</v>
      </c>
      <c r="M63648" s="1">
        <v>40793</v>
      </c>
      <c r="N63648" s="1">
        <v>40793</v>
      </c>
    </row>
    <row r="63649" spans="1:18" x14ac:dyDescent="0.2">
      <c r="A63649" t="s">
        <v>217557</v>
      </c>
      <c r="B63649" t="s">
        <v>217558</v>
      </c>
      <c r="D63649" t="s">
        <v>7102</v>
      </c>
      <c r="E63649">
        <v>500000</v>
      </c>
      <c r="F63649" t="s">
        <v>207</v>
      </c>
      <c r="G63649" t="s">
        <v>25</v>
      </c>
      <c r="H63649" t="s">
        <v>106</v>
      </c>
      <c r="I63649" t="s">
        <v>107</v>
      </c>
      <c r="J63649" t="s">
        <v>108</v>
      </c>
      <c r="K63649">
        <v>1</v>
      </c>
      <c r="L63649" s="1">
        <v>36526</v>
      </c>
      <c r="M63649" s="1">
        <v>37261</v>
      </c>
      <c r="N63649" s="1">
        <v>37261</v>
      </c>
    </row>
    <row r="63650" spans="1:18" x14ac:dyDescent="0.2">
      <c r="A63650" t="s">
        <v>217559</v>
      </c>
      <c r="B63650" t="s">
        <v>217560</v>
      </c>
      <c r="C63650" t="s">
        <v>217561</v>
      </c>
      <c r="D63650" t="s">
        <v>58238</v>
      </c>
      <c r="E63650">
        <v>500000</v>
      </c>
      <c r="F63650" t="s">
        <v>18</v>
      </c>
      <c r="G63650" t="s">
        <v>25</v>
      </c>
      <c r="H63650" t="s">
        <v>286</v>
      </c>
      <c r="I63650" t="s">
        <v>874</v>
      </c>
      <c r="J63650" t="s">
        <v>875</v>
      </c>
      <c r="K63650">
        <v>1</v>
      </c>
      <c r="L63650" s="1">
        <v>41487</v>
      </c>
      <c r="M63650" s="1">
        <v>41816</v>
      </c>
      <c r="N63650" s="1">
        <v>41816</v>
      </c>
    </row>
    <row r="63651" spans="1:18" x14ac:dyDescent="0.2">
      <c r="A63651" t="s">
        <v>217562</v>
      </c>
      <c r="B63651" t="s">
        <v>217563</v>
      </c>
      <c r="C63651" t="s">
        <v>217564</v>
      </c>
      <c r="D63651" t="s">
        <v>217565</v>
      </c>
      <c r="E63651">
        <v>9000000</v>
      </c>
      <c r="F63651" t="s">
        <v>113</v>
      </c>
      <c r="G63651" t="s">
        <v>25</v>
      </c>
      <c r="H63651" t="s">
        <v>1011</v>
      </c>
      <c r="I63651" t="s">
        <v>1012</v>
      </c>
      <c r="J63651" t="s">
        <v>1012</v>
      </c>
      <c r="K63651">
        <v>1</v>
      </c>
      <c r="L63651" s="1">
        <v>34335</v>
      </c>
      <c r="M63651" s="1">
        <v>36556</v>
      </c>
      <c r="N63651" s="1">
        <v>36556</v>
      </c>
    </row>
    <row r="63652" spans="1:18" hidden="1" x14ac:dyDescent="0.2">
      <c r="A63652" t="s">
        <v>217566</v>
      </c>
      <c r="B63652" t="s">
        <v>217567</v>
      </c>
      <c r="C63652" t="s">
        <v>217568</v>
      </c>
      <c r="D63652" t="s">
        <v>217569</v>
      </c>
      <c r="E63652">
        <v>62767</v>
      </c>
      <c r="F63652" t="s">
        <v>18</v>
      </c>
      <c r="K63652">
        <v>1</v>
      </c>
      <c r="L63652" s="1">
        <v>42036</v>
      </c>
      <c r="M63652" s="1">
        <v>41944</v>
      </c>
      <c r="N63652" s="1">
        <v>41944</v>
      </c>
      <c r="O63652"/>
      <c r="P63652"/>
      <c r="Q63652"/>
      <c r="R63652"/>
    </row>
    <row r="63653" spans="1:18" x14ac:dyDescent="0.2">
      <c r="A63653" t="s">
        <v>217570</v>
      </c>
      <c r="B63653" t="s">
        <v>217571</v>
      </c>
      <c r="C63653" t="s">
        <v>217572</v>
      </c>
      <c r="D63653" t="s">
        <v>42</v>
      </c>
      <c r="E63653">
        <v>43823</v>
      </c>
      <c r="F63653" t="s">
        <v>18</v>
      </c>
      <c r="G63653" t="s">
        <v>341</v>
      </c>
      <c r="H63653">
        <v>11</v>
      </c>
      <c r="I63653" t="s">
        <v>497</v>
      </c>
      <c r="J63653" t="s">
        <v>497</v>
      </c>
      <c r="K63653">
        <v>1</v>
      </c>
      <c r="L63653" s="1">
        <v>41471</v>
      </c>
      <c r="M63653" s="1">
        <v>41456</v>
      </c>
      <c r="N63653" s="1">
        <v>41456</v>
      </c>
    </row>
    <row r="63654" spans="1:18" hidden="1" x14ac:dyDescent="0.2">
      <c r="A63654" t="s">
        <v>217573</v>
      </c>
      <c r="B63654" t="s">
        <v>217574</v>
      </c>
      <c r="C63654" t="s">
        <v>217575</v>
      </c>
      <c r="D63654" t="s">
        <v>70824</v>
      </c>
      <c r="E63654">
        <v>39750000</v>
      </c>
      <c r="F63654" t="s">
        <v>113</v>
      </c>
      <c r="G63654" t="s">
        <v>25</v>
      </c>
      <c r="H63654" t="s">
        <v>142</v>
      </c>
      <c r="I63654" t="s">
        <v>143</v>
      </c>
      <c r="J63654" t="s">
        <v>143</v>
      </c>
      <c r="K63654">
        <v>3</v>
      </c>
      <c r="L63654" s="1">
        <v>38642</v>
      </c>
      <c r="M63654" s="1">
        <v>38626</v>
      </c>
      <c r="N63654" s="1">
        <v>39587</v>
      </c>
      <c r="O63654"/>
      <c r="P63654"/>
      <c r="Q63654"/>
      <c r="R63654"/>
    </row>
    <row r="63655" spans="1:18" hidden="1" x14ac:dyDescent="0.2">
      <c r="A63655" t="s">
        <v>217576</v>
      </c>
      <c r="B63655" t="s">
        <v>217577</v>
      </c>
      <c r="C63655" t="s">
        <v>217578</v>
      </c>
      <c r="D63655" t="s">
        <v>40167</v>
      </c>
      <c r="E63655" t="s">
        <v>43</v>
      </c>
      <c r="F63655" t="s">
        <v>18</v>
      </c>
      <c r="G63655" t="s">
        <v>128</v>
      </c>
      <c r="H63655" t="s">
        <v>129</v>
      </c>
      <c r="I63655" t="s">
        <v>130</v>
      </c>
      <c r="J63655" t="s">
        <v>130</v>
      </c>
      <c r="K63655">
        <v>1</v>
      </c>
      <c r="M63655" s="1">
        <v>42095</v>
      </c>
      <c r="N63655" s="1">
        <v>42095</v>
      </c>
      <c r="O63655"/>
      <c r="P63655"/>
      <c r="Q63655"/>
      <c r="R63655"/>
    </row>
    <row r="63656" spans="1:18" x14ac:dyDescent="0.2">
      <c r="A63656" t="s">
        <v>217579</v>
      </c>
      <c r="B63656" t="s">
        <v>217580</v>
      </c>
      <c r="C63656" t="s">
        <v>217581</v>
      </c>
      <c r="D63656" t="s">
        <v>217582</v>
      </c>
      <c r="E63656">
        <v>1052500</v>
      </c>
      <c r="F63656" t="s">
        <v>18</v>
      </c>
      <c r="G63656" t="s">
        <v>25</v>
      </c>
      <c r="H63656" t="s">
        <v>106</v>
      </c>
      <c r="I63656" t="s">
        <v>107</v>
      </c>
      <c r="J63656" t="s">
        <v>108</v>
      </c>
      <c r="K63656">
        <v>3</v>
      </c>
      <c r="L63656" s="1">
        <v>40544</v>
      </c>
      <c r="M63656" s="1">
        <v>40909</v>
      </c>
      <c r="N63656" s="1">
        <v>42212</v>
      </c>
    </row>
    <row r="63657" spans="1:18" x14ac:dyDescent="0.2">
      <c r="A63657" t="s">
        <v>217583</v>
      </c>
      <c r="B63657" t="s">
        <v>217584</v>
      </c>
      <c r="C63657" t="s">
        <v>217585</v>
      </c>
      <c r="D63657" t="s">
        <v>217586</v>
      </c>
      <c r="E63657">
        <v>25000000</v>
      </c>
      <c r="F63657" t="s">
        <v>18</v>
      </c>
      <c r="G63657" t="s">
        <v>347</v>
      </c>
      <c r="H63657">
        <v>7</v>
      </c>
      <c r="I63657" t="s">
        <v>762</v>
      </c>
      <c r="J63657" t="s">
        <v>762</v>
      </c>
      <c r="K63657">
        <v>1</v>
      </c>
      <c r="L63657" s="1">
        <v>40148</v>
      </c>
      <c r="M63657" s="1">
        <v>42052</v>
      </c>
      <c r="N63657" s="1">
        <v>42052</v>
      </c>
    </row>
    <row r="63658" spans="1:18" hidden="1" x14ac:dyDescent="0.2">
      <c r="A63658" t="s">
        <v>217587</v>
      </c>
      <c r="B63658" t="s">
        <v>217588</v>
      </c>
      <c r="C63658" t="s">
        <v>217589</v>
      </c>
      <c r="D63658" t="s">
        <v>766</v>
      </c>
      <c r="E63658" t="s">
        <v>43</v>
      </c>
      <c r="F63658" t="s">
        <v>18</v>
      </c>
      <c r="G63658" t="s">
        <v>25</v>
      </c>
      <c r="H63658" t="s">
        <v>3162</v>
      </c>
      <c r="I63658" t="s">
        <v>3163</v>
      </c>
      <c r="J63658" t="s">
        <v>2405</v>
      </c>
      <c r="K63658">
        <v>1</v>
      </c>
      <c r="L63658" s="1">
        <v>36892</v>
      </c>
      <c r="M63658" s="1">
        <v>40938</v>
      </c>
      <c r="N63658" s="1">
        <v>40938</v>
      </c>
      <c r="O63658"/>
      <c r="P63658"/>
      <c r="Q63658"/>
      <c r="R63658"/>
    </row>
    <row r="63659" spans="1:18" hidden="1" x14ac:dyDescent="0.2">
      <c r="A63659" t="s">
        <v>217590</v>
      </c>
      <c r="B63659" t="s">
        <v>217591</v>
      </c>
      <c r="C63659" t="s">
        <v>217592</v>
      </c>
      <c r="D63659" t="s">
        <v>766</v>
      </c>
      <c r="E63659">
        <v>4408200</v>
      </c>
      <c r="F63659" t="s">
        <v>18</v>
      </c>
      <c r="G63659" t="s">
        <v>638</v>
      </c>
      <c r="H63659">
        <v>12</v>
      </c>
      <c r="I63659" t="s">
        <v>639</v>
      </c>
      <c r="J63659" t="s">
        <v>95038</v>
      </c>
      <c r="K63659">
        <v>1</v>
      </c>
      <c r="L63659" s="1">
        <v>36161</v>
      </c>
      <c r="M63659" s="1">
        <v>40093</v>
      </c>
      <c r="N63659" s="1">
        <v>40093</v>
      </c>
      <c r="O63659"/>
      <c r="P63659"/>
      <c r="Q63659"/>
      <c r="R63659"/>
    </row>
    <row r="63660" spans="1:18" hidden="1" x14ac:dyDescent="0.2">
      <c r="A63660" t="s">
        <v>217593</v>
      </c>
      <c r="B63660" t="s">
        <v>217594</v>
      </c>
      <c r="C63660" t="s">
        <v>217595</v>
      </c>
      <c r="D63660" t="s">
        <v>217596</v>
      </c>
      <c r="E63660">
        <v>20304200</v>
      </c>
      <c r="F63660" t="s">
        <v>18</v>
      </c>
      <c r="G63660" t="s">
        <v>25</v>
      </c>
      <c r="H63660" t="s">
        <v>64</v>
      </c>
      <c r="I63660" t="s">
        <v>65</v>
      </c>
      <c r="J63660" t="s">
        <v>984</v>
      </c>
      <c r="K63660">
        <v>3</v>
      </c>
      <c r="L63660" s="1">
        <v>40634</v>
      </c>
      <c r="M63660" s="1">
        <v>40849</v>
      </c>
      <c r="N63660" s="1">
        <v>41746</v>
      </c>
      <c r="O63660"/>
      <c r="P63660"/>
      <c r="Q63660"/>
      <c r="R63660"/>
    </row>
    <row r="63661" spans="1:18" hidden="1" x14ac:dyDescent="0.2">
      <c r="A63661" t="s">
        <v>217597</v>
      </c>
      <c r="B63661" t="s">
        <v>217598</v>
      </c>
      <c r="C63661" t="s">
        <v>217599</v>
      </c>
      <c r="D63661" t="s">
        <v>217600</v>
      </c>
      <c r="E63661">
        <v>414840</v>
      </c>
      <c r="F63661" t="s">
        <v>18</v>
      </c>
      <c r="G63661" t="s">
        <v>165</v>
      </c>
      <c r="H63661" t="s">
        <v>166</v>
      </c>
      <c r="I63661" t="s">
        <v>167</v>
      </c>
      <c r="J63661" t="s">
        <v>167</v>
      </c>
      <c r="K63661">
        <v>2</v>
      </c>
      <c r="L63661" s="1">
        <v>38841</v>
      </c>
      <c r="M63661" s="1">
        <v>39114</v>
      </c>
      <c r="N63661" s="1">
        <v>39356</v>
      </c>
      <c r="O63661"/>
      <c r="P63661"/>
      <c r="Q63661"/>
      <c r="R63661"/>
    </row>
    <row r="63662" spans="1:18" hidden="1" x14ac:dyDescent="0.2">
      <c r="A63662" t="s">
        <v>217601</v>
      </c>
      <c r="B63662" t="s">
        <v>217602</v>
      </c>
      <c r="C63662" t="s">
        <v>217603</v>
      </c>
      <c r="D63662" t="s">
        <v>7825</v>
      </c>
      <c r="E63662">
        <v>3396962</v>
      </c>
      <c r="F63662" t="s">
        <v>18</v>
      </c>
      <c r="G63662" t="s">
        <v>25</v>
      </c>
      <c r="H63662" t="s">
        <v>142</v>
      </c>
      <c r="I63662" t="s">
        <v>143</v>
      </c>
      <c r="J63662" t="s">
        <v>7874</v>
      </c>
      <c r="K63662">
        <v>5</v>
      </c>
      <c r="L63662" s="1">
        <v>40909</v>
      </c>
      <c r="M63662" s="1">
        <v>41334</v>
      </c>
      <c r="N63662" s="1">
        <v>42248</v>
      </c>
      <c r="O63662"/>
      <c r="P63662"/>
      <c r="Q63662"/>
      <c r="R63662"/>
    </row>
    <row r="63663" spans="1:18" hidden="1" x14ac:dyDescent="0.2">
      <c r="A63663" t="s">
        <v>217604</v>
      </c>
      <c r="B63663" t="s">
        <v>217605</v>
      </c>
      <c r="C63663" t="s">
        <v>217606</v>
      </c>
      <c r="D63663" t="s">
        <v>655</v>
      </c>
      <c r="E63663">
        <v>10000000</v>
      </c>
      <c r="F63663" t="s">
        <v>18</v>
      </c>
      <c r="G63663" t="s">
        <v>25</v>
      </c>
      <c r="H63663" t="s">
        <v>64</v>
      </c>
      <c r="I63663" t="s">
        <v>95</v>
      </c>
      <c r="J63663" t="s">
        <v>7114</v>
      </c>
      <c r="K63663">
        <v>1</v>
      </c>
      <c r="M63663" s="1">
        <v>42216</v>
      </c>
      <c r="N63663" s="1">
        <v>42216</v>
      </c>
      <c r="O63663"/>
      <c r="P63663"/>
      <c r="Q63663"/>
      <c r="R63663"/>
    </row>
    <row r="63664" spans="1:18" x14ac:dyDescent="0.2">
      <c r="A63664" t="s">
        <v>217607</v>
      </c>
      <c r="B63664" t="s">
        <v>217608</v>
      </c>
      <c r="C63664" t="s">
        <v>217609</v>
      </c>
      <c r="D63664" t="s">
        <v>217610</v>
      </c>
      <c r="E63664">
        <v>685000</v>
      </c>
      <c r="F63664" t="s">
        <v>18</v>
      </c>
      <c r="G63664" t="s">
        <v>25</v>
      </c>
      <c r="H63664" t="s">
        <v>89</v>
      </c>
      <c r="I63664" t="s">
        <v>3569</v>
      </c>
      <c r="J63664" t="s">
        <v>3569</v>
      </c>
      <c r="K63664">
        <v>1</v>
      </c>
      <c r="L63664" s="1">
        <v>41061</v>
      </c>
      <c r="M63664" s="1">
        <v>41713</v>
      </c>
      <c r="N63664" s="1">
        <v>41713</v>
      </c>
    </row>
    <row r="63665" spans="1:18" hidden="1" x14ac:dyDescent="0.2">
      <c r="A63665" t="s">
        <v>217611</v>
      </c>
      <c r="B63665" t="s">
        <v>217612</v>
      </c>
      <c r="C63665" t="s">
        <v>217613</v>
      </c>
      <c r="D63665" t="s">
        <v>217614</v>
      </c>
      <c r="E63665">
        <v>45379</v>
      </c>
      <c r="F63665" t="s">
        <v>18</v>
      </c>
      <c r="K63665">
        <v>1</v>
      </c>
      <c r="L63665" s="1">
        <v>42192</v>
      </c>
      <c r="M63665" s="1">
        <v>41821</v>
      </c>
      <c r="N63665" s="1">
        <v>41821</v>
      </c>
      <c r="O63665"/>
      <c r="P63665"/>
      <c r="Q63665"/>
      <c r="R63665"/>
    </row>
    <row r="63666" spans="1:18" hidden="1" x14ac:dyDescent="0.2">
      <c r="A63666" t="s">
        <v>217615</v>
      </c>
      <c r="B63666" t="s">
        <v>217616</v>
      </c>
      <c r="C63666" t="s">
        <v>217617</v>
      </c>
      <c r="D63666" t="s">
        <v>189004</v>
      </c>
      <c r="E63666">
        <v>117805.9814</v>
      </c>
      <c r="F63666" t="s">
        <v>18</v>
      </c>
      <c r="G63666" t="s">
        <v>492</v>
      </c>
      <c r="H63666">
        <v>12</v>
      </c>
      <c r="I63666" t="s">
        <v>28379</v>
      </c>
      <c r="J63666" t="s">
        <v>28379</v>
      </c>
      <c r="K63666">
        <v>1</v>
      </c>
      <c r="L63666" s="1">
        <v>40976</v>
      </c>
      <c r="M63666" s="1">
        <v>42311</v>
      </c>
      <c r="N63666" s="1">
        <v>42311</v>
      </c>
      <c r="O63666"/>
      <c r="P63666"/>
      <c r="Q63666"/>
      <c r="R63666"/>
    </row>
    <row r="63667" spans="1:18" hidden="1" x14ac:dyDescent="0.2">
      <c r="A63667" t="s">
        <v>217618</v>
      </c>
      <c r="B63667" t="s">
        <v>217619</v>
      </c>
      <c r="C63667" t="s">
        <v>217620</v>
      </c>
      <c r="D63667" t="s">
        <v>217621</v>
      </c>
      <c r="E63667">
        <v>1002784331</v>
      </c>
      <c r="F63667" t="s">
        <v>18</v>
      </c>
      <c r="G63667" t="s">
        <v>25</v>
      </c>
      <c r="H63667" t="s">
        <v>106</v>
      </c>
      <c r="I63667" t="s">
        <v>107</v>
      </c>
      <c r="J63667" t="s">
        <v>108</v>
      </c>
      <c r="K63667">
        <v>6</v>
      </c>
      <c r="L63667" s="1">
        <v>40224</v>
      </c>
      <c r="M63667" s="1">
        <v>40938</v>
      </c>
      <c r="N63667" s="1">
        <v>42180</v>
      </c>
      <c r="O63667"/>
      <c r="P63667"/>
      <c r="Q63667"/>
      <c r="R63667"/>
    </row>
    <row r="63668" spans="1:18" hidden="1" x14ac:dyDescent="0.2">
      <c r="A63668" t="s">
        <v>217622</v>
      </c>
      <c r="B63668" t="s">
        <v>217623</v>
      </c>
      <c r="C63668" t="s">
        <v>217624</v>
      </c>
      <c r="D63668" t="s">
        <v>217625</v>
      </c>
      <c r="E63668" t="s">
        <v>43</v>
      </c>
      <c r="F63668" t="s">
        <v>18</v>
      </c>
      <c r="G63668" t="s">
        <v>25</v>
      </c>
      <c r="H63668" t="s">
        <v>1011</v>
      </c>
      <c r="I63668" t="s">
        <v>1035</v>
      </c>
      <c r="J63668" t="s">
        <v>3722</v>
      </c>
      <c r="K63668">
        <v>1</v>
      </c>
      <c r="M63668" s="1">
        <v>41451</v>
      </c>
      <c r="N63668" s="1">
        <v>41451</v>
      </c>
      <c r="O63668"/>
      <c r="P63668"/>
      <c r="Q63668"/>
      <c r="R63668"/>
    </row>
    <row r="63669" spans="1:18" hidden="1" x14ac:dyDescent="0.2">
      <c r="A63669" t="s">
        <v>217626</v>
      </c>
      <c r="B63669" t="s">
        <v>217627</v>
      </c>
      <c r="C63669" t="s">
        <v>217628</v>
      </c>
      <c r="D63669" t="s">
        <v>2387</v>
      </c>
      <c r="E63669" t="s">
        <v>43</v>
      </c>
      <c r="F63669" t="s">
        <v>18</v>
      </c>
      <c r="G63669" t="s">
        <v>2318</v>
      </c>
      <c r="H63669">
        <v>4</v>
      </c>
      <c r="I63669" t="s">
        <v>8863</v>
      </c>
      <c r="J63669" t="s">
        <v>8863</v>
      </c>
      <c r="K63669">
        <v>1</v>
      </c>
      <c r="L63669" s="1">
        <v>41869</v>
      </c>
      <c r="M63669" s="1">
        <v>41879</v>
      </c>
      <c r="N63669" s="1">
        <v>41879</v>
      </c>
      <c r="O63669"/>
      <c r="P63669"/>
      <c r="Q63669"/>
      <c r="R63669"/>
    </row>
    <row r="63670" spans="1:18" x14ac:dyDescent="0.2">
      <c r="A63670" t="s">
        <v>217629</v>
      </c>
      <c r="B63670" t="s">
        <v>217630</v>
      </c>
      <c r="C63670" t="s">
        <v>217631</v>
      </c>
      <c r="D63670" t="s">
        <v>217632</v>
      </c>
      <c r="E63670">
        <v>650000</v>
      </c>
      <c r="F63670" t="s">
        <v>18</v>
      </c>
      <c r="G63670" t="s">
        <v>165</v>
      </c>
      <c r="H63670" t="s">
        <v>166</v>
      </c>
      <c r="I63670" t="s">
        <v>167</v>
      </c>
      <c r="J63670" t="s">
        <v>167</v>
      </c>
      <c r="K63670">
        <v>1</v>
      </c>
      <c r="L63670" s="1">
        <v>40920</v>
      </c>
      <c r="M63670" s="1">
        <v>41977</v>
      </c>
      <c r="N63670" s="1">
        <v>41977</v>
      </c>
    </row>
    <row r="63671" spans="1:18" hidden="1" x14ac:dyDescent="0.2">
      <c r="A63671" t="s">
        <v>217633</v>
      </c>
      <c r="B63671" t="s">
        <v>217634</v>
      </c>
      <c r="C63671" t="s">
        <v>217635</v>
      </c>
      <c r="D63671" t="s">
        <v>112184</v>
      </c>
      <c r="E63671">
        <v>31556</v>
      </c>
      <c r="F63671" t="s">
        <v>18</v>
      </c>
      <c r="G63671" t="s">
        <v>1062</v>
      </c>
      <c r="H63671">
        <v>16</v>
      </c>
      <c r="I63671" t="s">
        <v>1704</v>
      </c>
      <c r="J63671" t="s">
        <v>1704</v>
      </c>
      <c r="K63671">
        <v>2</v>
      </c>
      <c r="L63671" s="1">
        <v>41730</v>
      </c>
      <c r="M63671" s="1">
        <v>41743</v>
      </c>
      <c r="N63671" s="1">
        <v>42079</v>
      </c>
      <c r="O63671"/>
      <c r="P63671"/>
      <c r="Q63671"/>
      <c r="R63671"/>
    </row>
    <row r="63672" spans="1:18" x14ac:dyDescent="0.2">
      <c r="A63672" t="s">
        <v>217636</v>
      </c>
      <c r="B63672" t="s">
        <v>217637</v>
      </c>
      <c r="C63672" t="s">
        <v>217638</v>
      </c>
      <c r="D63672" t="s">
        <v>40676</v>
      </c>
      <c r="E63672">
        <v>121281</v>
      </c>
      <c r="F63672" t="s">
        <v>18</v>
      </c>
      <c r="G63672" t="s">
        <v>552</v>
      </c>
      <c r="H63672">
        <v>56</v>
      </c>
      <c r="I63672" t="s">
        <v>2552</v>
      </c>
      <c r="J63672" t="s">
        <v>2552</v>
      </c>
      <c r="K63672">
        <v>1</v>
      </c>
      <c r="L63672" s="1">
        <v>41609</v>
      </c>
      <c r="M63672" s="1">
        <v>42005</v>
      </c>
      <c r="N63672" s="1">
        <v>42005</v>
      </c>
    </row>
    <row r="63673" spans="1:18" x14ac:dyDescent="0.2">
      <c r="A63673" t="s">
        <v>217639</v>
      </c>
      <c r="B63673" t="s">
        <v>217640</v>
      </c>
      <c r="D63673" t="s">
        <v>217641</v>
      </c>
      <c r="E63673">
        <v>38000000</v>
      </c>
      <c r="F63673" t="s">
        <v>113</v>
      </c>
      <c r="G63673" t="s">
        <v>25</v>
      </c>
      <c r="H63673" t="s">
        <v>99</v>
      </c>
      <c r="I63673" t="s">
        <v>100</v>
      </c>
      <c r="J63673" t="s">
        <v>20978</v>
      </c>
      <c r="K63673">
        <v>4</v>
      </c>
      <c r="L63673" s="1">
        <v>35796</v>
      </c>
      <c r="M63673" s="1">
        <v>36616</v>
      </c>
      <c r="N63673" s="1">
        <v>38718</v>
      </c>
    </row>
    <row r="63674" spans="1:18" x14ac:dyDescent="0.2">
      <c r="A63674" t="s">
        <v>217642</v>
      </c>
      <c r="B63674" t="s">
        <v>217643</v>
      </c>
      <c r="C63674" t="s">
        <v>217644</v>
      </c>
      <c r="D63674" t="s">
        <v>264</v>
      </c>
      <c r="E63674">
        <v>8000000</v>
      </c>
      <c r="F63674" t="s">
        <v>18</v>
      </c>
      <c r="G63674" t="s">
        <v>37</v>
      </c>
      <c r="H63674">
        <v>22</v>
      </c>
      <c r="I63674" t="s">
        <v>38</v>
      </c>
      <c r="J63674" t="s">
        <v>38</v>
      </c>
      <c r="K63674">
        <v>1</v>
      </c>
      <c r="L63674" s="1">
        <v>35796</v>
      </c>
      <c r="M63674" s="1">
        <v>41144</v>
      </c>
      <c r="N63674" s="1">
        <v>41144</v>
      </c>
    </row>
    <row r="63675" spans="1:18" x14ac:dyDescent="0.2">
      <c r="A63675" t="s">
        <v>217645</v>
      </c>
      <c r="B63675" t="s">
        <v>217646</v>
      </c>
      <c r="C63675" t="s">
        <v>217647</v>
      </c>
      <c r="D63675" t="s">
        <v>217648</v>
      </c>
      <c r="E63675">
        <v>1100000</v>
      </c>
      <c r="F63675" t="s">
        <v>18</v>
      </c>
      <c r="G63675" t="s">
        <v>25</v>
      </c>
      <c r="H63675" t="s">
        <v>64</v>
      </c>
      <c r="I63675" t="s">
        <v>65</v>
      </c>
      <c r="J63675" t="s">
        <v>71</v>
      </c>
      <c r="K63675">
        <v>1</v>
      </c>
      <c r="L63675" s="1">
        <v>41244</v>
      </c>
      <c r="M63675" s="1">
        <v>41886</v>
      </c>
      <c r="N63675" s="1">
        <v>41886</v>
      </c>
    </row>
    <row r="63676" spans="1:18" hidden="1" x14ac:dyDescent="0.2">
      <c r="A63676" t="s">
        <v>217649</v>
      </c>
      <c r="B63676" t="s">
        <v>217650</v>
      </c>
      <c r="C63676" t="s">
        <v>217651</v>
      </c>
      <c r="D63676" t="s">
        <v>217652</v>
      </c>
      <c r="E63676">
        <v>299500000</v>
      </c>
      <c r="F63676" t="s">
        <v>113</v>
      </c>
      <c r="G63676" t="s">
        <v>25</v>
      </c>
      <c r="H63676" t="s">
        <v>286</v>
      </c>
      <c r="I63676" t="s">
        <v>1030</v>
      </c>
      <c r="J63676" t="s">
        <v>1030</v>
      </c>
      <c r="K63676">
        <v>5</v>
      </c>
      <c r="L63676" s="1">
        <v>39203</v>
      </c>
      <c r="M63676" s="1">
        <v>40118</v>
      </c>
      <c r="N63676" s="1">
        <v>40857</v>
      </c>
      <c r="O63676"/>
      <c r="P63676"/>
      <c r="Q63676"/>
      <c r="R63676"/>
    </row>
    <row r="63677" spans="1:18" hidden="1" x14ac:dyDescent="0.2">
      <c r="A63677" t="s">
        <v>217653</v>
      </c>
      <c r="B63677" t="s">
        <v>217654</v>
      </c>
      <c r="C63677" t="s">
        <v>217655</v>
      </c>
      <c r="D63677" t="s">
        <v>1401</v>
      </c>
      <c r="E63677">
        <v>17385483</v>
      </c>
      <c r="F63677" t="s">
        <v>207</v>
      </c>
      <c r="G63677" t="s">
        <v>25</v>
      </c>
      <c r="H63677" t="s">
        <v>545</v>
      </c>
      <c r="I63677" t="s">
        <v>29650</v>
      </c>
      <c r="J63677" t="s">
        <v>29650</v>
      </c>
      <c r="K63677">
        <v>9</v>
      </c>
      <c r="L63677" s="1">
        <v>37987</v>
      </c>
      <c r="M63677" s="1">
        <v>38560</v>
      </c>
      <c r="N63677" s="1">
        <v>40415</v>
      </c>
      <c r="O63677"/>
      <c r="P63677"/>
      <c r="Q63677"/>
      <c r="R63677"/>
    </row>
    <row r="63678" spans="1:18" hidden="1" x14ac:dyDescent="0.2">
      <c r="A63678" t="s">
        <v>217656</v>
      </c>
      <c r="B63678" t="s">
        <v>217657</v>
      </c>
      <c r="C63678" t="s">
        <v>217658</v>
      </c>
      <c r="D63678" t="s">
        <v>1450</v>
      </c>
      <c r="E63678" t="s">
        <v>43</v>
      </c>
      <c r="F63678" t="s">
        <v>18</v>
      </c>
      <c r="G63678" t="s">
        <v>165</v>
      </c>
      <c r="H63678" t="s">
        <v>166</v>
      </c>
      <c r="I63678" t="s">
        <v>167</v>
      </c>
      <c r="J63678" t="s">
        <v>167</v>
      </c>
      <c r="K63678">
        <v>1</v>
      </c>
      <c r="M63678" s="1">
        <v>42271</v>
      </c>
      <c r="N63678" s="1">
        <v>42271</v>
      </c>
      <c r="O63678"/>
      <c r="P63678"/>
      <c r="Q63678"/>
      <c r="R63678"/>
    </row>
    <row r="63679" spans="1:18" hidden="1" x14ac:dyDescent="0.2">
      <c r="A63679" t="s">
        <v>217659</v>
      </c>
      <c r="B63679" t="s">
        <v>217660</v>
      </c>
      <c r="C63679" t="s">
        <v>217661</v>
      </c>
      <c r="D63679" t="s">
        <v>217662</v>
      </c>
      <c r="E63679" t="s">
        <v>43</v>
      </c>
      <c r="F63679" t="s">
        <v>18</v>
      </c>
      <c r="G63679" t="s">
        <v>25</v>
      </c>
      <c r="H63679" t="s">
        <v>64</v>
      </c>
      <c r="I63679" t="s">
        <v>65</v>
      </c>
      <c r="J63679" t="s">
        <v>71</v>
      </c>
      <c r="K63679">
        <v>1</v>
      </c>
      <c r="L63679" s="1">
        <v>41334</v>
      </c>
      <c r="M63679" s="1">
        <v>42005</v>
      </c>
      <c r="N63679" s="1">
        <v>42005</v>
      </c>
      <c r="O63679"/>
      <c r="P63679"/>
      <c r="Q63679"/>
      <c r="R63679"/>
    </row>
    <row r="63680" spans="1:18" x14ac:dyDescent="0.2">
      <c r="A63680" t="s">
        <v>217663</v>
      </c>
      <c r="B63680" t="s">
        <v>217664</v>
      </c>
      <c r="C63680" t="s">
        <v>217665</v>
      </c>
      <c r="D63680" t="s">
        <v>217666</v>
      </c>
      <c r="E63680">
        <v>500000</v>
      </c>
      <c r="F63680" t="s">
        <v>18</v>
      </c>
      <c r="G63680" t="s">
        <v>25</v>
      </c>
      <c r="H63680" t="s">
        <v>121</v>
      </c>
      <c r="I63680" t="s">
        <v>122</v>
      </c>
      <c r="J63680" t="s">
        <v>122</v>
      </c>
      <c r="K63680">
        <v>1</v>
      </c>
      <c r="L63680" s="1">
        <v>41122</v>
      </c>
      <c r="M63680" s="1">
        <v>41614</v>
      </c>
      <c r="N63680" s="1">
        <v>41614</v>
      </c>
    </row>
    <row r="63681" spans="1:18" x14ac:dyDescent="0.2">
      <c r="A63681" t="s">
        <v>217667</v>
      </c>
      <c r="B63681" t="s">
        <v>217668</v>
      </c>
      <c r="C63681" t="s">
        <v>217669</v>
      </c>
      <c r="D63681" t="s">
        <v>70</v>
      </c>
      <c r="E63681">
        <v>380000</v>
      </c>
      <c r="F63681" t="s">
        <v>18</v>
      </c>
      <c r="G63681" t="s">
        <v>25</v>
      </c>
      <c r="H63681" t="s">
        <v>64</v>
      </c>
      <c r="I63681" t="s">
        <v>65</v>
      </c>
      <c r="J63681" t="s">
        <v>240</v>
      </c>
      <c r="K63681">
        <v>2</v>
      </c>
      <c r="L63681" s="1">
        <v>41791</v>
      </c>
      <c r="M63681" s="1">
        <v>41912</v>
      </c>
      <c r="N63681" s="1">
        <v>42156</v>
      </c>
    </row>
    <row r="63682" spans="1:18" hidden="1" x14ac:dyDescent="0.2">
      <c r="A63682" t="s">
        <v>217670</v>
      </c>
      <c r="B63682" t="s">
        <v>217671</v>
      </c>
      <c r="C63682" t="s">
        <v>217672</v>
      </c>
      <c r="D63682" t="s">
        <v>149255</v>
      </c>
      <c r="E63682" t="s">
        <v>43</v>
      </c>
      <c r="F63682" t="s">
        <v>113</v>
      </c>
      <c r="K63682">
        <v>1</v>
      </c>
      <c r="L63682" s="1">
        <v>40057</v>
      </c>
      <c r="M63682" s="1">
        <v>40057</v>
      </c>
      <c r="N63682" s="1">
        <v>40057</v>
      </c>
      <c r="O63682"/>
      <c r="P63682"/>
      <c r="Q63682"/>
      <c r="R63682"/>
    </row>
    <row r="63683" spans="1:18" x14ac:dyDescent="0.2">
      <c r="A63683" t="s">
        <v>217673</v>
      </c>
      <c r="B63683" t="s">
        <v>217674</v>
      </c>
      <c r="C63683" t="s">
        <v>217675</v>
      </c>
      <c r="D63683" t="s">
        <v>36</v>
      </c>
      <c r="E63683">
        <v>1500000</v>
      </c>
      <c r="F63683" t="s">
        <v>207</v>
      </c>
      <c r="G63683" t="s">
        <v>25</v>
      </c>
      <c r="H63683" t="s">
        <v>64</v>
      </c>
      <c r="I63683" t="s">
        <v>65</v>
      </c>
      <c r="J63683" t="s">
        <v>71</v>
      </c>
      <c r="K63683">
        <v>1</v>
      </c>
      <c r="L63683" s="1">
        <v>39323</v>
      </c>
      <c r="M63683" s="1">
        <v>39339</v>
      </c>
      <c r="N63683" s="1">
        <v>39339</v>
      </c>
    </row>
    <row r="63684" spans="1:18" x14ac:dyDescent="0.2">
      <c r="A63684" t="s">
        <v>217676</v>
      </c>
      <c r="B63684" t="s">
        <v>217677</v>
      </c>
      <c r="C63684" t="s">
        <v>217678</v>
      </c>
      <c r="D63684" t="s">
        <v>207720</v>
      </c>
      <c r="E63684">
        <v>5000000</v>
      </c>
      <c r="F63684" t="s">
        <v>18</v>
      </c>
      <c r="G63684" t="s">
        <v>128</v>
      </c>
      <c r="H63684" t="s">
        <v>129</v>
      </c>
      <c r="I63684" t="s">
        <v>130</v>
      </c>
      <c r="J63684" t="s">
        <v>130</v>
      </c>
      <c r="K63684">
        <v>4</v>
      </c>
      <c r="L63684" s="1">
        <v>41456</v>
      </c>
      <c r="M63684" s="1">
        <v>41584</v>
      </c>
      <c r="N63684" s="1">
        <v>42311</v>
      </c>
    </row>
    <row r="63685" spans="1:18" hidden="1" x14ac:dyDescent="0.2">
      <c r="A63685" t="s">
        <v>217679</v>
      </c>
      <c r="B63685" t="s">
        <v>217680</v>
      </c>
      <c r="C63685" t="s">
        <v>217681</v>
      </c>
      <c r="D63685" t="s">
        <v>217682</v>
      </c>
      <c r="E63685" t="s">
        <v>43</v>
      </c>
      <c r="F63685" t="s">
        <v>18</v>
      </c>
      <c r="G63685" t="s">
        <v>322</v>
      </c>
      <c r="H63685">
        <v>9</v>
      </c>
      <c r="I63685" t="s">
        <v>323</v>
      </c>
      <c r="J63685" t="s">
        <v>323</v>
      </c>
      <c r="K63685">
        <v>2</v>
      </c>
      <c r="L63685" s="1">
        <v>40910</v>
      </c>
      <c r="M63685" s="1">
        <v>40909</v>
      </c>
      <c r="N63685" s="1">
        <v>41671</v>
      </c>
      <c r="O63685"/>
      <c r="P63685"/>
      <c r="Q63685"/>
      <c r="R63685"/>
    </row>
    <row r="63686" spans="1:18" hidden="1" x14ac:dyDescent="0.2">
      <c r="A63686" t="s">
        <v>217683</v>
      </c>
      <c r="B63686" t="s">
        <v>217684</v>
      </c>
      <c r="C63686" t="s">
        <v>217685</v>
      </c>
      <c r="D63686" t="s">
        <v>217686</v>
      </c>
      <c r="E63686">
        <v>4219300</v>
      </c>
      <c r="F63686" t="s">
        <v>18</v>
      </c>
      <c r="G63686" t="s">
        <v>638</v>
      </c>
      <c r="H63686">
        <v>7</v>
      </c>
      <c r="I63686" t="s">
        <v>929</v>
      </c>
      <c r="J63686" t="s">
        <v>929</v>
      </c>
      <c r="K63686">
        <v>2</v>
      </c>
      <c r="L63686" s="1">
        <v>39026</v>
      </c>
      <c r="M63686" s="1">
        <v>39823</v>
      </c>
      <c r="N63686" s="1">
        <v>41151</v>
      </c>
      <c r="O63686"/>
      <c r="P63686"/>
      <c r="Q63686"/>
      <c r="R63686"/>
    </row>
    <row r="63687" spans="1:18" x14ac:dyDescent="0.2">
      <c r="A63687" t="s">
        <v>217687</v>
      </c>
      <c r="B63687" t="s">
        <v>217688</v>
      </c>
      <c r="C63687" t="s">
        <v>217689</v>
      </c>
      <c r="D63687" t="s">
        <v>42</v>
      </c>
      <c r="E63687">
        <v>736050</v>
      </c>
      <c r="F63687" t="s">
        <v>18</v>
      </c>
      <c r="G63687" t="s">
        <v>623</v>
      </c>
      <c r="H63687">
        <v>10</v>
      </c>
      <c r="I63687" t="s">
        <v>883</v>
      </c>
      <c r="J63687" t="s">
        <v>35010</v>
      </c>
      <c r="K63687">
        <v>1</v>
      </c>
      <c r="L63687" s="1">
        <v>39239</v>
      </c>
      <c r="M63687" s="1">
        <v>39448</v>
      </c>
      <c r="N63687" s="1">
        <v>39448</v>
      </c>
    </row>
    <row r="63688" spans="1:18" hidden="1" x14ac:dyDescent="0.2">
      <c r="A63688" t="s">
        <v>217690</v>
      </c>
      <c r="B63688" t="s">
        <v>217691</v>
      </c>
      <c r="C63688" t="s">
        <v>217692</v>
      </c>
      <c r="D63688" t="s">
        <v>70</v>
      </c>
      <c r="E63688">
        <v>164744</v>
      </c>
      <c r="F63688" t="s">
        <v>18</v>
      </c>
      <c r="K63688">
        <v>1</v>
      </c>
      <c r="M63688" s="1">
        <v>41640</v>
      </c>
      <c r="N63688" s="1">
        <v>41640</v>
      </c>
      <c r="O63688"/>
      <c r="P63688"/>
      <c r="Q63688"/>
      <c r="R63688"/>
    </row>
    <row r="63689" spans="1:18" hidden="1" x14ac:dyDescent="0.2">
      <c r="A63689" t="s">
        <v>217693</v>
      </c>
      <c r="B63689" t="s">
        <v>217694</v>
      </c>
      <c r="C63689" t="s">
        <v>217695</v>
      </c>
      <c r="D63689" t="s">
        <v>150</v>
      </c>
      <c r="E63689" t="s">
        <v>43</v>
      </c>
      <c r="F63689" t="s">
        <v>18</v>
      </c>
      <c r="G63689" t="s">
        <v>128</v>
      </c>
      <c r="H63689" t="s">
        <v>129</v>
      </c>
      <c r="I63689" t="s">
        <v>130</v>
      </c>
      <c r="J63689" t="s">
        <v>130</v>
      </c>
      <c r="K63689">
        <v>1</v>
      </c>
      <c r="M63689" s="1">
        <v>41009</v>
      </c>
      <c r="N63689" s="1">
        <v>41009</v>
      </c>
      <c r="O63689"/>
      <c r="P63689"/>
      <c r="Q63689"/>
      <c r="R63689"/>
    </row>
    <row r="63690" spans="1:18" hidden="1" x14ac:dyDescent="0.2">
      <c r="A63690" t="s">
        <v>217696</v>
      </c>
      <c r="B63690" t="s">
        <v>217697</v>
      </c>
      <c r="D63690" t="s">
        <v>248</v>
      </c>
      <c r="E63690">
        <v>1425380</v>
      </c>
      <c r="F63690" t="s">
        <v>18</v>
      </c>
      <c r="K63690">
        <v>1</v>
      </c>
      <c r="M63690" s="1">
        <v>41190</v>
      </c>
      <c r="N63690" s="1">
        <v>41190</v>
      </c>
      <c r="O63690"/>
      <c r="P63690"/>
      <c r="Q63690"/>
      <c r="R63690"/>
    </row>
    <row r="63691" spans="1:18" x14ac:dyDescent="0.2">
      <c r="A63691" t="s">
        <v>217698</v>
      </c>
      <c r="B63691" t="s">
        <v>217699</v>
      </c>
      <c r="C63691" t="s">
        <v>217700</v>
      </c>
      <c r="D63691" t="s">
        <v>217701</v>
      </c>
      <c r="E63691">
        <v>20000</v>
      </c>
      <c r="F63691" t="s">
        <v>18</v>
      </c>
      <c r="G63691" t="s">
        <v>128</v>
      </c>
      <c r="K63691">
        <v>1</v>
      </c>
      <c r="L63691" s="1">
        <v>40391</v>
      </c>
      <c r="M63691" s="1">
        <v>40725</v>
      </c>
      <c r="N63691" s="1">
        <v>40725</v>
      </c>
    </row>
    <row r="63692" spans="1:18" x14ac:dyDescent="0.2">
      <c r="A63692" t="s">
        <v>217702</v>
      </c>
      <c r="B63692" t="s">
        <v>217703</v>
      </c>
      <c r="C63692" t="s">
        <v>217704</v>
      </c>
      <c r="D63692" t="s">
        <v>5389</v>
      </c>
      <c r="E63692">
        <v>1000000</v>
      </c>
      <c r="F63692" t="s">
        <v>18</v>
      </c>
      <c r="G63692" t="s">
        <v>25</v>
      </c>
      <c r="H63692" t="s">
        <v>64</v>
      </c>
      <c r="I63692" t="s">
        <v>95</v>
      </c>
      <c r="J63692" t="s">
        <v>95</v>
      </c>
      <c r="K63692">
        <v>1</v>
      </c>
      <c r="L63692" s="1">
        <v>40544</v>
      </c>
      <c r="M63692" s="1">
        <v>41443</v>
      </c>
      <c r="N63692" s="1">
        <v>41443</v>
      </c>
    </row>
    <row r="63693" spans="1:18" hidden="1" x14ac:dyDescent="0.2">
      <c r="A63693" t="s">
        <v>217705</v>
      </c>
      <c r="B63693" t="s">
        <v>217706</v>
      </c>
      <c r="C63693" t="s">
        <v>217707</v>
      </c>
      <c r="D63693" t="s">
        <v>10132</v>
      </c>
      <c r="E63693">
        <v>263219.2635</v>
      </c>
      <c r="F63693" t="s">
        <v>18</v>
      </c>
      <c r="G63693" t="s">
        <v>638</v>
      </c>
      <c r="H63693">
        <v>7</v>
      </c>
      <c r="I63693" t="s">
        <v>929</v>
      </c>
      <c r="J63693" t="s">
        <v>929</v>
      </c>
      <c r="K63693">
        <v>5</v>
      </c>
      <c r="L63693" s="1">
        <v>41214</v>
      </c>
      <c r="M63693" s="1">
        <v>41244</v>
      </c>
      <c r="N63693" s="1">
        <v>41970</v>
      </c>
      <c r="O63693"/>
      <c r="P63693"/>
      <c r="Q63693"/>
      <c r="R63693"/>
    </row>
    <row r="63694" spans="1:18" x14ac:dyDescent="0.2">
      <c r="A63694" t="s">
        <v>217708</v>
      </c>
      <c r="B63694" t="s">
        <v>217709</v>
      </c>
      <c r="C63694" t="s">
        <v>217710</v>
      </c>
      <c r="D63694" t="s">
        <v>217711</v>
      </c>
      <c r="E63694">
        <v>58250000</v>
      </c>
      <c r="F63694" t="s">
        <v>113</v>
      </c>
      <c r="G63694" t="s">
        <v>25</v>
      </c>
      <c r="H63694" t="s">
        <v>64</v>
      </c>
      <c r="I63694" t="s">
        <v>65</v>
      </c>
      <c r="J63694" t="s">
        <v>1402</v>
      </c>
      <c r="K63694">
        <v>3</v>
      </c>
      <c r="L63694" s="1">
        <v>39814</v>
      </c>
      <c r="M63694" s="1">
        <v>40087</v>
      </c>
      <c r="N63694" s="1">
        <v>41456</v>
      </c>
    </row>
    <row r="63695" spans="1:18" hidden="1" x14ac:dyDescent="0.2">
      <c r="A63695" t="s">
        <v>217712</v>
      </c>
      <c r="B63695" t="s">
        <v>217713</v>
      </c>
      <c r="C63695" t="s">
        <v>217714</v>
      </c>
      <c r="E63695">
        <v>1000000</v>
      </c>
      <c r="F63695" t="s">
        <v>207</v>
      </c>
      <c r="K63695">
        <v>1</v>
      </c>
      <c r="M63695" s="1">
        <v>39062</v>
      </c>
      <c r="N63695" s="1">
        <v>39062</v>
      </c>
      <c r="O63695"/>
      <c r="P63695"/>
      <c r="Q63695"/>
      <c r="R63695"/>
    </row>
    <row r="63696" spans="1:18" hidden="1" x14ac:dyDescent="0.2">
      <c r="A63696" t="s">
        <v>217715</v>
      </c>
      <c r="B63696" t="s">
        <v>217716</v>
      </c>
      <c r="C63696" t="s">
        <v>217717</v>
      </c>
      <c r="D63696" t="s">
        <v>933</v>
      </c>
      <c r="E63696">
        <v>1681000</v>
      </c>
      <c r="F63696" t="s">
        <v>18</v>
      </c>
      <c r="G63696" t="s">
        <v>347</v>
      </c>
      <c r="H63696">
        <v>7</v>
      </c>
      <c r="I63696" t="s">
        <v>762</v>
      </c>
      <c r="J63696" t="s">
        <v>762</v>
      </c>
      <c r="K63696">
        <v>2</v>
      </c>
      <c r="L63696" s="1">
        <v>41127</v>
      </c>
      <c r="M63696" s="1">
        <v>40333</v>
      </c>
      <c r="N63696" s="1">
        <v>41571</v>
      </c>
      <c r="O63696"/>
      <c r="P63696"/>
      <c r="Q63696"/>
      <c r="R63696"/>
    </row>
    <row r="63697" spans="1:18" x14ac:dyDescent="0.2">
      <c r="A63697" t="s">
        <v>217718</v>
      </c>
      <c r="B63697" t="s">
        <v>217719</v>
      </c>
      <c r="C63697" t="s">
        <v>217720</v>
      </c>
      <c r="D63697" t="s">
        <v>75</v>
      </c>
      <c r="E63697">
        <v>600000</v>
      </c>
      <c r="F63697" t="s">
        <v>18</v>
      </c>
      <c r="G63697" t="s">
        <v>4153</v>
      </c>
      <c r="H63697">
        <v>40</v>
      </c>
      <c r="I63697" t="s">
        <v>4154</v>
      </c>
      <c r="J63697" t="s">
        <v>4154</v>
      </c>
      <c r="K63697">
        <v>1</v>
      </c>
      <c r="L63697" s="1">
        <v>41395</v>
      </c>
      <c r="M63697" s="1">
        <v>41275</v>
      </c>
      <c r="N63697" s="1">
        <v>41275</v>
      </c>
    </row>
    <row r="63698" spans="1:18" hidden="1" x14ac:dyDescent="0.2">
      <c r="A63698" t="s">
        <v>217721</v>
      </c>
      <c r="B63698" t="s">
        <v>217722</v>
      </c>
      <c r="C63698" t="s">
        <v>217723</v>
      </c>
      <c r="D63698" t="s">
        <v>217724</v>
      </c>
      <c r="E63698">
        <v>2330000</v>
      </c>
      <c r="F63698" t="s">
        <v>18</v>
      </c>
      <c r="G63698" t="s">
        <v>57</v>
      </c>
      <c r="H63698" t="s">
        <v>3339</v>
      </c>
      <c r="I63698" t="s">
        <v>3340</v>
      </c>
      <c r="J63698" t="s">
        <v>3341</v>
      </c>
      <c r="K63698">
        <v>2</v>
      </c>
      <c r="L63698" s="1">
        <v>39448</v>
      </c>
      <c r="M63698" s="1">
        <v>40483</v>
      </c>
      <c r="N63698" s="1">
        <v>41452</v>
      </c>
      <c r="O63698"/>
      <c r="P63698"/>
      <c r="Q63698"/>
      <c r="R63698"/>
    </row>
    <row r="63699" spans="1:18" hidden="1" x14ac:dyDescent="0.2">
      <c r="A63699" t="s">
        <v>217725</v>
      </c>
      <c r="B63699" t="s">
        <v>217726</v>
      </c>
      <c r="C63699" t="s">
        <v>217727</v>
      </c>
      <c r="D63699" t="s">
        <v>217728</v>
      </c>
      <c r="E63699">
        <v>100000</v>
      </c>
      <c r="F63699" t="s">
        <v>18</v>
      </c>
      <c r="G63699" t="s">
        <v>25</v>
      </c>
      <c r="H63699" t="s">
        <v>64</v>
      </c>
      <c r="I63699" t="s">
        <v>4405</v>
      </c>
      <c r="J63699" t="s">
        <v>5929</v>
      </c>
      <c r="K63699">
        <v>1</v>
      </c>
      <c r="M63699" s="1">
        <v>39192</v>
      </c>
      <c r="N63699" s="1">
        <v>39192</v>
      </c>
      <c r="O63699"/>
      <c r="P63699"/>
      <c r="Q63699"/>
      <c r="R63699"/>
    </row>
    <row r="63700" spans="1:18" x14ac:dyDescent="0.2">
      <c r="A63700" t="s">
        <v>217729</v>
      </c>
      <c r="B63700" t="s">
        <v>217730</v>
      </c>
      <c r="C63700" t="s">
        <v>217731</v>
      </c>
      <c r="D63700" t="s">
        <v>70</v>
      </c>
      <c r="E63700">
        <v>500000</v>
      </c>
      <c r="F63700" t="s">
        <v>18</v>
      </c>
      <c r="G63700" t="s">
        <v>25</v>
      </c>
      <c r="H63700" t="s">
        <v>106</v>
      </c>
      <c r="I63700" t="s">
        <v>107</v>
      </c>
      <c r="J63700" t="s">
        <v>108</v>
      </c>
      <c r="K63700">
        <v>1</v>
      </c>
      <c r="L63700" s="1">
        <v>41463</v>
      </c>
      <c r="M63700" s="1">
        <v>41821</v>
      </c>
      <c r="N63700" s="1">
        <v>41821</v>
      </c>
    </row>
    <row r="63701" spans="1:18" hidden="1" x14ac:dyDescent="0.2">
      <c r="A63701" t="s">
        <v>217732</v>
      </c>
      <c r="B63701" t="s">
        <v>217733</v>
      </c>
      <c r="C63701" t="s">
        <v>217734</v>
      </c>
      <c r="D63701" t="s">
        <v>24338</v>
      </c>
      <c r="E63701" t="s">
        <v>43</v>
      </c>
      <c r="F63701" t="s">
        <v>18</v>
      </c>
      <c r="G63701" t="s">
        <v>2318</v>
      </c>
      <c r="H63701">
        <v>4</v>
      </c>
      <c r="I63701" t="s">
        <v>8863</v>
      </c>
      <c r="J63701" t="s">
        <v>8863</v>
      </c>
      <c r="K63701">
        <v>1</v>
      </c>
      <c r="L63701" s="1">
        <v>41974</v>
      </c>
      <c r="M63701" s="1">
        <v>42107</v>
      </c>
      <c r="N63701" s="1">
        <v>42107</v>
      </c>
      <c r="O63701"/>
      <c r="P63701"/>
      <c r="Q63701"/>
      <c r="R63701"/>
    </row>
    <row r="63702" spans="1:18" hidden="1" x14ac:dyDescent="0.2">
      <c r="A63702" t="s">
        <v>217735</v>
      </c>
      <c r="B63702" t="s">
        <v>217736</v>
      </c>
      <c r="C63702" t="s">
        <v>217737</v>
      </c>
      <c r="D63702" t="s">
        <v>217738</v>
      </c>
      <c r="E63702" t="s">
        <v>43</v>
      </c>
      <c r="F63702" t="s">
        <v>18</v>
      </c>
      <c r="G63702" t="s">
        <v>19</v>
      </c>
      <c r="H63702">
        <v>10</v>
      </c>
      <c r="I63702" t="s">
        <v>672</v>
      </c>
      <c r="J63702" t="s">
        <v>673</v>
      </c>
      <c r="K63702">
        <v>1</v>
      </c>
      <c r="L63702" s="1">
        <v>40634</v>
      </c>
      <c r="M63702" s="1">
        <v>41480</v>
      </c>
      <c r="N63702" s="1">
        <v>41480</v>
      </c>
      <c r="O63702"/>
      <c r="P63702"/>
      <c r="Q63702"/>
      <c r="R63702"/>
    </row>
    <row r="63703" spans="1:18" x14ac:dyDescent="0.2">
      <c r="A63703" t="s">
        <v>217739</v>
      </c>
      <c r="B63703" t="s">
        <v>217740</v>
      </c>
      <c r="C63703" t="s">
        <v>217741</v>
      </c>
      <c r="D63703" t="s">
        <v>217742</v>
      </c>
      <c r="E63703">
        <v>830000</v>
      </c>
      <c r="F63703" t="s">
        <v>18</v>
      </c>
      <c r="G63703" t="s">
        <v>25</v>
      </c>
      <c r="H63703" t="s">
        <v>208</v>
      </c>
      <c r="I63703" t="s">
        <v>209</v>
      </c>
      <c r="J63703" t="s">
        <v>209</v>
      </c>
      <c r="K63703">
        <v>4</v>
      </c>
      <c r="L63703" s="1">
        <v>41821</v>
      </c>
      <c r="M63703" s="1">
        <v>41821</v>
      </c>
      <c r="N63703" s="1">
        <v>42248</v>
      </c>
    </row>
    <row r="63704" spans="1:18" hidden="1" x14ac:dyDescent="0.2">
      <c r="A63704" t="s">
        <v>217743</v>
      </c>
      <c r="B63704" t="s">
        <v>217744</v>
      </c>
      <c r="C63704" t="s">
        <v>217745</v>
      </c>
      <c r="D63704" t="s">
        <v>766</v>
      </c>
      <c r="E63704">
        <v>5000000</v>
      </c>
      <c r="F63704" t="s">
        <v>18</v>
      </c>
      <c r="K63704">
        <v>2</v>
      </c>
      <c r="M63704" s="1">
        <v>39083</v>
      </c>
      <c r="N63704" s="1">
        <v>40302</v>
      </c>
      <c r="O63704"/>
      <c r="P63704"/>
      <c r="Q63704"/>
      <c r="R63704"/>
    </row>
    <row r="63705" spans="1:18" hidden="1" x14ac:dyDescent="0.2">
      <c r="A63705" t="s">
        <v>217746</v>
      </c>
      <c r="B63705" t="s">
        <v>217747</v>
      </c>
      <c r="C63705" t="s">
        <v>217748</v>
      </c>
      <c r="D63705" t="s">
        <v>217749</v>
      </c>
      <c r="E63705" t="s">
        <v>43</v>
      </c>
      <c r="F63705" t="s">
        <v>18</v>
      </c>
      <c r="G63705" t="s">
        <v>25</v>
      </c>
      <c r="H63705" t="s">
        <v>121</v>
      </c>
      <c r="I63705" t="s">
        <v>528</v>
      </c>
      <c r="J63705" t="s">
        <v>52207</v>
      </c>
      <c r="K63705">
        <v>1</v>
      </c>
      <c r="L63705" s="1">
        <v>40909</v>
      </c>
      <c r="M63705" s="1">
        <v>41609</v>
      </c>
      <c r="N63705" s="1">
        <v>41609</v>
      </c>
      <c r="O63705"/>
      <c r="P63705"/>
      <c r="Q63705"/>
      <c r="R63705"/>
    </row>
    <row r="63706" spans="1:18" hidden="1" x14ac:dyDescent="0.2">
      <c r="A63706" t="s">
        <v>217750</v>
      </c>
      <c r="B63706" t="s">
        <v>217751</v>
      </c>
      <c r="C63706" t="s">
        <v>217752</v>
      </c>
      <c r="D63706" t="s">
        <v>217753</v>
      </c>
      <c r="E63706" t="s">
        <v>43</v>
      </c>
      <c r="F63706" t="s">
        <v>18</v>
      </c>
      <c r="G63706" t="s">
        <v>699</v>
      </c>
      <c r="H63706">
        <v>5</v>
      </c>
      <c r="I63706" t="s">
        <v>700</v>
      </c>
      <c r="J63706" t="s">
        <v>700</v>
      </c>
      <c r="K63706">
        <v>1</v>
      </c>
      <c r="L63706" s="1">
        <v>40909</v>
      </c>
      <c r="M63706" s="1">
        <v>41129</v>
      </c>
      <c r="N63706" s="1">
        <v>41129</v>
      </c>
      <c r="O63706"/>
      <c r="P63706"/>
      <c r="Q63706"/>
      <c r="R63706"/>
    </row>
    <row r="63707" spans="1:18" hidden="1" x14ac:dyDescent="0.2">
      <c r="A63707" t="s">
        <v>217754</v>
      </c>
      <c r="B63707" t="s">
        <v>217755</v>
      </c>
      <c r="C63707" t="s">
        <v>217756</v>
      </c>
      <c r="D63707" t="s">
        <v>81571</v>
      </c>
      <c r="E63707">
        <v>18000000</v>
      </c>
      <c r="F63707" t="s">
        <v>689</v>
      </c>
      <c r="G63707" t="s">
        <v>25</v>
      </c>
      <c r="H63707" t="s">
        <v>430</v>
      </c>
      <c r="I63707" t="s">
        <v>1750</v>
      </c>
      <c r="J63707" t="s">
        <v>1751</v>
      </c>
      <c r="K63707">
        <v>1</v>
      </c>
      <c r="M63707" s="1">
        <v>41900</v>
      </c>
      <c r="N63707" s="1">
        <v>41900</v>
      </c>
      <c r="O63707"/>
      <c r="P63707"/>
      <c r="Q63707"/>
      <c r="R63707"/>
    </row>
    <row r="63708" spans="1:18" hidden="1" x14ac:dyDescent="0.2">
      <c r="A63708" t="s">
        <v>217757</v>
      </c>
      <c r="B63708" t="s">
        <v>217758</v>
      </c>
      <c r="C63708" t="s">
        <v>217759</v>
      </c>
      <c r="D63708" t="s">
        <v>217760</v>
      </c>
      <c r="E63708">
        <v>1633097.4410000001</v>
      </c>
      <c r="F63708" t="s">
        <v>18</v>
      </c>
      <c r="K63708">
        <v>1</v>
      </c>
      <c r="L63708" s="1">
        <v>41158</v>
      </c>
      <c r="M63708" s="1">
        <v>41502</v>
      </c>
      <c r="N63708" s="1">
        <v>41502</v>
      </c>
      <c r="O63708"/>
      <c r="P63708"/>
      <c r="Q63708"/>
      <c r="R63708"/>
    </row>
    <row r="63709" spans="1:18" hidden="1" x14ac:dyDescent="0.2">
      <c r="A63709" t="s">
        <v>217761</v>
      </c>
      <c r="B63709" t="s">
        <v>217762</v>
      </c>
      <c r="C63709" t="s">
        <v>217763</v>
      </c>
      <c r="D63709" t="s">
        <v>217764</v>
      </c>
      <c r="E63709">
        <v>4240774</v>
      </c>
      <c r="F63709" t="s">
        <v>18</v>
      </c>
      <c r="G63709" t="s">
        <v>128</v>
      </c>
      <c r="H63709" t="s">
        <v>3010</v>
      </c>
      <c r="I63709" t="s">
        <v>130</v>
      </c>
      <c r="J63709" t="s">
        <v>3011</v>
      </c>
      <c r="K63709">
        <v>1</v>
      </c>
      <c r="L63709" s="1">
        <v>37987</v>
      </c>
      <c r="M63709" s="1">
        <v>41850</v>
      </c>
      <c r="N63709" s="1">
        <v>41850</v>
      </c>
      <c r="O63709"/>
      <c r="P63709"/>
      <c r="Q63709"/>
      <c r="R63709"/>
    </row>
    <row r="63710" spans="1:18" hidden="1" x14ac:dyDescent="0.2">
      <c r="A63710" t="s">
        <v>217765</v>
      </c>
      <c r="B63710" t="s">
        <v>217766</v>
      </c>
      <c r="E63710">
        <v>6000000</v>
      </c>
      <c r="F63710" t="s">
        <v>18</v>
      </c>
      <c r="K63710">
        <v>1</v>
      </c>
      <c r="M63710" s="1">
        <v>37279</v>
      </c>
      <c r="N63710" s="1">
        <v>37279</v>
      </c>
      <c r="O63710"/>
      <c r="P63710"/>
      <c r="Q63710"/>
      <c r="R63710"/>
    </row>
    <row r="63711" spans="1:18" hidden="1" x14ac:dyDescent="0.2">
      <c r="A63711" t="s">
        <v>217767</v>
      </c>
      <c r="B63711" t="s">
        <v>217768</v>
      </c>
      <c r="C63711" t="s">
        <v>217769</v>
      </c>
      <c r="D63711" t="s">
        <v>1755</v>
      </c>
      <c r="E63711">
        <v>115000000</v>
      </c>
      <c r="F63711" t="s">
        <v>18</v>
      </c>
      <c r="G63711" t="s">
        <v>25</v>
      </c>
      <c r="H63711" t="s">
        <v>106</v>
      </c>
      <c r="I63711" t="s">
        <v>107</v>
      </c>
      <c r="J63711" t="s">
        <v>108</v>
      </c>
      <c r="K63711">
        <v>2</v>
      </c>
      <c r="M63711" s="1">
        <v>41617</v>
      </c>
      <c r="N63711" s="1">
        <v>42275</v>
      </c>
      <c r="O63711"/>
      <c r="P63711"/>
      <c r="Q63711"/>
      <c r="R63711"/>
    </row>
    <row r="63712" spans="1:18" x14ac:dyDescent="0.2">
      <c r="A63712" t="s">
        <v>217770</v>
      </c>
      <c r="B63712" t="s">
        <v>217771</v>
      </c>
      <c r="C63712" t="s">
        <v>217772</v>
      </c>
      <c r="D63712" t="s">
        <v>35770</v>
      </c>
      <c r="E63712">
        <v>18000</v>
      </c>
      <c r="F63712" t="s">
        <v>18</v>
      </c>
      <c r="K63712">
        <v>1</v>
      </c>
      <c r="L63712" s="1">
        <v>41640</v>
      </c>
      <c r="M63712" s="1">
        <v>42021</v>
      </c>
      <c r="N63712" s="1">
        <v>42021</v>
      </c>
    </row>
    <row r="63713" spans="1:18" hidden="1" x14ac:dyDescent="0.2">
      <c r="A63713" t="s">
        <v>217773</v>
      </c>
      <c r="B63713" t="s">
        <v>217774</v>
      </c>
      <c r="C63713" t="s">
        <v>217775</v>
      </c>
      <c r="D63713" t="s">
        <v>993</v>
      </c>
      <c r="E63713" t="s">
        <v>43</v>
      </c>
      <c r="F63713" t="s">
        <v>18</v>
      </c>
      <c r="G63713" t="s">
        <v>25</v>
      </c>
      <c r="H63713" t="s">
        <v>380</v>
      </c>
      <c r="I63713" t="s">
        <v>4559</v>
      </c>
      <c r="J63713" t="s">
        <v>4559</v>
      </c>
      <c r="K63713">
        <v>1</v>
      </c>
      <c r="L63713" s="1">
        <v>39403</v>
      </c>
      <c r="M63713" s="1">
        <v>41874</v>
      </c>
      <c r="N63713" s="1">
        <v>41874</v>
      </c>
      <c r="O63713"/>
      <c r="P63713"/>
      <c r="Q63713"/>
      <c r="R63713"/>
    </row>
    <row r="63714" spans="1:18" hidden="1" x14ac:dyDescent="0.2">
      <c r="A63714" t="s">
        <v>217776</v>
      </c>
      <c r="B63714" t="s">
        <v>217777</v>
      </c>
      <c r="C63714" t="s">
        <v>217778</v>
      </c>
      <c r="D63714" t="s">
        <v>217779</v>
      </c>
      <c r="E63714">
        <v>9725000</v>
      </c>
      <c r="F63714" t="s">
        <v>18</v>
      </c>
      <c r="G63714" t="s">
        <v>458</v>
      </c>
      <c r="H63714">
        <v>48</v>
      </c>
      <c r="I63714" t="s">
        <v>459</v>
      </c>
      <c r="J63714" t="s">
        <v>459</v>
      </c>
      <c r="K63714">
        <v>2</v>
      </c>
      <c r="L63714" s="1">
        <v>40179</v>
      </c>
      <c r="M63714" s="1">
        <v>40905</v>
      </c>
      <c r="N63714" s="1">
        <v>40934</v>
      </c>
      <c r="O63714"/>
      <c r="P63714"/>
      <c r="Q63714"/>
      <c r="R63714"/>
    </row>
    <row r="63715" spans="1:18" hidden="1" x14ac:dyDescent="0.2">
      <c r="A63715" t="s">
        <v>217780</v>
      </c>
      <c r="B63715" t="s">
        <v>217781</v>
      </c>
      <c r="C63715" t="s">
        <v>217782</v>
      </c>
      <c r="D63715" t="s">
        <v>217783</v>
      </c>
      <c r="E63715" t="s">
        <v>43</v>
      </c>
      <c r="F63715" t="s">
        <v>18</v>
      </c>
      <c r="G63715" t="s">
        <v>25</v>
      </c>
      <c r="H63715" t="s">
        <v>1239</v>
      </c>
      <c r="I63715" t="s">
        <v>1240</v>
      </c>
      <c r="J63715" t="s">
        <v>158952</v>
      </c>
      <c r="K63715">
        <v>1</v>
      </c>
      <c r="L63715" s="1">
        <v>41640</v>
      </c>
      <c r="M63715" s="1">
        <v>42248</v>
      </c>
      <c r="N63715" s="1">
        <v>42248</v>
      </c>
      <c r="O63715"/>
      <c r="P63715"/>
      <c r="Q63715"/>
      <c r="R63715"/>
    </row>
    <row r="63716" spans="1:18" x14ac:dyDescent="0.2">
      <c r="A63716" t="s">
        <v>217784</v>
      </c>
      <c r="B63716" t="s">
        <v>217785</v>
      </c>
      <c r="C63716" t="s">
        <v>217786</v>
      </c>
      <c r="D63716" t="s">
        <v>217787</v>
      </c>
      <c r="E63716">
        <v>15700000</v>
      </c>
      <c r="F63716" t="s">
        <v>113</v>
      </c>
      <c r="G63716" t="s">
        <v>25</v>
      </c>
      <c r="H63716" t="s">
        <v>64</v>
      </c>
      <c r="I63716" t="s">
        <v>65</v>
      </c>
      <c r="J63716" t="s">
        <v>71</v>
      </c>
      <c r="K63716">
        <v>2</v>
      </c>
      <c r="L63716" s="1">
        <v>40544</v>
      </c>
      <c r="M63716" s="1">
        <v>40814</v>
      </c>
      <c r="N63716" s="1">
        <v>40961</v>
      </c>
    </row>
    <row r="63717" spans="1:18" hidden="1" x14ac:dyDescent="0.2">
      <c r="A63717" t="s">
        <v>217788</v>
      </c>
      <c r="B63717" t="s">
        <v>217789</v>
      </c>
      <c r="C63717" t="s">
        <v>217790</v>
      </c>
      <c r="D63717" t="s">
        <v>42</v>
      </c>
      <c r="E63717">
        <v>40000</v>
      </c>
      <c r="F63717" t="s">
        <v>18</v>
      </c>
      <c r="G63717" t="s">
        <v>25</v>
      </c>
      <c r="H63717" t="s">
        <v>106</v>
      </c>
      <c r="I63717" t="s">
        <v>107</v>
      </c>
      <c r="J63717" t="s">
        <v>108</v>
      </c>
      <c r="K63717">
        <v>1</v>
      </c>
      <c r="M63717" s="1">
        <v>40898</v>
      </c>
      <c r="N63717" s="1">
        <v>40898</v>
      </c>
      <c r="O63717"/>
      <c r="P63717"/>
      <c r="Q63717"/>
      <c r="R63717"/>
    </row>
    <row r="63718" spans="1:18" x14ac:dyDescent="0.2">
      <c r="A63718" t="s">
        <v>217791</v>
      </c>
      <c r="B63718" t="s">
        <v>217792</v>
      </c>
      <c r="C63718" t="s">
        <v>217793</v>
      </c>
      <c r="D63718" t="s">
        <v>217794</v>
      </c>
      <c r="E63718">
        <v>9000000</v>
      </c>
      <c r="F63718" t="s">
        <v>18</v>
      </c>
      <c r="G63718" t="s">
        <v>25</v>
      </c>
      <c r="H63718" t="s">
        <v>1234</v>
      </c>
      <c r="I63718" t="s">
        <v>1235</v>
      </c>
      <c r="J63718" t="s">
        <v>9786</v>
      </c>
      <c r="K63718">
        <v>2</v>
      </c>
      <c r="L63718" s="1">
        <v>40360</v>
      </c>
      <c r="M63718" s="1">
        <v>41647</v>
      </c>
      <c r="N63718" s="1">
        <v>42198</v>
      </c>
    </row>
    <row r="63719" spans="1:18" x14ac:dyDescent="0.2">
      <c r="A63719" t="s">
        <v>217795</v>
      </c>
      <c r="B63719" t="s">
        <v>217796</v>
      </c>
      <c r="C63719" t="s">
        <v>217797</v>
      </c>
      <c r="D63719" t="s">
        <v>217798</v>
      </c>
      <c r="E63719">
        <v>150000</v>
      </c>
      <c r="F63719" t="s">
        <v>18</v>
      </c>
      <c r="G63719" t="s">
        <v>128</v>
      </c>
      <c r="H63719" t="s">
        <v>5405</v>
      </c>
      <c r="I63719" t="s">
        <v>130</v>
      </c>
      <c r="J63719" t="s">
        <v>358</v>
      </c>
      <c r="K63719">
        <v>2</v>
      </c>
      <c r="L63719" s="1">
        <v>39753</v>
      </c>
      <c r="M63719" s="1">
        <v>40725</v>
      </c>
      <c r="N63719" s="1">
        <v>41820</v>
      </c>
    </row>
    <row r="63720" spans="1:18" x14ac:dyDescent="0.2">
      <c r="A63720" t="s">
        <v>217799</v>
      </c>
      <c r="B63720" t="s">
        <v>217800</v>
      </c>
      <c r="C63720" t="s">
        <v>217801</v>
      </c>
      <c r="D63720" t="s">
        <v>217802</v>
      </c>
      <c r="E63720">
        <v>1500000</v>
      </c>
      <c r="F63720" t="s">
        <v>18</v>
      </c>
      <c r="G63720" t="s">
        <v>25</v>
      </c>
      <c r="H63720" t="s">
        <v>64</v>
      </c>
      <c r="I63720" t="s">
        <v>95</v>
      </c>
      <c r="J63720" t="s">
        <v>6966</v>
      </c>
      <c r="K63720">
        <v>1</v>
      </c>
      <c r="L63720" s="1">
        <v>40575</v>
      </c>
      <c r="M63720" s="1">
        <v>40575</v>
      </c>
      <c r="N63720" s="1">
        <v>40575</v>
      </c>
    </row>
    <row r="63721" spans="1:18" hidden="1" x14ac:dyDescent="0.2">
      <c r="A63721" t="s">
        <v>217803</v>
      </c>
      <c r="B63721" t="s">
        <v>217804</v>
      </c>
      <c r="C63721" t="s">
        <v>217805</v>
      </c>
      <c r="D63721" t="s">
        <v>217806</v>
      </c>
      <c r="E63721">
        <v>176000</v>
      </c>
      <c r="F63721" t="s">
        <v>18</v>
      </c>
      <c r="K63721">
        <v>2</v>
      </c>
      <c r="L63721" s="1">
        <v>41818</v>
      </c>
      <c r="M63721" s="1">
        <v>41066</v>
      </c>
      <c r="N63721" s="1">
        <v>41506</v>
      </c>
      <c r="O63721"/>
      <c r="P63721"/>
      <c r="Q63721"/>
      <c r="R63721"/>
    </row>
    <row r="63722" spans="1:18" x14ac:dyDescent="0.2">
      <c r="A63722" t="s">
        <v>217807</v>
      </c>
      <c r="B63722" t="s">
        <v>217808</v>
      </c>
      <c r="E63722">
        <v>5000000</v>
      </c>
      <c r="F63722" t="s">
        <v>18</v>
      </c>
      <c r="G63722" t="s">
        <v>25</v>
      </c>
      <c r="H63722" t="s">
        <v>64</v>
      </c>
      <c r="I63722" t="s">
        <v>65</v>
      </c>
      <c r="J63722" t="s">
        <v>71</v>
      </c>
      <c r="K63722">
        <v>1</v>
      </c>
      <c r="L63722" s="1">
        <v>40544</v>
      </c>
      <c r="M63722" s="1">
        <v>40746</v>
      </c>
      <c r="N63722" s="1">
        <v>40746</v>
      </c>
    </row>
    <row r="63723" spans="1:18" x14ac:dyDescent="0.2">
      <c r="A63723" t="s">
        <v>217809</v>
      </c>
      <c r="B63723" t="s">
        <v>217810</v>
      </c>
      <c r="C63723" t="s">
        <v>217811</v>
      </c>
      <c r="D63723" t="s">
        <v>217812</v>
      </c>
      <c r="E63723">
        <v>4000000</v>
      </c>
      <c r="F63723" t="s">
        <v>18</v>
      </c>
      <c r="G63723" t="s">
        <v>25</v>
      </c>
      <c r="H63723" t="s">
        <v>1080</v>
      </c>
      <c r="I63723" t="s">
        <v>1081</v>
      </c>
      <c r="J63723" t="s">
        <v>23505</v>
      </c>
      <c r="K63723">
        <v>1</v>
      </c>
      <c r="L63723" s="1">
        <v>38353</v>
      </c>
      <c r="M63723" s="1">
        <v>42066</v>
      </c>
      <c r="N63723" s="1">
        <v>42066</v>
      </c>
    </row>
    <row r="63724" spans="1:18" hidden="1" x14ac:dyDescent="0.2">
      <c r="A63724" t="s">
        <v>217813</v>
      </c>
      <c r="B63724" t="s">
        <v>217814</v>
      </c>
      <c r="C63724" t="s">
        <v>217815</v>
      </c>
      <c r="D63724" t="s">
        <v>42</v>
      </c>
      <c r="E63724">
        <v>35000000</v>
      </c>
      <c r="F63724" t="s">
        <v>207</v>
      </c>
      <c r="G63724" t="s">
        <v>25</v>
      </c>
      <c r="H63724" t="s">
        <v>106</v>
      </c>
      <c r="I63724" t="s">
        <v>107</v>
      </c>
      <c r="J63724" t="s">
        <v>108</v>
      </c>
      <c r="K63724">
        <v>2</v>
      </c>
      <c r="M63724" s="1">
        <v>38468</v>
      </c>
      <c r="N63724" s="1">
        <v>38539</v>
      </c>
      <c r="O63724"/>
      <c r="P63724"/>
      <c r="Q63724"/>
      <c r="R63724"/>
    </row>
    <row r="63725" spans="1:18" hidden="1" x14ac:dyDescent="0.2">
      <c r="A63725" t="s">
        <v>217816</v>
      </c>
      <c r="B63725" t="s">
        <v>217817</v>
      </c>
      <c r="C63725" t="s">
        <v>217818</v>
      </c>
      <c r="D63725" t="s">
        <v>75</v>
      </c>
      <c r="E63725">
        <v>22358207</v>
      </c>
      <c r="F63725" t="s">
        <v>113</v>
      </c>
      <c r="G63725" t="s">
        <v>25</v>
      </c>
      <c r="H63725" t="s">
        <v>158</v>
      </c>
      <c r="I63725" t="s">
        <v>244</v>
      </c>
      <c r="J63725" t="s">
        <v>244</v>
      </c>
      <c r="K63725">
        <v>5</v>
      </c>
      <c r="L63725" s="1">
        <v>37987</v>
      </c>
      <c r="M63725" s="1">
        <v>37986</v>
      </c>
      <c r="N63725" s="1">
        <v>40170</v>
      </c>
      <c r="O63725"/>
      <c r="P63725"/>
      <c r="Q63725"/>
      <c r="R63725"/>
    </row>
    <row r="63726" spans="1:18" x14ac:dyDescent="0.2">
      <c r="A63726" t="s">
        <v>217819</v>
      </c>
      <c r="B63726" t="s">
        <v>217820</v>
      </c>
      <c r="C63726" t="s">
        <v>217821</v>
      </c>
      <c r="D63726" t="s">
        <v>217822</v>
      </c>
      <c r="E63726">
        <v>1750000</v>
      </c>
      <c r="F63726" t="s">
        <v>113</v>
      </c>
      <c r="G63726" t="s">
        <v>25</v>
      </c>
      <c r="H63726" t="s">
        <v>44</v>
      </c>
      <c r="I63726" t="s">
        <v>282</v>
      </c>
      <c r="J63726" t="s">
        <v>282</v>
      </c>
      <c r="K63726">
        <v>2</v>
      </c>
      <c r="L63726" s="1">
        <v>39241</v>
      </c>
      <c r="M63726" s="1">
        <v>39522</v>
      </c>
      <c r="N63726" s="1">
        <v>40283</v>
      </c>
    </row>
    <row r="63727" spans="1:18" x14ac:dyDescent="0.2">
      <c r="A63727" t="s">
        <v>217823</v>
      </c>
      <c r="B63727" t="s">
        <v>217824</v>
      </c>
      <c r="C63727" t="s">
        <v>217825</v>
      </c>
      <c r="D63727" t="s">
        <v>544</v>
      </c>
      <c r="E63727">
        <v>106000</v>
      </c>
      <c r="F63727" t="s">
        <v>18</v>
      </c>
      <c r="G63727" t="s">
        <v>25</v>
      </c>
      <c r="H63727" t="s">
        <v>64</v>
      </c>
      <c r="I63727" t="s">
        <v>95</v>
      </c>
      <c r="J63727" t="s">
        <v>95</v>
      </c>
      <c r="K63727">
        <v>1</v>
      </c>
      <c r="L63727" s="1">
        <v>40909</v>
      </c>
      <c r="M63727" s="1">
        <v>41665</v>
      </c>
      <c r="N63727" s="1">
        <v>41665</v>
      </c>
    </row>
    <row r="63728" spans="1:18" hidden="1" x14ac:dyDescent="0.2">
      <c r="A63728" t="s">
        <v>217826</v>
      </c>
      <c r="B63728" t="s">
        <v>217827</v>
      </c>
      <c r="C63728" t="s">
        <v>217828</v>
      </c>
      <c r="D63728" t="s">
        <v>217829</v>
      </c>
      <c r="E63728">
        <v>189307</v>
      </c>
      <c r="F63728" t="s">
        <v>18</v>
      </c>
      <c r="G63728" t="s">
        <v>12313</v>
      </c>
      <c r="H63728">
        <v>1</v>
      </c>
      <c r="I63728" t="s">
        <v>12314</v>
      </c>
      <c r="J63728" t="s">
        <v>12314</v>
      </c>
      <c r="K63728">
        <v>3</v>
      </c>
      <c r="L63728" s="1">
        <v>41626</v>
      </c>
      <c r="M63728" s="1">
        <v>41275</v>
      </c>
      <c r="N63728" s="1">
        <v>41840</v>
      </c>
      <c r="O63728"/>
      <c r="P63728"/>
      <c r="Q63728"/>
      <c r="R63728"/>
    </row>
    <row r="63729" spans="1:18" hidden="1" x14ac:dyDescent="0.2">
      <c r="A63729" t="s">
        <v>217830</v>
      </c>
      <c r="B63729" t="s">
        <v>217831</v>
      </c>
      <c r="C63729" t="s">
        <v>217832</v>
      </c>
      <c r="D63729" t="s">
        <v>36</v>
      </c>
      <c r="E63729" t="s">
        <v>43</v>
      </c>
      <c r="F63729" t="s">
        <v>18</v>
      </c>
      <c r="K63729">
        <v>1</v>
      </c>
      <c r="L63729" s="1">
        <v>40603</v>
      </c>
      <c r="M63729" s="1">
        <v>40664</v>
      </c>
      <c r="N63729" s="1">
        <v>40664</v>
      </c>
      <c r="O63729"/>
      <c r="P63729"/>
      <c r="Q63729"/>
      <c r="R63729"/>
    </row>
    <row r="63730" spans="1:18" x14ac:dyDescent="0.2">
      <c r="A63730" t="s">
        <v>217833</v>
      </c>
      <c r="B63730" t="s">
        <v>217834</v>
      </c>
      <c r="C63730" t="s">
        <v>217835</v>
      </c>
      <c r="D63730" t="s">
        <v>655</v>
      </c>
      <c r="E63730">
        <v>75000</v>
      </c>
      <c r="F63730" t="s">
        <v>18</v>
      </c>
      <c r="G63730" t="s">
        <v>25</v>
      </c>
      <c r="H63730" t="s">
        <v>64</v>
      </c>
      <c r="I63730" t="s">
        <v>95</v>
      </c>
      <c r="J63730" t="s">
        <v>376</v>
      </c>
      <c r="K63730">
        <v>1</v>
      </c>
      <c r="L63730" s="1">
        <v>41275</v>
      </c>
      <c r="M63730" s="1">
        <v>41900</v>
      </c>
      <c r="N63730" s="1">
        <v>41900</v>
      </c>
    </row>
    <row r="63731" spans="1:18" x14ac:dyDescent="0.2">
      <c r="A63731" t="s">
        <v>217836</v>
      </c>
      <c r="B63731" t="s">
        <v>217837</v>
      </c>
      <c r="C63731" t="s">
        <v>217838</v>
      </c>
      <c r="D63731" t="s">
        <v>134</v>
      </c>
      <c r="E63731">
        <v>40000</v>
      </c>
      <c r="F63731" t="s">
        <v>18</v>
      </c>
      <c r="G63731" t="s">
        <v>128</v>
      </c>
      <c r="H63731" t="s">
        <v>129</v>
      </c>
      <c r="I63731" t="s">
        <v>130</v>
      </c>
      <c r="J63731" t="s">
        <v>130</v>
      </c>
      <c r="K63731">
        <v>1</v>
      </c>
      <c r="L63731" s="1">
        <v>41275</v>
      </c>
      <c r="M63731" s="1">
        <v>41599</v>
      </c>
      <c r="N63731" s="1">
        <v>41599</v>
      </c>
    </row>
    <row r="63732" spans="1:18" x14ac:dyDescent="0.2">
      <c r="A63732" t="s">
        <v>217839</v>
      </c>
      <c r="B63732" t="s">
        <v>217840</v>
      </c>
      <c r="C63732" t="s">
        <v>217841</v>
      </c>
      <c r="D63732" t="s">
        <v>3396</v>
      </c>
      <c r="E63732">
        <v>900000</v>
      </c>
      <c r="F63732" t="s">
        <v>18</v>
      </c>
      <c r="G63732" t="s">
        <v>4881</v>
      </c>
      <c r="I63732" t="s">
        <v>4882</v>
      </c>
      <c r="J63732" t="s">
        <v>4882</v>
      </c>
      <c r="K63732">
        <v>1</v>
      </c>
      <c r="L63732" s="1">
        <v>39448</v>
      </c>
      <c r="M63732" s="1">
        <v>42248</v>
      </c>
      <c r="N63732" s="1">
        <v>42248</v>
      </c>
    </row>
    <row r="63733" spans="1:18" hidden="1" x14ac:dyDescent="0.2">
      <c r="A63733" t="s">
        <v>217842</v>
      </c>
      <c r="B63733" t="s">
        <v>217843</v>
      </c>
      <c r="C63733" t="s">
        <v>217844</v>
      </c>
      <c r="D63733" t="s">
        <v>217845</v>
      </c>
      <c r="E63733">
        <v>300000</v>
      </c>
      <c r="F63733" t="s">
        <v>207</v>
      </c>
      <c r="G63733" t="s">
        <v>25</v>
      </c>
      <c r="H63733" t="s">
        <v>106</v>
      </c>
      <c r="I63733" t="s">
        <v>107</v>
      </c>
      <c r="J63733" t="s">
        <v>108</v>
      </c>
      <c r="K63733">
        <v>1</v>
      </c>
      <c r="M63733" s="1">
        <v>39448</v>
      </c>
      <c r="N63733" s="1">
        <v>39448</v>
      </c>
      <c r="O63733"/>
      <c r="P63733"/>
      <c r="Q63733"/>
      <c r="R63733"/>
    </row>
    <row r="63734" spans="1:18" x14ac:dyDescent="0.2">
      <c r="A63734" t="s">
        <v>217846</v>
      </c>
      <c r="B63734" t="s">
        <v>217847</v>
      </c>
      <c r="C63734" t="s">
        <v>217848</v>
      </c>
      <c r="D63734" t="s">
        <v>741</v>
      </c>
      <c r="E63734">
        <v>5000000</v>
      </c>
      <c r="F63734" t="s">
        <v>113</v>
      </c>
      <c r="G63734" t="s">
        <v>25</v>
      </c>
      <c r="H63734" t="s">
        <v>64</v>
      </c>
      <c r="I63734" t="s">
        <v>65</v>
      </c>
      <c r="J63734" t="s">
        <v>1402</v>
      </c>
      <c r="K63734">
        <v>1</v>
      </c>
      <c r="L63734" s="1">
        <v>35431</v>
      </c>
      <c r="M63734" s="1">
        <v>38383</v>
      </c>
      <c r="N63734" s="1">
        <v>38383</v>
      </c>
    </row>
    <row r="63735" spans="1:18" hidden="1" x14ac:dyDescent="0.2">
      <c r="A63735" t="s">
        <v>217849</v>
      </c>
      <c r="B63735" t="s">
        <v>217850</v>
      </c>
      <c r="C63735" t="s">
        <v>217851</v>
      </c>
      <c r="D63735" t="s">
        <v>741</v>
      </c>
      <c r="E63735" t="s">
        <v>43</v>
      </c>
      <c r="F63735" t="s">
        <v>207</v>
      </c>
      <c r="G63735" t="s">
        <v>25</v>
      </c>
      <c r="H63735" t="s">
        <v>64</v>
      </c>
      <c r="I63735" t="s">
        <v>65</v>
      </c>
      <c r="J63735" t="s">
        <v>66</v>
      </c>
      <c r="K63735">
        <v>1</v>
      </c>
      <c r="L63735" s="1">
        <v>40422</v>
      </c>
      <c r="M63735" s="1">
        <v>40395</v>
      </c>
      <c r="N63735" s="1">
        <v>40395</v>
      </c>
      <c r="O63735"/>
      <c r="P63735"/>
      <c r="Q63735"/>
      <c r="R63735"/>
    </row>
    <row r="63736" spans="1:18" hidden="1" x14ac:dyDescent="0.2">
      <c r="A63736" t="s">
        <v>217852</v>
      </c>
      <c r="B63736" t="s">
        <v>217853</v>
      </c>
      <c r="C63736" t="s">
        <v>217854</v>
      </c>
      <c r="D63736" t="s">
        <v>67230</v>
      </c>
      <c r="E63736">
        <v>68142</v>
      </c>
      <c r="F63736" t="s">
        <v>18</v>
      </c>
      <c r="G63736" t="s">
        <v>650</v>
      </c>
      <c r="H63736">
        <v>20</v>
      </c>
      <c r="I63736" t="s">
        <v>8350</v>
      </c>
      <c r="J63736" t="s">
        <v>80026</v>
      </c>
      <c r="K63736">
        <v>1</v>
      </c>
      <c r="M63736" s="1">
        <v>41579</v>
      </c>
      <c r="N63736" s="1">
        <v>41579</v>
      </c>
      <c r="O63736"/>
      <c r="P63736"/>
      <c r="Q63736"/>
      <c r="R63736"/>
    </row>
    <row r="63737" spans="1:18" x14ac:dyDescent="0.2">
      <c r="A63737" t="s">
        <v>217855</v>
      </c>
      <c r="B63737" t="s">
        <v>217856</v>
      </c>
      <c r="D63737" t="s">
        <v>42</v>
      </c>
      <c r="E63737">
        <v>375000</v>
      </c>
      <c r="F63737" t="s">
        <v>18</v>
      </c>
      <c r="G63737" t="s">
        <v>25</v>
      </c>
      <c r="H63737" t="s">
        <v>158</v>
      </c>
      <c r="I63737" t="s">
        <v>244</v>
      </c>
      <c r="J63737" t="s">
        <v>12654</v>
      </c>
      <c r="K63737">
        <v>1</v>
      </c>
      <c r="L63737" s="1">
        <v>40909</v>
      </c>
      <c r="M63737" s="1">
        <v>41177</v>
      </c>
      <c r="N63737" s="1">
        <v>41177</v>
      </c>
    </row>
    <row r="63738" spans="1:18" x14ac:dyDescent="0.2">
      <c r="A63738" t="s">
        <v>217857</v>
      </c>
      <c r="B63738" t="s">
        <v>217858</v>
      </c>
      <c r="C63738" t="s">
        <v>217859</v>
      </c>
      <c r="D63738" t="s">
        <v>217860</v>
      </c>
      <c r="E63738">
        <v>2275000</v>
      </c>
      <c r="F63738" t="s">
        <v>18</v>
      </c>
      <c r="G63738" t="s">
        <v>165</v>
      </c>
      <c r="H63738" t="s">
        <v>166</v>
      </c>
      <c r="I63738" t="s">
        <v>167</v>
      </c>
      <c r="J63738" t="s">
        <v>167</v>
      </c>
      <c r="K63738">
        <v>2</v>
      </c>
      <c r="L63738" s="1">
        <v>40575</v>
      </c>
      <c r="M63738" s="1">
        <v>41518</v>
      </c>
      <c r="N63738" s="1">
        <v>41773</v>
      </c>
    </row>
    <row r="63739" spans="1:18" x14ac:dyDescent="0.2">
      <c r="A63739" t="s">
        <v>217861</v>
      </c>
      <c r="B63739" t="s">
        <v>217862</v>
      </c>
      <c r="C63739" t="s">
        <v>217863</v>
      </c>
      <c r="D63739" t="s">
        <v>31793</v>
      </c>
      <c r="E63739">
        <v>150000</v>
      </c>
      <c r="F63739" t="s">
        <v>18</v>
      </c>
      <c r="G63739" t="s">
        <v>25</v>
      </c>
      <c r="H63739" t="s">
        <v>1011</v>
      </c>
      <c r="I63739" t="s">
        <v>1035</v>
      </c>
      <c r="J63739" t="s">
        <v>1035</v>
      </c>
      <c r="K63739">
        <v>1</v>
      </c>
      <c r="L63739" s="1">
        <v>38718</v>
      </c>
      <c r="M63739" s="1">
        <v>39448</v>
      </c>
      <c r="N63739" s="1">
        <v>39448</v>
      </c>
    </row>
    <row r="63740" spans="1:18" hidden="1" x14ac:dyDescent="0.2">
      <c r="A63740" t="s">
        <v>217864</v>
      </c>
      <c r="B63740" t="s">
        <v>217865</v>
      </c>
      <c r="D63740" t="s">
        <v>5698</v>
      </c>
      <c r="E63740">
        <v>11317850</v>
      </c>
      <c r="F63740" t="s">
        <v>18</v>
      </c>
      <c r="G63740" t="s">
        <v>25</v>
      </c>
      <c r="H63740" t="s">
        <v>64</v>
      </c>
      <c r="I63740" t="s">
        <v>65</v>
      </c>
      <c r="J63740" t="s">
        <v>71</v>
      </c>
      <c r="K63740">
        <v>2</v>
      </c>
      <c r="M63740" s="1">
        <v>41731</v>
      </c>
      <c r="N63740" s="1">
        <v>42107</v>
      </c>
      <c r="O63740"/>
      <c r="P63740"/>
      <c r="Q63740"/>
      <c r="R63740"/>
    </row>
    <row r="63741" spans="1:18" hidden="1" x14ac:dyDescent="0.2">
      <c r="A63741" t="s">
        <v>217866</v>
      </c>
      <c r="B63741" t="s">
        <v>217867</v>
      </c>
      <c r="C63741" t="s">
        <v>217868</v>
      </c>
      <c r="D63741" t="s">
        <v>75</v>
      </c>
      <c r="E63741">
        <v>17880000</v>
      </c>
      <c r="F63741" t="s">
        <v>18</v>
      </c>
      <c r="G63741" t="s">
        <v>25</v>
      </c>
      <c r="H63741" t="s">
        <v>106</v>
      </c>
      <c r="I63741" t="s">
        <v>107</v>
      </c>
      <c r="J63741" t="s">
        <v>31389</v>
      </c>
      <c r="K63741">
        <v>1</v>
      </c>
      <c r="M63741" s="1">
        <v>38978</v>
      </c>
      <c r="N63741" s="1">
        <v>38978</v>
      </c>
      <c r="O63741"/>
      <c r="P63741"/>
      <c r="Q63741"/>
      <c r="R63741"/>
    </row>
    <row r="63742" spans="1:18" x14ac:dyDescent="0.2">
      <c r="A63742" t="s">
        <v>217869</v>
      </c>
      <c r="B63742" t="s">
        <v>217870</v>
      </c>
      <c r="C63742" t="s">
        <v>217871</v>
      </c>
      <c r="D63742" t="s">
        <v>42</v>
      </c>
      <c r="E63742">
        <v>161671</v>
      </c>
      <c r="F63742" t="s">
        <v>18</v>
      </c>
      <c r="G63742" t="s">
        <v>128</v>
      </c>
      <c r="H63742" t="s">
        <v>5574</v>
      </c>
      <c r="I63742" t="s">
        <v>5575</v>
      </c>
      <c r="J63742" t="s">
        <v>5575</v>
      </c>
      <c r="K63742">
        <v>1</v>
      </c>
      <c r="L63742" s="1">
        <v>41091</v>
      </c>
      <c r="M63742" s="1">
        <v>41275</v>
      </c>
      <c r="N63742" s="1">
        <v>41275</v>
      </c>
    </row>
    <row r="63743" spans="1:18" x14ac:dyDescent="0.2">
      <c r="A63743" t="s">
        <v>217872</v>
      </c>
      <c r="B63743" t="s">
        <v>217873</v>
      </c>
      <c r="C63743" t="s">
        <v>217874</v>
      </c>
      <c r="D63743" t="s">
        <v>217875</v>
      </c>
      <c r="E63743">
        <v>12850000</v>
      </c>
      <c r="F63743" t="s">
        <v>18</v>
      </c>
      <c r="G63743" t="s">
        <v>25</v>
      </c>
      <c r="H63743" t="s">
        <v>64</v>
      </c>
      <c r="I63743" t="s">
        <v>65</v>
      </c>
      <c r="J63743" t="s">
        <v>4002</v>
      </c>
      <c r="K63743">
        <v>3</v>
      </c>
      <c r="L63743" s="1">
        <v>41030</v>
      </c>
      <c r="M63743" s="1">
        <v>41450</v>
      </c>
      <c r="N63743" s="1">
        <v>41884</v>
      </c>
    </row>
    <row r="63744" spans="1:18" x14ac:dyDescent="0.2">
      <c r="A63744" t="s">
        <v>217876</v>
      </c>
      <c r="B63744" t="s">
        <v>217877</v>
      </c>
      <c r="C63744" t="s">
        <v>217878</v>
      </c>
      <c r="D63744" t="s">
        <v>217879</v>
      </c>
      <c r="E63744">
        <v>200000</v>
      </c>
      <c r="F63744" t="s">
        <v>18</v>
      </c>
      <c r="G63744" t="s">
        <v>25</v>
      </c>
      <c r="H63744" t="s">
        <v>64</v>
      </c>
      <c r="I63744" t="s">
        <v>65</v>
      </c>
      <c r="J63744" t="s">
        <v>71</v>
      </c>
      <c r="K63744">
        <v>2</v>
      </c>
      <c r="L63744" s="1">
        <v>41365</v>
      </c>
      <c r="M63744" s="1">
        <v>41820</v>
      </c>
      <c r="N63744" s="1">
        <v>41858</v>
      </c>
    </row>
    <row r="63745" spans="1:18" x14ac:dyDescent="0.2">
      <c r="A63745" t="s">
        <v>217880</v>
      </c>
      <c r="B63745" t="s">
        <v>217881</v>
      </c>
      <c r="C63745" t="s">
        <v>217882</v>
      </c>
      <c r="D63745" t="s">
        <v>217883</v>
      </c>
      <c r="E63745">
        <v>75000</v>
      </c>
      <c r="F63745" t="s">
        <v>18</v>
      </c>
      <c r="G63745" t="s">
        <v>25</v>
      </c>
      <c r="H63745" t="s">
        <v>808</v>
      </c>
      <c r="I63745" t="s">
        <v>809</v>
      </c>
      <c r="J63745" t="s">
        <v>810</v>
      </c>
      <c r="K63745">
        <v>2</v>
      </c>
      <c r="L63745" s="1">
        <v>40878</v>
      </c>
      <c r="M63745" s="1">
        <v>41061</v>
      </c>
      <c r="N63745" s="1">
        <v>41214</v>
      </c>
    </row>
    <row r="63746" spans="1:18" hidden="1" x14ac:dyDescent="0.2">
      <c r="A63746" t="s">
        <v>217884</v>
      </c>
      <c r="B63746" t="s">
        <v>217885</v>
      </c>
      <c r="C63746" t="s">
        <v>217886</v>
      </c>
      <c r="D63746" t="s">
        <v>217887</v>
      </c>
      <c r="E63746" t="s">
        <v>43</v>
      </c>
      <c r="F63746" t="s">
        <v>207</v>
      </c>
      <c r="G63746" t="s">
        <v>128</v>
      </c>
      <c r="H63746" t="s">
        <v>129</v>
      </c>
      <c r="I63746" t="s">
        <v>130</v>
      </c>
      <c r="J63746" t="s">
        <v>130</v>
      </c>
      <c r="K63746">
        <v>1</v>
      </c>
      <c r="L63746" s="1">
        <v>39814</v>
      </c>
      <c r="M63746" s="1">
        <v>39814</v>
      </c>
      <c r="N63746" s="1">
        <v>39814</v>
      </c>
      <c r="O63746"/>
      <c r="P63746"/>
      <c r="Q63746"/>
      <c r="R63746"/>
    </row>
    <row r="63747" spans="1:18" x14ac:dyDescent="0.2">
      <c r="A63747" t="s">
        <v>217888</v>
      </c>
      <c r="B63747" t="s">
        <v>217889</v>
      </c>
      <c r="C63747" t="s">
        <v>217890</v>
      </c>
      <c r="D63747" t="s">
        <v>217891</v>
      </c>
      <c r="E63747">
        <v>60000000</v>
      </c>
      <c r="F63747" t="s">
        <v>18</v>
      </c>
      <c r="G63747" t="s">
        <v>25</v>
      </c>
      <c r="H63747" t="s">
        <v>64</v>
      </c>
      <c r="I63747" t="s">
        <v>95</v>
      </c>
      <c r="J63747" t="s">
        <v>376</v>
      </c>
      <c r="K63747">
        <v>3</v>
      </c>
      <c r="L63747" s="1">
        <v>41640</v>
      </c>
      <c r="M63747" s="1">
        <v>41760</v>
      </c>
      <c r="N63747" s="1">
        <v>42192</v>
      </c>
    </row>
    <row r="63748" spans="1:18" hidden="1" x14ac:dyDescent="0.2">
      <c r="A63748" t="s">
        <v>217892</v>
      </c>
      <c r="B63748" t="s">
        <v>217893</v>
      </c>
      <c r="C63748" t="s">
        <v>217894</v>
      </c>
      <c r="E63748" t="s">
        <v>43</v>
      </c>
      <c r="F63748" t="s">
        <v>18</v>
      </c>
      <c r="G63748" t="s">
        <v>25</v>
      </c>
      <c r="H63748" t="s">
        <v>1080</v>
      </c>
      <c r="I63748" t="s">
        <v>1081</v>
      </c>
      <c r="J63748" t="s">
        <v>1081</v>
      </c>
      <c r="K63748">
        <v>1</v>
      </c>
      <c r="M63748" s="1">
        <v>41394</v>
      </c>
      <c r="N63748" s="1">
        <v>41394</v>
      </c>
      <c r="O63748"/>
      <c r="P63748"/>
      <c r="Q63748"/>
      <c r="R63748"/>
    </row>
    <row r="63749" spans="1:18" hidden="1" x14ac:dyDescent="0.2">
      <c r="A63749" t="s">
        <v>217895</v>
      </c>
      <c r="B63749" t="s">
        <v>217896</v>
      </c>
      <c r="C63749" t="s">
        <v>217897</v>
      </c>
      <c r="D63749" t="s">
        <v>42502</v>
      </c>
      <c r="E63749">
        <v>31000000</v>
      </c>
      <c r="F63749" t="s">
        <v>113</v>
      </c>
      <c r="G63749" t="s">
        <v>25</v>
      </c>
      <c r="H63749" t="s">
        <v>99</v>
      </c>
      <c r="I63749" t="s">
        <v>100</v>
      </c>
      <c r="J63749" t="s">
        <v>86504</v>
      </c>
      <c r="K63749">
        <v>3</v>
      </c>
      <c r="M63749" s="1">
        <v>40729</v>
      </c>
      <c r="N63749" s="1">
        <v>41256</v>
      </c>
      <c r="O63749"/>
      <c r="P63749"/>
      <c r="Q63749"/>
      <c r="R63749"/>
    </row>
    <row r="63750" spans="1:18" hidden="1" x14ac:dyDescent="0.2">
      <c r="A63750" t="s">
        <v>217898</v>
      </c>
      <c r="B63750" t="s">
        <v>217899</v>
      </c>
      <c r="C63750" t="s">
        <v>217900</v>
      </c>
      <c r="D63750" t="s">
        <v>2199</v>
      </c>
      <c r="E63750">
        <v>300000</v>
      </c>
      <c r="F63750" t="s">
        <v>18</v>
      </c>
      <c r="K63750">
        <v>1</v>
      </c>
      <c r="M63750" s="1">
        <v>42156</v>
      </c>
      <c r="N63750" s="1">
        <v>42156</v>
      </c>
      <c r="O63750"/>
      <c r="P63750"/>
      <c r="Q63750"/>
      <c r="R63750"/>
    </row>
    <row r="63751" spans="1:18" hidden="1" x14ac:dyDescent="0.2">
      <c r="A63751" t="s">
        <v>217901</v>
      </c>
      <c r="B63751" t="s">
        <v>217902</v>
      </c>
      <c r="C63751" t="s">
        <v>217903</v>
      </c>
      <c r="D63751" t="s">
        <v>3984</v>
      </c>
      <c r="E63751">
        <v>19330000</v>
      </c>
      <c r="F63751" t="s">
        <v>18</v>
      </c>
      <c r="G63751" t="s">
        <v>25</v>
      </c>
      <c r="H63751" t="s">
        <v>1080</v>
      </c>
      <c r="I63751" t="s">
        <v>16297</v>
      </c>
      <c r="J63751" t="s">
        <v>217904</v>
      </c>
      <c r="K63751">
        <v>1</v>
      </c>
      <c r="L63751" s="1">
        <v>40858</v>
      </c>
      <c r="M63751" s="1">
        <v>40116</v>
      </c>
      <c r="N63751" s="1">
        <v>40116</v>
      </c>
      <c r="O63751"/>
      <c r="P63751"/>
      <c r="Q63751"/>
      <c r="R63751"/>
    </row>
    <row r="63752" spans="1:18" hidden="1" x14ac:dyDescent="0.2">
      <c r="A63752" t="s">
        <v>217905</v>
      </c>
      <c r="B63752" t="s">
        <v>217906</v>
      </c>
      <c r="C63752" t="s">
        <v>217907</v>
      </c>
      <c r="D63752" t="s">
        <v>217908</v>
      </c>
      <c r="E63752" t="s">
        <v>43</v>
      </c>
      <c r="F63752" t="s">
        <v>18</v>
      </c>
      <c r="G63752" t="s">
        <v>25</v>
      </c>
      <c r="H63752" t="s">
        <v>142</v>
      </c>
      <c r="I63752" t="s">
        <v>143</v>
      </c>
      <c r="J63752" t="s">
        <v>5754</v>
      </c>
      <c r="K63752">
        <v>1</v>
      </c>
      <c r="L63752" s="1">
        <v>40544</v>
      </c>
      <c r="M63752" s="1">
        <v>42068</v>
      </c>
      <c r="N63752" s="1">
        <v>42068</v>
      </c>
      <c r="O63752"/>
      <c r="P63752"/>
      <c r="Q63752"/>
      <c r="R63752"/>
    </row>
    <row r="63753" spans="1:18" hidden="1" x14ac:dyDescent="0.2">
      <c r="A63753" t="s">
        <v>217909</v>
      </c>
      <c r="B63753" t="s">
        <v>217910</v>
      </c>
      <c r="C63753" t="s">
        <v>217911</v>
      </c>
      <c r="D63753" t="s">
        <v>217912</v>
      </c>
      <c r="E63753">
        <v>8610857.9910000004</v>
      </c>
      <c r="F63753" t="s">
        <v>18</v>
      </c>
      <c r="G63753" t="s">
        <v>552</v>
      </c>
      <c r="H63753">
        <v>56</v>
      </c>
      <c r="I63753" t="s">
        <v>2552</v>
      </c>
      <c r="J63753" t="s">
        <v>2552</v>
      </c>
      <c r="K63753">
        <v>3</v>
      </c>
      <c r="L63753" s="1">
        <v>39539</v>
      </c>
      <c r="M63753" s="1">
        <v>40931</v>
      </c>
      <c r="N63753" s="1">
        <v>41684</v>
      </c>
      <c r="O63753"/>
      <c r="P63753"/>
      <c r="Q63753"/>
      <c r="R63753"/>
    </row>
    <row r="63754" spans="1:18" hidden="1" x14ac:dyDescent="0.2">
      <c r="A63754" t="s">
        <v>217913</v>
      </c>
      <c r="B63754" t="s">
        <v>217914</v>
      </c>
      <c r="C63754" t="s">
        <v>217915</v>
      </c>
      <c r="D63754" t="s">
        <v>217916</v>
      </c>
      <c r="E63754">
        <v>3159200</v>
      </c>
      <c r="F63754" t="s">
        <v>113</v>
      </c>
      <c r="G63754" t="s">
        <v>552</v>
      </c>
      <c r="H63754">
        <v>56</v>
      </c>
      <c r="I63754" t="s">
        <v>2552</v>
      </c>
      <c r="J63754" t="s">
        <v>2552</v>
      </c>
      <c r="K63754">
        <v>2</v>
      </c>
      <c r="L63754" s="1">
        <v>38777</v>
      </c>
      <c r="M63754" s="1">
        <v>38808</v>
      </c>
      <c r="N63754" s="1">
        <v>39234</v>
      </c>
      <c r="O63754"/>
      <c r="P63754"/>
      <c r="Q63754"/>
      <c r="R63754"/>
    </row>
    <row r="63755" spans="1:18" hidden="1" x14ac:dyDescent="0.2">
      <c r="A63755" t="s">
        <v>217917</v>
      </c>
      <c r="B63755" t="s">
        <v>217918</v>
      </c>
      <c r="C63755" t="s">
        <v>217919</v>
      </c>
      <c r="D63755" t="s">
        <v>217920</v>
      </c>
      <c r="E63755">
        <v>842947</v>
      </c>
      <c r="F63755" t="s">
        <v>18</v>
      </c>
      <c r="G63755" t="s">
        <v>128</v>
      </c>
      <c r="H63755" t="s">
        <v>5427</v>
      </c>
      <c r="I63755" t="s">
        <v>5428</v>
      </c>
      <c r="J63755" t="s">
        <v>5428</v>
      </c>
      <c r="K63755">
        <v>2</v>
      </c>
      <c r="L63755" s="1">
        <v>41064</v>
      </c>
      <c r="M63755" s="1">
        <v>41089</v>
      </c>
      <c r="N63755" s="1">
        <v>41284</v>
      </c>
      <c r="O63755"/>
      <c r="P63755"/>
      <c r="Q63755"/>
      <c r="R63755"/>
    </row>
    <row r="63756" spans="1:18" hidden="1" x14ac:dyDescent="0.2">
      <c r="A63756" t="s">
        <v>217921</v>
      </c>
      <c r="B63756" t="s">
        <v>217922</v>
      </c>
      <c r="C63756" t="s">
        <v>217923</v>
      </c>
      <c r="D63756" t="s">
        <v>217924</v>
      </c>
      <c r="E63756" t="s">
        <v>43</v>
      </c>
      <c r="F63756" t="s">
        <v>18</v>
      </c>
      <c r="G63756" t="s">
        <v>25</v>
      </c>
      <c r="H63756" t="s">
        <v>64</v>
      </c>
      <c r="I63756" t="s">
        <v>65</v>
      </c>
      <c r="J63756" t="s">
        <v>240</v>
      </c>
      <c r="K63756">
        <v>1</v>
      </c>
      <c r="L63756" s="1">
        <v>41928</v>
      </c>
      <c r="M63756" s="1">
        <v>42036</v>
      </c>
      <c r="N63756" s="1">
        <v>42036</v>
      </c>
      <c r="O63756"/>
      <c r="P63756"/>
      <c r="Q63756"/>
      <c r="R63756"/>
    </row>
    <row r="63757" spans="1:18" x14ac:dyDescent="0.2">
      <c r="A63757" t="s">
        <v>217925</v>
      </c>
      <c r="B63757" t="s">
        <v>217926</v>
      </c>
      <c r="C63757" t="s">
        <v>217927</v>
      </c>
      <c r="D63757" t="s">
        <v>3122</v>
      </c>
      <c r="E63757">
        <v>4000000</v>
      </c>
      <c r="F63757" t="s">
        <v>113</v>
      </c>
      <c r="G63757" t="s">
        <v>25</v>
      </c>
      <c r="H63757" t="s">
        <v>64</v>
      </c>
      <c r="I63757" t="s">
        <v>65</v>
      </c>
      <c r="J63757" t="s">
        <v>71</v>
      </c>
      <c r="K63757">
        <v>2</v>
      </c>
      <c r="L63757" s="1">
        <v>39356</v>
      </c>
      <c r="M63757" s="1">
        <v>39896</v>
      </c>
      <c r="N63757" s="1">
        <v>40178</v>
      </c>
    </row>
    <row r="63758" spans="1:18" x14ac:dyDescent="0.2">
      <c r="A63758" t="s">
        <v>217928</v>
      </c>
      <c r="B63758" t="s">
        <v>217929</v>
      </c>
      <c r="C63758" t="s">
        <v>217930</v>
      </c>
      <c r="D63758" t="s">
        <v>217931</v>
      </c>
      <c r="E63758">
        <v>61000000</v>
      </c>
      <c r="F63758" t="s">
        <v>18</v>
      </c>
      <c r="G63758" t="s">
        <v>25</v>
      </c>
      <c r="H63758" t="s">
        <v>64</v>
      </c>
      <c r="I63758" t="s">
        <v>95</v>
      </c>
      <c r="J63758" t="s">
        <v>376</v>
      </c>
      <c r="K63758">
        <v>4</v>
      </c>
      <c r="L63758" s="1">
        <v>40909</v>
      </c>
      <c r="M63758" s="1">
        <v>40910</v>
      </c>
      <c r="N63758" s="1">
        <v>41778</v>
      </c>
    </row>
    <row r="63759" spans="1:18" hidden="1" x14ac:dyDescent="0.2">
      <c r="A63759" t="s">
        <v>217932</v>
      </c>
      <c r="B63759" t="s">
        <v>217933</v>
      </c>
      <c r="C63759" t="s">
        <v>217934</v>
      </c>
      <c r="D63759" t="s">
        <v>217935</v>
      </c>
      <c r="E63759">
        <v>394500</v>
      </c>
      <c r="F63759" t="s">
        <v>18</v>
      </c>
      <c r="G63759" t="s">
        <v>25</v>
      </c>
      <c r="H63759" t="s">
        <v>644</v>
      </c>
      <c r="I63759" t="s">
        <v>645</v>
      </c>
      <c r="J63759" t="s">
        <v>645</v>
      </c>
      <c r="K63759">
        <v>4</v>
      </c>
      <c r="L63759" s="1">
        <v>40118</v>
      </c>
      <c r="M63759" s="1">
        <v>40179</v>
      </c>
      <c r="N63759" s="1">
        <v>40544</v>
      </c>
      <c r="O63759"/>
      <c r="P63759"/>
      <c r="Q63759"/>
      <c r="R63759"/>
    </row>
    <row r="63760" spans="1:18" hidden="1" x14ac:dyDescent="0.2">
      <c r="A63760" t="s">
        <v>217936</v>
      </c>
      <c r="B63760" t="s">
        <v>217937</v>
      </c>
      <c r="C63760" t="s">
        <v>217938</v>
      </c>
      <c r="D63760" t="s">
        <v>217939</v>
      </c>
      <c r="E63760">
        <v>546253</v>
      </c>
      <c r="F63760" t="s">
        <v>18</v>
      </c>
      <c r="G63760" t="s">
        <v>128</v>
      </c>
      <c r="H63760" t="s">
        <v>6954</v>
      </c>
      <c r="I63760" t="s">
        <v>502</v>
      </c>
      <c r="J63760" t="s">
        <v>6955</v>
      </c>
      <c r="K63760">
        <v>4</v>
      </c>
      <c r="L63760" s="1">
        <v>40899</v>
      </c>
      <c r="M63760" s="1">
        <v>41219</v>
      </c>
      <c r="N63760" s="1">
        <v>41909</v>
      </c>
      <c r="O63760"/>
      <c r="P63760"/>
      <c r="Q63760"/>
      <c r="R63760"/>
    </row>
    <row r="63761" spans="1:18" x14ac:dyDescent="0.2">
      <c r="A63761" t="s">
        <v>217940</v>
      </c>
      <c r="B63761" t="s">
        <v>217941</v>
      </c>
      <c r="C63761" t="s">
        <v>217942</v>
      </c>
      <c r="D63761" t="s">
        <v>217943</v>
      </c>
      <c r="E63761">
        <v>1000000</v>
      </c>
      <c r="F63761" t="s">
        <v>18</v>
      </c>
      <c r="G63761" t="s">
        <v>25</v>
      </c>
      <c r="H63761" t="s">
        <v>106</v>
      </c>
      <c r="I63761" t="s">
        <v>107</v>
      </c>
      <c r="J63761" t="s">
        <v>108</v>
      </c>
      <c r="K63761">
        <v>1</v>
      </c>
      <c r="L63761" s="1">
        <v>41481</v>
      </c>
      <c r="M63761" s="1">
        <v>41483</v>
      </c>
      <c r="N63761" s="1">
        <v>41483</v>
      </c>
    </row>
    <row r="63762" spans="1:18" hidden="1" x14ac:dyDescent="0.2">
      <c r="A63762" t="s">
        <v>217944</v>
      </c>
      <c r="B63762" t="s">
        <v>217945</v>
      </c>
      <c r="C63762" t="s">
        <v>217946</v>
      </c>
      <c r="D63762" t="s">
        <v>2822</v>
      </c>
      <c r="E63762" t="s">
        <v>43</v>
      </c>
      <c r="F63762" t="s">
        <v>18</v>
      </c>
      <c r="G63762" t="s">
        <v>222</v>
      </c>
      <c r="H63762">
        <v>7</v>
      </c>
      <c r="I63762" t="s">
        <v>293</v>
      </c>
      <c r="J63762" t="s">
        <v>293</v>
      </c>
      <c r="K63762">
        <v>1</v>
      </c>
      <c r="L63762" s="1">
        <v>37257</v>
      </c>
      <c r="M63762" s="1">
        <v>41254</v>
      </c>
      <c r="N63762" s="1">
        <v>41254</v>
      </c>
      <c r="O63762"/>
      <c r="P63762"/>
      <c r="Q63762"/>
      <c r="R63762"/>
    </row>
    <row r="63763" spans="1:18" x14ac:dyDescent="0.2">
      <c r="A63763" t="s">
        <v>217947</v>
      </c>
      <c r="B63763" t="s">
        <v>217948</v>
      </c>
      <c r="C63763" t="s">
        <v>217949</v>
      </c>
      <c r="D63763" t="s">
        <v>217950</v>
      </c>
      <c r="E63763">
        <v>100000</v>
      </c>
      <c r="F63763" t="s">
        <v>18</v>
      </c>
      <c r="G63763" t="s">
        <v>128</v>
      </c>
      <c r="H63763" t="s">
        <v>129</v>
      </c>
      <c r="I63763" t="s">
        <v>130</v>
      </c>
      <c r="J63763" t="s">
        <v>130</v>
      </c>
      <c r="K63763">
        <v>1</v>
      </c>
      <c r="L63763" s="1">
        <v>42005</v>
      </c>
      <c r="M63763" s="1">
        <v>42036</v>
      </c>
      <c r="N63763" s="1">
        <v>42036</v>
      </c>
    </row>
    <row r="63764" spans="1:18" x14ac:dyDescent="0.2">
      <c r="A63764" t="s">
        <v>217951</v>
      </c>
      <c r="B63764" t="s">
        <v>217952</v>
      </c>
      <c r="C63764" t="s">
        <v>217953</v>
      </c>
      <c r="D63764" t="s">
        <v>217954</v>
      </c>
      <c r="E63764">
        <v>21000000</v>
      </c>
      <c r="F63764" t="s">
        <v>18</v>
      </c>
      <c r="G63764" t="s">
        <v>25</v>
      </c>
      <c r="H63764" t="s">
        <v>64</v>
      </c>
      <c r="I63764" t="s">
        <v>65</v>
      </c>
      <c r="J63764" t="s">
        <v>71</v>
      </c>
      <c r="K63764">
        <v>2</v>
      </c>
      <c r="L63764" s="1">
        <v>40909</v>
      </c>
      <c r="M63764" s="1">
        <v>41430</v>
      </c>
      <c r="N63764" s="1">
        <v>42033</v>
      </c>
    </row>
    <row r="63765" spans="1:18" x14ac:dyDescent="0.2">
      <c r="A63765" t="s">
        <v>217955</v>
      </c>
      <c r="B63765" t="s">
        <v>217956</v>
      </c>
      <c r="C63765" t="s">
        <v>217957</v>
      </c>
      <c r="D63765" t="s">
        <v>217958</v>
      </c>
      <c r="E63765">
        <v>1200000</v>
      </c>
      <c r="F63765" t="s">
        <v>18</v>
      </c>
      <c r="G63765" t="s">
        <v>128</v>
      </c>
      <c r="H63765" t="s">
        <v>129</v>
      </c>
      <c r="I63765" t="s">
        <v>130</v>
      </c>
      <c r="J63765" t="s">
        <v>130</v>
      </c>
      <c r="K63765">
        <v>1</v>
      </c>
      <c r="L63765" s="1">
        <v>40009</v>
      </c>
      <c r="M63765" s="1">
        <v>40269</v>
      </c>
      <c r="N63765" s="1">
        <v>40269</v>
      </c>
    </row>
    <row r="63766" spans="1:18" x14ac:dyDescent="0.2">
      <c r="A63766" t="s">
        <v>217959</v>
      </c>
      <c r="B63766" t="s">
        <v>217960</v>
      </c>
      <c r="C63766" t="s">
        <v>217961</v>
      </c>
      <c r="D63766" t="s">
        <v>217962</v>
      </c>
      <c r="E63766">
        <v>3450000</v>
      </c>
      <c r="F63766" t="s">
        <v>18</v>
      </c>
      <c r="G63766" t="s">
        <v>25</v>
      </c>
      <c r="H63766" t="s">
        <v>106</v>
      </c>
      <c r="I63766" t="s">
        <v>107</v>
      </c>
      <c r="J63766" t="s">
        <v>108</v>
      </c>
      <c r="K63766">
        <v>3</v>
      </c>
      <c r="L63766" s="1">
        <v>41791</v>
      </c>
      <c r="M63766" s="1">
        <v>41760</v>
      </c>
      <c r="N63766" s="1">
        <v>42309</v>
      </c>
    </row>
    <row r="63767" spans="1:18" x14ac:dyDescent="0.2">
      <c r="A63767" t="s">
        <v>217963</v>
      </c>
      <c r="B63767" t="s">
        <v>217964</v>
      </c>
      <c r="C63767" t="s">
        <v>217965</v>
      </c>
      <c r="D63767" t="s">
        <v>217966</v>
      </c>
      <c r="E63767">
        <v>53000000</v>
      </c>
      <c r="F63767" t="s">
        <v>18</v>
      </c>
      <c r="G63767" t="s">
        <v>25</v>
      </c>
      <c r="H63767" t="s">
        <v>106</v>
      </c>
      <c r="I63767" t="s">
        <v>107</v>
      </c>
      <c r="J63767" t="s">
        <v>108</v>
      </c>
      <c r="K63767">
        <v>4</v>
      </c>
      <c r="L63767" s="1">
        <v>39814</v>
      </c>
      <c r="M63767" s="1">
        <v>40909</v>
      </c>
      <c r="N63767" s="1">
        <v>42017</v>
      </c>
    </row>
    <row r="63768" spans="1:18" hidden="1" x14ac:dyDescent="0.2">
      <c r="A63768" t="s">
        <v>217967</v>
      </c>
      <c r="B63768" t="s">
        <v>217968</v>
      </c>
      <c r="C63768" t="s">
        <v>217969</v>
      </c>
      <c r="D63768" t="s">
        <v>50</v>
      </c>
      <c r="E63768">
        <v>2300000</v>
      </c>
      <c r="F63768" t="s">
        <v>18</v>
      </c>
      <c r="G63768" t="s">
        <v>25</v>
      </c>
      <c r="H63768" t="s">
        <v>106</v>
      </c>
      <c r="I63768" t="s">
        <v>107</v>
      </c>
      <c r="J63768" t="s">
        <v>5335</v>
      </c>
      <c r="K63768">
        <v>1</v>
      </c>
      <c r="M63768" s="1">
        <v>39853</v>
      </c>
      <c r="N63768" s="1">
        <v>39853</v>
      </c>
      <c r="O63768"/>
      <c r="P63768"/>
      <c r="Q63768"/>
      <c r="R63768"/>
    </row>
    <row r="63769" spans="1:18" hidden="1" x14ac:dyDescent="0.2">
      <c r="A63769" t="s">
        <v>217970</v>
      </c>
      <c r="B63769" t="s">
        <v>217971</v>
      </c>
      <c r="C63769" t="s">
        <v>217972</v>
      </c>
      <c r="D63769" t="s">
        <v>217973</v>
      </c>
      <c r="E63769">
        <v>914514</v>
      </c>
      <c r="F63769" t="s">
        <v>18</v>
      </c>
      <c r="G63769" t="s">
        <v>57</v>
      </c>
      <c r="H63769" t="s">
        <v>58</v>
      </c>
      <c r="I63769" t="s">
        <v>59</v>
      </c>
      <c r="J63769" t="s">
        <v>217974</v>
      </c>
      <c r="K63769">
        <v>1</v>
      </c>
      <c r="M63769" s="1">
        <v>41914</v>
      </c>
      <c r="N63769" s="1">
        <v>41914</v>
      </c>
      <c r="O63769"/>
      <c r="P63769"/>
      <c r="Q63769"/>
      <c r="R63769"/>
    </row>
    <row r="63770" spans="1:18" x14ac:dyDescent="0.2">
      <c r="A63770" t="s">
        <v>217975</v>
      </c>
      <c r="B63770" t="s">
        <v>217976</v>
      </c>
      <c r="C63770" t="s">
        <v>217977</v>
      </c>
      <c r="D63770" t="s">
        <v>217978</v>
      </c>
      <c r="E63770">
        <v>380000</v>
      </c>
      <c r="F63770" t="s">
        <v>18</v>
      </c>
      <c r="G63770" t="s">
        <v>25</v>
      </c>
      <c r="H63770" t="s">
        <v>808</v>
      </c>
      <c r="I63770" t="s">
        <v>809</v>
      </c>
      <c r="J63770" t="s">
        <v>810</v>
      </c>
      <c r="K63770">
        <v>2</v>
      </c>
      <c r="L63770" s="1">
        <v>41760</v>
      </c>
      <c r="M63770" s="1">
        <v>42005</v>
      </c>
      <c r="N63770" s="1">
        <v>42125</v>
      </c>
    </row>
    <row r="63771" spans="1:18" x14ac:dyDescent="0.2">
      <c r="A63771" t="s">
        <v>217979</v>
      </c>
      <c r="B63771" t="s">
        <v>217980</v>
      </c>
      <c r="C63771" t="s">
        <v>217981</v>
      </c>
      <c r="D63771" t="s">
        <v>217982</v>
      </c>
      <c r="E63771">
        <v>400000</v>
      </c>
      <c r="F63771" t="s">
        <v>18</v>
      </c>
      <c r="G63771" t="s">
        <v>25</v>
      </c>
      <c r="H63771" t="s">
        <v>527</v>
      </c>
      <c r="I63771" t="s">
        <v>528</v>
      </c>
      <c r="J63771" t="s">
        <v>529</v>
      </c>
      <c r="K63771">
        <v>1</v>
      </c>
      <c r="L63771" s="1">
        <v>40817</v>
      </c>
      <c r="M63771" s="1">
        <v>40725</v>
      </c>
      <c r="N63771" s="1">
        <v>40725</v>
      </c>
    </row>
    <row r="63772" spans="1:18" x14ac:dyDescent="0.2">
      <c r="A63772" t="s">
        <v>217983</v>
      </c>
      <c r="B63772" t="s">
        <v>217984</v>
      </c>
      <c r="C63772" t="s">
        <v>217985</v>
      </c>
      <c r="D63772" t="s">
        <v>264</v>
      </c>
      <c r="E63772">
        <v>450000</v>
      </c>
      <c r="F63772" t="s">
        <v>18</v>
      </c>
      <c r="G63772" t="s">
        <v>19</v>
      </c>
      <c r="H63772">
        <v>19</v>
      </c>
      <c r="I63772" t="s">
        <v>474</v>
      </c>
      <c r="J63772" t="s">
        <v>474</v>
      </c>
      <c r="K63772">
        <v>1</v>
      </c>
      <c r="L63772" s="1">
        <v>40909</v>
      </c>
      <c r="M63772" s="1">
        <v>41130</v>
      </c>
      <c r="N63772" s="1">
        <v>41130</v>
      </c>
    </row>
    <row r="63773" spans="1:18" x14ac:dyDescent="0.2">
      <c r="A63773" t="s">
        <v>217986</v>
      </c>
      <c r="B63773" t="s">
        <v>217987</v>
      </c>
      <c r="C63773" t="s">
        <v>217988</v>
      </c>
      <c r="D63773" t="s">
        <v>7825</v>
      </c>
      <c r="E63773">
        <v>500000</v>
      </c>
      <c r="F63773" t="s">
        <v>18</v>
      </c>
      <c r="G63773" t="s">
        <v>25</v>
      </c>
      <c r="H63773" t="s">
        <v>808</v>
      </c>
      <c r="I63773" t="s">
        <v>809</v>
      </c>
      <c r="J63773" t="s">
        <v>809</v>
      </c>
      <c r="K63773">
        <v>2</v>
      </c>
      <c r="L63773" s="1">
        <v>41000</v>
      </c>
      <c r="M63773" s="1">
        <v>41636</v>
      </c>
      <c r="N63773" s="1">
        <v>41636</v>
      </c>
    </row>
    <row r="63774" spans="1:18" hidden="1" x14ac:dyDescent="0.2">
      <c r="A63774" t="s">
        <v>217989</v>
      </c>
      <c r="B63774" t="s">
        <v>217990</v>
      </c>
      <c r="C63774" t="s">
        <v>217991</v>
      </c>
      <c r="D63774" t="s">
        <v>217992</v>
      </c>
      <c r="E63774">
        <v>13000000</v>
      </c>
      <c r="F63774" t="s">
        <v>113</v>
      </c>
      <c r="K63774">
        <v>2</v>
      </c>
      <c r="M63774" s="1">
        <v>37274</v>
      </c>
      <c r="N63774" s="1">
        <v>37777</v>
      </c>
      <c r="O63774"/>
      <c r="P63774"/>
      <c r="Q63774"/>
      <c r="R63774"/>
    </row>
    <row r="63775" spans="1:18" hidden="1" x14ac:dyDescent="0.2">
      <c r="A63775" t="s">
        <v>217993</v>
      </c>
      <c r="B63775" t="s">
        <v>217994</v>
      </c>
      <c r="C63775" t="s">
        <v>217995</v>
      </c>
      <c r="D63775" t="s">
        <v>217996</v>
      </c>
      <c r="E63775">
        <v>650000</v>
      </c>
      <c r="F63775" t="s">
        <v>18</v>
      </c>
      <c r="G63775" t="s">
        <v>25</v>
      </c>
      <c r="H63775" t="s">
        <v>208</v>
      </c>
      <c r="I63775" t="s">
        <v>843</v>
      </c>
      <c r="J63775" t="s">
        <v>844</v>
      </c>
      <c r="K63775">
        <v>1</v>
      </c>
      <c r="M63775" s="1">
        <v>41816</v>
      </c>
      <c r="N63775" s="1">
        <v>41816</v>
      </c>
      <c r="O63775"/>
      <c r="P63775"/>
      <c r="Q63775"/>
      <c r="R63775"/>
    </row>
    <row r="63776" spans="1:18" x14ac:dyDescent="0.2">
      <c r="A63776" t="s">
        <v>217997</v>
      </c>
      <c r="B63776" t="s">
        <v>217998</v>
      </c>
      <c r="C63776" t="s">
        <v>217999</v>
      </c>
      <c r="D63776" t="s">
        <v>218000</v>
      </c>
      <c r="E63776">
        <v>1300000</v>
      </c>
      <c r="F63776" t="s">
        <v>18</v>
      </c>
      <c r="G63776" t="s">
        <v>25</v>
      </c>
      <c r="H63776" t="s">
        <v>106</v>
      </c>
      <c r="I63776" t="s">
        <v>107</v>
      </c>
      <c r="J63776" t="s">
        <v>108</v>
      </c>
      <c r="K63776">
        <v>1</v>
      </c>
      <c r="L63776" s="1">
        <v>38018</v>
      </c>
      <c r="M63776" s="1">
        <v>39776</v>
      </c>
      <c r="N63776" s="1">
        <v>39776</v>
      </c>
    </row>
    <row r="63777" spans="1:18" x14ac:dyDescent="0.2">
      <c r="A63777" t="s">
        <v>218001</v>
      </c>
      <c r="B63777" t="s">
        <v>218002</v>
      </c>
      <c r="C63777" t="s">
        <v>218003</v>
      </c>
      <c r="D63777" t="s">
        <v>218004</v>
      </c>
      <c r="E63777">
        <v>290000</v>
      </c>
      <c r="F63777" t="s">
        <v>18</v>
      </c>
      <c r="G63777" t="s">
        <v>25</v>
      </c>
      <c r="H63777" t="s">
        <v>808</v>
      </c>
      <c r="I63777" t="s">
        <v>11745</v>
      </c>
      <c r="J63777" t="s">
        <v>11745</v>
      </c>
      <c r="K63777">
        <v>2</v>
      </c>
      <c r="L63777" s="1">
        <v>41255</v>
      </c>
      <c r="M63777" s="1">
        <v>41306</v>
      </c>
      <c r="N63777" s="1">
        <v>41344</v>
      </c>
    </row>
    <row r="63778" spans="1:18" hidden="1" x14ac:dyDescent="0.2">
      <c r="A63778" t="s">
        <v>218005</v>
      </c>
      <c r="B63778" t="s">
        <v>218006</v>
      </c>
      <c r="C63778" t="s">
        <v>218007</v>
      </c>
      <c r="D63778" t="s">
        <v>19576</v>
      </c>
      <c r="E63778">
        <v>10000000</v>
      </c>
      <c r="F63778" t="s">
        <v>207</v>
      </c>
      <c r="G63778" t="s">
        <v>25</v>
      </c>
      <c r="H63778" t="s">
        <v>158</v>
      </c>
      <c r="I63778" t="s">
        <v>244</v>
      </c>
      <c r="J63778" t="s">
        <v>11280</v>
      </c>
      <c r="K63778">
        <v>1</v>
      </c>
      <c r="M63778" s="1">
        <v>37932</v>
      </c>
      <c r="N63778" s="1">
        <v>37932</v>
      </c>
      <c r="O63778"/>
      <c r="P63778"/>
      <c r="Q63778"/>
      <c r="R63778"/>
    </row>
    <row r="63779" spans="1:18" hidden="1" x14ac:dyDescent="0.2">
      <c r="A63779" t="s">
        <v>218008</v>
      </c>
      <c r="B63779" t="s">
        <v>218009</v>
      </c>
      <c r="C63779" t="s">
        <v>218010</v>
      </c>
      <c r="E63779" t="s">
        <v>43</v>
      </c>
      <c r="F63779" t="s">
        <v>18</v>
      </c>
      <c r="G63779" t="s">
        <v>25</v>
      </c>
      <c r="H63779" t="s">
        <v>1330</v>
      </c>
      <c r="I63779" t="s">
        <v>1331</v>
      </c>
      <c r="J63779" t="s">
        <v>1331</v>
      </c>
      <c r="K63779">
        <v>1</v>
      </c>
      <c r="L63779" s="1">
        <v>40179</v>
      </c>
      <c r="M63779" s="1">
        <v>39904</v>
      </c>
      <c r="N63779" s="1">
        <v>39904</v>
      </c>
      <c r="O63779"/>
      <c r="P63779"/>
      <c r="Q63779"/>
      <c r="R63779"/>
    </row>
    <row r="63780" spans="1:18" x14ac:dyDescent="0.2">
      <c r="A63780" t="s">
        <v>218011</v>
      </c>
      <c r="B63780" t="s">
        <v>218012</v>
      </c>
      <c r="C63780" t="s">
        <v>218013</v>
      </c>
      <c r="D63780" t="s">
        <v>218014</v>
      </c>
      <c r="E63780">
        <v>1000000</v>
      </c>
      <c r="F63780" t="s">
        <v>18</v>
      </c>
      <c r="G63780" t="s">
        <v>25</v>
      </c>
      <c r="H63780" t="s">
        <v>64</v>
      </c>
      <c r="I63780" t="s">
        <v>95</v>
      </c>
      <c r="J63780" t="s">
        <v>95</v>
      </c>
      <c r="K63780">
        <v>1</v>
      </c>
      <c r="L63780" s="1">
        <v>41663</v>
      </c>
      <c r="M63780" s="1">
        <v>41653</v>
      </c>
      <c r="N63780" s="1">
        <v>41653</v>
      </c>
    </row>
    <row r="63781" spans="1:18" hidden="1" x14ac:dyDescent="0.2">
      <c r="A63781" t="s">
        <v>218015</v>
      </c>
      <c r="B63781" t="s">
        <v>218016</v>
      </c>
      <c r="C63781" t="s">
        <v>218017</v>
      </c>
      <c r="D63781" t="s">
        <v>275</v>
      </c>
      <c r="E63781" t="s">
        <v>43</v>
      </c>
      <c r="F63781" t="s">
        <v>18</v>
      </c>
      <c r="G63781" t="s">
        <v>25</v>
      </c>
      <c r="H63781" t="s">
        <v>545</v>
      </c>
      <c r="I63781" t="s">
        <v>546</v>
      </c>
      <c r="J63781" t="s">
        <v>358</v>
      </c>
      <c r="K63781">
        <v>1</v>
      </c>
      <c r="L63781" s="1">
        <v>41275</v>
      </c>
      <c r="M63781" s="1">
        <v>41638</v>
      </c>
      <c r="N63781" s="1">
        <v>41638</v>
      </c>
      <c r="O63781"/>
      <c r="P63781"/>
      <c r="Q63781"/>
      <c r="R63781"/>
    </row>
    <row r="63782" spans="1:18" x14ac:dyDescent="0.2">
      <c r="A63782" t="s">
        <v>218018</v>
      </c>
      <c r="B63782" t="s">
        <v>218019</v>
      </c>
      <c r="C63782" t="s">
        <v>218020</v>
      </c>
      <c r="D63782" t="s">
        <v>218021</v>
      </c>
      <c r="E63782">
        <v>13000000</v>
      </c>
      <c r="F63782" t="s">
        <v>18</v>
      </c>
      <c r="G63782" t="s">
        <v>25</v>
      </c>
      <c r="H63782" t="s">
        <v>106</v>
      </c>
      <c r="I63782" t="s">
        <v>107</v>
      </c>
      <c r="J63782" t="s">
        <v>5335</v>
      </c>
      <c r="K63782">
        <v>3</v>
      </c>
      <c r="L63782" s="1">
        <v>40909</v>
      </c>
      <c r="M63782" s="1">
        <v>41334</v>
      </c>
      <c r="N63782" s="1">
        <v>41814</v>
      </c>
    </row>
    <row r="63783" spans="1:18" hidden="1" x14ac:dyDescent="0.2">
      <c r="A63783" t="s">
        <v>218022</v>
      </c>
      <c r="B63783" t="s">
        <v>218023</v>
      </c>
      <c r="C63783" t="s">
        <v>218024</v>
      </c>
      <c r="D63783" t="s">
        <v>786</v>
      </c>
      <c r="E63783">
        <v>43000000</v>
      </c>
      <c r="F63783" t="s">
        <v>18</v>
      </c>
      <c r="G63783" t="s">
        <v>25</v>
      </c>
      <c r="H63783" t="s">
        <v>64</v>
      </c>
      <c r="I63783" t="s">
        <v>65</v>
      </c>
      <c r="J63783" t="s">
        <v>4149</v>
      </c>
      <c r="K63783">
        <v>1</v>
      </c>
      <c r="M63783" s="1">
        <v>36955</v>
      </c>
      <c r="N63783" s="1">
        <v>36955</v>
      </c>
      <c r="O63783"/>
      <c r="P63783"/>
      <c r="Q63783"/>
      <c r="R63783"/>
    </row>
    <row r="63784" spans="1:18" hidden="1" x14ac:dyDescent="0.2">
      <c r="A63784" t="s">
        <v>218025</v>
      </c>
      <c r="B63784" t="s">
        <v>218026</v>
      </c>
      <c r="C63784" t="s">
        <v>218027</v>
      </c>
      <c r="D63784" t="s">
        <v>718</v>
      </c>
      <c r="E63784">
        <v>1000500</v>
      </c>
      <c r="F63784" t="s">
        <v>18</v>
      </c>
      <c r="G63784" t="s">
        <v>25</v>
      </c>
      <c r="H63784" t="s">
        <v>1330</v>
      </c>
      <c r="I63784" t="s">
        <v>1331</v>
      </c>
      <c r="J63784" t="s">
        <v>19539</v>
      </c>
      <c r="K63784">
        <v>1</v>
      </c>
      <c r="L63784" s="1">
        <v>40179</v>
      </c>
      <c r="M63784" s="1">
        <v>40238</v>
      </c>
      <c r="N63784" s="1">
        <v>40238</v>
      </c>
      <c r="O63784"/>
      <c r="P63784"/>
      <c r="Q63784"/>
      <c r="R63784"/>
    </row>
    <row r="63785" spans="1:18" hidden="1" x14ac:dyDescent="0.2">
      <c r="A63785" t="s">
        <v>218028</v>
      </c>
      <c r="B63785" t="s">
        <v>218029</v>
      </c>
      <c r="C63785" t="s">
        <v>218030</v>
      </c>
      <c r="D63785" t="s">
        <v>218031</v>
      </c>
      <c r="E63785" t="s">
        <v>43</v>
      </c>
      <c r="F63785" t="s">
        <v>18</v>
      </c>
      <c r="G63785" t="s">
        <v>25</v>
      </c>
      <c r="H63785" t="s">
        <v>1080</v>
      </c>
      <c r="I63785" t="s">
        <v>1081</v>
      </c>
      <c r="J63785" t="s">
        <v>1170</v>
      </c>
      <c r="K63785">
        <v>1</v>
      </c>
      <c r="M63785" s="1">
        <v>39892</v>
      </c>
      <c r="N63785" s="1">
        <v>39892</v>
      </c>
      <c r="O63785"/>
      <c r="P63785"/>
      <c r="Q63785"/>
      <c r="R63785"/>
    </row>
    <row r="63786" spans="1:18" x14ac:dyDescent="0.2">
      <c r="A63786" t="s">
        <v>218032</v>
      </c>
      <c r="B63786" t="s">
        <v>218033</v>
      </c>
      <c r="C63786" t="s">
        <v>218034</v>
      </c>
      <c r="D63786" t="s">
        <v>94</v>
      </c>
      <c r="E63786">
        <v>1000000</v>
      </c>
      <c r="F63786" t="s">
        <v>18</v>
      </c>
      <c r="G63786" t="s">
        <v>25</v>
      </c>
      <c r="H63786" t="s">
        <v>265</v>
      </c>
      <c r="I63786" t="s">
        <v>5428</v>
      </c>
      <c r="J63786" t="s">
        <v>5428</v>
      </c>
      <c r="K63786">
        <v>1</v>
      </c>
      <c r="L63786" s="1">
        <v>36161</v>
      </c>
      <c r="M63786" s="1">
        <v>39916</v>
      </c>
      <c r="N63786" s="1">
        <v>39916</v>
      </c>
    </row>
    <row r="63787" spans="1:18" hidden="1" x14ac:dyDescent="0.2">
      <c r="A63787" t="s">
        <v>218035</v>
      </c>
      <c r="B63787" t="s">
        <v>218036</v>
      </c>
      <c r="C63787" t="s">
        <v>218037</v>
      </c>
      <c r="E63787" t="s">
        <v>43</v>
      </c>
      <c r="F63787" t="s">
        <v>18</v>
      </c>
      <c r="G63787" t="s">
        <v>25</v>
      </c>
      <c r="H63787" t="s">
        <v>82</v>
      </c>
      <c r="I63787" t="s">
        <v>83</v>
      </c>
      <c r="J63787" t="s">
        <v>193155</v>
      </c>
      <c r="K63787">
        <v>1</v>
      </c>
      <c r="M63787" s="1">
        <v>41544</v>
      </c>
      <c r="N63787" s="1">
        <v>41544</v>
      </c>
      <c r="O63787"/>
      <c r="P63787"/>
      <c r="Q63787"/>
      <c r="R63787"/>
    </row>
    <row r="63788" spans="1:18" x14ac:dyDescent="0.2">
      <c r="A63788" t="s">
        <v>218038</v>
      </c>
      <c r="B63788" t="s">
        <v>218039</v>
      </c>
      <c r="C63788" t="s">
        <v>218040</v>
      </c>
      <c r="D63788" t="s">
        <v>1401</v>
      </c>
      <c r="E63788">
        <v>15500000</v>
      </c>
      <c r="F63788" t="s">
        <v>113</v>
      </c>
      <c r="G63788" t="s">
        <v>25</v>
      </c>
      <c r="H63788" t="s">
        <v>286</v>
      </c>
      <c r="I63788" t="s">
        <v>874</v>
      </c>
      <c r="J63788" t="s">
        <v>2967</v>
      </c>
      <c r="K63788">
        <v>1</v>
      </c>
      <c r="L63788" s="1">
        <v>36161</v>
      </c>
      <c r="M63788" s="1">
        <v>38568</v>
      </c>
      <c r="N63788" s="1">
        <v>38568</v>
      </c>
    </row>
    <row r="63789" spans="1:18" x14ac:dyDescent="0.2">
      <c r="A63789" t="s">
        <v>218041</v>
      </c>
      <c r="B63789" t="s">
        <v>218042</v>
      </c>
      <c r="C63789" t="s">
        <v>218043</v>
      </c>
      <c r="D63789" t="s">
        <v>50</v>
      </c>
      <c r="E63789">
        <v>65000</v>
      </c>
      <c r="F63789" t="s">
        <v>18</v>
      </c>
      <c r="G63789" t="s">
        <v>25</v>
      </c>
      <c r="H63789" t="s">
        <v>106</v>
      </c>
      <c r="I63789" t="s">
        <v>107</v>
      </c>
      <c r="J63789" t="s">
        <v>108</v>
      </c>
      <c r="K63789">
        <v>2</v>
      </c>
      <c r="L63789" s="1">
        <v>39814</v>
      </c>
      <c r="M63789" s="1">
        <v>40132</v>
      </c>
      <c r="N63789" s="1">
        <v>40887</v>
      </c>
    </row>
    <row r="63790" spans="1:18" hidden="1" x14ac:dyDescent="0.2">
      <c r="A63790" t="s">
        <v>218044</v>
      </c>
      <c r="B63790" t="s">
        <v>218045</v>
      </c>
      <c r="C63790" t="s">
        <v>218046</v>
      </c>
      <c r="D63790" t="s">
        <v>218047</v>
      </c>
      <c r="E63790">
        <v>26525002</v>
      </c>
      <c r="F63790" t="s">
        <v>18</v>
      </c>
      <c r="G63790" t="s">
        <v>25</v>
      </c>
      <c r="H63790" t="s">
        <v>64</v>
      </c>
      <c r="I63790" t="s">
        <v>65</v>
      </c>
      <c r="J63790" t="s">
        <v>66</v>
      </c>
      <c r="K63790">
        <v>4</v>
      </c>
      <c r="M63790" s="1">
        <v>38986</v>
      </c>
      <c r="N63790" s="1">
        <v>41078</v>
      </c>
      <c r="O63790"/>
      <c r="P63790"/>
      <c r="Q63790"/>
      <c r="R63790"/>
    </row>
    <row r="63791" spans="1:18" x14ac:dyDescent="0.2">
      <c r="A63791" t="s">
        <v>218048</v>
      </c>
      <c r="B63791" t="s">
        <v>218049</v>
      </c>
      <c r="C63791" t="s">
        <v>218050</v>
      </c>
      <c r="D63791" t="s">
        <v>42</v>
      </c>
      <c r="E63791">
        <v>1000000</v>
      </c>
      <c r="F63791" t="s">
        <v>18</v>
      </c>
      <c r="G63791" t="s">
        <v>25</v>
      </c>
      <c r="H63791" t="s">
        <v>106</v>
      </c>
      <c r="I63791" t="s">
        <v>1621</v>
      </c>
      <c r="J63791" t="s">
        <v>42933</v>
      </c>
      <c r="K63791">
        <v>1</v>
      </c>
      <c r="L63791" s="1">
        <v>40544</v>
      </c>
      <c r="M63791" s="1">
        <v>41334</v>
      </c>
      <c r="N63791" s="1">
        <v>41334</v>
      </c>
    </row>
    <row r="63792" spans="1:18" x14ac:dyDescent="0.2">
      <c r="A63792" t="s">
        <v>218051</v>
      </c>
      <c r="B63792" t="s">
        <v>218052</v>
      </c>
      <c r="C63792" t="s">
        <v>218053</v>
      </c>
      <c r="D63792" t="s">
        <v>218054</v>
      </c>
      <c r="E63792">
        <v>3000</v>
      </c>
      <c r="F63792" t="s">
        <v>18</v>
      </c>
      <c r="G63792" t="s">
        <v>57</v>
      </c>
      <c r="H63792" t="s">
        <v>4487</v>
      </c>
      <c r="I63792" t="s">
        <v>6236</v>
      </c>
      <c r="J63792" t="s">
        <v>6236</v>
      </c>
      <c r="K63792">
        <v>1</v>
      </c>
      <c r="L63792" s="1">
        <v>42025</v>
      </c>
      <c r="M63792" s="1">
        <v>42025</v>
      </c>
      <c r="N63792" s="1">
        <v>42025</v>
      </c>
    </row>
    <row r="63793" spans="1:18" hidden="1" x14ac:dyDescent="0.2">
      <c r="A63793" t="s">
        <v>218055</v>
      </c>
      <c r="B63793" t="s">
        <v>218056</v>
      </c>
      <c r="C63793" t="s">
        <v>218057</v>
      </c>
      <c r="D63793" t="s">
        <v>94</v>
      </c>
      <c r="E63793">
        <v>1510324</v>
      </c>
      <c r="F63793" t="s">
        <v>18</v>
      </c>
      <c r="G63793" t="s">
        <v>25</v>
      </c>
      <c r="H63793" t="s">
        <v>2676</v>
      </c>
      <c r="I63793" t="s">
        <v>2677</v>
      </c>
      <c r="J63793" t="s">
        <v>2677</v>
      </c>
      <c r="K63793">
        <v>2</v>
      </c>
      <c r="L63793" s="1">
        <v>39814</v>
      </c>
      <c r="M63793" s="1">
        <v>39903</v>
      </c>
      <c r="N63793" s="1">
        <v>40563</v>
      </c>
      <c r="O63793"/>
      <c r="P63793"/>
      <c r="Q63793"/>
      <c r="R63793"/>
    </row>
    <row r="63794" spans="1:18" x14ac:dyDescent="0.2">
      <c r="A63794" t="s">
        <v>218058</v>
      </c>
      <c r="B63794" t="s">
        <v>218059</v>
      </c>
      <c r="C63794" t="s">
        <v>218060</v>
      </c>
      <c r="D63794" t="s">
        <v>218061</v>
      </c>
      <c r="E63794">
        <v>14000000</v>
      </c>
      <c r="F63794" t="s">
        <v>18</v>
      </c>
      <c r="G63794" t="s">
        <v>25</v>
      </c>
      <c r="H63794" t="s">
        <v>286</v>
      </c>
      <c r="I63794" t="s">
        <v>578</v>
      </c>
      <c r="J63794" t="s">
        <v>578</v>
      </c>
      <c r="K63794">
        <v>1</v>
      </c>
      <c r="L63794" s="1">
        <v>36526</v>
      </c>
      <c r="M63794" s="1">
        <v>39156</v>
      </c>
      <c r="N63794" s="1">
        <v>39156</v>
      </c>
    </row>
    <row r="63795" spans="1:18" x14ac:dyDescent="0.2">
      <c r="A63795" t="s">
        <v>218062</v>
      </c>
      <c r="B63795" t="s">
        <v>218063</v>
      </c>
      <c r="C63795" t="s">
        <v>218064</v>
      </c>
      <c r="D63795" t="s">
        <v>5698</v>
      </c>
      <c r="E63795">
        <v>12900000</v>
      </c>
      <c r="F63795" t="s">
        <v>18</v>
      </c>
      <c r="G63795" t="s">
        <v>25</v>
      </c>
      <c r="H63795" t="s">
        <v>286</v>
      </c>
      <c r="I63795" t="s">
        <v>1030</v>
      </c>
      <c r="J63795" t="s">
        <v>1030</v>
      </c>
      <c r="K63795">
        <v>1</v>
      </c>
      <c r="L63795" s="1">
        <v>39417</v>
      </c>
      <c r="M63795" s="1">
        <v>41011</v>
      </c>
      <c r="N63795" s="1">
        <v>41011</v>
      </c>
    </row>
    <row r="63796" spans="1:18" hidden="1" x14ac:dyDescent="0.2">
      <c r="A63796" t="s">
        <v>218065</v>
      </c>
      <c r="B63796" t="s">
        <v>218066</v>
      </c>
      <c r="D63796" t="s">
        <v>80346</v>
      </c>
      <c r="E63796" t="s">
        <v>43</v>
      </c>
      <c r="F63796" t="s">
        <v>18</v>
      </c>
      <c r="G63796" t="s">
        <v>25</v>
      </c>
      <c r="H63796" t="s">
        <v>972</v>
      </c>
      <c r="I63796" t="s">
        <v>973</v>
      </c>
      <c r="J63796" t="s">
        <v>973</v>
      </c>
      <c r="K63796">
        <v>1</v>
      </c>
      <c r="L63796" s="1">
        <v>41445</v>
      </c>
      <c r="M63796" s="1">
        <v>41942</v>
      </c>
      <c r="N63796" s="1">
        <v>41942</v>
      </c>
      <c r="O63796"/>
      <c r="P63796"/>
      <c r="Q63796"/>
      <c r="R63796"/>
    </row>
    <row r="63797" spans="1:18" hidden="1" x14ac:dyDescent="0.2">
      <c r="A63797" t="s">
        <v>218067</v>
      </c>
      <c r="B63797" t="s">
        <v>218068</v>
      </c>
      <c r="C63797" t="s">
        <v>218069</v>
      </c>
      <c r="D63797" t="s">
        <v>1503</v>
      </c>
      <c r="E63797">
        <v>49900000</v>
      </c>
      <c r="F63797" t="s">
        <v>18</v>
      </c>
      <c r="G63797" t="s">
        <v>25</v>
      </c>
      <c r="H63797" t="s">
        <v>64</v>
      </c>
      <c r="I63797" t="s">
        <v>65</v>
      </c>
      <c r="J63797" t="s">
        <v>1402</v>
      </c>
      <c r="K63797">
        <v>5</v>
      </c>
      <c r="L63797" s="1">
        <v>37104</v>
      </c>
      <c r="M63797" s="1">
        <v>38895</v>
      </c>
      <c r="N63797" s="1">
        <v>41310</v>
      </c>
      <c r="O63797"/>
      <c r="P63797"/>
      <c r="Q63797"/>
      <c r="R63797"/>
    </row>
    <row r="63798" spans="1:18" hidden="1" x14ac:dyDescent="0.2">
      <c r="A63798" t="s">
        <v>218070</v>
      </c>
      <c r="B63798" t="s">
        <v>218071</v>
      </c>
      <c r="C63798" t="s">
        <v>218072</v>
      </c>
      <c r="D63798" t="s">
        <v>741</v>
      </c>
      <c r="E63798">
        <v>1104800</v>
      </c>
      <c r="F63798" t="s">
        <v>18</v>
      </c>
      <c r="G63798" t="s">
        <v>25</v>
      </c>
      <c r="H63798" t="s">
        <v>89</v>
      </c>
      <c r="I63798" t="s">
        <v>1132</v>
      </c>
      <c r="J63798" t="s">
        <v>30853</v>
      </c>
      <c r="K63798">
        <v>1</v>
      </c>
      <c r="L63798" s="1">
        <v>40179</v>
      </c>
      <c r="M63798" s="1">
        <v>41100</v>
      </c>
      <c r="N63798" s="1">
        <v>41100</v>
      </c>
      <c r="O63798"/>
      <c r="P63798"/>
      <c r="Q63798"/>
      <c r="R63798"/>
    </row>
    <row r="63799" spans="1:18" hidden="1" x14ac:dyDescent="0.2">
      <c r="A63799" t="s">
        <v>218073</v>
      </c>
      <c r="B63799" t="s">
        <v>218074</v>
      </c>
      <c r="C63799" t="s">
        <v>218075</v>
      </c>
      <c r="D63799" t="s">
        <v>42</v>
      </c>
      <c r="E63799">
        <v>3396991</v>
      </c>
      <c r="F63799" t="s">
        <v>207</v>
      </c>
      <c r="G63799" t="s">
        <v>57</v>
      </c>
      <c r="H63799" t="s">
        <v>15156</v>
      </c>
      <c r="I63799" t="s">
        <v>7780</v>
      </c>
      <c r="J63799" t="s">
        <v>7780</v>
      </c>
      <c r="K63799">
        <v>1</v>
      </c>
      <c r="M63799" s="1">
        <v>38296</v>
      </c>
      <c r="N63799" s="1">
        <v>38296</v>
      </c>
      <c r="O63799"/>
      <c r="P63799"/>
      <c r="Q63799"/>
      <c r="R63799"/>
    </row>
    <row r="63800" spans="1:18" x14ac:dyDescent="0.2">
      <c r="A63800" t="s">
        <v>218076</v>
      </c>
      <c r="B63800" t="s">
        <v>218077</v>
      </c>
      <c r="D63800" t="s">
        <v>1778</v>
      </c>
      <c r="E63800">
        <v>7000000</v>
      </c>
      <c r="F63800" t="s">
        <v>113</v>
      </c>
      <c r="G63800" t="s">
        <v>25</v>
      </c>
      <c r="H63800" t="s">
        <v>64</v>
      </c>
      <c r="I63800" t="s">
        <v>65</v>
      </c>
      <c r="J63800" t="s">
        <v>271</v>
      </c>
      <c r="K63800">
        <v>1</v>
      </c>
      <c r="L63800" s="1">
        <v>33604</v>
      </c>
      <c r="M63800" s="1">
        <v>37117</v>
      </c>
      <c r="N63800" s="1">
        <v>37117</v>
      </c>
    </row>
    <row r="63801" spans="1:18" x14ac:dyDescent="0.2">
      <c r="A63801" t="s">
        <v>218078</v>
      </c>
      <c r="B63801" t="s">
        <v>218079</v>
      </c>
      <c r="C63801" t="s">
        <v>218080</v>
      </c>
      <c r="D63801" t="s">
        <v>218081</v>
      </c>
      <c r="E63801">
        <v>60000</v>
      </c>
      <c r="F63801" t="s">
        <v>18</v>
      </c>
      <c r="G63801" t="s">
        <v>479</v>
      </c>
      <c r="I63801" t="s">
        <v>480</v>
      </c>
      <c r="J63801" t="s">
        <v>480</v>
      </c>
      <c r="K63801">
        <v>1</v>
      </c>
      <c r="L63801" s="1">
        <v>41760</v>
      </c>
      <c r="M63801" s="1">
        <v>41705</v>
      </c>
      <c r="N63801" s="1">
        <v>41705</v>
      </c>
    </row>
    <row r="63802" spans="1:18" hidden="1" x14ac:dyDescent="0.2">
      <c r="A63802" t="s">
        <v>218082</v>
      </c>
      <c r="B63802" t="s">
        <v>218083</v>
      </c>
      <c r="C63802" t="s">
        <v>218084</v>
      </c>
      <c r="D63802" t="s">
        <v>1377</v>
      </c>
      <c r="E63802" t="s">
        <v>43</v>
      </c>
      <c r="F63802" t="s">
        <v>207</v>
      </c>
      <c r="G63802" t="s">
        <v>25</v>
      </c>
      <c r="H63802" t="s">
        <v>64</v>
      </c>
      <c r="I63802" t="s">
        <v>65</v>
      </c>
      <c r="J63802" t="s">
        <v>71</v>
      </c>
      <c r="K63802">
        <v>1</v>
      </c>
      <c r="M63802" s="1">
        <v>39083</v>
      </c>
      <c r="N63802" s="1">
        <v>39083</v>
      </c>
      <c r="O63802"/>
      <c r="P63802"/>
      <c r="Q63802"/>
      <c r="R63802"/>
    </row>
    <row r="63803" spans="1:18" hidden="1" x14ac:dyDescent="0.2">
      <c r="A63803" t="s">
        <v>218085</v>
      </c>
      <c r="B63803" t="s">
        <v>218086</v>
      </c>
      <c r="C63803" t="s">
        <v>218087</v>
      </c>
      <c r="D63803" t="s">
        <v>13415</v>
      </c>
      <c r="E63803">
        <v>716950</v>
      </c>
      <c r="F63803" t="s">
        <v>18</v>
      </c>
      <c r="G63803" t="s">
        <v>341</v>
      </c>
      <c r="H63803">
        <v>11</v>
      </c>
      <c r="I63803" t="s">
        <v>497</v>
      </c>
      <c r="J63803" t="s">
        <v>497</v>
      </c>
      <c r="K63803">
        <v>1</v>
      </c>
      <c r="M63803" s="1">
        <v>41481</v>
      </c>
      <c r="N63803" s="1">
        <v>41481</v>
      </c>
      <c r="O63803"/>
      <c r="P63803"/>
      <c r="Q63803"/>
      <c r="R63803"/>
    </row>
    <row r="63804" spans="1:18" hidden="1" x14ac:dyDescent="0.2">
      <c r="A63804" t="s">
        <v>218088</v>
      </c>
      <c r="B63804" t="s">
        <v>218089</v>
      </c>
      <c r="C63804" t="s">
        <v>218090</v>
      </c>
      <c r="D63804" t="s">
        <v>70</v>
      </c>
      <c r="E63804" t="s">
        <v>43</v>
      </c>
      <c r="F63804" t="s">
        <v>18</v>
      </c>
      <c r="G63804" t="s">
        <v>1062</v>
      </c>
      <c r="H63804">
        <v>2</v>
      </c>
      <c r="I63804" t="s">
        <v>1736</v>
      </c>
      <c r="J63804" t="s">
        <v>1736</v>
      </c>
      <c r="K63804">
        <v>1</v>
      </c>
      <c r="L63804" s="1">
        <v>41275</v>
      </c>
      <c r="M63804" s="1">
        <v>41662</v>
      </c>
      <c r="N63804" s="1">
        <v>41662</v>
      </c>
      <c r="O63804"/>
      <c r="P63804"/>
      <c r="Q63804"/>
      <c r="R63804"/>
    </row>
    <row r="63805" spans="1:18" x14ac:dyDescent="0.2">
      <c r="A63805" t="s">
        <v>218091</v>
      </c>
      <c r="B63805" t="s">
        <v>218092</v>
      </c>
      <c r="C63805" t="s">
        <v>218093</v>
      </c>
      <c r="D63805" t="s">
        <v>218094</v>
      </c>
      <c r="E63805">
        <v>45000000</v>
      </c>
      <c r="F63805" t="s">
        <v>18</v>
      </c>
      <c r="G63805" t="s">
        <v>25</v>
      </c>
      <c r="H63805" t="s">
        <v>142</v>
      </c>
      <c r="I63805" t="s">
        <v>143</v>
      </c>
      <c r="J63805" t="s">
        <v>143</v>
      </c>
      <c r="K63805">
        <v>1</v>
      </c>
      <c r="L63805" s="1">
        <v>35551</v>
      </c>
      <c r="M63805" s="1">
        <v>38565</v>
      </c>
      <c r="N63805" s="1">
        <v>38565</v>
      </c>
    </row>
    <row r="63806" spans="1:18" hidden="1" x14ac:dyDescent="0.2">
      <c r="A63806" t="s">
        <v>218095</v>
      </c>
      <c r="B63806" t="s">
        <v>218096</v>
      </c>
      <c r="C63806" t="s">
        <v>218097</v>
      </c>
      <c r="D63806" t="s">
        <v>218098</v>
      </c>
      <c r="E63806">
        <v>3473187</v>
      </c>
      <c r="F63806" t="s">
        <v>18</v>
      </c>
      <c r="K63806">
        <v>1</v>
      </c>
      <c r="M63806" s="1">
        <v>42036</v>
      </c>
      <c r="N63806" s="1">
        <v>42036</v>
      </c>
      <c r="O63806"/>
      <c r="P63806"/>
      <c r="Q63806"/>
      <c r="R63806"/>
    </row>
    <row r="63807" spans="1:18" x14ac:dyDescent="0.2">
      <c r="A63807" t="s">
        <v>218099</v>
      </c>
      <c r="B63807" t="s">
        <v>218100</v>
      </c>
      <c r="C63807" t="s">
        <v>218101</v>
      </c>
      <c r="D63807" t="s">
        <v>42</v>
      </c>
      <c r="E63807">
        <v>600000</v>
      </c>
      <c r="F63807" t="s">
        <v>18</v>
      </c>
      <c r="G63807" t="s">
        <v>25</v>
      </c>
      <c r="H63807" t="s">
        <v>26</v>
      </c>
      <c r="I63807" t="s">
        <v>7746</v>
      </c>
      <c r="J63807" t="s">
        <v>2729</v>
      </c>
      <c r="K63807">
        <v>1</v>
      </c>
      <c r="L63807" s="1">
        <v>37257</v>
      </c>
      <c r="M63807" s="1">
        <v>40583</v>
      </c>
      <c r="N63807" s="1">
        <v>40583</v>
      </c>
    </row>
    <row r="63808" spans="1:18" x14ac:dyDescent="0.2">
      <c r="A63808" t="s">
        <v>218102</v>
      </c>
      <c r="B63808" t="s">
        <v>218103</v>
      </c>
      <c r="C63808" t="s">
        <v>218104</v>
      </c>
      <c r="D63808" t="s">
        <v>218105</v>
      </c>
      <c r="E63808">
        <v>1600000</v>
      </c>
      <c r="F63808" t="s">
        <v>18</v>
      </c>
      <c r="G63808" t="s">
        <v>25</v>
      </c>
      <c r="H63808" t="s">
        <v>64</v>
      </c>
      <c r="I63808" t="s">
        <v>65</v>
      </c>
      <c r="J63808" t="s">
        <v>71</v>
      </c>
      <c r="K63808">
        <v>2</v>
      </c>
      <c r="L63808" s="1">
        <v>40756</v>
      </c>
      <c r="M63808" s="1">
        <v>40756</v>
      </c>
      <c r="N63808" s="1">
        <v>41183</v>
      </c>
    </row>
    <row r="63809" spans="1:18" hidden="1" x14ac:dyDescent="0.2">
      <c r="A63809" t="s">
        <v>218106</v>
      </c>
      <c r="B63809" t="s">
        <v>218107</v>
      </c>
      <c r="C63809" t="s">
        <v>218108</v>
      </c>
      <c r="D63809" t="s">
        <v>544</v>
      </c>
      <c r="E63809">
        <v>382890</v>
      </c>
      <c r="F63809" t="s">
        <v>18</v>
      </c>
      <c r="G63809" t="s">
        <v>2125</v>
      </c>
      <c r="H63809">
        <v>13</v>
      </c>
      <c r="I63809" t="s">
        <v>2126</v>
      </c>
      <c r="J63809" t="s">
        <v>2126</v>
      </c>
      <c r="K63809">
        <v>1</v>
      </c>
      <c r="M63809" s="1">
        <v>39868</v>
      </c>
      <c r="N63809" s="1">
        <v>39868</v>
      </c>
      <c r="O63809"/>
      <c r="P63809"/>
      <c r="Q63809"/>
      <c r="R63809"/>
    </row>
    <row r="63810" spans="1:18" hidden="1" x14ac:dyDescent="0.2">
      <c r="A63810" t="s">
        <v>218109</v>
      </c>
      <c r="B63810" t="s">
        <v>218110</v>
      </c>
      <c r="E63810" t="s">
        <v>43</v>
      </c>
      <c r="F63810" t="s">
        <v>207</v>
      </c>
      <c r="K63810">
        <v>1</v>
      </c>
      <c r="M63810" s="1">
        <v>39716</v>
      </c>
      <c r="N63810" s="1">
        <v>39716</v>
      </c>
      <c r="O63810"/>
      <c r="P63810"/>
      <c r="Q63810"/>
      <c r="R63810"/>
    </row>
    <row r="63811" spans="1:18" x14ac:dyDescent="0.2">
      <c r="A63811" t="s">
        <v>218111</v>
      </c>
      <c r="B63811" t="s">
        <v>218112</v>
      </c>
      <c r="C63811" t="s">
        <v>218113</v>
      </c>
      <c r="D63811" t="s">
        <v>7825</v>
      </c>
      <c r="E63811">
        <v>45000</v>
      </c>
      <c r="F63811" t="s">
        <v>18</v>
      </c>
      <c r="G63811" t="s">
        <v>25</v>
      </c>
      <c r="H63811" t="s">
        <v>430</v>
      </c>
      <c r="I63811" t="s">
        <v>7659</v>
      </c>
      <c r="J63811" t="s">
        <v>7659</v>
      </c>
      <c r="K63811">
        <v>1</v>
      </c>
      <c r="L63811" s="1">
        <v>40848</v>
      </c>
      <c r="M63811" s="1">
        <v>41592</v>
      </c>
      <c r="N63811" s="1">
        <v>41592</v>
      </c>
    </row>
    <row r="63812" spans="1:18" x14ac:dyDescent="0.2">
      <c r="A63812" t="s">
        <v>218114</v>
      </c>
      <c r="B63812" t="s">
        <v>218115</v>
      </c>
      <c r="C63812" t="s">
        <v>218116</v>
      </c>
      <c r="D63812" t="s">
        <v>741</v>
      </c>
      <c r="E63812">
        <v>500000</v>
      </c>
      <c r="F63812" t="s">
        <v>18</v>
      </c>
      <c r="G63812" t="s">
        <v>25</v>
      </c>
      <c r="H63812" t="s">
        <v>64</v>
      </c>
      <c r="I63812" t="s">
        <v>95</v>
      </c>
      <c r="J63812" t="s">
        <v>33047</v>
      </c>
      <c r="K63812">
        <v>1</v>
      </c>
      <c r="L63812" s="1">
        <v>40179</v>
      </c>
      <c r="M63812" s="1">
        <v>40347</v>
      </c>
      <c r="N63812" s="1">
        <v>40347</v>
      </c>
    </row>
    <row r="63813" spans="1:18" hidden="1" x14ac:dyDescent="0.2">
      <c r="A63813" t="s">
        <v>218117</v>
      </c>
      <c r="B63813" t="s">
        <v>218118</v>
      </c>
      <c r="E63813" t="s">
        <v>43</v>
      </c>
      <c r="F63813" t="s">
        <v>18</v>
      </c>
      <c r="G63813" t="s">
        <v>25</v>
      </c>
      <c r="H63813" t="s">
        <v>1011</v>
      </c>
      <c r="I63813" t="s">
        <v>1035</v>
      </c>
      <c r="J63813" t="s">
        <v>529</v>
      </c>
      <c r="K63813">
        <v>1</v>
      </c>
      <c r="M63813" s="1">
        <v>42020</v>
      </c>
      <c r="N63813" s="1">
        <v>42020</v>
      </c>
      <c r="O63813"/>
      <c r="P63813"/>
      <c r="Q63813"/>
      <c r="R63813"/>
    </row>
    <row r="63814" spans="1:18" hidden="1" x14ac:dyDescent="0.2">
      <c r="A63814" t="s">
        <v>218119</v>
      </c>
      <c r="B63814" t="s">
        <v>218120</v>
      </c>
      <c r="D63814" t="s">
        <v>285</v>
      </c>
      <c r="E63814" t="s">
        <v>43</v>
      </c>
      <c r="F63814" t="s">
        <v>18</v>
      </c>
      <c r="G63814" t="s">
        <v>25</v>
      </c>
      <c r="H63814" t="s">
        <v>82</v>
      </c>
      <c r="I63814" t="s">
        <v>1764</v>
      </c>
      <c r="J63814" t="s">
        <v>87395</v>
      </c>
      <c r="K63814">
        <v>1</v>
      </c>
      <c r="L63814" s="1">
        <v>41275</v>
      </c>
      <c r="M63814" s="1">
        <v>41795</v>
      </c>
      <c r="N63814" s="1">
        <v>41795</v>
      </c>
      <c r="O63814"/>
      <c r="P63814"/>
      <c r="Q63814"/>
      <c r="R63814"/>
    </row>
    <row r="63815" spans="1:18" hidden="1" x14ac:dyDescent="0.2">
      <c r="A63815" t="s">
        <v>218121</v>
      </c>
      <c r="B63815" t="s">
        <v>218122</v>
      </c>
      <c r="C63815" t="s">
        <v>218123</v>
      </c>
      <c r="D63815" t="s">
        <v>766</v>
      </c>
      <c r="E63815">
        <v>4460015</v>
      </c>
      <c r="F63815" t="s">
        <v>207</v>
      </c>
      <c r="G63815" t="s">
        <v>128</v>
      </c>
      <c r="K63815">
        <v>1</v>
      </c>
      <c r="L63815" s="1">
        <v>37987</v>
      </c>
      <c r="M63815" s="1">
        <v>40121</v>
      </c>
      <c r="N63815" s="1">
        <v>40121</v>
      </c>
      <c r="O63815"/>
      <c r="P63815"/>
      <c r="Q63815"/>
      <c r="R63815"/>
    </row>
    <row r="63816" spans="1:18" x14ac:dyDescent="0.2">
      <c r="A63816" t="s">
        <v>218124</v>
      </c>
      <c r="B63816" t="s">
        <v>218125</v>
      </c>
      <c r="C63816" t="s">
        <v>218126</v>
      </c>
      <c r="E63816">
        <v>8000000</v>
      </c>
      <c r="F63816" t="s">
        <v>18</v>
      </c>
      <c r="G63816" t="s">
        <v>25</v>
      </c>
      <c r="H63816" t="s">
        <v>142</v>
      </c>
      <c r="I63816" t="s">
        <v>1165</v>
      </c>
      <c r="J63816" t="s">
        <v>218127</v>
      </c>
      <c r="K63816">
        <v>1</v>
      </c>
      <c r="L63816" t="s">
        <v>84005</v>
      </c>
      <c r="M63816" s="1">
        <v>42096</v>
      </c>
      <c r="N63816" s="1">
        <v>42096</v>
      </c>
    </row>
    <row r="63817" spans="1:18" hidden="1" x14ac:dyDescent="0.2">
      <c r="A63817" t="s">
        <v>218128</v>
      </c>
      <c r="B63817" t="s">
        <v>218129</v>
      </c>
      <c r="C63817" t="s">
        <v>218130</v>
      </c>
      <c r="D63817" t="s">
        <v>13815</v>
      </c>
      <c r="E63817">
        <v>150768</v>
      </c>
      <c r="F63817" t="s">
        <v>18</v>
      </c>
      <c r="G63817" t="s">
        <v>25</v>
      </c>
      <c r="H63817" t="s">
        <v>2791</v>
      </c>
      <c r="I63817" t="s">
        <v>8027</v>
      </c>
      <c r="J63817" t="s">
        <v>218131</v>
      </c>
      <c r="K63817">
        <v>1</v>
      </c>
      <c r="L63817" s="1">
        <v>12055</v>
      </c>
      <c r="M63817" s="1">
        <v>41681</v>
      </c>
      <c r="N63817" s="1">
        <v>41681</v>
      </c>
      <c r="O63817"/>
      <c r="P63817"/>
      <c r="Q63817"/>
      <c r="R63817"/>
    </row>
    <row r="63818" spans="1:18" x14ac:dyDescent="0.2">
      <c r="A63818" t="s">
        <v>218132</v>
      </c>
      <c r="B63818" t="s">
        <v>218133</v>
      </c>
      <c r="C63818" t="s">
        <v>218134</v>
      </c>
      <c r="D63818" t="s">
        <v>218135</v>
      </c>
      <c r="E63818">
        <v>4600000</v>
      </c>
      <c r="F63818" t="s">
        <v>18</v>
      </c>
      <c r="G63818" t="s">
        <v>25</v>
      </c>
      <c r="H63818" t="s">
        <v>44</v>
      </c>
      <c r="I63818" t="s">
        <v>282</v>
      </c>
      <c r="J63818" t="s">
        <v>282</v>
      </c>
      <c r="K63818">
        <v>2</v>
      </c>
      <c r="L63818" s="1">
        <v>40664</v>
      </c>
      <c r="M63818" s="1">
        <v>41443</v>
      </c>
      <c r="N63818" s="1">
        <v>42179</v>
      </c>
    </row>
    <row r="63819" spans="1:18" x14ac:dyDescent="0.2">
      <c r="A63819" t="s">
        <v>218136</v>
      </c>
      <c r="B63819" t="s">
        <v>218137</v>
      </c>
      <c r="C63819" t="s">
        <v>218138</v>
      </c>
      <c r="D63819" t="s">
        <v>37422</v>
      </c>
      <c r="E63819">
        <v>2000000</v>
      </c>
      <c r="F63819" t="s">
        <v>18</v>
      </c>
      <c r="G63819" t="s">
        <v>7344</v>
      </c>
      <c r="H63819">
        <v>31</v>
      </c>
      <c r="I63819" t="s">
        <v>7345</v>
      </c>
      <c r="J63819" t="s">
        <v>49585</v>
      </c>
      <c r="K63819">
        <v>1</v>
      </c>
      <c r="L63819" s="1">
        <v>41640</v>
      </c>
      <c r="M63819" s="1">
        <v>42226</v>
      </c>
      <c r="N63819" s="1">
        <v>42226</v>
      </c>
    </row>
    <row r="63820" spans="1:18" hidden="1" x14ac:dyDescent="0.2">
      <c r="A63820" t="s">
        <v>218139</v>
      </c>
      <c r="B63820" t="s">
        <v>218140</v>
      </c>
      <c r="C63820" t="s">
        <v>218141</v>
      </c>
      <c r="D63820" t="s">
        <v>218142</v>
      </c>
      <c r="E63820" t="s">
        <v>43</v>
      </c>
      <c r="F63820" t="s">
        <v>18</v>
      </c>
      <c r="G63820" t="s">
        <v>25</v>
      </c>
      <c r="H63820" t="s">
        <v>64</v>
      </c>
      <c r="I63820" t="s">
        <v>65</v>
      </c>
      <c r="J63820" t="s">
        <v>1402</v>
      </c>
      <c r="K63820">
        <v>1</v>
      </c>
      <c r="L63820" s="1">
        <v>32843</v>
      </c>
      <c r="M63820" s="1">
        <v>42129</v>
      </c>
      <c r="N63820" s="1">
        <v>42129</v>
      </c>
      <c r="O63820"/>
      <c r="P63820"/>
      <c r="Q63820"/>
      <c r="R63820"/>
    </row>
    <row r="63821" spans="1:18" hidden="1" x14ac:dyDescent="0.2">
      <c r="A63821" t="s">
        <v>218143</v>
      </c>
      <c r="B63821" t="s">
        <v>218144</v>
      </c>
      <c r="C63821" t="s">
        <v>218145</v>
      </c>
      <c r="D63821" t="s">
        <v>42</v>
      </c>
      <c r="E63821">
        <v>1022276</v>
      </c>
      <c r="F63821" t="s">
        <v>18</v>
      </c>
      <c r="G63821" t="s">
        <v>3319</v>
      </c>
      <c r="H63821">
        <v>14</v>
      </c>
      <c r="I63821" t="s">
        <v>6213</v>
      </c>
      <c r="J63821" t="s">
        <v>6213</v>
      </c>
      <c r="K63821">
        <v>1</v>
      </c>
      <c r="L63821" s="1">
        <v>41129</v>
      </c>
      <c r="M63821" s="1">
        <v>41817</v>
      </c>
      <c r="N63821" s="1">
        <v>41817</v>
      </c>
      <c r="O63821"/>
      <c r="P63821"/>
      <c r="Q63821"/>
      <c r="R63821"/>
    </row>
    <row r="63822" spans="1:18" hidden="1" x14ac:dyDescent="0.2">
      <c r="A63822" t="s">
        <v>218146</v>
      </c>
      <c r="B63822" t="s">
        <v>218147</v>
      </c>
      <c r="C63822" t="s">
        <v>218148</v>
      </c>
      <c r="D63822" t="s">
        <v>42</v>
      </c>
      <c r="E63822" t="s">
        <v>43</v>
      </c>
      <c r="F63822" t="s">
        <v>18</v>
      </c>
      <c r="G63822" t="s">
        <v>165</v>
      </c>
      <c r="H63822" t="s">
        <v>8852</v>
      </c>
      <c r="I63822" t="s">
        <v>1229</v>
      </c>
      <c r="J63822" t="s">
        <v>218149</v>
      </c>
      <c r="K63822">
        <v>1</v>
      </c>
      <c r="L63822" s="1">
        <v>38718</v>
      </c>
      <c r="M63822" s="1">
        <v>41807</v>
      </c>
      <c r="N63822" s="1">
        <v>41807</v>
      </c>
      <c r="O63822"/>
      <c r="P63822"/>
      <c r="Q63822"/>
      <c r="R63822"/>
    </row>
    <row r="63823" spans="1:18" hidden="1" x14ac:dyDescent="0.2">
      <c r="A63823" t="s">
        <v>218150</v>
      </c>
      <c r="B63823" t="s">
        <v>218151</v>
      </c>
      <c r="C63823" t="s">
        <v>218152</v>
      </c>
      <c r="D63823" t="s">
        <v>218153</v>
      </c>
      <c r="E63823" t="s">
        <v>43</v>
      </c>
      <c r="F63823" t="s">
        <v>18</v>
      </c>
      <c r="G63823" t="s">
        <v>128</v>
      </c>
      <c r="H63823" t="s">
        <v>6954</v>
      </c>
      <c r="I63823" t="s">
        <v>502</v>
      </c>
      <c r="J63823" t="s">
        <v>6955</v>
      </c>
      <c r="K63823">
        <v>2</v>
      </c>
      <c r="L63823" s="1">
        <v>40512</v>
      </c>
      <c r="M63823" s="1">
        <v>41498</v>
      </c>
      <c r="N63823" s="1">
        <v>42225</v>
      </c>
      <c r="O63823"/>
      <c r="P63823"/>
      <c r="Q63823"/>
      <c r="R63823"/>
    </row>
    <row r="63824" spans="1:18" hidden="1" x14ac:dyDescent="0.2">
      <c r="A63824" t="s">
        <v>218154</v>
      </c>
      <c r="B63824" t="s">
        <v>218155</v>
      </c>
      <c r="C63824" t="s">
        <v>218156</v>
      </c>
      <c r="D63824" t="s">
        <v>218157</v>
      </c>
      <c r="E63824">
        <v>74994</v>
      </c>
      <c r="F63824" t="s">
        <v>18</v>
      </c>
      <c r="G63824" t="s">
        <v>165</v>
      </c>
      <c r="H63824" t="s">
        <v>4747</v>
      </c>
      <c r="I63824" t="s">
        <v>1229</v>
      </c>
      <c r="J63824" t="s">
        <v>218158</v>
      </c>
      <c r="K63824">
        <v>1</v>
      </c>
      <c r="L63824" s="1">
        <v>42011</v>
      </c>
      <c r="M63824" s="1">
        <v>42093</v>
      </c>
      <c r="N63824" s="1">
        <v>42093</v>
      </c>
      <c r="O63824"/>
      <c r="P63824"/>
      <c r="Q63824"/>
      <c r="R63824"/>
    </row>
    <row r="63825" spans="1:18" hidden="1" x14ac:dyDescent="0.2">
      <c r="A63825" t="s">
        <v>218159</v>
      </c>
      <c r="B63825" t="s">
        <v>218160</v>
      </c>
      <c r="C63825" t="s">
        <v>218161</v>
      </c>
      <c r="D63825" t="s">
        <v>70</v>
      </c>
      <c r="E63825" t="s">
        <v>43</v>
      </c>
      <c r="F63825" t="s">
        <v>18</v>
      </c>
      <c r="K63825">
        <v>1</v>
      </c>
      <c r="L63825" s="1">
        <v>41275</v>
      </c>
      <c r="M63825" s="1">
        <v>41671</v>
      </c>
      <c r="N63825" s="1">
        <v>41671</v>
      </c>
      <c r="O63825"/>
      <c r="P63825"/>
      <c r="Q63825"/>
      <c r="R63825"/>
    </row>
    <row r="63826" spans="1:18" x14ac:dyDescent="0.2">
      <c r="A63826" t="s">
        <v>218162</v>
      </c>
      <c r="B63826" t="s">
        <v>218163</v>
      </c>
      <c r="C63826" t="s">
        <v>218164</v>
      </c>
      <c r="D63826" t="s">
        <v>218165</v>
      </c>
      <c r="E63826">
        <v>50000</v>
      </c>
      <c r="F63826" t="s">
        <v>18</v>
      </c>
      <c r="G63826" t="s">
        <v>1126</v>
      </c>
      <c r="H63826">
        <v>2</v>
      </c>
      <c r="I63826" t="s">
        <v>156149</v>
      </c>
      <c r="J63826" t="s">
        <v>156149</v>
      </c>
      <c r="K63826">
        <v>1</v>
      </c>
      <c r="L63826" s="1">
        <v>38718</v>
      </c>
      <c r="M63826" s="1">
        <v>38718</v>
      </c>
      <c r="N63826" s="1">
        <v>38718</v>
      </c>
    </row>
    <row r="63827" spans="1:18" hidden="1" x14ac:dyDescent="0.2">
      <c r="A63827" t="s">
        <v>218166</v>
      </c>
      <c r="B63827" t="s">
        <v>218167</v>
      </c>
      <c r="C63827" t="s">
        <v>218168</v>
      </c>
      <c r="D63827" t="s">
        <v>248</v>
      </c>
      <c r="E63827">
        <v>9725000</v>
      </c>
      <c r="F63827" t="s">
        <v>18</v>
      </c>
      <c r="G63827" t="s">
        <v>25</v>
      </c>
      <c r="H63827" t="s">
        <v>64</v>
      </c>
      <c r="I63827" t="s">
        <v>95</v>
      </c>
      <c r="J63827" t="s">
        <v>95</v>
      </c>
      <c r="K63827">
        <v>3</v>
      </c>
      <c r="L63827" s="1">
        <v>38718</v>
      </c>
      <c r="M63827" s="1">
        <v>41061</v>
      </c>
      <c r="N63827" s="1">
        <v>42229</v>
      </c>
      <c r="O63827"/>
      <c r="P63827"/>
      <c r="Q63827"/>
      <c r="R63827"/>
    </row>
    <row r="63828" spans="1:18" x14ac:dyDescent="0.2">
      <c r="A63828" t="s">
        <v>218169</v>
      </c>
      <c r="B63828" t="s">
        <v>218170</v>
      </c>
      <c r="C63828" t="s">
        <v>218171</v>
      </c>
      <c r="D63828" t="s">
        <v>70</v>
      </c>
      <c r="E63828">
        <v>50000</v>
      </c>
      <c r="F63828" t="s">
        <v>18</v>
      </c>
      <c r="G63828" t="s">
        <v>479</v>
      </c>
      <c r="I63828" t="s">
        <v>480</v>
      </c>
      <c r="J63828" t="s">
        <v>480</v>
      </c>
      <c r="K63828">
        <v>1</v>
      </c>
      <c r="L63828" s="1">
        <v>39083</v>
      </c>
      <c r="M63828" s="1">
        <v>38718</v>
      </c>
      <c r="N63828" s="1">
        <v>38718</v>
      </c>
    </row>
    <row r="63829" spans="1:18" hidden="1" x14ac:dyDescent="0.2">
      <c r="A63829" t="s">
        <v>218172</v>
      </c>
      <c r="B63829" t="s">
        <v>218173</v>
      </c>
      <c r="C63829" t="s">
        <v>218174</v>
      </c>
      <c r="D63829" t="s">
        <v>7264</v>
      </c>
      <c r="E63829" t="s">
        <v>43</v>
      </c>
      <c r="F63829" t="s">
        <v>18</v>
      </c>
      <c r="G63829" t="s">
        <v>25</v>
      </c>
      <c r="H63829" t="s">
        <v>89</v>
      </c>
      <c r="I63829" t="s">
        <v>9012</v>
      </c>
      <c r="J63829" t="s">
        <v>218175</v>
      </c>
      <c r="K63829">
        <v>1</v>
      </c>
      <c r="L63829" s="1">
        <v>41730</v>
      </c>
      <c r="M63829" s="1">
        <v>41873</v>
      </c>
      <c r="N63829" s="1">
        <v>41873</v>
      </c>
      <c r="O63829"/>
      <c r="P63829"/>
      <c r="Q63829"/>
      <c r="R63829"/>
    </row>
    <row r="63830" spans="1:18" hidden="1" x14ac:dyDescent="0.2">
      <c r="A63830" t="s">
        <v>218176</v>
      </c>
      <c r="B63830" t="s">
        <v>218177</v>
      </c>
      <c r="C63830" t="s">
        <v>218178</v>
      </c>
      <c r="D63830" t="s">
        <v>218179</v>
      </c>
      <c r="E63830">
        <v>64305</v>
      </c>
      <c r="F63830" t="s">
        <v>18</v>
      </c>
      <c r="G63830" t="s">
        <v>128</v>
      </c>
      <c r="H63830" t="s">
        <v>8089</v>
      </c>
      <c r="I63830" t="s">
        <v>130</v>
      </c>
      <c r="J63830" t="s">
        <v>12799</v>
      </c>
      <c r="K63830">
        <v>1</v>
      </c>
      <c r="L63830" s="1">
        <v>41263</v>
      </c>
      <c r="M63830" s="1">
        <v>41284</v>
      </c>
      <c r="N63830" s="1">
        <v>41284</v>
      </c>
      <c r="O63830"/>
      <c r="P63830"/>
      <c r="Q63830"/>
      <c r="R63830"/>
    </row>
    <row r="63831" spans="1:18" x14ac:dyDescent="0.2">
      <c r="A63831" t="s">
        <v>218180</v>
      </c>
      <c r="B63831" t="s">
        <v>218181</v>
      </c>
      <c r="C63831" t="s">
        <v>218182</v>
      </c>
      <c r="D63831" t="s">
        <v>218183</v>
      </c>
      <c r="E63831">
        <v>250000</v>
      </c>
      <c r="F63831" t="s">
        <v>18</v>
      </c>
      <c r="G63831" t="s">
        <v>25</v>
      </c>
      <c r="H63831" t="s">
        <v>64</v>
      </c>
      <c r="I63831" t="s">
        <v>65</v>
      </c>
      <c r="J63831" t="s">
        <v>66</v>
      </c>
      <c r="K63831">
        <v>3</v>
      </c>
      <c r="L63831" s="1">
        <v>40878</v>
      </c>
      <c r="M63831" s="1">
        <v>41121</v>
      </c>
      <c r="N63831" s="1">
        <v>42087</v>
      </c>
    </row>
    <row r="63832" spans="1:18" x14ac:dyDescent="0.2">
      <c r="A63832" t="s">
        <v>218184</v>
      </c>
      <c r="B63832" t="s">
        <v>218185</v>
      </c>
      <c r="C63832" t="s">
        <v>218186</v>
      </c>
      <c r="D63832" t="s">
        <v>218187</v>
      </c>
      <c r="E63832">
        <v>2200000</v>
      </c>
      <c r="F63832" t="s">
        <v>18</v>
      </c>
      <c r="K63832">
        <v>1</v>
      </c>
      <c r="L63832" s="1">
        <v>40909</v>
      </c>
      <c r="M63832" s="1">
        <v>40940</v>
      </c>
      <c r="N63832" s="1">
        <v>40940</v>
      </c>
    </row>
    <row r="63833" spans="1:18" x14ac:dyDescent="0.2">
      <c r="A63833" t="s">
        <v>218188</v>
      </c>
      <c r="B63833" t="s">
        <v>218189</v>
      </c>
      <c r="C63833" t="s">
        <v>218190</v>
      </c>
      <c r="D63833" t="s">
        <v>218191</v>
      </c>
      <c r="E63833">
        <v>150000</v>
      </c>
      <c r="F63833" t="s">
        <v>207</v>
      </c>
      <c r="G63833" t="s">
        <v>25</v>
      </c>
      <c r="H63833" t="s">
        <v>106</v>
      </c>
      <c r="I63833" t="s">
        <v>107</v>
      </c>
      <c r="J63833" t="s">
        <v>108</v>
      </c>
      <c r="K63833">
        <v>1</v>
      </c>
      <c r="L63833" s="1">
        <v>39660</v>
      </c>
      <c r="M63833" s="1">
        <v>39783</v>
      </c>
      <c r="N63833" s="1">
        <v>39783</v>
      </c>
    </row>
    <row r="63834" spans="1:18" x14ac:dyDescent="0.2">
      <c r="A63834" t="s">
        <v>218192</v>
      </c>
      <c r="B63834" t="s">
        <v>218193</v>
      </c>
      <c r="C63834" t="s">
        <v>218194</v>
      </c>
      <c r="D63834" t="s">
        <v>218195</v>
      </c>
      <c r="E63834">
        <v>730000</v>
      </c>
      <c r="F63834" t="s">
        <v>207</v>
      </c>
      <c r="G63834" t="s">
        <v>25</v>
      </c>
      <c r="H63834" t="s">
        <v>2569</v>
      </c>
      <c r="I63834" t="s">
        <v>2570</v>
      </c>
      <c r="J63834" t="s">
        <v>2570</v>
      </c>
      <c r="K63834">
        <v>2</v>
      </c>
      <c r="L63834" s="1">
        <v>39934</v>
      </c>
      <c r="M63834" s="1">
        <v>40422</v>
      </c>
      <c r="N63834" s="1">
        <v>40631</v>
      </c>
    </row>
    <row r="63835" spans="1:18" hidden="1" x14ac:dyDescent="0.2">
      <c r="A63835" t="s">
        <v>218196</v>
      </c>
      <c r="B63835" t="s">
        <v>218197</v>
      </c>
      <c r="D63835" t="s">
        <v>2199</v>
      </c>
      <c r="E63835">
        <v>30000</v>
      </c>
      <c r="F63835" t="s">
        <v>18</v>
      </c>
      <c r="K63835">
        <v>1</v>
      </c>
      <c r="M63835" s="1">
        <v>41940</v>
      </c>
      <c r="N63835" s="1">
        <v>41940</v>
      </c>
      <c r="O63835"/>
      <c r="P63835"/>
      <c r="Q63835"/>
      <c r="R63835"/>
    </row>
    <row r="63836" spans="1:18" x14ac:dyDescent="0.2">
      <c r="A63836" t="s">
        <v>218198</v>
      </c>
      <c r="B63836" t="s">
        <v>218199</v>
      </c>
      <c r="C63836" t="s">
        <v>218200</v>
      </c>
      <c r="D63836" t="s">
        <v>218201</v>
      </c>
      <c r="E63836">
        <v>900000</v>
      </c>
      <c r="F63836" t="s">
        <v>18</v>
      </c>
      <c r="G63836" t="s">
        <v>699</v>
      </c>
      <c r="H63836">
        <v>2</v>
      </c>
      <c r="I63836" t="s">
        <v>700</v>
      </c>
      <c r="J63836" t="s">
        <v>25638</v>
      </c>
      <c r="K63836">
        <v>1</v>
      </c>
      <c r="L63836" s="1">
        <v>40909</v>
      </c>
      <c r="M63836" s="1">
        <v>41640</v>
      </c>
      <c r="N63836" s="1">
        <v>41640</v>
      </c>
    </row>
    <row r="63837" spans="1:18" hidden="1" x14ac:dyDescent="0.2">
      <c r="A63837" t="s">
        <v>218202</v>
      </c>
      <c r="B63837" t="s">
        <v>218203</v>
      </c>
      <c r="C63837" t="s">
        <v>218204</v>
      </c>
      <c r="D63837" t="s">
        <v>14358</v>
      </c>
      <c r="E63837">
        <v>41250</v>
      </c>
      <c r="F63837" t="s">
        <v>18</v>
      </c>
      <c r="K63837">
        <v>1</v>
      </c>
      <c r="M63837" s="1">
        <v>41821</v>
      </c>
      <c r="N63837" s="1">
        <v>41821</v>
      </c>
      <c r="O63837"/>
      <c r="P63837"/>
      <c r="Q63837"/>
      <c r="R63837"/>
    </row>
    <row r="63838" spans="1:18" x14ac:dyDescent="0.2">
      <c r="A63838" t="s">
        <v>218205</v>
      </c>
      <c r="B63838" t="s">
        <v>218206</v>
      </c>
      <c r="C63838" t="s">
        <v>218207</v>
      </c>
      <c r="D63838" t="s">
        <v>218208</v>
      </c>
      <c r="E63838">
        <v>600000</v>
      </c>
      <c r="F63838" t="s">
        <v>18</v>
      </c>
      <c r="G63838" t="s">
        <v>479</v>
      </c>
      <c r="I63838" t="s">
        <v>480</v>
      </c>
      <c r="J63838" t="s">
        <v>480</v>
      </c>
      <c r="K63838">
        <v>1</v>
      </c>
      <c r="L63838" s="1">
        <v>39356</v>
      </c>
      <c r="M63838" s="1">
        <v>39447</v>
      </c>
      <c r="N63838" s="1">
        <v>39447</v>
      </c>
    </row>
    <row r="63839" spans="1:18" x14ac:dyDescent="0.2">
      <c r="A63839" t="s">
        <v>218209</v>
      </c>
      <c r="B63839" t="s">
        <v>218210</v>
      </c>
      <c r="C63839" t="s">
        <v>218211</v>
      </c>
      <c r="D63839" t="s">
        <v>718</v>
      </c>
      <c r="E63839">
        <v>5000</v>
      </c>
      <c r="F63839" t="s">
        <v>18</v>
      </c>
      <c r="K63839">
        <v>1</v>
      </c>
      <c r="L63839" s="1">
        <v>40210</v>
      </c>
      <c r="M63839" s="1">
        <v>40429</v>
      </c>
      <c r="N63839" s="1">
        <v>40429</v>
      </c>
    </row>
    <row r="63840" spans="1:18" hidden="1" x14ac:dyDescent="0.2">
      <c r="A63840" t="s">
        <v>218212</v>
      </c>
      <c r="B63840" t="s">
        <v>218213</v>
      </c>
      <c r="C63840" t="s">
        <v>218214</v>
      </c>
      <c r="D63840" t="s">
        <v>1377</v>
      </c>
      <c r="E63840">
        <v>100000</v>
      </c>
      <c r="F63840" t="s">
        <v>18</v>
      </c>
      <c r="K63840">
        <v>1</v>
      </c>
      <c r="M63840" s="1">
        <v>41829</v>
      </c>
      <c r="N63840" s="1">
        <v>41829</v>
      </c>
      <c r="O63840"/>
      <c r="P63840"/>
      <c r="Q63840"/>
      <c r="R63840"/>
    </row>
    <row r="63841" spans="1:18" x14ac:dyDescent="0.2">
      <c r="A63841" t="s">
        <v>218215</v>
      </c>
      <c r="B63841" t="s">
        <v>218216</v>
      </c>
      <c r="C63841" t="s">
        <v>218217</v>
      </c>
      <c r="D63841" t="s">
        <v>218218</v>
      </c>
      <c r="E63841">
        <v>4750000</v>
      </c>
      <c r="F63841" t="s">
        <v>18</v>
      </c>
      <c r="G63841" t="s">
        <v>25</v>
      </c>
      <c r="H63841" t="s">
        <v>64</v>
      </c>
      <c r="I63841" t="s">
        <v>65</v>
      </c>
      <c r="J63841" t="s">
        <v>66</v>
      </c>
      <c r="K63841">
        <v>4</v>
      </c>
      <c r="L63841" s="1">
        <v>41064</v>
      </c>
      <c r="M63841" s="1">
        <v>41555</v>
      </c>
      <c r="N63841" s="1">
        <v>42217</v>
      </c>
    </row>
    <row r="63842" spans="1:18" x14ac:dyDescent="0.2">
      <c r="A63842" t="s">
        <v>218219</v>
      </c>
      <c r="B63842" t="s">
        <v>218220</v>
      </c>
      <c r="C63842" t="s">
        <v>218221</v>
      </c>
      <c r="D63842" t="s">
        <v>1384</v>
      </c>
      <c r="E63842">
        <v>5000000</v>
      </c>
      <c r="F63842" t="s">
        <v>207</v>
      </c>
      <c r="G63842" t="s">
        <v>699</v>
      </c>
      <c r="H63842">
        <v>3</v>
      </c>
      <c r="I63842" t="s">
        <v>4680</v>
      </c>
      <c r="J63842" t="s">
        <v>37170</v>
      </c>
      <c r="K63842">
        <v>1</v>
      </c>
      <c r="L63842" s="1">
        <v>36526</v>
      </c>
      <c r="M63842" s="1">
        <v>38487</v>
      </c>
      <c r="N63842" s="1">
        <v>38487</v>
      </c>
    </row>
    <row r="63843" spans="1:18" x14ac:dyDescent="0.2">
      <c r="A63843" t="s">
        <v>218222</v>
      </c>
      <c r="B63843" t="s">
        <v>218223</v>
      </c>
      <c r="C63843" t="s">
        <v>218224</v>
      </c>
      <c r="D63843" t="s">
        <v>218225</v>
      </c>
      <c r="E63843">
        <v>250000</v>
      </c>
      <c r="F63843" t="s">
        <v>18</v>
      </c>
      <c r="G63843" t="s">
        <v>25</v>
      </c>
      <c r="H63843" t="s">
        <v>1352</v>
      </c>
      <c r="I63843" t="s">
        <v>1353</v>
      </c>
      <c r="J63843" t="s">
        <v>1354</v>
      </c>
      <c r="K63843">
        <v>1</v>
      </c>
      <c r="L63843" s="1">
        <v>40179</v>
      </c>
      <c r="M63843" s="1">
        <v>41030</v>
      </c>
      <c r="N63843" s="1">
        <v>41030</v>
      </c>
    </row>
    <row r="63844" spans="1:18" hidden="1" x14ac:dyDescent="0.2">
      <c r="A63844" t="s">
        <v>218226</v>
      </c>
      <c r="B63844" t="s">
        <v>218227</v>
      </c>
      <c r="C63844" t="s">
        <v>218228</v>
      </c>
      <c r="D63844" t="s">
        <v>23612</v>
      </c>
      <c r="E63844" t="s">
        <v>43</v>
      </c>
      <c r="F63844" t="s">
        <v>18</v>
      </c>
      <c r="K63844">
        <v>1</v>
      </c>
      <c r="M63844" s="1">
        <v>41821</v>
      </c>
      <c r="N63844" s="1">
        <v>41821</v>
      </c>
      <c r="O63844"/>
      <c r="P63844"/>
      <c r="Q63844"/>
      <c r="R63844"/>
    </row>
    <row r="63845" spans="1:18" x14ac:dyDescent="0.2">
      <c r="A63845" t="s">
        <v>218229</v>
      </c>
      <c r="B63845" t="s">
        <v>218230</v>
      </c>
      <c r="C63845" t="s">
        <v>218231</v>
      </c>
      <c r="D63845" t="s">
        <v>285</v>
      </c>
      <c r="E63845">
        <v>4000000</v>
      </c>
      <c r="F63845" t="s">
        <v>18</v>
      </c>
      <c r="G63845" t="s">
        <v>25</v>
      </c>
      <c r="H63845" t="s">
        <v>3477</v>
      </c>
      <c r="I63845" t="s">
        <v>8022</v>
      </c>
      <c r="J63845" t="s">
        <v>8022</v>
      </c>
      <c r="K63845">
        <v>1</v>
      </c>
      <c r="L63845" s="1">
        <v>41395</v>
      </c>
      <c r="M63845" s="1">
        <v>41669</v>
      </c>
      <c r="N63845" s="1">
        <v>41669</v>
      </c>
    </row>
    <row r="63846" spans="1:18" x14ac:dyDescent="0.2">
      <c r="A63846" t="s">
        <v>218232</v>
      </c>
      <c r="B63846" t="s">
        <v>218233</v>
      </c>
      <c r="C63846" t="s">
        <v>218234</v>
      </c>
      <c r="D63846" t="s">
        <v>218235</v>
      </c>
      <c r="E63846">
        <v>800000</v>
      </c>
      <c r="F63846" t="s">
        <v>18</v>
      </c>
      <c r="G63846" t="s">
        <v>25</v>
      </c>
      <c r="H63846" t="s">
        <v>64</v>
      </c>
      <c r="I63846" t="s">
        <v>65</v>
      </c>
      <c r="J63846" t="s">
        <v>1160</v>
      </c>
      <c r="K63846">
        <v>2</v>
      </c>
      <c r="L63846" s="1">
        <v>41275</v>
      </c>
      <c r="M63846" s="1">
        <v>41365</v>
      </c>
      <c r="N63846" s="1">
        <v>41983</v>
      </c>
    </row>
    <row r="63847" spans="1:18" x14ac:dyDescent="0.2">
      <c r="A63847" t="s">
        <v>218236</v>
      </c>
      <c r="B63847" t="s">
        <v>218237</v>
      </c>
      <c r="C63847" t="s">
        <v>218238</v>
      </c>
      <c r="D63847" t="s">
        <v>218239</v>
      </c>
      <c r="E63847">
        <v>10000000</v>
      </c>
      <c r="F63847" t="s">
        <v>18</v>
      </c>
      <c r="G63847" t="s">
        <v>25</v>
      </c>
      <c r="H63847" t="s">
        <v>286</v>
      </c>
      <c r="I63847" t="s">
        <v>1030</v>
      </c>
      <c r="J63847" t="s">
        <v>1030</v>
      </c>
      <c r="K63847">
        <v>1</v>
      </c>
      <c r="L63847" s="1">
        <v>36526</v>
      </c>
      <c r="M63847" s="1">
        <v>38104</v>
      </c>
      <c r="N63847" s="1">
        <v>38104</v>
      </c>
    </row>
    <row r="63848" spans="1:18" hidden="1" x14ac:dyDescent="0.2">
      <c r="A63848" t="s">
        <v>218240</v>
      </c>
      <c r="B63848" t="s">
        <v>218241</v>
      </c>
      <c r="C63848" t="s">
        <v>218242</v>
      </c>
      <c r="D63848" t="s">
        <v>317</v>
      </c>
      <c r="E63848" t="s">
        <v>43</v>
      </c>
      <c r="F63848" t="s">
        <v>18</v>
      </c>
      <c r="G63848" t="s">
        <v>25</v>
      </c>
      <c r="H63848" t="s">
        <v>64</v>
      </c>
      <c r="I63848" t="s">
        <v>65</v>
      </c>
      <c r="J63848" t="s">
        <v>71</v>
      </c>
      <c r="K63848">
        <v>2</v>
      </c>
      <c r="L63848" s="1">
        <v>40179</v>
      </c>
      <c r="M63848" s="1">
        <v>40544</v>
      </c>
      <c r="N63848" s="1">
        <v>41625</v>
      </c>
      <c r="O63848"/>
      <c r="P63848"/>
      <c r="Q63848"/>
      <c r="R63848"/>
    </row>
    <row r="63849" spans="1:18" hidden="1" x14ac:dyDescent="0.2">
      <c r="A63849" t="s">
        <v>218243</v>
      </c>
      <c r="B63849" t="s">
        <v>218244</v>
      </c>
      <c r="C63849" t="s">
        <v>218245</v>
      </c>
      <c r="E63849" t="s">
        <v>43</v>
      </c>
      <c r="F63849" t="s">
        <v>207</v>
      </c>
      <c r="G63849" t="s">
        <v>25</v>
      </c>
      <c r="H63849" t="s">
        <v>44</v>
      </c>
      <c r="I63849" t="s">
        <v>3486</v>
      </c>
      <c r="J63849" t="s">
        <v>218246</v>
      </c>
      <c r="K63849">
        <v>1</v>
      </c>
      <c r="M63849" s="1">
        <v>41359</v>
      </c>
      <c r="N63849" s="1">
        <v>41359</v>
      </c>
      <c r="O63849"/>
      <c r="P63849"/>
      <c r="Q63849"/>
      <c r="R63849"/>
    </row>
    <row r="63850" spans="1:18" hidden="1" x14ac:dyDescent="0.2">
      <c r="A63850" t="s">
        <v>218247</v>
      </c>
      <c r="B63850" t="s">
        <v>218248</v>
      </c>
      <c r="C63850" t="s">
        <v>218249</v>
      </c>
      <c r="E63850" t="s">
        <v>43</v>
      </c>
      <c r="F63850" t="s">
        <v>18</v>
      </c>
      <c r="G63850" t="s">
        <v>25</v>
      </c>
      <c r="H63850" t="s">
        <v>808</v>
      </c>
      <c r="I63850" t="s">
        <v>809</v>
      </c>
      <c r="J63850" t="s">
        <v>809</v>
      </c>
      <c r="K63850">
        <v>1</v>
      </c>
      <c r="L63850" s="1">
        <v>40009</v>
      </c>
      <c r="M63850" s="1">
        <v>41112</v>
      </c>
      <c r="N63850" s="1">
        <v>41112</v>
      </c>
      <c r="O63850"/>
      <c r="P63850"/>
      <c r="Q63850"/>
      <c r="R63850"/>
    </row>
    <row r="63851" spans="1:18" hidden="1" x14ac:dyDescent="0.2">
      <c r="A63851" t="s">
        <v>218250</v>
      </c>
      <c r="B63851" t="s">
        <v>218251</v>
      </c>
      <c r="C63851" t="s">
        <v>218252</v>
      </c>
      <c r="D63851" t="s">
        <v>132306</v>
      </c>
      <c r="E63851">
        <v>6846548</v>
      </c>
      <c r="F63851" t="s">
        <v>18</v>
      </c>
      <c r="G63851" t="s">
        <v>638</v>
      </c>
      <c r="H63851">
        <v>7</v>
      </c>
      <c r="I63851" t="s">
        <v>24831</v>
      </c>
      <c r="J63851" t="s">
        <v>24832</v>
      </c>
      <c r="K63851">
        <v>1</v>
      </c>
      <c r="L63851" s="1">
        <v>40848</v>
      </c>
      <c r="M63851" s="1">
        <v>41781</v>
      </c>
      <c r="N63851" s="1">
        <v>41781</v>
      </c>
      <c r="O63851"/>
      <c r="P63851"/>
      <c r="Q63851"/>
      <c r="R63851"/>
    </row>
    <row r="63852" spans="1:18" x14ac:dyDescent="0.2">
      <c r="A63852" t="s">
        <v>218253</v>
      </c>
      <c r="B63852" t="s">
        <v>218254</v>
      </c>
      <c r="C63852" t="s">
        <v>218255</v>
      </c>
      <c r="D63852" t="s">
        <v>218256</v>
      </c>
      <c r="E63852">
        <v>5000</v>
      </c>
      <c r="F63852" t="s">
        <v>18</v>
      </c>
      <c r="G63852" t="s">
        <v>25</v>
      </c>
      <c r="H63852" t="s">
        <v>99</v>
      </c>
      <c r="I63852" t="s">
        <v>100</v>
      </c>
      <c r="J63852" t="s">
        <v>18099</v>
      </c>
      <c r="K63852">
        <v>1</v>
      </c>
      <c r="L63852" s="1">
        <v>41275</v>
      </c>
      <c r="M63852" s="1">
        <v>41456</v>
      </c>
      <c r="N63852" s="1">
        <v>41456</v>
      </c>
    </row>
    <row r="63853" spans="1:18" x14ac:dyDescent="0.2">
      <c r="A63853" t="s">
        <v>218257</v>
      </c>
      <c r="B63853" t="s">
        <v>218258</v>
      </c>
      <c r="C63853" t="s">
        <v>218259</v>
      </c>
      <c r="D63853" t="s">
        <v>92950</v>
      </c>
      <c r="E63853">
        <v>150000</v>
      </c>
      <c r="F63853" t="s">
        <v>18</v>
      </c>
      <c r="G63853" t="s">
        <v>37</v>
      </c>
      <c r="H63853">
        <v>30</v>
      </c>
      <c r="I63853" t="s">
        <v>2714</v>
      </c>
      <c r="J63853" t="s">
        <v>2714</v>
      </c>
      <c r="K63853">
        <v>1</v>
      </c>
      <c r="L63853" s="1">
        <v>41948</v>
      </c>
      <c r="M63853" s="1">
        <v>42066</v>
      </c>
      <c r="N63853" s="1">
        <v>42066</v>
      </c>
    </row>
    <row r="63854" spans="1:18" hidden="1" x14ac:dyDescent="0.2">
      <c r="A63854" t="s">
        <v>218260</v>
      </c>
      <c r="B63854" t="s">
        <v>218261</v>
      </c>
      <c r="C63854" t="s">
        <v>218262</v>
      </c>
      <c r="D63854" t="s">
        <v>275</v>
      </c>
      <c r="E63854">
        <v>21751000</v>
      </c>
      <c r="F63854" t="s">
        <v>18</v>
      </c>
      <c r="G63854" t="s">
        <v>25</v>
      </c>
      <c r="H63854" t="s">
        <v>158</v>
      </c>
      <c r="I63854" t="s">
        <v>244</v>
      </c>
      <c r="J63854" t="s">
        <v>244</v>
      </c>
      <c r="K63854">
        <v>4</v>
      </c>
      <c r="L63854" s="1">
        <v>40908</v>
      </c>
      <c r="M63854" s="1">
        <v>41305</v>
      </c>
      <c r="N63854" s="1">
        <v>42269</v>
      </c>
      <c r="O63854"/>
      <c r="P63854"/>
      <c r="Q63854"/>
      <c r="R63854"/>
    </row>
    <row r="63855" spans="1:18" hidden="1" x14ac:dyDescent="0.2">
      <c r="A63855" t="s">
        <v>218263</v>
      </c>
      <c r="B63855" t="s">
        <v>218264</v>
      </c>
      <c r="C63855" t="s">
        <v>218265</v>
      </c>
      <c r="D63855" t="s">
        <v>2770</v>
      </c>
      <c r="E63855">
        <v>550000</v>
      </c>
      <c r="F63855" t="s">
        <v>18</v>
      </c>
      <c r="G63855" t="s">
        <v>25</v>
      </c>
      <c r="H63855" t="s">
        <v>89</v>
      </c>
      <c r="I63855" t="s">
        <v>1260</v>
      </c>
      <c r="J63855" t="s">
        <v>1783</v>
      </c>
      <c r="K63855">
        <v>1</v>
      </c>
      <c r="M63855" s="1">
        <v>42233</v>
      </c>
      <c r="N63855" s="1">
        <v>42233</v>
      </c>
      <c r="O63855"/>
      <c r="P63855"/>
      <c r="Q63855"/>
      <c r="R63855"/>
    </row>
    <row r="63856" spans="1:18" hidden="1" x14ac:dyDescent="0.2">
      <c r="A63856" t="s">
        <v>218266</v>
      </c>
      <c r="B63856" t="s">
        <v>218267</v>
      </c>
      <c r="C63856" t="s">
        <v>218268</v>
      </c>
      <c r="D63856" t="s">
        <v>655</v>
      </c>
      <c r="E63856">
        <v>1500000</v>
      </c>
      <c r="F63856" t="s">
        <v>18</v>
      </c>
      <c r="G63856" t="s">
        <v>57</v>
      </c>
      <c r="H63856" t="s">
        <v>202</v>
      </c>
      <c r="I63856" t="s">
        <v>203</v>
      </c>
      <c r="J63856" t="s">
        <v>203</v>
      </c>
      <c r="K63856">
        <v>1</v>
      </c>
      <c r="M63856" s="1">
        <v>42310</v>
      </c>
      <c r="N63856" s="1">
        <v>42310</v>
      </c>
      <c r="O63856"/>
      <c r="P63856"/>
      <c r="Q63856"/>
      <c r="R63856"/>
    </row>
    <row r="63857" spans="1:18" hidden="1" x14ac:dyDescent="0.2">
      <c r="A63857" t="s">
        <v>218269</v>
      </c>
      <c r="B63857" t="s">
        <v>218270</v>
      </c>
      <c r="C63857" t="s">
        <v>218271</v>
      </c>
      <c r="D63857" t="s">
        <v>218272</v>
      </c>
      <c r="E63857">
        <v>506038</v>
      </c>
      <c r="F63857" t="s">
        <v>18</v>
      </c>
      <c r="G63857" t="s">
        <v>650</v>
      </c>
      <c r="H63857">
        <v>7</v>
      </c>
      <c r="I63857" t="s">
        <v>9548</v>
      </c>
      <c r="J63857" t="s">
        <v>16025</v>
      </c>
      <c r="K63857">
        <v>2</v>
      </c>
      <c r="L63857" s="1">
        <v>41640</v>
      </c>
      <c r="M63857" s="1">
        <v>42036</v>
      </c>
      <c r="N63857" s="1">
        <v>42156</v>
      </c>
      <c r="O63857"/>
      <c r="P63857"/>
      <c r="Q63857"/>
      <c r="R63857"/>
    </row>
    <row r="63858" spans="1:18" hidden="1" x14ac:dyDescent="0.2">
      <c r="A63858" t="s">
        <v>218273</v>
      </c>
      <c r="B63858" t="s">
        <v>218274</v>
      </c>
      <c r="C63858" t="s">
        <v>218275</v>
      </c>
      <c r="D63858" t="s">
        <v>544</v>
      </c>
      <c r="E63858">
        <v>1313366</v>
      </c>
      <c r="F63858" t="s">
        <v>18</v>
      </c>
      <c r="G63858" t="s">
        <v>57</v>
      </c>
      <c r="H63858" t="s">
        <v>202</v>
      </c>
      <c r="I63858" t="s">
        <v>203</v>
      </c>
      <c r="J63858" t="s">
        <v>203</v>
      </c>
      <c r="K63858">
        <v>4</v>
      </c>
      <c r="L63858" s="1">
        <v>39448</v>
      </c>
      <c r="M63858" s="1">
        <v>41011</v>
      </c>
      <c r="N63858" s="1">
        <v>42052</v>
      </c>
      <c r="O63858"/>
      <c r="P63858"/>
      <c r="Q63858"/>
      <c r="R63858"/>
    </row>
    <row r="63859" spans="1:18" hidden="1" x14ac:dyDescent="0.2">
      <c r="A63859" t="s">
        <v>218276</v>
      </c>
      <c r="B63859" t="s">
        <v>218277</v>
      </c>
      <c r="C63859" t="s">
        <v>218278</v>
      </c>
      <c r="D63859" t="s">
        <v>50</v>
      </c>
      <c r="E63859">
        <v>20460000</v>
      </c>
      <c r="F63859" t="s">
        <v>18</v>
      </c>
      <c r="G63859" t="s">
        <v>25</v>
      </c>
      <c r="H63859" t="s">
        <v>106</v>
      </c>
      <c r="I63859" t="s">
        <v>107</v>
      </c>
      <c r="J63859" t="s">
        <v>108</v>
      </c>
      <c r="K63859">
        <v>4</v>
      </c>
      <c r="L63859" s="1">
        <v>40179</v>
      </c>
      <c r="M63859" s="1">
        <v>40330</v>
      </c>
      <c r="N63859" s="1">
        <v>41114</v>
      </c>
      <c r="O63859"/>
      <c r="P63859"/>
      <c r="Q63859"/>
      <c r="R63859"/>
    </row>
    <row r="63860" spans="1:18" hidden="1" x14ac:dyDescent="0.2">
      <c r="A63860" t="s">
        <v>218279</v>
      </c>
      <c r="B63860" t="s">
        <v>218280</v>
      </c>
      <c r="C63860" t="s">
        <v>218281</v>
      </c>
      <c r="D63860" t="s">
        <v>36</v>
      </c>
      <c r="E63860">
        <v>169152</v>
      </c>
      <c r="F63860" t="s">
        <v>18</v>
      </c>
      <c r="K63860">
        <v>2</v>
      </c>
      <c r="L63860" s="1">
        <v>39541</v>
      </c>
      <c r="M63860" s="1">
        <v>39995</v>
      </c>
      <c r="N63860" s="1">
        <v>39995</v>
      </c>
      <c r="O63860"/>
      <c r="P63860"/>
      <c r="Q63860"/>
      <c r="R63860"/>
    </row>
    <row r="63861" spans="1:18" hidden="1" x14ac:dyDescent="0.2">
      <c r="A63861" t="s">
        <v>218282</v>
      </c>
      <c r="B63861" t="s">
        <v>218283</v>
      </c>
      <c r="C63861" t="s">
        <v>218284</v>
      </c>
      <c r="D63861" t="s">
        <v>36</v>
      </c>
      <c r="E63861">
        <v>32400</v>
      </c>
      <c r="F63861" t="s">
        <v>18</v>
      </c>
      <c r="K63861">
        <v>1</v>
      </c>
      <c r="M63861" s="1">
        <v>40913</v>
      </c>
      <c r="N63861" s="1">
        <v>40913</v>
      </c>
      <c r="O63861"/>
      <c r="P63861"/>
      <c r="Q63861"/>
      <c r="R63861"/>
    </row>
    <row r="63862" spans="1:18" x14ac:dyDescent="0.2">
      <c r="A63862" t="s">
        <v>218285</v>
      </c>
      <c r="B63862" t="s">
        <v>218286</v>
      </c>
      <c r="C63862" t="s">
        <v>218287</v>
      </c>
      <c r="D63862" t="s">
        <v>218288</v>
      </c>
      <c r="E63862">
        <v>100000</v>
      </c>
      <c r="F63862" t="s">
        <v>18</v>
      </c>
      <c r="G63862" t="s">
        <v>165</v>
      </c>
      <c r="H63862" t="s">
        <v>8637</v>
      </c>
      <c r="I63862" t="s">
        <v>8728</v>
      </c>
      <c r="J63862" t="s">
        <v>8728</v>
      </c>
      <c r="K63862">
        <v>1</v>
      </c>
      <c r="L63862" s="1">
        <v>41426</v>
      </c>
      <c r="M63862" s="1">
        <v>41699</v>
      </c>
      <c r="N63862" s="1">
        <v>41699</v>
      </c>
    </row>
    <row r="63863" spans="1:18" hidden="1" x14ac:dyDescent="0.2">
      <c r="A63863" t="s">
        <v>218289</v>
      </c>
      <c r="B63863" t="s">
        <v>218290</v>
      </c>
      <c r="C63863" t="s">
        <v>218291</v>
      </c>
      <c r="D63863" t="s">
        <v>218292</v>
      </c>
      <c r="E63863">
        <v>224482</v>
      </c>
      <c r="F63863" t="s">
        <v>18</v>
      </c>
      <c r="G63863" t="s">
        <v>1126</v>
      </c>
      <c r="H63863">
        <v>24</v>
      </c>
      <c r="I63863" t="s">
        <v>1582</v>
      </c>
      <c r="J63863" t="s">
        <v>11529</v>
      </c>
      <c r="K63863">
        <v>1</v>
      </c>
      <c r="M63863" s="1">
        <v>41640</v>
      </c>
      <c r="N63863" s="1">
        <v>41640</v>
      </c>
      <c r="O63863"/>
      <c r="P63863"/>
      <c r="Q63863"/>
      <c r="R63863"/>
    </row>
    <row r="63864" spans="1:18" hidden="1" x14ac:dyDescent="0.2">
      <c r="A63864" t="s">
        <v>218293</v>
      </c>
      <c r="B63864" t="s">
        <v>218294</v>
      </c>
      <c r="D63864" t="s">
        <v>2479</v>
      </c>
      <c r="E63864" t="s">
        <v>43</v>
      </c>
      <c r="F63864" t="s">
        <v>18</v>
      </c>
      <c r="G63864" t="s">
        <v>25</v>
      </c>
      <c r="H63864" t="s">
        <v>286</v>
      </c>
      <c r="I63864" t="s">
        <v>3709</v>
      </c>
      <c r="J63864" t="s">
        <v>3709</v>
      </c>
      <c r="K63864">
        <v>1</v>
      </c>
      <c r="L63864" s="1">
        <v>41609</v>
      </c>
      <c r="M63864" s="1">
        <v>41639</v>
      </c>
      <c r="N63864" s="1">
        <v>41639</v>
      </c>
      <c r="O63864"/>
      <c r="P63864"/>
      <c r="Q63864"/>
      <c r="R63864"/>
    </row>
    <row r="63865" spans="1:18" hidden="1" x14ac:dyDescent="0.2">
      <c r="A63865" t="s">
        <v>218295</v>
      </c>
      <c r="B63865" t="s">
        <v>218296</v>
      </c>
      <c r="C63865" t="s">
        <v>218297</v>
      </c>
      <c r="D63865" t="s">
        <v>42</v>
      </c>
      <c r="E63865" t="s">
        <v>43</v>
      </c>
      <c r="F63865" t="s">
        <v>18</v>
      </c>
      <c r="G63865" t="s">
        <v>25</v>
      </c>
      <c r="H63865" t="s">
        <v>1272</v>
      </c>
      <c r="I63865" t="s">
        <v>1273</v>
      </c>
      <c r="J63865" t="s">
        <v>1274</v>
      </c>
      <c r="K63865">
        <v>1</v>
      </c>
      <c r="L63865" s="1">
        <v>42020</v>
      </c>
      <c r="M63865" s="1">
        <v>42020</v>
      </c>
      <c r="N63865" s="1">
        <v>42020</v>
      </c>
      <c r="O63865"/>
      <c r="P63865"/>
      <c r="Q63865"/>
      <c r="R63865"/>
    </row>
    <row r="63866" spans="1:18" x14ac:dyDescent="0.2">
      <c r="A63866" t="s">
        <v>218298</v>
      </c>
      <c r="B63866" t="s">
        <v>218299</v>
      </c>
      <c r="C63866" t="s">
        <v>218300</v>
      </c>
      <c r="D63866" t="s">
        <v>218301</v>
      </c>
      <c r="E63866">
        <v>700000</v>
      </c>
      <c r="F63866" t="s">
        <v>18</v>
      </c>
      <c r="G63866" t="s">
        <v>165</v>
      </c>
      <c r="H63866" t="s">
        <v>166</v>
      </c>
      <c r="I63866" t="s">
        <v>167</v>
      </c>
      <c r="J63866" t="s">
        <v>167</v>
      </c>
      <c r="K63866">
        <v>1</v>
      </c>
      <c r="L63866" s="1">
        <v>41000</v>
      </c>
      <c r="M63866" s="1">
        <v>41645</v>
      </c>
      <c r="N63866" s="1">
        <v>41645</v>
      </c>
    </row>
    <row r="63867" spans="1:18" x14ac:dyDescent="0.2">
      <c r="A63867" t="s">
        <v>218302</v>
      </c>
      <c r="B63867" t="s">
        <v>218303</v>
      </c>
      <c r="C63867" t="s">
        <v>218304</v>
      </c>
      <c r="D63867" t="s">
        <v>2442</v>
      </c>
      <c r="E63867">
        <v>500000</v>
      </c>
      <c r="F63867" t="s">
        <v>18</v>
      </c>
      <c r="G63867" t="s">
        <v>406</v>
      </c>
      <c r="H63867">
        <v>40</v>
      </c>
      <c r="I63867" t="s">
        <v>980</v>
      </c>
      <c r="J63867" t="s">
        <v>980</v>
      </c>
      <c r="K63867">
        <v>3</v>
      </c>
      <c r="L63867" s="1">
        <v>40630</v>
      </c>
      <c r="M63867" s="1">
        <v>40645</v>
      </c>
      <c r="N63867" s="1">
        <v>41389</v>
      </c>
    </row>
    <row r="63868" spans="1:18" hidden="1" x14ac:dyDescent="0.2">
      <c r="A63868" t="s">
        <v>218305</v>
      </c>
      <c r="B63868" t="s">
        <v>218306</v>
      </c>
      <c r="C63868" t="s">
        <v>218307</v>
      </c>
      <c r="D63868" t="s">
        <v>50</v>
      </c>
      <c r="E63868" t="s">
        <v>43</v>
      </c>
      <c r="F63868" t="s">
        <v>18</v>
      </c>
      <c r="K63868">
        <v>1</v>
      </c>
      <c r="M63868" s="1">
        <v>39387</v>
      </c>
      <c r="N63868" s="1">
        <v>39387</v>
      </c>
      <c r="O63868"/>
      <c r="P63868"/>
      <c r="Q63868"/>
      <c r="R63868"/>
    </row>
    <row r="63869" spans="1:18" x14ac:dyDescent="0.2">
      <c r="A63869" t="s">
        <v>218308</v>
      </c>
      <c r="B63869" t="s">
        <v>218309</v>
      </c>
      <c r="C63869" t="s">
        <v>218310</v>
      </c>
      <c r="D63869" t="s">
        <v>42</v>
      </c>
      <c r="E63869">
        <v>142000</v>
      </c>
      <c r="F63869" t="s">
        <v>18</v>
      </c>
      <c r="G63869" t="s">
        <v>25</v>
      </c>
      <c r="H63869" t="s">
        <v>1306</v>
      </c>
      <c r="I63869" t="s">
        <v>16954</v>
      </c>
      <c r="J63869" t="s">
        <v>15847</v>
      </c>
      <c r="K63869">
        <v>1</v>
      </c>
      <c r="L63869" s="1">
        <v>40544</v>
      </c>
      <c r="M63869" s="1">
        <v>40975</v>
      </c>
      <c r="N63869" s="1">
        <v>40975</v>
      </c>
    </row>
    <row r="63870" spans="1:18" x14ac:dyDescent="0.2">
      <c r="A63870" t="s">
        <v>218311</v>
      </c>
      <c r="B63870" t="s">
        <v>218312</v>
      </c>
      <c r="C63870" t="s">
        <v>218313</v>
      </c>
      <c r="D63870" t="s">
        <v>218314</v>
      </c>
      <c r="E63870">
        <v>7000000</v>
      </c>
      <c r="F63870" t="s">
        <v>207</v>
      </c>
      <c r="G63870" t="s">
        <v>25</v>
      </c>
      <c r="H63870" t="s">
        <v>135</v>
      </c>
      <c r="I63870" t="s">
        <v>136</v>
      </c>
      <c r="J63870" t="s">
        <v>47896</v>
      </c>
      <c r="K63870">
        <v>1</v>
      </c>
      <c r="L63870" s="1">
        <v>39448</v>
      </c>
      <c r="M63870" s="1">
        <v>39583</v>
      </c>
      <c r="N63870" s="1">
        <v>39583</v>
      </c>
    </row>
    <row r="63871" spans="1:18" x14ac:dyDescent="0.2">
      <c r="A63871" t="s">
        <v>218315</v>
      </c>
      <c r="B63871" t="s">
        <v>218316</v>
      </c>
      <c r="C63871" t="s">
        <v>218317</v>
      </c>
      <c r="D63871" t="s">
        <v>741</v>
      </c>
      <c r="E63871">
        <v>1090000</v>
      </c>
      <c r="F63871" t="s">
        <v>18</v>
      </c>
      <c r="G63871" t="s">
        <v>25</v>
      </c>
      <c r="H63871" t="s">
        <v>106</v>
      </c>
      <c r="I63871" t="s">
        <v>777</v>
      </c>
      <c r="J63871" t="s">
        <v>109198</v>
      </c>
      <c r="K63871">
        <v>1</v>
      </c>
      <c r="L63871" s="1">
        <v>39448</v>
      </c>
      <c r="M63871" s="1">
        <v>40812</v>
      </c>
      <c r="N63871" s="1">
        <v>40812</v>
      </c>
    </row>
    <row r="63872" spans="1:18" hidden="1" x14ac:dyDescent="0.2">
      <c r="A63872" t="s">
        <v>218318</v>
      </c>
      <c r="B63872" t="s">
        <v>218319</v>
      </c>
      <c r="C63872" t="s">
        <v>218320</v>
      </c>
      <c r="D63872" t="s">
        <v>218321</v>
      </c>
      <c r="E63872" t="s">
        <v>43</v>
      </c>
      <c r="F63872" t="s">
        <v>18</v>
      </c>
      <c r="G63872" t="s">
        <v>25</v>
      </c>
      <c r="H63872" t="s">
        <v>64</v>
      </c>
      <c r="I63872" t="s">
        <v>65</v>
      </c>
      <c r="J63872" t="s">
        <v>1103</v>
      </c>
      <c r="K63872">
        <v>1</v>
      </c>
      <c r="L63872" s="1">
        <v>41722</v>
      </c>
      <c r="M63872" s="1">
        <v>41912</v>
      </c>
      <c r="N63872" s="1">
        <v>41912</v>
      </c>
      <c r="O63872"/>
      <c r="P63872"/>
      <c r="Q63872"/>
      <c r="R63872"/>
    </row>
    <row r="63873" spans="1:18" hidden="1" x14ac:dyDescent="0.2">
      <c r="A63873" t="s">
        <v>218322</v>
      </c>
      <c r="B63873" t="s">
        <v>218323</v>
      </c>
      <c r="C63873" t="s">
        <v>218324</v>
      </c>
      <c r="D63873" t="s">
        <v>75</v>
      </c>
      <c r="E63873">
        <v>964950</v>
      </c>
      <c r="F63873" t="s">
        <v>18</v>
      </c>
      <c r="G63873" t="s">
        <v>650</v>
      </c>
      <c r="H63873">
        <v>15</v>
      </c>
      <c r="I63873" t="s">
        <v>23264</v>
      </c>
      <c r="J63873" t="s">
        <v>23264</v>
      </c>
      <c r="K63873">
        <v>1</v>
      </c>
      <c r="L63873" s="1">
        <v>41275</v>
      </c>
      <c r="M63873" s="1">
        <v>41726</v>
      </c>
      <c r="N63873" s="1">
        <v>41726</v>
      </c>
      <c r="O63873"/>
      <c r="P63873"/>
      <c r="Q63873"/>
      <c r="R63873"/>
    </row>
    <row r="63874" spans="1:18" hidden="1" x14ac:dyDescent="0.2">
      <c r="A63874" t="s">
        <v>218325</v>
      </c>
      <c r="B63874" t="s">
        <v>218326</v>
      </c>
      <c r="C63874" t="s">
        <v>218327</v>
      </c>
      <c r="D63874" t="s">
        <v>27895</v>
      </c>
      <c r="E63874">
        <v>671310.81689999998</v>
      </c>
      <c r="F63874" t="s">
        <v>18</v>
      </c>
      <c r="G63874" t="s">
        <v>650</v>
      </c>
      <c r="H63874">
        <v>15</v>
      </c>
      <c r="I63874" t="s">
        <v>23264</v>
      </c>
      <c r="J63874" t="s">
        <v>23264</v>
      </c>
      <c r="K63874">
        <v>1</v>
      </c>
      <c r="L63874" s="1">
        <v>41275</v>
      </c>
      <c r="M63874" s="1">
        <v>42311</v>
      </c>
      <c r="N63874" s="1">
        <v>42311</v>
      </c>
      <c r="O63874"/>
      <c r="P63874"/>
      <c r="Q63874"/>
      <c r="R63874"/>
    </row>
    <row r="63875" spans="1:18" x14ac:dyDescent="0.2">
      <c r="A63875" t="s">
        <v>218328</v>
      </c>
      <c r="B63875" t="s">
        <v>218329</v>
      </c>
      <c r="C63875" t="s">
        <v>218330</v>
      </c>
      <c r="D63875" t="s">
        <v>218331</v>
      </c>
      <c r="E63875">
        <v>10800000</v>
      </c>
      <c r="F63875" t="s">
        <v>18</v>
      </c>
      <c r="G63875" t="s">
        <v>25</v>
      </c>
      <c r="H63875" t="s">
        <v>106</v>
      </c>
      <c r="I63875" t="s">
        <v>107</v>
      </c>
      <c r="J63875" t="s">
        <v>108</v>
      </c>
      <c r="K63875">
        <v>3</v>
      </c>
      <c r="L63875" s="1">
        <v>40817</v>
      </c>
      <c r="M63875" s="1">
        <v>40725</v>
      </c>
      <c r="N63875" s="1">
        <v>42145</v>
      </c>
    </row>
    <row r="63876" spans="1:18" hidden="1" x14ac:dyDescent="0.2">
      <c r="A63876" t="s">
        <v>218332</v>
      </c>
      <c r="B63876" t="s">
        <v>218333</v>
      </c>
      <c r="C63876" t="s">
        <v>218334</v>
      </c>
      <c r="D63876" t="s">
        <v>218335</v>
      </c>
      <c r="E63876">
        <v>367351</v>
      </c>
      <c r="F63876" t="s">
        <v>18</v>
      </c>
      <c r="G63876" t="s">
        <v>128</v>
      </c>
      <c r="K63876">
        <v>1</v>
      </c>
      <c r="L63876" s="1">
        <v>41365</v>
      </c>
      <c r="M63876" s="1">
        <v>42108</v>
      </c>
      <c r="N63876" s="1">
        <v>42108</v>
      </c>
      <c r="O63876"/>
      <c r="P63876"/>
      <c r="Q63876"/>
      <c r="R63876"/>
    </row>
    <row r="63877" spans="1:18" x14ac:dyDescent="0.2">
      <c r="A63877" t="s">
        <v>218336</v>
      </c>
      <c r="B63877" t="s">
        <v>218337</v>
      </c>
      <c r="C63877" t="s">
        <v>218338</v>
      </c>
      <c r="D63877" t="s">
        <v>104322</v>
      </c>
      <c r="E63877">
        <v>23000000</v>
      </c>
      <c r="F63877" t="s">
        <v>18</v>
      </c>
      <c r="G63877" t="s">
        <v>25</v>
      </c>
      <c r="H63877" t="s">
        <v>64</v>
      </c>
      <c r="I63877" t="s">
        <v>65</v>
      </c>
      <c r="J63877" t="s">
        <v>71</v>
      </c>
      <c r="K63877">
        <v>3</v>
      </c>
      <c r="L63877" s="1">
        <v>40179</v>
      </c>
      <c r="M63877" s="1">
        <v>40437</v>
      </c>
      <c r="N63877" s="1">
        <v>41395</v>
      </c>
    </row>
    <row r="63878" spans="1:18" x14ac:dyDescent="0.2">
      <c r="A63878" t="s">
        <v>218339</v>
      </c>
      <c r="B63878" t="s">
        <v>218340</v>
      </c>
      <c r="C63878" t="s">
        <v>218341</v>
      </c>
      <c r="D63878" t="s">
        <v>70824</v>
      </c>
      <c r="E63878">
        <v>2000000</v>
      </c>
      <c r="F63878" t="s">
        <v>113</v>
      </c>
      <c r="G63878" t="s">
        <v>25</v>
      </c>
      <c r="H63878" t="s">
        <v>64</v>
      </c>
      <c r="I63878" t="s">
        <v>65</v>
      </c>
      <c r="J63878" t="s">
        <v>4841</v>
      </c>
      <c r="K63878">
        <v>1</v>
      </c>
      <c r="L63878" s="1">
        <v>39448</v>
      </c>
      <c r="M63878" s="1">
        <v>40288</v>
      </c>
      <c r="N63878" s="1">
        <v>40288</v>
      </c>
    </row>
    <row r="63879" spans="1:18" x14ac:dyDescent="0.2">
      <c r="A63879" t="s">
        <v>218342</v>
      </c>
      <c r="B63879" t="s">
        <v>218343</v>
      </c>
      <c r="C63879" t="s">
        <v>218344</v>
      </c>
      <c r="D63879" t="s">
        <v>218345</v>
      </c>
      <c r="E63879">
        <v>125000</v>
      </c>
      <c r="F63879" t="s">
        <v>18</v>
      </c>
      <c r="G63879" t="s">
        <v>699</v>
      </c>
      <c r="H63879">
        <v>5</v>
      </c>
      <c r="I63879" t="s">
        <v>700</v>
      </c>
      <c r="J63879" t="s">
        <v>700</v>
      </c>
      <c r="K63879">
        <v>1</v>
      </c>
      <c r="L63879" s="1">
        <v>41306</v>
      </c>
      <c r="M63879" s="1">
        <v>41306</v>
      </c>
      <c r="N63879" s="1">
        <v>41306</v>
      </c>
    </row>
    <row r="63880" spans="1:18" x14ac:dyDescent="0.2">
      <c r="A63880" t="s">
        <v>218346</v>
      </c>
      <c r="B63880" t="s">
        <v>218347</v>
      </c>
      <c r="C63880" t="s">
        <v>218348</v>
      </c>
      <c r="D63880" t="s">
        <v>218349</v>
      </c>
      <c r="E63880">
        <v>500000</v>
      </c>
      <c r="F63880" t="s">
        <v>18</v>
      </c>
      <c r="G63880" t="s">
        <v>128</v>
      </c>
      <c r="H63880" t="s">
        <v>129</v>
      </c>
      <c r="I63880" t="s">
        <v>130</v>
      </c>
      <c r="J63880" t="s">
        <v>130</v>
      </c>
      <c r="K63880">
        <v>2</v>
      </c>
      <c r="L63880" s="1">
        <v>41404</v>
      </c>
      <c r="M63880" s="1">
        <v>41349</v>
      </c>
      <c r="N63880" s="1">
        <v>41908</v>
      </c>
    </row>
    <row r="63881" spans="1:18" x14ac:dyDescent="0.2">
      <c r="A63881" t="s">
        <v>218350</v>
      </c>
      <c r="B63881" t="s">
        <v>218351</v>
      </c>
      <c r="C63881" t="s">
        <v>218352</v>
      </c>
      <c r="D63881" t="s">
        <v>1401</v>
      </c>
      <c r="E63881">
        <v>42500000</v>
      </c>
      <c r="F63881" t="s">
        <v>113</v>
      </c>
      <c r="G63881" t="s">
        <v>25</v>
      </c>
      <c r="H63881" t="s">
        <v>64</v>
      </c>
      <c r="I63881" t="s">
        <v>65</v>
      </c>
      <c r="J63881" t="s">
        <v>606</v>
      </c>
      <c r="K63881">
        <v>4</v>
      </c>
      <c r="L63881" s="1">
        <v>38353</v>
      </c>
      <c r="M63881" s="1">
        <v>38708</v>
      </c>
      <c r="N63881" s="1">
        <v>39756</v>
      </c>
    </row>
    <row r="63882" spans="1:18" x14ac:dyDescent="0.2">
      <c r="A63882" t="s">
        <v>218353</v>
      </c>
      <c r="B63882" t="s">
        <v>218354</v>
      </c>
      <c r="C63882" t="s">
        <v>218355</v>
      </c>
      <c r="D63882" t="s">
        <v>50</v>
      </c>
      <c r="E63882">
        <v>20000</v>
      </c>
      <c r="F63882" t="s">
        <v>18</v>
      </c>
      <c r="G63882" t="s">
        <v>25</v>
      </c>
      <c r="H63882" t="s">
        <v>4968</v>
      </c>
      <c r="I63882" t="s">
        <v>4969</v>
      </c>
      <c r="J63882" t="s">
        <v>4969</v>
      </c>
      <c r="K63882">
        <v>1</v>
      </c>
      <c r="L63882" s="1">
        <v>41122</v>
      </c>
      <c r="M63882" s="1">
        <v>41393</v>
      </c>
      <c r="N63882" s="1">
        <v>41393</v>
      </c>
    </row>
    <row r="63883" spans="1:18" x14ac:dyDescent="0.2">
      <c r="A63883" t="s">
        <v>218356</v>
      </c>
      <c r="B63883" t="s">
        <v>218357</v>
      </c>
      <c r="C63883" t="s">
        <v>218358</v>
      </c>
      <c r="D63883" t="s">
        <v>66013</v>
      </c>
      <c r="E63883">
        <v>790000</v>
      </c>
      <c r="F63883" t="s">
        <v>18</v>
      </c>
      <c r="G63883" t="s">
        <v>19</v>
      </c>
      <c r="H63883">
        <v>19</v>
      </c>
      <c r="I63883" t="s">
        <v>474</v>
      </c>
      <c r="J63883" t="s">
        <v>474</v>
      </c>
      <c r="K63883">
        <v>1</v>
      </c>
      <c r="L63883" s="1">
        <v>41788</v>
      </c>
      <c r="M63883" s="1">
        <v>42199</v>
      </c>
      <c r="N63883" s="1">
        <v>42199</v>
      </c>
    </row>
    <row r="63884" spans="1:18" x14ac:dyDescent="0.2">
      <c r="A63884" t="s">
        <v>218359</v>
      </c>
      <c r="B63884" t="s">
        <v>218360</v>
      </c>
      <c r="C63884" t="s">
        <v>218361</v>
      </c>
      <c r="D63884" t="s">
        <v>56275</v>
      </c>
      <c r="E63884">
        <v>6000</v>
      </c>
      <c r="F63884" t="s">
        <v>18</v>
      </c>
      <c r="G63884" t="s">
        <v>25</v>
      </c>
      <c r="H63884" t="s">
        <v>44</v>
      </c>
      <c r="I63884" t="s">
        <v>282</v>
      </c>
      <c r="J63884" t="s">
        <v>72398</v>
      </c>
      <c r="K63884">
        <v>1</v>
      </c>
      <c r="L63884" s="1">
        <v>42142</v>
      </c>
      <c r="M63884" s="1">
        <v>42139</v>
      </c>
      <c r="N63884" s="1">
        <v>42139</v>
      </c>
    </row>
    <row r="63885" spans="1:18" x14ac:dyDescent="0.2">
      <c r="A63885" t="s">
        <v>218362</v>
      </c>
      <c r="B63885" t="s">
        <v>218363</v>
      </c>
      <c r="C63885" t="s">
        <v>218364</v>
      </c>
      <c r="D63885" t="s">
        <v>933</v>
      </c>
      <c r="E63885">
        <v>39000000</v>
      </c>
      <c r="F63885" t="s">
        <v>18</v>
      </c>
      <c r="G63885" t="s">
        <v>25</v>
      </c>
      <c r="H63885" t="s">
        <v>64</v>
      </c>
      <c r="I63885" t="s">
        <v>65</v>
      </c>
      <c r="J63885" t="s">
        <v>71</v>
      </c>
      <c r="K63885">
        <v>2</v>
      </c>
      <c r="L63885" s="1">
        <v>40544</v>
      </c>
      <c r="M63885" s="1">
        <v>41701</v>
      </c>
      <c r="N63885" s="1">
        <v>41815</v>
      </c>
    </row>
    <row r="63886" spans="1:18" hidden="1" x14ac:dyDescent="0.2">
      <c r="A63886" t="s">
        <v>218365</v>
      </c>
      <c r="B63886" t="s">
        <v>218366</v>
      </c>
      <c r="D63886" t="s">
        <v>9181</v>
      </c>
      <c r="E63886">
        <v>12000000</v>
      </c>
      <c r="F63886" t="s">
        <v>113</v>
      </c>
      <c r="K63886">
        <v>1</v>
      </c>
      <c r="M63886" s="1">
        <v>37153</v>
      </c>
      <c r="N63886" s="1">
        <v>37153</v>
      </c>
      <c r="O63886"/>
      <c r="P63886"/>
      <c r="Q63886"/>
      <c r="R63886"/>
    </row>
    <row r="63887" spans="1:18" hidden="1" x14ac:dyDescent="0.2">
      <c r="A63887" t="s">
        <v>218367</v>
      </c>
      <c r="B63887" t="s">
        <v>218368</v>
      </c>
      <c r="C63887" t="s">
        <v>218369</v>
      </c>
      <c r="D63887" t="s">
        <v>140351</v>
      </c>
      <c r="E63887">
        <v>100000</v>
      </c>
      <c r="F63887" t="s">
        <v>18</v>
      </c>
      <c r="G63887" t="s">
        <v>458</v>
      </c>
      <c r="H63887">
        <v>48</v>
      </c>
      <c r="I63887" t="s">
        <v>459</v>
      </c>
      <c r="J63887" t="s">
        <v>459</v>
      </c>
      <c r="K63887">
        <v>1</v>
      </c>
      <c r="M63887" s="1">
        <v>41030</v>
      </c>
      <c r="N63887" s="1">
        <v>41030</v>
      </c>
      <c r="O63887"/>
      <c r="P63887"/>
      <c r="Q63887"/>
      <c r="R63887"/>
    </row>
    <row r="63888" spans="1:18" hidden="1" x14ac:dyDescent="0.2">
      <c r="A63888" t="s">
        <v>218370</v>
      </c>
      <c r="B63888" t="s">
        <v>218371</v>
      </c>
      <c r="D63888" t="s">
        <v>3939</v>
      </c>
      <c r="E63888" t="s">
        <v>43</v>
      </c>
      <c r="F63888" t="s">
        <v>18</v>
      </c>
      <c r="G63888" t="s">
        <v>25</v>
      </c>
      <c r="H63888" t="s">
        <v>265</v>
      </c>
      <c r="I63888" t="s">
        <v>2871</v>
      </c>
      <c r="J63888" t="s">
        <v>218372</v>
      </c>
      <c r="K63888">
        <v>1</v>
      </c>
      <c r="L63888" s="1">
        <v>41306</v>
      </c>
      <c r="M63888" s="1">
        <v>41330</v>
      </c>
      <c r="N63888" s="1">
        <v>41330</v>
      </c>
      <c r="O63888"/>
      <c r="P63888"/>
      <c r="Q63888"/>
      <c r="R63888"/>
    </row>
    <row r="63889" spans="1:18" x14ac:dyDescent="0.2">
      <c r="A63889" t="s">
        <v>218373</v>
      </c>
      <c r="B63889" t="s">
        <v>218374</v>
      </c>
      <c r="C63889" t="s">
        <v>218375</v>
      </c>
      <c r="D63889" t="s">
        <v>218376</v>
      </c>
      <c r="E63889">
        <v>1500000</v>
      </c>
      <c r="F63889" t="s">
        <v>18</v>
      </c>
      <c r="K63889">
        <v>1</v>
      </c>
      <c r="L63889" s="1">
        <v>41030</v>
      </c>
      <c r="M63889" s="1">
        <v>41275</v>
      </c>
      <c r="N63889" s="1">
        <v>41275</v>
      </c>
    </row>
    <row r="63890" spans="1:18" hidden="1" x14ac:dyDescent="0.2">
      <c r="A63890" t="s">
        <v>218377</v>
      </c>
      <c r="B63890" t="s">
        <v>218378</v>
      </c>
      <c r="C63890" t="s">
        <v>218379</v>
      </c>
      <c r="D63890" t="s">
        <v>544</v>
      </c>
      <c r="E63890" t="s">
        <v>43</v>
      </c>
      <c r="F63890" t="s">
        <v>18</v>
      </c>
      <c r="G63890" t="s">
        <v>25</v>
      </c>
      <c r="H63890" t="s">
        <v>208</v>
      </c>
      <c r="I63890" t="s">
        <v>209</v>
      </c>
      <c r="J63890" t="s">
        <v>209</v>
      </c>
      <c r="K63890">
        <v>1</v>
      </c>
      <c r="L63890" s="1">
        <v>41122</v>
      </c>
      <c r="M63890" s="1">
        <v>41275</v>
      </c>
      <c r="N63890" s="1">
        <v>41275</v>
      </c>
      <c r="O63890"/>
      <c r="P63890"/>
      <c r="Q63890"/>
      <c r="R63890"/>
    </row>
    <row r="63891" spans="1:18" hidden="1" x14ac:dyDescent="0.2">
      <c r="A63891" t="s">
        <v>218380</v>
      </c>
      <c r="B63891" t="s">
        <v>218381</v>
      </c>
      <c r="C63891" t="s">
        <v>218382</v>
      </c>
      <c r="D63891" t="s">
        <v>655</v>
      </c>
      <c r="E63891">
        <v>119110</v>
      </c>
      <c r="F63891" t="s">
        <v>18</v>
      </c>
      <c r="G63891" t="s">
        <v>128</v>
      </c>
      <c r="H63891" t="s">
        <v>129</v>
      </c>
      <c r="I63891" t="s">
        <v>130</v>
      </c>
      <c r="J63891" t="s">
        <v>130</v>
      </c>
      <c r="K63891">
        <v>1</v>
      </c>
      <c r="L63891" s="1">
        <v>40909</v>
      </c>
      <c r="M63891" s="1">
        <v>41954</v>
      </c>
      <c r="N63891" s="1">
        <v>41954</v>
      </c>
      <c r="O63891"/>
      <c r="P63891"/>
      <c r="Q63891"/>
      <c r="R63891"/>
    </row>
    <row r="63892" spans="1:18" hidden="1" x14ac:dyDescent="0.2">
      <c r="A63892" t="s">
        <v>218383</v>
      </c>
      <c r="B63892" t="s">
        <v>218384</v>
      </c>
      <c r="D63892" t="s">
        <v>27754</v>
      </c>
      <c r="E63892" t="s">
        <v>43</v>
      </c>
      <c r="F63892" t="s">
        <v>18</v>
      </c>
      <c r="G63892" t="s">
        <v>25</v>
      </c>
      <c r="H63892" t="s">
        <v>1330</v>
      </c>
      <c r="I63892" t="s">
        <v>1331</v>
      </c>
      <c r="J63892" t="s">
        <v>1331</v>
      </c>
      <c r="K63892">
        <v>1</v>
      </c>
      <c r="L63892" s="1">
        <v>41653</v>
      </c>
      <c r="M63892" s="1">
        <v>41639</v>
      </c>
      <c r="N63892" s="1">
        <v>41639</v>
      </c>
      <c r="O63892"/>
      <c r="P63892"/>
      <c r="Q63892"/>
      <c r="R63892"/>
    </row>
    <row r="63893" spans="1:18" x14ac:dyDescent="0.2">
      <c r="A63893" t="s">
        <v>218385</v>
      </c>
      <c r="B63893" t="s">
        <v>218386</v>
      </c>
      <c r="C63893" t="s">
        <v>218387</v>
      </c>
      <c r="D63893" t="s">
        <v>218388</v>
      </c>
      <c r="E63893">
        <v>1100000</v>
      </c>
      <c r="F63893" t="s">
        <v>18</v>
      </c>
      <c r="G63893" t="s">
        <v>25</v>
      </c>
      <c r="H63893" t="s">
        <v>286</v>
      </c>
      <c r="I63893" t="s">
        <v>1030</v>
      </c>
      <c r="J63893" t="s">
        <v>1030</v>
      </c>
      <c r="K63893">
        <v>1</v>
      </c>
      <c r="L63893" s="1">
        <v>41518</v>
      </c>
      <c r="M63893" s="1">
        <v>42305</v>
      </c>
      <c r="N63893" s="1">
        <v>42305</v>
      </c>
    </row>
    <row r="63894" spans="1:18" x14ac:dyDescent="0.2">
      <c r="A63894" t="s">
        <v>218389</v>
      </c>
      <c r="B63894" t="s">
        <v>218390</v>
      </c>
      <c r="C63894" t="s">
        <v>218391</v>
      </c>
      <c r="D63894" t="s">
        <v>218392</v>
      </c>
      <c r="E63894">
        <v>100000</v>
      </c>
      <c r="F63894" t="s">
        <v>207</v>
      </c>
      <c r="G63894" t="s">
        <v>25</v>
      </c>
      <c r="H63894" t="s">
        <v>64</v>
      </c>
      <c r="I63894" t="s">
        <v>6512</v>
      </c>
      <c r="J63894" t="s">
        <v>218393</v>
      </c>
      <c r="K63894">
        <v>1</v>
      </c>
      <c r="L63894" s="1">
        <v>40087</v>
      </c>
      <c r="M63894" s="1">
        <v>40210</v>
      </c>
      <c r="N63894" s="1">
        <v>40210</v>
      </c>
    </row>
    <row r="63895" spans="1:18" hidden="1" x14ac:dyDescent="0.2">
      <c r="A63895" t="s">
        <v>218394</v>
      </c>
      <c r="B63895" t="s">
        <v>218395</v>
      </c>
      <c r="D63895" t="s">
        <v>42</v>
      </c>
      <c r="E63895">
        <v>1037097</v>
      </c>
      <c r="F63895" t="s">
        <v>18</v>
      </c>
      <c r="G63895" t="s">
        <v>25</v>
      </c>
      <c r="H63895" t="s">
        <v>142</v>
      </c>
      <c r="I63895" t="s">
        <v>143</v>
      </c>
      <c r="J63895" t="s">
        <v>143</v>
      </c>
      <c r="K63895">
        <v>1</v>
      </c>
      <c r="L63895" s="1">
        <v>39448</v>
      </c>
      <c r="M63895" s="1">
        <v>41418</v>
      </c>
      <c r="N63895" s="1">
        <v>41418</v>
      </c>
      <c r="O63895"/>
      <c r="P63895"/>
      <c r="Q63895"/>
      <c r="R63895"/>
    </row>
    <row r="63896" spans="1:18" hidden="1" x14ac:dyDescent="0.2">
      <c r="A63896" t="s">
        <v>218396</v>
      </c>
      <c r="B63896" t="s">
        <v>218397</v>
      </c>
      <c r="C63896" t="s">
        <v>218398</v>
      </c>
      <c r="D63896" t="s">
        <v>3932</v>
      </c>
      <c r="E63896">
        <v>9500000</v>
      </c>
      <c r="F63896" t="s">
        <v>113</v>
      </c>
      <c r="G63896" t="s">
        <v>25</v>
      </c>
      <c r="H63896" t="s">
        <v>142</v>
      </c>
      <c r="I63896" t="s">
        <v>143</v>
      </c>
      <c r="J63896" t="s">
        <v>143</v>
      </c>
      <c r="K63896">
        <v>2</v>
      </c>
      <c r="M63896" s="1">
        <v>38353</v>
      </c>
      <c r="N63896" s="1">
        <v>39353</v>
      </c>
      <c r="O63896"/>
      <c r="P63896"/>
      <c r="Q63896"/>
      <c r="R63896"/>
    </row>
    <row r="63897" spans="1:18" x14ac:dyDescent="0.2">
      <c r="A63897" t="s">
        <v>218399</v>
      </c>
      <c r="B63897" t="s">
        <v>218400</v>
      </c>
      <c r="C63897" t="s">
        <v>218401</v>
      </c>
      <c r="D63897" t="s">
        <v>218402</v>
      </c>
      <c r="E63897">
        <v>460000</v>
      </c>
      <c r="F63897" t="s">
        <v>18</v>
      </c>
      <c r="G63897" t="s">
        <v>25</v>
      </c>
      <c r="H63897" t="s">
        <v>64</v>
      </c>
      <c r="I63897" t="s">
        <v>65</v>
      </c>
      <c r="J63897" t="s">
        <v>66</v>
      </c>
      <c r="K63897">
        <v>1</v>
      </c>
      <c r="L63897" s="1">
        <v>41183</v>
      </c>
      <c r="M63897" s="1">
        <v>41821</v>
      </c>
      <c r="N63897" s="1">
        <v>41821</v>
      </c>
    </row>
    <row r="63898" spans="1:18" x14ac:dyDescent="0.2">
      <c r="A63898" t="s">
        <v>218403</v>
      </c>
      <c r="B63898" t="s">
        <v>218404</v>
      </c>
      <c r="C63898" t="s">
        <v>218405</v>
      </c>
      <c r="D63898" t="s">
        <v>218406</v>
      </c>
      <c r="E63898">
        <v>34500000</v>
      </c>
      <c r="F63898" t="s">
        <v>18</v>
      </c>
      <c r="G63898" t="s">
        <v>25</v>
      </c>
      <c r="H63898" t="s">
        <v>64</v>
      </c>
      <c r="I63898" t="s">
        <v>65</v>
      </c>
      <c r="J63898" t="s">
        <v>71</v>
      </c>
      <c r="K63898">
        <v>5</v>
      </c>
      <c r="L63898" s="1">
        <v>36355</v>
      </c>
      <c r="M63898" s="1">
        <v>36355</v>
      </c>
      <c r="N63898" s="1">
        <v>42293</v>
      </c>
    </row>
    <row r="63899" spans="1:18" hidden="1" x14ac:dyDescent="0.2">
      <c r="A63899" t="s">
        <v>218407</v>
      </c>
      <c r="B63899" t="s">
        <v>218408</v>
      </c>
      <c r="D63899" t="s">
        <v>218409</v>
      </c>
      <c r="E63899">
        <v>10000000</v>
      </c>
      <c r="F63899" t="s">
        <v>18</v>
      </c>
      <c r="K63899">
        <v>1</v>
      </c>
      <c r="M63899" s="1">
        <v>38568</v>
      </c>
      <c r="N63899" s="1">
        <v>38568</v>
      </c>
      <c r="O63899"/>
      <c r="P63899"/>
      <c r="Q63899"/>
      <c r="R63899"/>
    </row>
    <row r="63900" spans="1:18" hidden="1" x14ac:dyDescent="0.2">
      <c r="A63900" t="s">
        <v>218410</v>
      </c>
      <c r="B63900" t="s">
        <v>218411</v>
      </c>
      <c r="C63900" t="s">
        <v>218412</v>
      </c>
      <c r="D63900" t="s">
        <v>83190</v>
      </c>
      <c r="E63900">
        <v>3746400</v>
      </c>
      <c r="F63900" t="s">
        <v>18</v>
      </c>
      <c r="G63900" t="s">
        <v>366</v>
      </c>
      <c r="H63900">
        <v>26</v>
      </c>
      <c r="I63900" t="s">
        <v>367</v>
      </c>
      <c r="J63900" t="s">
        <v>367</v>
      </c>
      <c r="K63900">
        <v>1</v>
      </c>
      <c r="L63900" s="1">
        <v>41085</v>
      </c>
      <c r="M63900" s="1">
        <v>41085</v>
      </c>
      <c r="N63900" s="1">
        <v>41085</v>
      </c>
      <c r="O63900"/>
      <c r="P63900"/>
      <c r="Q63900"/>
      <c r="R63900"/>
    </row>
    <row r="63901" spans="1:18" hidden="1" x14ac:dyDescent="0.2">
      <c r="A63901" t="s">
        <v>218413</v>
      </c>
      <c r="B63901" t="s">
        <v>218414</v>
      </c>
      <c r="C63901" t="s">
        <v>218415</v>
      </c>
      <c r="D63901" t="s">
        <v>766</v>
      </c>
      <c r="E63901">
        <v>1955080</v>
      </c>
      <c r="F63901" t="s">
        <v>18</v>
      </c>
      <c r="G63901" t="s">
        <v>25</v>
      </c>
      <c r="H63901" t="s">
        <v>106</v>
      </c>
      <c r="I63901" t="s">
        <v>5339</v>
      </c>
      <c r="J63901" t="s">
        <v>5340</v>
      </c>
      <c r="K63901">
        <v>3</v>
      </c>
      <c r="L63901" s="1">
        <v>37622</v>
      </c>
      <c r="M63901" s="1">
        <v>40314</v>
      </c>
      <c r="N63901" s="1">
        <v>42111</v>
      </c>
      <c r="O63901"/>
      <c r="P63901"/>
      <c r="Q63901"/>
      <c r="R63901"/>
    </row>
    <row r="63902" spans="1:18" x14ac:dyDescent="0.2">
      <c r="A63902" t="s">
        <v>218416</v>
      </c>
      <c r="B63902" t="s">
        <v>218417</v>
      </c>
      <c r="C63902" t="s">
        <v>218418</v>
      </c>
      <c r="D63902" t="s">
        <v>218419</v>
      </c>
      <c r="E63902">
        <v>66300000</v>
      </c>
      <c r="F63902" t="s">
        <v>113</v>
      </c>
      <c r="G63902" t="s">
        <v>25</v>
      </c>
      <c r="H63902" t="s">
        <v>142</v>
      </c>
      <c r="I63902" t="s">
        <v>143</v>
      </c>
      <c r="J63902" t="s">
        <v>143</v>
      </c>
      <c r="K63902">
        <v>6</v>
      </c>
      <c r="L63902" s="1">
        <v>35796</v>
      </c>
      <c r="M63902" s="1">
        <v>36770</v>
      </c>
      <c r="N63902" s="1">
        <v>40161</v>
      </c>
    </row>
    <row r="63903" spans="1:18" x14ac:dyDescent="0.2">
      <c r="A63903" t="s">
        <v>218420</v>
      </c>
      <c r="B63903" t="s">
        <v>218421</v>
      </c>
      <c r="C63903" t="s">
        <v>218422</v>
      </c>
      <c r="D63903" t="s">
        <v>218423</v>
      </c>
      <c r="E63903">
        <v>14500000</v>
      </c>
      <c r="F63903" t="s">
        <v>18</v>
      </c>
      <c r="K63903">
        <v>3</v>
      </c>
      <c r="L63903" s="1">
        <v>40912</v>
      </c>
      <c r="M63903" s="1">
        <v>38869</v>
      </c>
      <c r="N63903" s="1">
        <v>39448</v>
      </c>
    </row>
    <row r="63904" spans="1:18" hidden="1" x14ac:dyDescent="0.2">
      <c r="A63904" t="s">
        <v>218424</v>
      </c>
      <c r="B63904" t="s">
        <v>218425</v>
      </c>
      <c r="C63904" t="s">
        <v>218426</v>
      </c>
      <c r="D63904" t="s">
        <v>5389</v>
      </c>
      <c r="E63904">
        <v>70000</v>
      </c>
      <c r="F63904" t="s">
        <v>18</v>
      </c>
      <c r="G63904" t="s">
        <v>552</v>
      </c>
      <c r="H63904">
        <v>58</v>
      </c>
      <c r="I63904" t="s">
        <v>21625</v>
      </c>
      <c r="J63904" t="s">
        <v>21626</v>
      </c>
      <c r="K63904">
        <v>1</v>
      </c>
      <c r="M63904" s="1">
        <v>41275</v>
      </c>
      <c r="N63904" s="1">
        <v>41275</v>
      </c>
      <c r="O63904"/>
      <c r="P63904"/>
      <c r="Q63904"/>
      <c r="R63904"/>
    </row>
    <row r="63905" spans="1:18" hidden="1" x14ac:dyDescent="0.2">
      <c r="A63905" t="s">
        <v>218427</v>
      </c>
      <c r="B63905" t="s">
        <v>218428</v>
      </c>
      <c r="C63905" t="s">
        <v>218429</v>
      </c>
      <c r="D63905" t="s">
        <v>218430</v>
      </c>
      <c r="E63905">
        <v>131700</v>
      </c>
      <c r="F63905" t="s">
        <v>18</v>
      </c>
      <c r="G63905" t="s">
        <v>1062</v>
      </c>
      <c r="H63905">
        <v>7</v>
      </c>
      <c r="I63905" t="s">
        <v>10876</v>
      </c>
      <c r="J63905" t="s">
        <v>10876</v>
      </c>
      <c r="K63905">
        <v>1</v>
      </c>
      <c r="L63905" s="1">
        <v>39203</v>
      </c>
      <c r="M63905" s="1">
        <v>39083</v>
      </c>
      <c r="N63905" s="1">
        <v>39083</v>
      </c>
      <c r="O63905"/>
      <c r="P63905"/>
      <c r="Q63905"/>
      <c r="R63905"/>
    </row>
    <row r="63906" spans="1:18" x14ac:dyDescent="0.2">
      <c r="A63906" t="s">
        <v>218431</v>
      </c>
      <c r="B63906" t="s">
        <v>218432</v>
      </c>
      <c r="C63906" t="s">
        <v>218433</v>
      </c>
      <c r="D63906" t="s">
        <v>42</v>
      </c>
      <c r="E63906">
        <v>61000</v>
      </c>
      <c r="F63906" t="s">
        <v>18</v>
      </c>
      <c r="G63906" t="s">
        <v>165</v>
      </c>
      <c r="H63906" t="s">
        <v>5601</v>
      </c>
      <c r="I63906" t="s">
        <v>24295</v>
      </c>
      <c r="J63906" t="s">
        <v>24295</v>
      </c>
      <c r="K63906">
        <v>1</v>
      </c>
      <c r="L63906" s="1">
        <v>38353</v>
      </c>
      <c r="M63906" s="1">
        <v>38740</v>
      </c>
      <c r="N63906" s="1">
        <v>38740</v>
      </c>
    </row>
    <row r="63907" spans="1:18" hidden="1" x14ac:dyDescent="0.2">
      <c r="A63907" t="s">
        <v>218434</v>
      </c>
      <c r="B63907" t="s">
        <v>218435</v>
      </c>
      <c r="C63907" t="s">
        <v>218436</v>
      </c>
      <c r="D63907" t="s">
        <v>40769</v>
      </c>
      <c r="E63907">
        <v>581635</v>
      </c>
      <c r="F63907" t="s">
        <v>18</v>
      </c>
      <c r="G63907" t="s">
        <v>3403</v>
      </c>
      <c r="H63907">
        <v>7</v>
      </c>
      <c r="I63907" t="s">
        <v>3404</v>
      </c>
      <c r="J63907" t="s">
        <v>3404</v>
      </c>
      <c r="K63907">
        <v>4</v>
      </c>
      <c r="L63907" s="1">
        <v>40969</v>
      </c>
      <c r="M63907" s="1">
        <v>41334</v>
      </c>
      <c r="N63907" s="1">
        <v>41913</v>
      </c>
      <c r="O63907"/>
      <c r="P63907"/>
      <c r="Q63907"/>
      <c r="R63907"/>
    </row>
    <row r="63908" spans="1:18" hidden="1" x14ac:dyDescent="0.2">
      <c r="A63908" t="s">
        <v>218437</v>
      </c>
      <c r="B63908" t="s">
        <v>218438</v>
      </c>
      <c r="C63908" t="s">
        <v>218439</v>
      </c>
      <c r="D63908" t="s">
        <v>50</v>
      </c>
      <c r="E63908">
        <v>121695.9136</v>
      </c>
      <c r="F63908" t="s">
        <v>18</v>
      </c>
      <c r="G63908" t="s">
        <v>1255</v>
      </c>
      <c r="K63908">
        <v>3</v>
      </c>
      <c r="M63908" s="1">
        <v>41395</v>
      </c>
      <c r="N63908" s="1">
        <v>42156</v>
      </c>
      <c r="O63908"/>
      <c r="P63908"/>
      <c r="Q63908"/>
      <c r="R63908"/>
    </row>
    <row r="63909" spans="1:18" hidden="1" x14ac:dyDescent="0.2">
      <c r="A63909" t="s">
        <v>218440</v>
      </c>
      <c r="B63909" t="s">
        <v>218441</v>
      </c>
      <c r="C63909" t="s">
        <v>218442</v>
      </c>
      <c r="D63909" t="s">
        <v>218443</v>
      </c>
      <c r="E63909" t="s">
        <v>43</v>
      </c>
      <c r="F63909" t="s">
        <v>18</v>
      </c>
      <c r="K63909">
        <v>2</v>
      </c>
      <c r="L63909" s="1">
        <v>40909</v>
      </c>
      <c r="M63909" s="1">
        <v>41071</v>
      </c>
      <c r="N63909" s="1">
        <v>41475</v>
      </c>
      <c r="O63909"/>
      <c r="P63909"/>
      <c r="Q63909"/>
      <c r="R63909"/>
    </row>
    <row r="63910" spans="1:18" hidden="1" x14ac:dyDescent="0.2">
      <c r="A63910" t="s">
        <v>218444</v>
      </c>
      <c r="B63910" t="s">
        <v>218445</v>
      </c>
      <c r="C63910" t="s">
        <v>218446</v>
      </c>
      <c r="D63910" t="s">
        <v>2770</v>
      </c>
      <c r="E63910">
        <v>400000</v>
      </c>
      <c r="F63910" t="s">
        <v>18</v>
      </c>
      <c r="K63910">
        <v>1</v>
      </c>
      <c r="M63910" s="1">
        <v>41978</v>
      </c>
      <c r="N63910" s="1">
        <v>41978</v>
      </c>
      <c r="O63910"/>
      <c r="P63910"/>
      <c r="Q63910"/>
      <c r="R63910"/>
    </row>
    <row r="63911" spans="1:18" x14ac:dyDescent="0.2">
      <c r="A63911" t="s">
        <v>218447</v>
      </c>
      <c r="B63911" t="s">
        <v>218448</v>
      </c>
      <c r="C63911" t="s">
        <v>218449</v>
      </c>
      <c r="D63911" t="s">
        <v>218450</v>
      </c>
      <c r="E63911">
        <v>16390</v>
      </c>
      <c r="F63911" t="s">
        <v>18</v>
      </c>
      <c r="G63911" t="s">
        <v>552</v>
      </c>
      <c r="H63911">
        <v>29</v>
      </c>
      <c r="I63911" t="s">
        <v>749</v>
      </c>
      <c r="J63911" t="s">
        <v>37390</v>
      </c>
      <c r="K63911">
        <v>1</v>
      </c>
      <c r="L63911" s="1">
        <v>41518</v>
      </c>
      <c r="M63911" s="1">
        <v>42098</v>
      </c>
      <c r="N63911" s="1">
        <v>42098</v>
      </c>
    </row>
    <row r="63912" spans="1:18" hidden="1" x14ac:dyDescent="0.2">
      <c r="A63912" t="s">
        <v>218451</v>
      </c>
      <c r="B63912" t="s">
        <v>218452</v>
      </c>
      <c r="C63912" t="s">
        <v>218453</v>
      </c>
      <c r="D63912" t="s">
        <v>70</v>
      </c>
      <c r="E63912">
        <v>50000000</v>
      </c>
      <c r="F63912" t="s">
        <v>18</v>
      </c>
      <c r="G63912" t="s">
        <v>25</v>
      </c>
      <c r="H63912" t="s">
        <v>142</v>
      </c>
      <c r="I63912" t="s">
        <v>143</v>
      </c>
      <c r="J63912" t="s">
        <v>143</v>
      </c>
      <c r="K63912">
        <v>2</v>
      </c>
      <c r="M63912" s="1">
        <v>39539</v>
      </c>
      <c r="N63912" s="1">
        <v>42146</v>
      </c>
      <c r="O63912"/>
      <c r="P63912"/>
      <c r="Q63912"/>
      <c r="R63912"/>
    </row>
    <row r="63913" spans="1:18" hidden="1" x14ac:dyDescent="0.2">
      <c r="A63913" t="s">
        <v>218454</v>
      </c>
      <c r="B63913" t="s">
        <v>218455</v>
      </c>
      <c r="C63913" t="s">
        <v>218456</v>
      </c>
      <c r="D63913" t="s">
        <v>70</v>
      </c>
      <c r="E63913">
        <v>603000</v>
      </c>
      <c r="F63913" t="s">
        <v>207</v>
      </c>
      <c r="K63913">
        <v>1</v>
      </c>
      <c r="M63913" s="1">
        <v>38853</v>
      </c>
      <c r="N63913" s="1">
        <v>38853</v>
      </c>
      <c r="O63913"/>
      <c r="P63913"/>
      <c r="Q63913"/>
      <c r="R63913"/>
    </row>
    <row r="63914" spans="1:18" hidden="1" x14ac:dyDescent="0.2">
      <c r="A63914" t="s">
        <v>218457</v>
      </c>
      <c r="B63914" t="s">
        <v>218458</v>
      </c>
      <c r="C63914" t="s">
        <v>218459</v>
      </c>
      <c r="D63914" t="s">
        <v>70</v>
      </c>
      <c r="E63914">
        <v>5109529</v>
      </c>
      <c r="F63914" t="s">
        <v>18</v>
      </c>
      <c r="G63914" t="s">
        <v>25</v>
      </c>
      <c r="H63914" t="s">
        <v>64</v>
      </c>
      <c r="I63914" t="s">
        <v>65</v>
      </c>
      <c r="J63914" t="s">
        <v>240</v>
      </c>
      <c r="K63914">
        <v>1</v>
      </c>
      <c r="L63914" s="1">
        <v>38353</v>
      </c>
      <c r="M63914" s="1">
        <v>40556</v>
      </c>
      <c r="N63914" s="1">
        <v>40556</v>
      </c>
      <c r="O63914"/>
      <c r="P63914"/>
      <c r="Q63914"/>
      <c r="R63914"/>
    </row>
    <row r="63915" spans="1:18" hidden="1" x14ac:dyDescent="0.2">
      <c r="A63915" t="s">
        <v>218460</v>
      </c>
      <c r="B63915" t="s">
        <v>218461</v>
      </c>
      <c r="C63915" t="s">
        <v>218462</v>
      </c>
      <c r="D63915" t="s">
        <v>218463</v>
      </c>
      <c r="E63915" t="s">
        <v>43</v>
      </c>
      <c r="F63915" t="s">
        <v>18</v>
      </c>
      <c r="G63915" t="s">
        <v>25</v>
      </c>
      <c r="H63915" t="s">
        <v>89</v>
      </c>
      <c r="I63915" t="s">
        <v>1260</v>
      </c>
      <c r="J63915" t="s">
        <v>11283</v>
      </c>
      <c r="K63915">
        <v>1</v>
      </c>
      <c r="L63915" s="1">
        <v>41579</v>
      </c>
      <c r="M63915" s="1">
        <v>42186</v>
      </c>
      <c r="N63915" s="1">
        <v>42186</v>
      </c>
      <c r="O63915"/>
      <c r="P63915"/>
      <c r="Q63915"/>
      <c r="R63915"/>
    </row>
    <row r="63916" spans="1:18" hidden="1" x14ac:dyDescent="0.2">
      <c r="A63916" t="s">
        <v>218464</v>
      </c>
      <c r="B63916" t="s">
        <v>218465</v>
      </c>
      <c r="C63916" t="s">
        <v>218466</v>
      </c>
      <c r="D63916" t="s">
        <v>218467</v>
      </c>
      <c r="E63916">
        <v>10390341</v>
      </c>
      <c r="F63916" t="s">
        <v>18</v>
      </c>
      <c r="G63916" t="s">
        <v>37</v>
      </c>
      <c r="H63916">
        <v>7</v>
      </c>
      <c r="I63916" t="s">
        <v>38166</v>
      </c>
      <c r="J63916" t="s">
        <v>38166</v>
      </c>
      <c r="K63916">
        <v>2</v>
      </c>
      <c r="L63916" s="1">
        <v>41091</v>
      </c>
      <c r="M63916" s="1">
        <v>41275</v>
      </c>
      <c r="N63916" s="1">
        <v>41978</v>
      </c>
      <c r="O63916"/>
      <c r="P63916"/>
      <c r="Q63916"/>
      <c r="R63916"/>
    </row>
    <row r="63917" spans="1:18" x14ac:dyDescent="0.2">
      <c r="A63917" t="s">
        <v>218468</v>
      </c>
      <c r="B63917" t="s">
        <v>218469</v>
      </c>
      <c r="C63917" t="s">
        <v>218470</v>
      </c>
      <c r="D63917" t="s">
        <v>766</v>
      </c>
      <c r="E63917">
        <v>100000</v>
      </c>
      <c r="F63917" t="s">
        <v>18</v>
      </c>
      <c r="G63917" t="s">
        <v>19</v>
      </c>
      <c r="H63917">
        <v>19</v>
      </c>
      <c r="I63917" t="s">
        <v>474</v>
      </c>
      <c r="J63917" t="s">
        <v>474</v>
      </c>
      <c r="K63917">
        <v>2</v>
      </c>
      <c r="L63917" s="1">
        <v>40269</v>
      </c>
      <c r="M63917" s="1">
        <v>40544</v>
      </c>
      <c r="N63917" s="1">
        <v>41449</v>
      </c>
    </row>
    <row r="63918" spans="1:18" hidden="1" x14ac:dyDescent="0.2">
      <c r="A63918" t="s">
        <v>218471</v>
      </c>
      <c r="B63918" t="s">
        <v>218472</v>
      </c>
      <c r="C63918" t="s">
        <v>218473</v>
      </c>
      <c r="E63918" t="s">
        <v>43</v>
      </c>
      <c r="F63918" t="s">
        <v>18</v>
      </c>
      <c r="K63918">
        <v>1</v>
      </c>
      <c r="L63918" s="1">
        <v>40544</v>
      </c>
      <c r="M63918" s="1">
        <v>41275</v>
      </c>
      <c r="N63918" s="1">
        <v>41275</v>
      </c>
      <c r="O63918"/>
      <c r="P63918"/>
      <c r="Q63918"/>
      <c r="R63918"/>
    </row>
    <row r="63919" spans="1:18" hidden="1" x14ac:dyDescent="0.2">
      <c r="A63919" t="s">
        <v>218474</v>
      </c>
      <c r="B63919" t="s">
        <v>218475</v>
      </c>
      <c r="C63919" t="s">
        <v>218476</v>
      </c>
      <c r="D63919" t="s">
        <v>114021</v>
      </c>
      <c r="E63919">
        <v>2939581</v>
      </c>
      <c r="F63919" t="s">
        <v>113</v>
      </c>
      <c r="G63919" t="s">
        <v>25</v>
      </c>
      <c r="H63919" t="s">
        <v>158</v>
      </c>
      <c r="I63919" t="s">
        <v>244</v>
      </c>
      <c r="J63919" t="s">
        <v>244</v>
      </c>
      <c r="K63919">
        <v>4</v>
      </c>
      <c r="L63919" s="1">
        <v>39706</v>
      </c>
      <c r="M63919" s="1">
        <v>39661</v>
      </c>
      <c r="N63919" s="1">
        <v>41219</v>
      </c>
      <c r="O63919"/>
      <c r="P63919"/>
      <c r="Q63919"/>
      <c r="R63919"/>
    </row>
    <row r="63920" spans="1:18" hidden="1" x14ac:dyDescent="0.2">
      <c r="A63920" t="s">
        <v>218477</v>
      </c>
      <c r="B63920" t="s">
        <v>218478</v>
      </c>
      <c r="C63920" t="s">
        <v>218479</v>
      </c>
      <c r="D63920" t="s">
        <v>218480</v>
      </c>
      <c r="E63920">
        <v>5340000</v>
      </c>
      <c r="F63920" t="s">
        <v>18</v>
      </c>
      <c r="K63920">
        <v>1</v>
      </c>
      <c r="L63920" s="1">
        <v>39203</v>
      </c>
      <c r="M63920" s="1">
        <v>39567</v>
      </c>
      <c r="N63920" s="1">
        <v>39567</v>
      </c>
      <c r="O63920"/>
      <c r="P63920"/>
      <c r="Q63920"/>
      <c r="R63920"/>
    </row>
    <row r="63921" spans="1:18" hidden="1" x14ac:dyDescent="0.2">
      <c r="A63921" t="s">
        <v>218481</v>
      </c>
      <c r="B63921" t="s">
        <v>218482</v>
      </c>
      <c r="C63921" t="s">
        <v>218483</v>
      </c>
      <c r="D63921" t="s">
        <v>218484</v>
      </c>
      <c r="E63921">
        <v>3842495</v>
      </c>
      <c r="F63921" t="s">
        <v>18</v>
      </c>
      <c r="G63921" t="s">
        <v>25</v>
      </c>
      <c r="H63921" t="s">
        <v>158</v>
      </c>
      <c r="I63921" t="s">
        <v>244</v>
      </c>
      <c r="J63921" t="s">
        <v>244</v>
      </c>
      <c r="K63921">
        <v>2</v>
      </c>
      <c r="M63921" s="1">
        <v>41960</v>
      </c>
      <c r="N63921" s="1">
        <v>42059</v>
      </c>
      <c r="O63921"/>
      <c r="P63921"/>
      <c r="Q63921"/>
      <c r="R63921"/>
    </row>
    <row r="63922" spans="1:18" x14ac:dyDescent="0.2">
      <c r="A63922" t="s">
        <v>218485</v>
      </c>
      <c r="B63922" t="s">
        <v>218486</v>
      </c>
      <c r="C63922" t="s">
        <v>218487</v>
      </c>
      <c r="D63922" t="s">
        <v>218488</v>
      </c>
      <c r="E63922">
        <v>1100000</v>
      </c>
      <c r="F63922" t="s">
        <v>18</v>
      </c>
      <c r="G63922" t="s">
        <v>25</v>
      </c>
      <c r="H63922" t="s">
        <v>286</v>
      </c>
      <c r="I63922" t="s">
        <v>1030</v>
      </c>
      <c r="J63922" t="s">
        <v>1030</v>
      </c>
      <c r="K63922">
        <v>1</v>
      </c>
      <c r="L63922" s="1">
        <v>40909</v>
      </c>
      <c r="M63922" s="1">
        <v>41877</v>
      </c>
      <c r="N63922" s="1">
        <v>41877</v>
      </c>
    </row>
    <row r="63923" spans="1:18" hidden="1" x14ac:dyDescent="0.2">
      <c r="A63923" t="s">
        <v>218489</v>
      </c>
      <c r="B63923" t="s">
        <v>218490</v>
      </c>
      <c r="C63923" t="s">
        <v>218491</v>
      </c>
      <c r="D63923" t="s">
        <v>218492</v>
      </c>
      <c r="E63923">
        <v>600000</v>
      </c>
      <c r="F63923" t="s">
        <v>18</v>
      </c>
      <c r="K63923">
        <v>2</v>
      </c>
      <c r="M63923" s="1">
        <v>41869</v>
      </c>
      <c r="N63923" s="1">
        <v>42339</v>
      </c>
      <c r="O63923"/>
      <c r="P63923"/>
      <c r="Q63923"/>
      <c r="R63923"/>
    </row>
    <row r="63924" spans="1:18" hidden="1" x14ac:dyDescent="0.2">
      <c r="A63924" t="s">
        <v>218493</v>
      </c>
      <c r="B63924" t="s">
        <v>218494</v>
      </c>
      <c r="C63924" t="s">
        <v>218495</v>
      </c>
      <c r="D63924" t="s">
        <v>218496</v>
      </c>
      <c r="E63924">
        <v>50000</v>
      </c>
      <c r="F63924" t="s">
        <v>18</v>
      </c>
      <c r="K63924">
        <v>1</v>
      </c>
      <c r="M63924" s="1">
        <v>41030</v>
      </c>
      <c r="N63924" s="1">
        <v>41030</v>
      </c>
      <c r="O63924"/>
      <c r="P63924"/>
      <c r="Q63924"/>
      <c r="R63924"/>
    </row>
    <row r="63925" spans="1:18" x14ac:dyDescent="0.2">
      <c r="A63925" t="s">
        <v>218497</v>
      </c>
      <c r="B63925" t="s">
        <v>218498</v>
      </c>
      <c r="C63925" t="s">
        <v>218499</v>
      </c>
      <c r="D63925" t="s">
        <v>218500</v>
      </c>
      <c r="E63925">
        <v>3000000</v>
      </c>
      <c r="F63925" t="s">
        <v>18</v>
      </c>
      <c r="G63925" t="s">
        <v>57</v>
      </c>
      <c r="H63925" t="s">
        <v>58</v>
      </c>
      <c r="I63925" t="s">
        <v>59</v>
      </c>
      <c r="J63925" t="s">
        <v>59</v>
      </c>
      <c r="K63925">
        <v>1</v>
      </c>
      <c r="L63925" s="1">
        <v>41850</v>
      </c>
      <c r="M63925" s="1">
        <v>42341</v>
      </c>
      <c r="N63925" s="1">
        <v>42341</v>
      </c>
    </row>
    <row r="63926" spans="1:18" hidden="1" x14ac:dyDescent="0.2">
      <c r="A63926" t="s">
        <v>218501</v>
      </c>
      <c r="B63926" t="s">
        <v>218502</v>
      </c>
      <c r="C63926" t="s">
        <v>218503</v>
      </c>
      <c r="D63926" t="s">
        <v>218504</v>
      </c>
      <c r="E63926" t="s">
        <v>43</v>
      </c>
      <c r="F63926" t="s">
        <v>207</v>
      </c>
      <c r="G63926" t="s">
        <v>347</v>
      </c>
      <c r="H63926">
        <v>6</v>
      </c>
      <c r="I63926" t="s">
        <v>348</v>
      </c>
      <c r="J63926" t="s">
        <v>218505</v>
      </c>
      <c r="K63926">
        <v>1</v>
      </c>
      <c r="M63926" s="1">
        <v>42124</v>
      </c>
      <c r="N63926" s="1">
        <v>42124</v>
      </c>
      <c r="O63926"/>
      <c r="P63926"/>
      <c r="Q63926"/>
      <c r="R63926"/>
    </row>
    <row r="63927" spans="1:18" hidden="1" x14ac:dyDescent="0.2">
      <c r="A63927" t="s">
        <v>218506</v>
      </c>
      <c r="B63927" t="s">
        <v>218507</v>
      </c>
      <c r="C63927" t="s">
        <v>218508</v>
      </c>
      <c r="D63927" t="s">
        <v>189019</v>
      </c>
      <c r="E63927" t="s">
        <v>43</v>
      </c>
      <c r="F63927" t="s">
        <v>18</v>
      </c>
      <c r="G63927" t="s">
        <v>479</v>
      </c>
      <c r="I63927" t="s">
        <v>480</v>
      </c>
      <c r="J63927" t="s">
        <v>480</v>
      </c>
      <c r="K63927">
        <v>1</v>
      </c>
      <c r="L63927" s="1">
        <v>41487</v>
      </c>
      <c r="M63927" s="1">
        <v>41726</v>
      </c>
      <c r="N63927" s="1">
        <v>41726</v>
      </c>
      <c r="O63927"/>
      <c r="P63927"/>
      <c r="Q63927"/>
      <c r="R63927"/>
    </row>
    <row r="63928" spans="1:18" hidden="1" x14ac:dyDescent="0.2">
      <c r="A63928" t="s">
        <v>218509</v>
      </c>
      <c r="B63928" t="s">
        <v>218510</v>
      </c>
      <c r="C63928" t="s">
        <v>218511</v>
      </c>
      <c r="D63928" t="s">
        <v>218512</v>
      </c>
      <c r="E63928">
        <v>1500000</v>
      </c>
      <c r="F63928" t="s">
        <v>207</v>
      </c>
      <c r="K63928">
        <v>1</v>
      </c>
      <c r="M63928" s="1">
        <v>40702</v>
      </c>
      <c r="N63928" s="1">
        <v>40702</v>
      </c>
      <c r="O63928"/>
      <c r="P63928"/>
      <c r="Q63928"/>
      <c r="R63928"/>
    </row>
    <row r="63929" spans="1:18" x14ac:dyDescent="0.2">
      <c r="A63929" t="s">
        <v>218513</v>
      </c>
      <c r="B63929" t="s">
        <v>218514</v>
      </c>
      <c r="C63929" t="s">
        <v>218515</v>
      </c>
      <c r="D63929" t="s">
        <v>218516</v>
      </c>
      <c r="E63929">
        <v>75000</v>
      </c>
      <c r="F63929" t="s">
        <v>18</v>
      </c>
      <c r="G63929" t="s">
        <v>25</v>
      </c>
      <c r="H63929" t="s">
        <v>286</v>
      </c>
      <c r="I63929" t="s">
        <v>1030</v>
      </c>
      <c r="J63929" t="s">
        <v>1030</v>
      </c>
      <c r="K63929">
        <v>1</v>
      </c>
      <c r="L63929" s="1">
        <v>40575</v>
      </c>
      <c r="M63929" s="1">
        <v>40647</v>
      </c>
      <c r="N63929" s="1">
        <v>40647</v>
      </c>
    </row>
    <row r="63930" spans="1:18" x14ac:dyDescent="0.2">
      <c r="A63930" t="s">
        <v>218517</v>
      </c>
      <c r="B63930" t="s">
        <v>218518</v>
      </c>
      <c r="C63930" t="s">
        <v>218519</v>
      </c>
      <c r="D63930" t="s">
        <v>218520</v>
      </c>
      <c r="E63930">
        <v>29800000</v>
      </c>
      <c r="F63930" t="s">
        <v>18</v>
      </c>
      <c r="G63930" t="s">
        <v>25</v>
      </c>
      <c r="H63930" t="s">
        <v>64</v>
      </c>
      <c r="I63930" t="s">
        <v>65</v>
      </c>
      <c r="J63930" t="s">
        <v>71</v>
      </c>
      <c r="K63930">
        <v>5</v>
      </c>
      <c r="L63930" s="1">
        <v>38718</v>
      </c>
      <c r="M63930" s="1">
        <v>37987</v>
      </c>
      <c r="N63930" s="1">
        <v>41878</v>
      </c>
    </row>
    <row r="63931" spans="1:18" x14ac:dyDescent="0.2">
      <c r="A63931" t="s">
        <v>218521</v>
      </c>
      <c r="B63931" t="s">
        <v>218522</v>
      </c>
      <c r="C63931" t="s">
        <v>218523</v>
      </c>
      <c r="D63931" t="s">
        <v>218524</v>
      </c>
      <c r="E63931">
        <v>500000</v>
      </c>
      <c r="F63931" t="s">
        <v>18</v>
      </c>
      <c r="G63931" t="s">
        <v>25</v>
      </c>
      <c r="H63931" t="s">
        <v>158</v>
      </c>
      <c r="I63931" t="s">
        <v>244</v>
      </c>
      <c r="J63931" t="s">
        <v>3637</v>
      </c>
      <c r="K63931">
        <v>1</v>
      </c>
      <c r="L63931" s="1">
        <v>39083</v>
      </c>
      <c r="M63931" s="1">
        <v>39092</v>
      </c>
      <c r="N63931" s="1">
        <v>39092</v>
      </c>
    </row>
    <row r="63932" spans="1:18" x14ac:dyDescent="0.2">
      <c r="A63932" t="s">
        <v>218525</v>
      </c>
      <c r="B63932" t="s">
        <v>218526</v>
      </c>
      <c r="C63932" t="s">
        <v>218527</v>
      </c>
      <c r="D63932" t="s">
        <v>218528</v>
      </c>
      <c r="E63932">
        <v>750000</v>
      </c>
      <c r="F63932" t="s">
        <v>18</v>
      </c>
      <c r="G63932" t="s">
        <v>699</v>
      </c>
      <c r="H63932">
        <v>5</v>
      </c>
      <c r="I63932" t="s">
        <v>10000</v>
      </c>
      <c r="J63932" t="s">
        <v>218529</v>
      </c>
      <c r="K63932">
        <v>1</v>
      </c>
      <c r="L63932" s="1">
        <v>40909</v>
      </c>
      <c r="M63932" s="1">
        <v>41534</v>
      </c>
      <c r="N63932" s="1">
        <v>41534</v>
      </c>
    </row>
    <row r="63933" spans="1:18" hidden="1" x14ac:dyDescent="0.2">
      <c r="A63933" t="s">
        <v>218530</v>
      </c>
      <c r="B63933" t="s">
        <v>218531</v>
      </c>
      <c r="C63933" t="s">
        <v>218532</v>
      </c>
      <c r="D63933" t="s">
        <v>181</v>
      </c>
      <c r="E63933">
        <v>10000000</v>
      </c>
      <c r="F63933" t="s">
        <v>207</v>
      </c>
      <c r="G63933" t="s">
        <v>25</v>
      </c>
      <c r="H63933" t="s">
        <v>158</v>
      </c>
      <c r="I63933" t="s">
        <v>244</v>
      </c>
      <c r="J63933" t="s">
        <v>327</v>
      </c>
      <c r="K63933">
        <v>1</v>
      </c>
      <c r="M63933" s="1">
        <v>41156</v>
      </c>
      <c r="N63933" s="1">
        <v>41156</v>
      </c>
      <c r="O63933"/>
      <c r="P63933"/>
      <c r="Q63933"/>
      <c r="R63933"/>
    </row>
    <row r="63934" spans="1:18" hidden="1" x14ac:dyDescent="0.2">
      <c r="A63934" t="s">
        <v>218533</v>
      </c>
      <c r="B63934" t="s">
        <v>218534</v>
      </c>
      <c r="C63934" t="s">
        <v>218535</v>
      </c>
      <c r="D63934" t="s">
        <v>218536</v>
      </c>
      <c r="E63934">
        <v>200000</v>
      </c>
      <c r="F63934" t="s">
        <v>207</v>
      </c>
      <c r="K63934">
        <v>1</v>
      </c>
      <c r="M63934" s="1">
        <v>41472</v>
      </c>
      <c r="N63934" s="1">
        <v>41472</v>
      </c>
      <c r="O63934"/>
      <c r="P63934"/>
      <c r="Q63934"/>
      <c r="R63934"/>
    </row>
    <row r="63935" spans="1:18" hidden="1" x14ac:dyDescent="0.2">
      <c r="A63935" t="s">
        <v>218537</v>
      </c>
      <c r="B63935" t="s">
        <v>218538</v>
      </c>
      <c r="C63935" t="s">
        <v>218539</v>
      </c>
      <c r="D63935" t="s">
        <v>218540</v>
      </c>
      <c r="E63935" t="s">
        <v>43</v>
      </c>
      <c r="F63935" t="s">
        <v>18</v>
      </c>
      <c r="G63935" t="s">
        <v>2906</v>
      </c>
      <c r="H63935">
        <v>73</v>
      </c>
      <c r="I63935" t="s">
        <v>18401</v>
      </c>
      <c r="J63935" t="s">
        <v>141093</v>
      </c>
      <c r="K63935">
        <v>1</v>
      </c>
      <c r="L63935" s="1">
        <v>39083</v>
      </c>
      <c r="M63935" s="1">
        <v>39083</v>
      </c>
      <c r="N63935" s="1">
        <v>39083</v>
      </c>
      <c r="O63935"/>
      <c r="P63935"/>
      <c r="Q63935"/>
      <c r="R63935"/>
    </row>
    <row r="63936" spans="1:18" hidden="1" x14ac:dyDescent="0.2">
      <c r="A63936" t="s">
        <v>218541</v>
      </c>
      <c r="B63936" t="s">
        <v>218542</v>
      </c>
      <c r="C63936" t="s">
        <v>218543</v>
      </c>
      <c r="D63936" t="s">
        <v>218544</v>
      </c>
      <c r="E63936">
        <v>8168043</v>
      </c>
      <c r="F63936" t="s">
        <v>18</v>
      </c>
      <c r="G63936" t="s">
        <v>322</v>
      </c>
      <c r="H63936">
        <v>9</v>
      </c>
      <c r="I63936" t="s">
        <v>323</v>
      </c>
      <c r="J63936" t="s">
        <v>323</v>
      </c>
      <c r="K63936">
        <v>3</v>
      </c>
      <c r="L63936" s="1">
        <v>39448</v>
      </c>
      <c r="M63936" s="1">
        <v>40909</v>
      </c>
      <c r="N63936" s="1">
        <v>41795</v>
      </c>
      <c r="O63936"/>
      <c r="P63936"/>
      <c r="Q63936"/>
      <c r="R63936"/>
    </row>
    <row r="63937" spans="1:18" hidden="1" x14ac:dyDescent="0.2">
      <c r="A63937" t="s">
        <v>218545</v>
      </c>
      <c r="B63937" t="s">
        <v>218546</v>
      </c>
      <c r="C63937" t="s">
        <v>218547</v>
      </c>
      <c r="D63937" t="s">
        <v>218548</v>
      </c>
      <c r="E63937">
        <v>300000</v>
      </c>
      <c r="F63937" t="s">
        <v>18</v>
      </c>
      <c r="G63937" t="s">
        <v>25</v>
      </c>
      <c r="H63937" t="s">
        <v>64</v>
      </c>
      <c r="I63937" t="s">
        <v>65</v>
      </c>
      <c r="J63937" t="s">
        <v>66</v>
      </c>
      <c r="K63937">
        <v>1</v>
      </c>
      <c r="M63937" s="1">
        <v>41061</v>
      </c>
      <c r="N63937" s="1">
        <v>41061</v>
      </c>
      <c r="O63937"/>
      <c r="P63937"/>
      <c r="Q63937"/>
      <c r="R63937"/>
    </row>
    <row r="63938" spans="1:18" hidden="1" x14ac:dyDescent="0.2">
      <c r="A63938" t="s">
        <v>218549</v>
      </c>
      <c r="B63938" t="s">
        <v>218550</v>
      </c>
      <c r="C63938" t="s">
        <v>218551</v>
      </c>
      <c r="D63938" t="s">
        <v>218552</v>
      </c>
      <c r="E63938">
        <v>296091</v>
      </c>
      <c r="F63938" t="s">
        <v>18</v>
      </c>
      <c r="K63938">
        <v>2</v>
      </c>
      <c r="M63938" s="1">
        <v>40969</v>
      </c>
      <c r="N63938" s="1">
        <v>41091</v>
      </c>
      <c r="O63938"/>
      <c r="P63938"/>
      <c r="Q63938"/>
      <c r="R63938"/>
    </row>
    <row r="63939" spans="1:18" hidden="1" x14ac:dyDescent="0.2">
      <c r="A63939" t="s">
        <v>218553</v>
      </c>
      <c r="B63939" t="s">
        <v>218554</v>
      </c>
      <c r="C63939" t="s">
        <v>218555</v>
      </c>
      <c r="D63939" t="s">
        <v>75</v>
      </c>
      <c r="E63939">
        <v>87635000</v>
      </c>
      <c r="F63939" t="s">
        <v>18</v>
      </c>
      <c r="G63939" t="s">
        <v>458</v>
      </c>
      <c r="H63939">
        <v>48</v>
      </c>
      <c r="I63939" t="s">
        <v>459</v>
      </c>
      <c r="J63939" t="s">
        <v>459</v>
      </c>
      <c r="K63939">
        <v>8</v>
      </c>
      <c r="L63939" s="1">
        <v>39448</v>
      </c>
      <c r="M63939" s="1">
        <v>40034</v>
      </c>
      <c r="N63939" s="1">
        <v>41892</v>
      </c>
      <c r="O63939"/>
      <c r="P63939"/>
      <c r="Q63939"/>
      <c r="R63939"/>
    </row>
    <row r="63940" spans="1:18" hidden="1" x14ac:dyDescent="0.2">
      <c r="A63940" t="s">
        <v>218556</v>
      </c>
      <c r="B63940" t="s">
        <v>218557</v>
      </c>
      <c r="C63940" t="s">
        <v>218558</v>
      </c>
      <c r="D63940" t="s">
        <v>218559</v>
      </c>
      <c r="E63940">
        <v>138000000</v>
      </c>
      <c r="F63940" t="s">
        <v>18</v>
      </c>
      <c r="G63940" t="s">
        <v>25</v>
      </c>
      <c r="H63940" t="s">
        <v>64</v>
      </c>
      <c r="I63940" t="s">
        <v>65</v>
      </c>
      <c r="J63940" t="s">
        <v>71</v>
      </c>
      <c r="K63940">
        <v>8</v>
      </c>
      <c r="L63940" s="1">
        <v>37792</v>
      </c>
      <c r="M63940" s="1">
        <v>39508</v>
      </c>
      <c r="N63940" s="1">
        <v>41244</v>
      </c>
      <c r="O63940"/>
      <c r="P63940"/>
      <c r="Q63940"/>
      <c r="R63940"/>
    </row>
    <row r="63941" spans="1:18" hidden="1" x14ac:dyDescent="0.2">
      <c r="A63941" t="s">
        <v>218560</v>
      </c>
      <c r="B63941" t="s">
        <v>218561</v>
      </c>
      <c r="C63941" t="s">
        <v>218562</v>
      </c>
      <c r="D63941" t="s">
        <v>48538</v>
      </c>
      <c r="E63941">
        <v>17519999</v>
      </c>
      <c r="F63941" t="s">
        <v>18</v>
      </c>
      <c r="G63941" t="s">
        <v>25</v>
      </c>
      <c r="H63941" t="s">
        <v>64</v>
      </c>
      <c r="I63941" t="s">
        <v>65</v>
      </c>
      <c r="J63941" t="s">
        <v>71</v>
      </c>
      <c r="K63941">
        <v>2</v>
      </c>
      <c r="L63941" s="1">
        <v>38718</v>
      </c>
      <c r="M63941" s="1">
        <v>39356</v>
      </c>
      <c r="N63941" s="1">
        <v>41470</v>
      </c>
      <c r="O63941"/>
      <c r="P63941"/>
      <c r="Q63941"/>
      <c r="R63941"/>
    </row>
    <row r="63942" spans="1:18" x14ac:dyDescent="0.2">
      <c r="A63942" t="s">
        <v>218563</v>
      </c>
      <c r="B63942" t="s">
        <v>218564</v>
      </c>
      <c r="C63942" t="s">
        <v>218565</v>
      </c>
      <c r="D63942" t="s">
        <v>643</v>
      </c>
      <c r="E63942">
        <v>5300000</v>
      </c>
      <c r="F63942" t="s">
        <v>18</v>
      </c>
      <c r="K63942">
        <v>1</v>
      </c>
      <c r="L63942" s="1">
        <v>38808</v>
      </c>
      <c r="M63942" s="1">
        <v>39105</v>
      </c>
      <c r="N63942" s="1">
        <v>39105</v>
      </c>
    </row>
    <row r="63943" spans="1:18" hidden="1" x14ac:dyDescent="0.2">
      <c r="A63943" t="s">
        <v>218566</v>
      </c>
      <c r="B63943" t="s">
        <v>218567</v>
      </c>
      <c r="C63943" t="s">
        <v>218568</v>
      </c>
      <c r="D63943" t="s">
        <v>12687</v>
      </c>
      <c r="E63943">
        <v>398800</v>
      </c>
      <c r="F63943" t="s">
        <v>18</v>
      </c>
      <c r="G63943" t="s">
        <v>25</v>
      </c>
      <c r="H63943" t="s">
        <v>64</v>
      </c>
      <c r="I63943" t="s">
        <v>95</v>
      </c>
      <c r="J63943" t="s">
        <v>3082</v>
      </c>
      <c r="K63943">
        <v>1</v>
      </c>
      <c r="L63943" s="1">
        <v>40909</v>
      </c>
      <c r="M63943" s="1">
        <v>42096</v>
      </c>
      <c r="N63943" s="1">
        <v>42096</v>
      </c>
      <c r="O63943"/>
      <c r="P63943"/>
      <c r="Q63943"/>
      <c r="R63943"/>
    </row>
    <row r="63944" spans="1:18" x14ac:dyDescent="0.2">
      <c r="A63944" t="s">
        <v>218569</v>
      </c>
      <c r="B63944" t="s">
        <v>218570</v>
      </c>
      <c r="C63944" t="s">
        <v>218571</v>
      </c>
      <c r="D63944" t="s">
        <v>218572</v>
      </c>
      <c r="E63944">
        <v>650000</v>
      </c>
      <c r="F63944" t="s">
        <v>18</v>
      </c>
      <c r="G63944" t="s">
        <v>25</v>
      </c>
      <c r="H63944" t="s">
        <v>89</v>
      </c>
      <c r="I63944" t="s">
        <v>589</v>
      </c>
      <c r="J63944" t="s">
        <v>14691</v>
      </c>
      <c r="K63944">
        <v>1</v>
      </c>
      <c r="L63944" s="1">
        <v>40544</v>
      </c>
      <c r="M63944" s="1">
        <v>40544</v>
      </c>
      <c r="N63944" s="1">
        <v>40544</v>
      </c>
    </row>
    <row r="63945" spans="1:18" x14ac:dyDescent="0.2">
      <c r="A63945" t="s">
        <v>218573</v>
      </c>
      <c r="B63945" t="s">
        <v>218574</v>
      </c>
      <c r="C63945" t="s">
        <v>218575</v>
      </c>
      <c r="D63945" t="s">
        <v>218576</v>
      </c>
      <c r="E63945">
        <v>1900000</v>
      </c>
      <c r="F63945" t="s">
        <v>18</v>
      </c>
      <c r="G63945" t="s">
        <v>25</v>
      </c>
      <c r="H63945" t="s">
        <v>64</v>
      </c>
      <c r="I63945" t="s">
        <v>95</v>
      </c>
      <c r="J63945" t="s">
        <v>376</v>
      </c>
      <c r="K63945">
        <v>2</v>
      </c>
      <c r="L63945" s="1">
        <v>41061</v>
      </c>
      <c r="M63945" s="1">
        <v>41974</v>
      </c>
      <c r="N63945" s="1">
        <v>42095</v>
      </c>
    </row>
    <row r="63946" spans="1:18" x14ac:dyDescent="0.2">
      <c r="A63946" t="s">
        <v>218577</v>
      </c>
      <c r="B63946" t="s">
        <v>218578</v>
      </c>
      <c r="C63946" t="s">
        <v>218579</v>
      </c>
      <c r="D63946" t="s">
        <v>1903</v>
      </c>
      <c r="E63946">
        <v>40000</v>
      </c>
      <c r="F63946" t="s">
        <v>18</v>
      </c>
      <c r="G63946" t="s">
        <v>76</v>
      </c>
      <c r="H63946">
        <v>12</v>
      </c>
      <c r="I63946" t="s">
        <v>77</v>
      </c>
      <c r="J63946" t="s">
        <v>77</v>
      </c>
      <c r="K63946">
        <v>1</v>
      </c>
      <c r="L63946" s="1">
        <v>40544</v>
      </c>
      <c r="M63946" s="1">
        <v>41621</v>
      </c>
      <c r="N63946" s="1">
        <v>41621</v>
      </c>
    </row>
    <row r="63947" spans="1:18" x14ac:dyDescent="0.2">
      <c r="A63947" t="s">
        <v>218580</v>
      </c>
      <c r="B63947" t="s">
        <v>218581</v>
      </c>
      <c r="C63947" t="s">
        <v>218582</v>
      </c>
      <c r="D63947" t="s">
        <v>218583</v>
      </c>
      <c r="E63947">
        <v>140000</v>
      </c>
      <c r="F63947" t="s">
        <v>18</v>
      </c>
      <c r="G63947" t="s">
        <v>25</v>
      </c>
      <c r="H63947" t="s">
        <v>135</v>
      </c>
      <c r="I63947" t="s">
        <v>136</v>
      </c>
      <c r="J63947" t="s">
        <v>1114</v>
      </c>
      <c r="K63947">
        <v>1</v>
      </c>
      <c r="L63947" s="1">
        <v>40725</v>
      </c>
      <c r="M63947" s="1">
        <v>41162</v>
      </c>
      <c r="N63947" s="1">
        <v>41162</v>
      </c>
    </row>
    <row r="63948" spans="1:18" x14ac:dyDescent="0.2">
      <c r="A63948" t="s">
        <v>218584</v>
      </c>
      <c r="B63948" t="s">
        <v>218585</v>
      </c>
      <c r="C63948" t="s">
        <v>218586</v>
      </c>
      <c r="D63948" t="s">
        <v>218587</v>
      </c>
      <c r="E63948">
        <v>600000</v>
      </c>
      <c r="F63948" t="s">
        <v>18</v>
      </c>
      <c r="G63948" t="s">
        <v>699</v>
      </c>
      <c r="H63948">
        <v>5</v>
      </c>
      <c r="I63948" t="s">
        <v>700</v>
      </c>
      <c r="J63948" t="s">
        <v>3447</v>
      </c>
      <c r="K63948">
        <v>1</v>
      </c>
      <c r="L63948" s="1">
        <v>41275</v>
      </c>
      <c r="M63948" s="1">
        <v>41858</v>
      </c>
      <c r="N63948" s="1">
        <v>41858</v>
      </c>
    </row>
    <row r="63949" spans="1:18" hidden="1" x14ac:dyDescent="0.2">
      <c r="A63949" t="s">
        <v>218588</v>
      </c>
      <c r="B63949" t="s">
        <v>218589</v>
      </c>
      <c r="C63949" t="s">
        <v>218590</v>
      </c>
      <c r="D63949" t="s">
        <v>218591</v>
      </c>
      <c r="E63949" t="s">
        <v>43</v>
      </c>
      <c r="F63949" t="s">
        <v>18</v>
      </c>
      <c r="G63949" t="s">
        <v>25</v>
      </c>
      <c r="H63949" t="s">
        <v>106</v>
      </c>
      <c r="I63949" t="s">
        <v>107</v>
      </c>
      <c r="J63949" t="s">
        <v>108</v>
      </c>
      <c r="K63949">
        <v>1</v>
      </c>
      <c r="M63949" s="1">
        <v>39052</v>
      </c>
      <c r="N63949" s="1">
        <v>39052</v>
      </c>
      <c r="O63949"/>
      <c r="P63949"/>
      <c r="Q63949"/>
      <c r="R63949"/>
    </row>
    <row r="63950" spans="1:18" hidden="1" x14ac:dyDescent="0.2">
      <c r="A63950" t="s">
        <v>218592</v>
      </c>
      <c r="B63950" t="s">
        <v>218593</v>
      </c>
      <c r="C63950" t="s">
        <v>218594</v>
      </c>
      <c r="D63950" t="s">
        <v>218595</v>
      </c>
      <c r="E63950">
        <v>17500</v>
      </c>
      <c r="F63950" t="s">
        <v>18</v>
      </c>
      <c r="G63950" t="s">
        <v>25</v>
      </c>
      <c r="H63950" t="s">
        <v>106</v>
      </c>
      <c r="I63950" t="s">
        <v>107</v>
      </c>
      <c r="J63950" t="s">
        <v>108</v>
      </c>
      <c r="K63950">
        <v>1</v>
      </c>
      <c r="L63950" s="1">
        <v>40382</v>
      </c>
      <c r="M63950" s="1">
        <v>40441</v>
      </c>
      <c r="N63950" s="1">
        <v>40441</v>
      </c>
      <c r="O63950"/>
      <c r="P63950"/>
      <c r="Q63950"/>
      <c r="R63950"/>
    </row>
    <row r="63951" spans="1:18" x14ac:dyDescent="0.2">
      <c r="A63951" t="s">
        <v>218596</v>
      </c>
      <c r="B63951" t="s">
        <v>218597</v>
      </c>
      <c r="C63951" t="s">
        <v>218598</v>
      </c>
      <c r="E63951">
        <v>2000000</v>
      </c>
      <c r="F63951" t="s">
        <v>18</v>
      </c>
      <c r="G63951" t="s">
        <v>25</v>
      </c>
      <c r="H63951" t="s">
        <v>208</v>
      </c>
      <c r="I63951" t="s">
        <v>7706</v>
      </c>
      <c r="J63951" t="s">
        <v>218599</v>
      </c>
      <c r="K63951">
        <v>1</v>
      </c>
      <c r="L63951" t="s">
        <v>207285</v>
      </c>
      <c r="M63951" s="1">
        <v>41850</v>
      </c>
      <c r="N63951" s="1">
        <v>41850</v>
      </c>
    </row>
    <row r="63952" spans="1:18" x14ac:dyDescent="0.2">
      <c r="A63952" t="s">
        <v>218600</v>
      </c>
      <c r="B63952" t="s">
        <v>218601</v>
      </c>
      <c r="C63952" t="s">
        <v>218602</v>
      </c>
      <c r="D63952" t="s">
        <v>218603</v>
      </c>
      <c r="E63952">
        <v>30000000</v>
      </c>
      <c r="F63952" t="s">
        <v>18</v>
      </c>
      <c r="G63952" t="s">
        <v>25</v>
      </c>
      <c r="H63952" t="s">
        <v>64</v>
      </c>
      <c r="I63952" t="s">
        <v>95</v>
      </c>
      <c r="J63952" t="s">
        <v>95</v>
      </c>
      <c r="K63952">
        <v>1</v>
      </c>
      <c r="L63952" s="1">
        <v>34335</v>
      </c>
      <c r="M63952" s="1">
        <v>38292</v>
      </c>
      <c r="N63952" s="1">
        <v>38292</v>
      </c>
    </row>
    <row r="63953" spans="1:18" hidden="1" x14ac:dyDescent="0.2">
      <c r="A63953" t="s">
        <v>218604</v>
      </c>
      <c r="B63953" t="s">
        <v>218605</v>
      </c>
      <c r="C63953" t="s">
        <v>218606</v>
      </c>
      <c r="E63953" t="s">
        <v>43</v>
      </c>
      <c r="F63953" t="s">
        <v>113</v>
      </c>
      <c r="G63953" t="s">
        <v>19</v>
      </c>
      <c r="H63953">
        <v>16</v>
      </c>
      <c r="I63953" t="s">
        <v>20</v>
      </c>
      <c r="J63953" t="s">
        <v>20</v>
      </c>
      <c r="K63953">
        <v>1</v>
      </c>
      <c r="M63953" s="1">
        <v>42065</v>
      </c>
      <c r="N63953" s="1">
        <v>42065</v>
      </c>
      <c r="O63953"/>
      <c r="P63953"/>
      <c r="Q63953"/>
      <c r="R63953"/>
    </row>
    <row r="63954" spans="1:18" x14ac:dyDescent="0.2">
      <c r="A63954" t="s">
        <v>218607</v>
      </c>
      <c r="B63954" t="s">
        <v>218608</v>
      </c>
      <c r="C63954" t="s">
        <v>218609</v>
      </c>
      <c r="D63954" t="s">
        <v>70</v>
      </c>
      <c r="E63954">
        <v>2500000</v>
      </c>
      <c r="F63954" t="s">
        <v>113</v>
      </c>
      <c r="G63954" t="s">
        <v>25</v>
      </c>
      <c r="H63954" t="s">
        <v>64</v>
      </c>
      <c r="I63954" t="s">
        <v>65</v>
      </c>
      <c r="J63954" t="s">
        <v>66</v>
      </c>
      <c r="K63954">
        <v>1</v>
      </c>
      <c r="L63954" s="1">
        <v>40179</v>
      </c>
      <c r="M63954" s="1">
        <v>40541</v>
      </c>
      <c r="N63954" s="1">
        <v>40541</v>
      </c>
    </row>
    <row r="63955" spans="1:18" hidden="1" x14ac:dyDescent="0.2">
      <c r="A63955" t="s">
        <v>218610</v>
      </c>
      <c r="B63955" t="s">
        <v>218611</v>
      </c>
      <c r="C63955" t="s">
        <v>218612</v>
      </c>
      <c r="D63955" t="s">
        <v>50</v>
      </c>
      <c r="E63955" t="s">
        <v>43</v>
      </c>
      <c r="F63955" t="s">
        <v>207</v>
      </c>
      <c r="G63955" t="s">
        <v>25</v>
      </c>
      <c r="H63955" t="s">
        <v>64</v>
      </c>
      <c r="I63955" t="s">
        <v>65</v>
      </c>
      <c r="J63955" t="s">
        <v>25912</v>
      </c>
      <c r="K63955">
        <v>1</v>
      </c>
      <c r="L63955" s="1">
        <v>38718</v>
      </c>
      <c r="M63955" s="1">
        <v>39953</v>
      </c>
      <c r="N63955" s="1">
        <v>39953</v>
      </c>
      <c r="O63955"/>
      <c r="P63955"/>
      <c r="Q63955"/>
      <c r="R63955"/>
    </row>
    <row r="63956" spans="1:18" hidden="1" x14ac:dyDescent="0.2">
      <c r="A63956" t="s">
        <v>218613</v>
      </c>
      <c r="B63956" t="s">
        <v>218614</v>
      </c>
      <c r="C63956" t="s">
        <v>218615</v>
      </c>
      <c r="D63956" t="s">
        <v>11771</v>
      </c>
      <c r="E63956">
        <v>302901</v>
      </c>
      <c r="F63956" t="s">
        <v>18</v>
      </c>
      <c r="K63956">
        <v>1</v>
      </c>
      <c r="M63956" s="1">
        <v>41395</v>
      </c>
      <c r="N63956" s="1">
        <v>41395</v>
      </c>
      <c r="O63956"/>
      <c r="P63956"/>
      <c r="Q63956"/>
      <c r="R63956"/>
    </row>
    <row r="63957" spans="1:18" hidden="1" x14ac:dyDescent="0.2">
      <c r="A63957" t="s">
        <v>218616</v>
      </c>
      <c r="B63957" t="s">
        <v>218617</v>
      </c>
      <c r="C63957" t="s">
        <v>218618</v>
      </c>
      <c r="D63957" t="s">
        <v>218619</v>
      </c>
      <c r="E63957" t="s">
        <v>43</v>
      </c>
      <c r="F63957" t="s">
        <v>18</v>
      </c>
      <c r="G63957" t="s">
        <v>25</v>
      </c>
      <c r="H63957" t="s">
        <v>89</v>
      </c>
      <c r="I63957" t="s">
        <v>1655</v>
      </c>
      <c r="J63957" t="s">
        <v>1656</v>
      </c>
      <c r="K63957">
        <v>1</v>
      </c>
      <c r="L63957" s="1">
        <v>36299</v>
      </c>
      <c r="M63957" s="1">
        <v>41824</v>
      </c>
      <c r="N63957" s="1">
        <v>41824</v>
      </c>
      <c r="O63957"/>
      <c r="P63957"/>
      <c r="Q63957"/>
      <c r="R63957"/>
    </row>
    <row r="63958" spans="1:18" x14ac:dyDescent="0.2">
      <c r="A63958" t="s">
        <v>218620</v>
      </c>
      <c r="B63958" t="s">
        <v>218621</v>
      </c>
      <c r="C63958" t="s">
        <v>218622</v>
      </c>
      <c r="D63958" t="s">
        <v>1401</v>
      </c>
      <c r="E63958">
        <v>50000000</v>
      </c>
      <c r="F63958" t="s">
        <v>113</v>
      </c>
      <c r="G63958" t="s">
        <v>25</v>
      </c>
      <c r="H63958" t="s">
        <v>808</v>
      </c>
      <c r="I63958" t="s">
        <v>809</v>
      </c>
      <c r="J63958" t="s">
        <v>4960</v>
      </c>
      <c r="K63958">
        <v>1</v>
      </c>
      <c r="L63958" s="1">
        <v>37987</v>
      </c>
      <c r="M63958" s="1">
        <v>39694</v>
      </c>
      <c r="N63958" s="1">
        <v>39694</v>
      </c>
    </row>
    <row r="63959" spans="1:18" hidden="1" x14ac:dyDescent="0.2">
      <c r="A63959" t="s">
        <v>218623</v>
      </c>
      <c r="B63959" t="s">
        <v>218624</v>
      </c>
      <c r="D63959" t="s">
        <v>179349</v>
      </c>
      <c r="E63959">
        <v>156000000</v>
      </c>
      <c r="F63959" t="s">
        <v>18</v>
      </c>
      <c r="K63959">
        <v>1</v>
      </c>
      <c r="M63959" s="1">
        <v>37614</v>
      </c>
      <c r="N63959" s="1">
        <v>37614</v>
      </c>
      <c r="O63959"/>
      <c r="P63959"/>
      <c r="Q63959"/>
      <c r="R63959"/>
    </row>
    <row r="63960" spans="1:18" hidden="1" x14ac:dyDescent="0.2">
      <c r="A63960" t="s">
        <v>218625</v>
      </c>
      <c r="B63960" t="s">
        <v>218626</v>
      </c>
      <c r="C63960" t="s">
        <v>218627</v>
      </c>
      <c r="D63960" t="s">
        <v>256</v>
      </c>
      <c r="E63960" t="s">
        <v>43</v>
      </c>
      <c r="F63960" t="s">
        <v>18</v>
      </c>
      <c r="G63960" t="s">
        <v>479</v>
      </c>
      <c r="I63960" t="s">
        <v>480</v>
      </c>
      <c r="J63960" t="s">
        <v>480</v>
      </c>
      <c r="K63960">
        <v>1</v>
      </c>
      <c r="L63960" s="1">
        <v>40940</v>
      </c>
      <c r="M63960" s="1">
        <v>40959</v>
      </c>
      <c r="N63960" s="1">
        <v>40959</v>
      </c>
      <c r="O63960"/>
      <c r="P63960"/>
      <c r="Q63960"/>
      <c r="R63960"/>
    </row>
    <row r="63961" spans="1:18" x14ac:dyDescent="0.2">
      <c r="A63961" t="s">
        <v>218628</v>
      </c>
      <c r="B63961" t="s">
        <v>218629</v>
      </c>
      <c r="C63961" t="s">
        <v>218630</v>
      </c>
      <c r="D63961" t="s">
        <v>70</v>
      </c>
      <c r="E63961">
        <v>10000000</v>
      </c>
      <c r="F63961" t="s">
        <v>18</v>
      </c>
      <c r="G63961" t="s">
        <v>25</v>
      </c>
      <c r="H63961" t="s">
        <v>106</v>
      </c>
      <c r="I63961" t="s">
        <v>107</v>
      </c>
      <c r="J63961" t="s">
        <v>108</v>
      </c>
      <c r="K63961">
        <v>2</v>
      </c>
      <c r="L63961" s="1">
        <v>41275</v>
      </c>
      <c r="M63961" s="1">
        <v>41456</v>
      </c>
      <c r="N63961" s="1">
        <v>41857</v>
      </c>
    </row>
    <row r="63962" spans="1:18" x14ac:dyDescent="0.2">
      <c r="A63962" t="s">
        <v>218631</v>
      </c>
      <c r="B63962" t="s">
        <v>218632</v>
      </c>
      <c r="C63962" t="s">
        <v>218633</v>
      </c>
      <c r="D63962" t="s">
        <v>218634</v>
      </c>
      <c r="E63962">
        <v>100000</v>
      </c>
      <c r="F63962" t="s">
        <v>207</v>
      </c>
      <c r="K63962">
        <v>1</v>
      </c>
      <c r="L63962" s="1">
        <v>39631</v>
      </c>
      <c r="M63962" s="1">
        <v>42283</v>
      </c>
      <c r="N63962" s="1">
        <v>42283</v>
      </c>
    </row>
    <row r="63963" spans="1:18" x14ac:dyDescent="0.2">
      <c r="A63963" t="s">
        <v>218635</v>
      </c>
      <c r="B63963" t="s">
        <v>218636</v>
      </c>
      <c r="C63963" t="s">
        <v>218637</v>
      </c>
      <c r="D63963" t="s">
        <v>79874</v>
      </c>
      <c r="E63963">
        <v>14500000</v>
      </c>
      <c r="F63963" t="s">
        <v>113</v>
      </c>
      <c r="G63963" t="s">
        <v>25</v>
      </c>
      <c r="H63963" t="s">
        <v>89</v>
      </c>
      <c r="I63963" t="s">
        <v>1260</v>
      </c>
      <c r="J63963" t="s">
        <v>9856</v>
      </c>
      <c r="K63963">
        <v>1</v>
      </c>
      <c r="L63963" s="1">
        <v>34700</v>
      </c>
      <c r="M63963" s="1">
        <v>37188</v>
      </c>
      <c r="N63963" s="1">
        <v>37188</v>
      </c>
    </row>
    <row r="63964" spans="1:18" hidden="1" x14ac:dyDescent="0.2">
      <c r="A63964" t="s">
        <v>218638</v>
      </c>
      <c r="B63964" t="s">
        <v>218639</v>
      </c>
      <c r="C63964" t="s">
        <v>218640</v>
      </c>
      <c r="D63964" t="s">
        <v>75</v>
      </c>
      <c r="E63964" t="s">
        <v>43</v>
      </c>
      <c r="F63964" t="s">
        <v>18</v>
      </c>
      <c r="G63964" t="s">
        <v>19</v>
      </c>
      <c r="H63964">
        <v>19</v>
      </c>
      <c r="I63964" t="s">
        <v>474</v>
      </c>
      <c r="J63964" t="s">
        <v>474</v>
      </c>
      <c r="K63964">
        <v>1</v>
      </c>
      <c r="L63964" s="1">
        <v>33604</v>
      </c>
      <c r="M63964" s="1">
        <v>41625</v>
      </c>
      <c r="N63964" s="1">
        <v>41625</v>
      </c>
      <c r="O63964"/>
      <c r="P63964"/>
      <c r="Q63964"/>
      <c r="R63964"/>
    </row>
    <row r="63965" spans="1:18" x14ac:dyDescent="0.2">
      <c r="A63965" t="s">
        <v>218641</v>
      </c>
      <c r="B63965" t="s">
        <v>218642</v>
      </c>
      <c r="C63965" t="s">
        <v>218643</v>
      </c>
      <c r="D63965" t="s">
        <v>248</v>
      </c>
      <c r="E63965">
        <v>2925000</v>
      </c>
      <c r="F63965" t="s">
        <v>18</v>
      </c>
      <c r="G63965" t="s">
        <v>25</v>
      </c>
      <c r="H63965" t="s">
        <v>135</v>
      </c>
      <c r="I63965" t="s">
        <v>136</v>
      </c>
      <c r="J63965" t="s">
        <v>1114</v>
      </c>
      <c r="K63965">
        <v>3</v>
      </c>
      <c r="L63965" s="1">
        <v>40544</v>
      </c>
      <c r="M63965" s="1">
        <v>41344</v>
      </c>
      <c r="N63965" s="1">
        <v>42304</v>
      </c>
    </row>
    <row r="63966" spans="1:18" x14ac:dyDescent="0.2">
      <c r="A63966" t="s">
        <v>218644</v>
      </c>
      <c r="B63966" t="s">
        <v>218645</v>
      </c>
      <c r="C63966" t="s">
        <v>218646</v>
      </c>
      <c r="D63966" t="s">
        <v>70</v>
      </c>
      <c r="E63966">
        <v>300000</v>
      </c>
      <c r="F63966" t="s">
        <v>18</v>
      </c>
      <c r="G63966" t="s">
        <v>25</v>
      </c>
      <c r="H63966" t="s">
        <v>82</v>
      </c>
      <c r="I63966" t="s">
        <v>3879</v>
      </c>
      <c r="J63966" t="s">
        <v>3879</v>
      </c>
      <c r="K63966">
        <v>1</v>
      </c>
      <c r="L63966" s="1">
        <v>39448</v>
      </c>
      <c r="M63966" s="1">
        <v>40843</v>
      </c>
      <c r="N63966" s="1">
        <v>40843</v>
      </c>
    </row>
    <row r="63967" spans="1:18" hidden="1" x14ac:dyDescent="0.2">
      <c r="A63967" t="s">
        <v>218647</v>
      </c>
      <c r="B63967" t="s">
        <v>218648</v>
      </c>
      <c r="C63967" t="s">
        <v>218649</v>
      </c>
      <c r="D63967" t="s">
        <v>218650</v>
      </c>
      <c r="E63967">
        <v>14100000</v>
      </c>
      <c r="F63967" t="s">
        <v>113</v>
      </c>
      <c r="G63967" t="s">
        <v>25</v>
      </c>
      <c r="H63967" t="s">
        <v>64</v>
      </c>
      <c r="I63967" t="s">
        <v>65</v>
      </c>
      <c r="J63967" t="s">
        <v>1251</v>
      </c>
      <c r="K63967">
        <v>4</v>
      </c>
      <c r="L63967" s="1">
        <v>39630</v>
      </c>
      <c r="M63967" s="1">
        <v>39783</v>
      </c>
      <c r="N63967" s="1">
        <v>40878</v>
      </c>
      <c r="O63967"/>
      <c r="P63967"/>
      <c r="Q63967"/>
      <c r="R63967"/>
    </row>
    <row r="63968" spans="1:18" hidden="1" x14ac:dyDescent="0.2">
      <c r="A63968" t="s">
        <v>218651</v>
      </c>
      <c r="B63968" t="s">
        <v>218652</v>
      </c>
      <c r="C63968" t="s">
        <v>218653</v>
      </c>
      <c r="D63968" t="s">
        <v>2326</v>
      </c>
      <c r="E63968" t="s">
        <v>43</v>
      </c>
      <c r="F63968" t="s">
        <v>18</v>
      </c>
      <c r="K63968">
        <v>1</v>
      </c>
      <c r="L63968" s="1">
        <v>41339</v>
      </c>
      <c r="M63968" s="1">
        <v>41835</v>
      </c>
      <c r="N63968" s="1">
        <v>41835</v>
      </c>
      <c r="O63968"/>
      <c r="P63968"/>
      <c r="Q63968"/>
      <c r="R63968"/>
    </row>
    <row r="63969" spans="1:18" hidden="1" x14ac:dyDescent="0.2">
      <c r="A63969" t="s">
        <v>218654</v>
      </c>
      <c r="B63969" t="s">
        <v>218655</v>
      </c>
      <c r="C63969" t="s">
        <v>218656</v>
      </c>
      <c r="D63969" t="s">
        <v>70</v>
      </c>
      <c r="E63969">
        <v>6805790</v>
      </c>
      <c r="F63969" t="s">
        <v>18</v>
      </c>
      <c r="G63969" t="s">
        <v>25</v>
      </c>
      <c r="H63969" t="s">
        <v>64</v>
      </c>
      <c r="I63969" t="s">
        <v>65</v>
      </c>
      <c r="J63969" t="s">
        <v>71</v>
      </c>
      <c r="K63969">
        <v>3</v>
      </c>
      <c r="L63969" s="1">
        <v>40909</v>
      </c>
      <c r="M63969" s="1">
        <v>41183</v>
      </c>
      <c r="N63969" s="1">
        <v>42181</v>
      </c>
      <c r="O63969"/>
      <c r="P63969"/>
      <c r="Q63969"/>
      <c r="R63969"/>
    </row>
    <row r="63970" spans="1:18" x14ac:dyDescent="0.2">
      <c r="A63970" t="s">
        <v>218657</v>
      </c>
      <c r="B63970" t="s">
        <v>218658</v>
      </c>
      <c r="C63970" t="s">
        <v>218659</v>
      </c>
      <c r="D63970" t="s">
        <v>42</v>
      </c>
      <c r="E63970">
        <v>250000</v>
      </c>
      <c r="F63970" t="s">
        <v>18</v>
      </c>
      <c r="G63970" t="s">
        <v>25</v>
      </c>
      <c r="H63970" t="s">
        <v>64</v>
      </c>
      <c r="I63970" t="s">
        <v>65</v>
      </c>
      <c r="J63970" t="s">
        <v>2951</v>
      </c>
      <c r="K63970">
        <v>1</v>
      </c>
      <c r="L63970" s="1">
        <v>32874</v>
      </c>
      <c r="M63970" s="1">
        <v>42132</v>
      </c>
      <c r="N63970" s="1">
        <v>42132</v>
      </c>
    </row>
    <row r="63971" spans="1:18" x14ac:dyDescent="0.2">
      <c r="A63971" t="s">
        <v>218660</v>
      </c>
      <c r="B63971" t="s">
        <v>218661</v>
      </c>
      <c r="C63971" t="s">
        <v>218662</v>
      </c>
      <c r="D63971" t="s">
        <v>218663</v>
      </c>
      <c r="E63971">
        <v>100500000</v>
      </c>
      <c r="F63971" t="s">
        <v>18</v>
      </c>
      <c r="G63971" t="s">
        <v>25</v>
      </c>
      <c r="H63971" t="s">
        <v>142</v>
      </c>
      <c r="I63971" t="s">
        <v>143</v>
      </c>
      <c r="J63971" t="s">
        <v>2499</v>
      </c>
      <c r="K63971">
        <v>5</v>
      </c>
      <c r="L63971" s="1">
        <v>35796</v>
      </c>
      <c r="M63971" s="1">
        <v>36586</v>
      </c>
      <c r="N63971" s="1">
        <v>39387</v>
      </c>
    </row>
    <row r="63972" spans="1:18" hidden="1" x14ac:dyDescent="0.2">
      <c r="A63972" t="s">
        <v>218664</v>
      </c>
      <c r="B63972" t="s">
        <v>218665</v>
      </c>
      <c r="D63972" t="s">
        <v>78828</v>
      </c>
      <c r="E63972">
        <v>3300000</v>
      </c>
      <c r="F63972" t="s">
        <v>207</v>
      </c>
      <c r="K63972">
        <v>1</v>
      </c>
      <c r="M63972" s="1">
        <v>37153</v>
      </c>
      <c r="N63972" s="1">
        <v>37153</v>
      </c>
      <c r="O63972"/>
      <c r="P63972"/>
      <c r="Q63972"/>
      <c r="R63972"/>
    </row>
    <row r="63973" spans="1:18" hidden="1" x14ac:dyDescent="0.2">
      <c r="A63973" t="s">
        <v>218666</v>
      </c>
      <c r="B63973" t="s">
        <v>218667</v>
      </c>
      <c r="C63973" t="s">
        <v>218668</v>
      </c>
      <c r="D63973" t="s">
        <v>56</v>
      </c>
      <c r="E63973">
        <v>27070000</v>
      </c>
      <c r="F63973" t="s">
        <v>689</v>
      </c>
      <c r="G63973" t="s">
        <v>1062</v>
      </c>
      <c r="H63973">
        <v>2</v>
      </c>
      <c r="I63973" t="s">
        <v>1736</v>
      </c>
      <c r="J63973" t="s">
        <v>1736</v>
      </c>
      <c r="K63973">
        <v>2</v>
      </c>
      <c r="L63973" s="1">
        <v>35431</v>
      </c>
      <c r="M63973" s="1">
        <v>36220</v>
      </c>
      <c r="N63973" s="1">
        <v>40260</v>
      </c>
      <c r="O63973"/>
      <c r="P63973"/>
      <c r="Q63973"/>
      <c r="R63973"/>
    </row>
    <row r="63974" spans="1:18" x14ac:dyDescent="0.2">
      <c r="A63974" t="s">
        <v>218669</v>
      </c>
      <c r="B63974" t="s">
        <v>218670</v>
      </c>
      <c r="C63974" t="s">
        <v>218671</v>
      </c>
      <c r="D63974" t="s">
        <v>1384</v>
      </c>
      <c r="E63974">
        <v>15000000</v>
      </c>
      <c r="F63974" t="s">
        <v>207</v>
      </c>
      <c r="G63974" t="s">
        <v>25</v>
      </c>
      <c r="H63974" t="s">
        <v>64</v>
      </c>
      <c r="I63974" t="s">
        <v>1221</v>
      </c>
      <c r="J63974" t="s">
        <v>3048</v>
      </c>
      <c r="K63974">
        <v>1</v>
      </c>
      <c r="L63974" s="1">
        <v>37622</v>
      </c>
      <c r="M63974" s="1">
        <v>39092</v>
      </c>
      <c r="N63974" s="1">
        <v>39092</v>
      </c>
    </row>
    <row r="63975" spans="1:18" hidden="1" x14ac:dyDescent="0.2">
      <c r="A63975" t="s">
        <v>218672</v>
      </c>
      <c r="B63975" t="s">
        <v>218673</v>
      </c>
      <c r="E63975" t="s">
        <v>43</v>
      </c>
      <c r="F63975" t="s">
        <v>18</v>
      </c>
      <c r="K63975">
        <v>1</v>
      </c>
      <c r="M63975" s="1">
        <v>42072</v>
      </c>
      <c r="N63975" s="1">
        <v>42072</v>
      </c>
      <c r="O63975"/>
      <c r="P63975"/>
      <c r="Q63975"/>
      <c r="R63975"/>
    </row>
    <row r="63976" spans="1:18" hidden="1" x14ac:dyDescent="0.2">
      <c r="A63976" t="s">
        <v>218674</v>
      </c>
      <c r="B63976" t="s">
        <v>218675</v>
      </c>
      <c r="C63976" t="s">
        <v>218676</v>
      </c>
      <c r="E63976" t="s">
        <v>43</v>
      </c>
      <c r="F63976" t="s">
        <v>207</v>
      </c>
      <c r="G63976" t="s">
        <v>25</v>
      </c>
      <c r="H63976" t="s">
        <v>106</v>
      </c>
      <c r="I63976" t="s">
        <v>107</v>
      </c>
      <c r="J63976" t="s">
        <v>108</v>
      </c>
      <c r="K63976">
        <v>1</v>
      </c>
      <c r="L63976" s="1">
        <v>41275</v>
      </c>
      <c r="M63976" s="1">
        <v>42192</v>
      </c>
      <c r="N63976" s="1">
        <v>42192</v>
      </c>
      <c r="O63976"/>
      <c r="P63976"/>
      <c r="Q63976"/>
      <c r="R63976"/>
    </row>
    <row r="63977" spans="1:18" hidden="1" x14ac:dyDescent="0.2">
      <c r="A63977" t="s">
        <v>218677</v>
      </c>
      <c r="B63977" t="s">
        <v>218678</v>
      </c>
      <c r="C63977" t="s">
        <v>218679</v>
      </c>
      <c r="D63977" t="s">
        <v>218680</v>
      </c>
      <c r="E63977">
        <v>4364162</v>
      </c>
      <c r="F63977" t="s">
        <v>18</v>
      </c>
      <c r="G63977" t="s">
        <v>25</v>
      </c>
      <c r="H63977" t="s">
        <v>1272</v>
      </c>
      <c r="I63977" t="s">
        <v>1273</v>
      </c>
      <c r="J63977" t="s">
        <v>13523</v>
      </c>
      <c r="K63977">
        <v>1</v>
      </c>
      <c r="L63977" s="1">
        <v>39448</v>
      </c>
      <c r="M63977" s="1">
        <v>41932</v>
      </c>
      <c r="N63977" s="1">
        <v>41932</v>
      </c>
      <c r="O63977"/>
      <c r="P63977"/>
      <c r="Q63977"/>
      <c r="R63977"/>
    </row>
    <row r="63978" spans="1:18" x14ac:dyDescent="0.2">
      <c r="A63978" t="s">
        <v>218681</v>
      </c>
      <c r="B63978" t="s">
        <v>218682</v>
      </c>
      <c r="C63978" t="s">
        <v>218683</v>
      </c>
      <c r="D63978" t="s">
        <v>127296</v>
      </c>
      <c r="E63978">
        <v>2100000</v>
      </c>
      <c r="F63978" t="s">
        <v>113</v>
      </c>
      <c r="G63978" t="s">
        <v>25</v>
      </c>
      <c r="H63978" t="s">
        <v>64</v>
      </c>
      <c r="I63978" t="s">
        <v>65</v>
      </c>
      <c r="J63978" t="s">
        <v>71</v>
      </c>
      <c r="K63978">
        <v>3</v>
      </c>
      <c r="L63978" s="1">
        <v>40330</v>
      </c>
      <c r="M63978" s="1">
        <v>40664</v>
      </c>
      <c r="N63978" s="1">
        <v>41493</v>
      </c>
    </row>
    <row r="63979" spans="1:18" hidden="1" x14ac:dyDescent="0.2">
      <c r="A63979" t="s">
        <v>218684</v>
      </c>
      <c r="B63979" t="s">
        <v>218685</v>
      </c>
      <c r="C63979" t="s">
        <v>218686</v>
      </c>
      <c r="D63979" t="s">
        <v>218687</v>
      </c>
      <c r="E63979" t="s">
        <v>43</v>
      </c>
      <c r="F63979" t="s">
        <v>18</v>
      </c>
      <c r="G63979" t="s">
        <v>57</v>
      </c>
      <c r="H63979" t="s">
        <v>202</v>
      </c>
      <c r="I63979" t="s">
        <v>203</v>
      </c>
      <c r="J63979" t="s">
        <v>15551</v>
      </c>
      <c r="K63979">
        <v>2</v>
      </c>
      <c r="M63979" s="1">
        <v>41183</v>
      </c>
      <c r="N63979" s="1">
        <v>41569</v>
      </c>
      <c r="O63979"/>
      <c r="P63979"/>
      <c r="Q63979"/>
      <c r="R63979"/>
    </row>
    <row r="63980" spans="1:18" hidden="1" x14ac:dyDescent="0.2">
      <c r="A63980" t="s">
        <v>218688</v>
      </c>
      <c r="B63980" t="s">
        <v>218689</v>
      </c>
      <c r="C63980" t="s">
        <v>218690</v>
      </c>
      <c r="D63980" t="s">
        <v>218691</v>
      </c>
      <c r="E63980" t="s">
        <v>43</v>
      </c>
      <c r="F63980" t="s">
        <v>18</v>
      </c>
      <c r="G63980" t="s">
        <v>25</v>
      </c>
      <c r="H63980" t="s">
        <v>208</v>
      </c>
      <c r="I63980" t="s">
        <v>2182</v>
      </c>
      <c r="J63980" t="s">
        <v>15151</v>
      </c>
      <c r="K63980">
        <v>1</v>
      </c>
      <c r="L63980" s="1">
        <v>41483</v>
      </c>
      <c r="M63980" s="1">
        <v>41483</v>
      </c>
      <c r="N63980" s="1">
        <v>41483</v>
      </c>
      <c r="O63980"/>
      <c r="P63980"/>
      <c r="Q63980"/>
      <c r="R63980"/>
    </row>
    <row r="63981" spans="1:18" x14ac:dyDescent="0.2">
      <c r="A63981" t="s">
        <v>218692</v>
      </c>
      <c r="B63981" t="s">
        <v>218693</v>
      </c>
      <c r="C63981" t="s">
        <v>218694</v>
      </c>
      <c r="D63981" t="s">
        <v>8644</v>
      </c>
      <c r="E63981">
        <v>3900000</v>
      </c>
      <c r="F63981" t="s">
        <v>689</v>
      </c>
      <c r="G63981" t="s">
        <v>25</v>
      </c>
      <c r="H63981" t="s">
        <v>64</v>
      </c>
      <c r="I63981" t="s">
        <v>65</v>
      </c>
      <c r="J63981" t="s">
        <v>71</v>
      </c>
      <c r="K63981">
        <v>1</v>
      </c>
      <c r="L63981" s="1">
        <v>20455</v>
      </c>
      <c r="M63981" s="1">
        <v>42075</v>
      </c>
      <c r="N63981" s="1">
        <v>42075</v>
      </c>
    </row>
    <row r="63982" spans="1:18" hidden="1" x14ac:dyDescent="0.2">
      <c r="A63982" t="s">
        <v>218695</v>
      </c>
      <c r="B63982" t="s">
        <v>218696</v>
      </c>
      <c r="C63982" t="s">
        <v>218697</v>
      </c>
      <c r="D63982" t="s">
        <v>176484</v>
      </c>
      <c r="E63982" t="s">
        <v>43</v>
      </c>
      <c r="F63982" t="s">
        <v>18</v>
      </c>
      <c r="G63982" t="s">
        <v>25</v>
      </c>
      <c r="H63982" t="s">
        <v>106</v>
      </c>
      <c r="I63982" t="s">
        <v>107</v>
      </c>
      <c r="J63982" t="s">
        <v>5335</v>
      </c>
      <c r="K63982">
        <v>1</v>
      </c>
      <c r="L63982" s="1">
        <v>40909</v>
      </c>
      <c r="M63982" s="1">
        <v>41881</v>
      </c>
      <c r="N63982" s="1">
        <v>41881</v>
      </c>
      <c r="O63982"/>
      <c r="P63982"/>
      <c r="Q63982"/>
      <c r="R63982"/>
    </row>
    <row r="63983" spans="1:18" hidden="1" x14ac:dyDescent="0.2">
      <c r="A63983" t="s">
        <v>218698</v>
      </c>
      <c r="B63983" t="s">
        <v>218699</v>
      </c>
      <c r="C63983" t="s">
        <v>218700</v>
      </c>
      <c r="D63983" t="s">
        <v>201161</v>
      </c>
      <c r="E63983" t="s">
        <v>43</v>
      </c>
      <c r="F63983" t="s">
        <v>18</v>
      </c>
      <c r="G63983" t="s">
        <v>25</v>
      </c>
      <c r="H63983" t="s">
        <v>64</v>
      </c>
      <c r="I63983" t="s">
        <v>95</v>
      </c>
      <c r="J63983" t="s">
        <v>95</v>
      </c>
      <c r="K63983">
        <v>1</v>
      </c>
      <c r="L63983" s="1">
        <v>41275</v>
      </c>
      <c r="M63983" s="1">
        <v>41537</v>
      </c>
      <c r="N63983" s="1">
        <v>41537</v>
      </c>
      <c r="O63983"/>
      <c r="P63983"/>
      <c r="Q63983"/>
      <c r="R63983"/>
    </row>
    <row r="63984" spans="1:18" hidden="1" x14ac:dyDescent="0.2">
      <c r="A63984" t="s">
        <v>218701</v>
      </c>
      <c r="B63984" t="s">
        <v>218702</v>
      </c>
      <c r="C63984" t="s">
        <v>218703</v>
      </c>
      <c r="E63984" t="s">
        <v>43</v>
      </c>
      <c r="F63984" t="s">
        <v>18</v>
      </c>
      <c r="G63984" t="s">
        <v>25</v>
      </c>
      <c r="H63984" t="s">
        <v>99</v>
      </c>
      <c r="I63984" t="s">
        <v>3295</v>
      </c>
      <c r="J63984" t="s">
        <v>35346</v>
      </c>
      <c r="K63984">
        <v>1</v>
      </c>
      <c r="L63984" s="1">
        <v>28126</v>
      </c>
      <c r="M63984" s="1">
        <v>34768</v>
      </c>
      <c r="N63984" s="1">
        <v>34768</v>
      </c>
      <c r="O63984"/>
      <c r="P63984"/>
      <c r="Q63984"/>
      <c r="R63984"/>
    </row>
    <row r="63985" spans="1:18" hidden="1" x14ac:dyDescent="0.2">
      <c r="A63985" t="s">
        <v>218704</v>
      </c>
      <c r="B63985" t="s">
        <v>218705</v>
      </c>
      <c r="C63985" t="s">
        <v>218706</v>
      </c>
      <c r="D63985" t="s">
        <v>56</v>
      </c>
      <c r="E63985">
        <v>1300000</v>
      </c>
      <c r="F63985" t="s">
        <v>18</v>
      </c>
      <c r="G63985" t="s">
        <v>25</v>
      </c>
      <c r="H63985" t="s">
        <v>82</v>
      </c>
      <c r="I63985" t="s">
        <v>2728</v>
      </c>
      <c r="J63985" t="s">
        <v>2729</v>
      </c>
      <c r="K63985">
        <v>1</v>
      </c>
      <c r="M63985" s="1">
        <v>39016</v>
      </c>
      <c r="N63985" s="1">
        <v>39016</v>
      </c>
      <c r="O63985"/>
      <c r="P63985"/>
      <c r="Q63985"/>
      <c r="R63985"/>
    </row>
    <row r="63986" spans="1:18" x14ac:dyDescent="0.2">
      <c r="A63986" t="s">
        <v>218707</v>
      </c>
      <c r="B63986" t="s">
        <v>218708</v>
      </c>
      <c r="C63986" t="s">
        <v>218709</v>
      </c>
      <c r="D63986" t="s">
        <v>1384</v>
      </c>
      <c r="E63986">
        <v>55000000</v>
      </c>
      <c r="F63986" t="s">
        <v>113</v>
      </c>
      <c r="G63986" t="s">
        <v>699</v>
      </c>
      <c r="H63986">
        <v>4</v>
      </c>
      <c r="I63986" t="s">
        <v>14076</v>
      </c>
      <c r="J63986" t="s">
        <v>30107</v>
      </c>
      <c r="K63986">
        <v>2</v>
      </c>
      <c r="L63986" s="1">
        <v>39083</v>
      </c>
      <c r="M63986" s="1">
        <v>40374</v>
      </c>
      <c r="N63986" s="1">
        <v>41564</v>
      </c>
    </row>
    <row r="63987" spans="1:18" hidden="1" x14ac:dyDescent="0.2">
      <c r="A63987" t="s">
        <v>218710</v>
      </c>
      <c r="B63987" t="s">
        <v>218711</v>
      </c>
      <c r="C63987" t="s">
        <v>218712</v>
      </c>
      <c r="D63987" t="s">
        <v>357</v>
      </c>
      <c r="E63987">
        <v>7000000</v>
      </c>
      <c r="F63987" t="s">
        <v>18</v>
      </c>
      <c r="G63987" t="s">
        <v>25</v>
      </c>
      <c r="H63987" t="s">
        <v>64</v>
      </c>
      <c r="I63987" t="s">
        <v>95</v>
      </c>
      <c r="J63987" t="s">
        <v>95</v>
      </c>
      <c r="K63987">
        <v>1</v>
      </c>
      <c r="M63987" s="1">
        <v>40689</v>
      </c>
      <c r="N63987" s="1">
        <v>40689</v>
      </c>
      <c r="O63987"/>
      <c r="P63987"/>
      <c r="Q63987"/>
      <c r="R63987"/>
    </row>
    <row r="63988" spans="1:18" x14ac:dyDescent="0.2">
      <c r="A63988" t="s">
        <v>218713</v>
      </c>
      <c r="B63988" t="s">
        <v>218714</v>
      </c>
      <c r="C63988" t="s">
        <v>218715</v>
      </c>
      <c r="D63988" t="s">
        <v>56</v>
      </c>
      <c r="E63988">
        <v>40000000</v>
      </c>
      <c r="F63988" t="s">
        <v>18</v>
      </c>
      <c r="G63988" t="s">
        <v>366</v>
      </c>
      <c r="H63988">
        <v>26</v>
      </c>
      <c r="I63988" t="s">
        <v>367</v>
      </c>
      <c r="J63988" t="s">
        <v>367</v>
      </c>
      <c r="K63988">
        <v>1</v>
      </c>
      <c r="L63988" s="1">
        <v>40909</v>
      </c>
      <c r="M63988" s="1">
        <v>41745</v>
      </c>
      <c r="N63988" s="1">
        <v>41745</v>
      </c>
    </row>
    <row r="63989" spans="1:18" hidden="1" x14ac:dyDescent="0.2">
      <c r="A63989" t="s">
        <v>218716</v>
      </c>
      <c r="B63989" t="s">
        <v>218717</v>
      </c>
      <c r="C63989" t="s">
        <v>218718</v>
      </c>
      <c r="D63989" t="s">
        <v>72334</v>
      </c>
      <c r="E63989">
        <v>600000000</v>
      </c>
      <c r="F63989" t="s">
        <v>18</v>
      </c>
      <c r="G63989" t="s">
        <v>25</v>
      </c>
      <c r="H63989" t="s">
        <v>1272</v>
      </c>
      <c r="I63989" t="s">
        <v>1273</v>
      </c>
      <c r="J63989" t="s">
        <v>89470</v>
      </c>
      <c r="K63989">
        <v>1</v>
      </c>
      <c r="M63989" s="1">
        <v>38343</v>
      </c>
      <c r="N63989" s="1">
        <v>38343</v>
      </c>
      <c r="O63989"/>
      <c r="P63989"/>
      <c r="Q63989"/>
      <c r="R63989"/>
    </row>
    <row r="63990" spans="1:18" x14ac:dyDescent="0.2">
      <c r="A63990" t="s">
        <v>218719</v>
      </c>
      <c r="B63990" t="s">
        <v>218720</v>
      </c>
      <c r="C63990" t="s">
        <v>218721</v>
      </c>
      <c r="D63990" t="s">
        <v>42</v>
      </c>
      <c r="E63990">
        <v>15000000</v>
      </c>
      <c r="F63990" t="s">
        <v>113</v>
      </c>
      <c r="G63990" t="s">
        <v>25</v>
      </c>
      <c r="H63990" t="s">
        <v>64</v>
      </c>
      <c r="I63990" t="s">
        <v>65</v>
      </c>
      <c r="J63990" t="s">
        <v>852</v>
      </c>
      <c r="K63990">
        <v>1</v>
      </c>
      <c r="L63990" s="1">
        <v>35796</v>
      </c>
      <c r="M63990" s="1">
        <v>37656</v>
      </c>
      <c r="N63990" s="1">
        <v>37656</v>
      </c>
    </row>
    <row r="63991" spans="1:18" hidden="1" x14ac:dyDescent="0.2">
      <c r="A63991" t="s">
        <v>218722</v>
      </c>
      <c r="B63991" t="s">
        <v>218723</v>
      </c>
      <c r="C63991" t="s">
        <v>218724</v>
      </c>
      <c r="D63991" t="s">
        <v>1531</v>
      </c>
      <c r="E63991">
        <v>1008260</v>
      </c>
      <c r="F63991" t="s">
        <v>18</v>
      </c>
      <c r="G63991" t="s">
        <v>650</v>
      </c>
      <c r="H63991">
        <v>5</v>
      </c>
      <c r="I63991" t="s">
        <v>37221</v>
      </c>
      <c r="J63991" t="s">
        <v>37221</v>
      </c>
      <c r="K63991">
        <v>2</v>
      </c>
      <c r="L63991" s="1">
        <v>40909</v>
      </c>
      <c r="M63991" s="1">
        <v>41544</v>
      </c>
      <c r="N63991" s="1">
        <v>41989</v>
      </c>
      <c r="O63991"/>
      <c r="P63991"/>
      <c r="Q63991"/>
      <c r="R63991"/>
    </row>
    <row r="63992" spans="1:18" x14ac:dyDescent="0.2">
      <c r="A63992" t="s">
        <v>218725</v>
      </c>
      <c r="B63992" t="s">
        <v>218726</v>
      </c>
      <c r="C63992" t="s">
        <v>218727</v>
      </c>
      <c r="D63992" t="s">
        <v>218728</v>
      </c>
      <c r="E63992">
        <v>100000</v>
      </c>
      <c r="F63992" t="s">
        <v>18</v>
      </c>
      <c r="G63992" t="s">
        <v>458</v>
      </c>
      <c r="H63992">
        <v>48</v>
      </c>
      <c r="I63992" t="s">
        <v>459</v>
      </c>
      <c r="J63992" t="s">
        <v>459</v>
      </c>
      <c r="K63992">
        <v>1</v>
      </c>
      <c r="L63992" s="1">
        <v>41640</v>
      </c>
      <c r="M63992" s="1">
        <v>42104</v>
      </c>
      <c r="N63992" s="1">
        <v>42104</v>
      </c>
    </row>
    <row r="63993" spans="1:18" hidden="1" x14ac:dyDescent="0.2">
      <c r="A63993" t="s">
        <v>218729</v>
      </c>
      <c r="B63993" t="s">
        <v>218730</v>
      </c>
      <c r="C63993" t="s">
        <v>218731</v>
      </c>
      <c r="D63993" t="s">
        <v>42</v>
      </c>
      <c r="E63993">
        <v>25089334</v>
      </c>
      <c r="F63993" t="s">
        <v>113</v>
      </c>
      <c r="G63993" t="s">
        <v>25</v>
      </c>
      <c r="H63993" t="s">
        <v>106</v>
      </c>
      <c r="I63993" t="s">
        <v>107</v>
      </c>
      <c r="J63993" t="s">
        <v>108</v>
      </c>
      <c r="K63993">
        <v>5</v>
      </c>
      <c r="M63993" s="1">
        <v>38148</v>
      </c>
      <c r="N63993" s="1">
        <v>40287</v>
      </c>
      <c r="O63993"/>
      <c r="P63993"/>
      <c r="Q63993"/>
      <c r="R63993"/>
    </row>
    <row r="63994" spans="1:18" x14ac:dyDescent="0.2">
      <c r="A63994" t="s">
        <v>218732</v>
      </c>
      <c r="B63994" t="s">
        <v>218733</v>
      </c>
      <c r="C63994" t="s">
        <v>218734</v>
      </c>
      <c r="D63994" t="s">
        <v>218735</v>
      </c>
      <c r="E63994">
        <v>90000000</v>
      </c>
      <c r="F63994" t="s">
        <v>18</v>
      </c>
      <c r="G63994" t="s">
        <v>1062</v>
      </c>
      <c r="H63994">
        <v>13</v>
      </c>
      <c r="I63994" t="s">
        <v>1698</v>
      </c>
      <c r="J63994" t="s">
        <v>8081</v>
      </c>
      <c r="K63994">
        <v>1</v>
      </c>
      <c r="L63994" s="1">
        <v>40603</v>
      </c>
      <c r="M63994" s="1">
        <v>40708</v>
      </c>
      <c r="N63994" s="1">
        <v>40708</v>
      </c>
    </row>
    <row r="63995" spans="1:18" x14ac:dyDescent="0.2">
      <c r="A63995" t="s">
        <v>218736</v>
      </c>
      <c r="B63995" t="s">
        <v>218737</v>
      </c>
      <c r="C63995" t="s">
        <v>218738</v>
      </c>
      <c r="D63995" t="s">
        <v>218739</v>
      </c>
      <c r="E63995">
        <v>530000</v>
      </c>
      <c r="F63995" t="s">
        <v>18</v>
      </c>
      <c r="G63995" t="s">
        <v>552</v>
      </c>
      <c r="H63995">
        <v>59</v>
      </c>
      <c r="I63995" t="s">
        <v>12554</v>
      </c>
      <c r="J63995" t="s">
        <v>12554</v>
      </c>
      <c r="K63995">
        <v>2</v>
      </c>
      <c r="L63995" s="1">
        <v>41555</v>
      </c>
      <c r="M63995" s="1">
        <v>41660</v>
      </c>
      <c r="N63995" s="1">
        <v>41725</v>
      </c>
    </row>
    <row r="63996" spans="1:18" hidden="1" x14ac:dyDescent="0.2">
      <c r="A63996" t="s">
        <v>218740</v>
      </c>
      <c r="B63996" t="s">
        <v>218741</v>
      </c>
      <c r="D63996" t="s">
        <v>218742</v>
      </c>
      <c r="E63996">
        <v>1455000</v>
      </c>
      <c r="F63996" t="s">
        <v>18</v>
      </c>
      <c r="G63996" t="s">
        <v>49285</v>
      </c>
      <c r="I63996" t="s">
        <v>49286</v>
      </c>
      <c r="J63996" t="s">
        <v>49287</v>
      </c>
      <c r="K63996">
        <v>1</v>
      </c>
      <c r="M63996" s="1">
        <v>41693</v>
      </c>
      <c r="N63996" s="1">
        <v>41693</v>
      </c>
      <c r="O63996"/>
      <c r="P63996"/>
      <c r="Q63996"/>
      <c r="R63996"/>
    </row>
    <row r="63997" spans="1:18" hidden="1" x14ac:dyDescent="0.2">
      <c r="A63997" t="s">
        <v>218743</v>
      </c>
      <c r="B63997" t="s">
        <v>218744</v>
      </c>
      <c r="C63997" t="s">
        <v>218745</v>
      </c>
      <c r="D63997" t="s">
        <v>218746</v>
      </c>
      <c r="E63997">
        <v>1096318</v>
      </c>
      <c r="F63997" t="s">
        <v>18</v>
      </c>
      <c r="G63997" t="s">
        <v>165</v>
      </c>
      <c r="H63997" t="s">
        <v>166</v>
      </c>
      <c r="I63997" t="s">
        <v>47054</v>
      </c>
      <c r="J63997" t="s">
        <v>47054</v>
      </c>
      <c r="K63997">
        <v>1</v>
      </c>
      <c r="L63997" s="1">
        <v>40909</v>
      </c>
      <c r="M63997" s="1">
        <v>41780</v>
      </c>
      <c r="N63997" s="1">
        <v>41780</v>
      </c>
      <c r="O63997"/>
      <c r="P63997"/>
      <c r="Q63997"/>
      <c r="R63997"/>
    </row>
    <row r="63998" spans="1:18" x14ac:dyDescent="0.2">
      <c r="A63998" t="s">
        <v>218747</v>
      </c>
      <c r="B63998" t="s">
        <v>218748</v>
      </c>
      <c r="D63998" t="s">
        <v>50</v>
      </c>
      <c r="E63998">
        <v>40000</v>
      </c>
      <c r="F63998" t="s">
        <v>18</v>
      </c>
      <c r="G63998" t="s">
        <v>76</v>
      </c>
      <c r="H63998">
        <v>12</v>
      </c>
      <c r="I63998" t="s">
        <v>77</v>
      </c>
      <c r="J63998" t="s">
        <v>77</v>
      </c>
      <c r="K63998">
        <v>1</v>
      </c>
      <c r="L63998" s="1">
        <v>39814</v>
      </c>
      <c r="M63998" s="1">
        <v>41131</v>
      </c>
      <c r="N63998" s="1">
        <v>41131</v>
      </c>
    </row>
    <row r="63999" spans="1:18" x14ac:dyDescent="0.2">
      <c r="A63999" t="s">
        <v>218749</v>
      </c>
      <c r="B63999" t="s">
        <v>218750</v>
      </c>
      <c r="C63999" t="s">
        <v>218751</v>
      </c>
      <c r="D63999" t="s">
        <v>139306</v>
      </c>
      <c r="E63999">
        <v>500000</v>
      </c>
      <c r="F63999" t="s">
        <v>18</v>
      </c>
      <c r="G63999" t="s">
        <v>25</v>
      </c>
      <c r="H63999" t="s">
        <v>89</v>
      </c>
      <c r="I63999" t="s">
        <v>4203</v>
      </c>
      <c r="J63999" t="s">
        <v>13822</v>
      </c>
      <c r="K63999">
        <v>1</v>
      </c>
      <c r="L63999" s="1">
        <v>41066</v>
      </c>
      <c r="M63999" s="1">
        <v>41275</v>
      </c>
      <c r="N63999" s="1">
        <v>41275</v>
      </c>
    </row>
    <row r="64000" spans="1:18" hidden="1" x14ac:dyDescent="0.2">
      <c r="A64000" t="s">
        <v>218752</v>
      </c>
      <c r="B64000" t="s">
        <v>218753</v>
      </c>
      <c r="C64000" t="s">
        <v>218754</v>
      </c>
      <c r="D64000" t="s">
        <v>3396</v>
      </c>
      <c r="E64000">
        <v>25000</v>
      </c>
      <c r="F64000" t="s">
        <v>18</v>
      </c>
      <c r="G64000" t="s">
        <v>513</v>
      </c>
      <c r="H64000">
        <v>29</v>
      </c>
      <c r="I64000" t="s">
        <v>18512</v>
      </c>
      <c r="J64000" t="s">
        <v>218755</v>
      </c>
      <c r="K64000">
        <v>1</v>
      </c>
      <c r="M64000" s="1">
        <v>41699</v>
      </c>
      <c r="N64000" s="1">
        <v>41699</v>
      </c>
      <c r="O64000"/>
      <c r="P64000"/>
      <c r="Q64000"/>
      <c r="R64000"/>
    </row>
    <row r="64001" spans="1:18" hidden="1" x14ac:dyDescent="0.2">
      <c r="A64001" t="s">
        <v>218756</v>
      </c>
      <c r="B64001" t="s">
        <v>218757</v>
      </c>
      <c r="C64001" t="s">
        <v>218758</v>
      </c>
      <c r="D64001" t="s">
        <v>741</v>
      </c>
      <c r="E64001">
        <v>1560000</v>
      </c>
      <c r="F64001" t="s">
        <v>207</v>
      </c>
      <c r="G64001" t="s">
        <v>1062</v>
      </c>
      <c r="H64001">
        <v>1</v>
      </c>
      <c r="I64001" t="s">
        <v>1698</v>
      </c>
      <c r="J64001" t="s">
        <v>218759</v>
      </c>
      <c r="K64001">
        <v>1</v>
      </c>
      <c r="M64001" s="1">
        <v>39573</v>
      </c>
      <c r="N64001" s="1">
        <v>39573</v>
      </c>
      <c r="O64001"/>
      <c r="P64001"/>
      <c r="Q64001"/>
      <c r="R64001"/>
    </row>
    <row r="64002" spans="1:18" x14ac:dyDescent="0.2">
      <c r="A64002" t="s">
        <v>218760</v>
      </c>
      <c r="B64002" t="s">
        <v>218761</v>
      </c>
      <c r="C64002" t="s">
        <v>218762</v>
      </c>
      <c r="D64002" t="s">
        <v>42</v>
      </c>
      <c r="E64002">
        <v>6900000</v>
      </c>
      <c r="F64002" t="s">
        <v>207</v>
      </c>
      <c r="G64002" t="s">
        <v>128</v>
      </c>
      <c r="H64002" t="s">
        <v>129</v>
      </c>
      <c r="I64002" t="s">
        <v>130</v>
      </c>
      <c r="J64002" t="s">
        <v>130</v>
      </c>
      <c r="K64002">
        <v>1</v>
      </c>
      <c r="L64002" s="1">
        <v>38353</v>
      </c>
      <c r="M64002" s="1">
        <v>40140</v>
      </c>
      <c r="N64002" s="1">
        <v>40140</v>
      </c>
    </row>
    <row r="64003" spans="1:18" x14ac:dyDescent="0.2">
      <c r="A64003" t="s">
        <v>218763</v>
      </c>
      <c r="B64003" t="s">
        <v>218764</v>
      </c>
      <c r="C64003" t="s">
        <v>218765</v>
      </c>
      <c r="D64003" t="s">
        <v>264</v>
      </c>
      <c r="E64003">
        <v>2000000</v>
      </c>
      <c r="F64003" t="s">
        <v>18</v>
      </c>
      <c r="G64003" t="s">
        <v>37</v>
      </c>
      <c r="H64003">
        <v>22</v>
      </c>
      <c r="I64003" t="s">
        <v>38</v>
      </c>
      <c r="J64003" t="s">
        <v>38</v>
      </c>
      <c r="K64003">
        <v>1</v>
      </c>
      <c r="L64003" s="1">
        <v>36526</v>
      </c>
      <c r="M64003" s="1">
        <v>40498</v>
      </c>
      <c r="N64003" s="1">
        <v>40498</v>
      </c>
    </row>
    <row r="64004" spans="1:18" x14ac:dyDescent="0.2">
      <c r="A64004" t="s">
        <v>218766</v>
      </c>
      <c r="B64004" t="s">
        <v>218767</v>
      </c>
      <c r="C64004" t="s">
        <v>218768</v>
      </c>
      <c r="D64004" t="s">
        <v>2479</v>
      </c>
      <c r="E64004">
        <v>100000</v>
      </c>
      <c r="F64004" t="s">
        <v>18</v>
      </c>
      <c r="K64004">
        <v>1</v>
      </c>
      <c r="L64004" s="1">
        <v>41579</v>
      </c>
      <c r="M64004" s="1">
        <v>41791</v>
      </c>
      <c r="N64004" s="1">
        <v>41791</v>
      </c>
    </row>
    <row r="64005" spans="1:18" hidden="1" x14ac:dyDescent="0.2">
      <c r="A64005" t="s">
        <v>218769</v>
      </c>
      <c r="B64005" t="s">
        <v>218770</v>
      </c>
      <c r="C64005" t="s">
        <v>218771</v>
      </c>
      <c r="D64005" t="s">
        <v>766</v>
      </c>
      <c r="E64005">
        <v>28802000</v>
      </c>
      <c r="F64005" t="s">
        <v>18</v>
      </c>
      <c r="G64005" t="s">
        <v>638</v>
      </c>
      <c r="H64005">
        <v>16</v>
      </c>
      <c r="I64005" t="s">
        <v>36611</v>
      </c>
      <c r="J64005" t="s">
        <v>36611</v>
      </c>
      <c r="K64005">
        <v>1</v>
      </c>
      <c r="M64005" s="1">
        <v>40641</v>
      </c>
      <c r="N64005" s="1">
        <v>40641</v>
      </c>
      <c r="O64005"/>
      <c r="P64005"/>
      <c r="Q64005"/>
      <c r="R64005"/>
    </row>
    <row r="64006" spans="1:18" x14ac:dyDescent="0.2">
      <c r="A64006" t="s">
        <v>218772</v>
      </c>
      <c r="B64006" t="s">
        <v>218773</v>
      </c>
      <c r="C64006" t="s">
        <v>218774</v>
      </c>
      <c r="D64006" t="s">
        <v>218775</v>
      </c>
      <c r="E64006">
        <v>40000</v>
      </c>
      <c r="F64006" t="s">
        <v>18</v>
      </c>
      <c r="G64006" t="s">
        <v>76</v>
      </c>
      <c r="H64006">
        <v>14</v>
      </c>
      <c r="I64006" t="s">
        <v>12166</v>
      </c>
      <c r="J64006" t="s">
        <v>218776</v>
      </c>
      <c r="K64006">
        <v>1</v>
      </c>
      <c r="L64006" s="1">
        <v>41275</v>
      </c>
      <c r="M64006" s="1">
        <v>41791</v>
      </c>
      <c r="N64006" s="1">
        <v>41791</v>
      </c>
    </row>
    <row r="64007" spans="1:18" hidden="1" x14ac:dyDescent="0.2">
      <c r="A64007" t="s">
        <v>218777</v>
      </c>
      <c r="B64007" t="s">
        <v>218778</v>
      </c>
      <c r="D64007" t="s">
        <v>766</v>
      </c>
      <c r="E64007">
        <v>10000000</v>
      </c>
      <c r="F64007" t="s">
        <v>18</v>
      </c>
      <c r="K64007">
        <v>1</v>
      </c>
      <c r="M64007" s="1">
        <v>40787</v>
      </c>
      <c r="N64007" s="1">
        <v>40787</v>
      </c>
      <c r="O64007"/>
      <c r="P64007"/>
      <c r="Q64007"/>
      <c r="R64007"/>
    </row>
    <row r="64008" spans="1:18" hidden="1" x14ac:dyDescent="0.2">
      <c r="A64008" t="s">
        <v>218779</v>
      </c>
      <c r="B64008" t="s">
        <v>218780</v>
      </c>
      <c r="C64008" t="s">
        <v>218781</v>
      </c>
      <c r="E64008" t="s">
        <v>43</v>
      </c>
      <c r="F64008" t="s">
        <v>18</v>
      </c>
      <c r="G64008" t="s">
        <v>276</v>
      </c>
      <c r="H64008">
        <v>17</v>
      </c>
      <c r="I64008" t="s">
        <v>149574</v>
      </c>
      <c r="J64008" t="s">
        <v>149574</v>
      </c>
      <c r="K64008">
        <v>1</v>
      </c>
      <c r="L64008" s="1">
        <v>39448</v>
      </c>
      <c r="M64008" s="1">
        <v>40806</v>
      </c>
      <c r="N64008" s="1">
        <v>40806</v>
      </c>
      <c r="O64008"/>
      <c r="P64008"/>
      <c r="Q64008"/>
      <c r="R64008"/>
    </row>
    <row r="64009" spans="1:18" x14ac:dyDescent="0.2">
      <c r="A64009" t="s">
        <v>218782</v>
      </c>
      <c r="B64009" t="s">
        <v>218783</v>
      </c>
      <c r="C64009" t="s">
        <v>218784</v>
      </c>
      <c r="D64009" t="s">
        <v>357</v>
      </c>
      <c r="E64009">
        <v>76500</v>
      </c>
      <c r="F64009" t="s">
        <v>18</v>
      </c>
      <c r="G64009" t="s">
        <v>25</v>
      </c>
      <c r="H64009" t="s">
        <v>64</v>
      </c>
      <c r="I64009" t="s">
        <v>65</v>
      </c>
      <c r="J64009" t="s">
        <v>984</v>
      </c>
      <c r="K64009">
        <v>1</v>
      </c>
      <c r="L64009" s="1">
        <v>39083</v>
      </c>
      <c r="M64009" s="1">
        <v>39870</v>
      </c>
      <c r="N64009" s="1">
        <v>39870</v>
      </c>
    </row>
    <row r="64010" spans="1:18" x14ac:dyDescent="0.2">
      <c r="A64010" t="s">
        <v>218785</v>
      </c>
      <c r="B64010" t="s">
        <v>218786</v>
      </c>
      <c r="C64010" t="s">
        <v>218787</v>
      </c>
      <c r="D64010" t="s">
        <v>766</v>
      </c>
      <c r="E64010">
        <v>1672580</v>
      </c>
      <c r="F64010" t="s">
        <v>18</v>
      </c>
      <c r="G64010" t="s">
        <v>347</v>
      </c>
      <c r="H64010">
        <v>7</v>
      </c>
      <c r="I64010" t="s">
        <v>762</v>
      </c>
      <c r="J64010" t="s">
        <v>762</v>
      </c>
      <c r="K64010">
        <v>1</v>
      </c>
      <c r="L64010" s="1">
        <v>40179</v>
      </c>
      <c r="M64010" s="1">
        <v>41540</v>
      </c>
      <c r="N64010" s="1">
        <v>41540</v>
      </c>
    </row>
    <row r="64011" spans="1:18" hidden="1" x14ac:dyDescent="0.2">
      <c r="A64011" t="s">
        <v>218788</v>
      </c>
      <c r="B64011" t="s">
        <v>218789</v>
      </c>
      <c r="C64011" t="s">
        <v>218790</v>
      </c>
      <c r="D64011" t="s">
        <v>218791</v>
      </c>
      <c r="E64011">
        <v>92275758</v>
      </c>
      <c r="F64011" t="s">
        <v>689</v>
      </c>
      <c r="G64011" t="s">
        <v>1062</v>
      </c>
      <c r="H64011">
        <v>2</v>
      </c>
      <c r="I64011" t="s">
        <v>1736</v>
      </c>
      <c r="J64011" t="s">
        <v>29978</v>
      </c>
      <c r="K64011">
        <v>6</v>
      </c>
      <c r="L64011" s="1">
        <v>40179</v>
      </c>
      <c r="M64011" s="1">
        <v>40437</v>
      </c>
      <c r="N64011" s="1">
        <v>42023</v>
      </c>
      <c r="O64011"/>
      <c r="P64011"/>
      <c r="Q64011"/>
      <c r="R64011"/>
    </row>
    <row r="64012" spans="1:18" x14ac:dyDescent="0.2">
      <c r="A64012" t="s">
        <v>218792</v>
      </c>
      <c r="B64012" t="s">
        <v>218793</v>
      </c>
      <c r="C64012" t="s">
        <v>218794</v>
      </c>
      <c r="D64012" t="s">
        <v>766</v>
      </c>
      <c r="E64012">
        <v>13000000</v>
      </c>
      <c r="F64012" t="s">
        <v>207</v>
      </c>
      <c r="G64012" t="s">
        <v>25</v>
      </c>
      <c r="H64012" t="s">
        <v>64</v>
      </c>
      <c r="I64012" t="s">
        <v>919</v>
      </c>
      <c r="J64012" t="s">
        <v>2296</v>
      </c>
      <c r="K64012">
        <v>1</v>
      </c>
      <c r="L64012" s="1">
        <v>38718</v>
      </c>
      <c r="M64012" s="1">
        <v>39475</v>
      </c>
      <c r="N64012" s="1">
        <v>39475</v>
      </c>
    </row>
    <row r="64013" spans="1:18" x14ac:dyDescent="0.2">
      <c r="A64013" t="s">
        <v>218795</v>
      </c>
      <c r="B64013" t="s">
        <v>218796</v>
      </c>
      <c r="C64013" t="s">
        <v>218797</v>
      </c>
      <c r="D64013" t="s">
        <v>218798</v>
      </c>
      <c r="E64013">
        <v>150000</v>
      </c>
      <c r="F64013" t="s">
        <v>18</v>
      </c>
      <c r="G64013" t="s">
        <v>4627</v>
      </c>
      <c r="H64013">
        <v>13</v>
      </c>
      <c r="I64013" t="s">
        <v>4628</v>
      </c>
      <c r="J64013" t="s">
        <v>4628</v>
      </c>
      <c r="K64013">
        <v>2</v>
      </c>
      <c r="L64013" s="1">
        <v>38446</v>
      </c>
      <c r="M64013" s="1">
        <v>38446</v>
      </c>
      <c r="N64013" s="1">
        <v>40238</v>
      </c>
    </row>
    <row r="64014" spans="1:18" hidden="1" x14ac:dyDescent="0.2">
      <c r="A64014" t="s">
        <v>218799</v>
      </c>
      <c r="B64014" t="s">
        <v>218800</v>
      </c>
      <c r="C64014" t="s">
        <v>218801</v>
      </c>
      <c r="D64014" t="s">
        <v>42</v>
      </c>
      <c r="E64014">
        <v>325000</v>
      </c>
      <c r="F64014" t="s">
        <v>18</v>
      </c>
      <c r="G64014" t="s">
        <v>25</v>
      </c>
      <c r="H64014" t="s">
        <v>644</v>
      </c>
      <c r="I64014" t="s">
        <v>645</v>
      </c>
      <c r="J64014" t="s">
        <v>21700</v>
      </c>
      <c r="K64014">
        <v>1</v>
      </c>
      <c r="M64014" s="1">
        <v>40575</v>
      </c>
      <c r="N64014" s="1">
        <v>40575</v>
      </c>
      <c r="O64014"/>
      <c r="P64014"/>
      <c r="Q64014"/>
      <c r="R64014"/>
    </row>
    <row r="64015" spans="1:18" hidden="1" x14ac:dyDescent="0.2">
      <c r="A64015" t="s">
        <v>218802</v>
      </c>
      <c r="B64015" t="s">
        <v>218803</v>
      </c>
      <c r="C64015" t="s">
        <v>218804</v>
      </c>
      <c r="D64015" t="s">
        <v>15284</v>
      </c>
      <c r="E64015">
        <v>5965597</v>
      </c>
      <c r="F64015" t="s">
        <v>18</v>
      </c>
      <c r="G64015" t="s">
        <v>25</v>
      </c>
      <c r="H64015" t="s">
        <v>158</v>
      </c>
      <c r="I64015" t="s">
        <v>244</v>
      </c>
      <c r="J64015" t="s">
        <v>24045</v>
      </c>
      <c r="K64015">
        <v>3</v>
      </c>
      <c r="M64015" s="1">
        <v>41757</v>
      </c>
      <c r="N64015" s="1">
        <v>42230</v>
      </c>
      <c r="O64015"/>
      <c r="P64015"/>
      <c r="Q64015"/>
      <c r="R64015"/>
    </row>
    <row r="64016" spans="1:18" hidden="1" x14ac:dyDescent="0.2">
      <c r="A64016" t="s">
        <v>218805</v>
      </c>
      <c r="B64016" t="s">
        <v>218806</v>
      </c>
      <c r="C64016" t="s">
        <v>218807</v>
      </c>
      <c r="D64016" t="s">
        <v>766</v>
      </c>
      <c r="E64016" t="s">
        <v>43</v>
      </c>
      <c r="F64016" t="s">
        <v>18</v>
      </c>
      <c r="G64016" t="s">
        <v>7268</v>
      </c>
      <c r="H64016">
        <v>5</v>
      </c>
      <c r="I64016" t="s">
        <v>7269</v>
      </c>
      <c r="J64016" t="s">
        <v>7269</v>
      </c>
      <c r="K64016">
        <v>1</v>
      </c>
      <c r="M64016" s="1">
        <v>40817</v>
      </c>
      <c r="N64016" s="1">
        <v>40817</v>
      </c>
      <c r="O64016"/>
      <c r="P64016"/>
      <c r="Q64016"/>
      <c r="R64016"/>
    </row>
    <row r="64017" spans="1:18" hidden="1" x14ac:dyDescent="0.2">
      <c r="A64017" t="s">
        <v>218808</v>
      </c>
      <c r="B64017" t="s">
        <v>218809</v>
      </c>
      <c r="C64017" t="s">
        <v>218810</v>
      </c>
      <c r="D64017" t="s">
        <v>218811</v>
      </c>
      <c r="E64017">
        <v>86792</v>
      </c>
      <c r="F64017" t="s">
        <v>18</v>
      </c>
      <c r="G64017" t="s">
        <v>552</v>
      </c>
      <c r="H64017">
        <v>29</v>
      </c>
      <c r="I64017" t="s">
        <v>749</v>
      </c>
      <c r="J64017" t="s">
        <v>749</v>
      </c>
      <c r="K64017">
        <v>2</v>
      </c>
      <c r="M64017" s="1">
        <v>41760</v>
      </c>
      <c r="N64017" s="1">
        <v>41883</v>
      </c>
      <c r="O64017"/>
      <c r="P64017"/>
      <c r="Q64017"/>
      <c r="R64017"/>
    </row>
    <row r="64018" spans="1:18" x14ac:dyDescent="0.2">
      <c r="A64018" t="s">
        <v>218812</v>
      </c>
      <c r="B64018" t="s">
        <v>218813</v>
      </c>
      <c r="C64018" t="s">
        <v>218814</v>
      </c>
      <c r="D64018" t="s">
        <v>218815</v>
      </c>
      <c r="E64018">
        <v>14000000</v>
      </c>
      <c r="F64018" t="s">
        <v>18</v>
      </c>
      <c r="G64018" t="s">
        <v>222</v>
      </c>
      <c r="H64018">
        <v>1</v>
      </c>
      <c r="I64018" t="s">
        <v>63796</v>
      </c>
      <c r="J64018" t="s">
        <v>63796</v>
      </c>
      <c r="K64018">
        <v>2</v>
      </c>
      <c r="L64018" s="1">
        <v>39264</v>
      </c>
      <c r="M64018" s="1">
        <v>39264</v>
      </c>
      <c r="N64018" s="1">
        <v>40026</v>
      </c>
    </row>
    <row r="64019" spans="1:18" x14ac:dyDescent="0.2">
      <c r="A64019" t="s">
        <v>218816</v>
      </c>
      <c r="B64019" t="s">
        <v>218817</v>
      </c>
      <c r="C64019" t="s">
        <v>218818</v>
      </c>
      <c r="D64019" t="s">
        <v>56</v>
      </c>
      <c r="E64019">
        <v>920000</v>
      </c>
      <c r="F64019" t="s">
        <v>18</v>
      </c>
      <c r="G64019" t="s">
        <v>25</v>
      </c>
      <c r="H64019" t="s">
        <v>286</v>
      </c>
      <c r="I64019" t="s">
        <v>1030</v>
      </c>
      <c r="J64019" t="s">
        <v>1030</v>
      </c>
      <c r="K64019">
        <v>2</v>
      </c>
      <c r="L64019" s="1">
        <v>38353</v>
      </c>
      <c r="M64019" s="1">
        <v>40763</v>
      </c>
      <c r="N64019" s="1">
        <v>41163</v>
      </c>
    </row>
    <row r="64020" spans="1:18" x14ac:dyDescent="0.2">
      <c r="A64020" t="s">
        <v>218819</v>
      </c>
      <c r="B64020" t="s">
        <v>218820</v>
      </c>
      <c r="C64020" t="s">
        <v>218821</v>
      </c>
      <c r="D64020" t="s">
        <v>218822</v>
      </c>
      <c r="E64020">
        <v>80000</v>
      </c>
      <c r="F64020" t="s">
        <v>18</v>
      </c>
      <c r="G64020" t="s">
        <v>25</v>
      </c>
      <c r="H64020" t="s">
        <v>106</v>
      </c>
      <c r="I64020" t="s">
        <v>107</v>
      </c>
      <c r="J64020" t="s">
        <v>5335</v>
      </c>
      <c r="K64020">
        <v>2</v>
      </c>
      <c r="L64020" s="1">
        <v>40179</v>
      </c>
      <c r="M64020" s="1">
        <v>40664</v>
      </c>
      <c r="N64020" s="1">
        <v>41276</v>
      </c>
    </row>
    <row r="64021" spans="1:18" hidden="1" x14ac:dyDescent="0.2">
      <c r="A64021" t="s">
        <v>218823</v>
      </c>
      <c r="B64021" t="s">
        <v>218824</v>
      </c>
      <c r="C64021" t="s">
        <v>218825</v>
      </c>
      <c r="D64021" t="s">
        <v>248</v>
      </c>
      <c r="E64021" t="s">
        <v>43</v>
      </c>
      <c r="F64021" t="s">
        <v>18</v>
      </c>
      <c r="G64021" t="s">
        <v>25</v>
      </c>
      <c r="H64021" t="s">
        <v>106</v>
      </c>
      <c r="I64021" t="s">
        <v>107</v>
      </c>
      <c r="J64021" t="s">
        <v>108</v>
      </c>
      <c r="K64021">
        <v>1</v>
      </c>
      <c r="L64021" s="1">
        <v>41061</v>
      </c>
      <c r="M64021" s="1">
        <v>41578</v>
      </c>
      <c r="N64021" s="1">
        <v>41578</v>
      </c>
      <c r="O64021"/>
      <c r="P64021"/>
      <c r="Q64021"/>
      <c r="R64021"/>
    </row>
    <row r="64022" spans="1:18" hidden="1" x14ac:dyDescent="0.2">
      <c r="A64022" t="s">
        <v>218826</v>
      </c>
      <c r="B64022" t="s">
        <v>218827</v>
      </c>
      <c r="C64022" t="s">
        <v>218828</v>
      </c>
      <c r="D64022" t="s">
        <v>741</v>
      </c>
      <c r="E64022">
        <v>51000</v>
      </c>
      <c r="F64022" t="s">
        <v>207</v>
      </c>
      <c r="G64022" t="s">
        <v>25</v>
      </c>
      <c r="H64022" t="s">
        <v>808</v>
      </c>
      <c r="I64022" t="s">
        <v>809</v>
      </c>
      <c r="J64022" t="s">
        <v>7697</v>
      </c>
      <c r="K64022">
        <v>2</v>
      </c>
      <c r="L64022" s="1">
        <v>40179</v>
      </c>
      <c r="M64022" s="1">
        <v>41131</v>
      </c>
      <c r="N64022" s="1">
        <v>41761</v>
      </c>
      <c r="O64022"/>
      <c r="P64022"/>
      <c r="Q64022"/>
      <c r="R64022"/>
    </row>
    <row r="64023" spans="1:18" x14ac:dyDescent="0.2">
      <c r="A64023" t="s">
        <v>218829</v>
      </c>
      <c r="B64023" t="s">
        <v>218830</v>
      </c>
      <c r="C64023" t="s">
        <v>218831</v>
      </c>
      <c r="D64023" t="s">
        <v>63</v>
      </c>
      <c r="E64023">
        <v>1025000</v>
      </c>
      <c r="F64023" t="s">
        <v>18</v>
      </c>
      <c r="G64023" t="s">
        <v>25</v>
      </c>
      <c r="H64023" t="s">
        <v>158</v>
      </c>
      <c r="I64023" t="s">
        <v>159</v>
      </c>
      <c r="J64023" t="s">
        <v>44057</v>
      </c>
      <c r="K64023">
        <v>1</v>
      </c>
      <c r="L64023" s="1">
        <v>39660</v>
      </c>
      <c r="M64023" s="1">
        <v>40179</v>
      </c>
      <c r="N64023" s="1">
        <v>40179</v>
      </c>
    </row>
    <row r="64024" spans="1:18" hidden="1" x14ac:dyDescent="0.2">
      <c r="A64024" t="s">
        <v>218832</v>
      </c>
      <c r="B64024" t="s">
        <v>218833</v>
      </c>
      <c r="C64024" t="s">
        <v>218834</v>
      </c>
      <c r="D64024" t="s">
        <v>179834</v>
      </c>
      <c r="E64024" t="s">
        <v>43</v>
      </c>
      <c r="F64024" t="s">
        <v>18</v>
      </c>
      <c r="G64024" t="s">
        <v>25</v>
      </c>
      <c r="H64024" t="s">
        <v>158</v>
      </c>
      <c r="I64024" t="s">
        <v>244</v>
      </c>
      <c r="J64024" t="s">
        <v>244</v>
      </c>
      <c r="K64024">
        <v>1</v>
      </c>
      <c r="M64024" s="1">
        <v>42129</v>
      </c>
      <c r="N64024" s="1">
        <v>42129</v>
      </c>
      <c r="O64024"/>
      <c r="P64024"/>
      <c r="Q64024"/>
      <c r="R64024"/>
    </row>
    <row r="64025" spans="1:18" x14ac:dyDescent="0.2">
      <c r="A64025" t="s">
        <v>218835</v>
      </c>
      <c r="B64025" t="s">
        <v>218836</v>
      </c>
      <c r="C64025" t="s">
        <v>218837</v>
      </c>
      <c r="D64025" t="s">
        <v>42</v>
      </c>
      <c r="E64025">
        <v>738000</v>
      </c>
      <c r="F64025" t="s">
        <v>18</v>
      </c>
      <c r="K64025">
        <v>1</v>
      </c>
      <c r="L64025" s="1">
        <v>38353</v>
      </c>
      <c r="M64025" s="1">
        <v>39407</v>
      </c>
      <c r="N64025" s="1">
        <v>39407</v>
      </c>
    </row>
    <row r="64026" spans="1:18" hidden="1" x14ac:dyDescent="0.2">
      <c r="A64026" t="s">
        <v>218838</v>
      </c>
      <c r="B64026" t="s">
        <v>218839</v>
      </c>
      <c r="C64026" t="s">
        <v>218840</v>
      </c>
      <c r="D64026" t="s">
        <v>218841</v>
      </c>
      <c r="E64026">
        <v>9295000</v>
      </c>
      <c r="F64026" t="s">
        <v>18</v>
      </c>
      <c r="G64026" t="s">
        <v>25</v>
      </c>
      <c r="H64026" t="s">
        <v>82</v>
      </c>
      <c r="I64026" t="s">
        <v>1764</v>
      </c>
      <c r="J64026" t="s">
        <v>2524</v>
      </c>
      <c r="K64026">
        <v>6</v>
      </c>
      <c r="L64026" s="1">
        <v>40546</v>
      </c>
      <c r="M64026" s="1">
        <v>40660</v>
      </c>
      <c r="N64026" s="1">
        <v>41898</v>
      </c>
      <c r="O64026"/>
      <c r="P64026"/>
      <c r="Q64026"/>
      <c r="R64026"/>
    </row>
    <row r="64027" spans="1:18" hidden="1" x14ac:dyDescent="0.2">
      <c r="A64027" t="s">
        <v>218842</v>
      </c>
      <c r="B64027" t="s">
        <v>218843</v>
      </c>
      <c r="D64027" t="s">
        <v>285</v>
      </c>
      <c r="E64027" t="s">
        <v>43</v>
      </c>
      <c r="F64027" t="s">
        <v>18</v>
      </c>
      <c r="G64027" t="s">
        <v>25</v>
      </c>
      <c r="H64027" t="s">
        <v>1330</v>
      </c>
      <c r="I64027" t="s">
        <v>1331</v>
      </c>
      <c r="J64027" t="s">
        <v>3423</v>
      </c>
      <c r="K64027">
        <v>1</v>
      </c>
      <c r="L64027" s="1">
        <v>41902</v>
      </c>
      <c r="M64027" s="1">
        <v>41902</v>
      </c>
      <c r="N64027" s="1">
        <v>41902</v>
      </c>
      <c r="O64027"/>
      <c r="P64027"/>
      <c r="Q64027"/>
      <c r="R64027"/>
    </row>
    <row r="64028" spans="1:18" hidden="1" x14ac:dyDescent="0.2">
      <c r="A64028" t="s">
        <v>218844</v>
      </c>
      <c r="B64028" t="s">
        <v>218845</v>
      </c>
      <c r="C64028" t="s">
        <v>218846</v>
      </c>
      <c r="D64028" t="s">
        <v>766</v>
      </c>
      <c r="E64028">
        <v>2000000</v>
      </c>
      <c r="F64028" t="s">
        <v>689</v>
      </c>
      <c r="G64028" t="s">
        <v>25</v>
      </c>
      <c r="H64028" t="s">
        <v>790</v>
      </c>
      <c r="I64028" t="s">
        <v>16943</v>
      </c>
      <c r="J64028" t="s">
        <v>34676</v>
      </c>
      <c r="K64028">
        <v>2</v>
      </c>
      <c r="M64028" s="1">
        <v>39942</v>
      </c>
      <c r="N64028" s="1">
        <v>41821</v>
      </c>
      <c r="O64028"/>
      <c r="P64028"/>
      <c r="Q64028"/>
      <c r="R64028"/>
    </row>
    <row r="64029" spans="1:18" x14ac:dyDescent="0.2">
      <c r="A64029" t="s">
        <v>218847</v>
      </c>
      <c r="B64029" t="s">
        <v>218848</v>
      </c>
      <c r="D64029" t="s">
        <v>741</v>
      </c>
      <c r="E64029">
        <v>4000000</v>
      </c>
      <c r="F64029" t="s">
        <v>18</v>
      </c>
      <c r="G64029" t="s">
        <v>25</v>
      </c>
      <c r="H64029" t="s">
        <v>1080</v>
      </c>
      <c r="I64029" t="s">
        <v>4260</v>
      </c>
      <c r="J64029" t="s">
        <v>70554</v>
      </c>
      <c r="K64029">
        <v>2</v>
      </c>
      <c r="L64029" s="1">
        <v>39448</v>
      </c>
      <c r="M64029" s="1">
        <v>39904</v>
      </c>
      <c r="N64029" s="1">
        <v>40190</v>
      </c>
    </row>
    <row r="64030" spans="1:18" x14ac:dyDescent="0.2">
      <c r="A64030" t="s">
        <v>218849</v>
      </c>
      <c r="B64030" t="s">
        <v>218850</v>
      </c>
      <c r="C64030" t="s">
        <v>218851</v>
      </c>
      <c r="D64030" t="s">
        <v>26979</v>
      </c>
      <c r="E64030">
        <v>15800000</v>
      </c>
      <c r="F64030" t="s">
        <v>18</v>
      </c>
      <c r="G64030" t="s">
        <v>699</v>
      </c>
      <c r="H64030">
        <v>5</v>
      </c>
      <c r="I64030" t="s">
        <v>700</v>
      </c>
      <c r="J64030" t="s">
        <v>700</v>
      </c>
      <c r="K64030">
        <v>2</v>
      </c>
      <c r="L64030" s="1">
        <v>40179</v>
      </c>
      <c r="M64030" s="1">
        <v>41585</v>
      </c>
      <c r="N64030" s="1">
        <v>42121</v>
      </c>
    </row>
    <row r="64031" spans="1:18" hidden="1" x14ac:dyDescent="0.2">
      <c r="A64031" t="s">
        <v>218852</v>
      </c>
      <c r="B64031" t="s">
        <v>218853</v>
      </c>
      <c r="C64031" t="s">
        <v>218854</v>
      </c>
      <c r="D64031" t="s">
        <v>218855</v>
      </c>
      <c r="E64031" t="s">
        <v>43</v>
      </c>
      <c r="F64031" t="s">
        <v>18</v>
      </c>
      <c r="G64031" t="s">
        <v>1062</v>
      </c>
      <c r="H64031">
        <v>16</v>
      </c>
      <c r="I64031" t="s">
        <v>1704</v>
      </c>
      <c r="J64031" t="s">
        <v>1704</v>
      </c>
      <c r="K64031">
        <v>3</v>
      </c>
      <c r="L64031" s="1">
        <v>40695</v>
      </c>
      <c r="M64031" s="1">
        <v>40940</v>
      </c>
      <c r="N64031" s="1">
        <v>42143</v>
      </c>
      <c r="O64031"/>
      <c r="P64031"/>
      <c r="Q64031"/>
      <c r="R64031"/>
    </row>
    <row r="64032" spans="1:18" x14ac:dyDescent="0.2">
      <c r="A64032" t="s">
        <v>218856</v>
      </c>
      <c r="B64032" t="s">
        <v>218857</v>
      </c>
      <c r="D64032" t="s">
        <v>37691</v>
      </c>
      <c r="E64032">
        <v>1025000</v>
      </c>
      <c r="F64032" t="s">
        <v>18</v>
      </c>
      <c r="G64032" t="s">
        <v>25</v>
      </c>
      <c r="H64032" t="s">
        <v>121</v>
      </c>
      <c r="I64032" t="s">
        <v>528</v>
      </c>
      <c r="J64032" t="s">
        <v>31385</v>
      </c>
      <c r="K64032">
        <v>1</v>
      </c>
      <c r="L64032" s="1">
        <v>39814</v>
      </c>
      <c r="M64032" s="1">
        <v>40030</v>
      </c>
      <c r="N64032" s="1">
        <v>40030</v>
      </c>
    </row>
    <row r="64033" spans="1:18" hidden="1" x14ac:dyDescent="0.2">
      <c r="A64033" t="s">
        <v>218858</v>
      </c>
      <c r="B64033" t="s">
        <v>218859</v>
      </c>
      <c r="C64033" t="s">
        <v>218860</v>
      </c>
      <c r="D64033" t="s">
        <v>42</v>
      </c>
      <c r="E64033">
        <v>1785000</v>
      </c>
      <c r="F64033" t="s">
        <v>18</v>
      </c>
      <c r="G64033" t="s">
        <v>25</v>
      </c>
      <c r="H64033" t="s">
        <v>106</v>
      </c>
      <c r="I64033" t="s">
        <v>17325</v>
      </c>
      <c r="J64033" t="s">
        <v>17325</v>
      </c>
      <c r="K64033">
        <v>1</v>
      </c>
      <c r="L64033" s="1">
        <v>40179</v>
      </c>
      <c r="M64033" s="1">
        <v>41848</v>
      </c>
      <c r="N64033" s="1">
        <v>41848</v>
      </c>
      <c r="O64033"/>
      <c r="P64033"/>
      <c r="Q64033"/>
      <c r="R64033"/>
    </row>
    <row r="64034" spans="1:18" hidden="1" x14ac:dyDescent="0.2">
      <c r="A64034" t="s">
        <v>218861</v>
      </c>
      <c r="B64034" t="s">
        <v>218862</v>
      </c>
      <c r="C64034" t="s">
        <v>218863</v>
      </c>
      <c r="D64034" t="s">
        <v>75</v>
      </c>
      <c r="E64034">
        <v>262424600</v>
      </c>
      <c r="F64034" t="s">
        <v>18</v>
      </c>
      <c r="G64034" t="s">
        <v>37</v>
      </c>
      <c r="H64034">
        <v>22</v>
      </c>
      <c r="I64034" t="s">
        <v>38</v>
      </c>
      <c r="J64034" t="s">
        <v>38</v>
      </c>
      <c r="K64034">
        <v>7</v>
      </c>
      <c r="M64034" s="1">
        <v>40634</v>
      </c>
      <c r="N64034" s="1">
        <v>42215</v>
      </c>
      <c r="O64034"/>
      <c r="P64034"/>
      <c r="Q64034"/>
      <c r="R64034"/>
    </row>
    <row r="64035" spans="1:18" hidden="1" x14ac:dyDescent="0.2">
      <c r="A64035" t="s">
        <v>218864</v>
      </c>
      <c r="B64035" t="s">
        <v>218865</v>
      </c>
      <c r="C64035" t="s">
        <v>218866</v>
      </c>
      <c r="E64035" t="s">
        <v>43</v>
      </c>
      <c r="F64035" t="s">
        <v>207</v>
      </c>
      <c r="G64035" t="s">
        <v>25</v>
      </c>
      <c r="H64035" t="s">
        <v>64</v>
      </c>
      <c r="I64035" t="s">
        <v>6512</v>
      </c>
      <c r="J64035" t="s">
        <v>12172</v>
      </c>
      <c r="K64035">
        <v>1</v>
      </c>
      <c r="L64035" s="1">
        <v>42186</v>
      </c>
      <c r="M64035" s="1">
        <v>42186</v>
      </c>
      <c r="N64035" s="1">
        <v>42186</v>
      </c>
      <c r="O64035"/>
      <c r="P64035"/>
      <c r="Q64035"/>
      <c r="R64035"/>
    </row>
    <row r="64036" spans="1:18" hidden="1" x14ac:dyDescent="0.2">
      <c r="A64036" t="s">
        <v>218867</v>
      </c>
      <c r="B64036" t="s">
        <v>218868</v>
      </c>
      <c r="C64036" t="s">
        <v>218869</v>
      </c>
      <c r="D64036" t="s">
        <v>218870</v>
      </c>
      <c r="E64036">
        <v>34071</v>
      </c>
      <c r="F64036" t="s">
        <v>18</v>
      </c>
      <c r="G64036" t="s">
        <v>165</v>
      </c>
      <c r="H64036">
        <v>97</v>
      </c>
      <c r="I64036" t="s">
        <v>18244</v>
      </c>
      <c r="J64036" t="s">
        <v>18244</v>
      </c>
      <c r="K64036">
        <v>1</v>
      </c>
      <c r="L64036" s="1">
        <v>40585</v>
      </c>
      <c r="M64036" s="1">
        <v>41579</v>
      </c>
      <c r="N64036" s="1">
        <v>41579</v>
      </c>
      <c r="O64036"/>
      <c r="P64036"/>
      <c r="Q64036"/>
      <c r="R64036"/>
    </row>
    <row r="64037" spans="1:18" hidden="1" x14ac:dyDescent="0.2">
      <c r="A64037" t="s">
        <v>218871</v>
      </c>
      <c r="B64037" t="s">
        <v>218872</v>
      </c>
      <c r="C64037" t="s">
        <v>218873</v>
      </c>
      <c r="D64037" t="s">
        <v>218874</v>
      </c>
      <c r="E64037">
        <v>796760</v>
      </c>
      <c r="F64037" t="s">
        <v>18</v>
      </c>
      <c r="G64037" t="s">
        <v>128</v>
      </c>
      <c r="H64037" t="s">
        <v>1484</v>
      </c>
      <c r="I64037" t="s">
        <v>130</v>
      </c>
      <c r="J64037" t="s">
        <v>27497</v>
      </c>
      <c r="K64037">
        <v>1</v>
      </c>
      <c r="L64037" s="1">
        <v>40848</v>
      </c>
      <c r="M64037" s="1">
        <v>40848</v>
      </c>
      <c r="N64037" s="1">
        <v>40848</v>
      </c>
      <c r="O64037"/>
      <c r="P64037"/>
      <c r="Q64037"/>
      <c r="R64037"/>
    </row>
    <row r="64038" spans="1:18" hidden="1" x14ac:dyDescent="0.2">
      <c r="A64038" t="s">
        <v>218875</v>
      </c>
      <c r="B64038" t="s">
        <v>218876</v>
      </c>
      <c r="C64038" t="s">
        <v>218877</v>
      </c>
      <c r="D64038" t="s">
        <v>218878</v>
      </c>
      <c r="E64038">
        <v>25500100</v>
      </c>
      <c r="F64038" t="s">
        <v>207</v>
      </c>
      <c r="G64038" t="s">
        <v>25</v>
      </c>
      <c r="H64038" t="s">
        <v>64</v>
      </c>
      <c r="I64038" t="s">
        <v>6512</v>
      </c>
      <c r="J64038" t="s">
        <v>12172</v>
      </c>
      <c r="K64038">
        <v>3</v>
      </c>
      <c r="L64038" s="1">
        <v>38282</v>
      </c>
      <c r="M64038" s="1">
        <v>39175</v>
      </c>
      <c r="N64038" s="1">
        <v>40909</v>
      </c>
      <c r="O64038"/>
      <c r="P64038"/>
      <c r="Q64038"/>
      <c r="R64038"/>
    </row>
    <row r="64039" spans="1:18" x14ac:dyDescent="0.2">
      <c r="A64039" t="s">
        <v>218879</v>
      </c>
      <c r="B64039" t="s">
        <v>218880</v>
      </c>
      <c r="C64039" t="s">
        <v>218881</v>
      </c>
      <c r="D64039" t="s">
        <v>218882</v>
      </c>
      <c r="E64039">
        <v>16773</v>
      </c>
      <c r="F64039" t="s">
        <v>18</v>
      </c>
      <c r="G64039" t="s">
        <v>3319</v>
      </c>
      <c r="H64039">
        <v>2</v>
      </c>
      <c r="I64039" t="s">
        <v>6213</v>
      </c>
      <c r="J64039" t="s">
        <v>123018</v>
      </c>
      <c r="K64039">
        <v>1</v>
      </c>
      <c r="L64039" s="1">
        <v>42005</v>
      </c>
      <c r="M64039" s="1">
        <v>42272</v>
      </c>
      <c r="N64039" s="1">
        <v>42272</v>
      </c>
    </row>
    <row r="64040" spans="1:18" hidden="1" x14ac:dyDescent="0.2">
      <c r="A64040" t="s">
        <v>218883</v>
      </c>
      <c r="B64040" t="s">
        <v>218884</v>
      </c>
      <c r="C64040" t="s">
        <v>218885</v>
      </c>
      <c r="E64040" t="s">
        <v>43</v>
      </c>
      <c r="F64040" t="s">
        <v>207</v>
      </c>
      <c r="G64040" t="s">
        <v>25</v>
      </c>
      <c r="H64040" t="s">
        <v>106</v>
      </c>
      <c r="I64040" t="s">
        <v>107</v>
      </c>
      <c r="J64040" t="s">
        <v>108</v>
      </c>
      <c r="K64040">
        <v>1</v>
      </c>
      <c r="M64040" s="1">
        <v>41129</v>
      </c>
      <c r="N64040" s="1">
        <v>41129</v>
      </c>
      <c r="O64040"/>
      <c r="P64040"/>
      <c r="Q64040"/>
      <c r="R64040"/>
    </row>
    <row r="64041" spans="1:18" hidden="1" x14ac:dyDescent="0.2">
      <c r="A64041" t="s">
        <v>218886</v>
      </c>
      <c r="B64041" t="s">
        <v>218887</v>
      </c>
      <c r="C64041" t="s">
        <v>218888</v>
      </c>
      <c r="D64041" t="s">
        <v>75</v>
      </c>
      <c r="E64041">
        <v>28564825</v>
      </c>
      <c r="F64041" t="s">
        <v>18</v>
      </c>
      <c r="G64041" t="s">
        <v>37</v>
      </c>
      <c r="K64041">
        <v>2</v>
      </c>
      <c r="M64041" s="1">
        <v>40787</v>
      </c>
      <c r="N64041" s="1">
        <v>41214</v>
      </c>
      <c r="O64041"/>
      <c r="P64041"/>
      <c r="Q64041"/>
      <c r="R64041"/>
    </row>
    <row r="64042" spans="1:18" hidden="1" x14ac:dyDescent="0.2">
      <c r="A64042" t="s">
        <v>218889</v>
      </c>
      <c r="B64042" t="s">
        <v>218890</v>
      </c>
      <c r="C64042" t="s">
        <v>218891</v>
      </c>
      <c r="D64042" t="s">
        <v>218892</v>
      </c>
      <c r="E64042">
        <v>208566.03899999999</v>
      </c>
      <c r="F64042" t="s">
        <v>18</v>
      </c>
      <c r="G64042" t="s">
        <v>650</v>
      </c>
      <c r="H64042">
        <v>5</v>
      </c>
      <c r="I64042" t="s">
        <v>37221</v>
      </c>
      <c r="J64042" t="s">
        <v>37221</v>
      </c>
      <c r="K64042">
        <v>1</v>
      </c>
      <c r="L64042" s="1">
        <v>41766</v>
      </c>
      <c r="M64042" s="1">
        <v>41766</v>
      </c>
      <c r="N64042" s="1">
        <v>41766</v>
      </c>
      <c r="O64042"/>
      <c r="P64042"/>
      <c r="Q64042"/>
      <c r="R64042"/>
    </row>
    <row r="64043" spans="1:18" hidden="1" x14ac:dyDescent="0.2">
      <c r="A64043" t="s">
        <v>218893</v>
      </c>
      <c r="B64043" t="s">
        <v>218894</v>
      </c>
      <c r="C64043" t="s">
        <v>218895</v>
      </c>
      <c r="D64043" t="s">
        <v>100139</v>
      </c>
      <c r="E64043">
        <v>453555</v>
      </c>
      <c r="F64043" t="s">
        <v>18</v>
      </c>
      <c r="G64043" t="s">
        <v>650</v>
      </c>
      <c r="H64043">
        <v>7</v>
      </c>
      <c r="I64043" t="s">
        <v>9548</v>
      </c>
      <c r="J64043" t="s">
        <v>9548</v>
      </c>
      <c r="K64043">
        <v>2</v>
      </c>
      <c r="L64043" s="1">
        <v>41621</v>
      </c>
      <c r="M64043" s="1">
        <v>41625</v>
      </c>
      <c r="N64043" s="1">
        <v>41977</v>
      </c>
      <c r="O64043"/>
      <c r="P64043"/>
      <c r="Q64043"/>
      <c r="R64043"/>
    </row>
    <row r="64044" spans="1:18" x14ac:dyDescent="0.2">
      <c r="A64044" t="s">
        <v>218896</v>
      </c>
      <c r="B64044" t="s">
        <v>218897</v>
      </c>
      <c r="C64044" t="s">
        <v>218898</v>
      </c>
      <c r="D64044" t="s">
        <v>218899</v>
      </c>
      <c r="E64044">
        <v>360000</v>
      </c>
      <c r="F64044" t="s">
        <v>18</v>
      </c>
      <c r="G64044" t="s">
        <v>25</v>
      </c>
      <c r="H64044" t="s">
        <v>1306</v>
      </c>
      <c r="I64044" t="s">
        <v>245</v>
      </c>
      <c r="J64044" t="s">
        <v>130</v>
      </c>
      <c r="K64044">
        <v>2</v>
      </c>
      <c r="L64044" s="1">
        <v>41183</v>
      </c>
      <c r="M64044" s="1">
        <v>41759</v>
      </c>
      <c r="N64044" s="1">
        <v>41761</v>
      </c>
    </row>
    <row r="64045" spans="1:18" x14ac:dyDescent="0.2">
      <c r="A64045" t="s">
        <v>218900</v>
      </c>
      <c r="B64045" t="s">
        <v>218901</v>
      </c>
      <c r="C64045" t="s">
        <v>218902</v>
      </c>
      <c r="D64045" t="s">
        <v>11126</v>
      </c>
      <c r="E64045">
        <v>5000000</v>
      </c>
      <c r="F64045" t="s">
        <v>18</v>
      </c>
      <c r="G64045" t="s">
        <v>25</v>
      </c>
      <c r="H64045" t="s">
        <v>64</v>
      </c>
      <c r="I64045" t="s">
        <v>65</v>
      </c>
      <c r="J64045" t="s">
        <v>31130</v>
      </c>
      <c r="K64045">
        <v>1</v>
      </c>
      <c r="L64045" s="1">
        <v>36161</v>
      </c>
      <c r="M64045" s="1">
        <v>39371</v>
      </c>
      <c r="N64045" s="1">
        <v>39371</v>
      </c>
    </row>
    <row r="64046" spans="1:18" hidden="1" x14ac:dyDescent="0.2">
      <c r="A64046" t="s">
        <v>218903</v>
      </c>
      <c r="B64046" t="s">
        <v>218904</v>
      </c>
      <c r="C64046" t="s">
        <v>218905</v>
      </c>
      <c r="D64046" t="s">
        <v>181</v>
      </c>
      <c r="E64046">
        <v>2106500</v>
      </c>
      <c r="F64046" t="s">
        <v>18</v>
      </c>
      <c r="G64046" t="s">
        <v>25</v>
      </c>
      <c r="H64046" t="s">
        <v>64</v>
      </c>
      <c r="I64046" t="s">
        <v>6512</v>
      </c>
      <c r="J64046" t="s">
        <v>12172</v>
      </c>
      <c r="K64046">
        <v>1</v>
      </c>
      <c r="L64046" s="1">
        <v>34700</v>
      </c>
      <c r="M64046" s="1">
        <v>40368</v>
      </c>
      <c r="N64046" s="1">
        <v>40368</v>
      </c>
      <c r="O64046"/>
      <c r="P64046"/>
      <c r="Q64046"/>
      <c r="R64046"/>
    </row>
    <row r="64047" spans="1:18" hidden="1" x14ac:dyDescent="0.2">
      <c r="A64047" t="s">
        <v>218906</v>
      </c>
      <c r="B64047" t="s">
        <v>218907</v>
      </c>
      <c r="C64047" t="s">
        <v>218908</v>
      </c>
      <c r="D64047" t="s">
        <v>218909</v>
      </c>
      <c r="E64047">
        <v>265000</v>
      </c>
      <c r="F64047" t="s">
        <v>18</v>
      </c>
      <c r="G64047" t="s">
        <v>25</v>
      </c>
      <c r="H64047" t="s">
        <v>64</v>
      </c>
      <c r="I64047" t="s">
        <v>65</v>
      </c>
      <c r="J64047" t="s">
        <v>71</v>
      </c>
      <c r="K64047">
        <v>2</v>
      </c>
      <c r="M64047" s="1">
        <v>40835</v>
      </c>
      <c r="N64047" s="1">
        <v>41704</v>
      </c>
      <c r="O64047"/>
      <c r="P64047"/>
      <c r="Q64047"/>
      <c r="R64047"/>
    </row>
    <row r="64048" spans="1:18" hidden="1" x14ac:dyDescent="0.2">
      <c r="A64048" t="s">
        <v>218910</v>
      </c>
      <c r="B64048" t="s">
        <v>218911</v>
      </c>
      <c r="C64048" t="s">
        <v>218912</v>
      </c>
      <c r="D64048" t="s">
        <v>218913</v>
      </c>
      <c r="E64048" t="s">
        <v>43</v>
      </c>
      <c r="F64048" t="s">
        <v>18</v>
      </c>
      <c r="G64048" t="s">
        <v>25</v>
      </c>
      <c r="H64048" t="s">
        <v>44</v>
      </c>
      <c r="I64048" t="s">
        <v>282</v>
      </c>
      <c r="J64048" t="s">
        <v>282</v>
      </c>
      <c r="K64048">
        <v>1</v>
      </c>
      <c r="L64048" s="1">
        <v>40498</v>
      </c>
      <c r="M64048" s="1">
        <v>41153</v>
      </c>
      <c r="N64048" s="1">
        <v>41153</v>
      </c>
      <c r="O64048"/>
      <c r="P64048"/>
      <c r="Q64048"/>
      <c r="R64048"/>
    </row>
    <row r="64049" spans="1:18" x14ac:dyDescent="0.2">
      <c r="A64049" t="s">
        <v>218914</v>
      </c>
      <c r="B64049" t="s">
        <v>218915</v>
      </c>
      <c r="C64049" t="s">
        <v>218916</v>
      </c>
      <c r="D64049" t="s">
        <v>218917</v>
      </c>
      <c r="E64049">
        <v>16781</v>
      </c>
      <c r="F64049" t="s">
        <v>207</v>
      </c>
      <c r="G64049" t="s">
        <v>165</v>
      </c>
      <c r="H64049">
        <v>97</v>
      </c>
      <c r="I64049" t="s">
        <v>18244</v>
      </c>
      <c r="J64049" t="s">
        <v>18244</v>
      </c>
      <c r="K64049">
        <v>1</v>
      </c>
      <c r="L64049" s="1">
        <v>41058</v>
      </c>
      <c r="M64049" s="1">
        <v>42065</v>
      </c>
      <c r="N64049" s="1">
        <v>42065</v>
      </c>
    </row>
    <row r="64050" spans="1:18" x14ac:dyDescent="0.2">
      <c r="A64050" t="s">
        <v>218918</v>
      </c>
      <c r="B64050" t="s">
        <v>218919</v>
      </c>
      <c r="C64050" t="s">
        <v>218920</v>
      </c>
      <c r="D64050" t="s">
        <v>218921</v>
      </c>
      <c r="E64050">
        <v>10000</v>
      </c>
      <c r="F64050" t="s">
        <v>18</v>
      </c>
      <c r="G64050" t="s">
        <v>25</v>
      </c>
      <c r="H64050" t="s">
        <v>142</v>
      </c>
      <c r="I64050" t="s">
        <v>143</v>
      </c>
      <c r="J64050" t="s">
        <v>1573</v>
      </c>
      <c r="K64050">
        <v>1</v>
      </c>
      <c r="L64050" s="1">
        <v>41897</v>
      </c>
      <c r="M64050" s="1">
        <v>42156</v>
      </c>
      <c r="N64050" s="1">
        <v>42156</v>
      </c>
    </row>
    <row r="64051" spans="1:18" x14ac:dyDescent="0.2">
      <c r="A64051" t="s">
        <v>218922</v>
      </c>
      <c r="B64051" t="s">
        <v>218923</v>
      </c>
      <c r="C64051" t="s">
        <v>218924</v>
      </c>
      <c r="D64051" t="s">
        <v>70</v>
      </c>
      <c r="E64051">
        <v>19000000</v>
      </c>
      <c r="F64051" t="s">
        <v>207</v>
      </c>
      <c r="G64051" t="s">
        <v>25</v>
      </c>
      <c r="H64051" t="s">
        <v>106</v>
      </c>
      <c r="I64051" t="s">
        <v>107</v>
      </c>
      <c r="J64051" t="s">
        <v>108</v>
      </c>
      <c r="K64051">
        <v>2</v>
      </c>
      <c r="L64051" s="1">
        <v>37257</v>
      </c>
      <c r="M64051" s="1">
        <v>38947</v>
      </c>
      <c r="N64051" s="1">
        <v>39877</v>
      </c>
    </row>
    <row r="64052" spans="1:18" hidden="1" x14ac:dyDescent="0.2">
      <c r="A64052" t="s">
        <v>218925</v>
      </c>
      <c r="B64052" t="s">
        <v>218926</v>
      </c>
      <c r="C64052" t="s">
        <v>218927</v>
      </c>
      <c r="D64052" t="s">
        <v>11126</v>
      </c>
      <c r="E64052">
        <v>632329</v>
      </c>
      <c r="F64052" t="s">
        <v>18</v>
      </c>
      <c r="G64052" t="s">
        <v>650</v>
      </c>
      <c r="H64052">
        <v>9</v>
      </c>
      <c r="I64052" t="s">
        <v>2072</v>
      </c>
      <c r="J64052" t="s">
        <v>2072</v>
      </c>
      <c r="K64052">
        <v>1</v>
      </c>
      <c r="L64052" s="1">
        <v>41397</v>
      </c>
      <c r="M64052" s="1">
        <v>41923</v>
      </c>
      <c r="N64052" s="1">
        <v>41923</v>
      </c>
      <c r="O64052"/>
      <c r="P64052"/>
      <c r="Q64052"/>
      <c r="R64052"/>
    </row>
    <row r="64053" spans="1:18" hidden="1" x14ac:dyDescent="0.2">
      <c r="A64053" t="s">
        <v>218928</v>
      </c>
      <c r="B64053" t="s">
        <v>218929</v>
      </c>
      <c r="C64053" t="s">
        <v>218930</v>
      </c>
      <c r="E64053" t="s">
        <v>43</v>
      </c>
      <c r="F64053" t="s">
        <v>207</v>
      </c>
      <c r="K64053">
        <v>1</v>
      </c>
      <c r="M64053" s="1">
        <v>38991</v>
      </c>
      <c r="N64053" s="1">
        <v>38991</v>
      </c>
      <c r="O64053"/>
      <c r="P64053"/>
      <c r="Q64053"/>
      <c r="R64053"/>
    </row>
    <row r="64054" spans="1:18" x14ac:dyDescent="0.2">
      <c r="A64054" t="s">
        <v>218931</v>
      </c>
      <c r="B64054" t="s">
        <v>218932</v>
      </c>
      <c r="C64054" t="s">
        <v>218933</v>
      </c>
      <c r="D64054" t="s">
        <v>218934</v>
      </c>
      <c r="E64054">
        <v>25000</v>
      </c>
      <c r="F64054" t="s">
        <v>18</v>
      </c>
      <c r="G64054" t="s">
        <v>25</v>
      </c>
      <c r="H64054" t="s">
        <v>1011</v>
      </c>
      <c r="I64054" t="s">
        <v>1035</v>
      </c>
      <c r="J64054" t="s">
        <v>1035</v>
      </c>
      <c r="K64054">
        <v>2</v>
      </c>
      <c r="L64054" s="1">
        <v>41189</v>
      </c>
      <c r="M64054" s="1">
        <v>41434</v>
      </c>
      <c r="N64054" s="1">
        <v>41746</v>
      </c>
    </row>
    <row r="64055" spans="1:18" hidden="1" x14ac:dyDescent="0.2">
      <c r="A64055" t="s">
        <v>218935</v>
      </c>
      <c r="B64055" t="s">
        <v>218936</v>
      </c>
      <c r="C64055" t="s">
        <v>218937</v>
      </c>
      <c r="D64055" t="s">
        <v>2387</v>
      </c>
      <c r="E64055">
        <v>195003</v>
      </c>
      <c r="F64055" t="s">
        <v>18</v>
      </c>
      <c r="G64055" t="s">
        <v>25</v>
      </c>
      <c r="H64055" t="s">
        <v>158</v>
      </c>
      <c r="I64055" t="s">
        <v>244</v>
      </c>
      <c r="J64055" t="s">
        <v>332</v>
      </c>
      <c r="K64055">
        <v>1</v>
      </c>
      <c r="L64055" s="1">
        <v>37987</v>
      </c>
      <c r="M64055" s="1">
        <v>40630</v>
      </c>
      <c r="N64055" s="1">
        <v>40630</v>
      </c>
      <c r="O64055"/>
      <c r="P64055"/>
      <c r="Q64055"/>
      <c r="R64055"/>
    </row>
    <row r="64056" spans="1:18" hidden="1" x14ac:dyDescent="0.2">
      <c r="A64056" t="s">
        <v>218938</v>
      </c>
      <c r="B64056" t="s">
        <v>218939</v>
      </c>
      <c r="D64056" t="s">
        <v>218940</v>
      </c>
      <c r="E64056">
        <v>41250</v>
      </c>
      <c r="F64056" t="s">
        <v>18</v>
      </c>
      <c r="G64056" t="s">
        <v>51</v>
      </c>
      <c r="I64056" t="s">
        <v>52</v>
      </c>
      <c r="J64056" t="s">
        <v>52</v>
      </c>
      <c r="K64056">
        <v>1</v>
      </c>
      <c r="M64056" s="1">
        <v>41821</v>
      </c>
      <c r="N64056" s="1">
        <v>41821</v>
      </c>
      <c r="O64056"/>
      <c r="P64056"/>
      <c r="Q64056"/>
      <c r="R64056"/>
    </row>
    <row r="64057" spans="1:18" hidden="1" x14ac:dyDescent="0.2">
      <c r="A64057" t="s">
        <v>218941</v>
      </c>
      <c r="B64057" t="s">
        <v>218942</v>
      </c>
      <c r="C64057" t="s">
        <v>218943</v>
      </c>
      <c r="D64057" t="s">
        <v>317</v>
      </c>
      <c r="E64057">
        <v>2473563</v>
      </c>
      <c r="F64057" t="s">
        <v>18</v>
      </c>
      <c r="G64057" t="s">
        <v>165</v>
      </c>
      <c r="H64057" t="s">
        <v>166</v>
      </c>
      <c r="I64057" t="s">
        <v>167</v>
      </c>
      <c r="J64057" t="s">
        <v>167</v>
      </c>
      <c r="K64057">
        <v>1</v>
      </c>
      <c r="L64057" s="1">
        <v>40909</v>
      </c>
      <c r="M64057" s="1">
        <v>42170</v>
      </c>
      <c r="N64057" s="1">
        <v>42170</v>
      </c>
      <c r="O64057"/>
      <c r="P64057"/>
      <c r="Q64057"/>
      <c r="R64057"/>
    </row>
    <row r="64058" spans="1:18" x14ac:dyDescent="0.2">
      <c r="A64058" t="s">
        <v>218944</v>
      </c>
      <c r="B64058" t="s">
        <v>218945</v>
      </c>
      <c r="C64058" t="s">
        <v>218946</v>
      </c>
      <c r="D64058" t="s">
        <v>218947</v>
      </c>
      <c r="E64058">
        <v>500000</v>
      </c>
      <c r="F64058" t="s">
        <v>18</v>
      </c>
      <c r="G64058" t="s">
        <v>19</v>
      </c>
      <c r="H64058">
        <v>16</v>
      </c>
      <c r="I64058" t="s">
        <v>20</v>
      </c>
      <c r="J64058" t="s">
        <v>20</v>
      </c>
      <c r="K64058">
        <v>1</v>
      </c>
      <c r="L64058" s="1">
        <v>40848</v>
      </c>
      <c r="M64058" s="1">
        <v>40848</v>
      </c>
      <c r="N64058" s="1">
        <v>40848</v>
      </c>
    </row>
    <row r="64059" spans="1:18" hidden="1" x14ac:dyDescent="0.2">
      <c r="A64059" t="s">
        <v>218948</v>
      </c>
      <c r="B64059" t="s">
        <v>218949</v>
      </c>
      <c r="C64059" t="s">
        <v>218950</v>
      </c>
      <c r="D64059" t="s">
        <v>264</v>
      </c>
      <c r="E64059" t="s">
        <v>43</v>
      </c>
      <c r="F64059" t="s">
        <v>18</v>
      </c>
      <c r="G64059" t="s">
        <v>25</v>
      </c>
      <c r="H64059" t="s">
        <v>158</v>
      </c>
      <c r="I64059" t="s">
        <v>244</v>
      </c>
      <c r="J64059" t="s">
        <v>327</v>
      </c>
      <c r="K64059">
        <v>1</v>
      </c>
      <c r="L64059" s="1">
        <v>39965</v>
      </c>
      <c r="M64059" s="1">
        <v>40634</v>
      </c>
      <c r="N64059" s="1">
        <v>40634</v>
      </c>
      <c r="O64059"/>
      <c r="P64059"/>
      <c r="Q64059"/>
      <c r="R64059"/>
    </row>
    <row r="64060" spans="1:18" x14ac:dyDescent="0.2">
      <c r="A64060" t="s">
        <v>218951</v>
      </c>
      <c r="B64060" t="s">
        <v>218952</v>
      </c>
      <c r="C64060" t="s">
        <v>218953</v>
      </c>
      <c r="D64060" t="s">
        <v>218954</v>
      </c>
      <c r="E64060">
        <v>2725000</v>
      </c>
      <c r="F64060" t="s">
        <v>18</v>
      </c>
      <c r="G64060" t="s">
        <v>25</v>
      </c>
      <c r="H64060" t="s">
        <v>64</v>
      </c>
      <c r="I64060" t="s">
        <v>65</v>
      </c>
      <c r="J64060" t="s">
        <v>71</v>
      </c>
      <c r="K64060">
        <v>3</v>
      </c>
      <c r="L64060" s="1">
        <v>41640</v>
      </c>
      <c r="M64060" s="1">
        <v>40637</v>
      </c>
      <c r="N64060" s="1">
        <v>42107</v>
      </c>
    </row>
    <row r="64061" spans="1:18" x14ac:dyDescent="0.2">
      <c r="A64061" t="s">
        <v>218955</v>
      </c>
      <c r="B64061" t="s">
        <v>218956</v>
      </c>
      <c r="C64061" t="s">
        <v>218957</v>
      </c>
      <c r="D64061" t="s">
        <v>134</v>
      </c>
      <c r="E64061">
        <v>6200000</v>
      </c>
      <c r="F64061" t="s">
        <v>113</v>
      </c>
      <c r="G64061" t="s">
        <v>25</v>
      </c>
      <c r="H64061" t="s">
        <v>64</v>
      </c>
      <c r="I64061" t="s">
        <v>65</v>
      </c>
      <c r="J64061" t="s">
        <v>66</v>
      </c>
      <c r="K64061">
        <v>1</v>
      </c>
      <c r="L64061" s="1">
        <v>38218</v>
      </c>
      <c r="M64061" s="1">
        <v>38353</v>
      </c>
      <c r="N64061" s="1">
        <v>38353</v>
      </c>
    </row>
    <row r="64062" spans="1:18" hidden="1" x14ac:dyDescent="0.2">
      <c r="A64062" t="s">
        <v>218958</v>
      </c>
      <c r="B64062" t="s">
        <v>218959</v>
      </c>
      <c r="C64062" t="s">
        <v>218960</v>
      </c>
      <c r="D64062" t="s">
        <v>218961</v>
      </c>
      <c r="E64062" t="s">
        <v>43</v>
      </c>
      <c r="F64062" t="s">
        <v>18</v>
      </c>
      <c r="G64062" t="s">
        <v>699</v>
      </c>
      <c r="H64062">
        <v>5</v>
      </c>
      <c r="I64062" t="s">
        <v>700</v>
      </c>
      <c r="J64062" t="s">
        <v>700</v>
      </c>
      <c r="K64062">
        <v>1</v>
      </c>
      <c r="L64062" s="1">
        <v>41275</v>
      </c>
      <c r="M64062" s="1">
        <v>41418</v>
      </c>
      <c r="N64062" s="1">
        <v>41418</v>
      </c>
      <c r="O64062"/>
      <c r="P64062"/>
      <c r="Q64062"/>
      <c r="R64062"/>
    </row>
    <row r="64063" spans="1:18" x14ac:dyDescent="0.2">
      <c r="A64063" t="s">
        <v>218962</v>
      </c>
      <c r="B64063" t="s">
        <v>218963</v>
      </c>
      <c r="C64063" t="s">
        <v>218964</v>
      </c>
      <c r="D64063" t="s">
        <v>218965</v>
      </c>
      <c r="E64063">
        <v>100000</v>
      </c>
      <c r="F64063" t="s">
        <v>18</v>
      </c>
      <c r="G64063" t="s">
        <v>458</v>
      </c>
      <c r="H64063">
        <v>53</v>
      </c>
      <c r="I64063" t="s">
        <v>13799</v>
      </c>
      <c r="J64063" t="s">
        <v>13799</v>
      </c>
      <c r="K64063">
        <v>2</v>
      </c>
      <c r="L64063" s="1">
        <v>41640</v>
      </c>
      <c r="M64063" s="1">
        <v>41395</v>
      </c>
      <c r="N64063" s="1">
        <v>41579</v>
      </c>
    </row>
    <row r="64064" spans="1:18" hidden="1" x14ac:dyDescent="0.2">
      <c r="A64064" t="s">
        <v>218966</v>
      </c>
      <c r="B64064" t="s">
        <v>218967</v>
      </c>
      <c r="C64064" t="s">
        <v>218968</v>
      </c>
      <c r="D64064" t="s">
        <v>50</v>
      </c>
      <c r="E64064">
        <v>6049999</v>
      </c>
      <c r="F64064" t="s">
        <v>18</v>
      </c>
      <c r="G64064" t="s">
        <v>37</v>
      </c>
      <c r="H64064">
        <v>4</v>
      </c>
      <c r="I64064" t="s">
        <v>2369</v>
      </c>
      <c r="J64064" t="s">
        <v>2369</v>
      </c>
      <c r="K64064">
        <v>5</v>
      </c>
      <c r="L64064" s="1">
        <v>36526</v>
      </c>
      <c r="M64064" s="1">
        <v>38899</v>
      </c>
      <c r="N64064" s="1">
        <v>41821</v>
      </c>
      <c r="O64064"/>
      <c r="P64064"/>
      <c r="Q64064"/>
      <c r="R64064"/>
    </row>
    <row r="64065" spans="1:18" x14ac:dyDescent="0.2">
      <c r="A64065" t="s">
        <v>218969</v>
      </c>
      <c r="B64065" t="s">
        <v>218970</v>
      </c>
      <c r="C64065" t="s">
        <v>218971</v>
      </c>
      <c r="D64065" t="s">
        <v>50</v>
      </c>
      <c r="E64065">
        <v>1400000</v>
      </c>
      <c r="F64065" t="s">
        <v>18</v>
      </c>
      <c r="G64065" t="s">
        <v>552</v>
      </c>
      <c r="H64065">
        <v>56</v>
      </c>
      <c r="I64065" t="s">
        <v>2552</v>
      </c>
      <c r="J64065" t="s">
        <v>2552</v>
      </c>
      <c r="K64065">
        <v>1</v>
      </c>
      <c r="L64065" s="1">
        <v>42005</v>
      </c>
      <c r="M64065" s="1">
        <v>42166</v>
      </c>
      <c r="N64065" s="1">
        <v>42166</v>
      </c>
    </row>
    <row r="64066" spans="1:18" x14ac:dyDescent="0.2">
      <c r="A64066" t="s">
        <v>218972</v>
      </c>
      <c r="B64066" t="s">
        <v>218973</v>
      </c>
      <c r="C64066" t="s">
        <v>218974</v>
      </c>
      <c r="D64066" t="s">
        <v>218975</v>
      </c>
      <c r="E64066">
        <v>3500000</v>
      </c>
      <c r="F64066" t="s">
        <v>18</v>
      </c>
      <c r="G64066" t="s">
        <v>1062</v>
      </c>
      <c r="H64066">
        <v>5</v>
      </c>
      <c r="I64066" t="s">
        <v>1063</v>
      </c>
      <c r="J64066" t="s">
        <v>1063</v>
      </c>
      <c r="K64066">
        <v>3</v>
      </c>
      <c r="L64066" s="1">
        <v>39291</v>
      </c>
      <c r="M64066" s="1">
        <v>39783</v>
      </c>
      <c r="N64066" s="1">
        <v>40544</v>
      </c>
    </row>
    <row r="64067" spans="1:18" x14ac:dyDescent="0.2">
      <c r="A64067" t="s">
        <v>218976</v>
      </c>
      <c r="B64067" t="s">
        <v>218977</v>
      </c>
      <c r="C64067" t="s">
        <v>218978</v>
      </c>
      <c r="D64067" t="s">
        <v>218979</v>
      </c>
      <c r="E64067">
        <v>100000</v>
      </c>
      <c r="F64067" t="s">
        <v>18</v>
      </c>
      <c r="G64067" t="s">
        <v>25</v>
      </c>
      <c r="H64067" t="s">
        <v>106</v>
      </c>
      <c r="I64067" t="s">
        <v>1621</v>
      </c>
      <c r="J64067" t="s">
        <v>185261</v>
      </c>
      <c r="K64067">
        <v>1</v>
      </c>
      <c r="L64067" s="1">
        <v>41426</v>
      </c>
      <c r="M64067" s="1">
        <v>41344</v>
      </c>
      <c r="N64067" s="1">
        <v>41344</v>
      </c>
    </row>
    <row r="64068" spans="1:18" hidden="1" x14ac:dyDescent="0.2">
      <c r="A64068" t="s">
        <v>218980</v>
      </c>
      <c r="B64068" t="s">
        <v>218981</v>
      </c>
      <c r="C64068" t="s">
        <v>218982</v>
      </c>
      <c r="D64068" t="s">
        <v>1247</v>
      </c>
      <c r="E64068">
        <v>5142788</v>
      </c>
      <c r="F64068" t="s">
        <v>18</v>
      </c>
      <c r="G64068" t="s">
        <v>650</v>
      </c>
      <c r="H64068">
        <v>16</v>
      </c>
      <c r="I64068" t="s">
        <v>9738</v>
      </c>
      <c r="J64068" t="s">
        <v>9738</v>
      </c>
      <c r="K64068">
        <v>5</v>
      </c>
      <c r="L64068" s="1">
        <v>39814</v>
      </c>
      <c r="M64068" s="1">
        <v>40603</v>
      </c>
      <c r="N64068" s="1">
        <v>42282</v>
      </c>
      <c r="O64068"/>
      <c r="P64068"/>
      <c r="Q64068"/>
      <c r="R64068"/>
    </row>
    <row r="64069" spans="1:18" hidden="1" x14ac:dyDescent="0.2">
      <c r="A64069" t="s">
        <v>218983</v>
      </c>
      <c r="B64069" t="s">
        <v>218984</v>
      </c>
      <c r="C64069" t="s">
        <v>218985</v>
      </c>
      <c r="D64069" t="s">
        <v>218986</v>
      </c>
      <c r="E64069" t="s">
        <v>43</v>
      </c>
      <c r="F64069" t="s">
        <v>18</v>
      </c>
      <c r="G64069" t="s">
        <v>128</v>
      </c>
      <c r="H64069" t="s">
        <v>129</v>
      </c>
      <c r="I64069" t="s">
        <v>130</v>
      </c>
      <c r="J64069" t="s">
        <v>130</v>
      </c>
      <c r="K64069">
        <v>1</v>
      </c>
      <c r="L64069" s="1">
        <v>41100</v>
      </c>
      <c r="M64069" s="1">
        <v>41100</v>
      </c>
      <c r="N64069" s="1">
        <v>41100</v>
      </c>
      <c r="O64069"/>
      <c r="P64069"/>
      <c r="Q64069"/>
      <c r="R64069"/>
    </row>
    <row r="64070" spans="1:18" hidden="1" x14ac:dyDescent="0.2">
      <c r="A64070" t="s">
        <v>218987</v>
      </c>
      <c r="B64070" t="s">
        <v>218988</v>
      </c>
      <c r="C64070" t="s">
        <v>218989</v>
      </c>
      <c r="D64070" t="s">
        <v>50</v>
      </c>
      <c r="E64070">
        <v>25000</v>
      </c>
      <c r="F64070" t="s">
        <v>18</v>
      </c>
      <c r="G64070" t="s">
        <v>25</v>
      </c>
      <c r="H64070" t="s">
        <v>64</v>
      </c>
      <c r="I64070" t="s">
        <v>65</v>
      </c>
      <c r="J64070" t="s">
        <v>71</v>
      </c>
      <c r="K64070">
        <v>1</v>
      </c>
      <c r="M64070" s="1">
        <v>40909</v>
      </c>
      <c r="N64070" s="1">
        <v>40909</v>
      </c>
      <c r="O64070"/>
      <c r="P64070"/>
      <c r="Q64070"/>
      <c r="R64070"/>
    </row>
    <row r="64071" spans="1:18" x14ac:dyDescent="0.2">
      <c r="A64071" t="s">
        <v>218990</v>
      </c>
      <c r="B64071" t="s">
        <v>218991</v>
      </c>
      <c r="C64071" t="s">
        <v>218992</v>
      </c>
      <c r="D64071" t="s">
        <v>218993</v>
      </c>
      <c r="E64071">
        <v>200000</v>
      </c>
      <c r="F64071" t="s">
        <v>18</v>
      </c>
      <c r="G64071" t="s">
        <v>25</v>
      </c>
      <c r="H64071" t="s">
        <v>808</v>
      </c>
      <c r="I64071" t="s">
        <v>1532</v>
      </c>
      <c r="J64071" t="s">
        <v>3115</v>
      </c>
      <c r="K64071">
        <v>1</v>
      </c>
      <c r="L64071" s="1">
        <v>41204</v>
      </c>
      <c r="M64071" s="1">
        <v>41970</v>
      </c>
      <c r="N64071" s="1">
        <v>41970</v>
      </c>
    </row>
    <row r="64072" spans="1:18" hidden="1" x14ac:dyDescent="0.2">
      <c r="A64072" t="s">
        <v>218994</v>
      </c>
      <c r="B64072" t="s">
        <v>218995</v>
      </c>
      <c r="C64072" t="s">
        <v>218996</v>
      </c>
      <c r="E64072" t="s">
        <v>43</v>
      </c>
      <c r="F64072" t="s">
        <v>18</v>
      </c>
      <c r="K64072">
        <v>1</v>
      </c>
      <c r="M64072" s="1">
        <v>41640</v>
      </c>
      <c r="N64072" s="1">
        <v>41640</v>
      </c>
      <c r="O64072"/>
      <c r="P64072"/>
      <c r="Q64072"/>
      <c r="R64072"/>
    </row>
    <row r="64073" spans="1:18" hidden="1" x14ac:dyDescent="0.2">
      <c r="A64073" t="s">
        <v>218997</v>
      </c>
      <c r="B64073" t="s">
        <v>218998</v>
      </c>
      <c r="C64073" t="s">
        <v>218999</v>
      </c>
      <c r="D64073" t="s">
        <v>2326</v>
      </c>
      <c r="E64073">
        <v>4205355</v>
      </c>
      <c r="F64073" t="s">
        <v>207</v>
      </c>
      <c r="G64073" t="s">
        <v>128</v>
      </c>
      <c r="H64073" t="s">
        <v>3010</v>
      </c>
      <c r="I64073" t="s">
        <v>33878</v>
      </c>
      <c r="J64073" t="s">
        <v>33878</v>
      </c>
      <c r="K64073">
        <v>1</v>
      </c>
      <c r="L64073" s="1">
        <v>38718</v>
      </c>
      <c r="M64073" s="1">
        <v>41773</v>
      </c>
      <c r="N64073" s="1">
        <v>41773</v>
      </c>
      <c r="O64073"/>
      <c r="P64073"/>
      <c r="Q64073"/>
      <c r="R64073"/>
    </row>
    <row r="64074" spans="1:18" hidden="1" x14ac:dyDescent="0.2">
      <c r="A64074" t="s">
        <v>219000</v>
      </c>
      <c r="B64074" t="s">
        <v>219001</v>
      </c>
      <c r="C64074" t="s">
        <v>219002</v>
      </c>
      <c r="D64074" t="s">
        <v>2326</v>
      </c>
      <c r="E64074" t="s">
        <v>43</v>
      </c>
      <c r="F64074" t="s">
        <v>18</v>
      </c>
      <c r="G64074" t="s">
        <v>25</v>
      </c>
      <c r="H64074" t="s">
        <v>99</v>
      </c>
      <c r="K64074">
        <v>1</v>
      </c>
      <c r="M64074" s="1">
        <v>41365</v>
      </c>
      <c r="N64074" s="1">
        <v>41365</v>
      </c>
      <c r="O64074"/>
      <c r="P64074"/>
      <c r="Q64074"/>
      <c r="R64074"/>
    </row>
    <row r="64075" spans="1:18" hidden="1" x14ac:dyDescent="0.2">
      <c r="A64075" t="s">
        <v>219003</v>
      </c>
      <c r="B64075" t="s">
        <v>219004</v>
      </c>
      <c r="C64075" t="s">
        <v>219005</v>
      </c>
      <c r="D64075" t="s">
        <v>219006</v>
      </c>
      <c r="E64075">
        <v>236370</v>
      </c>
      <c r="F64075" t="s">
        <v>18</v>
      </c>
      <c r="G64075" t="s">
        <v>128</v>
      </c>
      <c r="H64075" t="s">
        <v>129</v>
      </c>
      <c r="I64075" t="s">
        <v>130</v>
      </c>
      <c r="J64075" t="s">
        <v>130</v>
      </c>
      <c r="K64075">
        <v>2</v>
      </c>
      <c r="L64075" s="1">
        <v>41275</v>
      </c>
      <c r="M64075" s="1">
        <v>41523</v>
      </c>
      <c r="N64075" s="1">
        <v>42002</v>
      </c>
      <c r="O64075"/>
      <c r="P64075"/>
      <c r="Q64075"/>
      <c r="R64075"/>
    </row>
    <row r="64076" spans="1:18" hidden="1" x14ac:dyDescent="0.2">
      <c r="A64076" t="s">
        <v>219007</v>
      </c>
      <c r="B64076" t="s">
        <v>219008</v>
      </c>
      <c r="D64076" t="s">
        <v>219009</v>
      </c>
      <c r="E64076">
        <v>84000000</v>
      </c>
      <c r="F64076" t="s">
        <v>113</v>
      </c>
      <c r="G64076" t="s">
        <v>25</v>
      </c>
      <c r="H64076" t="s">
        <v>158</v>
      </c>
      <c r="I64076" t="s">
        <v>244</v>
      </c>
      <c r="J64076" t="s">
        <v>10561</v>
      </c>
      <c r="K64076">
        <v>2</v>
      </c>
      <c r="M64076" s="1">
        <v>36969</v>
      </c>
      <c r="N64076" s="1">
        <v>37728</v>
      </c>
      <c r="O64076"/>
      <c r="P64076"/>
      <c r="Q64076"/>
      <c r="R64076"/>
    </row>
    <row r="64077" spans="1:18" hidden="1" x14ac:dyDescent="0.2">
      <c r="A64077" t="s">
        <v>219010</v>
      </c>
      <c r="B64077" t="s">
        <v>219011</v>
      </c>
      <c r="C64077" t="s">
        <v>219012</v>
      </c>
      <c r="D64077" t="s">
        <v>94</v>
      </c>
      <c r="E64077">
        <v>100000</v>
      </c>
      <c r="F64077" t="s">
        <v>18</v>
      </c>
      <c r="G64077" t="s">
        <v>25</v>
      </c>
      <c r="H64077" t="s">
        <v>89</v>
      </c>
      <c r="I64077" t="s">
        <v>1132</v>
      </c>
      <c r="J64077" t="s">
        <v>56764</v>
      </c>
      <c r="K64077">
        <v>1</v>
      </c>
      <c r="M64077" s="1">
        <v>40015</v>
      </c>
      <c r="N64077" s="1">
        <v>40015</v>
      </c>
      <c r="O64077"/>
      <c r="P64077"/>
      <c r="Q64077"/>
      <c r="R64077"/>
    </row>
    <row r="64078" spans="1:18" x14ac:dyDescent="0.2">
      <c r="A64078" t="s">
        <v>219013</v>
      </c>
      <c r="B64078" t="s">
        <v>219014</v>
      </c>
      <c r="C64078" t="s">
        <v>219015</v>
      </c>
      <c r="D64078" t="s">
        <v>42</v>
      </c>
      <c r="E64078">
        <v>12000000</v>
      </c>
      <c r="F64078" t="s">
        <v>18</v>
      </c>
      <c r="G64078" t="s">
        <v>25</v>
      </c>
      <c r="H64078" t="s">
        <v>142</v>
      </c>
      <c r="I64078" t="s">
        <v>143</v>
      </c>
      <c r="J64078" t="s">
        <v>7874</v>
      </c>
      <c r="K64078">
        <v>1</v>
      </c>
      <c r="L64078" s="1">
        <v>37895</v>
      </c>
      <c r="M64078" s="1">
        <v>40435</v>
      </c>
      <c r="N64078" s="1">
        <v>40435</v>
      </c>
    </row>
    <row r="64079" spans="1:18" x14ac:dyDescent="0.2">
      <c r="A64079" t="s">
        <v>219016</v>
      </c>
      <c r="B64079" t="s">
        <v>219017</v>
      </c>
      <c r="C64079" t="s">
        <v>219018</v>
      </c>
      <c r="D64079" t="s">
        <v>50</v>
      </c>
      <c r="E64079">
        <v>1880000</v>
      </c>
      <c r="F64079" t="s">
        <v>18</v>
      </c>
      <c r="G64079" t="s">
        <v>25</v>
      </c>
      <c r="H64079" t="s">
        <v>64</v>
      </c>
      <c r="I64079" t="s">
        <v>65</v>
      </c>
      <c r="J64079" t="s">
        <v>1160</v>
      </c>
      <c r="K64079">
        <v>1</v>
      </c>
      <c r="L64079" s="1">
        <v>37987</v>
      </c>
      <c r="M64079" s="1">
        <v>38808</v>
      </c>
      <c r="N64079" s="1">
        <v>38808</v>
      </c>
    </row>
    <row r="64080" spans="1:18" hidden="1" x14ac:dyDescent="0.2">
      <c r="A64080" t="s">
        <v>219019</v>
      </c>
      <c r="B64080" t="s">
        <v>219020</v>
      </c>
      <c r="C64080" t="s">
        <v>219021</v>
      </c>
      <c r="D64080" t="s">
        <v>56</v>
      </c>
      <c r="E64080">
        <v>375000</v>
      </c>
      <c r="F64080" t="s">
        <v>18</v>
      </c>
      <c r="G64080" t="s">
        <v>25</v>
      </c>
      <c r="H64080" t="s">
        <v>44</v>
      </c>
      <c r="I64080" t="s">
        <v>282</v>
      </c>
      <c r="J64080" t="s">
        <v>36861</v>
      </c>
      <c r="K64080">
        <v>1</v>
      </c>
      <c r="M64080" s="1">
        <v>41008</v>
      </c>
      <c r="N64080" s="1">
        <v>41008</v>
      </c>
      <c r="O64080"/>
      <c r="P64080"/>
      <c r="Q64080"/>
      <c r="R64080"/>
    </row>
    <row r="64081" spans="1:18" hidden="1" x14ac:dyDescent="0.2">
      <c r="A64081" t="s">
        <v>219022</v>
      </c>
      <c r="B64081" t="s">
        <v>219023</v>
      </c>
      <c r="C64081" t="s">
        <v>219024</v>
      </c>
      <c r="D64081" t="s">
        <v>1401</v>
      </c>
      <c r="E64081">
        <v>50461490</v>
      </c>
      <c r="F64081" t="s">
        <v>113</v>
      </c>
      <c r="G64081" t="s">
        <v>25</v>
      </c>
      <c r="H64081" t="s">
        <v>286</v>
      </c>
      <c r="I64081" t="s">
        <v>1030</v>
      </c>
      <c r="J64081" t="s">
        <v>1030</v>
      </c>
      <c r="K64081">
        <v>7</v>
      </c>
      <c r="L64081" s="1">
        <v>36526</v>
      </c>
      <c r="M64081" s="1">
        <v>36526</v>
      </c>
      <c r="N64081" s="1">
        <v>39753</v>
      </c>
      <c r="O64081"/>
      <c r="P64081"/>
      <c r="Q64081"/>
      <c r="R64081"/>
    </row>
    <row r="64082" spans="1:18" hidden="1" x14ac:dyDescent="0.2">
      <c r="A64082" t="s">
        <v>219025</v>
      </c>
      <c r="B64082" t="s">
        <v>219026</v>
      </c>
      <c r="D64082" t="s">
        <v>162816</v>
      </c>
      <c r="E64082">
        <v>25600000</v>
      </c>
      <c r="F64082" t="s">
        <v>18</v>
      </c>
      <c r="K64082">
        <v>1</v>
      </c>
      <c r="M64082" s="1">
        <v>41702</v>
      </c>
      <c r="N64082" s="1">
        <v>41702</v>
      </c>
      <c r="O64082"/>
      <c r="P64082"/>
      <c r="Q64082"/>
      <c r="R64082"/>
    </row>
    <row r="64083" spans="1:18" hidden="1" x14ac:dyDescent="0.2">
      <c r="A64083" t="s">
        <v>219027</v>
      </c>
      <c r="B64083" t="s">
        <v>219028</v>
      </c>
      <c r="C64083" t="s">
        <v>219029</v>
      </c>
      <c r="D64083" t="s">
        <v>96350</v>
      </c>
      <c r="E64083" t="s">
        <v>43</v>
      </c>
      <c r="F64083" t="s">
        <v>18</v>
      </c>
      <c r="G64083" t="s">
        <v>25</v>
      </c>
      <c r="H64083" t="s">
        <v>430</v>
      </c>
      <c r="I64083" t="s">
        <v>528</v>
      </c>
      <c r="J64083" t="s">
        <v>3661</v>
      </c>
      <c r="K64083">
        <v>1</v>
      </c>
      <c r="L64083" s="1">
        <v>39783</v>
      </c>
      <c r="M64083" s="1">
        <v>39448</v>
      </c>
      <c r="N64083" s="1">
        <v>39448</v>
      </c>
      <c r="O64083"/>
      <c r="P64083"/>
      <c r="Q64083"/>
      <c r="R64083"/>
    </row>
    <row r="64084" spans="1:18" x14ac:dyDescent="0.2">
      <c r="A64084" t="s">
        <v>219030</v>
      </c>
      <c r="B64084" t="s">
        <v>219031</v>
      </c>
      <c r="C64084" t="s">
        <v>219032</v>
      </c>
      <c r="D64084" t="s">
        <v>2387</v>
      </c>
      <c r="E64084">
        <v>28500000</v>
      </c>
      <c r="F64084" t="s">
        <v>18</v>
      </c>
      <c r="G64084" t="s">
        <v>25</v>
      </c>
      <c r="H64084" t="s">
        <v>1272</v>
      </c>
      <c r="I64084" t="s">
        <v>1273</v>
      </c>
      <c r="J64084" t="s">
        <v>25204</v>
      </c>
      <c r="K64084">
        <v>1</v>
      </c>
      <c r="L64084" s="1">
        <v>18264</v>
      </c>
      <c r="M64084" s="1">
        <v>41605</v>
      </c>
      <c r="N64084" s="1">
        <v>41605</v>
      </c>
    </row>
    <row r="64085" spans="1:18" x14ac:dyDescent="0.2">
      <c r="A64085" t="s">
        <v>219033</v>
      </c>
      <c r="B64085" t="s">
        <v>219034</v>
      </c>
      <c r="C64085" t="s">
        <v>219035</v>
      </c>
      <c r="D64085" t="s">
        <v>219036</v>
      </c>
      <c r="E64085">
        <v>650000</v>
      </c>
      <c r="F64085" t="s">
        <v>18</v>
      </c>
      <c r="G64085" t="s">
        <v>25</v>
      </c>
      <c r="H64085" t="s">
        <v>2676</v>
      </c>
      <c r="I64085" t="s">
        <v>23892</v>
      </c>
      <c r="J64085" t="s">
        <v>219037</v>
      </c>
      <c r="K64085">
        <v>1</v>
      </c>
      <c r="L64085" s="1">
        <v>42078</v>
      </c>
      <c r="M64085" s="1">
        <v>42019</v>
      </c>
      <c r="N64085" s="1">
        <v>42019</v>
      </c>
    </row>
    <row r="64086" spans="1:18" x14ac:dyDescent="0.2">
      <c r="A64086" t="s">
        <v>219038</v>
      </c>
      <c r="B64086" t="s">
        <v>219039</v>
      </c>
      <c r="C64086" t="s">
        <v>219040</v>
      </c>
      <c r="D64086" t="s">
        <v>219041</v>
      </c>
      <c r="E64086">
        <v>3500000</v>
      </c>
      <c r="F64086" t="s">
        <v>18</v>
      </c>
      <c r="G64086" t="s">
        <v>25</v>
      </c>
      <c r="H64086" t="s">
        <v>64</v>
      </c>
      <c r="I64086" t="s">
        <v>65</v>
      </c>
      <c r="J64086" t="s">
        <v>1251</v>
      </c>
      <c r="K64086">
        <v>3</v>
      </c>
      <c r="L64086" s="1">
        <v>39448</v>
      </c>
      <c r="M64086" s="1">
        <v>41468</v>
      </c>
      <c r="N64086" s="1">
        <v>42114</v>
      </c>
    </row>
    <row r="64087" spans="1:18" hidden="1" x14ac:dyDescent="0.2">
      <c r="A64087" t="s">
        <v>219042</v>
      </c>
      <c r="B64087" t="s">
        <v>219043</v>
      </c>
      <c r="C64087" t="s">
        <v>219044</v>
      </c>
      <c r="D64087" t="s">
        <v>219045</v>
      </c>
      <c r="E64087" t="s">
        <v>43</v>
      </c>
      <c r="F64087" t="s">
        <v>18</v>
      </c>
      <c r="G64087" t="s">
        <v>128</v>
      </c>
      <c r="H64087" t="s">
        <v>129</v>
      </c>
      <c r="I64087" t="s">
        <v>130</v>
      </c>
      <c r="J64087" t="s">
        <v>130</v>
      </c>
      <c r="K64087">
        <v>2</v>
      </c>
      <c r="L64087" s="1">
        <v>34335</v>
      </c>
      <c r="M64087" s="1">
        <v>36526</v>
      </c>
      <c r="N64087" s="1">
        <v>36526</v>
      </c>
      <c r="O64087"/>
      <c r="P64087"/>
      <c r="Q64087"/>
      <c r="R64087"/>
    </row>
    <row r="64088" spans="1:18" hidden="1" x14ac:dyDescent="0.2">
      <c r="A64088" t="s">
        <v>219046</v>
      </c>
      <c r="B64088" t="s">
        <v>219047</v>
      </c>
      <c r="C64088" t="s">
        <v>219048</v>
      </c>
      <c r="D64088" t="s">
        <v>2199</v>
      </c>
      <c r="E64088" t="s">
        <v>43</v>
      </c>
      <c r="F64088" t="s">
        <v>207</v>
      </c>
      <c r="K64088">
        <v>1</v>
      </c>
      <c r="M64088" s="1">
        <v>42082</v>
      </c>
      <c r="N64088" s="1">
        <v>42082</v>
      </c>
      <c r="O64088"/>
      <c r="P64088"/>
      <c r="Q64088"/>
      <c r="R64088"/>
    </row>
    <row r="64089" spans="1:18" hidden="1" x14ac:dyDescent="0.2">
      <c r="A64089" t="s">
        <v>219049</v>
      </c>
      <c r="B64089" t="s">
        <v>219050</v>
      </c>
      <c r="C64089" t="s">
        <v>219051</v>
      </c>
      <c r="D64089" t="s">
        <v>70</v>
      </c>
      <c r="E64089" t="s">
        <v>43</v>
      </c>
      <c r="F64089" t="s">
        <v>18</v>
      </c>
      <c r="K64089">
        <v>2</v>
      </c>
      <c r="L64089" s="1">
        <v>40188</v>
      </c>
      <c r="M64089" s="1">
        <v>40544</v>
      </c>
      <c r="N64089" s="1">
        <v>40544</v>
      </c>
      <c r="O64089"/>
      <c r="P64089"/>
      <c r="Q64089"/>
      <c r="R64089"/>
    </row>
    <row r="64090" spans="1:18" hidden="1" x14ac:dyDescent="0.2">
      <c r="A64090" t="s">
        <v>219052</v>
      </c>
      <c r="B64090" t="s">
        <v>219053</v>
      </c>
      <c r="D64090" t="s">
        <v>219054</v>
      </c>
      <c r="E64090" t="s">
        <v>43</v>
      </c>
      <c r="F64090" t="s">
        <v>18</v>
      </c>
      <c r="G64090" t="s">
        <v>25</v>
      </c>
      <c r="H64090" t="s">
        <v>286</v>
      </c>
      <c r="I64090" t="s">
        <v>1030</v>
      </c>
      <c r="J64090" t="s">
        <v>1030</v>
      </c>
      <c r="K64090">
        <v>1</v>
      </c>
      <c r="L64090" s="1">
        <v>41653</v>
      </c>
      <c r="M64090" s="1">
        <v>42200</v>
      </c>
      <c r="N64090" s="1">
        <v>42200</v>
      </c>
      <c r="O64090"/>
      <c r="P64090"/>
      <c r="Q64090"/>
      <c r="R64090"/>
    </row>
    <row r="64091" spans="1:18" hidden="1" x14ac:dyDescent="0.2">
      <c r="A64091" t="s">
        <v>219055</v>
      </c>
      <c r="B64091" t="s">
        <v>219056</v>
      </c>
      <c r="C64091" t="s">
        <v>219057</v>
      </c>
      <c r="D64091" t="s">
        <v>127</v>
      </c>
      <c r="E64091">
        <v>424000</v>
      </c>
      <c r="F64091" t="s">
        <v>18</v>
      </c>
      <c r="G64091" t="s">
        <v>57</v>
      </c>
      <c r="H64091" t="s">
        <v>202</v>
      </c>
      <c r="I64091" t="s">
        <v>12005</v>
      </c>
      <c r="J64091" t="s">
        <v>12005</v>
      </c>
      <c r="K64091">
        <v>1</v>
      </c>
      <c r="M64091" s="1">
        <v>41695</v>
      </c>
      <c r="N64091" s="1">
        <v>41695</v>
      </c>
      <c r="O64091"/>
      <c r="P64091"/>
      <c r="Q64091"/>
      <c r="R64091"/>
    </row>
    <row r="64092" spans="1:18" x14ac:dyDescent="0.2">
      <c r="A64092" t="s">
        <v>219058</v>
      </c>
      <c r="B64092" t="s">
        <v>219059</v>
      </c>
      <c r="C64092" t="s">
        <v>219060</v>
      </c>
      <c r="D64092" t="s">
        <v>219061</v>
      </c>
      <c r="E64092">
        <v>2500000</v>
      </c>
      <c r="F64092" t="s">
        <v>18</v>
      </c>
      <c r="G64092" t="s">
        <v>25</v>
      </c>
      <c r="H64092" t="s">
        <v>106</v>
      </c>
      <c r="I64092" t="s">
        <v>107</v>
      </c>
      <c r="J64092" t="s">
        <v>108</v>
      </c>
      <c r="K64092">
        <v>1</v>
      </c>
      <c r="L64092" s="1">
        <v>41683</v>
      </c>
      <c r="M64092" s="1">
        <v>41834</v>
      </c>
      <c r="N64092" s="1">
        <v>41834</v>
      </c>
    </row>
    <row r="64093" spans="1:18" hidden="1" x14ac:dyDescent="0.2">
      <c r="A64093" t="s">
        <v>219062</v>
      </c>
      <c r="B64093" t="s">
        <v>219063</v>
      </c>
      <c r="C64093" t="s">
        <v>219064</v>
      </c>
      <c r="D64093" t="s">
        <v>219065</v>
      </c>
      <c r="E64093">
        <v>999997</v>
      </c>
      <c r="F64093" t="s">
        <v>113</v>
      </c>
      <c r="G64093" t="s">
        <v>25</v>
      </c>
      <c r="H64093" t="s">
        <v>64</v>
      </c>
      <c r="I64093" t="s">
        <v>95</v>
      </c>
      <c r="J64093" t="s">
        <v>2611</v>
      </c>
      <c r="K64093">
        <v>4</v>
      </c>
      <c r="L64093" s="1">
        <v>40360</v>
      </c>
      <c r="M64093" s="1">
        <v>40422</v>
      </c>
      <c r="N64093" s="1">
        <v>41537</v>
      </c>
      <c r="O64093"/>
      <c r="P64093"/>
      <c r="Q64093"/>
      <c r="R64093"/>
    </row>
    <row r="64094" spans="1:18" hidden="1" x14ac:dyDescent="0.2">
      <c r="A64094" t="s">
        <v>219066</v>
      </c>
      <c r="B64094" t="s">
        <v>219067</v>
      </c>
      <c r="C64094" t="s">
        <v>219068</v>
      </c>
      <c r="D64094" t="s">
        <v>219069</v>
      </c>
      <c r="E64094">
        <v>1381812</v>
      </c>
      <c r="F64094" t="s">
        <v>18</v>
      </c>
      <c r="G64094" t="s">
        <v>860</v>
      </c>
      <c r="H64094" t="s">
        <v>2141</v>
      </c>
      <c r="I64094" t="s">
        <v>2142</v>
      </c>
      <c r="J64094" t="s">
        <v>2142</v>
      </c>
      <c r="K64094">
        <v>3</v>
      </c>
      <c r="L64094" s="1">
        <v>41231</v>
      </c>
      <c r="M64094" s="1">
        <v>41518</v>
      </c>
      <c r="N64094" s="1">
        <v>42053</v>
      </c>
      <c r="O64094"/>
      <c r="P64094"/>
      <c r="Q64094"/>
      <c r="R64094"/>
    </row>
    <row r="64095" spans="1:18" x14ac:dyDescent="0.2">
      <c r="A64095" t="s">
        <v>219070</v>
      </c>
      <c r="B64095" t="s">
        <v>219071</v>
      </c>
      <c r="C64095" t="s">
        <v>219072</v>
      </c>
      <c r="D64095" t="s">
        <v>741</v>
      </c>
      <c r="E64095">
        <v>59000000</v>
      </c>
      <c r="F64095" t="s">
        <v>18</v>
      </c>
      <c r="G64095" t="s">
        <v>25</v>
      </c>
      <c r="H64095" t="s">
        <v>286</v>
      </c>
      <c r="I64095" t="s">
        <v>874</v>
      </c>
      <c r="J64095" t="s">
        <v>4595</v>
      </c>
      <c r="K64095">
        <v>3</v>
      </c>
      <c r="L64095" s="1">
        <v>37622</v>
      </c>
      <c r="M64095" s="1">
        <v>38341</v>
      </c>
      <c r="N64095" s="1">
        <v>39244</v>
      </c>
    </row>
    <row r="64096" spans="1:18" hidden="1" x14ac:dyDescent="0.2">
      <c r="A64096" t="s">
        <v>219073</v>
      </c>
      <c r="B64096" t="s">
        <v>219074</v>
      </c>
      <c r="C64096" t="s">
        <v>219075</v>
      </c>
      <c r="D64096" t="s">
        <v>219076</v>
      </c>
      <c r="E64096">
        <v>230627</v>
      </c>
      <c r="F64096" t="s">
        <v>18</v>
      </c>
      <c r="G64096" t="s">
        <v>128</v>
      </c>
      <c r="H64096" t="s">
        <v>129</v>
      </c>
      <c r="I64096" t="s">
        <v>130</v>
      </c>
      <c r="J64096" t="s">
        <v>130</v>
      </c>
      <c r="K64096">
        <v>1</v>
      </c>
      <c r="L64096" s="1">
        <v>41484</v>
      </c>
      <c r="M64096" s="1">
        <v>41484</v>
      </c>
      <c r="N64096" s="1">
        <v>41484</v>
      </c>
      <c r="O64096"/>
      <c r="P64096"/>
      <c r="Q64096"/>
      <c r="R64096"/>
    </row>
    <row r="64097" spans="1:18" x14ac:dyDescent="0.2">
      <c r="A64097" t="s">
        <v>219077</v>
      </c>
      <c r="B64097" t="s">
        <v>219078</v>
      </c>
      <c r="C64097" t="s">
        <v>219079</v>
      </c>
      <c r="D64097" t="s">
        <v>36</v>
      </c>
      <c r="E64097">
        <v>3000000</v>
      </c>
      <c r="F64097" t="s">
        <v>207</v>
      </c>
      <c r="G64097" t="s">
        <v>366</v>
      </c>
      <c r="H64097">
        <v>26</v>
      </c>
      <c r="I64097" t="s">
        <v>367</v>
      </c>
      <c r="J64097" t="s">
        <v>367</v>
      </c>
      <c r="K64097">
        <v>1</v>
      </c>
      <c r="L64097" s="1">
        <v>38718</v>
      </c>
      <c r="M64097" s="1">
        <v>39752</v>
      </c>
      <c r="N64097" s="1">
        <v>39752</v>
      </c>
    </row>
    <row r="64098" spans="1:18" x14ac:dyDescent="0.2">
      <c r="A64098" t="s">
        <v>219080</v>
      </c>
      <c r="B64098" t="s">
        <v>219081</v>
      </c>
      <c r="C64098" t="s">
        <v>219082</v>
      </c>
      <c r="D64098" t="s">
        <v>741</v>
      </c>
      <c r="E64098">
        <v>1000000</v>
      </c>
      <c r="F64098" t="s">
        <v>207</v>
      </c>
      <c r="G64098" t="s">
        <v>25</v>
      </c>
      <c r="H64098" t="s">
        <v>64</v>
      </c>
      <c r="I64098" t="s">
        <v>65</v>
      </c>
      <c r="J64098" t="s">
        <v>1103</v>
      </c>
      <c r="K64098">
        <v>1</v>
      </c>
      <c r="L64098" s="1">
        <v>38718</v>
      </c>
      <c r="M64098" s="1">
        <v>39141</v>
      </c>
      <c r="N64098" s="1">
        <v>39141</v>
      </c>
    </row>
    <row r="64099" spans="1:18" hidden="1" x14ac:dyDescent="0.2">
      <c r="A64099" t="s">
        <v>219083</v>
      </c>
      <c r="B64099" t="s">
        <v>219084</v>
      </c>
      <c r="C64099" t="s">
        <v>219085</v>
      </c>
      <c r="D64099" t="s">
        <v>219086</v>
      </c>
      <c r="E64099">
        <v>112363</v>
      </c>
      <c r="F64099" t="s">
        <v>18</v>
      </c>
      <c r="G64099" t="s">
        <v>165</v>
      </c>
      <c r="H64099" t="s">
        <v>166</v>
      </c>
      <c r="I64099" t="s">
        <v>167</v>
      </c>
      <c r="J64099" t="s">
        <v>167</v>
      </c>
      <c r="K64099">
        <v>1</v>
      </c>
      <c r="L64099" s="1">
        <v>42005</v>
      </c>
      <c r="M64099" s="1">
        <v>42248</v>
      </c>
      <c r="N64099" s="1">
        <v>42248</v>
      </c>
      <c r="O64099"/>
      <c r="P64099"/>
      <c r="Q64099"/>
      <c r="R64099"/>
    </row>
    <row r="64100" spans="1:18" x14ac:dyDescent="0.2">
      <c r="A64100" t="s">
        <v>219087</v>
      </c>
      <c r="B64100" t="s">
        <v>219088</v>
      </c>
      <c r="C64100" t="s">
        <v>219089</v>
      </c>
      <c r="D64100" t="s">
        <v>933</v>
      </c>
      <c r="E64100">
        <v>2250000</v>
      </c>
      <c r="F64100" t="s">
        <v>18</v>
      </c>
      <c r="G64100" t="s">
        <v>25</v>
      </c>
      <c r="H64100" t="s">
        <v>142</v>
      </c>
      <c r="I64100" t="s">
        <v>143</v>
      </c>
      <c r="J64100" t="s">
        <v>143</v>
      </c>
      <c r="K64100">
        <v>1</v>
      </c>
      <c r="L64100" s="1">
        <v>41306</v>
      </c>
      <c r="M64100" s="1">
        <v>41275</v>
      </c>
      <c r="N64100" s="1">
        <v>41275</v>
      </c>
    </row>
    <row r="64101" spans="1:18" hidden="1" x14ac:dyDescent="0.2">
      <c r="A64101" t="s">
        <v>219090</v>
      </c>
      <c r="B64101" t="s">
        <v>219091</v>
      </c>
      <c r="C64101" t="s">
        <v>219092</v>
      </c>
      <c r="D64101" t="s">
        <v>766</v>
      </c>
      <c r="E64101">
        <v>8680000</v>
      </c>
      <c r="F64101" t="s">
        <v>18</v>
      </c>
      <c r="G64101" t="s">
        <v>165</v>
      </c>
      <c r="H64101" t="s">
        <v>8637</v>
      </c>
      <c r="I64101" t="s">
        <v>1229</v>
      </c>
      <c r="J64101" t="s">
        <v>219093</v>
      </c>
      <c r="K64101">
        <v>2</v>
      </c>
      <c r="M64101" s="1">
        <v>38735</v>
      </c>
      <c r="N64101" s="1">
        <v>39387</v>
      </c>
      <c r="O64101"/>
      <c r="P64101"/>
      <c r="Q64101"/>
      <c r="R64101"/>
    </row>
    <row r="64102" spans="1:18" hidden="1" x14ac:dyDescent="0.2">
      <c r="A64102" t="s">
        <v>219094</v>
      </c>
      <c r="B64102" t="s">
        <v>219095</v>
      </c>
      <c r="C64102" t="s">
        <v>219096</v>
      </c>
      <c r="D64102" t="s">
        <v>219097</v>
      </c>
      <c r="E64102">
        <v>424412</v>
      </c>
      <c r="F64102" t="s">
        <v>18</v>
      </c>
      <c r="K64102">
        <v>1</v>
      </c>
      <c r="L64102" s="1">
        <v>40099</v>
      </c>
      <c r="M64102" s="1">
        <v>42034</v>
      </c>
      <c r="N64102" s="1">
        <v>42034</v>
      </c>
      <c r="O64102"/>
      <c r="P64102"/>
      <c r="Q64102"/>
      <c r="R64102"/>
    </row>
    <row r="64103" spans="1:18" hidden="1" x14ac:dyDescent="0.2">
      <c r="A64103" t="s">
        <v>219098</v>
      </c>
      <c r="B64103" t="s">
        <v>219099</v>
      </c>
      <c r="C64103" t="s">
        <v>219100</v>
      </c>
      <c r="D64103" t="s">
        <v>94</v>
      </c>
      <c r="E64103">
        <v>2500000</v>
      </c>
      <c r="F64103" t="s">
        <v>18</v>
      </c>
      <c r="G64103" t="s">
        <v>25</v>
      </c>
      <c r="H64103" t="s">
        <v>64</v>
      </c>
      <c r="I64103" t="s">
        <v>65</v>
      </c>
      <c r="J64103" t="s">
        <v>4841</v>
      </c>
      <c r="K64103">
        <v>1</v>
      </c>
      <c r="M64103" s="1">
        <v>39302</v>
      </c>
      <c r="N64103" s="1">
        <v>39302</v>
      </c>
      <c r="O64103"/>
      <c r="P64103"/>
      <c r="Q64103"/>
      <c r="R64103"/>
    </row>
    <row r="64104" spans="1:18" hidden="1" x14ac:dyDescent="0.2">
      <c r="A64104" t="s">
        <v>219101</v>
      </c>
      <c r="B64104" t="s">
        <v>219102</v>
      </c>
      <c r="C64104" t="s">
        <v>219103</v>
      </c>
      <c r="D64104" t="s">
        <v>219104</v>
      </c>
      <c r="E64104" t="s">
        <v>43</v>
      </c>
      <c r="F64104" t="s">
        <v>18</v>
      </c>
      <c r="G64104" t="s">
        <v>25</v>
      </c>
      <c r="H64104" t="s">
        <v>106</v>
      </c>
      <c r="I64104" t="s">
        <v>107</v>
      </c>
      <c r="J64104" t="s">
        <v>108</v>
      </c>
      <c r="K64104">
        <v>1</v>
      </c>
      <c r="M64104" s="1">
        <v>41404</v>
      </c>
      <c r="N64104" s="1">
        <v>41404</v>
      </c>
      <c r="O64104"/>
      <c r="P64104"/>
      <c r="Q64104"/>
      <c r="R64104"/>
    </row>
    <row r="64105" spans="1:18" hidden="1" x14ac:dyDescent="0.2">
      <c r="A64105" t="s">
        <v>219105</v>
      </c>
      <c r="B64105" t="s">
        <v>219106</v>
      </c>
      <c r="D64105" t="s">
        <v>219107</v>
      </c>
      <c r="E64105">
        <v>6000000</v>
      </c>
      <c r="F64105" t="s">
        <v>113</v>
      </c>
      <c r="G64105" t="s">
        <v>347</v>
      </c>
      <c r="H64105">
        <v>7</v>
      </c>
      <c r="I64105" t="s">
        <v>762</v>
      </c>
      <c r="J64105" t="s">
        <v>762</v>
      </c>
      <c r="K64105">
        <v>1</v>
      </c>
      <c r="M64105" s="1">
        <v>39295</v>
      </c>
      <c r="N64105" s="1">
        <v>39295</v>
      </c>
      <c r="O64105"/>
      <c r="P64105"/>
      <c r="Q64105"/>
      <c r="R64105"/>
    </row>
    <row r="64106" spans="1:18" x14ac:dyDescent="0.2">
      <c r="A64106" t="s">
        <v>219108</v>
      </c>
      <c r="B64106" t="s">
        <v>219109</v>
      </c>
      <c r="D64106" t="s">
        <v>70</v>
      </c>
      <c r="E64106">
        <v>1190000</v>
      </c>
      <c r="F64106" t="s">
        <v>18</v>
      </c>
      <c r="G64106" t="s">
        <v>128</v>
      </c>
      <c r="H64106" t="s">
        <v>6954</v>
      </c>
      <c r="I64106" t="s">
        <v>502</v>
      </c>
      <c r="J64106" t="s">
        <v>6955</v>
      </c>
      <c r="K64106">
        <v>1</v>
      </c>
      <c r="L64106" s="1">
        <v>38718</v>
      </c>
      <c r="M64106" s="1">
        <v>38966</v>
      </c>
      <c r="N64106" s="1">
        <v>38966</v>
      </c>
    </row>
    <row r="64107" spans="1:18" x14ac:dyDescent="0.2">
      <c r="A64107" t="s">
        <v>219110</v>
      </c>
      <c r="B64107" t="s">
        <v>219111</v>
      </c>
      <c r="C64107" t="s">
        <v>219112</v>
      </c>
      <c r="D64107" t="s">
        <v>741</v>
      </c>
      <c r="E64107">
        <v>605000</v>
      </c>
      <c r="F64107" t="s">
        <v>18</v>
      </c>
      <c r="G64107" t="s">
        <v>25</v>
      </c>
      <c r="H64107" t="s">
        <v>208</v>
      </c>
      <c r="I64107" t="s">
        <v>209</v>
      </c>
      <c r="J64107" t="s">
        <v>37881</v>
      </c>
      <c r="K64107">
        <v>2</v>
      </c>
      <c r="L64107" s="1">
        <v>38718</v>
      </c>
      <c r="M64107" s="1">
        <v>40122</v>
      </c>
      <c r="N64107" s="1">
        <v>40318</v>
      </c>
    </row>
    <row r="64108" spans="1:18" hidden="1" x14ac:dyDescent="0.2">
      <c r="A64108" t="s">
        <v>219113</v>
      </c>
      <c r="B64108" t="s">
        <v>219114</v>
      </c>
      <c r="C64108" t="s">
        <v>219115</v>
      </c>
      <c r="D64108" t="s">
        <v>219116</v>
      </c>
      <c r="E64108">
        <v>56526</v>
      </c>
      <c r="F64108" t="s">
        <v>207</v>
      </c>
      <c r="K64108">
        <v>1</v>
      </c>
      <c r="L64108" s="1">
        <v>40939</v>
      </c>
      <c r="M64108" s="1">
        <v>41183</v>
      </c>
      <c r="N64108" s="1">
        <v>41183</v>
      </c>
      <c r="O64108"/>
      <c r="P64108"/>
      <c r="Q64108"/>
      <c r="R64108"/>
    </row>
    <row r="64109" spans="1:18" hidden="1" x14ac:dyDescent="0.2">
      <c r="A64109" t="s">
        <v>219117</v>
      </c>
      <c r="B64109" t="s">
        <v>219118</v>
      </c>
      <c r="C64109" t="s">
        <v>219119</v>
      </c>
      <c r="D64109" t="s">
        <v>42</v>
      </c>
      <c r="E64109">
        <v>5911021</v>
      </c>
      <c r="F64109" t="s">
        <v>113</v>
      </c>
      <c r="G64109" t="s">
        <v>25</v>
      </c>
      <c r="H64109" t="s">
        <v>106</v>
      </c>
      <c r="I64109" t="s">
        <v>107</v>
      </c>
      <c r="J64109" t="s">
        <v>5335</v>
      </c>
      <c r="K64109">
        <v>1</v>
      </c>
      <c r="M64109" s="1">
        <v>40325</v>
      </c>
      <c r="N64109" s="1">
        <v>40325</v>
      </c>
      <c r="O64109"/>
      <c r="P64109"/>
      <c r="Q64109"/>
      <c r="R64109"/>
    </row>
    <row r="64110" spans="1:18" x14ac:dyDescent="0.2">
      <c r="A64110" t="s">
        <v>219120</v>
      </c>
      <c r="B64110" t="s">
        <v>219121</v>
      </c>
      <c r="C64110" t="s">
        <v>219122</v>
      </c>
      <c r="D64110" t="s">
        <v>103850</v>
      </c>
      <c r="E64110">
        <v>4500000</v>
      </c>
      <c r="F64110" t="s">
        <v>18</v>
      </c>
      <c r="G64110" t="s">
        <v>25</v>
      </c>
      <c r="H64110" t="s">
        <v>64</v>
      </c>
      <c r="I64110" t="s">
        <v>65</v>
      </c>
      <c r="J64110" t="s">
        <v>9799</v>
      </c>
      <c r="K64110">
        <v>1</v>
      </c>
      <c r="L64110" s="1">
        <v>40179</v>
      </c>
      <c r="M64110" s="1">
        <v>41326</v>
      </c>
      <c r="N64110" s="1">
        <v>41326</v>
      </c>
    </row>
    <row r="64111" spans="1:18" hidden="1" x14ac:dyDescent="0.2">
      <c r="A64111" t="s">
        <v>219123</v>
      </c>
      <c r="B64111" t="s">
        <v>219124</v>
      </c>
      <c r="C64111" t="s">
        <v>219125</v>
      </c>
      <c r="D64111" t="s">
        <v>94</v>
      </c>
      <c r="E64111">
        <v>365500</v>
      </c>
      <c r="F64111" t="s">
        <v>18</v>
      </c>
      <c r="G64111" t="s">
        <v>25</v>
      </c>
      <c r="H64111" t="s">
        <v>430</v>
      </c>
      <c r="I64111" t="s">
        <v>6983</v>
      </c>
      <c r="J64111" t="s">
        <v>6983</v>
      </c>
      <c r="K64111">
        <v>2</v>
      </c>
      <c r="M64111" s="1">
        <v>40104</v>
      </c>
      <c r="N64111" s="1">
        <v>40281</v>
      </c>
      <c r="O64111"/>
      <c r="P64111"/>
      <c r="Q64111"/>
      <c r="R64111"/>
    </row>
    <row r="64112" spans="1:18" hidden="1" x14ac:dyDescent="0.2">
      <c r="A64112" t="s">
        <v>219126</v>
      </c>
      <c r="B64112" t="s">
        <v>219127</v>
      </c>
      <c r="C64112" t="s">
        <v>219128</v>
      </c>
      <c r="D64112" t="s">
        <v>42</v>
      </c>
      <c r="E64112">
        <v>1665000</v>
      </c>
      <c r="F64112" t="s">
        <v>689</v>
      </c>
      <c r="G64112" t="s">
        <v>25</v>
      </c>
      <c r="H64112" t="s">
        <v>1234</v>
      </c>
      <c r="I64112" t="s">
        <v>1235</v>
      </c>
      <c r="J64112" t="s">
        <v>1235</v>
      </c>
      <c r="K64112">
        <v>2</v>
      </c>
      <c r="L64112" s="1">
        <v>36526</v>
      </c>
      <c r="M64112" s="1">
        <v>41638</v>
      </c>
      <c r="N64112" s="1">
        <v>41870</v>
      </c>
      <c r="O64112"/>
      <c r="P64112"/>
      <c r="Q64112"/>
      <c r="R64112"/>
    </row>
    <row r="64113" spans="1:18" x14ac:dyDescent="0.2">
      <c r="A64113" t="s">
        <v>219129</v>
      </c>
      <c r="B64113" t="s">
        <v>219130</v>
      </c>
      <c r="C64113" t="s">
        <v>219131</v>
      </c>
      <c r="D64113" t="s">
        <v>741</v>
      </c>
      <c r="E64113">
        <v>754000</v>
      </c>
      <c r="F64113" t="s">
        <v>18</v>
      </c>
      <c r="G64113" t="s">
        <v>492</v>
      </c>
      <c r="H64113">
        <v>4</v>
      </c>
      <c r="I64113" t="s">
        <v>5516</v>
      </c>
      <c r="J64113" t="s">
        <v>219132</v>
      </c>
      <c r="K64113">
        <v>1</v>
      </c>
      <c r="L64113" s="1">
        <v>37987</v>
      </c>
      <c r="M64113" s="1">
        <v>39457</v>
      </c>
      <c r="N64113" s="1">
        <v>39457</v>
      </c>
    </row>
    <row r="64114" spans="1:18" hidden="1" x14ac:dyDescent="0.2">
      <c r="A64114" t="s">
        <v>219133</v>
      </c>
      <c r="B64114" t="s">
        <v>219134</v>
      </c>
      <c r="C64114" t="s">
        <v>219135</v>
      </c>
      <c r="D64114" t="s">
        <v>741</v>
      </c>
      <c r="E64114">
        <v>63000001</v>
      </c>
      <c r="F64114" t="s">
        <v>18</v>
      </c>
      <c r="G64114" t="s">
        <v>25</v>
      </c>
      <c r="H64114" t="s">
        <v>286</v>
      </c>
      <c r="I64114" t="s">
        <v>578</v>
      </c>
      <c r="J64114" t="s">
        <v>14185</v>
      </c>
      <c r="K64114">
        <v>6</v>
      </c>
      <c r="L64114" s="1">
        <v>38718</v>
      </c>
      <c r="M64114" s="1">
        <v>40533</v>
      </c>
      <c r="N64114" s="1">
        <v>41926</v>
      </c>
      <c r="O64114"/>
      <c r="P64114"/>
      <c r="Q64114"/>
      <c r="R64114"/>
    </row>
    <row r="64115" spans="1:18" hidden="1" x14ac:dyDescent="0.2">
      <c r="A64115" t="s">
        <v>219136</v>
      </c>
      <c r="B64115" t="s">
        <v>219137</v>
      </c>
      <c r="C64115" t="s">
        <v>219138</v>
      </c>
      <c r="D64115" t="s">
        <v>219139</v>
      </c>
      <c r="E64115">
        <v>8500000</v>
      </c>
      <c r="F64115" t="s">
        <v>18</v>
      </c>
      <c r="G64115" t="s">
        <v>25</v>
      </c>
      <c r="H64115" t="s">
        <v>142</v>
      </c>
      <c r="I64115" t="s">
        <v>143</v>
      </c>
      <c r="J64115" t="s">
        <v>438</v>
      </c>
      <c r="K64115">
        <v>1</v>
      </c>
      <c r="M64115" s="1">
        <v>38163</v>
      </c>
      <c r="N64115" s="1">
        <v>38163</v>
      </c>
      <c r="O64115"/>
      <c r="P64115"/>
      <c r="Q64115"/>
      <c r="R64115"/>
    </row>
    <row r="64116" spans="1:18" hidden="1" x14ac:dyDescent="0.2">
      <c r="A64116" t="s">
        <v>219140</v>
      </c>
      <c r="B64116" t="s">
        <v>219141</v>
      </c>
      <c r="E64116" t="s">
        <v>43</v>
      </c>
      <c r="F64116" t="s">
        <v>207</v>
      </c>
      <c r="K64116">
        <v>1</v>
      </c>
      <c r="M64116" s="1">
        <v>39028</v>
      </c>
      <c r="N64116" s="1">
        <v>39028</v>
      </c>
      <c r="O64116"/>
      <c r="P64116"/>
      <c r="Q64116"/>
      <c r="R64116"/>
    </row>
    <row r="64117" spans="1:18" hidden="1" x14ac:dyDescent="0.2">
      <c r="A64117" t="s">
        <v>219142</v>
      </c>
      <c r="B64117" t="s">
        <v>219143</v>
      </c>
      <c r="C64117" t="s">
        <v>219144</v>
      </c>
      <c r="D64117" t="s">
        <v>70</v>
      </c>
      <c r="E64117">
        <v>487000</v>
      </c>
      <c r="F64117" t="s">
        <v>18</v>
      </c>
      <c r="G64117" t="s">
        <v>25</v>
      </c>
      <c r="H64117" t="s">
        <v>1080</v>
      </c>
      <c r="I64117" t="s">
        <v>1081</v>
      </c>
      <c r="J64117" t="s">
        <v>23505</v>
      </c>
      <c r="K64117">
        <v>1</v>
      </c>
      <c r="L64117" s="1">
        <v>35065</v>
      </c>
      <c r="M64117" s="1">
        <v>40963</v>
      </c>
      <c r="N64117" s="1">
        <v>40963</v>
      </c>
      <c r="O64117"/>
      <c r="P64117"/>
      <c r="Q64117"/>
      <c r="R64117"/>
    </row>
    <row r="64118" spans="1:18" hidden="1" x14ac:dyDescent="0.2">
      <c r="A64118" t="s">
        <v>219145</v>
      </c>
      <c r="B64118" t="s">
        <v>219146</v>
      </c>
      <c r="C64118" t="s">
        <v>219147</v>
      </c>
      <c r="E64118" t="s">
        <v>43</v>
      </c>
      <c r="F64118" t="s">
        <v>18</v>
      </c>
      <c r="G64118" t="s">
        <v>25</v>
      </c>
      <c r="H64118" t="s">
        <v>1080</v>
      </c>
      <c r="I64118" t="s">
        <v>1081</v>
      </c>
      <c r="J64118" t="s">
        <v>2847</v>
      </c>
      <c r="K64118">
        <v>1</v>
      </c>
      <c r="M64118" s="1">
        <v>42219</v>
      </c>
      <c r="N64118" s="1">
        <v>42219</v>
      </c>
      <c r="O64118"/>
      <c r="P64118"/>
      <c r="Q64118"/>
      <c r="R64118"/>
    </row>
    <row r="64119" spans="1:18" hidden="1" x14ac:dyDescent="0.2">
      <c r="A64119" t="s">
        <v>219148</v>
      </c>
      <c r="B64119" t="s">
        <v>219149</v>
      </c>
      <c r="C64119" t="s">
        <v>219150</v>
      </c>
      <c r="E64119" t="s">
        <v>43</v>
      </c>
      <c r="F64119" t="s">
        <v>18</v>
      </c>
      <c r="G64119" t="s">
        <v>406</v>
      </c>
      <c r="H64119">
        <v>40</v>
      </c>
      <c r="I64119" t="s">
        <v>980</v>
      </c>
      <c r="J64119" t="s">
        <v>980</v>
      </c>
      <c r="K64119">
        <v>1</v>
      </c>
      <c r="L64119" s="1">
        <v>37987</v>
      </c>
      <c r="M64119" s="1">
        <v>40878</v>
      </c>
      <c r="N64119" s="1">
        <v>40878</v>
      </c>
      <c r="O64119"/>
      <c r="P64119"/>
      <c r="Q64119"/>
      <c r="R64119"/>
    </row>
    <row r="64120" spans="1:18" hidden="1" x14ac:dyDescent="0.2">
      <c r="A64120" t="s">
        <v>219151</v>
      </c>
      <c r="B64120" t="s">
        <v>219152</v>
      </c>
      <c r="C64120" t="s">
        <v>219153</v>
      </c>
      <c r="E64120" t="s">
        <v>43</v>
      </c>
      <c r="F64120" t="s">
        <v>18</v>
      </c>
      <c r="K64120">
        <v>1</v>
      </c>
      <c r="M64120" s="1">
        <v>41640</v>
      </c>
      <c r="N64120" s="1">
        <v>41640</v>
      </c>
      <c r="O64120"/>
      <c r="P64120"/>
      <c r="Q64120"/>
      <c r="R64120"/>
    </row>
    <row r="64121" spans="1:18" x14ac:dyDescent="0.2">
      <c r="A64121" t="s">
        <v>219154</v>
      </c>
      <c r="B64121" t="s">
        <v>219155</v>
      </c>
      <c r="C64121" t="s">
        <v>219156</v>
      </c>
      <c r="D64121" t="s">
        <v>36</v>
      </c>
      <c r="E64121">
        <v>150000</v>
      </c>
      <c r="F64121" t="s">
        <v>18</v>
      </c>
      <c r="G64121" t="s">
        <v>25</v>
      </c>
      <c r="H64121" t="s">
        <v>158</v>
      </c>
      <c r="I64121" t="s">
        <v>244</v>
      </c>
      <c r="J64121" t="s">
        <v>327</v>
      </c>
      <c r="K64121">
        <v>2</v>
      </c>
      <c r="L64121" s="1">
        <v>40848</v>
      </c>
      <c r="M64121" s="1">
        <v>40909</v>
      </c>
      <c r="N64121" s="1">
        <v>41122</v>
      </c>
    </row>
    <row r="64122" spans="1:18" hidden="1" x14ac:dyDescent="0.2">
      <c r="A64122" t="s">
        <v>219157</v>
      </c>
      <c r="B64122" t="s">
        <v>219158</v>
      </c>
      <c r="C64122" t="s">
        <v>219159</v>
      </c>
      <c r="D64122" t="s">
        <v>13124</v>
      </c>
      <c r="E64122" t="s">
        <v>43</v>
      </c>
      <c r="F64122" t="s">
        <v>18</v>
      </c>
      <c r="G64122" t="s">
        <v>2125</v>
      </c>
      <c r="H64122">
        <v>15</v>
      </c>
      <c r="I64122" t="s">
        <v>8549</v>
      </c>
      <c r="J64122" t="s">
        <v>8549</v>
      </c>
      <c r="K64122">
        <v>1</v>
      </c>
      <c r="L64122" s="1">
        <v>40179</v>
      </c>
      <c r="M64122" s="1">
        <v>42244</v>
      </c>
      <c r="N64122" s="1">
        <v>42244</v>
      </c>
      <c r="O64122"/>
      <c r="P64122"/>
      <c r="Q64122"/>
      <c r="R64122"/>
    </row>
    <row r="64123" spans="1:18" x14ac:dyDescent="0.2">
      <c r="A64123" t="s">
        <v>219160</v>
      </c>
      <c r="B64123" t="s">
        <v>219161</v>
      </c>
      <c r="C64123" t="s">
        <v>219162</v>
      </c>
      <c r="D64123" t="s">
        <v>2199</v>
      </c>
      <c r="E64123">
        <v>20000</v>
      </c>
      <c r="F64123" t="s">
        <v>18</v>
      </c>
      <c r="G64123" t="s">
        <v>25</v>
      </c>
      <c r="H64123" t="s">
        <v>265</v>
      </c>
      <c r="I64123" t="s">
        <v>5428</v>
      </c>
      <c r="J64123" t="s">
        <v>5428</v>
      </c>
      <c r="K64123">
        <v>1</v>
      </c>
      <c r="L64123" s="1">
        <v>41852</v>
      </c>
      <c r="M64123" s="1">
        <v>42083</v>
      </c>
      <c r="N64123" s="1">
        <v>42083</v>
      </c>
    </row>
    <row r="64124" spans="1:18" x14ac:dyDescent="0.2">
      <c r="A64124" t="s">
        <v>219163</v>
      </c>
      <c r="B64124" t="s">
        <v>219164</v>
      </c>
      <c r="C64124" t="s">
        <v>219165</v>
      </c>
      <c r="D64124" t="s">
        <v>42</v>
      </c>
      <c r="E64124">
        <v>4260000</v>
      </c>
      <c r="F64124" t="s">
        <v>18</v>
      </c>
      <c r="G64124" t="s">
        <v>492</v>
      </c>
      <c r="H64124">
        <v>13</v>
      </c>
      <c r="I64124" t="s">
        <v>5516</v>
      </c>
      <c r="J64124" t="s">
        <v>219166</v>
      </c>
      <c r="K64124">
        <v>2</v>
      </c>
      <c r="L64124" s="1">
        <v>38353</v>
      </c>
      <c r="M64124" s="1">
        <v>40252</v>
      </c>
      <c r="N64124" s="1">
        <v>41849</v>
      </c>
    </row>
    <row r="64125" spans="1:18" hidden="1" x14ac:dyDescent="0.2">
      <c r="A64125" t="s">
        <v>219167</v>
      </c>
      <c r="B64125" t="s">
        <v>219168</v>
      </c>
      <c r="C64125" t="s">
        <v>219169</v>
      </c>
      <c r="D64125" t="s">
        <v>357</v>
      </c>
      <c r="E64125" t="s">
        <v>43</v>
      </c>
      <c r="F64125" t="s">
        <v>18</v>
      </c>
      <c r="G64125" t="s">
        <v>25</v>
      </c>
      <c r="H64125" t="s">
        <v>430</v>
      </c>
      <c r="I64125" t="s">
        <v>431</v>
      </c>
      <c r="J64125" t="s">
        <v>2590</v>
      </c>
      <c r="K64125">
        <v>1</v>
      </c>
      <c r="M64125" s="1">
        <v>40940</v>
      </c>
      <c r="N64125" s="1">
        <v>40940</v>
      </c>
      <c r="O64125"/>
      <c r="P64125"/>
      <c r="Q64125"/>
      <c r="R64125"/>
    </row>
    <row r="64126" spans="1:18" hidden="1" x14ac:dyDescent="0.2">
      <c r="A64126" t="s">
        <v>219170</v>
      </c>
      <c r="B64126" t="s">
        <v>219171</v>
      </c>
      <c r="C64126" t="s">
        <v>219172</v>
      </c>
      <c r="D64126" t="s">
        <v>62036</v>
      </c>
      <c r="E64126">
        <v>125535</v>
      </c>
      <c r="F64126" t="s">
        <v>18</v>
      </c>
      <c r="G64126" t="s">
        <v>4937</v>
      </c>
      <c r="H64126">
        <v>19</v>
      </c>
      <c r="I64126" t="s">
        <v>27394</v>
      </c>
      <c r="J64126" t="s">
        <v>27394</v>
      </c>
      <c r="K64126">
        <v>1</v>
      </c>
      <c r="L64126" s="1">
        <v>42019</v>
      </c>
      <c r="M64126" s="1">
        <v>41944</v>
      </c>
      <c r="N64126" s="1">
        <v>41944</v>
      </c>
      <c r="O64126"/>
      <c r="P64126"/>
      <c r="Q64126"/>
      <c r="R64126"/>
    </row>
    <row r="64127" spans="1:18" hidden="1" x14ac:dyDescent="0.2">
      <c r="A64127" t="s">
        <v>219173</v>
      </c>
      <c r="B64127" t="s">
        <v>219174</v>
      </c>
      <c r="C64127" t="s">
        <v>219175</v>
      </c>
      <c r="D64127" t="s">
        <v>219176</v>
      </c>
      <c r="E64127" t="s">
        <v>43</v>
      </c>
      <c r="F64127" t="s">
        <v>18</v>
      </c>
      <c r="G64127" t="s">
        <v>128</v>
      </c>
      <c r="H64127" t="s">
        <v>129</v>
      </c>
      <c r="I64127" t="s">
        <v>130</v>
      </c>
      <c r="J64127" t="s">
        <v>130</v>
      </c>
      <c r="K64127">
        <v>1</v>
      </c>
      <c r="L64127" s="1">
        <v>40087</v>
      </c>
      <c r="M64127" s="1">
        <v>40760</v>
      </c>
      <c r="N64127" s="1">
        <v>40760</v>
      </c>
      <c r="O64127"/>
      <c r="P64127"/>
      <c r="Q64127"/>
      <c r="R64127"/>
    </row>
    <row r="64128" spans="1:18" x14ac:dyDescent="0.2">
      <c r="A64128" t="s">
        <v>219177</v>
      </c>
      <c r="B64128" t="s">
        <v>219178</v>
      </c>
      <c r="C64128" t="s">
        <v>219179</v>
      </c>
      <c r="D64128" t="s">
        <v>219180</v>
      </c>
      <c r="E64128">
        <v>9300000</v>
      </c>
      <c r="F64128" t="s">
        <v>18</v>
      </c>
      <c r="G64128" t="s">
        <v>699</v>
      </c>
      <c r="H64128">
        <v>6</v>
      </c>
      <c r="I64128" t="s">
        <v>10000</v>
      </c>
      <c r="J64128" t="s">
        <v>219181</v>
      </c>
      <c r="K64128">
        <v>1</v>
      </c>
      <c r="L64128" s="1">
        <v>40179</v>
      </c>
      <c r="M64128" s="1">
        <v>42206</v>
      </c>
      <c r="N64128" s="1">
        <v>42206</v>
      </c>
    </row>
    <row r="64129" spans="1:18" hidden="1" x14ac:dyDescent="0.2">
      <c r="A64129" t="s">
        <v>219182</v>
      </c>
      <c r="B64129" t="s">
        <v>219183</v>
      </c>
      <c r="C64129" t="s">
        <v>219184</v>
      </c>
      <c r="D64129" t="s">
        <v>3110</v>
      </c>
      <c r="E64129">
        <v>186596</v>
      </c>
      <c r="F64129" t="s">
        <v>18</v>
      </c>
      <c r="G64129" t="s">
        <v>128</v>
      </c>
      <c r="H64129" t="s">
        <v>129</v>
      </c>
      <c r="I64129" t="s">
        <v>130</v>
      </c>
      <c r="J64129" t="s">
        <v>130</v>
      </c>
      <c r="K64129">
        <v>1</v>
      </c>
      <c r="L64129" s="1">
        <v>41640</v>
      </c>
      <c r="M64129" s="1">
        <v>42314</v>
      </c>
      <c r="N64129" s="1">
        <v>42314</v>
      </c>
      <c r="O64129"/>
      <c r="P64129"/>
      <c r="Q64129"/>
      <c r="R64129"/>
    </row>
    <row r="64130" spans="1:18" x14ac:dyDescent="0.2">
      <c r="A64130" t="s">
        <v>219185</v>
      </c>
      <c r="B64130" t="s">
        <v>219186</v>
      </c>
      <c r="C64130" t="s">
        <v>219187</v>
      </c>
      <c r="D64130" t="s">
        <v>219188</v>
      </c>
      <c r="E64130">
        <v>2000000</v>
      </c>
      <c r="F64130" t="s">
        <v>18</v>
      </c>
      <c r="G64130" t="s">
        <v>57</v>
      </c>
      <c r="H64130" t="s">
        <v>202</v>
      </c>
      <c r="I64130" t="s">
        <v>203</v>
      </c>
      <c r="J64130" t="s">
        <v>203</v>
      </c>
      <c r="K64130">
        <v>3</v>
      </c>
      <c r="L64130" s="1">
        <v>41640</v>
      </c>
      <c r="M64130" s="1">
        <v>41912</v>
      </c>
      <c r="N64130" s="1">
        <v>42158</v>
      </c>
    </row>
    <row r="64131" spans="1:18" x14ac:dyDescent="0.2">
      <c r="A64131" t="s">
        <v>219189</v>
      </c>
      <c r="B64131" t="s">
        <v>219190</v>
      </c>
      <c r="C64131" t="s">
        <v>219191</v>
      </c>
      <c r="D64131" t="s">
        <v>17001</v>
      </c>
      <c r="E64131">
        <v>5000000</v>
      </c>
      <c r="F64131" t="s">
        <v>207</v>
      </c>
      <c r="G64131" t="s">
        <v>25</v>
      </c>
      <c r="H64131" t="s">
        <v>44</v>
      </c>
      <c r="I64131" t="s">
        <v>282</v>
      </c>
      <c r="J64131" t="s">
        <v>282</v>
      </c>
      <c r="K64131">
        <v>1</v>
      </c>
      <c r="L64131" s="1">
        <v>38869</v>
      </c>
      <c r="M64131" s="1">
        <v>39295</v>
      </c>
      <c r="N64131" s="1">
        <v>39295</v>
      </c>
    </row>
    <row r="64132" spans="1:18" hidden="1" x14ac:dyDescent="0.2">
      <c r="A64132" t="s">
        <v>219192</v>
      </c>
      <c r="B64132" t="s">
        <v>219193</v>
      </c>
      <c r="C64132" t="s">
        <v>219194</v>
      </c>
      <c r="D64132" t="s">
        <v>1384</v>
      </c>
      <c r="E64132">
        <v>55833663</v>
      </c>
      <c r="F64132" t="s">
        <v>207</v>
      </c>
      <c r="G64132" t="s">
        <v>699</v>
      </c>
      <c r="H64132">
        <v>5</v>
      </c>
      <c r="I64132" t="s">
        <v>700</v>
      </c>
      <c r="J64132" t="s">
        <v>700</v>
      </c>
      <c r="K64132">
        <v>5</v>
      </c>
      <c r="L64132" s="1">
        <v>36892</v>
      </c>
      <c r="M64132" s="1">
        <v>38741</v>
      </c>
      <c r="N64132" s="1">
        <v>40764</v>
      </c>
      <c r="O64132"/>
      <c r="P64132"/>
      <c r="Q64132"/>
      <c r="R64132"/>
    </row>
    <row r="64133" spans="1:18" hidden="1" x14ac:dyDescent="0.2">
      <c r="A64133" t="s">
        <v>219195</v>
      </c>
      <c r="B64133" t="s">
        <v>219196</v>
      </c>
      <c r="C64133" t="s">
        <v>219197</v>
      </c>
      <c r="D64133" t="s">
        <v>127</v>
      </c>
      <c r="E64133">
        <v>20106</v>
      </c>
      <c r="F64133" t="s">
        <v>18</v>
      </c>
      <c r="K64133">
        <v>1</v>
      </c>
      <c r="M64133" s="1">
        <v>41852</v>
      </c>
      <c r="N64133" s="1">
        <v>41852</v>
      </c>
      <c r="O64133"/>
      <c r="P64133"/>
      <c r="Q64133"/>
      <c r="R64133"/>
    </row>
    <row r="64134" spans="1:18" hidden="1" x14ac:dyDescent="0.2">
      <c r="A64134" t="s">
        <v>219198</v>
      </c>
      <c r="B64134" t="s">
        <v>219199</v>
      </c>
      <c r="D64134" t="s">
        <v>70</v>
      </c>
      <c r="E64134">
        <v>1530000</v>
      </c>
      <c r="F64134" t="s">
        <v>18</v>
      </c>
      <c r="G64134" t="s">
        <v>37</v>
      </c>
      <c r="H64134">
        <v>23</v>
      </c>
      <c r="I64134" t="s">
        <v>182</v>
      </c>
      <c r="J64134" t="s">
        <v>182</v>
      </c>
      <c r="K64134">
        <v>1</v>
      </c>
      <c r="M64134" s="1">
        <v>38925</v>
      </c>
      <c r="N64134" s="1">
        <v>38925</v>
      </c>
      <c r="O64134"/>
      <c r="P64134"/>
      <c r="Q64134"/>
      <c r="R64134"/>
    </row>
    <row r="64135" spans="1:18" x14ac:dyDescent="0.2">
      <c r="A64135" t="s">
        <v>219200</v>
      </c>
      <c r="B64135" t="s">
        <v>219201</v>
      </c>
      <c r="D64135" t="s">
        <v>1541</v>
      </c>
      <c r="E64135">
        <v>400000</v>
      </c>
      <c r="F64135" t="s">
        <v>18</v>
      </c>
      <c r="G64135" t="s">
        <v>25</v>
      </c>
      <c r="H64135" t="s">
        <v>190</v>
      </c>
      <c r="I64135" t="s">
        <v>20940</v>
      </c>
      <c r="J64135" t="s">
        <v>20940</v>
      </c>
      <c r="K64135">
        <v>1</v>
      </c>
      <c r="L64135" s="1">
        <v>27760</v>
      </c>
      <c r="M64135" s="1">
        <v>41723</v>
      </c>
      <c r="N64135" s="1">
        <v>41723</v>
      </c>
    </row>
    <row r="64136" spans="1:18" hidden="1" x14ac:dyDescent="0.2">
      <c r="A64136" t="s">
        <v>219202</v>
      </c>
      <c r="B64136" t="s">
        <v>219203</v>
      </c>
      <c r="C64136" t="s">
        <v>219204</v>
      </c>
      <c r="D64136" t="s">
        <v>718</v>
      </c>
      <c r="E64136" t="s">
        <v>43</v>
      </c>
      <c r="F64136" t="s">
        <v>18</v>
      </c>
      <c r="K64136">
        <v>1</v>
      </c>
      <c r="L64136" s="1">
        <v>38616</v>
      </c>
      <c r="M64136" s="1">
        <v>38322</v>
      </c>
      <c r="N64136" s="1">
        <v>38322</v>
      </c>
      <c r="O64136"/>
      <c r="P64136"/>
      <c r="Q64136"/>
      <c r="R64136"/>
    </row>
    <row r="64137" spans="1:18" x14ac:dyDescent="0.2">
      <c r="A64137" t="s">
        <v>219205</v>
      </c>
      <c r="B64137" t="s">
        <v>219206</v>
      </c>
      <c r="C64137" t="s">
        <v>219207</v>
      </c>
      <c r="D64137" t="s">
        <v>219208</v>
      </c>
      <c r="E64137">
        <v>325000</v>
      </c>
      <c r="F64137" t="s">
        <v>18</v>
      </c>
      <c r="G64137" t="s">
        <v>552</v>
      </c>
      <c r="H64137">
        <v>29</v>
      </c>
      <c r="I64137" t="s">
        <v>749</v>
      </c>
      <c r="J64137" t="s">
        <v>749</v>
      </c>
      <c r="K64137">
        <v>3</v>
      </c>
      <c r="L64137" s="1">
        <v>41382</v>
      </c>
      <c r="M64137" s="1">
        <v>41382</v>
      </c>
      <c r="N64137" s="1">
        <v>41883</v>
      </c>
    </row>
    <row r="64138" spans="1:18" hidden="1" x14ac:dyDescent="0.2">
      <c r="A64138" t="s">
        <v>219209</v>
      </c>
      <c r="B64138" t="s">
        <v>219210</v>
      </c>
      <c r="C64138" t="s">
        <v>219211</v>
      </c>
      <c r="D64138" t="s">
        <v>219212</v>
      </c>
      <c r="E64138">
        <v>166700</v>
      </c>
      <c r="F64138" t="s">
        <v>18</v>
      </c>
      <c r="G64138" t="s">
        <v>25</v>
      </c>
      <c r="H64138" t="s">
        <v>644</v>
      </c>
      <c r="I64138" t="s">
        <v>645</v>
      </c>
      <c r="J64138" t="s">
        <v>645</v>
      </c>
      <c r="K64138">
        <v>1</v>
      </c>
      <c r="M64138" s="1">
        <v>40907</v>
      </c>
      <c r="N64138" s="1">
        <v>40907</v>
      </c>
      <c r="O64138"/>
      <c r="P64138"/>
      <c r="Q64138"/>
      <c r="R64138"/>
    </row>
    <row r="64139" spans="1:18" x14ac:dyDescent="0.2">
      <c r="A64139" t="s">
        <v>219213</v>
      </c>
      <c r="B64139" t="s">
        <v>219214</v>
      </c>
      <c r="C64139" t="s">
        <v>219215</v>
      </c>
      <c r="D64139" t="s">
        <v>219216</v>
      </c>
      <c r="E64139">
        <v>1500000</v>
      </c>
      <c r="F64139" t="s">
        <v>18</v>
      </c>
      <c r="K64139">
        <v>2</v>
      </c>
      <c r="L64139" s="1">
        <v>41275</v>
      </c>
      <c r="M64139" s="1">
        <v>41275</v>
      </c>
      <c r="N64139" s="1">
        <v>41275</v>
      </c>
    </row>
    <row r="64140" spans="1:18" x14ac:dyDescent="0.2">
      <c r="A64140" t="s">
        <v>219217</v>
      </c>
      <c r="B64140" t="s">
        <v>219218</v>
      </c>
      <c r="C64140" t="s">
        <v>219219</v>
      </c>
      <c r="D64140" t="s">
        <v>357</v>
      </c>
      <c r="E64140">
        <v>1100000</v>
      </c>
      <c r="F64140" t="s">
        <v>18</v>
      </c>
      <c r="G64140" t="s">
        <v>57</v>
      </c>
      <c r="H64140" t="s">
        <v>4487</v>
      </c>
      <c r="I64140" t="s">
        <v>9031</v>
      </c>
      <c r="J64140" t="s">
        <v>9031</v>
      </c>
      <c r="K64140">
        <v>1</v>
      </c>
      <c r="L64140" s="1">
        <v>40909</v>
      </c>
      <c r="M64140" s="1">
        <v>41284</v>
      </c>
      <c r="N64140" s="1">
        <v>41284</v>
      </c>
    </row>
    <row r="64141" spans="1:18" hidden="1" x14ac:dyDescent="0.2">
      <c r="A64141" t="s">
        <v>219220</v>
      </c>
      <c r="B64141" t="s">
        <v>219221</v>
      </c>
      <c r="C64141" t="s">
        <v>219222</v>
      </c>
      <c r="D64141" t="s">
        <v>219223</v>
      </c>
      <c r="E64141">
        <v>2614554</v>
      </c>
      <c r="F64141" t="s">
        <v>18</v>
      </c>
      <c r="G64141" t="s">
        <v>25</v>
      </c>
      <c r="H64141" t="s">
        <v>64</v>
      </c>
      <c r="I64141" t="s">
        <v>65</v>
      </c>
      <c r="J64141" t="s">
        <v>5485</v>
      </c>
      <c r="K64141">
        <v>3</v>
      </c>
      <c r="L64141" s="1">
        <v>41050</v>
      </c>
      <c r="M64141" s="1">
        <v>41214</v>
      </c>
      <c r="N64141" s="1">
        <v>41715</v>
      </c>
      <c r="O64141"/>
      <c r="P64141"/>
      <c r="Q64141"/>
      <c r="R64141"/>
    </row>
    <row r="64142" spans="1:18" hidden="1" x14ac:dyDescent="0.2">
      <c r="A64142" t="s">
        <v>219224</v>
      </c>
      <c r="B64142" t="s">
        <v>219225</v>
      </c>
      <c r="C64142" t="s">
        <v>219226</v>
      </c>
      <c r="D64142" t="s">
        <v>741</v>
      </c>
      <c r="E64142">
        <v>4653011</v>
      </c>
      <c r="F64142" t="s">
        <v>18</v>
      </c>
      <c r="G64142" t="s">
        <v>650</v>
      </c>
      <c r="H64142">
        <v>9</v>
      </c>
      <c r="I64142" t="s">
        <v>2072</v>
      </c>
      <c r="J64142" t="s">
        <v>2072</v>
      </c>
      <c r="K64142">
        <v>2</v>
      </c>
      <c r="L64142" s="1">
        <v>40583</v>
      </c>
      <c r="M64142" s="1">
        <v>41586</v>
      </c>
      <c r="N64142" s="1">
        <v>42164</v>
      </c>
      <c r="O64142"/>
      <c r="P64142"/>
      <c r="Q64142"/>
      <c r="R64142"/>
    </row>
    <row r="64143" spans="1:18" x14ac:dyDescent="0.2">
      <c r="A64143" t="s">
        <v>219227</v>
      </c>
      <c r="B64143" t="s">
        <v>219228</v>
      </c>
      <c r="C64143" t="s">
        <v>219229</v>
      </c>
      <c r="D64143" t="s">
        <v>219230</v>
      </c>
      <c r="E64143">
        <v>120000</v>
      </c>
      <c r="F64143" t="s">
        <v>207</v>
      </c>
      <c r="K64143">
        <v>1</v>
      </c>
      <c r="L64143" s="1">
        <v>41640</v>
      </c>
      <c r="M64143" s="1">
        <v>42164</v>
      </c>
      <c r="N64143" s="1">
        <v>42164</v>
      </c>
    </row>
    <row r="64144" spans="1:18" hidden="1" x14ac:dyDescent="0.2">
      <c r="A64144" t="s">
        <v>219231</v>
      </c>
      <c r="B64144" t="s">
        <v>219232</v>
      </c>
      <c r="E64144">
        <v>12048</v>
      </c>
      <c r="F64144" t="s">
        <v>207</v>
      </c>
      <c r="K64144">
        <v>1</v>
      </c>
      <c r="M64144" s="1">
        <v>41867</v>
      </c>
      <c r="N64144" s="1">
        <v>41867</v>
      </c>
      <c r="O64144"/>
      <c r="P64144"/>
      <c r="Q64144"/>
      <c r="R64144"/>
    </row>
    <row r="64145" spans="1:18" x14ac:dyDescent="0.2">
      <c r="A64145" t="s">
        <v>219233</v>
      </c>
      <c r="B64145" t="s">
        <v>219234</v>
      </c>
      <c r="C64145" t="s">
        <v>219235</v>
      </c>
      <c r="D64145" t="s">
        <v>1377</v>
      </c>
      <c r="E64145">
        <v>50000</v>
      </c>
      <c r="F64145" t="s">
        <v>18</v>
      </c>
      <c r="G64145" t="s">
        <v>128</v>
      </c>
      <c r="H64145" t="s">
        <v>219236</v>
      </c>
      <c r="I64145" t="s">
        <v>3220</v>
      </c>
      <c r="J64145" t="s">
        <v>219237</v>
      </c>
      <c r="K64145">
        <v>1</v>
      </c>
      <c r="L64145" s="1">
        <v>41366</v>
      </c>
      <c r="M64145" s="1">
        <v>41913</v>
      </c>
      <c r="N64145" s="1">
        <v>41913</v>
      </c>
    </row>
    <row r="64146" spans="1:18" hidden="1" x14ac:dyDescent="0.2">
      <c r="A64146" t="s">
        <v>219238</v>
      </c>
      <c r="B64146" t="s">
        <v>219239</v>
      </c>
      <c r="C64146" t="s">
        <v>219240</v>
      </c>
      <c r="D64146" t="s">
        <v>45175</v>
      </c>
      <c r="E64146" t="s">
        <v>43</v>
      </c>
      <c r="F64146" t="s">
        <v>18</v>
      </c>
      <c r="G64146" t="s">
        <v>25</v>
      </c>
      <c r="H64146" t="s">
        <v>106</v>
      </c>
      <c r="I64146" t="s">
        <v>107</v>
      </c>
      <c r="J64146" t="s">
        <v>108</v>
      </c>
      <c r="K64146">
        <v>1</v>
      </c>
      <c r="L64146" s="1">
        <v>41324</v>
      </c>
      <c r="M64146" s="1">
        <v>41894</v>
      </c>
      <c r="N64146" s="1">
        <v>41894</v>
      </c>
      <c r="O64146"/>
      <c r="P64146"/>
      <c r="Q64146"/>
      <c r="R64146"/>
    </row>
    <row r="64147" spans="1:18" hidden="1" x14ac:dyDescent="0.2">
      <c r="A64147" t="s">
        <v>219241</v>
      </c>
      <c r="B64147" t="s">
        <v>219242</v>
      </c>
      <c r="E64147" t="s">
        <v>43</v>
      </c>
      <c r="F64147" t="s">
        <v>18</v>
      </c>
      <c r="K64147">
        <v>1</v>
      </c>
      <c r="M64147" s="1">
        <v>41716</v>
      </c>
      <c r="N64147" s="1">
        <v>41716</v>
      </c>
      <c r="O64147"/>
      <c r="P64147"/>
      <c r="Q64147"/>
      <c r="R64147"/>
    </row>
    <row r="64148" spans="1:18" x14ac:dyDescent="0.2">
      <c r="A64148" t="s">
        <v>219243</v>
      </c>
      <c r="B64148" t="s">
        <v>219244</v>
      </c>
      <c r="C64148" t="s">
        <v>219245</v>
      </c>
      <c r="D64148" t="s">
        <v>219246</v>
      </c>
      <c r="E64148">
        <v>8900000</v>
      </c>
      <c r="F64148" t="s">
        <v>18</v>
      </c>
      <c r="G64148" t="s">
        <v>25</v>
      </c>
      <c r="H64148" t="s">
        <v>286</v>
      </c>
      <c r="I64148" t="s">
        <v>1030</v>
      </c>
      <c r="J64148" t="s">
        <v>1030</v>
      </c>
      <c r="K64148">
        <v>5</v>
      </c>
      <c r="L64148" s="1">
        <v>39083</v>
      </c>
      <c r="M64148" s="1">
        <v>40505</v>
      </c>
      <c r="N64148" s="1">
        <v>41989</v>
      </c>
    </row>
    <row r="64149" spans="1:18" x14ac:dyDescent="0.2">
      <c r="A64149" t="s">
        <v>219247</v>
      </c>
      <c r="B64149" t="s">
        <v>219248</v>
      </c>
      <c r="C64149" t="s">
        <v>219249</v>
      </c>
      <c r="D64149" t="s">
        <v>219250</v>
      </c>
      <c r="E64149">
        <v>45000000</v>
      </c>
      <c r="F64149" t="s">
        <v>18</v>
      </c>
      <c r="G64149" t="s">
        <v>1126</v>
      </c>
      <c r="H64149">
        <v>7</v>
      </c>
      <c r="I64149" t="s">
        <v>1127</v>
      </c>
      <c r="J64149" t="s">
        <v>1127</v>
      </c>
      <c r="K64149">
        <v>3</v>
      </c>
      <c r="L64149" s="1">
        <v>36161</v>
      </c>
      <c r="M64149" s="1">
        <v>40294</v>
      </c>
      <c r="N64149" s="1">
        <v>41527</v>
      </c>
    </row>
    <row r="64150" spans="1:18" hidden="1" x14ac:dyDescent="0.2">
      <c r="A64150" t="s">
        <v>219251</v>
      </c>
      <c r="B64150" t="s">
        <v>219252</v>
      </c>
      <c r="C64150" t="s">
        <v>219253</v>
      </c>
      <c r="D64150" t="s">
        <v>219254</v>
      </c>
      <c r="E64150">
        <v>1250000</v>
      </c>
      <c r="F64150" t="s">
        <v>18</v>
      </c>
      <c r="G64150" t="s">
        <v>25</v>
      </c>
      <c r="H64150" t="s">
        <v>64</v>
      </c>
      <c r="I64150" t="s">
        <v>65</v>
      </c>
      <c r="J64150" t="s">
        <v>71</v>
      </c>
      <c r="K64150">
        <v>1</v>
      </c>
      <c r="M64150" s="1">
        <v>42247</v>
      </c>
      <c r="N64150" s="1">
        <v>42247</v>
      </c>
      <c r="O64150"/>
      <c r="P64150"/>
      <c r="Q64150"/>
      <c r="R64150"/>
    </row>
    <row r="64151" spans="1:18" x14ac:dyDescent="0.2">
      <c r="A64151" t="s">
        <v>219255</v>
      </c>
      <c r="B64151" t="s">
        <v>219256</v>
      </c>
      <c r="C64151" t="s">
        <v>219257</v>
      </c>
      <c r="D64151" t="s">
        <v>219258</v>
      </c>
      <c r="E64151">
        <v>1929900</v>
      </c>
      <c r="F64151" t="s">
        <v>18</v>
      </c>
      <c r="G64151" t="s">
        <v>165</v>
      </c>
      <c r="H64151" t="s">
        <v>166</v>
      </c>
      <c r="I64151" t="s">
        <v>167</v>
      </c>
      <c r="J64151" t="s">
        <v>167</v>
      </c>
      <c r="K64151">
        <v>1</v>
      </c>
      <c r="L64151" s="1">
        <v>40330</v>
      </c>
      <c r="M64151" s="1">
        <v>41674</v>
      </c>
      <c r="N64151" s="1">
        <v>41674</v>
      </c>
    </row>
    <row r="64152" spans="1:18" x14ac:dyDescent="0.2">
      <c r="A64152" t="s">
        <v>219259</v>
      </c>
      <c r="B64152" t="s">
        <v>219210</v>
      </c>
      <c r="C64152" t="s">
        <v>219260</v>
      </c>
      <c r="D64152" t="s">
        <v>219261</v>
      </c>
      <c r="E64152">
        <v>40000</v>
      </c>
      <c r="F64152" t="s">
        <v>18</v>
      </c>
      <c r="G64152" t="s">
        <v>3319</v>
      </c>
      <c r="H64152">
        <v>14</v>
      </c>
      <c r="I64152" t="s">
        <v>6213</v>
      </c>
      <c r="J64152" t="s">
        <v>6213</v>
      </c>
      <c r="K64152">
        <v>1</v>
      </c>
      <c r="L64152" s="1">
        <v>41030</v>
      </c>
      <c r="M64152" s="1">
        <v>41624</v>
      </c>
      <c r="N64152" s="1">
        <v>41624</v>
      </c>
    </row>
    <row r="64153" spans="1:18" hidden="1" x14ac:dyDescent="0.2">
      <c r="A64153" t="s">
        <v>219262</v>
      </c>
      <c r="B64153" t="s">
        <v>219263</v>
      </c>
      <c r="C64153" t="s">
        <v>219264</v>
      </c>
      <c r="D64153" t="s">
        <v>75</v>
      </c>
      <c r="E64153" t="s">
        <v>43</v>
      </c>
      <c r="F64153" t="s">
        <v>18</v>
      </c>
      <c r="G64153" t="s">
        <v>25</v>
      </c>
      <c r="H64153" t="s">
        <v>64</v>
      </c>
      <c r="I64153" t="s">
        <v>65</v>
      </c>
      <c r="J64153" t="s">
        <v>71</v>
      </c>
      <c r="K64153">
        <v>1</v>
      </c>
      <c r="L64153" s="1">
        <v>41000</v>
      </c>
      <c r="M64153" s="1">
        <v>41153</v>
      </c>
      <c r="N64153" s="1">
        <v>41153</v>
      </c>
      <c r="O64153"/>
      <c r="P64153"/>
      <c r="Q64153"/>
      <c r="R64153"/>
    </row>
    <row r="64154" spans="1:18" hidden="1" x14ac:dyDescent="0.2">
      <c r="A64154" t="s">
        <v>219265</v>
      </c>
      <c r="B64154" t="s">
        <v>219266</v>
      </c>
      <c r="C64154" t="s">
        <v>219267</v>
      </c>
      <c r="D64154" t="s">
        <v>94</v>
      </c>
      <c r="E64154">
        <v>3710544</v>
      </c>
      <c r="F64154" t="s">
        <v>18</v>
      </c>
      <c r="G64154" t="s">
        <v>25</v>
      </c>
      <c r="H64154" t="s">
        <v>64</v>
      </c>
      <c r="I64154" t="s">
        <v>95</v>
      </c>
      <c r="J64154" t="s">
        <v>95</v>
      </c>
      <c r="K64154">
        <v>2</v>
      </c>
      <c r="M64154" s="1">
        <v>41628</v>
      </c>
      <c r="N64154" s="1">
        <v>42303</v>
      </c>
      <c r="O64154"/>
      <c r="P64154"/>
      <c r="Q64154"/>
      <c r="R64154"/>
    </row>
    <row r="64155" spans="1:18" hidden="1" x14ac:dyDescent="0.2">
      <c r="A64155" t="s">
        <v>219268</v>
      </c>
      <c r="B64155" t="s">
        <v>219269</v>
      </c>
      <c r="C64155" t="s">
        <v>219270</v>
      </c>
      <c r="D64155" t="s">
        <v>766</v>
      </c>
      <c r="E64155">
        <v>32272314</v>
      </c>
      <c r="F64155" t="s">
        <v>18</v>
      </c>
      <c r="G64155" t="s">
        <v>25</v>
      </c>
      <c r="H64155" t="s">
        <v>142</v>
      </c>
      <c r="I64155" t="s">
        <v>143</v>
      </c>
      <c r="J64155" t="s">
        <v>5754</v>
      </c>
      <c r="K64155">
        <v>5</v>
      </c>
      <c r="L64155" s="1">
        <v>40544</v>
      </c>
      <c r="M64155" s="1">
        <v>41047</v>
      </c>
      <c r="N64155" s="1">
        <v>42282</v>
      </c>
      <c r="O64155"/>
      <c r="P64155"/>
      <c r="Q64155"/>
      <c r="R64155"/>
    </row>
    <row r="64156" spans="1:18" hidden="1" x14ac:dyDescent="0.2">
      <c r="A64156" t="s">
        <v>219271</v>
      </c>
      <c r="B64156" t="s">
        <v>219272</v>
      </c>
      <c r="C64156" t="s">
        <v>219273</v>
      </c>
      <c r="D64156" t="s">
        <v>219274</v>
      </c>
      <c r="E64156">
        <v>163524</v>
      </c>
      <c r="F64156" t="s">
        <v>207</v>
      </c>
      <c r="G64156" t="s">
        <v>552</v>
      </c>
      <c r="H64156">
        <v>29</v>
      </c>
      <c r="I64156" t="s">
        <v>95505</v>
      </c>
      <c r="J64156" t="s">
        <v>95506</v>
      </c>
      <c r="K64156">
        <v>1</v>
      </c>
      <c r="L64156" s="1">
        <v>40179</v>
      </c>
      <c r="M64156" s="1">
        <v>40848</v>
      </c>
      <c r="N64156" s="1">
        <v>40848</v>
      </c>
      <c r="O64156"/>
      <c r="P64156"/>
      <c r="Q64156"/>
      <c r="R64156"/>
    </row>
    <row r="64157" spans="1:18" hidden="1" x14ac:dyDescent="0.2">
      <c r="A64157" t="s">
        <v>219275</v>
      </c>
      <c r="B64157" t="s">
        <v>219276</v>
      </c>
      <c r="C64157" t="s">
        <v>219277</v>
      </c>
      <c r="D64157" t="s">
        <v>219278</v>
      </c>
      <c r="E64157">
        <v>19453775</v>
      </c>
      <c r="F64157" t="s">
        <v>18</v>
      </c>
      <c r="G64157" t="s">
        <v>25</v>
      </c>
      <c r="H64157" t="s">
        <v>527</v>
      </c>
      <c r="I64157" t="s">
        <v>528</v>
      </c>
      <c r="J64157" t="s">
        <v>529</v>
      </c>
      <c r="K64157">
        <v>6</v>
      </c>
      <c r="L64157" s="1">
        <v>39491</v>
      </c>
      <c r="M64157" s="1">
        <v>40724</v>
      </c>
      <c r="N64157" s="1">
        <v>41906</v>
      </c>
      <c r="O64157"/>
      <c r="P64157"/>
      <c r="Q64157"/>
      <c r="R64157"/>
    </row>
    <row r="64158" spans="1:18" hidden="1" x14ac:dyDescent="0.2">
      <c r="A64158" t="s">
        <v>219279</v>
      </c>
      <c r="B64158" t="s">
        <v>219280</v>
      </c>
      <c r="D64158" t="s">
        <v>219281</v>
      </c>
      <c r="E64158">
        <v>130000</v>
      </c>
      <c r="F64158" t="s">
        <v>18</v>
      </c>
      <c r="G64158" t="s">
        <v>25</v>
      </c>
      <c r="H64158" t="s">
        <v>64</v>
      </c>
      <c r="I64158" t="s">
        <v>65</v>
      </c>
      <c r="J64158" t="s">
        <v>271</v>
      </c>
      <c r="K64158">
        <v>1</v>
      </c>
      <c r="M64158" s="1">
        <v>40389</v>
      </c>
      <c r="N64158" s="1">
        <v>40389</v>
      </c>
      <c r="O64158"/>
      <c r="P64158"/>
      <c r="Q64158"/>
      <c r="R64158"/>
    </row>
    <row r="64159" spans="1:18" hidden="1" x14ac:dyDescent="0.2">
      <c r="A64159" t="s">
        <v>219282</v>
      </c>
      <c r="B64159" t="s">
        <v>219283</v>
      </c>
      <c r="C64159" t="s">
        <v>219284</v>
      </c>
      <c r="D64159" t="s">
        <v>219285</v>
      </c>
      <c r="E64159" t="s">
        <v>43</v>
      </c>
      <c r="F64159" t="s">
        <v>18</v>
      </c>
      <c r="G64159" t="s">
        <v>699</v>
      </c>
      <c r="H64159">
        <v>5</v>
      </c>
      <c r="I64159" t="s">
        <v>700</v>
      </c>
      <c r="J64159" t="s">
        <v>700</v>
      </c>
      <c r="K64159">
        <v>1</v>
      </c>
      <c r="L64159" s="1">
        <v>39845</v>
      </c>
      <c r="M64159" s="1">
        <v>40179</v>
      </c>
      <c r="N64159" s="1">
        <v>40179</v>
      </c>
      <c r="O64159"/>
      <c r="P64159"/>
      <c r="Q64159"/>
      <c r="R64159"/>
    </row>
    <row r="64160" spans="1:18" x14ac:dyDescent="0.2">
      <c r="A64160" t="s">
        <v>219286</v>
      </c>
      <c r="B64160" t="s">
        <v>219287</v>
      </c>
      <c r="C64160" t="s">
        <v>219288</v>
      </c>
      <c r="D64160" t="s">
        <v>177673</v>
      </c>
      <c r="E64160">
        <v>620000</v>
      </c>
      <c r="F64160" t="s">
        <v>207</v>
      </c>
      <c r="G64160" t="s">
        <v>25</v>
      </c>
      <c r="H64160" t="s">
        <v>64</v>
      </c>
      <c r="I64160" t="s">
        <v>65</v>
      </c>
      <c r="J64160" t="s">
        <v>71</v>
      </c>
      <c r="K64160">
        <v>2</v>
      </c>
      <c r="L64160" s="1">
        <v>40643</v>
      </c>
      <c r="M64160" s="1">
        <v>40643</v>
      </c>
      <c r="N64160" s="1">
        <v>41248</v>
      </c>
    </row>
    <row r="64161" spans="1:18" x14ac:dyDescent="0.2">
      <c r="A64161" t="s">
        <v>219289</v>
      </c>
      <c r="B64161" t="s">
        <v>219290</v>
      </c>
      <c r="C64161" t="s">
        <v>219291</v>
      </c>
      <c r="D64161" t="s">
        <v>219292</v>
      </c>
      <c r="E64161">
        <v>3700000</v>
      </c>
      <c r="F64161" t="s">
        <v>18</v>
      </c>
      <c r="G64161" t="s">
        <v>25</v>
      </c>
      <c r="H64161" t="s">
        <v>286</v>
      </c>
      <c r="I64161" t="s">
        <v>3709</v>
      </c>
      <c r="J64161" t="s">
        <v>3709</v>
      </c>
      <c r="K64161">
        <v>3</v>
      </c>
      <c r="L64161" s="1">
        <v>41530</v>
      </c>
      <c r="M64161" s="1">
        <v>41518</v>
      </c>
      <c r="N64161" s="1">
        <v>42259</v>
      </c>
    </row>
    <row r="64162" spans="1:18" hidden="1" x14ac:dyDescent="0.2">
      <c r="A64162" t="s">
        <v>219293</v>
      </c>
      <c r="B64162" t="s">
        <v>219294</v>
      </c>
      <c r="C64162" t="s">
        <v>219295</v>
      </c>
      <c r="D64162" t="s">
        <v>219296</v>
      </c>
      <c r="E64162">
        <v>578700000</v>
      </c>
      <c r="F64162" t="s">
        <v>18</v>
      </c>
      <c r="G64162" t="s">
        <v>25</v>
      </c>
      <c r="H64162" t="s">
        <v>64</v>
      </c>
      <c r="I64162" t="s">
        <v>65</v>
      </c>
      <c r="J64162" t="s">
        <v>71</v>
      </c>
      <c r="K64162">
        <v>5</v>
      </c>
      <c r="L64162" s="1">
        <v>40791</v>
      </c>
      <c r="M64162" s="1">
        <v>40472</v>
      </c>
      <c r="N64162" s="1">
        <v>42158</v>
      </c>
      <c r="O64162"/>
      <c r="P64162"/>
      <c r="Q64162"/>
      <c r="R64162"/>
    </row>
    <row r="64163" spans="1:18" x14ac:dyDescent="0.2">
      <c r="A64163" t="s">
        <v>219297</v>
      </c>
      <c r="B64163" t="s">
        <v>219298</v>
      </c>
      <c r="C64163" t="s">
        <v>219299</v>
      </c>
      <c r="D64163" t="s">
        <v>219300</v>
      </c>
      <c r="E64163">
        <v>100000</v>
      </c>
      <c r="F64163" t="s">
        <v>18</v>
      </c>
      <c r="G64163" t="s">
        <v>650</v>
      </c>
      <c r="H64163">
        <v>20</v>
      </c>
      <c r="I64163" t="s">
        <v>48814</v>
      </c>
      <c r="J64163" t="s">
        <v>48814</v>
      </c>
      <c r="K64163">
        <v>1</v>
      </c>
      <c r="L64163" s="1">
        <v>38818</v>
      </c>
      <c r="M64163" s="1">
        <v>38718</v>
      </c>
      <c r="N64163" s="1">
        <v>38718</v>
      </c>
    </row>
    <row r="64164" spans="1:18" hidden="1" x14ac:dyDescent="0.2">
      <c r="A64164" t="s">
        <v>219301</v>
      </c>
      <c r="B64164" t="s">
        <v>219302</v>
      </c>
      <c r="D64164" t="s">
        <v>219303</v>
      </c>
      <c r="E64164">
        <v>1958750</v>
      </c>
      <c r="F64164" t="s">
        <v>18</v>
      </c>
      <c r="G64164" t="s">
        <v>25</v>
      </c>
      <c r="H64164" t="s">
        <v>1011</v>
      </c>
      <c r="I64164" t="s">
        <v>1012</v>
      </c>
      <c r="J64164" t="s">
        <v>1012</v>
      </c>
      <c r="K64164">
        <v>4</v>
      </c>
      <c r="L64164" s="1">
        <v>40461</v>
      </c>
      <c r="M64164" s="1">
        <v>40478</v>
      </c>
      <c r="N64164" s="1">
        <v>41900</v>
      </c>
      <c r="O64164"/>
      <c r="P64164"/>
      <c r="Q64164"/>
      <c r="R64164"/>
    </row>
    <row r="64165" spans="1:18" hidden="1" x14ac:dyDescent="0.2">
      <c r="A64165" t="s">
        <v>219304</v>
      </c>
      <c r="B64165" t="s">
        <v>219305</v>
      </c>
      <c r="C64165" t="s">
        <v>219306</v>
      </c>
      <c r="D64165" t="s">
        <v>42</v>
      </c>
      <c r="E64165" t="s">
        <v>43</v>
      </c>
      <c r="F64165" t="s">
        <v>18</v>
      </c>
      <c r="G64165" t="s">
        <v>25</v>
      </c>
      <c r="H64165" t="s">
        <v>99</v>
      </c>
      <c r="I64165" t="s">
        <v>3295</v>
      </c>
      <c r="J64165" t="s">
        <v>35346</v>
      </c>
      <c r="K64165">
        <v>1</v>
      </c>
      <c r="L64165" s="1">
        <v>39223</v>
      </c>
      <c r="M64165" s="1">
        <v>41354</v>
      </c>
      <c r="N64165" s="1">
        <v>41354</v>
      </c>
      <c r="O64165"/>
      <c r="P64165"/>
      <c r="Q64165"/>
      <c r="R64165"/>
    </row>
    <row r="64166" spans="1:18" hidden="1" x14ac:dyDescent="0.2">
      <c r="A64166" t="s">
        <v>219307</v>
      </c>
      <c r="B64166" t="s">
        <v>219308</v>
      </c>
      <c r="C64166" t="s">
        <v>219309</v>
      </c>
      <c r="E64166" t="s">
        <v>43</v>
      </c>
      <c r="F64166" t="s">
        <v>18</v>
      </c>
      <c r="K64166">
        <v>2</v>
      </c>
      <c r="M64166" s="1">
        <v>39813</v>
      </c>
      <c r="N64166" s="1">
        <v>40359</v>
      </c>
      <c r="O64166"/>
      <c r="P64166"/>
      <c r="Q64166"/>
      <c r="R64166"/>
    </row>
    <row r="64167" spans="1:18" x14ac:dyDescent="0.2">
      <c r="A64167" t="s">
        <v>219310</v>
      </c>
      <c r="B64167" t="s">
        <v>219311</v>
      </c>
      <c r="C64167" t="s">
        <v>219312</v>
      </c>
      <c r="D64167" t="s">
        <v>219313</v>
      </c>
      <c r="E64167">
        <v>16000000</v>
      </c>
      <c r="F64167" t="s">
        <v>18</v>
      </c>
      <c r="G64167" t="s">
        <v>57</v>
      </c>
      <c r="H64167" t="s">
        <v>202</v>
      </c>
      <c r="I64167" t="s">
        <v>203</v>
      </c>
      <c r="J64167" t="s">
        <v>203</v>
      </c>
      <c r="K64167">
        <v>2</v>
      </c>
      <c r="L64167" s="1">
        <v>39455</v>
      </c>
      <c r="M64167" s="1">
        <v>38718</v>
      </c>
      <c r="N64167" s="1">
        <v>41522</v>
      </c>
    </row>
    <row r="64168" spans="1:18" x14ac:dyDescent="0.2">
      <c r="A64168" t="s">
        <v>219314</v>
      </c>
      <c r="B64168" t="s">
        <v>219315</v>
      </c>
      <c r="C64168" t="s">
        <v>219316</v>
      </c>
      <c r="D64168" t="s">
        <v>219317</v>
      </c>
      <c r="E64168">
        <v>150000</v>
      </c>
      <c r="F64168" t="s">
        <v>18</v>
      </c>
      <c r="G64168" t="s">
        <v>19</v>
      </c>
      <c r="H64168">
        <v>16</v>
      </c>
      <c r="I64168" t="s">
        <v>20</v>
      </c>
      <c r="J64168" t="s">
        <v>20</v>
      </c>
      <c r="K64168">
        <v>1</v>
      </c>
      <c r="L64168" s="1">
        <v>41214</v>
      </c>
      <c r="M64168" s="1">
        <v>41565</v>
      </c>
      <c r="N64168" s="1">
        <v>41565</v>
      </c>
    </row>
    <row r="64169" spans="1:18" hidden="1" x14ac:dyDescent="0.2">
      <c r="A64169" t="s">
        <v>219318</v>
      </c>
      <c r="B64169" t="s">
        <v>219319</v>
      </c>
      <c r="C64169" t="s">
        <v>219320</v>
      </c>
      <c r="D64169" t="s">
        <v>11610</v>
      </c>
      <c r="E64169">
        <v>652688</v>
      </c>
      <c r="F64169" t="s">
        <v>18</v>
      </c>
      <c r="G64169" t="s">
        <v>19</v>
      </c>
      <c r="H64169">
        <v>16</v>
      </c>
      <c r="I64169" t="s">
        <v>20</v>
      </c>
      <c r="J64169" t="s">
        <v>20</v>
      </c>
      <c r="K64169">
        <v>1</v>
      </c>
      <c r="L64169" s="1">
        <v>40544</v>
      </c>
      <c r="M64169" s="1">
        <v>41933</v>
      </c>
      <c r="N64169" s="1">
        <v>41933</v>
      </c>
      <c r="O64169"/>
      <c r="P64169"/>
      <c r="Q64169"/>
      <c r="R64169"/>
    </row>
    <row r="64170" spans="1:18" hidden="1" x14ac:dyDescent="0.2">
      <c r="A64170" t="s">
        <v>219321</v>
      </c>
      <c r="B64170" t="s">
        <v>219322</v>
      </c>
      <c r="C64170" t="s">
        <v>219323</v>
      </c>
      <c r="D64170" t="s">
        <v>34921</v>
      </c>
      <c r="E64170" t="s">
        <v>43</v>
      </c>
      <c r="F64170" t="s">
        <v>18</v>
      </c>
      <c r="G64170" t="s">
        <v>4937</v>
      </c>
      <c r="H64170">
        <v>9</v>
      </c>
      <c r="I64170" t="s">
        <v>7376</v>
      </c>
      <c r="J64170" t="s">
        <v>7376</v>
      </c>
      <c r="K64170">
        <v>1</v>
      </c>
      <c r="L64170" s="1">
        <v>41000</v>
      </c>
      <c r="M64170" s="1">
        <v>41030</v>
      </c>
      <c r="N64170" s="1">
        <v>41030</v>
      </c>
      <c r="O64170"/>
      <c r="P64170"/>
      <c r="Q64170"/>
      <c r="R64170"/>
    </row>
    <row r="64171" spans="1:18" hidden="1" x14ac:dyDescent="0.2">
      <c r="A64171" t="s">
        <v>219324</v>
      </c>
      <c r="B64171" t="s">
        <v>219325</v>
      </c>
      <c r="C64171" t="s">
        <v>219326</v>
      </c>
      <c r="D64171" t="s">
        <v>3708</v>
      </c>
      <c r="E64171" t="s">
        <v>43</v>
      </c>
      <c r="F64171" t="s">
        <v>18</v>
      </c>
      <c r="G64171" t="s">
        <v>25</v>
      </c>
      <c r="H64171" t="s">
        <v>64</v>
      </c>
      <c r="I64171" t="s">
        <v>65</v>
      </c>
      <c r="J64171" t="s">
        <v>71</v>
      </c>
      <c r="K64171">
        <v>1</v>
      </c>
      <c r="L64171" s="1">
        <v>40179</v>
      </c>
      <c r="M64171" s="1">
        <v>40909</v>
      </c>
      <c r="N64171" s="1">
        <v>40909</v>
      </c>
      <c r="O64171"/>
      <c r="P64171"/>
      <c r="Q64171"/>
      <c r="R64171"/>
    </row>
    <row r="64172" spans="1:18" x14ac:dyDescent="0.2">
      <c r="A64172" t="s">
        <v>219327</v>
      </c>
      <c r="B64172" t="s">
        <v>219328</v>
      </c>
      <c r="C64172" t="s">
        <v>219329</v>
      </c>
      <c r="D64172" t="s">
        <v>75</v>
      </c>
      <c r="E64172">
        <v>4000000</v>
      </c>
      <c r="F64172" t="s">
        <v>18</v>
      </c>
      <c r="G64172" t="s">
        <v>25</v>
      </c>
      <c r="H64172" t="s">
        <v>89</v>
      </c>
      <c r="I64172" t="s">
        <v>1132</v>
      </c>
      <c r="J64172" t="s">
        <v>1133</v>
      </c>
      <c r="K64172">
        <v>1</v>
      </c>
      <c r="L64172" s="1">
        <v>40544</v>
      </c>
      <c r="M64172" s="1">
        <v>41654</v>
      </c>
      <c r="N64172" s="1">
        <v>41654</v>
      </c>
    </row>
    <row r="64173" spans="1:18" x14ac:dyDescent="0.2">
      <c r="A64173" t="s">
        <v>219330</v>
      </c>
      <c r="B64173" t="s">
        <v>219331</v>
      </c>
      <c r="C64173" t="s">
        <v>219332</v>
      </c>
      <c r="D64173" t="s">
        <v>219333</v>
      </c>
      <c r="E64173">
        <v>1300000</v>
      </c>
      <c r="F64173" t="s">
        <v>18</v>
      </c>
      <c r="G64173" t="s">
        <v>128</v>
      </c>
      <c r="H64173" t="s">
        <v>129</v>
      </c>
      <c r="I64173" t="s">
        <v>130</v>
      </c>
      <c r="J64173" t="s">
        <v>130</v>
      </c>
      <c r="K64173">
        <v>2</v>
      </c>
      <c r="L64173" s="1">
        <v>40575</v>
      </c>
      <c r="M64173" s="1">
        <v>40695</v>
      </c>
      <c r="N64173" s="1">
        <v>41030</v>
      </c>
    </row>
    <row r="64174" spans="1:18" hidden="1" x14ac:dyDescent="0.2">
      <c r="A64174" t="s">
        <v>219334</v>
      </c>
      <c r="B64174" t="s">
        <v>219335</v>
      </c>
      <c r="C64174" t="s">
        <v>219336</v>
      </c>
      <c r="D64174" t="s">
        <v>219337</v>
      </c>
      <c r="E64174" t="s">
        <v>43</v>
      </c>
      <c r="F64174" t="s">
        <v>113</v>
      </c>
      <c r="G64174" t="s">
        <v>25</v>
      </c>
      <c r="H64174" t="s">
        <v>64</v>
      </c>
      <c r="I64174" t="s">
        <v>65</v>
      </c>
      <c r="J64174" t="s">
        <v>71</v>
      </c>
      <c r="K64174">
        <v>1</v>
      </c>
      <c r="L64174" s="1">
        <v>40603</v>
      </c>
      <c r="M64174" s="1">
        <v>40835</v>
      </c>
      <c r="N64174" s="1">
        <v>40835</v>
      </c>
      <c r="O64174"/>
      <c r="P64174"/>
      <c r="Q64174"/>
      <c r="R64174"/>
    </row>
    <row r="64175" spans="1:18" x14ac:dyDescent="0.2">
      <c r="A64175" t="s">
        <v>219338</v>
      </c>
      <c r="B64175" t="s">
        <v>219339</v>
      </c>
      <c r="C64175" t="s">
        <v>219340</v>
      </c>
      <c r="D64175" t="s">
        <v>219341</v>
      </c>
      <c r="E64175">
        <v>100000</v>
      </c>
      <c r="F64175" t="s">
        <v>18</v>
      </c>
      <c r="G64175" t="s">
        <v>25</v>
      </c>
      <c r="H64175" t="s">
        <v>64</v>
      </c>
      <c r="I64175" t="s">
        <v>65</v>
      </c>
      <c r="J64175" t="s">
        <v>1251</v>
      </c>
      <c r="K64175">
        <v>1</v>
      </c>
      <c r="L64175" s="1">
        <v>41297</v>
      </c>
      <c r="M64175" s="1">
        <v>41941</v>
      </c>
      <c r="N64175" s="1">
        <v>41941</v>
      </c>
    </row>
    <row r="64176" spans="1:18" x14ac:dyDescent="0.2">
      <c r="A64176" t="s">
        <v>219342</v>
      </c>
      <c r="B64176" t="s">
        <v>219343</v>
      </c>
      <c r="C64176" t="s">
        <v>219344</v>
      </c>
      <c r="D64176" t="s">
        <v>24320</v>
      </c>
      <c r="E64176">
        <v>1000000</v>
      </c>
      <c r="F64176" t="s">
        <v>18</v>
      </c>
      <c r="G64176" t="s">
        <v>128</v>
      </c>
      <c r="H64176" t="s">
        <v>129</v>
      </c>
      <c r="I64176" t="s">
        <v>130</v>
      </c>
      <c r="J64176" t="s">
        <v>130</v>
      </c>
      <c r="K64176">
        <v>1</v>
      </c>
      <c r="L64176" s="1">
        <v>40848</v>
      </c>
      <c r="M64176" s="1">
        <v>40848</v>
      </c>
      <c r="N64176" s="1">
        <v>40848</v>
      </c>
    </row>
    <row r="64177" spans="1:18" hidden="1" x14ac:dyDescent="0.2">
      <c r="A64177" t="s">
        <v>219345</v>
      </c>
      <c r="B64177" t="s">
        <v>219346</v>
      </c>
      <c r="D64177" t="s">
        <v>544</v>
      </c>
      <c r="E64177">
        <v>10000</v>
      </c>
      <c r="F64177" t="s">
        <v>18</v>
      </c>
      <c r="K64177">
        <v>1</v>
      </c>
      <c r="M64177" s="1">
        <v>41456</v>
      </c>
      <c r="N64177" s="1">
        <v>41456</v>
      </c>
      <c r="O64177"/>
      <c r="P64177"/>
      <c r="Q64177"/>
      <c r="R64177"/>
    </row>
    <row r="64178" spans="1:18" x14ac:dyDescent="0.2">
      <c r="A64178" t="s">
        <v>219347</v>
      </c>
      <c r="B64178" t="s">
        <v>219348</v>
      </c>
      <c r="C64178" t="s">
        <v>219349</v>
      </c>
      <c r="D64178" t="s">
        <v>219350</v>
      </c>
      <c r="E64178">
        <v>500000</v>
      </c>
      <c r="F64178" t="s">
        <v>18</v>
      </c>
      <c r="G64178" t="s">
        <v>128</v>
      </c>
      <c r="H64178" t="s">
        <v>129</v>
      </c>
      <c r="I64178" t="s">
        <v>130</v>
      </c>
      <c r="J64178" t="s">
        <v>130</v>
      </c>
      <c r="K64178">
        <v>1</v>
      </c>
      <c r="L64178" s="1">
        <v>41487</v>
      </c>
      <c r="M64178" s="1">
        <v>41487</v>
      </c>
      <c r="N64178" s="1">
        <v>41487</v>
      </c>
    </row>
    <row r="64179" spans="1:18" x14ac:dyDescent="0.2">
      <c r="A64179" t="s">
        <v>219351</v>
      </c>
      <c r="B64179" t="s">
        <v>219352</v>
      </c>
      <c r="C64179" t="s">
        <v>219353</v>
      </c>
      <c r="D64179" t="s">
        <v>75</v>
      </c>
      <c r="E64179">
        <v>470000</v>
      </c>
      <c r="F64179" t="s">
        <v>18</v>
      </c>
      <c r="G64179" t="s">
        <v>341</v>
      </c>
      <c r="H64179">
        <v>11</v>
      </c>
      <c r="I64179" t="s">
        <v>497</v>
      </c>
      <c r="J64179" t="s">
        <v>497</v>
      </c>
      <c r="K64179">
        <v>1</v>
      </c>
      <c r="L64179" s="1">
        <v>40634</v>
      </c>
      <c r="M64179" s="1">
        <v>41059</v>
      </c>
      <c r="N64179" s="1">
        <v>41059</v>
      </c>
    </row>
    <row r="64180" spans="1:18" x14ac:dyDescent="0.2">
      <c r="A64180" t="s">
        <v>219354</v>
      </c>
      <c r="B64180" t="s">
        <v>219355</v>
      </c>
      <c r="C64180" t="s">
        <v>219356</v>
      </c>
      <c r="D64180" t="s">
        <v>41321</v>
      </c>
      <c r="E64180">
        <v>5300000</v>
      </c>
      <c r="F64180" t="s">
        <v>18</v>
      </c>
      <c r="G64180" t="s">
        <v>222</v>
      </c>
      <c r="H64180">
        <v>7</v>
      </c>
      <c r="I64180" t="s">
        <v>293</v>
      </c>
      <c r="J64180" t="s">
        <v>293</v>
      </c>
      <c r="K64180">
        <v>1</v>
      </c>
      <c r="L64180" s="1">
        <v>36161</v>
      </c>
      <c r="M64180" s="1">
        <v>36941</v>
      </c>
      <c r="N64180" s="1">
        <v>36941</v>
      </c>
    </row>
    <row r="64181" spans="1:18" hidden="1" x14ac:dyDescent="0.2">
      <c r="A64181" t="s">
        <v>219357</v>
      </c>
      <c r="B64181" t="s">
        <v>219358</v>
      </c>
      <c r="C64181" t="s">
        <v>219359</v>
      </c>
      <c r="E64181">
        <v>531020.44429999997</v>
      </c>
      <c r="F64181" t="s">
        <v>18</v>
      </c>
      <c r="G64181" t="s">
        <v>25</v>
      </c>
      <c r="H64181" t="s">
        <v>286</v>
      </c>
      <c r="I64181" t="s">
        <v>287</v>
      </c>
      <c r="J64181" t="s">
        <v>3094</v>
      </c>
      <c r="K64181">
        <v>1</v>
      </c>
      <c r="L64181" s="1">
        <v>40179</v>
      </c>
      <c r="M64181" s="1">
        <v>42334</v>
      </c>
      <c r="N64181" s="1">
        <v>42334</v>
      </c>
      <c r="O64181"/>
      <c r="P64181"/>
      <c r="Q64181"/>
      <c r="R64181"/>
    </row>
    <row r="64182" spans="1:18" hidden="1" x14ac:dyDescent="0.2">
      <c r="A64182" t="s">
        <v>219360</v>
      </c>
      <c r="B64182" t="s">
        <v>219361</v>
      </c>
      <c r="C64182" t="s">
        <v>219362</v>
      </c>
      <c r="D64182" t="s">
        <v>219363</v>
      </c>
      <c r="E64182">
        <v>1395100</v>
      </c>
      <c r="F64182" t="s">
        <v>113</v>
      </c>
      <c r="G64182" t="s">
        <v>25</v>
      </c>
      <c r="H64182" t="s">
        <v>142</v>
      </c>
      <c r="I64182" t="s">
        <v>143</v>
      </c>
      <c r="J64182" t="s">
        <v>143</v>
      </c>
      <c r="K64182">
        <v>3</v>
      </c>
      <c r="L64182" s="1">
        <v>39030</v>
      </c>
      <c r="M64182" s="1">
        <v>38718</v>
      </c>
      <c r="N64182" s="1">
        <v>39567</v>
      </c>
      <c r="O64182"/>
      <c r="P64182"/>
      <c r="Q64182"/>
      <c r="R64182"/>
    </row>
    <row r="64183" spans="1:18" x14ac:dyDescent="0.2">
      <c r="A64183" t="s">
        <v>219364</v>
      </c>
      <c r="B64183" t="s">
        <v>219365</v>
      </c>
      <c r="C64183" t="s">
        <v>219366</v>
      </c>
      <c r="D64183" t="s">
        <v>219367</v>
      </c>
      <c r="E64183">
        <v>200000</v>
      </c>
      <c r="F64183" t="s">
        <v>18</v>
      </c>
      <c r="G64183" t="s">
        <v>4627</v>
      </c>
      <c r="H64183">
        <v>13</v>
      </c>
      <c r="I64183" t="s">
        <v>4628</v>
      </c>
      <c r="J64183" t="s">
        <v>4628</v>
      </c>
      <c r="K64183">
        <v>1</v>
      </c>
      <c r="L64183" s="1">
        <v>41760</v>
      </c>
      <c r="M64183" s="1">
        <v>42029</v>
      </c>
      <c r="N64183" s="1">
        <v>42029</v>
      </c>
    </row>
    <row r="64184" spans="1:18" hidden="1" x14ac:dyDescent="0.2">
      <c r="A64184" t="s">
        <v>219368</v>
      </c>
      <c r="B64184" t="s">
        <v>219369</v>
      </c>
      <c r="C64184" t="s">
        <v>219370</v>
      </c>
      <c r="D64184" t="s">
        <v>1384</v>
      </c>
      <c r="E64184">
        <v>70799998</v>
      </c>
      <c r="F64184" t="s">
        <v>18</v>
      </c>
      <c r="G64184" t="s">
        <v>25</v>
      </c>
      <c r="H64184" t="s">
        <v>64</v>
      </c>
      <c r="I64184" t="s">
        <v>966</v>
      </c>
      <c r="J64184" t="s">
        <v>967</v>
      </c>
      <c r="K64184">
        <v>11</v>
      </c>
      <c r="L64184" s="1">
        <v>37257</v>
      </c>
      <c r="M64184" s="1">
        <v>37987</v>
      </c>
      <c r="N64184" s="1">
        <v>41831</v>
      </c>
      <c r="O64184"/>
      <c r="P64184"/>
      <c r="Q64184"/>
      <c r="R64184"/>
    </row>
    <row r="64185" spans="1:18" hidden="1" x14ac:dyDescent="0.2">
      <c r="A64185" t="s">
        <v>219371</v>
      </c>
      <c r="B64185" t="s">
        <v>219372</v>
      </c>
      <c r="C64185" t="s">
        <v>219373</v>
      </c>
      <c r="D64185" t="s">
        <v>127</v>
      </c>
      <c r="E64185">
        <v>160000</v>
      </c>
      <c r="F64185" t="s">
        <v>18</v>
      </c>
      <c r="G64185" t="s">
        <v>25</v>
      </c>
      <c r="H64185" t="s">
        <v>298</v>
      </c>
      <c r="I64185" t="s">
        <v>299</v>
      </c>
      <c r="J64185" t="s">
        <v>299</v>
      </c>
      <c r="K64185">
        <v>1</v>
      </c>
      <c r="M64185" s="1">
        <v>40695</v>
      </c>
      <c r="N64185" s="1">
        <v>40695</v>
      </c>
      <c r="O64185"/>
      <c r="P64185"/>
      <c r="Q64185"/>
      <c r="R64185"/>
    </row>
    <row r="64186" spans="1:18" x14ac:dyDescent="0.2">
      <c r="A64186" t="s">
        <v>219374</v>
      </c>
      <c r="B64186" t="s">
        <v>219375</v>
      </c>
      <c r="C64186" t="s">
        <v>219376</v>
      </c>
      <c r="D64186" t="s">
        <v>19517</v>
      </c>
      <c r="E64186">
        <v>1100000</v>
      </c>
      <c r="F64186" t="s">
        <v>18</v>
      </c>
      <c r="G64186" t="s">
        <v>25</v>
      </c>
      <c r="H64186" t="s">
        <v>1011</v>
      </c>
      <c r="I64186" t="s">
        <v>1012</v>
      </c>
      <c r="J64186" t="s">
        <v>1012</v>
      </c>
      <c r="K64186">
        <v>1</v>
      </c>
      <c r="L64186" s="1">
        <v>26299</v>
      </c>
      <c r="M64186" s="1">
        <v>42076</v>
      </c>
      <c r="N64186" s="1">
        <v>42076</v>
      </c>
    </row>
    <row r="64187" spans="1:18" x14ac:dyDescent="0.2">
      <c r="A64187" t="s">
        <v>219377</v>
      </c>
      <c r="B64187" t="s">
        <v>219378</v>
      </c>
      <c r="C64187" t="s">
        <v>219379</v>
      </c>
      <c r="D64187" t="s">
        <v>219380</v>
      </c>
      <c r="E64187">
        <v>1625000</v>
      </c>
      <c r="F64187" t="s">
        <v>18</v>
      </c>
      <c r="G64187" t="s">
        <v>25</v>
      </c>
      <c r="H64187" t="s">
        <v>158</v>
      </c>
      <c r="I64187" t="s">
        <v>244</v>
      </c>
      <c r="J64187" t="s">
        <v>327</v>
      </c>
      <c r="K64187">
        <v>3</v>
      </c>
      <c r="L64187" s="1">
        <v>38874</v>
      </c>
      <c r="M64187" s="1">
        <v>39448</v>
      </c>
      <c r="N64187" s="1">
        <v>40261</v>
      </c>
    </row>
    <row r="64188" spans="1:18" hidden="1" x14ac:dyDescent="0.2">
      <c r="A64188" t="s">
        <v>219381</v>
      </c>
      <c r="B64188" t="s">
        <v>219382</v>
      </c>
      <c r="C64188" t="s">
        <v>219383</v>
      </c>
      <c r="D64188" t="s">
        <v>219384</v>
      </c>
      <c r="E64188" t="s">
        <v>43</v>
      </c>
      <c r="F64188" t="s">
        <v>207</v>
      </c>
      <c r="G64188" t="s">
        <v>128</v>
      </c>
      <c r="H64188" t="s">
        <v>129</v>
      </c>
      <c r="I64188" t="s">
        <v>130</v>
      </c>
      <c r="J64188" t="s">
        <v>130</v>
      </c>
      <c r="K64188">
        <v>1</v>
      </c>
      <c r="L64188" s="1">
        <v>41680</v>
      </c>
      <c r="M64188" s="1">
        <v>41974</v>
      </c>
      <c r="N64188" s="1">
        <v>41974</v>
      </c>
      <c r="O64188"/>
      <c r="P64188"/>
      <c r="Q64188"/>
      <c r="R64188"/>
    </row>
    <row r="64189" spans="1:18" x14ac:dyDescent="0.2">
      <c r="A64189" t="s">
        <v>219385</v>
      </c>
      <c r="B64189" t="s">
        <v>219386</v>
      </c>
      <c r="C64189" t="s">
        <v>219387</v>
      </c>
      <c r="D64189" t="s">
        <v>50</v>
      </c>
      <c r="E64189">
        <v>10000000</v>
      </c>
      <c r="F64189" t="s">
        <v>18</v>
      </c>
      <c r="G64189" t="s">
        <v>37</v>
      </c>
      <c r="H64189">
        <v>22</v>
      </c>
      <c r="I64189" t="s">
        <v>38</v>
      </c>
      <c r="J64189" t="s">
        <v>38</v>
      </c>
      <c r="K64189">
        <v>2</v>
      </c>
      <c r="L64189" s="1">
        <v>38718</v>
      </c>
      <c r="M64189" s="1">
        <v>39904</v>
      </c>
      <c r="N64189" s="1">
        <v>40848</v>
      </c>
    </row>
    <row r="64190" spans="1:18" hidden="1" x14ac:dyDescent="0.2">
      <c r="A64190" t="s">
        <v>219388</v>
      </c>
      <c r="B64190" t="s">
        <v>219389</v>
      </c>
      <c r="D64190" t="s">
        <v>741</v>
      </c>
      <c r="E64190">
        <v>120000000</v>
      </c>
      <c r="F64190" t="s">
        <v>18</v>
      </c>
      <c r="K64190">
        <v>1</v>
      </c>
      <c r="M64190" s="1">
        <v>40162</v>
      </c>
      <c r="N64190" s="1">
        <v>40162</v>
      </c>
      <c r="O64190"/>
      <c r="P64190"/>
      <c r="Q64190"/>
      <c r="R64190"/>
    </row>
    <row r="64191" spans="1:18" hidden="1" x14ac:dyDescent="0.2">
      <c r="A64191" t="s">
        <v>219390</v>
      </c>
      <c r="B64191" t="s">
        <v>219391</v>
      </c>
      <c r="D64191" t="s">
        <v>219392</v>
      </c>
      <c r="E64191">
        <v>12000000</v>
      </c>
      <c r="F64191" t="s">
        <v>18</v>
      </c>
      <c r="K64191">
        <v>1</v>
      </c>
      <c r="M64191" s="1">
        <v>40114</v>
      </c>
      <c r="N64191" s="1">
        <v>40114</v>
      </c>
      <c r="O64191"/>
      <c r="P64191"/>
      <c r="Q64191"/>
      <c r="R64191"/>
    </row>
    <row r="64192" spans="1:18" x14ac:dyDescent="0.2">
      <c r="A64192" t="s">
        <v>219393</v>
      </c>
      <c r="B64192" t="s">
        <v>219394</v>
      </c>
      <c r="C64192" t="s">
        <v>219395</v>
      </c>
      <c r="D64192" t="s">
        <v>42</v>
      </c>
      <c r="E64192">
        <v>3000000</v>
      </c>
      <c r="F64192" t="s">
        <v>113</v>
      </c>
      <c r="G64192" t="s">
        <v>25</v>
      </c>
      <c r="H64192" t="s">
        <v>64</v>
      </c>
      <c r="I64192" t="s">
        <v>65</v>
      </c>
      <c r="J64192" t="s">
        <v>271</v>
      </c>
      <c r="K64192">
        <v>2</v>
      </c>
      <c r="L64192" s="1">
        <v>41578</v>
      </c>
      <c r="M64192" s="1">
        <v>41640</v>
      </c>
      <c r="N64192" s="1">
        <v>41927</v>
      </c>
    </row>
    <row r="64193" spans="1:18" hidden="1" x14ac:dyDescent="0.2">
      <c r="A64193" t="s">
        <v>219396</v>
      </c>
      <c r="B64193" t="s">
        <v>219397</v>
      </c>
      <c r="C64193" t="s">
        <v>219398</v>
      </c>
      <c r="D64193" t="s">
        <v>213943</v>
      </c>
      <c r="E64193">
        <v>302883</v>
      </c>
      <c r="F64193" t="s">
        <v>18</v>
      </c>
      <c r="G64193" t="s">
        <v>341</v>
      </c>
      <c r="H64193">
        <v>11</v>
      </c>
      <c r="I64193" t="s">
        <v>497</v>
      </c>
      <c r="J64193" t="s">
        <v>497</v>
      </c>
      <c r="K64193">
        <v>2</v>
      </c>
      <c r="L64193" s="1">
        <v>40695</v>
      </c>
      <c r="M64193" s="1">
        <v>40179</v>
      </c>
      <c r="N64193" s="1">
        <v>41250</v>
      </c>
      <c r="O64193"/>
      <c r="P64193"/>
      <c r="Q64193"/>
      <c r="R64193"/>
    </row>
    <row r="64194" spans="1:18" hidden="1" x14ac:dyDescent="0.2">
      <c r="A64194" t="s">
        <v>219399</v>
      </c>
      <c r="B64194" t="s">
        <v>219400</v>
      </c>
      <c r="C64194" t="s">
        <v>219401</v>
      </c>
      <c r="D64194" t="s">
        <v>2966</v>
      </c>
      <c r="E64194" t="s">
        <v>43</v>
      </c>
      <c r="F64194" t="s">
        <v>18</v>
      </c>
      <c r="G64194" t="s">
        <v>25</v>
      </c>
      <c r="H64194" t="s">
        <v>430</v>
      </c>
      <c r="I64194" t="s">
        <v>1750</v>
      </c>
      <c r="J64194" t="s">
        <v>15527</v>
      </c>
      <c r="K64194">
        <v>1</v>
      </c>
      <c r="L64194" s="1">
        <v>41275</v>
      </c>
      <c r="M64194" s="1">
        <v>41619</v>
      </c>
      <c r="N64194" s="1">
        <v>41619</v>
      </c>
      <c r="O64194"/>
      <c r="P64194"/>
      <c r="Q64194"/>
      <c r="R64194"/>
    </row>
    <row r="64195" spans="1:18" x14ac:dyDescent="0.2">
      <c r="A64195" t="s">
        <v>219402</v>
      </c>
      <c r="B64195" t="s">
        <v>219403</v>
      </c>
      <c r="C64195" t="s">
        <v>219404</v>
      </c>
      <c r="D64195" t="s">
        <v>1531</v>
      </c>
      <c r="E64195">
        <v>4000000</v>
      </c>
      <c r="F64195" t="s">
        <v>18</v>
      </c>
      <c r="K64195">
        <v>1</v>
      </c>
      <c r="L64195" s="1">
        <v>41670</v>
      </c>
      <c r="M64195" s="1">
        <v>41688</v>
      </c>
      <c r="N64195" s="1">
        <v>41688</v>
      </c>
    </row>
    <row r="64196" spans="1:18" x14ac:dyDescent="0.2">
      <c r="A64196" t="s">
        <v>219405</v>
      </c>
      <c r="B64196" t="s">
        <v>219406</v>
      </c>
      <c r="C64196" t="s">
        <v>219407</v>
      </c>
      <c r="D64196" t="s">
        <v>70</v>
      </c>
      <c r="E64196">
        <v>1100000</v>
      </c>
      <c r="F64196" t="s">
        <v>18</v>
      </c>
      <c r="G64196" t="s">
        <v>650</v>
      </c>
      <c r="H64196">
        <v>16</v>
      </c>
      <c r="I64196" t="s">
        <v>219408</v>
      </c>
      <c r="J64196" t="s">
        <v>219408</v>
      </c>
      <c r="K64196">
        <v>3</v>
      </c>
      <c r="L64196" s="1">
        <v>37919</v>
      </c>
      <c r="M64196" s="1">
        <v>37919</v>
      </c>
      <c r="N64196" s="1">
        <v>39828</v>
      </c>
    </row>
    <row r="64197" spans="1:18" x14ac:dyDescent="0.2">
      <c r="A64197" t="s">
        <v>219409</v>
      </c>
      <c r="B64197" t="s">
        <v>219410</v>
      </c>
      <c r="C64197" t="s">
        <v>219411</v>
      </c>
      <c r="D64197" t="s">
        <v>70</v>
      </c>
      <c r="E64197">
        <v>4000000</v>
      </c>
      <c r="F64197" t="s">
        <v>207</v>
      </c>
      <c r="K64197">
        <v>1</v>
      </c>
      <c r="L64197" s="1">
        <v>39122</v>
      </c>
      <c r="M64197" s="1">
        <v>39340</v>
      </c>
      <c r="N64197" s="1">
        <v>39340</v>
      </c>
    </row>
    <row r="64198" spans="1:18" x14ac:dyDescent="0.2">
      <c r="A64198" t="s">
        <v>219412</v>
      </c>
      <c r="B64198" t="s">
        <v>219413</v>
      </c>
      <c r="C64198" t="s">
        <v>219414</v>
      </c>
      <c r="D64198" t="s">
        <v>219415</v>
      </c>
      <c r="E64198">
        <v>100000</v>
      </c>
      <c r="F64198" t="s">
        <v>18</v>
      </c>
      <c r="G64198" t="s">
        <v>458</v>
      </c>
      <c r="H64198">
        <v>48</v>
      </c>
      <c r="I64198" t="s">
        <v>459</v>
      </c>
      <c r="J64198" t="s">
        <v>459</v>
      </c>
      <c r="K64198">
        <v>1</v>
      </c>
      <c r="L64198" s="1">
        <v>41470</v>
      </c>
      <c r="M64198" s="1">
        <v>41470</v>
      </c>
      <c r="N64198" s="1">
        <v>41470</v>
      </c>
    </row>
    <row r="64199" spans="1:18" hidden="1" x14ac:dyDescent="0.2">
      <c r="A64199" t="s">
        <v>219416</v>
      </c>
      <c r="B64199" t="s">
        <v>219417</v>
      </c>
      <c r="C64199" t="s">
        <v>219418</v>
      </c>
      <c r="D64199" t="s">
        <v>219419</v>
      </c>
      <c r="E64199">
        <v>150000</v>
      </c>
      <c r="F64199" t="s">
        <v>18</v>
      </c>
      <c r="G64199" t="s">
        <v>25</v>
      </c>
      <c r="H64199" t="s">
        <v>64</v>
      </c>
      <c r="I64199" t="s">
        <v>65</v>
      </c>
      <c r="J64199" t="s">
        <v>71</v>
      </c>
      <c r="K64199">
        <v>1</v>
      </c>
      <c r="M64199" s="1">
        <v>41944</v>
      </c>
      <c r="N64199" s="1">
        <v>41944</v>
      </c>
      <c r="O64199"/>
      <c r="P64199"/>
      <c r="Q64199"/>
      <c r="R64199"/>
    </row>
    <row r="64200" spans="1:18" hidden="1" x14ac:dyDescent="0.2">
      <c r="A64200" t="s">
        <v>219420</v>
      </c>
      <c r="B64200" t="s">
        <v>219421</v>
      </c>
      <c r="C64200" t="s">
        <v>219422</v>
      </c>
      <c r="D64200" t="s">
        <v>94</v>
      </c>
      <c r="E64200">
        <v>20000000</v>
      </c>
      <c r="F64200" t="s">
        <v>18</v>
      </c>
      <c r="G64200" t="s">
        <v>25</v>
      </c>
      <c r="H64200" t="s">
        <v>208</v>
      </c>
      <c r="I64200" t="s">
        <v>209</v>
      </c>
      <c r="J64200" t="s">
        <v>209</v>
      </c>
      <c r="K64200">
        <v>1</v>
      </c>
      <c r="M64200" s="1">
        <v>41263</v>
      </c>
      <c r="N64200" s="1">
        <v>41263</v>
      </c>
      <c r="O64200"/>
      <c r="P64200"/>
      <c r="Q64200"/>
      <c r="R64200"/>
    </row>
    <row r="64201" spans="1:18" hidden="1" x14ac:dyDescent="0.2">
      <c r="A64201" t="s">
        <v>219423</v>
      </c>
      <c r="B64201" t="s">
        <v>219424</v>
      </c>
      <c r="C64201" t="s">
        <v>219425</v>
      </c>
      <c r="D64201" t="s">
        <v>741</v>
      </c>
      <c r="E64201">
        <v>33831613</v>
      </c>
      <c r="F64201" t="s">
        <v>18</v>
      </c>
      <c r="G64201" t="s">
        <v>165</v>
      </c>
      <c r="H64201" t="s">
        <v>166</v>
      </c>
      <c r="I64201" t="s">
        <v>167</v>
      </c>
      <c r="J64201" t="s">
        <v>32992</v>
      </c>
      <c r="K64201">
        <v>2</v>
      </c>
      <c r="L64201" s="1">
        <v>39600</v>
      </c>
      <c r="M64201" s="1">
        <v>40423</v>
      </c>
      <c r="N64201" s="1">
        <v>41472</v>
      </c>
      <c r="O64201"/>
      <c r="P64201"/>
      <c r="Q64201"/>
      <c r="R64201"/>
    </row>
    <row r="64202" spans="1:18" x14ac:dyDescent="0.2">
      <c r="A64202" t="s">
        <v>219426</v>
      </c>
      <c r="B64202" t="s">
        <v>219427</v>
      </c>
      <c r="C64202" t="s">
        <v>219428</v>
      </c>
      <c r="D64202" t="s">
        <v>219429</v>
      </c>
      <c r="E64202">
        <v>500000</v>
      </c>
      <c r="F64202" t="s">
        <v>18</v>
      </c>
      <c r="G64202" t="s">
        <v>347</v>
      </c>
      <c r="H64202">
        <v>6</v>
      </c>
      <c r="I64202" t="s">
        <v>12866</v>
      </c>
      <c r="J64202" t="s">
        <v>12866</v>
      </c>
      <c r="K64202">
        <v>1</v>
      </c>
      <c r="L64202" s="1">
        <v>41395</v>
      </c>
      <c r="M64202" s="1">
        <v>41533</v>
      </c>
      <c r="N64202" s="1">
        <v>41533</v>
      </c>
    </row>
    <row r="64203" spans="1:18" hidden="1" x14ac:dyDescent="0.2">
      <c r="A64203" t="s">
        <v>219430</v>
      </c>
      <c r="B64203" t="s">
        <v>219431</v>
      </c>
      <c r="C64203" t="s">
        <v>219432</v>
      </c>
      <c r="D64203" t="s">
        <v>219433</v>
      </c>
      <c r="E64203">
        <v>139663</v>
      </c>
      <c r="F64203" t="s">
        <v>18</v>
      </c>
      <c r="G64203" t="s">
        <v>222</v>
      </c>
      <c r="H64203">
        <v>2</v>
      </c>
      <c r="I64203" t="s">
        <v>223</v>
      </c>
      <c r="J64203" t="s">
        <v>223</v>
      </c>
      <c r="K64203">
        <v>1</v>
      </c>
      <c r="L64203" s="1">
        <v>41699</v>
      </c>
      <c r="M64203" s="1">
        <v>41852</v>
      </c>
      <c r="N64203" s="1">
        <v>41852</v>
      </c>
      <c r="O64203"/>
      <c r="P64203"/>
      <c r="Q64203"/>
      <c r="R64203"/>
    </row>
    <row r="64204" spans="1:18" x14ac:dyDescent="0.2">
      <c r="A64204" t="s">
        <v>219434</v>
      </c>
      <c r="B64204" t="s">
        <v>219435</v>
      </c>
      <c r="C64204" t="s">
        <v>219436</v>
      </c>
      <c r="D64204" t="s">
        <v>100965</v>
      </c>
      <c r="E64204">
        <v>10700000</v>
      </c>
      <c r="F64204" t="s">
        <v>18</v>
      </c>
      <c r="G64204" t="s">
        <v>57</v>
      </c>
      <c r="H64204" t="s">
        <v>58</v>
      </c>
      <c r="I64204" t="s">
        <v>59</v>
      </c>
      <c r="J64204" t="s">
        <v>59</v>
      </c>
      <c r="K64204">
        <v>2</v>
      </c>
      <c r="L64204" s="1">
        <v>40909</v>
      </c>
      <c r="M64204" s="1">
        <v>40909</v>
      </c>
      <c r="N64204" s="1">
        <v>42031</v>
      </c>
    </row>
    <row r="64205" spans="1:18" x14ac:dyDescent="0.2">
      <c r="A64205" t="s">
        <v>219437</v>
      </c>
      <c r="B64205" t="s">
        <v>219438</v>
      </c>
      <c r="C64205" t="s">
        <v>219439</v>
      </c>
      <c r="D64205" t="s">
        <v>75</v>
      </c>
      <c r="E64205">
        <v>40000</v>
      </c>
      <c r="F64205" t="s">
        <v>18</v>
      </c>
      <c r="G64205" t="s">
        <v>76</v>
      </c>
      <c r="H64205">
        <v>12</v>
      </c>
      <c r="I64205" t="s">
        <v>77</v>
      </c>
      <c r="J64205" t="s">
        <v>77</v>
      </c>
      <c r="K64205">
        <v>1</v>
      </c>
      <c r="L64205" s="1">
        <v>40909</v>
      </c>
      <c r="M64205" s="1">
        <v>41004</v>
      </c>
      <c r="N64205" s="1">
        <v>41004</v>
      </c>
    </row>
    <row r="64206" spans="1:18" hidden="1" x14ac:dyDescent="0.2">
      <c r="A64206" t="s">
        <v>219440</v>
      </c>
      <c r="B64206" t="s">
        <v>219441</v>
      </c>
      <c r="E64206" t="s">
        <v>43</v>
      </c>
      <c r="F64206" t="s">
        <v>207</v>
      </c>
      <c r="K64206">
        <v>2</v>
      </c>
      <c r="L64206" s="1">
        <v>40909</v>
      </c>
      <c r="M64206" s="1">
        <v>41122</v>
      </c>
      <c r="N64206" s="1">
        <v>41877</v>
      </c>
      <c r="O64206"/>
      <c r="P64206"/>
      <c r="Q64206"/>
      <c r="R64206"/>
    </row>
    <row r="64207" spans="1:18" x14ac:dyDescent="0.2">
      <c r="A64207" t="s">
        <v>219442</v>
      </c>
      <c r="B64207" t="s">
        <v>219443</v>
      </c>
      <c r="C64207" t="s">
        <v>219444</v>
      </c>
      <c r="D64207" t="s">
        <v>766</v>
      </c>
      <c r="E64207">
        <v>31000000</v>
      </c>
      <c r="F64207" t="s">
        <v>18</v>
      </c>
      <c r="G64207" t="s">
        <v>25</v>
      </c>
      <c r="H64207" t="s">
        <v>158</v>
      </c>
      <c r="I64207" t="s">
        <v>244</v>
      </c>
      <c r="J64207" t="s">
        <v>1613</v>
      </c>
      <c r="K64207">
        <v>3</v>
      </c>
      <c r="L64207" s="1">
        <v>39083</v>
      </c>
      <c r="M64207" s="1">
        <v>39420</v>
      </c>
      <c r="N64207" s="1">
        <v>41569</v>
      </c>
    </row>
    <row r="64208" spans="1:18" x14ac:dyDescent="0.2">
      <c r="A64208" t="s">
        <v>219445</v>
      </c>
      <c r="B64208" t="s">
        <v>219446</v>
      </c>
      <c r="C64208" t="s">
        <v>219447</v>
      </c>
      <c r="D64208" t="s">
        <v>42</v>
      </c>
      <c r="E64208">
        <v>1600000</v>
      </c>
      <c r="F64208" t="s">
        <v>18</v>
      </c>
      <c r="G64208" t="s">
        <v>25</v>
      </c>
      <c r="H64208" t="s">
        <v>190</v>
      </c>
      <c r="I64208" t="s">
        <v>191</v>
      </c>
      <c r="J64208" t="s">
        <v>9420</v>
      </c>
      <c r="K64208">
        <v>1</v>
      </c>
      <c r="L64208" s="1">
        <v>41275</v>
      </c>
      <c r="M64208" s="1">
        <v>42215</v>
      </c>
      <c r="N64208" s="1">
        <v>42215</v>
      </c>
    </row>
    <row r="64209" spans="1:18" x14ac:dyDescent="0.2">
      <c r="A64209" t="s">
        <v>219448</v>
      </c>
      <c r="B64209" t="s">
        <v>219449</v>
      </c>
      <c r="C64209" t="s">
        <v>219450</v>
      </c>
      <c r="D64209" t="s">
        <v>219451</v>
      </c>
      <c r="E64209">
        <v>50000</v>
      </c>
      <c r="F64209" t="s">
        <v>18</v>
      </c>
      <c r="G64209" t="s">
        <v>19</v>
      </c>
      <c r="H64209">
        <v>19</v>
      </c>
      <c r="I64209" t="s">
        <v>474</v>
      </c>
      <c r="J64209" t="s">
        <v>474</v>
      </c>
      <c r="K64209">
        <v>1</v>
      </c>
      <c r="L64209" s="1">
        <v>41552</v>
      </c>
      <c r="M64209" s="1">
        <v>41647</v>
      </c>
      <c r="N64209" s="1">
        <v>41647</v>
      </c>
    </row>
    <row r="64210" spans="1:18" hidden="1" x14ac:dyDescent="0.2">
      <c r="A64210" t="s">
        <v>219452</v>
      </c>
      <c r="B64210" t="s">
        <v>219453</v>
      </c>
      <c r="C64210" t="s">
        <v>219454</v>
      </c>
      <c r="D64210" t="s">
        <v>219455</v>
      </c>
      <c r="E64210">
        <v>206447</v>
      </c>
      <c r="F64210" t="s">
        <v>113</v>
      </c>
      <c r="G64210" t="s">
        <v>25</v>
      </c>
      <c r="H64210" t="s">
        <v>64</v>
      </c>
      <c r="I64210" t="s">
        <v>65</v>
      </c>
      <c r="J64210" t="s">
        <v>71</v>
      </c>
      <c r="K64210">
        <v>2</v>
      </c>
      <c r="L64210" s="1">
        <v>37987</v>
      </c>
      <c r="M64210" s="1">
        <v>38718</v>
      </c>
      <c r="N64210" s="1">
        <v>40353</v>
      </c>
      <c r="O64210"/>
      <c r="P64210"/>
      <c r="Q64210"/>
      <c r="R64210"/>
    </row>
    <row r="64211" spans="1:18" x14ac:dyDescent="0.2">
      <c r="A64211" t="s">
        <v>219456</v>
      </c>
      <c r="B64211" t="s">
        <v>219457</v>
      </c>
      <c r="C64211" t="s">
        <v>219458</v>
      </c>
      <c r="D64211" t="s">
        <v>219459</v>
      </c>
      <c r="E64211">
        <v>2500000</v>
      </c>
      <c r="F64211" t="s">
        <v>113</v>
      </c>
      <c r="G64211" t="s">
        <v>25</v>
      </c>
      <c r="H64211" t="s">
        <v>64</v>
      </c>
      <c r="I64211" t="s">
        <v>95</v>
      </c>
      <c r="J64211" t="s">
        <v>8360</v>
      </c>
      <c r="K64211">
        <v>1</v>
      </c>
      <c r="L64211" s="1">
        <v>40909</v>
      </c>
      <c r="M64211" s="1">
        <v>41004</v>
      </c>
      <c r="N64211" s="1">
        <v>41004</v>
      </c>
    </row>
    <row r="64212" spans="1:18" x14ac:dyDescent="0.2">
      <c r="A64212" t="s">
        <v>219460</v>
      </c>
      <c r="B64212" t="s">
        <v>219461</v>
      </c>
      <c r="C64212" t="s">
        <v>219462</v>
      </c>
      <c r="D64212" t="s">
        <v>219463</v>
      </c>
      <c r="E64212">
        <v>1000000</v>
      </c>
      <c r="F64212" t="s">
        <v>18</v>
      </c>
      <c r="G64212" t="s">
        <v>25</v>
      </c>
      <c r="H64212" t="s">
        <v>64</v>
      </c>
      <c r="I64212" t="s">
        <v>65</v>
      </c>
      <c r="J64212" t="s">
        <v>114</v>
      </c>
      <c r="K64212">
        <v>1</v>
      </c>
      <c r="L64212" s="1">
        <v>41153</v>
      </c>
      <c r="M64212" s="1">
        <v>41733</v>
      </c>
      <c r="N64212" s="1">
        <v>41733</v>
      </c>
    </row>
    <row r="64213" spans="1:18" hidden="1" x14ac:dyDescent="0.2">
      <c r="A64213" t="s">
        <v>219464</v>
      </c>
      <c r="B64213" t="s">
        <v>219465</v>
      </c>
      <c r="C64213" t="s">
        <v>219466</v>
      </c>
      <c r="D64213" t="s">
        <v>219467</v>
      </c>
      <c r="E64213" t="s">
        <v>43</v>
      </c>
      <c r="F64213" t="s">
        <v>18</v>
      </c>
      <c r="G64213" t="s">
        <v>4153</v>
      </c>
      <c r="H64213">
        <v>40</v>
      </c>
      <c r="I64213" t="s">
        <v>4154</v>
      </c>
      <c r="J64213" t="s">
        <v>4154</v>
      </c>
      <c r="K64213">
        <v>1</v>
      </c>
      <c r="L64213" s="1">
        <v>41653</v>
      </c>
      <c r="M64213" s="1">
        <v>41891</v>
      </c>
      <c r="N64213" s="1">
        <v>41891</v>
      </c>
      <c r="O64213"/>
      <c r="P64213"/>
      <c r="Q64213"/>
      <c r="R64213"/>
    </row>
    <row r="64214" spans="1:18" x14ac:dyDescent="0.2">
      <c r="A64214" t="s">
        <v>219468</v>
      </c>
      <c r="B64214" t="s">
        <v>219469</v>
      </c>
      <c r="C64214" t="s">
        <v>219470</v>
      </c>
      <c r="D64214" t="s">
        <v>219471</v>
      </c>
      <c r="E64214">
        <v>1000000</v>
      </c>
      <c r="F64214" t="s">
        <v>18</v>
      </c>
      <c r="G64214" t="s">
        <v>341</v>
      </c>
      <c r="H64214">
        <v>11</v>
      </c>
      <c r="I64214" t="s">
        <v>497</v>
      </c>
      <c r="J64214" t="s">
        <v>497</v>
      </c>
      <c r="K64214">
        <v>1</v>
      </c>
      <c r="L64214" s="1">
        <v>41518</v>
      </c>
      <c r="M64214" s="1">
        <v>41526</v>
      </c>
      <c r="N64214" s="1">
        <v>41526</v>
      </c>
    </row>
    <row r="64215" spans="1:18" hidden="1" x14ac:dyDescent="0.2">
      <c r="A64215" t="s">
        <v>219472</v>
      </c>
      <c r="B64215" t="s">
        <v>219473</v>
      </c>
      <c r="C64215" t="s">
        <v>219474</v>
      </c>
      <c r="D64215" t="s">
        <v>108333</v>
      </c>
      <c r="E64215">
        <v>204258</v>
      </c>
      <c r="F64215" t="s">
        <v>18</v>
      </c>
      <c r="G64215" t="s">
        <v>76</v>
      </c>
      <c r="H64215">
        <v>12</v>
      </c>
      <c r="I64215" t="s">
        <v>77</v>
      </c>
      <c r="J64215" t="s">
        <v>78</v>
      </c>
      <c r="K64215">
        <v>2</v>
      </c>
      <c r="L64215" s="1">
        <v>40909</v>
      </c>
      <c r="M64215" s="1">
        <v>41859</v>
      </c>
      <c r="N64215" s="1">
        <v>41944</v>
      </c>
      <c r="O64215"/>
      <c r="P64215"/>
      <c r="Q64215"/>
      <c r="R64215"/>
    </row>
    <row r="64216" spans="1:18" hidden="1" x14ac:dyDescent="0.2">
      <c r="A64216" t="s">
        <v>219475</v>
      </c>
      <c r="B64216" t="s">
        <v>219476</v>
      </c>
      <c r="C64216" t="s">
        <v>219477</v>
      </c>
      <c r="D64216" t="s">
        <v>70</v>
      </c>
      <c r="E64216">
        <v>50569858</v>
      </c>
      <c r="F64216" t="s">
        <v>18</v>
      </c>
      <c r="G64216" t="s">
        <v>37</v>
      </c>
      <c r="H64216">
        <v>23</v>
      </c>
      <c r="I64216" t="s">
        <v>182</v>
      </c>
      <c r="J64216" t="s">
        <v>182</v>
      </c>
      <c r="K64216">
        <v>4</v>
      </c>
      <c r="L64216" s="1">
        <v>39326</v>
      </c>
      <c r="M64216" s="1">
        <v>41122</v>
      </c>
      <c r="N64216" s="1">
        <v>41981</v>
      </c>
      <c r="O64216"/>
      <c r="P64216"/>
      <c r="Q64216"/>
      <c r="R64216"/>
    </row>
    <row r="64217" spans="1:18" x14ac:dyDescent="0.2">
      <c r="A64217" t="s">
        <v>219478</v>
      </c>
      <c r="B64217" t="s">
        <v>219479</v>
      </c>
      <c r="C64217" t="s">
        <v>219480</v>
      </c>
      <c r="D64217" t="s">
        <v>219481</v>
      </c>
      <c r="E64217">
        <v>58500000</v>
      </c>
      <c r="F64217" t="s">
        <v>689</v>
      </c>
      <c r="G64217" t="s">
        <v>699</v>
      </c>
      <c r="H64217">
        <v>5</v>
      </c>
      <c r="I64217" t="s">
        <v>700</v>
      </c>
      <c r="J64217" t="s">
        <v>700</v>
      </c>
      <c r="K64217">
        <v>4</v>
      </c>
      <c r="L64217" s="1">
        <v>38718</v>
      </c>
      <c r="M64217" s="1">
        <v>39417</v>
      </c>
      <c r="N64217" s="1">
        <v>40630</v>
      </c>
    </row>
    <row r="64218" spans="1:18" x14ac:dyDescent="0.2">
      <c r="A64218" t="s">
        <v>219482</v>
      </c>
      <c r="B64218" t="s">
        <v>219483</v>
      </c>
      <c r="C64218" t="s">
        <v>219484</v>
      </c>
      <c r="D64218" t="s">
        <v>219485</v>
      </c>
      <c r="E64218">
        <v>150000</v>
      </c>
      <c r="F64218" t="s">
        <v>18</v>
      </c>
      <c r="G64218" t="s">
        <v>12410</v>
      </c>
      <c r="K64218">
        <v>1</v>
      </c>
      <c r="L64218" s="1">
        <v>39448</v>
      </c>
      <c r="M64218" s="1">
        <v>40969</v>
      </c>
      <c r="N64218" s="1">
        <v>40969</v>
      </c>
    </row>
    <row r="64219" spans="1:18" hidden="1" x14ac:dyDescent="0.2">
      <c r="A64219" t="s">
        <v>219486</v>
      </c>
      <c r="B64219" t="s">
        <v>219487</v>
      </c>
      <c r="C64219" t="s">
        <v>219488</v>
      </c>
      <c r="D64219" t="s">
        <v>50</v>
      </c>
      <c r="E64219" t="s">
        <v>43</v>
      </c>
      <c r="F64219" t="s">
        <v>18</v>
      </c>
      <c r="G64219" t="s">
        <v>25</v>
      </c>
      <c r="H64219" t="s">
        <v>286</v>
      </c>
      <c r="I64219" t="s">
        <v>578</v>
      </c>
      <c r="J64219" t="s">
        <v>578</v>
      </c>
      <c r="K64219">
        <v>1</v>
      </c>
      <c r="L64219" s="1">
        <v>35796</v>
      </c>
      <c r="M64219" s="1">
        <v>41739</v>
      </c>
      <c r="N64219" s="1">
        <v>41739</v>
      </c>
      <c r="O64219"/>
      <c r="P64219"/>
      <c r="Q64219"/>
      <c r="R64219"/>
    </row>
    <row r="64220" spans="1:18" hidden="1" x14ac:dyDescent="0.2">
      <c r="A64220" t="s">
        <v>219489</v>
      </c>
      <c r="B64220" t="s">
        <v>219490</v>
      </c>
      <c r="C64220" t="s">
        <v>219491</v>
      </c>
      <c r="D64220" t="s">
        <v>544</v>
      </c>
      <c r="E64220">
        <v>2068314</v>
      </c>
      <c r="F64220" t="s">
        <v>18</v>
      </c>
      <c r="G64220" t="s">
        <v>165</v>
      </c>
      <c r="H64220" t="s">
        <v>5601</v>
      </c>
      <c r="I64220" t="s">
        <v>24295</v>
      </c>
      <c r="J64220" t="s">
        <v>24295</v>
      </c>
      <c r="K64220">
        <v>1</v>
      </c>
      <c r="L64220" s="1">
        <v>40413</v>
      </c>
      <c r="M64220" s="1">
        <v>41893</v>
      </c>
      <c r="N64220" s="1">
        <v>41893</v>
      </c>
      <c r="O64220"/>
      <c r="P64220"/>
      <c r="Q64220"/>
      <c r="R64220"/>
    </row>
    <row r="64221" spans="1:18" hidden="1" x14ac:dyDescent="0.2">
      <c r="A64221" t="s">
        <v>219492</v>
      </c>
      <c r="B64221" t="s">
        <v>219493</v>
      </c>
      <c r="C64221" t="s">
        <v>219494</v>
      </c>
      <c r="D64221" t="s">
        <v>219495</v>
      </c>
      <c r="E64221">
        <v>69585</v>
      </c>
      <c r="F64221" t="s">
        <v>207</v>
      </c>
      <c r="K64221">
        <v>1</v>
      </c>
      <c r="L64221" s="1">
        <v>39448</v>
      </c>
      <c r="M64221" s="1">
        <v>39814</v>
      </c>
      <c r="N64221" s="1">
        <v>39814</v>
      </c>
      <c r="O64221"/>
      <c r="P64221"/>
      <c r="Q64221"/>
      <c r="R64221"/>
    </row>
    <row r="64222" spans="1:18" hidden="1" x14ac:dyDescent="0.2">
      <c r="A64222" t="s">
        <v>219496</v>
      </c>
      <c r="B64222" t="s">
        <v>219497</v>
      </c>
      <c r="C64222" t="s">
        <v>219498</v>
      </c>
      <c r="D64222" t="s">
        <v>219499</v>
      </c>
      <c r="E64222">
        <v>1045607</v>
      </c>
      <c r="F64222" t="s">
        <v>18</v>
      </c>
      <c r="G64222" t="s">
        <v>3319</v>
      </c>
      <c r="H64222">
        <v>7</v>
      </c>
      <c r="I64222" t="s">
        <v>3320</v>
      </c>
      <c r="J64222" t="s">
        <v>92990</v>
      </c>
      <c r="K64222">
        <v>1</v>
      </c>
      <c r="L64222" s="1">
        <v>39994</v>
      </c>
      <c r="M64222" s="1">
        <v>41771</v>
      </c>
      <c r="N64222" s="1">
        <v>41771</v>
      </c>
      <c r="O64222"/>
      <c r="P64222"/>
      <c r="Q64222"/>
      <c r="R64222"/>
    </row>
    <row r="64223" spans="1:18" hidden="1" x14ac:dyDescent="0.2">
      <c r="A64223" t="s">
        <v>219500</v>
      </c>
      <c r="B64223" t="s">
        <v>219501</v>
      </c>
      <c r="C64223" t="s">
        <v>219502</v>
      </c>
      <c r="D64223" t="s">
        <v>219503</v>
      </c>
      <c r="E64223">
        <v>4988000</v>
      </c>
      <c r="F64223" t="s">
        <v>113</v>
      </c>
      <c r="G64223" t="s">
        <v>25</v>
      </c>
      <c r="H64223" t="s">
        <v>64</v>
      </c>
      <c r="I64223" t="s">
        <v>65</v>
      </c>
      <c r="J64223" t="s">
        <v>13284</v>
      </c>
      <c r="K64223">
        <v>2</v>
      </c>
      <c r="L64223" s="1">
        <v>38930</v>
      </c>
      <c r="M64223" s="1">
        <v>39083</v>
      </c>
      <c r="N64223" s="1">
        <v>39448</v>
      </c>
      <c r="O64223"/>
      <c r="P64223"/>
      <c r="Q64223"/>
      <c r="R64223"/>
    </row>
    <row r="64224" spans="1:18" x14ac:dyDescent="0.2">
      <c r="A64224" t="s">
        <v>219504</v>
      </c>
      <c r="B64224" t="s">
        <v>219505</v>
      </c>
      <c r="C64224" t="s">
        <v>219506</v>
      </c>
      <c r="D64224" t="s">
        <v>219507</v>
      </c>
      <c r="E64224">
        <v>500000</v>
      </c>
      <c r="F64224" t="s">
        <v>113</v>
      </c>
      <c r="G64224" t="s">
        <v>165</v>
      </c>
      <c r="H64224" t="s">
        <v>166</v>
      </c>
      <c r="I64224" t="s">
        <v>167</v>
      </c>
      <c r="J64224" t="s">
        <v>167</v>
      </c>
      <c r="K64224">
        <v>1</v>
      </c>
      <c r="L64224" s="1">
        <v>40422</v>
      </c>
      <c r="M64224" s="1">
        <v>40695</v>
      </c>
      <c r="N64224" s="1">
        <v>40695</v>
      </c>
    </row>
    <row r="64225" spans="1:18" x14ac:dyDescent="0.2">
      <c r="A64225" t="s">
        <v>219508</v>
      </c>
      <c r="B64225" t="s">
        <v>219509</v>
      </c>
      <c r="C64225" t="s">
        <v>219510</v>
      </c>
      <c r="D64225" t="s">
        <v>264</v>
      </c>
      <c r="E64225">
        <v>2580000</v>
      </c>
      <c r="F64225" t="s">
        <v>18</v>
      </c>
      <c r="G64225" t="s">
        <v>25</v>
      </c>
      <c r="H64225" t="s">
        <v>1011</v>
      </c>
      <c r="I64225" t="s">
        <v>1012</v>
      </c>
      <c r="J64225" t="s">
        <v>4057</v>
      </c>
      <c r="K64225">
        <v>3</v>
      </c>
      <c r="L64225" s="1">
        <v>39802</v>
      </c>
      <c r="M64225" s="1">
        <v>39814</v>
      </c>
      <c r="N64225" s="1">
        <v>41354</v>
      </c>
    </row>
    <row r="64226" spans="1:18" hidden="1" x14ac:dyDescent="0.2">
      <c r="A64226" t="s">
        <v>219511</v>
      </c>
      <c r="B64226" t="s">
        <v>219512</v>
      </c>
      <c r="C64226" t="s">
        <v>219513</v>
      </c>
      <c r="D64226" t="s">
        <v>77853</v>
      </c>
      <c r="E64226">
        <v>8435583</v>
      </c>
      <c r="F64226" t="s">
        <v>18</v>
      </c>
      <c r="G64226" t="s">
        <v>25</v>
      </c>
      <c r="H64226" t="s">
        <v>64</v>
      </c>
      <c r="I64226" t="s">
        <v>65</v>
      </c>
      <c r="J64226" t="s">
        <v>71</v>
      </c>
      <c r="K64226">
        <v>2</v>
      </c>
      <c r="L64226" s="1">
        <v>41579</v>
      </c>
      <c r="M64226" s="1">
        <v>41605</v>
      </c>
      <c r="N64226" s="1">
        <v>41791</v>
      </c>
      <c r="O64226"/>
      <c r="P64226"/>
      <c r="Q64226"/>
      <c r="R64226"/>
    </row>
    <row r="64227" spans="1:18" hidden="1" x14ac:dyDescent="0.2">
      <c r="A64227" t="s">
        <v>219514</v>
      </c>
      <c r="B64227" t="s">
        <v>219515</v>
      </c>
      <c r="C64227" t="s">
        <v>219516</v>
      </c>
      <c r="E64227" t="s">
        <v>43</v>
      </c>
      <c r="F64227" t="s">
        <v>18</v>
      </c>
      <c r="K64227">
        <v>1</v>
      </c>
      <c r="M64227" s="1">
        <v>41890</v>
      </c>
      <c r="N64227" s="1">
        <v>41890</v>
      </c>
      <c r="O64227"/>
      <c r="P64227"/>
      <c r="Q64227"/>
      <c r="R64227"/>
    </row>
    <row r="64228" spans="1:18" hidden="1" x14ac:dyDescent="0.2">
      <c r="A64228" t="s">
        <v>219517</v>
      </c>
      <c r="B64228" t="s">
        <v>219518</v>
      </c>
      <c r="D64228" t="s">
        <v>190492</v>
      </c>
      <c r="E64228">
        <v>550000</v>
      </c>
      <c r="F64228" t="s">
        <v>18</v>
      </c>
      <c r="K64228">
        <v>1</v>
      </c>
      <c r="M64228" s="1">
        <v>41730</v>
      </c>
      <c r="N64228" s="1">
        <v>41730</v>
      </c>
      <c r="O64228"/>
      <c r="P64228"/>
      <c r="Q64228"/>
      <c r="R64228"/>
    </row>
    <row r="64229" spans="1:18" x14ac:dyDescent="0.2">
      <c r="A64229" t="s">
        <v>219519</v>
      </c>
      <c r="B64229" t="s">
        <v>219520</v>
      </c>
      <c r="C64229" t="s">
        <v>219521</v>
      </c>
      <c r="D64229" t="s">
        <v>219522</v>
      </c>
      <c r="E64229">
        <v>60000</v>
      </c>
      <c r="F64229" t="s">
        <v>18</v>
      </c>
      <c r="K64229">
        <v>2</v>
      </c>
      <c r="L64229" s="1">
        <v>40940</v>
      </c>
      <c r="M64229" s="1">
        <v>41306</v>
      </c>
      <c r="N64229" s="1">
        <v>42301</v>
      </c>
    </row>
    <row r="64230" spans="1:18" x14ac:dyDescent="0.2">
      <c r="A64230" t="s">
        <v>219523</v>
      </c>
      <c r="B64230" t="s">
        <v>219524</v>
      </c>
      <c r="C64230" t="s">
        <v>219525</v>
      </c>
      <c r="D64230" t="s">
        <v>256</v>
      </c>
      <c r="E64230">
        <v>4000000</v>
      </c>
      <c r="F64230" t="s">
        <v>18</v>
      </c>
      <c r="G64230" t="s">
        <v>25</v>
      </c>
      <c r="H64230" t="s">
        <v>82</v>
      </c>
      <c r="I64230" t="s">
        <v>1764</v>
      </c>
      <c r="J64230" t="s">
        <v>132976</v>
      </c>
      <c r="K64230">
        <v>1</v>
      </c>
      <c r="L64230" s="1">
        <v>39173</v>
      </c>
      <c r="M64230" s="1">
        <v>41298</v>
      </c>
      <c r="N64230" s="1">
        <v>41298</v>
      </c>
    </row>
    <row r="64231" spans="1:18" hidden="1" x14ac:dyDescent="0.2">
      <c r="A64231" t="s">
        <v>219526</v>
      </c>
      <c r="B64231" t="s">
        <v>219527</v>
      </c>
      <c r="C64231" t="s">
        <v>219528</v>
      </c>
      <c r="D64231" t="s">
        <v>307</v>
      </c>
      <c r="E64231">
        <v>198079</v>
      </c>
      <c r="F64231" t="s">
        <v>18</v>
      </c>
      <c r="G64231" t="s">
        <v>165</v>
      </c>
      <c r="H64231" t="s">
        <v>1454</v>
      </c>
      <c r="I64231" t="s">
        <v>1455</v>
      </c>
      <c r="J64231" t="s">
        <v>1455</v>
      </c>
      <c r="K64231">
        <v>1</v>
      </c>
      <c r="L64231" s="1">
        <v>39722</v>
      </c>
      <c r="M64231" s="1">
        <v>41275</v>
      </c>
      <c r="N64231" s="1">
        <v>41275</v>
      </c>
      <c r="O64231"/>
      <c r="P64231"/>
      <c r="Q64231"/>
      <c r="R64231"/>
    </row>
    <row r="64232" spans="1:18" hidden="1" x14ac:dyDescent="0.2">
      <c r="A64232" t="s">
        <v>219529</v>
      </c>
      <c r="B64232" t="s">
        <v>219530</v>
      </c>
      <c r="C64232" t="s">
        <v>219531</v>
      </c>
      <c r="D64232" t="s">
        <v>219532</v>
      </c>
      <c r="E64232">
        <v>41303</v>
      </c>
      <c r="F64232" t="s">
        <v>18</v>
      </c>
      <c r="G64232" t="s">
        <v>650</v>
      </c>
      <c r="H64232">
        <v>5</v>
      </c>
      <c r="I64232" t="s">
        <v>8350</v>
      </c>
      <c r="J64232" t="s">
        <v>206115</v>
      </c>
      <c r="K64232">
        <v>1</v>
      </c>
      <c r="L64232" s="1">
        <v>41654</v>
      </c>
      <c r="M64232" s="1">
        <v>41640</v>
      </c>
      <c r="N64232" s="1">
        <v>41640</v>
      </c>
      <c r="O64232"/>
      <c r="P64232"/>
      <c r="Q64232"/>
      <c r="R64232"/>
    </row>
    <row r="64233" spans="1:18" x14ac:dyDescent="0.2">
      <c r="A64233" t="s">
        <v>219533</v>
      </c>
      <c r="B64233" t="s">
        <v>219534</v>
      </c>
      <c r="C64233" t="s">
        <v>219535</v>
      </c>
      <c r="D64233" t="s">
        <v>285</v>
      </c>
      <c r="E64233">
        <v>250000</v>
      </c>
      <c r="F64233" t="s">
        <v>18</v>
      </c>
      <c r="G64233" t="s">
        <v>25</v>
      </c>
      <c r="H64233" t="s">
        <v>64</v>
      </c>
      <c r="I64233" t="s">
        <v>65</v>
      </c>
      <c r="J64233" t="s">
        <v>114</v>
      </c>
      <c r="K64233">
        <v>1</v>
      </c>
      <c r="L64233" s="1">
        <v>41640</v>
      </c>
      <c r="M64233" s="1">
        <v>41791</v>
      </c>
      <c r="N64233" s="1">
        <v>41791</v>
      </c>
    </row>
    <row r="64234" spans="1:18" x14ac:dyDescent="0.2">
      <c r="A64234" t="s">
        <v>219536</v>
      </c>
      <c r="B64234" t="s">
        <v>219537</v>
      </c>
      <c r="C64234" t="s">
        <v>219538</v>
      </c>
      <c r="D64234" t="s">
        <v>219539</v>
      </c>
      <c r="E64234">
        <v>60000</v>
      </c>
      <c r="F64234" t="s">
        <v>18</v>
      </c>
      <c r="K64234">
        <v>1</v>
      </c>
      <c r="L64234" s="1">
        <v>40725</v>
      </c>
      <c r="M64234" s="1">
        <v>40544</v>
      </c>
      <c r="N64234" s="1">
        <v>40544</v>
      </c>
    </row>
    <row r="64235" spans="1:18" hidden="1" x14ac:dyDescent="0.2">
      <c r="A64235" t="s">
        <v>219540</v>
      </c>
      <c r="B64235" t="s">
        <v>219541</v>
      </c>
      <c r="C64235" t="s">
        <v>219542</v>
      </c>
      <c r="D64235" t="s">
        <v>933</v>
      </c>
      <c r="E64235">
        <v>25000</v>
      </c>
      <c r="F64235" t="s">
        <v>18</v>
      </c>
      <c r="G64235" t="s">
        <v>25</v>
      </c>
      <c r="H64235" t="s">
        <v>106</v>
      </c>
      <c r="I64235" t="s">
        <v>107</v>
      </c>
      <c r="J64235" t="s">
        <v>108</v>
      </c>
      <c r="K64235">
        <v>1</v>
      </c>
      <c r="M64235" s="1">
        <v>40917</v>
      </c>
      <c r="N64235" s="1">
        <v>40917</v>
      </c>
      <c r="O64235"/>
      <c r="P64235"/>
      <c r="Q64235"/>
      <c r="R64235"/>
    </row>
    <row r="64236" spans="1:18" x14ac:dyDescent="0.2">
      <c r="A64236" t="s">
        <v>219543</v>
      </c>
      <c r="B64236" t="s">
        <v>219544</v>
      </c>
      <c r="C64236" t="s">
        <v>219545</v>
      </c>
      <c r="D64236" t="s">
        <v>2326</v>
      </c>
      <c r="E64236">
        <v>2000000</v>
      </c>
      <c r="F64236" t="s">
        <v>18</v>
      </c>
      <c r="G64236" t="s">
        <v>406</v>
      </c>
      <c r="H64236">
        <v>40</v>
      </c>
      <c r="I64236" t="s">
        <v>980</v>
      </c>
      <c r="J64236" t="s">
        <v>980</v>
      </c>
      <c r="K64236">
        <v>1</v>
      </c>
      <c r="L64236" s="1">
        <v>41334</v>
      </c>
      <c r="M64236" s="1">
        <v>42040</v>
      </c>
      <c r="N64236" s="1">
        <v>42040</v>
      </c>
    </row>
    <row r="64237" spans="1:18" x14ac:dyDescent="0.2">
      <c r="A64237" t="s">
        <v>219546</v>
      </c>
      <c r="B64237" t="s">
        <v>219547</v>
      </c>
      <c r="C64237" t="s">
        <v>219548</v>
      </c>
      <c r="D64237" t="s">
        <v>219549</v>
      </c>
      <c r="E64237">
        <v>9600000</v>
      </c>
      <c r="F64237" t="s">
        <v>18</v>
      </c>
      <c r="G64237" t="s">
        <v>25</v>
      </c>
      <c r="H64237" t="s">
        <v>64</v>
      </c>
      <c r="I64237" t="s">
        <v>65</v>
      </c>
      <c r="J64237" t="s">
        <v>271</v>
      </c>
      <c r="K64237">
        <v>2</v>
      </c>
      <c r="L64237" s="1">
        <v>41418</v>
      </c>
      <c r="M64237" s="1">
        <v>41827</v>
      </c>
      <c r="N64237" s="1">
        <v>42219</v>
      </c>
    </row>
    <row r="64238" spans="1:18" x14ac:dyDescent="0.2">
      <c r="A64238" t="s">
        <v>219550</v>
      </c>
      <c r="B64238" t="s">
        <v>219551</v>
      </c>
      <c r="C64238" t="s">
        <v>219552</v>
      </c>
      <c r="D64238" t="s">
        <v>219553</v>
      </c>
      <c r="E64238">
        <v>700000</v>
      </c>
      <c r="F64238" t="s">
        <v>18</v>
      </c>
      <c r="G64238" t="s">
        <v>479</v>
      </c>
      <c r="I64238" t="s">
        <v>480</v>
      </c>
      <c r="J64238" t="s">
        <v>480</v>
      </c>
      <c r="K64238">
        <v>1</v>
      </c>
      <c r="L64238" s="1">
        <v>41205</v>
      </c>
      <c r="M64238" s="1">
        <v>40544</v>
      </c>
      <c r="N64238" s="1">
        <v>40544</v>
      </c>
    </row>
    <row r="64239" spans="1:18" x14ac:dyDescent="0.2">
      <c r="A64239" t="s">
        <v>219554</v>
      </c>
      <c r="B64239" t="s">
        <v>219555</v>
      </c>
      <c r="C64239" t="s">
        <v>219556</v>
      </c>
      <c r="D64239" t="s">
        <v>219557</v>
      </c>
      <c r="E64239">
        <v>30000</v>
      </c>
      <c r="F64239" t="s">
        <v>18</v>
      </c>
      <c r="G64239" t="s">
        <v>19</v>
      </c>
      <c r="H64239">
        <v>7</v>
      </c>
      <c r="I64239" t="s">
        <v>672</v>
      </c>
      <c r="J64239" t="s">
        <v>672</v>
      </c>
      <c r="K64239">
        <v>1</v>
      </c>
      <c r="L64239" s="1">
        <v>41464</v>
      </c>
      <c r="M64239" s="1">
        <v>41923</v>
      </c>
      <c r="N64239" s="1">
        <v>41923</v>
      </c>
    </row>
    <row r="64240" spans="1:18" x14ac:dyDescent="0.2">
      <c r="A64240" t="s">
        <v>219558</v>
      </c>
      <c r="B64240" t="s">
        <v>219559</v>
      </c>
      <c r="C64240" t="s">
        <v>219560</v>
      </c>
      <c r="D64240" t="s">
        <v>42</v>
      </c>
      <c r="E64240">
        <v>600000</v>
      </c>
      <c r="F64240" t="s">
        <v>18</v>
      </c>
      <c r="G64240" t="s">
        <v>25</v>
      </c>
      <c r="H64240" t="s">
        <v>1011</v>
      </c>
      <c r="I64240" t="s">
        <v>1035</v>
      </c>
      <c r="J64240" t="s">
        <v>1035</v>
      </c>
      <c r="K64240">
        <v>1</v>
      </c>
      <c r="L64240" s="1">
        <v>34700</v>
      </c>
      <c r="M64240" s="1">
        <v>39986</v>
      </c>
      <c r="N64240" s="1">
        <v>39986</v>
      </c>
    </row>
    <row r="64241" spans="1:18" x14ac:dyDescent="0.2">
      <c r="A64241" t="s">
        <v>219561</v>
      </c>
      <c r="B64241" t="s">
        <v>219562</v>
      </c>
      <c r="C64241" t="s">
        <v>219563</v>
      </c>
      <c r="D64241" t="s">
        <v>50</v>
      </c>
      <c r="E64241">
        <v>2500000</v>
      </c>
      <c r="F64241" t="s">
        <v>207</v>
      </c>
      <c r="G64241" t="s">
        <v>165</v>
      </c>
      <c r="H64241" t="s">
        <v>166</v>
      </c>
      <c r="I64241" t="s">
        <v>167</v>
      </c>
      <c r="J64241" t="s">
        <v>167</v>
      </c>
      <c r="K64241">
        <v>2</v>
      </c>
      <c r="L64241" s="1">
        <v>38899</v>
      </c>
      <c r="M64241" s="1">
        <v>39417</v>
      </c>
      <c r="N64241" s="1">
        <v>39600</v>
      </c>
    </row>
    <row r="64242" spans="1:18" x14ac:dyDescent="0.2">
      <c r="A64242" t="s">
        <v>219564</v>
      </c>
      <c r="B64242" t="s">
        <v>219565</v>
      </c>
      <c r="C64242" t="s">
        <v>219566</v>
      </c>
      <c r="D64242" t="s">
        <v>181</v>
      </c>
      <c r="E64242">
        <v>43000000</v>
      </c>
      <c r="F64242" t="s">
        <v>18</v>
      </c>
      <c r="G64242" t="s">
        <v>25</v>
      </c>
      <c r="H64242" t="s">
        <v>64</v>
      </c>
      <c r="I64242" t="s">
        <v>95</v>
      </c>
      <c r="J64242" t="s">
        <v>2574</v>
      </c>
      <c r="K64242">
        <v>1</v>
      </c>
      <c r="L64242" s="1">
        <v>31778</v>
      </c>
      <c r="M64242" s="1">
        <v>41681</v>
      </c>
      <c r="N64242" s="1">
        <v>41681</v>
      </c>
    </row>
    <row r="64243" spans="1:18" x14ac:dyDescent="0.2">
      <c r="A64243" t="s">
        <v>219567</v>
      </c>
      <c r="B64243" t="s">
        <v>219568</v>
      </c>
      <c r="C64243" t="s">
        <v>219569</v>
      </c>
      <c r="D64243" t="s">
        <v>219570</v>
      </c>
      <c r="E64243">
        <v>20000</v>
      </c>
      <c r="F64243" t="s">
        <v>18</v>
      </c>
      <c r="G64243" t="s">
        <v>25</v>
      </c>
      <c r="H64243" t="s">
        <v>64</v>
      </c>
      <c r="I64243" t="s">
        <v>65</v>
      </c>
      <c r="J64243" t="s">
        <v>71</v>
      </c>
      <c r="K64243">
        <v>1</v>
      </c>
      <c r="L64243" s="1">
        <v>40269</v>
      </c>
      <c r="M64243" s="1">
        <v>40411</v>
      </c>
      <c r="N64243" s="1">
        <v>40411</v>
      </c>
    </row>
    <row r="64244" spans="1:18" hidden="1" x14ac:dyDescent="0.2">
      <c r="A64244" t="s">
        <v>219571</v>
      </c>
      <c r="B64244" t="s">
        <v>219572</v>
      </c>
      <c r="C64244" t="s">
        <v>219573</v>
      </c>
      <c r="D64244" t="s">
        <v>2770</v>
      </c>
      <c r="E64244">
        <v>6068467</v>
      </c>
      <c r="F64244" t="s">
        <v>18</v>
      </c>
      <c r="G64244" t="s">
        <v>57</v>
      </c>
      <c r="H64244" t="s">
        <v>4487</v>
      </c>
      <c r="I64244" t="s">
        <v>6236</v>
      </c>
      <c r="J64244" t="s">
        <v>6236</v>
      </c>
      <c r="K64244">
        <v>2</v>
      </c>
      <c r="L64244" s="1">
        <v>36526</v>
      </c>
      <c r="M64244" s="1">
        <v>39020</v>
      </c>
      <c r="N64244" s="1">
        <v>41942</v>
      </c>
      <c r="O64244"/>
      <c r="P64244"/>
      <c r="Q64244"/>
      <c r="R64244"/>
    </row>
    <row r="64245" spans="1:18" x14ac:dyDescent="0.2">
      <c r="A64245" t="s">
        <v>219574</v>
      </c>
      <c r="B64245" t="s">
        <v>219575</v>
      </c>
      <c r="C64245" t="s">
        <v>219576</v>
      </c>
      <c r="D64245" t="s">
        <v>11610</v>
      </c>
      <c r="E64245">
        <v>500000</v>
      </c>
      <c r="F64245" t="s">
        <v>18</v>
      </c>
      <c r="G64245" t="s">
        <v>222</v>
      </c>
      <c r="H64245">
        <v>2</v>
      </c>
      <c r="I64245" t="s">
        <v>223</v>
      </c>
      <c r="J64245" t="s">
        <v>223</v>
      </c>
      <c r="K64245">
        <v>1</v>
      </c>
      <c r="L64245" s="1">
        <v>41324</v>
      </c>
      <c r="M64245" s="1">
        <v>41491</v>
      </c>
      <c r="N64245" s="1">
        <v>41491</v>
      </c>
    </row>
    <row r="64246" spans="1:18" hidden="1" x14ac:dyDescent="0.2">
      <c r="A64246" t="s">
        <v>219577</v>
      </c>
      <c r="B64246" t="s">
        <v>219578</v>
      </c>
      <c r="C64246" t="s">
        <v>219579</v>
      </c>
      <c r="D64246" t="s">
        <v>219580</v>
      </c>
      <c r="E64246">
        <v>30000</v>
      </c>
      <c r="F64246" t="s">
        <v>18</v>
      </c>
      <c r="K64246">
        <v>1</v>
      </c>
      <c r="M64246" s="1">
        <v>41995</v>
      </c>
      <c r="N64246" s="1">
        <v>41995</v>
      </c>
      <c r="O64246"/>
      <c r="P64246"/>
      <c r="Q64246"/>
      <c r="R64246"/>
    </row>
    <row r="64247" spans="1:18" hidden="1" x14ac:dyDescent="0.2">
      <c r="A64247" t="s">
        <v>219581</v>
      </c>
      <c r="B64247" t="s">
        <v>219582</v>
      </c>
      <c r="C64247" t="s">
        <v>219583</v>
      </c>
      <c r="D64247" t="s">
        <v>36</v>
      </c>
      <c r="E64247">
        <v>32059</v>
      </c>
      <c r="F64247" t="s">
        <v>18</v>
      </c>
      <c r="G64247" t="s">
        <v>1255</v>
      </c>
      <c r="H64247">
        <v>42</v>
      </c>
      <c r="I64247" t="s">
        <v>1256</v>
      </c>
      <c r="J64247" t="s">
        <v>1256</v>
      </c>
      <c r="K64247">
        <v>1</v>
      </c>
      <c r="L64247" s="1">
        <v>41275</v>
      </c>
      <c r="M64247" s="1">
        <v>41365</v>
      </c>
      <c r="N64247" s="1">
        <v>41365</v>
      </c>
      <c r="O64247"/>
      <c r="P64247"/>
      <c r="Q64247"/>
      <c r="R64247"/>
    </row>
    <row r="64248" spans="1:18" hidden="1" x14ac:dyDescent="0.2">
      <c r="A64248" t="s">
        <v>219584</v>
      </c>
      <c r="B64248" t="s">
        <v>219585</v>
      </c>
      <c r="C64248" t="s">
        <v>219586</v>
      </c>
      <c r="D64248" t="s">
        <v>42</v>
      </c>
      <c r="E64248">
        <v>10000000</v>
      </c>
      <c r="F64248" t="s">
        <v>18</v>
      </c>
      <c r="G64248" t="s">
        <v>37</v>
      </c>
      <c r="H64248">
        <v>23</v>
      </c>
      <c r="I64248" t="s">
        <v>182</v>
      </c>
      <c r="J64248" t="s">
        <v>182</v>
      </c>
      <c r="K64248">
        <v>1</v>
      </c>
      <c r="M64248" s="1">
        <v>40544</v>
      </c>
      <c r="N64248" s="1">
        <v>40544</v>
      </c>
      <c r="O64248"/>
      <c r="P64248"/>
      <c r="Q64248"/>
      <c r="R64248"/>
    </row>
    <row r="64249" spans="1:18" x14ac:dyDescent="0.2">
      <c r="A64249" t="s">
        <v>219587</v>
      </c>
      <c r="B64249" t="s">
        <v>219588</v>
      </c>
      <c r="C64249" t="s">
        <v>219589</v>
      </c>
      <c r="D64249" t="s">
        <v>201161</v>
      </c>
      <c r="E64249">
        <v>14750000</v>
      </c>
      <c r="F64249" t="s">
        <v>18</v>
      </c>
      <c r="G64249" t="s">
        <v>25</v>
      </c>
      <c r="H64249" t="s">
        <v>106</v>
      </c>
      <c r="I64249" t="s">
        <v>107</v>
      </c>
      <c r="J64249" t="s">
        <v>108</v>
      </c>
      <c r="K64249">
        <v>2</v>
      </c>
      <c r="L64249" s="1">
        <v>41030</v>
      </c>
      <c r="M64249" s="1">
        <v>41407</v>
      </c>
      <c r="N64249" s="1">
        <v>41771</v>
      </c>
    </row>
    <row r="64250" spans="1:18" x14ac:dyDescent="0.2">
      <c r="A64250" t="s">
        <v>219590</v>
      </c>
      <c r="B64250" t="s">
        <v>219591</v>
      </c>
      <c r="C64250" t="s">
        <v>219592</v>
      </c>
      <c r="D64250" t="s">
        <v>219593</v>
      </c>
      <c r="E64250">
        <v>105000</v>
      </c>
      <c r="F64250" t="s">
        <v>18</v>
      </c>
      <c r="G64250" t="s">
        <v>25</v>
      </c>
      <c r="H64250" t="s">
        <v>64</v>
      </c>
      <c r="I64250" t="s">
        <v>65</v>
      </c>
      <c r="J64250" t="s">
        <v>1103</v>
      </c>
      <c r="K64250">
        <v>2</v>
      </c>
      <c r="L64250" s="1">
        <v>41883</v>
      </c>
      <c r="M64250" s="1">
        <v>41883</v>
      </c>
      <c r="N64250" s="1">
        <v>42263</v>
      </c>
    </row>
    <row r="64251" spans="1:18" x14ac:dyDescent="0.2">
      <c r="A64251" t="s">
        <v>219594</v>
      </c>
      <c r="B64251" t="s">
        <v>219595</v>
      </c>
      <c r="C64251" t="s">
        <v>219596</v>
      </c>
      <c r="D64251" t="s">
        <v>219597</v>
      </c>
      <c r="E64251">
        <v>1200000</v>
      </c>
      <c r="F64251" t="s">
        <v>18</v>
      </c>
      <c r="G64251" t="s">
        <v>2271</v>
      </c>
      <c r="H64251">
        <v>34</v>
      </c>
      <c r="I64251" t="s">
        <v>2272</v>
      </c>
      <c r="J64251" t="s">
        <v>2272</v>
      </c>
      <c r="K64251">
        <v>2</v>
      </c>
      <c r="L64251" s="1">
        <v>41061</v>
      </c>
      <c r="M64251" s="1">
        <v>40957</v>
      </c>
      <c r="N64251" s="1">
        <v>41914</v>
      </c>
    </row>
    <row r="64252" spans="1:18" hidden="1" x14ac:dyDescent="0.2">
      <c r="A64252" t="s">
        <v>219598</v>
      </c>
      <c r="B64252" t="s">
        <v>219599</v>
      </c>
      <c r="C64252" t="s">
        <v>219600</v>
      </c>
      <c r="E64252">
        <v>1111</v>
      </c>
      <c r="F64252" t="s">
        <v>18</v>
      </c>
      <c r="G64252" t="s">
        <v>25</v>
      </c>
      <c r="H64252" t="s">
        <v>64</v>
      </c>
      <c r="I64252" t="s">
        <v>65</v>
      </c>
      <c r="J64252" t="s">
        <v>606</v>
      </c>
      <c r="K64252">
        <v>1</v>
      </c>
      <c r="M64252" s="1">
        <v>36526</v>
      </c>
      <c r="N64252" s="1">
        <v>36526</v>
      </c>
      <c r="O64252"/>
      <c r="P64252"/>
      <c r="Q64252"/>
      <c r="R64252"/>
    </row>
    <row r="64253" spans="1:18" hidden="1" x14ac:dyDescent="0.2">
      <c r="A64253" t="s">
        <v>219601</v>
      </c>
      <c r="B64253" t="s">
        <v>219602</v>
      </c>
      <c r="D64253" t="s">
        <v>219603</v>
      </c>
      <c r="E64253">
        <v>11701776</v>
      </c>
      <c r="F64253" t="s">
        <v>113</v>
      </c>
      <c r="G64253" t="s">
        <v>165</v>
      </c>
      <c r="H64253" t="s">
        <v>166</v>
      </c>
      <c r="I64253" t="s">
        <v>167</v>
      </c>
      <c r="J64253" t="s">
        <v>167</v>
      </c>
      <c r="K64253">
        <v>1</v>
      </c>
      <c r="L64253" s="1">
        <v>36526</v>
      </c>
      <c r="M64253" s="1">
        <v>37279</v>
      </c>
      <c r="N64253" s="1">
        <v>37279</v>
      </c>
      <c r="O64253"/>
      <c r="P64253"/>
      <c r="Q64253"/>
      <c r="R64253"/>
    </row>
    <row r="64254" spans="1:18" x14ac:dyDescent="0.2">
      <c r="A64254" t="s">
        <v>219604</v>
      </c>
      <c r="B64254" t="s">
        <v>219605</v>
      </c>
      <c r="C64254" t="s">
        <v>219606</v>
      </c>
      <c r="D64254" t="s">
        <v>219607</v>
      </c>
      <c r="E64254">
        <v>1500000</v>
      </c>
      <c r="F64254" t="s">
        <v>207</v>
      </c>
      <c r="K64254">
        <v>1</v>
      </c>
      <c r="L64254" s="1">
        <v>39083</v>
      </c>
      <c r="M64254" s="1">
        <v>39083</v>
      </c>
      <c r="N64254" s="1">
        <v>39083</v>
      </c>
    </row>
    <row r="64255" spans="1:18" hidden="1" x14ac:dyDescent="0.2">
      <c r="A64255" t="s">
        <v>219608</v>
      </c>
      <c r="B64255" t="s">
        <v>219609</v>
      </c>
      <c r="C64255" t="s">
        <v>219610</v>
      </c>
      <c r="D64255" t="s">
        <v>91939</v>
      </c>
      <c r="E64255" t="s">
        <v>43</v>
      </c>
      <c r="F64255" t="s">
        <v>18</v>
      </c>
      <c r="G64255" t="s">
        <v>25</v>
      </c>
      <c r="H64255" t="s">
        <v>1011</v>
      </c>
      <c r="I64255" t="s">
        <v>4763</v>
      </c>
      <c r="J64255" t="s">
        <v>219611</v>
      </c>
      <c r="K64255">
        <v>1</v>
      </c>
      <c r="L64255" t="s">
        <v>219612</v>
      </c>
      <c r="M64255" s="1">
        <v>42194</v>
      </c>
      <c r="N64255" s="1">
        <v>42194</v>
      </c>
      <c r="O64255"/>
      <c r="P64255"/>
      <c r="Q64255"/>
      <c r="R64255"/>
    </row>
    <row r="64256" spans="1:18" hidden="1" x14ac:dyDescent="0.2">
      <c r="A64256" t="s">
        <v>219613</v>
      </c>
      <c r="B64256" t="s">
        <v>219614</v>
      </c>
      <c r="C64256" t="s">
        <v>219615</v>
      </c>
      <c r="D64256" t="s">
        <v>766</v>
      </c>
      <c r="E64256">
        <v>183000000</v>
      </c>
      <c r="F64256" t="s">
        <v>207</v>
      </c>
      <c r="G64256" t="s">
        <v>222</v>
      </c>
      <c r="H64256">
        <v>8</v>
      </c>
      <c r="I64256" t="s">
        <v>7950</v>
      </c>
      <c r="J64256" t="s">
        <v>18095</v>
      </c>
      <c r="K64256">
        <v>1</v>
      </c>
      <c r="M64256" s="1">
        <v>41717</v>
      </c>
      <c r="N64256" s="1">
        <v>41717</v>
      </c>
      <c r="O64256"/>
      <c r="P64256"/>
      <c r="Q64256"/>
      <c r="R64256"/>
    </row>
    <row r="64257" spans="1:18" hidden="1" x14ac:dyDescent="0.2">
      <c r="A64257" t="s">
        <v>219616</v>
      </c>
      <c r="B64257" t="s">
        <v>219617</v>
      </c>
      <c r="D64257" t="s">
        <v>201161</v>
      </c>
      <c r="E64257" t="s">
        <v>43</v>
      </c>
      <c r="F64257" t="s">
        <v>18</v>
      </c>
      <c r="G64257" t="s">
        <v>57</v>
      </c>
      <c r="H64257" t="s">
        <v>16568</v>
      </c>
      <c r="I64257" t="s">
        <v>217097</v>
      </c>
      <c r="J64257" t="s">
        <v>219618</v>
      </c>
      <c r="K64257">
        <v>1</v>
      </c>
      <c r="L64257" s="1">
        <v>40461</v>
      </c>
      <c r="M64257" s="1">
        <v>41815</v>
      </c>
      <c r="N64257" s="1">
        <v>41815</v>
      </c>
      <c r="O64257"/>
      <c r="P64257"/>
      <c r="Q64257"/>
      <c r="R64257"/>
    </row>
    <row r="64258" spans="1:18" x14ac:dyDescent="0.2">
      <c r="A64258" t="s">
        <v>219619</v>
      </c>
      <c r="B64258" t="s">
        <v>219620</v>
      </c>
      <c r="C64258" t="s">
        <v>219621</v>
      </c>
      <c r="D64258" t="s">
        <v>42</v>
      </c>
      <c r="E64258">
        <v>700000</v>
      </c>
      <c r="F64258" t="s">
        <v>18</v>
      </c>
      <c r="G64258" t="s">
        <v>25</v>
      </c>
      <c r="H64258" t="s">
        <v>790</v>
      </c>
      <c r="I64258" t="s">
        <v>791</v>
      </c>
      <c r="J64258" t="s">
        <v>30909</v>
      </c>
      <c r="K64258">
        <v>1</v>
      </c>
      <c r="L64258" s="1">
        <v>39083</v>
      </c>
      <c r="M64258" s="1">
        <v>41542</v>
      </c>
      <c r="N64258" s="1">
        <v>41542</v>
      </c>
    </row>
    <row r="64259" spans="1:18" x14ac:dyDescent="0.2">
      <c r="A64259" t="s">
        <v>219622</v>
      </c>
      <c r="B64259" t="s">
        <v>219623</v>
      </c>
      <c r="C64259" t="s">
        <v>219624</v>
      </c>
      <c r="D64259" t="s">
        <v>411</v>
      </c>
      <c r="E64259">
        <v>500000</v>
      </c>
      <c r="F64259" t="s">
        <v>18</v>
      </c>
      <c r="G64259" t="s">
        <v>25</v>
      </c>
      <c r="H64259" t="s">
        <v>265</v>
      </c>
      <c r="I64259" t="s">
        <v>5428</v>
      </c>
      <c r="J64259" t="s">
        <v>219625</v>
      </c>
      <c r="K64259">
        <v>1</v>
      </c>
      <c r="L64259" s="1">
        <v>40544</v>
      </c>
      <c r="M64259" s="1">
        <v>41437</v>
      </c>
      <c r="N64259" s="1">
        <v>41437</v>
      </c>
    </row>
    <row r="64260" spans="1:18" x14ac:dyDescent="0.2">
      <c r="A64260" t="s">
        <v>219626</v>
      </c>
      <c r="B64260" t="s">
        <v>219627</v>
      </c>
      <c r="C64260" t="s">
        <v>219628</v>
      </c>
      <c r="D64260" t="s">
        <v>357</v>
      </c>
      <c r="E64260">
        <v>755000</v>
      </c>
      <c r="F64260" t="s">
        <v>18</v>
      </c>
      <c r="G64260" t="s">
        <v>25</v>
      </c>
      <c r="H64260" t="s">
        <v>790</v>
      </c>
      <c r="I64260" t="s">
        <v>9889</v>
      </c>
      <c r="J64260" t="s">
        <v>219629</v>
      </c>
      <c r="K64260">
        <v>1</v>
      </c>
      <c r="L64260" s="1">
        <v>40848</v>
      </c>
      <c r="M64260" s="1">
        <v>41305</v>
      </c>
      <c r="N64260" s="1">
        <v>41305</v>
      </c>
    </row>
    <row r="64261" spans="1:18" hidden="1" x14ac:dyDescent="0.2">
      <c r="A64261" t="s">
        <v>219630</v>
      </c>
      <c r="B64261" t="s">
        <v>219631</v>
      </c>
      <c r="C64261" t="s">
        <v>219632</v>
      </c>
      <c r="D64261" t="s">
        <v>219633</v>
      </c>
      <c r="E64261">
        <v>150000</v>
      </c>
      <c r="F64261" t="s">
        <v>18</v>
      </c>
      <c r="G64261" t="s">
        <v>12313</v>
      </c>
      <c r="H64261">
        <v>1</v>
      </c>
      <c r="I64261" t="s">
        <v>12314</v>
      </c>
      <c r="J64261" t="s">
        <v>12314</v>
      </c>
      <c r="K64261">
        <v>1</v>
      </c>
      <c r="M64261" s="1">
        <v>42082</v>
      </c>
      <c r="N64261" s="1">
        <v>42082</v>
      </c>
      <c r="O64261"/>
      <c r="P64261"/>
      <c r="Q64261"/>
      <c r="R64261"/>
    </row>
    <row r="64262" spans="1:18" x14ac:dyDescent="0.2">
      <c r="A64262" t="s">
        <v>219634</v>
      </c>
      <c r="B64262" t="s">
        <v>219635</v>
      </c>
      <c r="C64262" t="s">
        <v>219636</v>
      </c>
      <c r="D64262" t="s">
        <v>10132</v>
      </c>
      <c r="E64262">
        <v>18000</v>
      </c>
      <c r="F64262" t="s">
        <v>18</v>
      </c>
      <c r="G64262" t="s">
        <v>12054</v>
      </c>
      <c r="H64262">
        <v>37</v>
      </c>
      <c r="I64262" t="s">
        <v>12055</v>
      </c>
      <c r="J64262" t="s">
        <v>12055</v>
      </c>
      <c r="K64262">
        <v>1</v>
      </c>
      <c r="L64262" s="1">
        <v>41989</v>
      </c>
      <c r="M64262" s="1">
        <v>41950</v>
      </c>
      <c r="N64262" s="1">
        <v>41950</v>
      </c>
    </row>
    <row r="64263" spans="1:18" x14ac:dyDescent="0.2">
      <c r="A64263" t="s">
        <v>219637</v>
      </c>
      <c r="B64263" t="s">
        <v>219638</v>
      </c>
      <c r="C64263" t="s">
        <v>219639</v>
      </c>
      <c r="D64263" t="s">
        <v>185009</v>
      </c>
      <c r="E64263">
        <v>300000</v>
      </c>
      <c r="F64263" t="s">
        <v>18</v>
      </c>
      <c r="G64263" t="s">
        <v>37</v>
      </c>
      <c r="H64263">
        <v>22</v>
      </c>
      <c r="I64263" t="s">
        <v>38</v>
      </c>
      <c r="J64263" t="s">
        <v>38</v>
      </c>
      <c r="K64263">
        <v>1</v>
      </c>
      <c r="L64263" s="1">
        <v>41061</v>
      </c>
      <c r="M64263" s="1">
        <v>41365</v>
      </c>
      <c r="N64263" s="1">
        <v>41365</v>
      </c>
    </row>
    <row r="64264" spans="1:18" hidden="1" x14ac:dyDescent="0.2">
      <c r="A64264" t="s">
        <v>219640</v>
      </c>
      <c r="B64264" t="s">
        <v>219641</v>
      </c>
      <c r="C64264" t="s">
        <v>219642</v>
      </c>
      <c r="D64264" t="s">
        <v>219643</v>
      </c>
      <c r="E64264">
        <v>500064</v>
      </c>
      <c r="F64264" t="s">
        <v>18</v>
      </c>
      <c r="G64264" t="s">
        <v>2125</v>
      </c>
      <c r="H64264">
        <v>13</v>
      </c>
      <c r="I64264" t="s">
        <v>2126</v>
      </c>
      <c r="J64264" t="s">
        <v>2126</v>
      </c>
      <c r="K64264">
        <v>1</v>
      </c>
      <c r="L64264" s="1">
        <v>41941</v>
      </c>
      <c r="M64264" s="1">
        <v>41961</v>
      </c>
      <c r="N64264" s="1">
        <v>41961</v>
      </c>
      <c r="O64264"/>
      <c r="P64264"/>
      <c r="Q64264"/>
      <c r="R64264"/>
    </row>
    <row r="64265" spans="1:18" hidden="1" x14ac:dyDescent="0.2">
      <c r="A64265" t="s">
        <v>219644</v>
      </c>
      <c r="B64265" t="s">
        <v>219645</v>
      </c>
      <c r="C64265" t="s">
        <v>219646</v>
      </c>
      <c r="E64265" t="s">
        <v>43</v>
      </c>
      <c r="F64265" t="s">
        <v>113</v>
      </c>
      <c r="G64265" t="s">
        <v>25</v>
      </c>
      <c r="H64265" t="s">
        <v>1080</v>
      </c>
      <c r="I64265" t="s">
        <v>1081</v>
      </c>
      <c r="J64265" t="s">
        <v>219647</v>
      </c>
      <c r="K64265">
        <v>1</v>
      </c>
      <c r="M64265" s="1">
        <v>40636</v>
      </c>
      <c r="N64265" s="1">
        <v>40636</v>
      </c>
      <c r="O64265"/>
      <c r="P64265"/>
      <c r="Q64265"/>
      <c r="R64265"/>
    </row>
    <row r="64266" spans="1:18" x14ac:dyDescent="0.2">
      <c r="A64266" t="s">
        <v>219648</v>
      </c>
      <c r="B64266" t="s">
        <v>219649</v>
      </c>
      <c r="C64266" t="s">
        <v>219650</v>
      </c>
      <c r="D64266" t="s">
        <v>75</v>
      </c>
      <c r="E64266">
        <v>310000000</v>
      </c>
      <c r="F64266" t="s">
        <v>18</v>
      </c>
      <c r="G64266" t="s">
        <v>37</v>
      </c>
      <c r="H64266">
        <v>22</v>
      </c>
      <c r="I64266" t="s">
        <v>38</v>
      </c>
      <c r="J64266" t="s">
        <v>38</v>
      </c>
      <c r="K64266">
        <v>3</v>
      </c>
      <c r="L64266" s="1">
        <v>39448</v>
      </c>
      <c r="M64266" s="1">
        <v>41484</v>
      </c>
      <c r="N64266" s="1">
        <v>42289</v>
      </c>
    </row>
    <row r="64267" spans="1:18" hidden="1" x14ac:dyDescent="0.2">
      <c r="A64267" t="s">
        <v>219651</v>
      </c>
      <c r="B64267" t="s">
        <v>219652</v>
      </c>
      <c r="C64267" t="s">
        <v>219653</v>
      </c>
      <c r="D64267" t="s">
        <v>4366</v>
      </c>
      <c r="E64267">
        <v>10845000</v>
      </c>
      <c r="F64267" t="s">
        <v>18</v>
      </c>
      <c r="G64267" t="s">
        <v>25</v>
      </c>
      <c r="H64267" t="s">
        <v>1011</v>
      </c>
      <c r="I64267" t="s">
        <v>1035</v>
      </c>
      <c r="J64267" t="s">
        <v>1035</v>
      </c>
      <c r="K64267">
        <v>5</v>
      </c>
      <c r="L64267" s="1">
        <v>39448</v>
      </c>
      <c r="M64267" s="1">
        <v>40723</v>
      </c>
      <c r="N64267" s="1">
        <v>42298</v>
      </c>
      <c r="O64267"/>
      <c r="P64267"/>
      <c r="Q64267"/>
      <c r="R64267"/>
    </row>
    <row r="64268" spans="1:18" x14ac:dyDescent="0.2">
      <c r="A64268" t="s">
        <v>219654</v>
      </c>
      <c r="B64268" t="s">
        <v>219655</v>
      </c>
      <c r="C64268" t="s">
        <v>102016</v>
      </c>
      <c r="D64268" t="s">
        <v>219656</v>
      </c>
      <c r="E64268">
        <v>120000</v>
      </c>
      <c r="F64268" t="s">
        <v>113</v>
      </c>
      <c r="G64268" t="s">
        <v>25</v>
      </c>
      <c r="H64268" t="s">
        <v>64</v>
      </c>
      <c r="I64268" t="s">
        <v>65</v>
      </c>
      <c r="J64268" t="s">
        <v>1160</v>
      </c>
      <c r="K64268">
        <v>1</v>
      </c>
      <c r="L64268" s="1">
        <v>33604</v>
      </c>
      <c r="M64268" s="1">
        <v>41836</v>
      </c>
      <c r="N64268" s="1">
        <v>41836</v>
      </c>
    </row>
    <row r="64269" spans="1:18" x14ac:dyDescent="0.2">
      <c r="A64269" t="s">
        <v>219657</v>
      </c>
      <c r="B64269" t="s">
        <v>219658</v>
      </c>
      <c r="C64269" t="s">
        <v>219659</v>
      </c>
      <c r="D64269" t="s">
        <v>56275</v>
      </c>
      <c r="E64269">
        <v>11000</v>
      </c>
      <c r="F64269" t="s">
        <v>18</v>
      </c>
      <c r="G64269" t="s">
        <v>25</v>
      </c>
      <c r="H64269" t="s">
        <v>64</v>
      </c>
      <c r="I64269" t="s">
        <v>1221</v>
      </c>
      <c r="J64269" t="s">
        <v>1221</v>
      </c>
      <c r="K64269">
        <v>1</v>
      </c>
      <c r="L64269" s="1">
        <v>41638</v>
      </c>
      <c r="M64269" s="1">
        <v>41562</v>
      </c>
      <c r="N64269" s="1">
        <v>41562</v>
      </c>
    </row>
    <row r="64270" spans="1:18" hidden="1" x14ac:dyDescent="0.2">
      <c r="A64270" t="s">
        <v>219660</v>
      </c>
      <c r="B64270" t="s">
        <v>219661</v>
      </c>
      <c r="C64270" t="s">
        <v>219662</v>
      </c>
      <c r="D64270" t="s">
        <v>544</v>
      </c>
      <c r="E64270">
        <v>1307200</v>
      </c>
      <c r="F64270" t="s">
        <v>18</v>
      </c>
      <c r="G64270" t="s">
        <v>552</v>
      </c>
      <c r="H64270">
        <v>29</v>
      </c>
      <c r="I64270" t="s">
        <v>749</v>
      </c>
      <c r="J64270" t="s">
        <v>749</v>
      </c>
      <c r="K64270">
        <v>1</v>
      </c>
      <c r="L64270" s="1">
        <v>40909</v>
      </c>
      <c r="M64270" s="1">
        <v>41394</v>
      </c>
      <c r="N64270" s="1">
        <v>41394</v>
      </c>
      <c r="O64270"/>
      <c r="P64270"/>
      <c r="Q64270"/>
      <c r="R64270"/>
    </row>
    <row r="64271" spans="1:18" hidden="1" x14ac:dyDescent="0.2">
      <c r="A64271" t="s">
        <v>219663</v>
      </c>
      <c r="B64271" t="s">
        <v>219664</v>
      </c>
      <c r="C64271" t="s">
        <v>219665</v>
      </c>
      <c r="D64271" t="s">
        <v>22761</v>
      </c>
      <c r="E64271">
        <v>15270</v>
      </c>
      <c r="F64271" t="s">
        <v>18</v>
      </c>
      <c r="G64271" t="s">
        <v>25</v>
      </c>
      <c r="H64271" t="s">
        <v>106</v>
      </c>
      <c r="I64271" t="s">
        <v>693</v>
      </c>
      <c r="J64271" t="s">
        <v>219666</v>
      </c>
      <c r="K64271">
        <v>1</v>
      </c>
      <c r="L64271" s="1">
        <v>38626</v>
      </c>
      <c r="M64271" s="1">
        <v>40848</v>
      </c>
      <c r="N64271" s="1">
        <v>40848</v>
      </c>
      <c r="O64271"/>
      <c r="P64271"/>
      <c r="Q64271"/>
      <c r="R64271"/>
    </row>
    <row r="64272" spans="1:18" x14ac:dyDescent="0.2">
      <c r="A64272" t="s">
        <v>219667</v>
      </c>
      <c r="B64272" t="s">
        <v>219668</v>
      </c>
      <c r="C64272" t="s">
        <v>219669</v>
      </c>
      <c r="D64272" t="s">
        <v>219670</v>
      </c>
      <c r="E64272">
        <v>1750000</v>
      </c>
      <c r="F64272" t="s">
        <v>18</v>
      </c>
      <c r="G64272" t="s">
        <v>25</v>
      </c>
      <c r="H64272" t="s">
        <v>64</v>
      </c>
      <c r="I64272" t="s">
        <v>95</v>
      </c>
      <c r="J64272" t="s">
        <v>95</v>
      </c>
      <c r="K64272">
        <v>1</v>
      </c>
      <c r="L64272" s="1">
        <v>41609</v>
      </c>
      <c r="M64272" s="1">
        <v>41852</v>
      </c>
      <c r="N64272" s="1">
        <v>41852</v>
      </c>
    </row>
    <row r="64273" spans="1:18" x14ac:dyDescent="0.2">
      <c r="A64273" t="s">
        <v>219671</v>
      </c>
      <c r="B64273" t="s">
        <v>219672</v>
      </c>
      <c r="C64273" t="s">
        <v>219673</v>
      </c>
      <c r="D64273" t="s">
        <v>75353</v>
      </c>
      <c r="E64273">
        <v>7000000</v>
      </c>
      <c r="F64273" t="s">
        <v>18</v>
      </c>
      <c r="G64273" t="s">
        <v>25</v>
      </c>
      <c r="H64273" t="s">
        <v>44</v>
      </c>
      <c r="I64273" t="s">
        <v>282</v>
      </c>
      <c r="J64273" t="s">
        <v>282</v>
      </c>
      <c r="K64273">
        <v>1</v>
      </c>
      <c r="L64273" s="1">
        <v>35065</v>
      </c>
      <c r="M64273" s="1">
        <v>36616</v>
      </c>
      <c r="N64273" s="1">
        <v>36616</v>
      </c>
    </row>
    <row r="64274" spans="1:18" hidden="1" x14ac:dyDescent="0.2">
      <c r="A64274" t="s">
        <v>219674</v>
      </c>
      <c r="B64274" t="s">
        <v>219675</v>
      </c>
      <c r="C64274" t="s">
        <v>219676</v>
      </c>
      <c r="D64274" t="s">
        <v>219677</v>
      </c>
      <c r="E64274" t="s">
        <v>43</v>
      </c>
      <c r="F64274" t="s">
        <v>18</v>
      </c>
      <c r="G64274" t="s">
        <v>25</v>
      </c>
      <c r="H64274" t="s">
        <v>64</v>
      </c>
      <c r="I64274" t="s">
        <v>65</v>
      </c>
      <c r="J64274" t="s">
        <v>71</v>
      </c>
      <c r="K64274">
        <v>3</v>
      </c>
      <c r="L64274" s="1">
        <v>40544</v>
      </c>
      <c r="M64274" s="1">
        <v>40664</v>
      </c>
      <c r="N64274" s="1">
        <v>41852</v>
      </c>
      <c r="O64274"/>
      <c r="P64274"/>
      <c r="Q64274"/>
      <c r="R64274"/>
    </row>
    <row r="64275" spans="1:18" x14ac:dyDescent="0.2">
      <c r="A64275" t="s">
        <v>219678</v>
      </c>
      <c r="B64275" t="s">
        <v>219679</v>
      </c>
      <c r="C64275" t="s">
        <v>219680</v>
      </c>
      <c r="D64275" t="s">
        <v>219681</v>
      </c>
      <c r="E64275">
        <v>35000</v>
      </c>
      <c r="F64275" t="s">
        <v>18</v>
      </c>
      <c r="G64275" t="s">
        <v>25</v>
      </c>
      <c r="H64275" t="s">
        <v>190</v>
      </c>
      <c r="I64275" t="s">
        <v>191</v>
      </c>
      <c r="J64275" t="s">
        <v>191</v>
      </c>
      <c r="K64275">
        <v>1</v>
      </c>
      <c r="L64275" s="1">
        <v>40953</v>
      </c>
      <c r="M64275" s="1">
        <v>40953</v>
      </c>
      <c r="N64275" s="1">
        <v>40953</v>
      </c>
    </row>
    <row r="64276" spans="1:18" hidden="1" x14ac:dyDescent="0.2">
      <c r="A64276" t="s">
        <v>219682</v>
      </c>
      <c r="B64276" t="s">
        <v>219683</v>
      </c>
      <c r="C64276" t="s">
        <v>219684</v>
      </c>
      <c r="D64276" t="s">
        <v>32325</v>
      </c>
      <c r="E64276">
        <v>322917</v>
      </c>
      <c r="F64276" t="s">
        <v>18</v>
      </c>
      <c r="G64276" t="s">
        <v>341</v>
      </c>
      <c r="H64276">
        <v>11</v>
      </c>
      <c r="I64276" t="s">
        <v>497</v>
      </c>
      <c r="J64276" t="s">
        <v>497</v>
      </c>
      <c r="K64276">
        <v>1</v>
      </c>
      <c r="M64276" s="1">
        <v>41235</v>
      </c>
      <c r="N64276" s="1">
        <v>41235</v>
      </c>
      <c r="O64276"/>
      <c r="P64276"/>
      <c r="Q64276"/>
      <c r="R64276"/>
    </row>
    <row r="64277" spans="1:18" hidden="1" x14ac:dyDescent="0.2">
      <c r="A64277" t="s">
        <v>219685</v>
      </c>
      <c r="B64277" t="s">
        <v>219686</v>
      </c>
      <c r="C64277" t="s">
        <v>219687</v>
      </c>
      <c r="D64277" t="s">
        <v>219688</v>
      </c>
      <c r="E64277" t="s">
        <v>43</v>
      </c>
      <c r="F64277" t="s">
        <v>18</v>
      </c>
      <c r="K64277">
        <v>3</v>
      </c>
      <c r="L64277" s="1">
        <v>41183</v>
      </c>
      <c r="M64277" s="1">
        <v>41250</v>
      </c>
      <c r="N64277" s="1">
        <v>41886</v>
      </c>
      <c r="O64277"/>
      <c r="P64277"/>
      <c r="Q64277"/>
      <c r="R64277"/>
    </row>
    <row r="64278" spans="1:18" hidden="1" x14ac:dyDescent="0.2">
      <c r="A64278" t="s">
        <v>219689</v>
      </c>
      <c r="B64278" t="s">
        <v>219686</v>
      </c>
      <c r="E64278" t="s">
        <v>43</v>
      </c>
      <c r="F64278" t="s">
        <v>207</v>
      </c>
      <c r="K64278">
        <v>1</v>
      </c>
      <c r="M64278" s="1">
        <v>41640</v>
      </c>
      <c r="N64278" s="1">
        <v>41640</v>
      </c>
      <c r="O64278"/>
      <c r="P64278"/>
      <c r="Q64278"/>
      <c r="R64278"/>
    </row>
    <row r="64279" spans="1:18" x14ac:dyDescent="0.2">
      <c r="A64279" t="s">
        <v>219690</v>
      </c>
      <c r="B64279" t="s">
        <v>219691</v>
      </c>
      <c r="C64279" t="s">
        <v>219692</v>
      </c>
      <c r="D64279" t="s">
        <v>50</v>
      </c>
      <c r="E64279">
        <v>1750000</v>
      </c>
      <c r="F64279" t="s">
        <v>18</v>
      </c>
      <c r="G64279" t="s">
        <v>25</v>
      </c>
      <c r="H64279" t="s">
        <v>142</v>
      </c>
      <c r="I64279" t="s">
        <v>143</v>
      </c>
      <c r="J64279" t="s">
        <v>143</v>
      </c>
      <c r="K64279">
        <v>2</v>
      </c>
      <c r="L64279" s="1">
        <v>39083</v>
      </c>
      <c r="M64279" s="1">
        <v>41072</v>
      </c>
      <c r="N64279" s="1">
        <v>41282</v>
      </c>
    </row>
    <row r="64280" spans="1:18" hidden="1" x14ac:dyDescent="0.2">
      <c r="A64280" t="s">
        <v>219693</v>
      </c>
      <c r="B64280" t="s">
        <v>219694</v>
      </c>
      <c r="E64280" t="s">
        <v>43</v>
      </c>
      <c r="F64280" t="s">
        <v>207</v>
      </c>
      <c r="K64280">
        <v>1</v>
      </c>
      <c r="M64280" s="1">
        <v>42125</v>
      </c>
      <c r="N64280" s="1">
        <v>42125</v>
      </c>
      <c r="O64280"/>
      <c r="P64280"/>
      <c r="Q64280"/>
      <c r="R64280"/>
    </row>
    <row r="64281" spans="1:18" x14ac:dyDescent="0.2">
      <c r="A64281" t="s">
        <v>219695</v>
      </c>
      <c r="B64281" t="s">
        <v>219696</v>
      </c>
      <c r="C64281" t="s">
        <v>219697</v>
      </c>
      <c r="D64281" t="s">
        <v>219698</v>
      </c>
      <c r="E64281">
        <v>1666000</v>
      </c>
      <c r="F64281" t="s">
        <v>18</v>
      </c>
      <c r="G64281" t="s">
        <v>25</v>
      </c>
      <c r="H64281" t="s">
        <v>64</v>
      </c>
      <c r="I64281" t="s">
        <v>65</v>
      </c>
      <c r="J64281" t="s">
        <v>13284</v>
      </c>
      <c r="K64281">
        <v>3</v>
      </c>
      <c r="L64281" s="1">
        <v>41353</v>
      </c>
      <c r="M64281" s="1">
        <v>41640</v>
      </c>
      <c r="N64281" s="1">
        <v>41851</v>
      </c>
    </row>
    <row r="64282" spans="1:18" hidden="1" x14ac:dyDescent="0.2">
      <c r="A64282" t="s">
        <v>219699</v>
      </c>
      <c r="B64282" t="s">
        <v>219700</v>
      </c>
      <c r="C64282" t="s">
        <v>219701</v>
      </c>
      <c r="D64282" t="s">
        <v>42</v>
      </c>
      <c r="E64282">
        <v>2030000</v>
      </c>
      <c r="F64282" t="s">
        <v>18</v>
      </c>
      <c r="G64282" t="s">
        <v>128</v>
      </c>
      <c r="H64282" t="s">
        <v>129</v>
      </c>
      <c r="I64282" t="s">
        <v>130</v>
      </c>
      <c r="J64282" t="s">
        <v>130</v>
      </c>
      <c r="K64282">
        <v>1</v>
      </c>
      <c r="M64282" s="1">
        <v>38808</v>
      </c>
      <c r="N64282" s="1">
        <v>38808</v>
      </c>
      <c r="O64282"/>
      <c r="P64282"/>
      <c r="Q64282"/>
      <c r="R64282"/>
    </row>
    <row r="64283" spans="1:18" x14ac:dyDescent="0.2">
      <c r="A64283" t="s">
        <v>219702</v>
      </c>
      <c r="B64283" t="s">
        <v>219703</v>
      </c>
      <c r="C64283" t="s">
        <v>219704</v>
      </c>
      <c r="D64283" t="s">
        <v>106167</v>
      </c>
      <c r="E64283">
        <v>200000</v>
      </c>
      <c r="F64283" t="s">
        <v>18</v>
      </c>
      <c r="G64283" t="s">
        <v>341</v>
      </c>
      <c r="H64283">
        <v>13</v>
      </c>
      <c r="I64283" t="s">
        <v>10532</v>
      </c>
      <c r="J64283" t="s">
        <v>219705</v>
      </c>
      <c r="K64283">
        <v>1</v>
      </c>
      <c r="L64283" s="1">
        <v>41519</v>
      </c>
      <c r="M64283" s="1">
        <v>41746</v>
      </c>
      <c r="N64283" s="1">
        <v>41746</v>
      </c>
    </row>
    <row r="64284" spans="1:18" hidden="1" x14ac:dyDescent="0.2">
      <c r="A64284" t="s">
        <v>219706</v>
      </c>
      <c r="B64284" t="s">
        <v>219707</v>
      </c>
      <c r="C64284" t="s">
        <v>219708</v>
      </c>
      <c r="D64284" t="s">
        <v>21731</v>
      </c>
      <c r="E64284" t="s">
        <v>43</v>
      </c>
      <c r="F64284" t="s">
        <v>18</v>
      </c>
      <c r="G64284" t="s">
        <v>25</v>
      </c>
      <c r="H64284" t="s">
        <v>286</v>
      </c>
      <c r="I64284" t="s">
        <v>1030</v>
      </c>
      <c r="J64284" t="s">
        <v>1030</v>
      </c>
      <c r="K64284">
        <v>1</v>
      </c>
      <c r="L64284" s="1">
        <v>39814</v>
      </c>
      <c r="M64284" s="1">
        <v>41628</v>
      </c>
      <c r="N64284" s="1">
        <v>41628</v>
      </c>
      <c r="O64284"/>
      <c r="P64284"/>
      <c r="Q64284"/>
      <c r="R64284"/>
    </row>
    <row r="64285" spans="1:18" hidden="1" x14ac:dyDescent="0.2">
      <c r="A64285" t="s">
        <v>219709</v>
      </c>
      <c r="B64285" t="s">
        <v>219710</v>
      </c>
      <c r="C64285" t="s">
        <v>219711</v>
      </c>
      <c r="D64285" t="s">
        <v>219712</v>
      </c>
      <c r="E64285">
        <v>20658</v>
      </c>
      <c r="F64285" t="s">
        <v>18</v>
      </c>
      <c r="G64285" t="s">
        <v>347</v>
      </c>
      <c r="H64285">
        <v>7</v>
      </c>
      <c r="I64285" t="s">
        <v>762</v>
      </c>
      <c r="J64285" t="s">
        <v>762</v>
      </c>
      <c r="K64285">
        <v>1</v>
      </c>
      <c r="L64285" s="1">
        <v>41562</v>
      </c>
      <c r="M64285" s="1">
        <v>41730</v>
      </c>
      <c r="N64285" s="1">
        <v>41730</v>
      </c>
      <c r="O64285"/>
      <c r="P64285"/>
      <c r="Q64285"/>
      <c r="R64285"/>
    </row>
    <row r="64286" spans="1:18" hidden="1" x14ac:dyDescent="0.2">
      <c r="A64286" t="s">
        <v>219713</v>
      </c>
      <c r="B64286" t="s">
        <v>219714</v>
      </c>
      <c r="C64286" t="s">
        <v>219715</v>
      </c>
      <c r="D64286" t="s">
        <v>50</v>
      </c>
      <c r="E64286">
        <v>7000000</v>
      </c>
      <c r="F64286" t="s">
        <v>113</v>
      </c>
      <c r="G64286" t="s">
        <v>25</v>
      </c>
      <c r="H64286" t="s">
        <v>64</v>
      </c>
      <c r="I64286" t="s">
        <v>65</v>
      </c>
      <c r="J64286" t="s">
        <v>71</v>
      </c>
      <c r="K64286">
        <v>1</v>
      </c>
      <c r="M64286" s="1">
        <v>39939</v>
      </c>
      <c r="N64286" s="1">
        <v>39939</v>
      </c>
      <c r="O64286"/>
      <c r="P64286"/>
      <c r="Q64286"/>
      <c r="R64286"/>
    </row>
    <row r="64287" spans="1:18" hidden="1" x14ac:dyDescent="0.2">
      <c r="A64287" t="s">
        <v>219716</v>
      </c>
      <c r="B64287" t="s">
        <v>219717</v>
      </c>
      <c r="C64287" t="s">
        <v>219718</v>
      </c>
      <c r="D64287" t="s">
        <v>1316</v>
      </c>
      <c r="E64287" t="s">
        <v>43</v>
      </c>
      <c r="F64287" t="s">
        <v>18</v>
      </c>
      <c r="G64287" t="s">
        <v>25</v>
      </c>
      <c r="H64287" t="s">
        <v>64</v>
      </c>
      <c r="I64287" t="s">
        <v>95</v>
      </c>
      <c r="J64287" t="s">
        <v>376</v>
      </c>
      <c r="K64287">
        <v>1</v>
      </c>
      <c r="L64287" s="1">
        <v>39448</v>
      </c>
      <c r="M64287" s="1">
        <v>39478</v>
      </c>
      <c r="N64287" s="1">
        <v>39478</v>
      </c>
      <c r="O64287"/>
      <c r="P64287"/>
      <c r="Q64287"/>
      <c r="R64287"/>
    </row>
    <row r="64288" spans="1:18" hidden="1" x14ac:dyDescent="0.2">
      <c r="A64288" t="s">
        <v>219719</v>
      </c>
      <c r="B64288" t="s">
        <v>219720</v>
      </c>
      <c r="C64288" t="s">
        <v>219721</v>
      </c>
      <c r="D64288" t="s">
        <v>124249</v>
      </c>
      <c r="E64288">
        <v>600000</v>
      </c>
      <c r="F64288" t="s">
        <v>18</v>
      </c>
      <c r="G64288" t="s">
        <v>25</v>
      </c>
      <c r="H64288" t="s">
        <v>64</v>
      </c>
      <c r="I64288" t="s">
        <v>65</v>
      </c>
      <c r="J64288" t="s">
        <v>66</v>
      </c>
      <c r="K64288">
        <v>2</v>
      </c>
      <c r="M64288" s="1">
        <v>41761</v>
      </c>
      <c r="N64288" s="1">
        <v>41977</v>
      </c>
      <c r="O64288"/>
      <c r="P64288"/>
      <c r="Q64288"/>
      <c r="R64288"/>
    </row>
    <row r="64289" spans="1:18" hidden="1" x14ac:dyDescent="0.2">
      <c r="A64289" t="s">
        <v>219722</v>
      </c>
      <c r="B64289" t="s">
        <v>219723</v>
      </c>
      <c r="C64289" t="s">
        <v>219724</v>
      </c>
      <c r="D64289" t="s">
        <v>219725</v>
      </c>
      <c r="E64289">
        <v>392670.77159999998</v>
      </c>
      <c r="F64289" t="s">
        <v>18</v>
      </c>
      <c r="K64289">
        <v>2</v>
      </c>
      <c r="L64289" s="1">
        <v>41438</v>
      </c>
      <c r="M64289" s="1">
        <v>41907</v>
      </c>
      <c r="N64289" s="1">
        <v>42078</v>
      </c>
      <c r="O64289"/>
      <c r="P64289"/>
      <c r="Q64289"/>
      <c r="R64289"/>
    </row>
    <row r="64290" spans="1:18" hidden="1" x14ac:dyDescent="0.2">
      <c r="A64290" t="s">
        <v>219726</v>
      </c>
      <c r="B64290" t="s">
        <v>219727</v>
      </c>
      <c r="C64290" t="s">
        <v>219728</v>
      </c>
      <c r="D64290" t="s">
        <v>219729</v>
      </c>
      <c r="E64290" t="s">
        <v>43</v>
      </c>
      <c r="F64290" t="s">
        <v>18</v>
      </c>
      <c r="G64290" t="s">
        <v>25</v>
      </c>
      <c r="H64290" t="s">
        <v>64</v>
      </c>
      <c r="I64290" t="s">
        <v>65</v>
      </c>
      <c r="J64290" t="s">
        <v>271</v>
      </c>
      <c r="K64290">
        <v>1</v>
      </c>
      <c r="L64290" s="1">
        <v>41214</v>
      </c>
      <c r="M64290" s="1">
        <v>41974</v>
      </c>
      <c r="N64290" s="1">
        <v>41974</v>
      </c>
      <c r="O64290"/>
      <c r="P64290"/>
      <c r="Q64290"/>
      <c r="R64290"/>
    </row>
    <row r="64291" spans="1:18" x14ac:dyDescent="0.2">
      <c r="A64291" t="s">
        <v>219730</v>
      </c>
      <c r="B64291" t="s">
        <v>219731</v>
      </c>
      <c r="C64291" t="s">
        <v>219732</v>
      </c>
      <c r="D64291" t="s">
        <v>36</v>
      </c>
      <c r="E64291">
        <v>550000</v>
      </c>
      <c r="F64291" t="s">
        <v>18</v>
      </c>
      <c r="G64291" t="s">
        <v>128</v>
      </c>
      <c r="H64291" t="s">
        <v>129</v>
      </c>
      <c r="I64291" t="s">
        <v>130</v>
      </c>
      <c r="J64291" t="s">
        <v>130</v>
      </c>
      <c r="K64291">
        <v>2</v>
      </c>
      <c r="L64291" s="1">
        <v>41275</v>
      </c>
      <c r="M64291" s="1">
        <v>41913</v>
      </c>
      <c r="N64291" s="1">
        <v>42005</v>
      </c>
    </row>
    <row r="64292" spans="1:18" hidden="1" x14ac:dyDescent="0.2">
      <c r="A64292" t="s">
        <v>219733</v>
      </c>
      <c r="B64292" t="s">
        <v>219734</v>
      </c>
      <c r="C64292" t="s">
        <v>219735</v>
      </c>
      <c r="D64292" t="s">
        <v>219736</v>
      </c>
      <c r="E64292">
        <v>2936953</v>
      </c>
      <c r="F64292" t="s">
        <v>18</v>
      </c>
      <c r="K64292">
        <v>1</v>
      </c>
      <c r="M64292" s="1">
        <v>41698</v>
      </c>
      <c r="N64292" s="1">
        <v>41698</v>
      </c>
      <c r="O64292"/>
      <c r="P64292"/>
      <c r="Q64292"/>
      <c r="R64292"/>
    </row>
    <row r="64293" spans="1:18" hidden="1" x14ac:dyDescent="0.2">
      <c r="A64293" t="s">
        <v>219737</v>
      </c>
      <c r="B64293" t="s">
        <v>219738</v>
      </c>
      <c r="C64293" t="s">
        <v>219739</v>
      </c>
      <c r="D64293" t="s">
        <v>219740</v>
      </c>
      <c r="E64293">
        <v>486401.30050000001</v>
      </c>
      <c r="F64293" t="s">
        <v>18</v>
      </c>
      <c r="G64293" t="s">
        <v>19</v>
      </c>
      <c r="H64293">
        <v>16</v>
      </c>
      <c r="I64293" t="s">
        <v>20</v>
      </c>
      <c r="J64293" t="s">
        <v>20</v>
      </c>
      <c r="K64293">
        <v>1</v>
      </c>
      <c r="L64293" s="1">
        <v>41604</v>
      </c>
      <c r="M64293" s="1">
        <v>42034</v>
      </c>
      <c r="N64293" s="1">
        <v>42034</v>
      </c>
      <c r="O64293"/>
      <c r="P64293"/>
      <c r="Q64293"/>
      <c r="R64293"/>
    </row>
    <row r="64294" spans="1:18" x14ac:dyDescent="0.2">
      <c r="A64294" t="s">
        <v>219741</v>
      </c>
      <c r="B64294" t="s">
        <v>219742</v>
      </c>
      <c r="C64294" t="s">
        <v>219743</v>
      </c>
      <c r="D64294" t="s">
        <v>219744</v>
      </c>
      <c r="E64294">
        <v>158000</v>
      </c>
      <c r="F64294" t="s">
        <v>18</v>
      </c>
      <c r="G64294" t="s">
        <v>25</v>
      </c>
      <c r="H64294" t="s">
        <v>64</v>
      </c>
      <c r="I64294" t="s">
        <v>65</v>
      </c>
      <c r="J64294" t="s">
        <v>71</v>
      </c>
      <c r="K64294">
        <v>2</v>
      </c>
      <c r="L64294" s="1">
        <v>42064</v>
      </c>
      <c r="M64294" s="1">
        <v>41883</v>
      </c>
      <c r="N64294" s="1">
        <v>42086</v>
      </c>
    </row>
    <row r="64295" spans="1:18" x14ac:dyDescent="0.2">
      <c r="A64295" t="s">
        <v>219745</v>
      </c>
      <c r="B64295" t="s">
        <v>219746</v>
      </c>
      <c r="C64295" t="s">
        <v>219747</v>
      </c>
      <c r="D64295" t="s">
        <v>36</v>
      </c>
      <c r="E64295">
        <v>360000</v>
      </c>
      <c r="F64295" t="s">
        <v>18</v>
      </c>
      <c r="G64295" t="s">
        <v>406</v>
      </c>
      <c r="K64295">
        <v>1</v>
      </c>
      <c r="L64295" s="1">
        <v>39814</v>
      </c>
      <c r="M64295" s="1">
        <v>40816</v>
      </c>
      <c r="N64295" s="1">
        <v>40816</v>
      </c>
    </row>
    <row r="64296" spans="1:18" x14ac:dyDescent="0.2">
      <c r="A64296" t="s">
        <v>219748</v>
      </c>
      <c r="B64296" t="s">
        <v>219749</v>
      </c>
      <c r="C64296" t="s">
        <v>219750</v>
      </c>
      <c r="D64296" t="s">
        <v>744</v>
      </c>
      <c r="E64296">
        <v>10000000</v>
      </c>
      <c r="F64296" t="s">
        <v>18</v>
      </c>
      <c r="G64296" t="s">
        <v>37</v>
      </c>
      <c r="H64296">
        <v>30</v>
      </c>
      <c r="I64296" t="s">
        <v>2714</v>
      </c>
      <c r="J64296" t="s">
        <v>2714</v>
      </c>
      <c r="K64296">
        <v>2</v>
      </c>
      <c r="L64296" s="1">
        <v>37904</v>
      </c>
      <c r="M64296" s="1">
        <v>40057</v>
      </c>
      <c r="N64296" s="1">
        <v>40695</v>
      </c>
    </row>
    <row r="64297" spans="1:18" hidden="1" x14ac:dyDescent="0.2">
      <c r="A64297" t="s">
        <v>219751</v>
      </c>
      <c r="B64297" t="s">
        <v>219752</v>
      </c>
      <c r="C64297" t="s">
        <v>219753</v>
      </c>
      <c r="D64297" t="s">
        <v>50</v>
      </c>
      <c r="E64297">
        <v>64873</v>
      </c>
      <c r="F64297" t="s">
        <v>18</v>
      </c>
      <c r="G64297" t="s">
        <v>1255</v>
      </c>
      <c r="H64297">
        <v>42</v>
      </c>
      <c r="I64297" t="s">
        <v>1256</v>
      </c>
      <c r="J64297" t="s">
        <v>1256</v>
      </c>
      <c r="K64297">
        <v>2</v>
      </c>
      <c r="L64297" s="1">
        <v>40544</v>
      </c>
      <c r="M64297" s="1">
        <v>41358</v>
      </c>
      <c r="N64297" s="1">
        <v>41426</v>
      </c>
      <c r="O64297"/>
      <c r="P64297"/>
      <c r="Q64297"/>
      <c r="R64297"/>
    </row>
    <row r="64298" spans="1:18" hidden="1" x14ac:dyDescent="0.2">
      <c r="A64298" t="s">
        <v>219754</v>
      </c>
      <c r="B64298" t="s">
        <v>219755</v>
      </c>
      <c r="C64298" t="s">
        <v>219756</v>
      </c>
      <c r="D64298" t="s">
        <v>219757</v>
      </c>
      <c r="E64298">
        <v>145393366</v>
      </c>
      <c r="F64298" t="s">
        <v>18</v>
      </c>
      <c r="G64298" t="s">
        <v>128</v>
      </c>
      <c r="H64298" t="s">
        <v>129</v>
      </c>
      <c r="I64298" t="s">
        <v>130</v>
      </c>
      <c r="J64298" t="s">
        <v>130</v>
      </c>
      <c r="K64298">
        <v>5</v>
      </c>
      <c r="L64298" s="1">
        <v>39356</v>
      </c>
      <c r="M64298" s="1">
        <v>39234</v>
      </c>
      <c r="N64298" s="1">
        <v>40590</v>
      </c>
      <c r="O64298"/>
      <c r="P64298"/>
      <c r="Q64298"/>
      <c r="R64298"/>
    </row>
    <row r="64299" spans="1:18" x14ac:dyDescent="0.2">
      <c r="A64299" t="s">
        <v>219758</v>
      </c>
      <c r="B64299" t="s">
        <v>219759</v>
      </c>
      <c r="C64299" t="s">
        <v>219760</v>
      </c>
      <c r="D64299" t="s">
        <v>219761</v>
      </c>
      <c r="E64299">
        <v>500000</v>
      </c>
      <c r="F64299" t="s">
        <v>18</v>
      </c>
      <c r="G64299" t="s">
        <v>4153</v>
      </c>
      <c r="H64299">
        <v>40</v>
      </c>
      <c r="I64299" t="s">
        <v>4154</v>
      </c>
      <c r="J64299" t="s">
        <v>4154</v>
      </c>
      <c r="K64299">
        <v>2</v>
      </c>
      <c r="L64299" s="1">
        <v>40372</v>
      </c>
      <c r="M64299" s="1">
        <v>41423</v>
      </c>
      <c r="N64299" s="1">
        <v>41775</v>
      </c>
    </row>
    <row r="64300" spans="1:18" x14ac:dyDescent="0.2">
      <c r="A64300" t="s">
        <v>219762</v>
      </c>
      <c r="B64300" t="s">
        <v>219763</v>
      </c>
      <c r="C64300" t="s">
        <v>219764</v>
      </c>
      <c r="D64300" t="s">
        <v>2479</v>
      </c>
      <c r="E64300">
        <v>300000</v>
      </c>
      <c r="F64300" t="s">
        <v>18</v>
      </c>
      <c r="G64300" t="s">
        <v>25</v>
      </c>
      <c r="H64300" t="s">
        <v>106</v>
      </c>
      <c r="I64300" t="s">
        <v>107</v>
      </c>
      <c r="J64300" t="s">
        <v>108</v>
      </c>
      <c r="K64300">
        <v>1</v>
      </c>
      <c r="L64300" s="1">
        <v>37825</v>
      </c>
      <c r="M64300" s="1">
        <v>40913</v>
      </c>
      <c r="N64300" s="1">
        <v>40913</v>
      </c>
    </row>
    <row r="64301" spans="1:18" x14ac:dyDescent="0.2">
      <c r="A64301" t="s">
        <v>219765</v>
      </c>
      <c r="B64301" t="s">
        <v>219766</v>
      </c>
      <c r="C64301" t="s">
        <v>219767</v>
      </c>
      <c r="D64301" t="s">
        <v>219768</v>
      </c>
      <c r="E64301">
        <v>2200000</v>
      </c>
      <c r="F64301" t="s">
        <v>18</v>
      </c>
      <c r="G64301" t="s">
        <v>25</v>
      </c>
      <c r="H64301" t="s">
        <v>64</v>
      </c>
      <c r="I64301" t="s">
        <v>65</v>
      </c>
      <c r="J64301" t="s">
        <v>71</v>
      </c>
      <c r="K64301">
        <v>2</v>
      </c>
      <c r="L64301" s="1">
        <v>41623</v>
      </c>
      <c r="M64301" s="1">
        <v>41623</v>
      </c>
      <c r="N64301" s="1">
        <v>42139</v>
      </c>
    </row>
    <row r="64302" spans="1:18" hidden="1" x14ac:dyDescent="0.2">
      <c r="A64302" t="s">
        <v>219769</v>
      </c>
      <c r="B64302" t="s">
        <v>219770</v>
      </c>
      <c r="C64302" t="s">
        <v>219771</v>
      </c>
      <c r="D64302" t="s">
        <v>23563</v>
      </c>
      <c r="E64302">
        <v>4741000</v>
      </c>
      <c r="F64302" t="s">
        <v>18</v>
      </c>
      <c r="G64302" t="s">
        <v>25</v>
      </c>
      <c r="H64302" t="s">
        <v>158</v>
      </c>
      <c r="I64302" t="s">
        <v>244</v>
      </c>
      <c r="J64302" t="s">
        <v>244</v>
      </c>
      <c r="K64302">
        <v>4</v>
      </c>
      <c r="L64302" s="1">
        <v>41450</v>
      </c>
      <c r="M64302" s="1">
        <v>41555</v>
      </c>
      <c r="N64302" s="1">
        <v>42121</v>
      </c>
      <c r="O64302"/>
      <c r="P64302"/>
      <c r="Q64302"/>
      <c r="R64302"/>
    </row>
    <row r="64303" spans="1:18" hidden="1" x14ac:dyDescent="0.2">
      <c r="A64303" t="s">
        <v>219772</v>
      </c>
      <c r="B64303" t="s">
        <v>219773</v>
      </c>
      <c r="C64303" t="s">
        <v>219774</v>
      </c>
      <c r="D64303" t="s">
        <v>219775</v>
      </c>
      <c r="E64303" t="s">
        <v>43</v>
      </c>
      <c r="F64303" t="s">
        <v>18</v>
      </c>
      <c r="G64303" t="s">
        <v>19</v>
      </c>
      <c r="H64303">
        <v>10</v>
      </c>
      <c r="I64303" t="s">
        <v>672</v>
      </c>
      <c r="J64303" t="s">
        <v>673</v>
      </c>
      <c r="K64303">
        <v>1</v>
      </c>
      <c r="L64303" s="1">
        <v>41663</v>
      </c>
      <c r="M64303" s="1">
        <v>42226</v>
      </c>
      <c r="N64303" s="1">
        <v>42226</v>
      </c>
      <c r="O64303"/>
      <c r="P64303"/>
      <c r="Q64303"/>
      <c r="R64303"/>
    </row>
    <row r="64304" spans="1:18" hidden="1" x14ac:dyDescent="0.2">
      <c r="A64304" t="s">
        <v>219776</v>
      </c>
      <c r="B64304" t="s">
        <v>219777</v>
      </c>
      <c r="C64304" t="s">
        <v>219778</v>
      </c>
      <c r="D64304" t="s">
        <v>50</v>
      </c>
      <c r="E64304" t="s">
        <v>43</v>
      </c>
      <c r="F64304" t="s">
        <v>18</v>
      </c>
      <c r="K64304">
        <v>1</v>
      </c>
      <c r="L64304" s="1">
        <v>41484</v>
      </c>
      <c r="M64304" s="1">
        <v>41992</v>
      </c>
      <c r="N64304" s="1">
        <v>41992</v>
      </c>
      <c r="O64304"/>
      <c r="P64304"/>
      <c r="Q64304"/>
      <c r="R64304"/>
    </row>
    <row r="64305" spans="1:18" hidden="1" x14ac:dyDescent="0.2">
      <c r="A64305" t="s">
        <v>219779</v>
      </c>
      <c r="B64305" t="s">
        <v>219780</v>
      </c>
      <c r="C64305" t="s">
        <v>219781</v>
      </c>
      <c r="E64305" t="s">
        <v>43</v>
      </c>
      <c r="F64305" t="s">
        <v>18</v>
      </c>
      <c r="K64305">
        <v>1</v>
      </c>
      <c r="M64305" s="1">
        <v>41409</v>
      </c>
      <c r="N64305" s="1">
        <v>41409</v>
      </c>
      <c r="O64305"/>
      <c r="P64305"/>
      <c r="Q64305"/>
      <c r="R64305"/>
    </row>
    <row r="64306" spans="1:18" x14ac:dyDescent="0.2">
      <c r="A64306" t="s">
        <v>219782</v>
      </c>
      <c r="B64306" t="s">
        <v>219783</v>
      </c>
      <c r="C64306" t="s">
        <v>219784</v>
      </c>
      <c r="D64306" t="s">
        <v>219785</v>
      </c>
      <c r="E64306">
        <v>700000</v>
      </c>
      <c r="F64306" t="s">
        <v>113</v>
      </c>
      <c r="G64306" t="s">
        <v>222</v>
      </c>
      <c r="H64306">
        <v>2</v>
      </c>
      <c r="I64306" t="s">
        <v>223</v>
      </c>
      <c r="J64306" t="s">
        <v>18693</v>
      </c>
      <c r="K64306">
        <v>2</v>
      </c>
      <c r="L64306" s="1">
        <v>40695</v>
      </c>
      <c r="M64306" s="1">
        <v>40731</v>
      </c>
      <c r="N64306" s="1">
        <v>40930</v>
      </c>
    </row>
    <row r="64307" spans="1:18" hidden="1" x14ac:dyDescent="0.2">
      <c r="A64307" t="s">
        <v>219786</v>
      </c>
      <c r="B64307" t="s">
        <v>219787</v>
      </c>
      <c r="C64307" t="s">
        <v>219788</v>
      </c>
      <c r="D64307" t="s">
        <v>1289</v>
      </c>
      <c r="E64307" t="s">
        <v>43</v>
      </c>
      <c r="F64307" t="s">
        <v>18</v>
      </c>
      <c r="G64307" t="s">
        <v>128</v>
      </c>
      <c r="H64307" t="s">
        <v>5020</v>
      </c>
      <c r="I64307" t="s">
        <v>58536</v>
      </c>
      <c r="J64307" t="s">
        <v>58536</v>
      </c>
      <c r="K64307">
        <v>1</v>
      </c>
      <c r="L64307" s="1">
        <v>37622</v>
      </c>
      <c r="M64307" s="1">
        <v>41474</v>
      </c>
      <c r="N64307" s="1">
        <v>41474</v>
      </c>
      <c r="O64307"/>
      <c r="P64307"/>
      <c r="Q64307"/>
      <c r="R64307"/>
    </row>
    <row r="64308" spans="1:18" hidden="1" x14ac:dyDescent="0.2">
      <c r="A64308" t="s">
        <v>219789</v>
      </c>
      <c r="B64308" t="s">
        <v>219790</v>
      </c>
      <c r="C64308" t="s">
        <v>219791</v>
      </c>
      <c r="D64308" t="s">
        <v>3797</v>
      </c>
      <c r="E64308">
        <v>10609141</v>
      </c>
      <c r="F64308" t="s">
        <v>18</v>
      </c>
      <c r="G64308" t="s">
        <v>2125</v>
      </c>
      <c r="K64308">
        <v>1</v>
      </c>
      <c r="M64308" s="1">
        <v>42108</v>
      </c>
      <c r="N64308" s="1">
        <v>42108</v>
      </c>
      <c r="O64308"/>
      <c r="P64308"/>
      <c r="Q64308"/>
      <c r="R64308"/>
    </row>
    <row r="64309" spans="1:18" hidden="1" x14ac:dyDescent="0.2">
      <c r="A64309" t="s">
        <v>219792</v>
      </c>
      <c r="B64309" t="s">
        <v>219793</v>
      </c>
      <c r="C64309" t="s">
        <v>219794</v>
      </c>
      <c r="D64309" t="s">
        <v>219795</v>
      </c>
      <c r="E64309" t="s">
        <v>43</v>
      </c>
      <c r="F64309" t="s">
        <v>18</v>
      </c>
      <c r="G64309" t="s">
        <v>25</v>
      </c>
      <c r="H64309" t="s">
        <v>106</v>
      </c>
      <c r="I64309" t="s">
        <v>107</v>
      </c>
      <c r="J64309" t="s">
        <v>108</v>
      </c>
      <c r="K64309">
        <v>1</v>
      </c>
      <c r="L64309" s="1">
        <v>41440</v>
      </c>
      <c r="M64309" s="1">
        <v>41795</v>
      </c>
      <c r="N64309" s="1">
        <v>41795</v>
      </c>
      <c r="O64309"/>
      <c r="P64309"/>
      <c r="Q64309"/>
      <c r="R64309"/>
    </row>
    <row r="64310" spans="1:18" hidden="1" x14ac:dyDescent="0.2">
      <c r="A64310" t="s">
        <v>219796</v>
      </c>
      <c r="B64310" t="s">
        <v>219797</v>
      </c>
      <c r="C64310" t="s">
        <v>219798</v>
      </c>
      <c r="D64310" t="s">
        <v>766</v>
      </c>
      <c r="E64310">
        <v>1218184</v>
      </c>
      <c r="F64310" t="s">
        <v>18</v>
      </c>
      <c r="G64310" t="s">
        <v>57</v>
      </c>
      <c r="H64310" t="s">
        <v>202</v>
      </c>
      <c r="I64310" t="s">
        <v>203</v>
      </c>
      <c r="J64310" t="s">
        <v>203</v>
      </c>
      <c r="K64310">
        <v>1</v>
      </c>
      <c r="L64310" s="1">
        <v>36526</v>
      </c>
      <c r="M64310" s="1">
        <v>39539</v>
      </c>
      <c r="N64310" s="1">
        <v>39539</v>
      </c>
      <c r="O64310"/>
      <c r="P64310"/>
      <c r="Q64310"/>
      <c r="R64310"/>
    </row>
    <row r="64311" spans="1:18" hidden="1" x14ac:dyDescent="0.2">
      <c r="A64311" t="s">
        <v>219799</v>
      </c>
      <c r="B64311" t="s">
        <v>219800</v>
      </c>
      <c r="C64311" t="s">
        <v>219801</v>
      </c>
      <c r="D64311" t="s">
        <v>718</v>
      </c>
      <c r="E64311">
        <v>4030091</v>
      </c>
      <c r="F64311" t="s">
        <v>18</v>
      </c>
      <c r="G64311" t="s">
        <v>37</v>
      </c>
      <c r="H64311">
        <v>22</v>
      </c>
      <c r="I64311" t="s">
        <v>38</v>
      </c>
      <c r="J64311" t="s">
        <v>38</v>
      </c>
      <c r="K64311">
        <v>1</v>
      </c>
      <c r="M64311" s="1">
        <v>41730</v>
      </c>
      <c r="N64311" s="1">
        <v>41730</v>
      </c>
      <c r="O64311"/>
      <c r="P64311"/>
      <c r="Q64311"/>
      <c r="R64311"/>
    </row>
    <row r="64312" spans="1:18" x14ac:dyDescent="0.2">
      <c r="A64312" t="s">
        <v>219802</v>
      </c>
      <c r="B64312" t="s">
        <v>219803</v>
      </c>
      <c r="C64312" t="s">
        <v>219804</v>
      </c>
      <c r="D64312" t="s">
        <v>766</v>
      </c>
      <c r="E64312">
        <v>15000000</v>
      </c>
      <c r="F64312" t="s">
        <v>18</v>
      </c>
      <c r="G64312" t="s">
        <v>25</v>
      </c>
      <c r="H64312" t="s">
        <v>545</v>
      </c>
      <c r="I64312" t="s">
        <v>546</v>
      </c>
      <c r="J64312" t="s">
        <v>11113</v>
      </c>
      <c r="K64312">
        <v>2</v>
      </c>
      <c r="L64312" s="1">
        <v>38718</v>
      </c>
      <c r="M64312" s="1">
        <v>39602</v>
      </c>
      <c r="N64312" s="1">
        <v>40056</v>
      </c>
    </row>
    <row r="64313" spans="1:18" hidden="1" x14ac:dyDescent="0.2">
      <c r="A64313" t="s">
        <v>219805</v>
      </c>
      <c r="B64313" t="s">
        <v>219806</v>
      </c>
      <c r="C64313" t="s">
        <v>219807</v>
      </c>
      <c r="D64313" t="s">
        <v>3708</v>
      </c>
      <c r="E64313">
        <v>13600000</v>
      </c>
      <c r="F64313" t="s">
        <v>18</v>
      </c>
      <c r="G64313" t="s">
        <v>25</v>
      </c>
      <c r="H64313" t="s">
        <v>158</v>
      </c>
      <c r="I64313" t="s">
        <v>12073</v>
      </c>
      <c r="J64313" t="s">
        <v>219808</v>
      </c>
      <c r="K64313">
        <v>2</v>
      </c>
      <c r="M64313" s="1">
        <v>40137</v>
      </c>
      <c r="N64313" s="1">
        <v>40192</v>
      </c>
      <c r="O64313"/>
      <c r="P64313"/>
      <c r="Q64313"/>
      <c r="R64313"/>
    </row>
    <row r="64314" spans="1:18" hidden="1" x14ac:dyDescent="0.2">
      <c r="A64314" t="s">
        <v>219809</v>
      </c>
      <c r="B64314" t="s">
        <v>219810</v>
      </c>
      <c r="C64314" t="s">
        <v>219811</v>
      </c>
      <c r="D64314" t="s">
        <v>285</v>
      </c>
      <c r="E64314" t="s">
        <v>43</v>
      </c>
      <c r="F64314" t="s">
        <v>18</v>
      </c>
      <c r="G64314" t="s">
        <v>25</v>
      </c>
      <c r="H64314" t="s">
        <v>582</v>
      </c>
      <c r="I64314" t="s">
        <v>6373</v>
      </c>
      <c r="J64314" t="s">
        <v>6373</v>
      </c>
      <c r="K64314">
        <v>1</v>
      </c>
      <c r="L64314" s="1">
        <v>40541</v>
      </c>
      <c r="M64314" s="1">
        <v>41986</v>
      </c>
      <c r="N64314" s="1">
        <v>41986</v>
      </c>
      <c r="O64314"/>
      <c r="P64314"/>
      <c r="Q64314"/>
      <c r="R64314"/>
    </row>
    <row r="64315" spans="1:18" hidden="1" x14ac:dyDescent="0.2">
      <c r="A64315" t="s">
        <v>219812</v>
      </c>
      <c r="B64315" t="s">
        <v>219813</v>
      </c>
      <c r="C64315" t="s">
        <v>219814</v>
      </c>
      <c r="D64315" t="s">
        <v>127</v>
      </c>
      <c r="E64315">
        <v>2784969</v>
      </c>
      <c r="F64315" t="s">
        <v>18</v>
      </c>
      <c r="G64315" t="s">
        <v>25</v>
      </c>
      <c r="H64315" t="s">
        <v>106</v>
      </c>
      <c r="I64315" t="s">
        <v>107</v>
      </c>
      <c r="J64315" t="s">
        <v>108</v>
      </c>
      <c r="K64315">
        <v>1</v>
      </c>
      <c r="L64315" s="1">
        <v>41275</v>
      </c>
      <c r="M64315" s="1">
        <v>42156</v>
      </c>
      <c r="N64315" s="1">
        <v>42156</v>
      </c>
      <c r="O64315"/>
      <c r="P64315"/>
      <c r="Q64315"/>
      <c r="R64315"/>
    </row>
    <row r="64316" spans="1:18" hidden="1" x14ac:dyDescent="0.2">
      <c r="A64316" t="s">
        <v>219815</v>
      </c>
      <c r="B64316" t="s">
        <v>219816</v>
      </c>
      <c r="C64316" t="s">
        <v>219817</v>
      </c>
      <c r="D64316" t="s">
        <v>219818</v>
      </c>
      <c r="E64316">
        <v>9488521</v>
      </c>
      <c r="F64316" t="s">
        <v>18</v>
      </c>
      <c r="G64316" t="s">
        <v>25</v>
      </c>
      <c r="H64316" t="s">
        <v>121</v>
      </c>
      <c r="I64316" t="s">
        <v>122</v>
      </c>
      <c r="J64316" t="s">
        <v>122</v>
      </c>
      <c r="K64316">
        <v>8</v>
      </c>
      <c r="L64316" s="1">
        <v>40653</v>
      </c>
      <c r="M64316" s="1">
        <v>40695</v>
      </c>
      <c r="N64316" s="1">
        <v>42236</v>
      </c>
      <c r="O64316"/>
      <c r="P64316"/>
      <c r="Q64316"/>
      <c r="R64316"/>
    </row>
    <row r="64317" spans="1:18" x14ac:dyDescent="0.2">
      <c r="A64317" t="s">
        <v>219819</v>
      </c>
      <c r="B64317" t="s">
        <v>219820</v>
      </c>
      <c r="C64317" t="s">
        <v>219821</v>
      </c>
      <c r="D64317" t="s">
        <v>1744</v>
      </c>
      <c r="E64317">
        <v>400000</v>
      </c>
      <c r="F64317" t="s">
        <v>207</v>
      </c>
      <c r="G64317" t="s">
        <v>25</v>
      </c>
      <c r="H64317" t="s">
        <v>64</v>
      </c>
      <c r="I64317" t="s">
        <v>65</v>
      </c>
      <c r="J64317" t="s">
        <v>71</v>
      </c>
      <c r="K64317">
        <v>1</v>
      </c>
      <c r="L64317" s="1">
        <v>41275</v>
      </c>
      <c r="M64317" s="1">
        <v>41518</v>
      </c>
      <c r="N64317" s="1">
        <v>41518</v>
      </c>
    </row>
    <row r="64318" spans="1:18" x14ac:dyDescent="0.2">
      <c r="A64318" t="s">
        <v>219822</v>
      </c>
      <c r="B64318" t="s">
        <v>219823</v>
      </c>
      <c r="C64318" t="s">
        <v>219824</v>
      </c>
      <c r="D64318" t="s">
        <v>219825</v>
      </c>
      <c r="E64318">
        <v>32200000</v>
      </c>
      <c r="F64318" t="s">
        <v>18</v>
      </c>
      <c r="G64318" t="s">
        <v>1062</v>
      </c>
      <c r="H64318">
        <v>16</v>
      </c>
      <c r="I64318" t="s">
        <v>1704</v>
      </c>
      <c r="J64318" t="s">
        <v>1704</v>
      </c>
      <c r="K64318">
        <v>3</v>
      </c>
      <c r="L64318" s="1">
        <v>39818</v>
      </c>
      <c r="M64318" s="1">
        <v>39995</v>
      </c>
      <c r="N64318" s="1">
        <v>40694</v>
      </c>
    </row>
    <row r="64319" spans="1:18" hidden="1" x14ac:dyDescent="0.2">
      <c r="A64319" t="s">
        <v>219826</v>
      </c>
      <c r="B64319" t="s">
        <v>219827</v>
      </c>
      <c r="C64319" t="s">
        <v>219828</v>
      </c>
      <c r="D64319" t="s">
        <v>219829</v>
      </c>
      <c r="E64319" t="s">
        <v>43</v>
      </c>
      <c r="F64319" t="s">
        <v>18</v>
      </c>
      <c r="G64319" t="s">
        <v>322</v>
      </c>
      <c r="H64319">
        <v>9</v>
      </c>
      <c r="I64319" t="s">
        <v>323</v>
      </c>
      <c r="J64319" t="s">
        <v>323</v>
      </c>
      <c r="K64319">
        <v>1</v>
      </c>
      <c r="L64319" s="1">
        <v>41000</v>
      </c>
      <c r="M64319" s="1">
        <v>41244</v>
      </c>
      <c r="N64319" s="1">
        <v>41244</v>
      </c>
      <c r="O64319"/>
      <c r="P64319"/>
      <c r="Q64319"/>
      <c r="R64319"/>
    </row>
    <row r="64320" spans="1:18" hidden="1" x14ac:dyDescent="0.2">
      <c r="A64320" t="s">
        <v>219830</v>
      </c>
      <c r="B64320" t="s">
        <v>219831</v>
      </c>
      <c r="C64320" t="s">
        <v>219832</v>
      </c>
      <c r="D64320" t="s">
        <v>219833</v>
      </c>
      <c r="E64320" t="s">
        <v>43</v>
      </c>
      <c r="F64320" t="s">
        <v>18</v>
      </c>
      <c r="G64320" t="s">
        <v>128</v>
      </c>
      <c r="H64320" t="s">
        <v>4294</v>
      </c>
      <c r="I64320" t="s">
        <v>4295</v>
      </c>
      <c r="J64320" t="s">
        <v>4295</v>
      </c>
      <c r="K64320">
        <v>2</v>
      </c>
      <c r="L64320" s="1">
        <v>41683</v>
      </c>
      <c r="M64320" s="1">
        <v>41671</v>
      </c>
      <c r="N64320" s="1">
        <v>41883</v>
      </c>
      <c r="O64320"/>
      <c r="P64320"/>
      <c r="Q64320"/>
      <c r="R64320"/>
    </row>
    <row r="64321" spans="1:18" x14ac:dyDescent="0.2">
      <c r="A64321" t="s">
        <v>219834</v>
      </c>
      <c r="B64321" t="s">
        <v>219835</v>
      </c>
      <c r="C64321" t="s">
        <v>219836</v>
      </c>
      <c r="D64321" t="s">
        <v>219837</v>
      </c>
      <c r="E64321">
        <v>2800000</v>
      </c>
      <c r="F64321" t="s">
        <v>18</v>
      </c>
      <c r="G64321" t="s">
        <v>128</v>
      </c>
      <c r="H64321" t="s">
        <v>129</v>
      </c>
      <c r="I64321" t="s">
        <v>130</v>
      </c>
      <c r="J64321" t="s">
        <v>130</v>
      </c>
      <c r="K64321">
        <v>1</v>
      </c>
      <c r="L64321" s="1">
        <v>39783</v>
      </c>
      <c r="M64321" s="1">
        <v>41480</v>
      </c>
      <c r="N64321" s="1">
        <v>41480</v>
      </c>
    </row>
    <row r="64322" spans="1:18" x14ac:dyDescent="0.2">
      <c r="A64322" t="s">
        <v>219838</v>
      </c>
      <c r="B64322" t="s">
        <v>219839</v>
      </c>
      <c r="C64322" t="s">
        <v>219840</v>
      </c>
      <c r="D64322" t="s">
        <v>219841</v>
      </c>
      <c r="E64322">
        <v>17400000</v>
      </c>
      <c r="F64322" t="s">
        <v>113</v>
      </c>
      <c r="G64322" t="s">
        <v>25</v>
      </c>
      <c r="H64322" t="s">
        <v>64</v>
      </c>
      <c r="I64322" t="s">
        <v>65</v>
      </c>
      <c r="J64322" t="s">
        <v>71</v>
      </c>
      <c r="K64322">
        <v>3</v>
      </c>
      <c r="L64322" s="1">
        <v>36861</v>
      </c>
      <c r="M64322" s="1">
        <v>39173</v>
      </c>
      <c r="N64322" s="1">
        <v>39611</v>
      </c>
    </row>
    <row r="64323" spans="1:18" hidden="1" x14ac:dyDescent="0.2">
      <c r="A64323" t="s">
        <v>219842</v>
      </c>
      <c r="B64323" t="s">
        <v>219843</v>
      </c>
      <c r="C64323" t="s">
        <v>219844</v>
      </c>
      <c r="D64323" t="s">
        <v>29355</v>
      </c>
      <c r="E64323">
        <v>303204.87550000002</v>
      </c>
      <c r="F64323" t="s">
        <v>18</v>
      </c>
      <c r="G64323" t="s">
        <v>276</v>
      </c>
      <c r="H64323">
        <v>17</v>
      </c>
      <c r="I64323" t="s">
        <v>464</v>
      </c>
      <c r="J64323" t="s">
        <v>464</v>
      </c>
      <c r="K64323">
        <v>1</v>
      </c>
      <c r="L64323" s="1">
        <v>41487</v>
      </c>
      <c r="M64323" s="1">
        <v>42005</v>
      </c>
      <c r="N64323" s="1">
        <v>42005</v>
      </c>
      <c r="O64323"/>
      <c r="P64323"/>
      <c r="Q64323"/>
      <c r="R64323"/>
    </row>
    <row r="64324" spans="1:18" x14ac:dyDescent="0.2">
      <c r="A64324" t="s">
        <v>219845</v>
      </c>
      <c r="B64324" t="s">
        <v>219846</v>
      </c>
      <c r="C64324" t="s">
        <v>219847</v>
      </c>
      <c r="D64324" t="s">
        <v>219848</v>
      </c>
      <c r="E64324">
        <v>200000</v>
      </c>
      <c r="F64324" t="s">
        <v>18</v>
      </c>
      <c r="G64324" t="s">
        <v>128</v>
      </c>
      <c r="H64324" t="s">
        <v>129</v>
      </c>
      <c r="I64324" t="s">
        <v>130</v>
      </c>
      <c r="J64324" t="s">
        <v>130</v>
      </c>
      <c r="K64324">
        <v>4</v>
      </c>
      <c r="L64324" s="1">
        <v>40195</v>
      </c>
      <c r="M64324" s="1">
        <v>40219</v>
      </c>
      <c r="N64324" s="1">
        <v>41735</v>
      </c>
    </row>
    <row r="64325" spans="1:18" hidden="1" x14ac:dyDescent="0.2">
      <c r="A64325" t="s">
        <v>219849</v>
      </c>
      <c r="B64325" t="s">
        <v>219850</v>
      </c>
      <c r="C64325" t="s">
        <v>219851</v>
      </c>
      <c r="D64325" t="s">
        <v>219852</v>
      </c>
      <c r="E64325">
        <v>74884</v>
      </c>
      <c r="F64325" t="s">
        <v>18</v>
      </c>
      <c r="G64325" t="s">
        <v>165</v>
      </c>
      <c r="H64325" t="s">
        <v>166</v>
      </c>
      <c r="I64325" t="s">
        <v>167</v>
      </c>
      <c r="J64325" t="s">
        <v>167</v>
      </c>
      <c r="K64325">
        <v>1</v>
      </c>
      <c r="L64325" s="1">
        <v>41275</v>
      </c>
      <c r="M64325" s="1">
        <v>41729</v>
      </c>
      <c r="N64325" s="1">
        <v>41729</v>
      </c>
      <c r="O64325"/>
      <c r="P64325"/>
      <c r="Q64325"/>
      <c r="R64325"/>
    </row>
    <row r="64326" spans="1:18" hidden="1" x14ac:dyDescent="0.2">
      <c r="A64326" t="s">
        <v>219853</v>
      </c>
      <c r="B64326" t="s">
        <v>219854</v>
      </c>
      <c r="C64326" t="s">
        <v>219855</v>
      </c>
      <c r="D64326" t="s">
        <v>248</v>
      </c>
      <c r="E64326" t="s">
        <v>43</v>
      </c>
      <c r="F64326" t="s">
        <v>18</v>
      </c>
      <c r="G64326" t="s">
        <v>25</v>
      </c>
      <c r="H64326" t="s">
        <v>142</v>
      </c>
      <c r="I64326" t="s">
        <v>1165</v>
      </c>
      <c r="J64326" t="s">
        <v>219856</v>
      </c>
      <c r="K64326">
        <v>1</v>
      </c>
      <c r="L64326" s="1">
        <v>39965</v>
      </c>
      <c r="M64326" s="1">
        <v>41142</v>
      </c>
      <c r="N64326" s="1">
        <v>41142</v>
      </c>
      <c r="O64326"/>
      <c r="P64326"/>
      <c r="Q64326"/>
      <c r="R64326"/>
    </row>
    <row r="64327" spans="1:18" hidden="1" x14ac:dyDescent="0.2">
      <c r="A64327" t="s">
        <v>219857</v>
      </c>
      <c r="B64327" t="s">
        <v>219858</v>
      </c>
      <c r="C64327" t="s">
        <v>219859</v>
      </c>
      <c r="D64327" t="s">
        <v>219860</v>
      </c>
      <c r="E64327">
        <v>189894</v>
      </c>
      <c r="F64327" t="s">
        <v>18</v>
      </c>
      <c r="G64327" t="s">
        <v>638</v>
      </c>
      <c r="H64327">
        <v>7</v>
      </c>
      <c r="I64327" t="s">
        <v>929</v>
      </c>
      <c r="J64327" t="s">
        <v>929</v>
      </c>
      <c r="K64327">
        <v>3</v>
      </c>
      <c r="L64327" s="1">
        <v>40878</v>
      </c>
      <c r="M64327" s="1">
        <v>41183</v>
      </c>
      <c r="N64327" s="1">
        <v>41518</v>
      </c>
      <c r="O64327"/>
      <c r="P64327"/>
      <c r="Q64327"/>
      <c r="R64327"/>
    </row>
    <row r="64328" spans="1:18" x14ac:dyDescent="0.2">
      <c r="A64328" t="s">
        <v>219861</v>
      </c>
      <c r="B64328" t="s">
        <v>219862</v>
      </c>
      <c r="C64328" t="s">
        <v>219863</v>
      </c>
      <c r="D64328" t="s">
        <v>215290</v>
      </c>
      <c r="E64328">
        <v>5000000</v>
      </c>
      <c r="F64328" t="s">
        <v>18</v>
      </c>
      <c r="G64328" t="s">
        <v>19</v>
      </c>
      <c r="H64328">
        <v>19</v>
      </c>
      <c r="I64328" t="s">
        <v>474</v>
      </c>
      <c r="J64328" t="s">
        <v>474</v>
      </c>
      <c r="K64328">
        <v>1</v>
      </c>
      <c r="L64328" s="1">
        <v>40991</v>
      </c>
      <c r="M64328" s="1">
        <v>42053</v>
      </c>
      <c r="N64328" s="1">
        <v>42053</v>
      </c>
    </row>
    <row r="64329" spans="1:18" hidden="1" x14ac:dyDescent="0.2">
      <c r="A64329" t="s">
        <v>219864</v>
      </c>
      <c r="B64329" t="s">
        <v>219865</v>
      </c>
      <c r="C64329" t="s">
        <v>219866</v>
      </c>
      <c r="D64329" t="s">
        <v>8528</v>
      </c>
      <c r="E64329" t="s">
        <v>43</v>
      </c>
      <c r="F64329" t="s">
        <v>18</v>
      </c>
      <c r="G64329" t="s">
        <v>25</v>
      </c>
      <c r="H64329" t="s">
        <v>64</v>
      </c>
      <c r="I64329" t="s">
        <v>65</v>
      </c>
      <c r="J64329" t="s">
        <v>71</v>
      </c>
      <c r="K64329">
        <v>1</v>
      </c>
      <c r="L64329" s="1">
        <v>39508</v>
      </c>
      <c r="M64329" s="1">
        <v>40909</v>
      </c>
      <c r="N64329" s="1">
        <v>40909</v>
      </c>
      <c r="O64329"/>
      <c r="P64329"/>
      <c r="Q64329"/>
      <c r="R64329"/>
    </row>
    <row r="64330" spans="1:18" hidden="1" x14ac:dyDescent="0.2">
      <c r="A64330" t="s">
        <v>219867</v>
      </c>
      <c r="B64330" t="s">
        <v>219868</v>
      </c>
      <c r="C64330" t="s">
        <v>219869</v>
      </c>
      <c r="D64330" t="s">
        <v>219870</v>
      </c>
      <c r="E64330">
        <v>888668</v>
      </c>
      <c r="F64330" t="s">
        <v>18</v>
      </c>
      <c r="G64330" t="s">
        <v>128</v>
      </c>
      <c r="H64330" t="s">
        <v>129</v>
      </c>
      <c r="I64330" t="s">
        <v>130</v>
      </c>
      <c r="J64330" t="s">
        <v>130</v>
      </c>
      <c r="K64330">
        <v>2</v>
      </c>
      <c r="L64330" s="1">
        <v>39814</v>
      </c>
      <c r="M64330" s="1">
        <v>39913</v>
      </c>
      <c r="N64330" s="1">
        <v>41548</v>
      </c>
      <c r="O64330"/>
      <c r="P64330"/>
      <c r="Q64330"/>
      <c r="R64330"/>
    </row>
    <row r="64331" spans="1:18" x14ac:dyDescent="0.2">
      <c r="A64331" t="s">
        <v>219871</v>
      </c>
      <c r="B64331" t="s">
        <v>219872</v>
      </c>
      <c r="C64331" t="s">
        <v>219873</v>
      </c>
      <c r="D64331" t="s">
        <v>4989</v>
      </c>
      <c r="E64331">
        <v>1000000</v>
      </c>
      <c r="F64331" t="s">
        <v>18</v>
      </c>
      <c r="G64331" t="s">
        <v>25</v>
      </c>
      <c r="H64331" t="s">
        <v>808</v>
      </c>
      <c r="I64331" t="s">
        <v>809</v>
      </c>
      <c r="J64331" t="s">
        <v>810</v>
      </c>
      <c r="K64331">
        <v>1</v>
      </c>
      <c r="L64331" s="1">
        <v>41334</v>
      </c>
      <c r="M64331" s="1">
        <v>42047</v>
      </c>
      <c r="N64331" s="1">
        <v>42047</v>
      </c>
    </row>
    <row r="64332" spans="1:18" x14ac:dyDescent="0.2">
      <c r="A64332" t="s">
        <v>219874</v>
      </c>
      <c r="B64332" t="s">
        <v>219875</v>
      </c>
      <c r="C64332" t="s">
        <v>219876</v>
      </c>
      <c r="D64332" t="s">
        <v>219877</v>
      </c>
      <c r="E64332">
        <v>150000</v>
      </c>
      <c r="F64332" t="s">
        <v>18</v>
      </c>
      <c r="G64332" t="s">
        <v>25</v>
      </c>
      <c r="H64332" t="s">
        <v>106</v>
      </c>
      <c r="I64332" t="s">
        <v>107</v>
      </c>
      <c r="J64332" t="s">
        <v>108</v>
      </c>
      <c r="K64332">
        <v>1</v>
      </c>
      <c r="L64332" s="1">
        <v>41791</v>
      </c>
      <c r="M64332" s="1">
        <v>42064</v>
      </c>
      <c r="N64332" s="1">
        <v>42064</v>
      </c>
    </row>
    <row r="64333" spans="1:18" x14ac:dyDescent="0.2">
      <c r="A64333" t="s">
        <v>219878</v>
      </c>
      <c r="B64333" t="s">
        <v>219879</v>
      </c>
      <c r="C64333" t="s">
        <v>219880</v>
      </c>
      <c r="D64333" t="s">
        <v>219881</v>
      </c>
      <c r="E64333">
        <v>500000</v>
      </c>
      <c r="F64333" t="s">
        <v>18</v>
      </c>
      <c r="G64333" t="s">
        <v>1370</v>
      </c>
      <c r="H64333">
        <v>5</v>
      </c>
      <c r="I64333" t="s">
        <v>1371</v>
      </c>
      <c r="J64333" t="s">
        <v>1371</v>
      </c>
      <c r="K64333">
        <v>1</v>
      </c>
      <c r="L64333" s="1">
        <v>41237</v>
      </c>
      <c r="M64333" s="1">
        <v>41669</v>
      </c>
      <c r="N64333" s="1">
        <v>41669</v>
      </c>
    </row>
    <row r="64334" spans="1:18" x14ac:dyDescent="0.2">
      <c r="A64334" t="s">
        <v>219882</v>
      </c>
      <c r="B64334" t="s">
        <v>219883</v>
      </c>
      <c r="C64334" t="s">
        <v>219884</v>
      </c>
      <c r="D64334" t="s">
        <v>219885</v>
      </c>
      <c r="E64334">
        <v>180000</v>
      </c>
      <c r="F64334" t="s">
        <v>18</v>
      </c>
      <c r="K64334">
        <v>2</v>
      </c>
      <c r="L64334" s="1">
        <v>42005</v>
      </c>
      <c r="M64334" s="1">
        <v>41944</v>
      </c>
      <c r="N64334" s="1">
        <v>42095</v>
      </c>
    </row>
    <row r="64335" spans="1:18" hidden="1" x14ac:dyDescent="0.2">
      <c r="A64335" t="s">
        <v>219886</v>
      </c>
      <c r="B64335" t="s">
        <v>219887</v>
      </c>
      <c r="C64335" t="s">
        <v>219888</v>
      </c>
      <c r="D64335" t="s">
        <v>42</v>
      </c>
      <c r="E64335">
        <v>50057463</v>
      </c>
      <c r="F64335" t="s">
        <v>18</v>
      </c>
      <c r="G64335" t="s">
        <v>341</v>
      </c>
      <c r="H64335">
        <v>11</v>
      </c>
      <c r="I64335" t="s">
        <v>497</v>
      </c>
      <c r="J64335" t="s">
        <v>497</v>
      </c>
      <c r="K64335">
        <v>4</v>
      </c>
      <c r="L64335" s="1">
        <v>40612</v>
      </c>
      <c r="M64335" s="1">
        <v>40737</v>
      </c>
      <c r="N64335" s="1">
        <v>41969</v>
      </c>
      <c r="O64335"/>
      <c r="P64335"/>
      <c r="Q64335"/>
      <c r="R64335"/>
    </row>
    <row r="64336" spans="1:18" hidden="1" x14ac:dyDescent="0.2">
      <c r="A64336" t="s">
        <v>219889</v>
      </c>
      <c r="B64336" t="s">
        <v>219890</v>
      </c>
      <c r="C64336" t="s">
        <v>219891</v>
      </c>
      <c r="D64336" t="s">
        <v>36</v>
      </c>
      <c r="E64336" t="s">
        <v>43</v>
      </c>
      <c r="F64336" t="s">
        <v>207</v>
      </c>
      <c r="G64336" t="s">
        <v>25</v>
      </c>
      <c r="H64336" t="s">
        <v>208</v>
      </c>
      <c r="I64336" t="s">
        <v>6943</v>
      </c>
      <c r="J64336" t="s">
        <v>6943</v>
      </c>
      <c r="K64336">
        <v>1</v>
      </c>
      <c r="L64336" s="1">
        <v>40909</v>
      </c>
      <c r="M64336" s="1">
        <v>41185</v>
      </c>
      <c r="N64336" s="1">
        <v>41185</v>
      </c>
      <c r="O64336"/>
      <c r="P64336"/>
      <c r="Q64336"/>
      <c r="R64336"/>
    </row>
    <row r="64337" spans="1:18" x14ac:dyDescent="0.2">
      <c r="A64337" t="s">
        <v>219892</v>
      </c>
      <c r="B64337" t="s">
        <v>219893</v>
      </c>
      <c r="C64337" t="s">
        <v>219894</v>
      </c>
      <c r="D64337" t="s">
        <v>36</v>
      </c>
      <c r="E64337">
        <v>275000</v>
      </c>
      <c r="F64337" t="s">
        <v>18</v>
      </c>
      <c r="G64337" t="s">
        <v>3403</v>
      </c>
      <c r="H64337">
        <v>7</v>
      </c>
      <c r="I64337" t="s">
        <v>3404</v>
      </c>
      <c r="J64337" t="s">
        <v>3404</v>
      </c>
      <c r="K64337">
        <v>2</v>
      </c>
      <c r="L64337" s="1">
        <v>40909</v>
      </c>
      <c r="M64337" s="1">
        <v>41122</v>
      </c>
      <c r="N64337" s="1">
        <v>41852</v>
      </c>
    </row>
    <row r="64338" spans="1:18" x14ac:dyDescent="0.2">
      <c r="A64338" t="s">
        <v>219895</v>
      </c>
      <c r="B64338" t="s">
        <v>219896</v>
      </c>
      <c r="C64338" t="s">
        <v>219897</v>
      </c>
      <c r="D64338" t="s">
        <v>544</v>
      </c>
      <c r="E64338">
        <v>9000000</v>
      </c>
      <c r="F64338" t="s">
        <v>18</v>
      </c>
      <c r="G64338" t="s">
        <v>57</v>
      </c>
      <c r="H64338" t="s">
        <v>3339</v>
      </c>
      <c r="I64338" t="s">
        <v>3340</v>
      </c>
      <c r="J64338" t="s">
        <v>3341</v>
      </c>
      <c r="K64338">
        <v>2</v>
      </c>
      <c r="L64338" s="1">
        <v>40269</v>
      </c>
      <c r="M64338" s="1">
        <v>40308</v>
      </c>
      <c r="N64338" s="1">
        <v>40785</v>
      </c>
    </row>
    <row r="64339" spans="1:18" hidden="1" x14ac:dyDescent="0.2">
      <c r="A64339" t="s">
        <v>219898</v>
      </c>
      <c r="B64339" t="s">
        <v>219899</v>
      </c>
      <c r="C64339" t="s">
        <v>219900</v>
      </c>
      <c r="D64339" t="s">
        <v>219901</v>
      </c>
      <c r="E64339">
        <v>51878</v>
      </c>
      <c r="F64339" t="s">
        <v>18</v>
      </c>
      <c r="G64339" t="s">
        <v>4428</v>
      </c>
      <c r="K64339">
        <v>1</v>
      </c>
      <c r="L64339" s="1">
        <v>41275</v>
      </c>
      <c r="M64339" s="1">
        <v>41518</v>
      </c>
      <c r="N64339" s="1">
        <v>41518</v>
      </c>
      <c r="O64339"/>
      <c r="P64339"/>
      <c r="Q64339"/>
      <c r="R64339"/>
    </row>
    <row r="64340" spans="1:18" x14ac:dyDescent="0.2">
      <c r="A64340" t="s">
        <v>219902</v>
      </c>
      <c r="B64340" t="s">
        <v>219903</v>
      </c>
      <c r="C64340" t="s">
        <v>219904</v>
      </c>
      <c r="D64340" t="s">
        <v>424</v>
      </c>
      <c r="E64340">
        <v>21000000</v>
      </c>
      <c r="F64340" t="s">
        <v>18</v>
      </c>
      <c r="G64340" t="s">
        <v>25</v>
      </c>
      <c r="H64340" t="s">
        <v>106</v>
      </c>
      <c r="I64340" t="s">
        <v>107</v>
      </c>
      <c r="J64340" t="s">
        <v>108</v>
      </c>
      <c r="K64340">
        <v>2</v>
      </c>
      <c r="L64340" s="1">
        <v>41913</v>
      </c>
      <c r="M64340" s="1">
        <v>41730</v>
      </c>
      <c r="N64340" s="1">
        <v>41900</v>
      </c>
    </row>
    <row r="64341" spans="1:18" hidden="1" x14ac:dyDescent="0.2">
      <c r="A64341" t="s">
        <v>219905</v>
      </c>
      <c r="B64341" t="s">
        <v>219906</v>
      </c>
      <c r="C64341" t="s">
        <v>219907</v>
      </c>
      <c r="D64341" t="s">
        <v>219908</v>
      </c>
      <c r="E64341">
        <v>556049</v>
      </c>
      <c r="F64341" t="s">
        <v>18</v>
      </c>
      <c r="G64341" t="s">
        <v>4661</v>
      </c>
      <c r="H64341">
        <v>65</v>
      </c>
      <c r="I64341" t="s">
        <v>4662</v>
      </c>
      <c r="J64341" t="s">
        <v>4662</v>
      </c>
      <c r="K64341">
        <v>2</v>
      </c>
      <c r="L64341" s="1">
        <v>41122</v>
      </c>
      <c r="M64341" s="1">
        <v>41843</v>
      </c>
      <c r="N64341" s="1">
        <v>42204</v>
      </c>
      <c r="O64341"/>
      <c r="P64341"/>
      <c r="Q64341"/>
      <c r="R64341"/>
    </row>
    <row r="64342" spans="1:18" x14ac:dyDescent="0.2">
      <c r="A64342" t="s">
        <v>219909</v>
      </c>
      <c r="B64342" t="s">
        <v>219910</v>
      </c>
      <c r="C64342" t="s">
        <v>219911</v>
      </c>
      <c r="D64342" t="s">
        <v>127</v>
      </c>
      <c r="E64342">
        <v>7700000</v>
      </c>
      <c r="F64342" t="s">
        <v>18</v>
      </c>
      <c r="G64342" t="s">
        <v>25</v>
      </c>
      <c r="H64342" t="s">
        <v>158</v>
      </c>
      <c r="I64342" t="s">
        <v>2686</v>
      </c>
      <c r="J64342" t="s">
        <v>2686</v>
      </c>
      <c r="K64342">
        <v>4</v>
      </c>
      <c r="L64342" t="s">
        <v>44924</v>
      </c>
      <c r="M64342" s="1">
        <v>40183</v>
      </c>
      <c r="N64342" s="1">
        <v>41144</v>
      </c>
    </row>
    <row r="64343" spans="1:18" x14ac:dyDescent="0.2">
      <c r="A64343" t="s">
        <v>219912</v>
      </c>
      <c r="B64343" t="s">
        <v>219910</v>
      </c>
      <c r="C64343" t="s">
        <v>219913</v>
      </c>
      <c r="E64343">
        <v>3000000</v>
      </c>
      <c r="F64343" t="s">
        <v>18</v>
      </c>
      <c r="G64343" t="s">
        <v>25</v>
      </c>
      <c r="H64343" t="s">
        <v>158</v>
      </c>
      <c r="I64343" t="s">
        <v>2686</v>
      </c>
      <c r="J64343" t="s">
        <v>2686</v>
      </c>
      <c r="K64343">
        <v>1</v>
      </c>
      <c r="L64343" s="1">
        <v>41640</v>
      </c>
      <c r="M64343" s="1">
        <v>42011</v>
      </c>
      <c r="N64343" s="1">
        <v>42011</v>
      </c>
    </row>
    <row r="64344" spans="1:18" x14ac:dyDescent="0.2">
      <c r="A64344" t="s">
        <v>219914</v>
      </c>
      <c r="B64344" t="s">
        <v>219915</v>
      </c>
      <c r="C64344" t="s">
        <v>219916</v>
      </c>
      <c r="D64344" t="s">
        <v>544</v>
      </c>
      <c r="E64344">
        <v>3740000</v>
      </c>
      <c r="F64344" t="s">
        <v>18</v>
      </c>
      <c r="G64344" t="s">
        <v>128</v>
      </c>
      <c r="H64344" t="s">
        <v>129</v>
      </c>
      <c r="I64344" t="s">
        <v>130</v>
      </c>
      <c r="J64344" t="s">
        <v>130</v>
      </c>
      <c r="K64344">
        <v>2</v>
      </c>
      <c r="L64344" s="1">
        <v>41183</v>
      </c>
      <c r="M64344" s="1">
        <v>41183</v>
      </c>
      <c r="N64344" s="1">
        <v>41456</v>
      </c>
    </row>
    <row r="64345" spans="1:18" hidden="1" x14ac:dyDescent="0.2">
      <c r="A64345" t="s">
        <v>219917</v>
      </c>
      <c r="B64345" t="s">
        <v>219918</v>
      </c>
      <c r="C64345" t="s">
        <v>219919</v>
      </c>
      <c r="D64345" t="s">
        <v>219920</v>
      </c>
      <c r="E64345">
        <v>140000</v>
      </c>
      <c r="F64345" t="s">
        <v>18</v>
      </c>
      <c r="G64345" t="s">
        <v>25</v>
      </c>
      <c r="H64345" t="s">
        <v>64</v>
      </c>
      <c r="I64345" t="s">
        <v>95</v>
      </c>
      <c r="J64345" t="s">
        <v>95</v>
      </c>
      <c r="K64345">
        <v>1</v>
      </c>
      <c r="M64345" s="1">
        <v>41893</v>
      </c>
      <c r="N64345" s="1">
        <v>41893</v>
      </c>
      <c r="O64345"/>
      <c r="P64345"/>
      <c r="Q64345"/>
      <c r="R64345"/>
    </row>
    <row r="64346" spans="1:18" hidden="1" x14ac:dyDescent="0.2">
      <c r="A64346" t="s">
        <v>219921</v>
      </c>
      <c r="B64346" t="s">
        <v>219922</v>
      </c>
      <c r="C64346" t="s">
        <v>219923</v>
      </c>
      <c r="D64346" t="s">
        <v>741</v>
      </c>
      <c r="E64346">
        <v>5393366</v>
      </c>
      <c r="F64346" t="s">
        <v>18</v>
      </c>
      <c r="G64346" t="s">
        <v>25</v>
      </c>
      <c r="H64346" t="s">
        <v>64</v>
      </c>
      <c r="I64346" t="s">
        <v>65</v>
      </c>
      <c r="J64346" t="s">
        <v>1402</v>
      </c>
      <c r="K64346">
        <v>6</v>
      </c>
      <c r="L64346" s="1">
        <v>37987</v>
      </c>
      <c r="M64346" s="1">
        <v>39892</v>
      </c>
      <c r="N64346" s="1">
        <v>41260</v>
      </c>
      <c r="O64346"/>
      <c r="P64346"/>
      <c r="Q64346"/>
      <c r="R64346"/>
    </row>
    <row r="64347" spans="1:18" hidden="1" x14ac:dyDescent="0.2">
      <c r="A64347" t="s">
        <v>219924</v>
      </c>
      <c r="B64347" t="s">
        <v>219925</v>
      </c>
      <c r="C64347" t="s">
        <v>219926</v>
      </c>
      <c r="D64347" t="s">
        <v>42</v>
      </c>
      <c r="E64347">
        <v>1850000</v>
      </c>
      <c r="F64347" t="s">
        <v>18</v>
      </c>
      <c r="G64347" t="s">
        <v>25</v>
      </c>
      <c r="H64347" t="s">
        <v>142</v>
      </c>
      <c r="I64347" t="s">
        <v>143</v>
      </c>
      <c r="J64347" t="s">
        <v>143</v>
      </c>
      <c r="K64347">
        <v>1</v>
      </c>
      <c r="M64347" s="1">
        <v>40638</v>
      </c>
      <c r="N64347" s="1">
        <v>40638</v>
      </c>
      <c r="O64347"/>
      <c r="P64347"/>
      <c r="Q64347"/>
      <c r="R64347"/>
    </row>
    <row r="64348" spans="1:18" hidden="1" x14ac:dyDescent="0.2">
      <c r="A64348" t="s">
        <v>219927</v>
      </c>
      <c r="B64348" t="s">
        <v>219928</v>
      </c>
      <c r="C64348" t="s">
        <v>219929</v>
      </c>
      <c r="D64348" t="s">
        <v>42</v>
      </c>
      <c r="E64348">
        <v>485000</v>
      </c>
      <c r="F64348" t="s">
        <v>18</v>
      </c>
      <c r="G64348" t="s">
        <v>25</v>
      </c>
      <c r="H64348" t="s">
        <v>790</v>
      </c>
      <c r="I64348" t="s">
        <v>791</v>
      </c>
      <c r="J64348" t="s">
        <v>791</v>
      </c>
      <c r="K64348">
        <v>1</v>
      </c>
      <c r="M64348" s="1">
        <v>41528</v>
      </c>
      <c r="N64348" s="1">
        <v>41528</v>
      </c>
      <c r="O64348"/>
      <c r="P64348"/>
      <c r="Q64348"/>
      <c r="R64348"/>
    </row>
    <row r="64349" spans="1:18" x14ac:dyDescent="0.2">
      <c r="A64349" t="s">
        <v>219930</v>
      </c>
      <c r="B64349" t="s">
        <v>219931</v>
      </c>
      <c r="C64349" t="s">
        <v>219932</v>
      </c>
      <c r="D64349" t="s">
        <v>219933</v>
      </c>
      <c r="E64349">
        <v>725000</v>
      </c>
      <c r="F64349" t="s">
        <v>18</v>
      </c>
      <c r="G64349" t="s">
        <v>25</v>
      </c>
      <c r="H64349" t="s">
        <v>106</v>
      </c>
      <c r="I64349" t="s">
        <v>107</v>
      </c>
      <c r="J64349" t="s">
        <v>108</v>
      </c>
      <c r="K64349">
        <v>3</v>
      </c>
      <c r="L64349" s="1">
        <v>41275</v>
      </c>
      <c r="M64349" s="1">
        <v>41674</v>
      </c>
      <c r="N64349" s="1">
        <v>42076</v>
      </c>
    </row>
    <row r="64350" spans="1:18" hidden="1" x14ac:dyDescent="0.2">
      <c r="A64350" t="s">
        <v>219934</v>
      </c>
      <c r="B64350" t="s">
        <v>219935</v>
      </c>
      <c r="D64350" t="s">
        <v>36</v>
      </c>
      <c r="E64350">
        <v>440000</v>
      </c>
      <c r="F64350" t="s">
        <v>18</v>
      </c>
      <c r="K64350">
        <v>1</v>
      </c>
      <c r="M64350" s="1">
        <v>40051</v>
      </c>
      <c r="N64350" s="1">
        <v>40051</v>
      </c>
      <c r="O64350"/>
      <c r="P64350"/>
      <c r="Q64350"/>
      <c r="R64350"/>
    </row>
    <row r="64351" spans="1:18" hidden="1" x14ac:dyDescent="0.2">
      <c r="A64351" t="s">
        <v>219936</v>
      </c>
      <c r="B64351" t="s">
        <v>219937</v>
      </c>
      <c r="C64351" t="s">
        <v>219938</v>
      </c>
      <c r="D64351" t="s">
        <v>2479</v>
      </c>
      <c r="E64351">
        <v>28426456</v>
      </c>
      <c r="F64351" t="s">
        <v>18</v>
      </c>
      <c r="G64351" t="s">
        <v>25</v>
      </c>
      <c r="H64351" t="s">
        <v>158</v>
      </c>
      <c r="I64351" t="s">
        <v>244</v>
      </c>
      <c r="J64351" t="s">
        <v>244</v>
      </c>
      <c r="K64351">
        <v>8</v>
      </c>
      <c r="L64351" s="1">
        <v>39387</v>
      </c>
      <c r="M64351" s="1">
        <v>39841</v>
      </c>
      <c r="N64351" s="1">
        <v>42118</v>
      </c>
      <c r="O64351"/>
      <c r="P64351"/>
      <c r="Q64351"/>
      <c r="R64351"/>
    </row>
    <row r="64352" spans="1:18" x14ac:dyDescent="0.2">
      <c r="A64352" t="s">
        <v>219939</v>
      </c>
      <c r="B64352" t="s">
        <v>219940</v>
      </c>
      <c r="C64352" t="s">
        <v>219941</v>
      </c>
      <c r="D64352" t="s">
        <v>219942</v>
      </c>
      <c r="E64352">
        <v>1400000</v>
      </c>
      <c r="F64352" t="s">
        <v>18</v>
      </c>
      <c r="G64352" t="s">
        <v>25</v>
      </c>
      <c r="H64352" t="s">
        <v>64</v>
      </c>
      <c r="I64352" t="s">
        <v>65</v>
      </c>
      <c r="J64352" t="s">
        <v>4841</v>
      </c>
      <c r="K64352">
        <v>1</v>
      </c>
      <c r="L64352" s="1">
        <v>39995</v>
      </c>
      <c r="M64352" s="1">
        <v>40738</v>
      </c>
      <c r="N64352" s="1">
        <v>40738</v>
      </c>
    </row>
    <row r="64353" spans="1:18" x14ac:dyDescent="0.2">
      <c r="A64353" t="s">
        <v>219943</v>
      </c>
      <c r="B64353" t="s">
        <v>219944</v>
      </c>
      <c r="C64353" t="s">
        <v>219945</v>
      </c>
      <c r="D64353" t="s">
        <v>219946</v>
      </c>
      <c r="E64353">
        <v>64000</v>
      </c>
      <c r="F64353" t="s">
        <v>18</v>
      </c>
      <c r="G64353" t="s">
        <v>128</v>
      </c>
      <c r="H64353" t="s">
        <v>129</v>
      </c>
      <c r="I64353" t="s">
        <v>130</v>
      </c>
      <c r="J64353" t="s">
        <v>130</v>
      </c>
      <c r="K64353">
        <v>2</v>
      </c>
      <c r="L64353" s="1">
        <v>40148</v>
      </c>
      <c r="M64353" s="1">
        <v>40106</v>
      </c>
      <c r="N64353" s="1">
        <v>40422</v>
      </c>
    </row>
    <row r="64354" spans="1:18" x14ac:dyDescent="0.2">
      <c r="A64354" t="s">
        <v>219947</v>
      </c>
      <c r="B64354" t="s">
        <v>219948</v>
      </c>
      <c r="C64354" t="s">
        <v>219949</v>
      </c>
      <c r="D64354" t="s">
        <v>219950</v>
      </c>
      <c r="E64354">
        <v>80000</v>
      </c>
      <c r="F64354" t="s">
        <v>207</v>
      </c>
      <c r="K64354">
        <v>1</v>
      </c>
      <c r="L64354" s="1">
        <v>42064</v>
      </c>
      <c r="M64354" s="1">
        <v>42156</v>
      </c>
      <c r="N64354" s="1">
        <v>42156</v>
      </c>
    </row>
    <row r="64355" spans="1:18" x14ac:dyDescent="0.2">
      <c r="A64355" t="s">
        <v>219951</v>
      </c>
      <c r="B64355" t="s">
        <v>219952</v>
      </c>
      <c r="C64355" t="s">
        <v>219953</v>
      </c>
      <c r="D64355" t="s">
        <v>219954</v>
      </c>
      <c r="E64355">
        <v>315000</v>
      </c>
      <c r="F64355" t="s">
        <v>18</v>
      </c>
      <c r="G64355" t="s">
        <v>25</v>
      </c>
      <c r="H64355" t="s">
        <v>380</v>
      </c>
      <c r="I64355" t="s">
        <v>4559</v>
      </c>
      <c r="J64355" t="s">
        <v>4559</v>
      </c>
      <c r="K64355">
        <v>3</v>
      </c>
      <c r="L64355" s="1">
        <v>40607</v>
      </c>
      <c r="M64355" s="1">
        <v>40607</v>
      </c>
      <c r="N64355" s="1">
        <v>41032</v>
      </c>
    </row>
    <row r="64356" spans="1:18" hidden="1" x14ac:dyDescent="0.2">
      <c r="A64356" t="s">
        <v>219955</v>
      </c>
      <c r="B64356" t="s">
        <v>219956</v>
      </c>
      <c r="C64356" t="s">
        <v>219957</v>
      </c>
      <c r="D64356" t="s">
        <v>20284</v>
      </c>
      <c r="E64356">
        <v>554100</v>
      </c>
      <c r="F64356" t="s">
        <v>18</v>
      </c>
      <c r="K64356">
        <v>1</v>
      </c>
      <c r="L64356" s="1">
        <v>42156</v>
      </c>
      <c r="M64356" s="1">
        <v>42325</v>
      </c>
      <c r="N64356" s="1">
        <v>42325</v>
      </c>
      <c r="O64356"/>
      <c r="P64356"/>
      <c r="Q64356"/>
      <c r="R64356"/>
    </row>
    <row r="64357" spans="1:18" hidden="1" x14ac:dyDescent="0.2">
      <c r="A64357" t="s">
        <v>219958</v>
      </c>
      <c r="B64357" t="s">
        <v>219959</v>
      </c>
      <c r="C64357" t="s">
        <v>219960</v>
      </c>
      <c r="D64357" t="s">
        <v>219961</v>
      </c>
      <c r="E64357">
        <v>383940</v>
      </c>
      <c r="F64357" t="s">
        <v>18</v>
      </c>
      <c r="G64357" t="s">
        <v>4428</v>
      </c>
      <c r="H64357">
        <v>2</v>
      </c>
      <c r="I64357" t="s">
        <v>42713</v>
      </c>
      <c r="J64357" t="s">
        <v>42713</v>
      </c>
      <c r="K64357">
        <v>1</v>
      </c>
      <c r="L64357" s="1">
        <v>40544</v>
      </c>
      <c r="M64357" s="1">
        <v>40719</v>
      </c>
      <c r="N64357" s="1">
        <v>40719</v>
      </c>
      <c r="O64357"/>
      <c r="P64357"/>
      <c r="Q64357"/>
      <c r="R64357"/>
    </row>
    <row r="64358" spans="1:18" x14ac:dyDescent="0.2">
      <c r="A64358" t="s">
        <v>219962</v>
      </c>
      <c r="B64358" t="s">
        <v>219963</v>
      </c>
      <c r="C64358" t="s">
        <v>219964</v>
      </c>
      <c r="D64358" t="s">
        <v>219965</v>
      </c>
      <c r="E64358">
        <v>30000</v>
      </c>
      <c r="F64358" t="s">
        <v>18</v>
      </c>
      <c r="G64358" t="s">
        <v>7344</v>
      </c>
      <c r="H64358">
        <v>20</v>
      </c>
      <c r="I64358" t="s">
        <v>10585</v>
      </c>
      <c r="J64358" t="s">
        <v>44323</v>
      </c>
      <c r="K64358">
        <v>1</v>
      </c>
      <c r="L64358" s="1">
        <v>41213</v>
      </c>
      <c r="M64358" s="1">
        <v>41213</v>
      </c>
      <c r="N64358" s="1">
        <v>41213</v>
      </c>
    </row>
    <row r="64359" spans="1:18" x14ac:dyDescent="0.2">
      <c r="A64359" t="s">
        <v>219966</v>
      </c>
      <c r="B64359" t="s">
        <v>219967</v>
      </c>
      <c r="C64359" t="s">
        <v>219968</v>
      </c>
      <c r="D64359" t="s">
        <v>264</v>
      </c>
      <c r="E64359">
        <v>35000000</v>
      </c>
      <c r="F64359" t="s">
        <v>18</v>
      </c>
      <c r="G64359" t="s">
        <v>25</v>
      </c>
      <c r="H64359" t="s">
        <v>106</v>
      </c>
      <c r="I64359" t="s">
        <v>107</v>
      </c>
      <c r="J64359" t="s">
        <v>108</v>
      </c>
      <c r="K64359">
        <v>3</v>
      </c>
      <c r="L64359" s="1">
        <v>40310</v>
      </c>
      <c r="M64359" s="1">
        <v>40787</v>
      </c>
      <c r="N64359" s="1">
        <v>42025</v>
      </c>
    </row>
    <row r="64360" spans="1:18" x14ac:dyDescent="0.2">
      <c r="A64360" t="s">
        <v>219969</v>
      </c>
      <c r="B64360" t="s">
        <v>219970</v>
      </c>
      <c r="C64360" t="s">
        <v>219971</v>
      </c>
      <c r="D64360" t="s">
        <v>219972</v>
      </c>
      <c r="E64360">
        <v>100000</v>
      </c>
      <c r="F64360" t="s">
        <v>18</v>
      </c>
      <c r="G64360" t="s">
        <v>128</v>
      </c>
      <c r="H64360" t="s">
        <v>12997</v>
      </c>
      <c r="I64360" t="s">
        <v>12998</v>
      </c>
      <c r="J64360" t="s">
        <v>12998</v>
      </c>
      <c r="K64360">
        <v>1</v>
      </c>
      <c r="L64360" s="1">
        <v>41332</v>
      </c>
      <c r="M64360" s="1">
        <v>41961</v>
      </c>
      <c r="N64360" s="1">
        <v>41961</v>
      </c>
    </row>
    <row r="64361" spans="1:18" hidden="1" x14ac:dyDescent="0.2">
      <c r="A64361" t="s">
        <v>219973</v>
      </c>
      <c r="B64361" t="s">
        <v>219974</v>
      </c>
      <c r="C64361" t="s">
        <v>219975</v>
      </c>
      <c r="D64361" t="s">
        <v>219976</v>
      </c>
      <c r="E64361">
        <v>1000000</v>
      </c>
      <c r="F64361" t="s">
        <v>18</v>
      </c>
      <c r="G64361" t="s">
        <v>25</v>
      </c>
      <c r="H64361" t="s">
        <v>158</v>
      </c>
      <c r="I64361" t="s">
        <v>244</v>
      </c>
      <c r="J64361" t="s">
        <v>22300</v>
      </c>
      <c r="K64361">
        <v>1</v>
      </c>
      <c r="M64361" s="1">
        <v>39941</v>
      </c>
      <c r="N64361" s="1">
        <v>39941</v>
      </c>
      <c r="O64361"/>
      <c r="P64361"/>
      <c r="Q64361"/>
      <c r="R64361"/>
    </row>
    <row r="64362" spans="1:18" x14ac:dyDescent="0.2">
      <c r="A64362" t="s">
        <v>219977</v>
      </c>
      <c r="B64362" t="s">
        <v>219978</v>
      </c>
      <c r="C64362" t="s">
        <v>219979</v>
      </c>
      <c r="D64362" t="s">
        <v>63667</v>
      </c>
      <c r="E64362">
        <v>40000</v>
      </c>
      <c r="F64362" t="s">
        <v>18</v>
      </c>
      <c r="G64362" t="s">
        <v>76</v>
      </c>
      <c r="H64362">
        <v>12</v>
      </c>
      <c r="I64362" t="s">
        <v>77</v>
      </c>
      <c r="J64362" t="s">
        <v>77</v>
      </c>
      <c r="K64362">
        <v>1</v>
      </c>
      <c r="L64362" s="1">
        <v>41275</v>
      </c>
      <c r="M64362" s="1">
        <v>41346</v>
      </c>
      <c r="N64362" s="1">
        <v>41346</v>
      </c>
    </row>
    <row r="64363" spans="1:18" x14ac:dyDescent="0.2">
      <c r="A64363" t="s">
        <v>219980</v>
      </c>
      <c r="B64363" t="s">
        <v>219981</v>
      </c>
      <c r="C64363" t="s">
        <v>219982</v>
      </c>
      <c r="D64363" t="s">
        <v>219983</v>
      </c>
      <c r="E64363">
        <v>18000000</v>
      </c>
      <c r="F64363" t="s">
        <v>18</v>
      </c>
      <c r="G64363" t="s">
        <v>25</v>
      </c>
      <c r="H64363" t="s">
        <v>64</v>
      </c>
      <c r="I64363" t="s">
        <v>65</v>
      </c>
      <c r="J64363" t="s">
        <v>71</v>
      </c>
      <c r="K64363">
        <v>2</v>
      </c>
      <c r="L64363" s="1">
        <v>40179</v>
      </c>
      <c r="M64363" s="1">
        <v>41165</v>
      </c>
      <c r="N64363" s="1">
        <v>41746</v>
      </c>
    </row>
    <row r="64364" spans="1:18" hidden="1" x14ac:dyDescent="0.2">
      <c r="A64364" t="s">
        <v>219984</v>
      </c>
      <c r="B64364" t="s">
        <v>219985</v>
      </c>
      <c r="C64364" t="s">
        <v>219986</v>
      </c>
      <c r="D64364" t="s">
        <v>80098</v>
      </c>
      <c r="E64364">
        <v>34450000</v>
      </c>
      <c r="F64364" t="s">
        <v>18</v>
      </c>
      <c r="G64364" t="s">
        <v>128</v>
      </c>
      <c r="H64364" t="s">
        <v>129</v>
      </c>
      <c r="I64364" t="s">
        <v>130</v>
      </c>
      <c r="J64364" t="s">
        <v>130</v>
      </c>
      <c r="K64364">
        <v>6</v>
      </c>
      <c r="L64364" s="1">
        <v>41102</v>
      </c>
      <c r="M64364" s="1">
        <v>41282</v>
      </c>
      <c r="N64364" s="1">
        <v>42277</v>
      </c>
      <c r="O64364"/>
      <c r="P64364"/>
      <c r="Q64364"/>
      <c r="R64364"/>
    </row>
    <row r="64365" spans="1:18" hidden="1" x14ac:dyDescent="0.2">
      <c r="A64365" t="s">
        <v>219987</v>
      </c>
      <c r="B64365" t="s">
        <v>219988</v>
      </c>
      <c r="C64365" t="s">
        <v>219989</v>
      </c>
      <c r="D64365" t="s">
        <v>219990</v>
      </c>
      <c r="E64365" t="s">
        <v>43</v>
      </c>
      <c r="F64365" t="s">
        <v>18</v>
      </c>
      <c r="G64365" t="s">
        <v>25</v>
      </c>
      <c r="H64365" t="s">
        <v>527</v>
      </c>
      <c r="I64365" t="s">
        <v>528</v>
      </c>
      <c r="J64365" t="s">
        <v>529</v>
      </c>
      <c r="K64365">
        <v>1</v>
      </c>
      <c r="L64365" s="1">
        <v>41183</v>
      </c>
      <c r="M64365" s="1">
        <v>41530</v>
      </c>
      <c r="N64365" s="1">
        <v>41530</v>
      </c>
      <c r="O64365"/>
      <c r="P64365"/>
      <c r="Q64365"/>
      <c r="R64365"/>
    </row>
    <row r="64366" spans="1:18" x14ac:dyDescent="0.2">
      <c r="A64366" t="s">
        <v>219991</v>
      </c>
      <c r="B64366" t="s">
        <v>219992</v>
      </c>
      <c r="C64366" t="s">
        <v>219993</v>
      </c>
      <c r="D64366" t="s">
        <v>219994</v>
      </c>
      <c r="E64366">
        <v>75000</v>
      </c>
      <c r="F64366" t="s">
        <v>18</v>
      </c>
      <c r="G64366" t="s">
        <v>25</v>
      </c>
      <c r="H64366" t="s">
        <v>106</v>
      </c>
      <c r="I64366" t="s">
        <v>107</v>
      </c>
      <c r="J64366" t="s">
        <v>108</v>
      </c>
      <c r="K64366">
        <v>2</v>
      </c>
      <c r="L64366" s="1">
        <v>41000</v>
      </c>
      <c r="M64366" s="1">
        <v>40969</v>
      </c>
      <c r="N64366" s="1">
        <v>41944</v>
      </c>
    </row>
    <row r="64367" spans="1:18" x14ac:dyDescent="0.2">
      <c r="A64367" t="s">
        <v>219995</v>
      </c>
      <c r="B64367" t="s">
        <v>219996</v>
      </c>
      <c r="C64367" t="s">
        <v>219997</v>
      </c>
      <c r="D64367" t="s">
        <v>219998</v>
      </c>
      <c r="E64367">
        <v>5000000</v>
      </c>
      <c r="F64367" t="s">
        <v>18</v>
      </c>
      <c r="G64367" t="s">
        <v>128</v>
      </c>
      <c r="H64367" t="s">
        <v>129</v>
      </c>
      <c r="I64367" t="s">
        <v>130</v>
      </c>
      <c r="J64367" t="s">
        <v>130</v>
      </c>
      <c r="K64367">
        <v>1</v>
      </c>
      <c r="L64367" s="1">
        <v>41275</v>
      </c>
      <c r="M64367" s="1">
        <v>42023</v>
      </c>
      <c r="N64367" s="1">
        <v>42023</v>
      </c>
    </row>
    <row r="64368" spans="1:18" x14ac:dyDescent="0.2">
      <c r="A64368" t="s">
        <v>219999</v>
      </c>
      <c r="B64368" t="s">
        <v>220000</v>
      </c>
      <c r="C64368" t="s">
        <v>220001</v>
      </c>
      <c r="D64368" t="s">
        <v>220002</v>
      </c>
      <c r="E64368">
        <v>4250000</v>
      </c>
      <c r="F64368" t="s">
        <v>18</v>
      </c>
      <c r="G64368" t="s">
        <v>25</v>
      </c>
      <c r="H64368" t="s">
        <v>64</v>
      </c>
      <c r="I64368" t="s">
        <v>65</v>
      </c>
      <c r="J64368" t="s">
        <v>1251</v>
      </c>
      <c r="K64368">
        <v>1</v>
      </c>
      <c r="L64368" s="1">
        <v>41275</v>
      </c>
      <c r="M64368" s="1">
        <v>41695</v>
      </c>
      <c r="N64368" s="1">
        <v>41695</v>
      </c>
    </row>
    <row r="64369" spans="1:18" hidden="1" x14ac:dyDescent="0.2">
      <c r="A64369" t="s">
        <v>220003</v>
      </c>
      <c r="B64369" t="s">
        <v>220004</v>
      </c>
      <c r="C64369" t="s">
        <v>220005</v>
      </c>
      <c r="D64369" t="s">
        <v>220006</v>
      </c>
      <c r="E64369">
        <v>2282474</v>
      </c>
      <c r="F64369" t="s">
        <v>18</v>
      </c>
      <c r="G64369" t="s">
        <v>128</v>
      </c>
      <c r="H64369" t="s">
        <v>10573</v>
      </c>
      <c r="I64369" t="s">
        <v>130</v>
      </c>
      <c r="J64369" t="s">
        <v>5495</v>
      </c>
      <c r="K64369">
        <v>1</v>
      </c>
      <c r="L64369" s="1">
        <v>39083</v>
      </c>
      <c r="M64369" s="1">
        <v>40746</v>
      </c>
      <c r="N64369" s="1">
        <v>40746</v>
      </c>
      <c r="O64369"/>
      <c r="P64369"/>
      <c r="Q64369"/>
      <c r="R64369"/>
    </row>
    <row r="64370" spans="1:18" hidden="1" x14ac:dyDescent="0.2">
      <c r="A64370" t="s">
        <v>220007</v>
      </c>
      <c r="B64370" t="s">
        <v>220008</v>
      </c>
      <c r="C64370" t="s">
        <v>220009</v>
      </c>
      <c r="D64370" t="s">
        <v>42</v>
      </c>
      <c r="E64370">
        <v>1380000</v>
      </c>
      <c r="F64370" t="s">
        <v>18</v>
      </c>
      <c r="G64370" t="s">
        <v>128</v>
      </c>
      <c r="H64370" t="s">
        <v>17888</v>
      </c>
      <c r="I64370" t="s">
        <v>3220</v>
      </c>
      <c r="J64370" t="s">
        <v>85957</v>
      </c>
      <c r="K64370">
        <v>2</v>
      </c>
      <c r="M64370" s="1">
        <v>39814</v>
      </c>
      <c r="N64370" s="1">
        <v>40128</v>
      </c>
      <c r="O64370"/>
      <c r="P64370"/>
      <c r="Q64370"/>
      <c r="R64370"/>
    </row>
    <row r="64371" spans="1:18" hidden="1" x14ac:dyDescent="0.2">
      <c r="A64371" t="s">
        <v>220010</v>
      </c>
      <c r="B64371" t="s">
        <v>220011</v>
      </c>
      <c r="C64371" t="s">
        <v>220012</v>
      </c>
      <c r="D64371" t="s">
        <v>220013</v>
      </c>
      <c r="E64371">
        <v>811531</v>
      </c>
      <c r="F64371" t="s">
        <v>18</v>
      </c>
      <c r="G64371" t="s">
        <v>638</v>
      </c>
      <c r="H64371">
        <v>4</v>
      </c>
      <c r="I64371" t="s">
        <v>3256</v>
      </c>
      <c r="J64371" t="s">
        <v>3256</v>
      </c>
      <c r="K64371">
        <v>2</v>
      </c>
      <c r="L64371" s="1">
        <v>40920</v>
      </c>
      <c r="M64371" s="1">
        <v>41424</v>
      </c>
      <c r="N64371" s="1">
        <v>41971</v>
      </c>
      <c r="O64371"/>
      <c r="P64371"/>
      <c r="Q64371"/>
      <c r="R64371"/>
    </row>
    <row r="64372" spans="1:18" x14ac:dyDescent="0.2">
      <c r="A64372" t="s">
        <v>220014</v>
      </c>
      <c r="B64372" t="s">
        <v>220015</v>
      </c>
      <c r="C64372" t="s">
        <v>220016</v>
      </c>
      <c r="D64372" t="s">
        <v>220017</v>
      </c>
      <c r="E64372">
        <v>175000000</v>
      </c>
      <c r="F64372" t="s">
        <v>689</v>
      </c>
      <c r="G64372" t="s">
        <v>25</v>
      </c>
      <c r="H64372" t="s">
        <v>64</v>
      </c>
      <c r="I64372" t="s">
        <v>65</v>
      </c>
      <c r="J64372" t="s">
        <v>236</v>
      </c>
      <c r="K64372">
        <v>3</v>
      </c>
      <c r="L64372" s="1">
        <v>38412</v>
      </c>
      <c r="M64372" s="1">
        <v>38353</v>
      </c>
      <c r="N64372" s="1">
        <v>40840</v>
      </c>
    </row>
    <row r="64373" spans="1:18" hidden="1" x14ac:dyDescent="0.2">
      <c r="A64373" t="s">
        <v>220018</v>
      </c>
      <c r="B64373" t="s">
        <v>220019</v>
      </c>
      <c r="C64373" t="s">
        <v>220020</v>
      </c>
      <c r="D64373" t="s">
        <v>933</v>
      </c>
      <c r="E64373" t="s">
        <v>43</v>
      </c>
      <c r="F64373" t="s">
        <v>18</v>
      </c>
      <c r="G64373" t="s">
        <v>37</v>
      </c>
      <c r="H64373">
        <v>30</v>
      </c>
      <c r="I64373" t="s">
        <v>2714</v>
      </c>
      <c r="J64373" t="s">
        <v>2714</v>
      </c>
      <c r="K64373">
        <v>1</v>
      </c>
      <c r="L64373" s="1">
        <v>39173</v>
      </c>
      <c r="M64373" s="1">
        <v>40756</v>
      </c>
      <c r="N64373" s="1">
        <v>40756</v>
      </c>
      <c r="O64373"/>
      <c r="P64373"/>
      <c r="Q64373"/>
      <c r="R64373"/>
    </row>
    <row r="64374" spans="1:18" x14ac:dyDescent="0.2">
      <c r="A64374" t="s">
        <v>220021</v>
      </c>
      <c r="B64374" t="s">
        <v>220022</v>
      </c>
      <c r="D64374" t="s">
        <v>26470</v>
      </c>
      <c r="E64374">
        <v>75000</v>
      </c>
      <c r="F64374" t="s">
        <v>18</v>
      </c>
      <c r="G64374" t="s">
        <v>25</v>
      </c>
      <c r="H64374" t="s">
        <v>64</v>
      </c>
      <c r="I64374" t="s">
        <v>65</v>
      </c>
      <c r="J64374" t="s">
        <v>71</v>
      </c>
      <c r="K64374">
        <v>1</v>
      </c>
      <c r="L64374" s="1">
        <v>40483</v>
      </c>
      <c r="M64374" s="1">
        <v>40483</v>
      </c>
      <c r="N64374" s="1">
        <v>40483</v>
      </c>
    </row>
    <row r="64375" spans="1:18" hidden="1" x14ac:dyDescent="0.2">
      <c r="A64375" t="s">
        <v>220023</v>
      </c>
      <c r="B64375" t="s">
        <v>220024</v>
      </c>
      <c r="E64375" t="s">
        <v>43</v>
      </c>
      <c r="F64375" t="s">
        <v>18</v>
      </c>
      <c r="G64375" t="s">
        <v>25</v>
      </c>
      <c r="H64375" t="s">
        <v>99</v>
      </c>
      <c r="I64375" t="s">
        <v>100</v>
      </c>
      <c r="J64375" t="s">
        <v>100</v>
      </c>
      <c r="K64375">
        <v>1</v>
      </c>
      <c r="L64375" s="1">
        <v>40725</v>
      </c>
      <c r="M64375" s="1">
        <v>40739</v>
      </c>
      <c r="N64375" s="1">
        <v>40739</v>
      </c>
      <c r="O64375"/>
      <c r="P64375"/>
      <c r="Q64375"/>
      <c r="R64375"/>
    </row>
    <row r="64376" spans="1:18" x14ac:dyDescent="0.2">
      <c r="A64376" t="s">
        <v>220025</v>
      </c>
      <c r="B64376" t="s">
        <v>220026</v>
      </c>
      <c r="C64376" t="s">
        <v>220027</v>
      </c>
      <c r="D64376" t="s">
        <v>220028</v>
      </c>
      <c r="E64376">
        <v>170000</v>
      </c>
      <c r="F64376" t="s">
        <v>18</v>
      </c>
      <c r="G64376" t="s">
        <v>25</v>
      </c>
      <c r="H64376" t="s">
        <v>4968</v>
      </c>
      <c r="I64376" t="s">
        <v>140055</v>
      </c>
      <c r="J64376" t="s">
        <v>220029</v>
      </c>
      <c r="K64376">
        <v>2</v>
      </c>
      <c r="L64376" s="1">
        <v>41276</v>
      </c>
      <c r="M64376" s="1">
        <v>41276</v>
      </c>
      <c r="N64376" s="1">
        <v>41530</v>
      </c>
    </row>
    <row r="64377" spans="1:18" hidden="1" x14ac:dyDescent="0.2">
      <c r="A64377" t="s">
        <v>220030</v>
      </c>
      <c r="B64377" t="s">
        <v>32408</v>
      </c>
      <c r="C64377" t="s">
        <v>220031</v>
      </c>
      <c r="D64377" t="s">
        <v>220032</v>
      </c>
      <c r="E64377">
        <v>5443678</v>
      </c>
      <c r="F64377" t="s">
        <v>18</v>
      </c>
      <c r="G64377" t="s">
        <v>25</v>
      </c>
      <c r="H64377" t="s">
        <v>1234</v>
      </c>
      <c r="I64377" t="s">
        <v>1235</v>
      </c>
      <c r="J64377" t="s">
        <v>1235</v>
      </c>
      <c r="K64377">
        <v>6</v>
      </c>
      <c r="L64377" s="1">
        <v>39356</v>
      </c>
      <c r="M64377" s="1">
        <v>39234</v>
      </c>
      <c r="N64377" s="1">
        <v>41536</v>
      </c>
      <c r="O64377"/>
      <c r="P64377"/>
      <c r="Q64377"/>
      <c r="R64377"/>
    </row>
    <row r="64378" spans="1:18" x14ac:dyDescent="0.2">
      <c r="A64378" t="s">
        <v>220033</v>
      </c>
      <c r="B64378" t="s">
        <v>220034</v>
      </c>
      <c r="C64378" t="s">
        <v>220035</v>
      </c>
      <c r="D64378" t="s">
        <v>42</v>
      </c>
      <c r="E64378">
        <v>4500000</v>
      </c>
      <c r="F64378" t="s">
        <v>18</v>
      </c>
      <c r="G64378" t="s">
        <v>25</v>
      </c>
      <c r="H64378" t="s">
        <v>208</v>
      </c>
      <c r="I64378" t="s">
        <v>6943</v>
      </c>
      <c r="J64378" t="s">
        <v>6943</v>
      </c>
      <c r="K64378">
        <v>2</v>
      </c>
      <c r="L64378" s="1">
        <v>39814</v>
      </c>
      <c r="M64378" s="1">
        <v>40400</v>
      </c>
      <c r="N64378" s="1">
        <v>41711</v>
      </c>
    </row>
    <row r="64379" spans="1:18" hidden="1" x14ac:dyDescent="0.2">
      <c r="A64379" t="s">
        <v>220036</v>
      </c>
      <c r="B64379" t="s">
        <v>220037</v>
      </c>
      <c r="C64379" t="s">
        <v>220038</v>
      </c>
      <c r="D64379" t="s">
        <v>36</v>
      </c>
      <c r="E64379" t="s">
        <v>43</v>
      </c>
      <c r="F64379" t="s">
        <v>18</v>
      </c>
      <c r="G64379" t="s">
        <v>25</v>
      </c>
      <c r="H64379" t="s">
        <v>64</v>
      </c>
      <c r="I64379" t="s">
        <v>65</v>
      </c>
      <c r="J64379" t="s">
        <v>71</v>
      </c>
      <c r="K64379">
        <v>1</v>
      </c>
      <c r="M64379" s="1">
        <v>40392</v>
      </c>
      <c r="N64379" s="1">
        <v>40392</v>
      </c>
      <c r="O64379"/>
      <c r="P64379"/>
      <c r="Q64379"/>
      <c r="R64379"/>
    </row>
    <row r="64380" spans="1:18" x14ac:dyDescent="0.2">
      <c r="A64380" t="s">
        <v>220039</v>
      </c>
      <c r="B64380" t="s">
        <v>220040</v>
      </c>
      <c r="C64380" t="s">
        <v>220041</v>
      </c>
      <c r="D64380" t="s">
        <v>36</v>
      </c>
      <c r="E64380">
        <v>700000</v>
      </c>
      <c r="F64380" t="s">
        <v>18</v>
      </c>
      <c r="G64380" t="s">
        <v>25</v>
      </c>
      <c r="H64380" t="s">
        <v>106</v>
      </c>
      <c r="I64380" t="s">
        <v>107</v>
      </c>
      <c r="J64380" t="s">
        <v>108</v>
      </c>
      <c r="K64380">
        <v>1</v>
      </c>
      <c r="L64380" s="1">
        <v>39814</v>
      </c>
      <c r="M64380" s="1">
        <v>41383</v>
      </c>
      <c r="N64380" s="1">
        <v>41383</v>
      </c>
    </row>
    <row r="64381" spans="1:18" hidden="1" x14ac:dyDescent="0.2">
      <c r="A64381" t="s">
        <v>220042</v>
      </c>
      <c r="B64381" t="s">
        <v>220043</v>
      </c>
      <c r="C64381" t="s">
        <v>220044</v>
      </c>
      <c r="D64381" t="s">
        <v>40882</v>
      </c>
      <c r="E64381" t="s">
        <v>43</v>
      </c>
      <c r="F64381" t="s">
        <v>18</v>
      </c>
      <c r="G64381" t="s">
        <v>25</v>
      </c>
      <c r="H64381" t="s">
        <v>808</v>
      </c>
      <c r="I64381" t="s">
        <v>809</v>
      </c>
      <c r="J64381" t="s">
        <v>809</v>
      </c>
      <c r="K64381">
        <v>1</v>
      </c>
      <c r="M64381" s="1">
        <v>41737</v>
      </c>
      <c r="N64381" s="1">
        <v>41737</v>
      </c>
      <c r="O64381"/>
      <c r="P64381"/>
      <c r="Q64381"/>
      <c r="R64381"/>
    </row>
    <row r="64382" spans="1:18" hidden="1" x14ac:dyDescent="0.2">
      <c r="A64382" t="s">
        <v>220045</v>
      </c>
      <c r="B64382" t="s">
        <v>220046</v>
      </c>
      <c r="C64382" t="s">
        <v>220047</v>
      </c>
      <c r="D64382" t="s">
        <v>42</v>
      </c>
      <c r="E64382">
        <v>17000000</v>
      </c>
      <c r="F64382" t="s">
        <v>18</v>
      </c>
      <c r="G64382" t="s">
        <v>25</v>
      </c>
      <c r="H64382" t="s">
        <v>1080</v>
      </c>
      <c r="I64382" t="s">
        <v>1081</v>
      </c>
      <c r="J64382" t="s">
        <v>57780</v>
      </c>
      <c r="K64382">
        <v>2</v>
      </c>
      <c r="M64382" s="1">
        <v>40876</v>
      </c>
      <c r="N64382" s="1">
        <v>41753</v>
      </c>
      <c r="O64382"/>
      <c r="P64382"/>
      <c r="Q64382"/>
      <c r="R64382"/>
    </row>
    <row r="64383" spans="1:18" x14ac:dyDescent="0.2">
      <c r="A64383" t="s">
        <v>220048</v>
      </c>
      <c r="B64383" t="s">
        <v>220049</v>
      </c>
      <c r="D64383" t="s">
        <v>2326</v>
      </c>
      <c r="E64383">
        <v>1500</v>
      </c>
      <c r="F64383" t="s">
        <v>18</v>
      </c>
      <c r="G64383" t="s">
        <v>25</v>
      </c>
      <c r="H64383" t="s">
        <v>106</v>
      </c>
      <c r="I64383" t="s">
        <v>693</v>
      </c>
      <c r="J64383" t="s">
        <v>159836</v>
      </c>
      <c r="K64383">
        <v>1</v>
      </c>
      <c r="L64383" s="1">
        <v>41791</v>
      </c>
      <c r="M64383" s="1">
        <v>41896</v>
      </c>
      <c r="N64383" s="1">
        <v>41896</v>
      </c>
    </row>
    <row r="64384" spans="1:18" x14ac:dyDescent="0.2">
      <c r="A64384" t="s">
        <v>220050</v>
      </c>
      <c r="B64384" t="s">
        <v>220051</v>
      </c>
      <c r="C64384" t="s">
        <v>220052</v>
      </c>
      <c r="D64384" t="s">
        <v>220053</v>
      </c>
      <c r="E64384">
        <v>95000000</v>
      </c>
      <c r="F64384" t="s">
        <v>18</v>
      </c>
      <c r="G64384" t="s">
        <v>25</v>
      </c>
      <c r="H64384" t="s">
        <v>1330</v>
      </c>
      <c r="I64384" t="s">
        <v>1331</v>
      </c>
      <c r="J64384" t="s">
        <v>6853</v>
      </c>
      <c r="K64384">
        <v>4</v>
      </c>
      <c r="L64384" s="1">
        <v>36965</v>
      </c>
      <c r="M64384" s="1">
        <v>39236</v>
      </c>
      <c r="N64384" s="1">
        <v>42221</v>
      </c>
    </row>
    <row r="64385" spans="1:18" x14ac:dyDescent="0.2">
      <c r="A64385" t="s">
        <v>220054</v>
      </c>
      <c r="B64385" t="s">
        <v>220055</v>
      </c>
      <c r="C64385" t="s">
        <v>220056</v>
      </c>
      <c r="D64385" t="s">
        <v>42211</v>
      </c>
      <c r="E64385">
        <v>20000</v>
      </c>
      <c r="F64385" t="s">
        <v>18</v>
      </c>
      <c r="G64385" t="s">
        <v>25</v>
      </c>
      <c r="H64385" t="s">
        <v>64</v>
      </c>
      <c r="I64385" t="s">
        <v>65</v>
      </c>
      <c r="J64385" t="s">
        <v>71</v>
      </c>
      <c r="K64385">
        <v>2</v>
      </c>
      <c r="L64385" s="1">
        <v>41302</v>
      </c>
      <c r="M64385" s="1">
        <v>41456</v>
      </c>
      <c r="N64385" s="1">
        <v>41518</v>
      </c>
    </row>
    <row r="64386" spans="1:18" x14ac:dyDescent="0.2">
      <c r="A64386" t="s">
        <v>220057</v>
      </c>
      <c r="B64386" t="s">
        <v>220058</v>
      </c>
      <c r="C64386" t="s">
        <v>220059</v>
      </c>
      <c r="D64386" t="s">
        <v>220060</v>
      </c>
      <c r="E64386">
        <v>650000</v>
      </c>
      <c r="F64386" t="s">
        <v>18</v>
      </c>
      <c r="G64386" t="s">
        <v>25</v>
      </c>
      <c r="H64386" t="s">
        <v>106</v>
      </c>
      <c r="I64386" t="s">
        <v>107</v>
      </c>
      <c r="J64386" t="s">
        <v>5335</v>
      </c>
      <c r="K64386">
        <v>2</v>
      </c>
      <c r="L64386" s="1">
        <v>41284</v>
      </c>
      <c r="M64386" s="1">
        <v>41153</v>
      </c>
      <c r="N64386" s="1">
        <v>42005</v>
      </c>
    </row>
    <row r="64387" spans="1:18" x14ac:dyDescent="0.2">
      <c r="A64387" t="s">
        <v>220061</v>
      </c>
      <c r="B64387" t="s">
        <v>220062</v>
      </c>
      <c r="C64387" t="s">
        <v>220063</v>
      </c>
      <c r="D64387" t="s">
        <v>36</v>
      </c>
      <c r="E64387">
        <v>25000</v>
      </c>
      <c r="F64387" t="s">
        <v>18</v>
      </c>
      <c r="G64387" t="s">
        <v>25</v>
      </c>
      <c r="H64387" t="s">
        <v>5815</v>
      </c>
      <c r="I64387" t="s">
        <v>5816</v>
      </c>
      <c r="J64387" t="s">
        <v>5816</v>
      </c>
      <c r="K64387">
        <v>1</v>
      </c>
      <c r="L64387" s="1">
        <v>41699</v>
      </c>
      <c r="M64387" s="1">
        <v>41472</v>
      </c>
      <c r="N64387" s="1">
        <v>41472</v>
      </c>
    </row>
    <row r="64388" spans="1:18" hidden="1" x14ac:dyDescent="0.2">
      <c r="A64388" t="s">
        <v>220064</v>
      </c>
      <c r="B64388" t="s">
        <v>220065</v>
      </c>
      <c r="C64388" t="s">
        <v>220066</v>
      </c>
      <c r="D64388" t="s">
        <v>317</v>
      </c>
      <c r="E64388" t="s">
        <v>43</v>
      </c>
      <c r="F64388" t="s">
        <v>18</v>
      </c>
      <c r="G64388" t="s">
        <v>19</v>
      </c>
      <c r="H64388">
        <v>16</v>
      </c>
      <c r="I64388" t="s">
        <v>20</v>
      </c>
      <c r="J64388" t="s">
        <v>20</v>
      </c>
      <c r="K64388">
        <v>1</v>
      </c>
      <c r="M64388" s="1">
        <v>42136</v>
      </c>
      <c r="N64388" s="1">
        <v>42136</v>
      </c>
      <c r="O64388"/>
      <c r="P64388"/>
      <c r="Q64388"/>
      <c r="R64388"/>
    </row>
    <row r="64389" spans="1:18" x14ac:dyDescent="0.2">
      <c r="A64389" t="s">
        <v>220067</v>
      </c>
      <c r="B64389" t="s">
        <v>220068</v>
      </c>
      <c r="C64389" t="s">
        <v>220069</v>
      </c>
      <c r="D64389" t="s">
        <v>220070</v>
      </c>
      <c r="E64389">
        <v>950000</v>
      </c>
      <c r="F64389" t="s">
        <v>18</v>
      </c>
      <c r="G64389" t="s">
        <v>128</v>
      </c>
      <c r="H64389" t="s">
        <v>129</v>
      </c>
      <c r="I64389" t="s">
        <v>130</v>
      </c>
      <c r="J64389" t="s">
        <v>130</v>
      </c>
      <c r="K64389">
        <v>1</v>
      </c>
      <c r="L64389" s="1">
        <v>39114</v>
      </c>
      <c r="M64389" s="1">
        <v>39692</v>
      </c>
      <c r="N64389" s="1">
        <v>39692</v>
      </c>
    </row>
    <row r="64390" spans="1:18" x14ac:dyDescent="0.2">
      <c r="A64390" t="s">
        <v>220071</v>
      </c>
      <c r="B64390" t="s">
        <v>220072</v>
      </c>
      <c r="C64390" t="s">
        <v>220073</v>
      </c>
      <c r="D64390" t="s">
        <v>33312</v>
      </c>
      <c r="E64390">
        <v>500000</v>
      </c>
      <c r="F64390" t="s">
        <v>18</v>
      </c>
      <c r="G64390" t="s">
        <v>19</v>
      </c>
      <c r="H64390">
        <v>16</v>
      </c>
      <c r="I64390" t="s">
        <v>20</v>
      </c>
      <c r="J64390" t="s">
        <v>20</v>
      </c>
      <c r="K64390">
        <v>1</v>
      </c>
      <c r="L64390" s="1">
        <v>42005</v>
      </c>
      <c r="M64390" s="1">
        <v>42283</v>
      </c>
      <c r="N64390" s="1">
        <v>42283</v>
      </c>
    </row>
    <row r="64391" spans="1:18" hidden="1" x14ac:dyDescent="0.2">
      <c r="A64391" t="s">
        <v>220074</v>
      </c>
      <c r="B64391" t="s">
        <v>220075</v>
      </c>
      <c r="C64391" t="s">
        <v>220076</v>
      </c>
      <c r="D64391" t="s">
        <v>220077</v>
      </c>
      <c r="E64391">
        <v>5000000</v>
      </c>
      <c r="F64391" t="s">
        <v>207</v>
      </c>
      <c r="G64391" t="s">
        <v>25</v>
      </c>
      <c r="H64391" t="s">
        <v>64</v>
      </c>
      <c r="I64391" t="s">
        <v>65</v>
      </c>
      <c r="J64391" t="s">
        <v>71</v>
      </c>
      <c r="K64391">
        <v>1</v>
      </c>
      <c r="M64391" s="1">
        <v>40147</v>
      </c>
      <c r="N64391" s="1">
        <v>40147</v>
      </c>
      <c r="O64391"/>
      <c r="P64391"/>
      <c r="Q64391"/>
      <c r="R64391"/>
    </row>
    <row r="64392" spans="1:18" x14ac:dyDescent="0.2">
      <c r="A64392" t="s">
        <v>220078</v>
      </c>
      <c r="B64392" t="s">
        <v>220079</v>
      </c>
      <c r="C64392" t="s">
        <v>220080</v>
      </c>
      <c r="D64392" t="s">
        <v>2479</v>
      </c>
      <c r="E64392">
        <v>500000</v>
      </c>
      <c r="F64392" t="s">
        <v>18</v>
      </c>
      <c r="G64392" t="s">
        <v>25</v>
      </c>
      <c r="H64392" t="s">
        <v>106</v>
      </c>
      <c r="I64392" t="s">
        <v>107</v>
      </c>
      <c r="J64392" t="s">
        <v>108</v>
      </c>
      <c r="K64392">
        <v>1</v>
      </c>
      <c r="L64392" s="1">
        <v>40544</v>
      </c>
      <c r="M64392" s="1">
        <v>41985</v>
      </c>
      <c r="N64392" s="1">
        <v>41985</v>
      </c>
    </row>
    <row r="64393" spans="1:18" hidden="1" x14ac:dyDescent="0.2">
      <c r="A64393" t="s">
        <v>220081</v>
      </c>
      <c r="B64393" t="s">
        <v>220082</v>
      </c>
      <c r="D64393" t="s">
        <v>2326</v>
      </c>
      <c r="E64393" t="s">
        <v>43</v>
      </c>
      <c r="F64393" t="s">
        <v>18</v>
      </c>
      <c r="G64393" t="s">
        <v>25</v>
      </c>
      <c r="H64393" t="s">
        <v>106</v>
      </c>
      <c r="I64393" t="s">
        <v>693</v>
      </c>
      <c r="J64393" t="s">
        <v>91103</v>
      </c>
      <c r="K64393">
        <v>1</v>
      </c>
      <c r="L64393" s="1">
        <v>40603</v>
      </c>
      <c r="M64393" s="1">
        <v>40931</v>
      </c>
      <c r="N64393" s="1">
        <v>40931</v>
      </c>
      <c r="O64393"/>
      <c r="P64393"/>
      <c r="Q64393"/>
      <c r="R64393"/>
    </row>
    <row r="64394" spans="1:18" x14ac:dyDescent="0.2">
      <c r="A64394" t="s">
        <v>220083</v>
      </c>
      <c r="B64394" t="s">
        <v>220084</v>
      </c>
      <c r="C64394" t="s">
        <v>220085</v>
      </c>
      <c r="D64394" t="s">
        <v>220086</v>
      </c>
      <c r="E64394">
        <v>30000</v>
      </c>
      <c r="F64394" t="s">
        <v>18</v>
      </c>
      <c r="G64394" t="s">
        <v>25</v>
      </c>
      <c r="H64394" t="s">
        <v>64</v>
      </c>
      <c r="I64394" t="s">
        <v>65</v>
      </c>
      <c r="J64394" t="s">
        <v>6002</v>
      </c>
      <c r="K64394">
        <v>1</v>
      </c>
      <c r="L64394" s="1">
        <v>41061</v>
      </c>
      <c r="M64394" s="1">
        <v>42005</v>
      </c>
      <c r="N64394" s="1">
        <v>42005</v>
      </c>
    </row>
    <row r="64395" spans="1:18" hidden="1" x14ac:dyDescent="0.2">
      <c r="A64395" t="s">
        <v>220087</v>
      </c>
      <c r="B64395" t="s">
        <v>220088</v>
      </c>
      <c r="C64395" t="s">
        <v>220089</v>
      </c>
      <c r="E64395">
        <v>575000</v>
      </c>
      <c r="F64395" t="s">
        <v>207</v>
      </c>
      <c r="K64395">
        <v>1</v>
      </c>
      <c r="M64395" s="1">
        <v>36515</v>
      </c>
      <c r="N64395" s="1">
        <v>36515</v>
      </c>
      <c r="O64395"/>
      <c r="P64395"/>
      <c r="Q64395"/>
      <c r="R64395"/>
    </row>
    <row r="64396" spans="1:18" hidden="1" x14ac:dyDescent="0.2">
      <c r="A64396" t="s">
        <v>220090</v>
      </c>
      <c r="B64396" t="s">
        <v>220091</v>
      </c>
      <c r="C64396" t="s">
        <v>220092</v>
      </c>
      <c r="D64396" t="s">
        <v>220093</v>
      </c>
      <c r="E64396">
        <v>188000</v>
      </c>
      <c r="F64396" t="s">
        <v>113</v>
      </c>
      <c r="G64396" t="s">
        <v>25</v>
      </c>
      <c r="H64396" t="s">
        <v>64</v>
      </c>
      <c r="I64396" t="s">
        <v>65</v>
      </c>
      <c r="J64396" t="s">
        <v>71</v>
      </c>
      <c r="K64396">
        <v>1</v>
      </c>
      <c r="L64396" s="1">
        <v>38353</v>
      </c>
      <c r="M64396" s="1">
        <v>41000</v>
      </c>
      <c r="N64396" s="1">
        <v>41000</v>
      </c>
      <c r="O64396"/>
      <c r="P64396"/>
      <c r="Q64396"/>
      <c r="R64396"/>
    </row>
    <row r="64397" spans="1:18" x14ac:dyDescent="0.2">
      <c r="A64397" t="s">
        <v>220094</v>
      </c>
      <c r="B64397" t="s">
        <v>220095</v>
      </c>
      <c r="C64397" t="s">
        <v>220096</v>
      </c>
      <c r="D64397" t="s">
        <v>75</v>
      </c>
      <c r="E64397">
        <v>3500000</v>
      </c>
      <c r="F64397" t="s">
        <v>18</v>
      </c>
      <c r="G64397" t="s">
        <v>458</v>
      </c>
      <c r="H64397">
        <v>48</v>
      </c>
      <c r="I64397" t="s">
        <v>459</v>
      </c>
      <c r="J64397" t="s">
        <v>459</v>
      </c>
      <c r="K64397">
        <v>1</v>
      </c>
      <c r="L64397" s="1">
        <v>39814</v>
      </c>
      <c r="M64397" s="1">
        <v>41390</v>
      </c>
      <c r="N64397" s="1">
        <v>41390</v>
      </c>
    </row>
    <row r="64398" spans="1:18" x14ac:dyDescent="0.2">
      <c r="A64398" t="s">
        <v>220097</v>
      </c>
      <c r="B64398" t="s">
        <v>220098</v>
      </c>
      <c r="C64398" t="s">
        <v>220099</v>
      </c>
      <c r="D64398" t="s">
        <v>220100</v>
      </c>
      <c r="E64398">
        <v>120000</v>
      </c>
      <c r="F64398" t="s">
        <v>18</v>
      </c>
      <c r="G64398" t="s">
        <v>25</v>
      </c>
      <c r="H64398" t="s">
        <v>64</v>
      </c>
      <c r="I64398" t="s">
        <v>65</v>
      </c>
      <c r="J64398" t="s">
        <v>71</v>
      </c>
      <c r="K64398">
        <v>2</v>
      </c>
      <c r="L64398" s="1">
        <v>41640</v>
      </c>
      <c r="M64398" s="1">
        <v>41699</v>
      </c>
      <c r="N64398" s="1">
        <v>41884</v>
      </c>
    </row>
    <row r="64399" spans="1:18" x14ac:dyDescent="0.2">
      <c r="A64399" t="s">
        <v>220101</v>
      </c>
      <c r="B64399" t="s">
        <v>220102</v>
      </c>
      <c r="C64399" t="s">
        <v>220103</v>
      </c>
      <c r="D64399" t="s">
        <v>70</v>
      </c>
      <c r="E64399">
        <v>17600000</v>
      </c>
      <c r="F64399" t="s">
        <v>113</v>
      </c>
      <c r="G64399" t="s">
        <v>25</v>
      </c>
      <c r="H64399" t="s">
        <v>106</v>
      </c>
      <c r="I64399" t="s">
        <v>107</v>
      </c>
      <c r="J64399" t="s">
        <v>108</v>
      </c>
      <c r="K64399">
        <v>3</v>
      </c>
      <c r="L64399" s="1">
        <v>38749</v>
      </c>
      <c r="M64399" s="1">
        <v>38767</v>
      </c>
      <c r="N64399" s="1">
        <v>39568</v>
      </c>
    </row>
    <row r="64400" spans="1:18" hidden="1" x14ac:dyDescent="0.2">
      <c r="A64400" t="s">
        <v>220104</v>
      </c>
      <c r="B64400" t="s">
        <v>220105</v>
      </c>
      <c r="C64400" t="s">
        <v>220106</v>
      </c>
      <c r="D64400" t="s">
        <v>220107</v>
      </c>
      <c r="E64400">
        <v>553000</v>
      </c>
      <c r="F64400" t="s">
        <v>18</v>
      </c>
      <c r="G64400" t="s">
        <v>25</v>
      </c>
      <c r="H64400" t="s">
        <v>380</v>
      </c>
      <c r="I64400" t="s">
        <v>381</v>
      </c>
      <c r="J64400" t="s">
        <v>381</v>
      </c>
      <c r="K64400">
        <v>2</v>
      </c>
      <c r="M64400" s="1">
        <v>41518</v>
      </c>
      <c r="N64400" s="1">
        <v>41807</v>
      </c>
      <c r="O64400"/>
      <c r="P64400"/>
      <c r="Q64400"/>
      <c r="R64400"/>
    </row>
    <row r="64401" spans="1:18" hidden="1" x14ac:dyDescent="0.2">
      <c r="A64401" t="s">
        <v>220108</v>
      </c>
      <c r="B64401" t="s">
        <v>220109</v>
      </c>
      <c r="C64401" t="s">
        <v>220110</v>
      </c>
      <c r="D64401" t="s">
        <v>220111</v>
      </c>
      <c r="E64401">
        <v>5500000</v>
      </c>
      <c r="F64401" t="s">
        <v>113</v>
      </c>
      <c r="K64401">
        <v>1</v>
      </c>
      <c r="M64401" s="1">
        <v>38756</v>
      </c>
      <c r="N64401" s="1">
        <v>38756</v>
      </c>
      <c r="O64401"/>
      <c r="P64401"/>
      <c r="Q64401"/>
      <c r="R64401"/>
    </row>
    <row r="64402" spans="1:18" hidden="1" x14ac:dyDescent="0.2">
      <c r="A64402" t="s">
        <v>220112</v>
      </c>
      <c r="B64402" t="s">
        <v>220113</v>
      </c>
      <c r="D64402" t="s">
        <v>220114</v>
      </c>
      <c r="E64402">
        <v>2500000</v>
      </c>
      <c r="F64402" t="s">
        <v>207</v>
      </c>
      <c r="K64402">
        <v>1</v>
      </c>
      <c r="M64402" s="1">
        <v>37153</v>
      </c>
      <c r="N64402" s="1">
        <v>37153</v>
      </c>
      <c r="O64402"/>
      <c r="P64402"/>
      <c r="Q64402"/>
      <c r="R64402"/>
    </row>
    <row r="64403" spans="1:18" x14ac:dyDescent="0.2">
      <c r="A64403" t="s">
        <v>220115</v>
      </c>
      <c r="B64403" t="s">
        <v>220116</v>
      </c>
      <c r="C64403" t="s">
        <v>220117</v>
      </c>
      <c r="D64403" t="s">
        <v>317</v>
      </c>
      <c r="E64403">
        <v>7900000</v>
      </c>
      <c r="F64403" t="s">
        <v>18</v>
      </c>
      <c r="G64403" t="s">
        <v>25</v>
      </c>
      <c r="H64403" t="s">
        <v>64</v>
      </c>
      <c r="I64403" t="s">
        <v>95</v>
      </c>
      <c r="J64403" t="s">
        <v>95</v>
      </c>
      <c r="K64403">
        <v>2</v>
      </c>
      <c r="L64403" s="1">
        <v>41640</v>
      </c>
      <c r="M64403" s="1">
        <v>41730</v>
      </c>
      <c r="N64403" s="1">
        <v>41898</v>
      </c>
    </row>
    <row r="64404" spans="1:18" hidden="1" x14ac:dyDescent="0.2">
      <c r="A64404" t="s">
        <v>220118</v>
      </c>
      <c r="B64404" t="s">
        <v>220119</v>
      </c>
      <c r="C64404" t="s">
        <v>220120</v>
      </c>
      <c r="D64404" t="s">
        <v>264</v>
      </c>
      <c r="E64404">
        <v>100000</v>
      </c>
      <c r="F64404" t="s">
        <v>18</v>
      </c>
      <c r="G64404" t="s">
        <v>25</v>
      </c>
      <c r="H64404" t="s">
        <v>430</v>
      </c>
      <c r="I64404" t="s">
        <v>528</v>
      </c>
      <c r="J64404" t="s">
        <v>5114</v>
      </c>
      <c r="K64404">
        <v>2</v>
      </c>
      <c r="M64404" s="1">
        <v>39625</v>
      </c>
      <c r="N64404" s="1">
        <v>40513</v>
      </c>
      <c r="O64404"/>
      <c r="P64404"/>
      <c r="Q64404"/>
      <c r="R64404"/>
    </row>
    <row r="64405" spans="1:18" x14ac:dyDescent="0.2">
      <c r="A64405" t="s">
        <v>220121</v>
      </c>
      <c r="B64405" t="s">
        <v>220122</v>
      </c>
      <c r="C64405" t="s">
        <v>220123</v>
      </c>
      <c r="D64405" t="s">
        <v>220124</v>
      </c>
      <c r="E64405">
        <v>10000</v>
      </c>
      <c r="F64405" t="s">
        <v>18</v>
      </c>
      <c r="G64405" t="s">
        <v>1370</v>
      </c>
      <c r="H64405">
        <v>5</v>
      </c>
      <c r="I64405" t="s">
        <v>1371</v>
      </c>
      <c r="J64405" t="s">
        <v>1371</v>
      </c>
      <c r="K64405">
        <v>1</v>
      </c>
      <c r="L64405" s="1">
        <v>41334</v>
      </c>
      <c r="M64405" s="1">
        <v>41344</v>
      </c>
      <c r="N64405" s="1">
        <v>41344</v>
      </c>
    </row>
    <row r="64406" spans="1:18" x14ac:dyDescent="0.2">
      <c r="A64406" t="s">
        <v>220125</v>
      </c>
      <c r="B64406" t="s">
        <v>220126</v>
      </c>
      <c r="C64406" t="s">
        <v>220127</v>
      </c>
      <c r="D64406" t="s">
        <v>220128</v>
      </c>
      <c r="E64406">
        <v>600000</v>
      </c>
      <c r="F64406" t="s">
        <v>18</v>
      </c>
      <c r="G64406" t="s">
        <v>25</v>
      </c>
      <c r="H64406" t="s">
        <v>64</v>
      </c>
      <c r="I64406" t="s">
        <v>2539</v>
      </c>
      <c r="J64406" t="s">
        <v>2540</v>
      </c>
      <c r="K64406">
        <v>1</v>
      </c>
      <c r="L64406" s="1">
        <v>41809</v>
      </c>
      <c r="M64406" s="1">
        <v>42076</v>
      </c>
      <c r="N64406" s="1">
        <v>42076</v>
      </c>
    </row>
    <row r="64407" spans="1:18" hidden="1" x14ac:dyDescent="0.2">
      <c r="A64407" t="s">
        <v>220129</v>
      </c>
      <c r="B64407" t="s">
        <v>220130</v>
      </c>
      <c r="C64407" t="s">
        <v>220131</v>
      </c>
      <c r="D64407" t="s">
        <v>42</v>
      </c>
      <c r="E64407">
        <v>68071635</v>
      </c>
      <c r="F64407" t="s">
        <v>18</v>
      </c>
      <c r="G64407" t="s">
        <v>128</v>
      </c>
      <c r="H64407" t="s">
        <v>129</v>
      </c>
      <c r="I64407" t="s">
        <v>130</v>
      </c>
      <c r="J64407" t="s">
        <v>130</v>
      </c>
      <c r="K64407">
        <v>4</v>
      </c>
      <c r="L64407" s="1">
        <v>35796</v>
      </c>
      <c r="M64407" s="1">
        <v>37532</v>
      </c>
      <c r="N64407" s="1">
        <v>41766</v>
      </c>
      <c r="O64407"/>
      <c r="P64407"/>
      <c r="Q64407"/>
      <c r="R64407"/>
    </row>
    <row r="64408" spans="1:18" hidden="1" x14ac:dyDescent="0.2">
      <c r="A64408" t="s">
        <v>220132</v>
      </c>
      <c r="B64408" t="s">
        <v>220133</v>
      </c>
      <c r="C64408" t="s">
        <v>220134</v>
      </c>
      <c r="D64408" t="s">
        <v>1377</v>
      </c>
      <c r="E64408">
        <v>3250000</v>
      </c>
      <c r="F64408" t="s">
        <v>18</v>
      </c>
      <c r="K64408">
        <v>1</v>
      </c>
      <c r="M64408" s="1">
        <v>38908</v>
      </c>
      <c r="N64408" s="1">
        <v>38908</v>
      </c>
      <c r="O64408"/>
      <c r="P64408"/>
      <c r="Q64408"/>
      <c r="R64408"/>
    </row>
    <row r="64409" spans="1:18" hidden="1" x14ac:dyDescent="0.2">
      <c r="A64409" t="s">
        <v>220135</v>
      </c>
      <c r="B64409" t="s">
        <v>220136</v>
      </c>
      <c r="C64409" t="s">
        <v>220137</v>
      </c>
      <c r="D64409" t="s">
        <v>220138</v>
      </c>
      <c r="E64409">
        <v>1019999</v>
      </c>
      <c r="F64409" t="s">
        <v>207</v>
      </c>
      <c r="G64409" t="s">
        <v>25</v>
      </c>
      <c r="H64409" t="s">
        <v>64</v>
      </c>
      <c r="I64409" t="s">
        <v>65</v>
      </c>
      <c r="J64409" t="s">
        <v>71</v>
      </c>
      <c r="K64409">
        <v>2</v>
      </c>
      <c r="L64409" s="1">
        <v>39083</v>
      </c>
      <c r="M64409" s="1">
        <v>40465</v>
      </c>
      <c r="N64409" s="1">
        <v>40980</v>
      </c>
      <c r="O64409"/>
      <c r="P64409"/>
      <c r="Q64409"/>
      <c r="R64409"/>
    </row>
    <row r="64410" spans="1:18" hidden="1" x14ac:dyDescent="0.2">
      <c r="A64410" t="s">
        <v>220139</v>
      </c>
      <c r="B64410" t="s">
        <v>220140</v>
      </c>
      <c r="C64410" t="s">
        <v>220141</v>
      </c>
      <c r="D64410" t="s">
        <v>220142</v>
      </c>
      <c r="E64410">
        <v>179689</v>
      </c>
      <c r="F64410" t="s">
        <v>18</v>
      </c>
      <c r="G64410" t="s">
        <v>128</v>
      </c>
      <c r="H64410" t="s">
        <v>129</v>
      </c>
      <c r="I64410" t="s">
        <v>130</v>
      </c>
      <c r="J64410" t="s">
        <v>130</v>
      </c>
      <c r="K64410">
        <v>1</v>
      </c>
      <c r="L64410" s="1">
        <v>40118</v>
      </c>
      <c r="M64410" s="1">
        <v>40644</v>
      </c>
      <c r="N64410" s="1">
        <v>40644</v>
      </c>
      <c r="O64410"/>
      <c r="P64410"/>
      <c r="Q64410"/>
      <c r="R64410"/>
    </row>
    <row r="64411" spans="1:18" x14ac:dyDescent="0.2">
      <c r="A64411" t="s">
        <v>220143</v>
      </c>
      <c r="B64411" t="s">
        <v>220144</v>
      </c>
      <c r="C64411" t="s">
        <v>220145</v>
      </c>
      <c r="D64411" t="s">
        <v>42</v>
      </c>
      <c r="E64411">
        <v>32000000</v>
      </c>
      <c r="F64411" t="s">
        <v>18</v>
      </c>
      <c r="G64411" t="s">
        <v>25</v>
      </c>
      <c r="H64411" t="s">
        <v>286</v>
      </c>
      <c r="I64411" t="s">
        <v>874</v>
      </c>
      <c r="J64411" t="s">
        <v>9302</v>
      </c>
      <c r="K64411">
        <v>4</v>
      </c>
      <c r="L64411" s="1">
        <v>35796</v>
      </c>
      <c r="M64411" s="1">
        <v>38068</v>
      </c>
      <c r="N64411" s="1">
        <v>40182</v>
      </c>
    </row>
    <row r="64412" spans="1:18" x14ac:dyDescent="0.2">
      <c r="A64412" t="s">
        <v>220146</v>
      </c>
      <c r="B64412" t="s">
        <v>220147</v>
      </c>
      <c r="C64412" t="s">
        <v>220148</v>
      </c>
      <c r="D64412" t="s">
        <v>220149</v>
      </c>
      <c r="E64412">
        <v>14625000</v>
      </c>
      <c r="F64412" t="s">
        <v>18</v>
      </c>
      <c r="G64412" t="s">
        <v>25</v>
      </c>
      <c r="H64412" t="s">
        <v>64</v>
      </c>
      <c r="I64412" t="s">
        <v>65</v>
      </c>
      <c r="J64412" t="s">
        <v>114</v>
      </c>
      <c r="K64412">
        <v>5</v>
      </c>
      <c r="L64412" s="1">
        <v>41122</v>
      </c>
      <c r="M64412" s="1">
        <v>41133</v>
      </c>
      <c r="N64412" s="1">
        <v>42201</v>
      </c>
    </row>
    <row r="64413" spans="1:18" hidden="1" x14ac:dyDescent="0.2">
      <c r="A64413" t="s">
        <v>220150</v>
      </c>
      <c r="B64413" t="s">
        <v>220151</v>
      </c>
      <c r="C64413" t="s">
        <v>220152</v>
      </c>
      <c r="D64413" t="s">
        <v>1247</v>
      </c>
      <c r="E64413">
        <v>2300000</v>
      </c>
      <c r="F64413" t="s">
        <v>18</v>
      </c>
      <c r="G64413" t="s">
        <v>25</v>
      </c>
      <c r="H64413" t="s">
        <v>64</v>
      </c>
      <c r="I64413" t="s">
        <v>95</v>
      </c>
      <c r="J64413" t="s">
        <v>8360</v>
      </c>
      <c r="K64413">
        <v>1</v>
      </c>
      <c r="M64413" s="1">
        <v>41831</v>
      </c>
      <c r="N64413" s="1">
        <v>41831</v>
      </c>
      <c r="O64413"/>
      <c r="P64413"/>
      <c r="Q64413"/>
      <c r="R64413"/>
    </row>
    <row r="64414" spans="1:18" hidden="1" x14ac:dyDescent="0.2">
      <c r="A64414" t="s">
        <v>220153</v>
      </c>
      <c r="B64414" t="s">
        <v>220154</v>
      </c>
      <c r="C64414" t="s">
        <v>220155</v>
      </c>
      <c r="D64414" t="s">
        <v>36</v>
      </c>
      <c r="E64414" t="s">
        <v>43</v>
      </c>
      <c r="F64414" t="s">
        <v>207</v>
      </c>
      <c r="G64414" t="s">
        <v>25</v>
      </c>
      <c r="H64414" t="s">
        <v>64</v>
      </c>
      <c r="I64414" t="s">
        <v>65</v>
      </c>
      <c r="J64414" t="s">
        <v>240</v>
      </c>
      <c r="K64414">
        <v>1</v>
      </c>
      <c r="M64414" s="1">
        <v>39965</v>
      </c>
      <c r="N64414" s="1">
        <v>39965</v>
      </c>
      <c r="O64414"/>
      <c r="P64414"/>
      <c r="Q64414"/>
      <c r="R64414"/>
    </row>
    <row r="64415" spans="1:18" x14ac:dyDescent="0.2">
      <c r="A64415" t="s">
        <v>220156</v>
      </c>
      <c r="B64415" t="s">
        <v>220157</v>
      </c>
      <c r="C64415" t="s">
        <v>220158</v>
      </c>
      <c r="D64415" t="s">
        <v>264</v>
      </c>
      <c r="E64415">
        <v>3500000</v>
      </c>
      <c r="F64415" t="s">
        <v>207</v>
      </c>
      <c r="G64415" t="s">
        <v>25</v>
      </c>
      <c r="H64415" t="s">
        <v>286</v>
      </c>
      <c r="I64415" t="s">
        <v>1030</v>
      </c>
      <c r="J64415" t="s">
        <v>1030</v>
      </c>
      <c r="K64415">
        <v>2</v>
      </c>
      <c r="L64415" s="1">
        <v>40087</v>
      </c>
      <c r="M64415" s="1">
        <v>39814</v>
      </c>
      <c r="N64415" s="1">
        <v>40386</v>
      </c>
    </row>
    <row r="64416" spans="1:18" x14ac:dyDescent="0.2">
      <c r="A64416" t="s">
        <v>220159</v>
      </c>
      <c r="B64416" t="s">
        <v>220160</v>
      </c>
      <c r="C64416" t="s">
        <v>220161</v>
      </c>
      <c r="D64416" t="s">
        <v>9401</v>
      </c>
      <c r="E64416">
        <v>40000</v>
      </c>
      <c r="F64416" t="s">
        <v>207</v>
      </c>
      <c r="G64416" t="s">
        <v>25</v>
      </c>
      <c r="H64416" t="s">
        <v>64</v>
      </c>
      <c r="I64416" t="s">
        <v>65</v>
      </c>
      <c r="J64416" t="s">
        <v>71</v>
      </c>
      <c r="K64416">
        <v>1</v>
      </c>
      <c r="L64416" s="1">
        <v>41579</v>
      </c>
      <c r="M64416" s="1">
        <v>41235</v>
      </c>
      <c r="N64416" s="1">
        <v>41235</v>
      </c>
    </row>
    <row r="64417" spans="1:18" hidden="1" x14ac:dyDescent="0.2">
      <c r="A64417" t="s">
        <v>220162</v>
      </c>
      <c r="B64417" t="s">
        <v>220163</v>
      </c>
      <c r="C64417" t="s">
        <v>220164</v>
      </c>
      <c r="D64417" t="s">
        <v>220165</v>
      </c>
      <c r="E64417">
        <v>8500000</v>
      </c>
      <c r="F64417" t="s">
        <v>18</v>
      </c>
      <c r="G64417" t="s">
        <v>25</v>
      </c>
      <c r="H64417" t="s">
        <v>135</v>
      </c>
      <c r="I64417" t="s">
        <v>136</v>
      </c>
      <c r="J64417" t="s">
        <v>1114</v>
      </c>
      <c r="K64417">
        <v>1</v>
      </c>
      <c r="M64417" s="1">
        <v>41928</v>
      </c>
      <c r="N64417" s="1">
        <v>41928</v>
      </c>
      <c r="O64417"/>
      <c r="P64417"/>
      <c r="Q64417"/>
      <c r="R64417"/>
    </row>
    <row r="64418" spans="1:18" hidden="1" x14ac:dyDescent="0.2">
      <c r="A64418" t="s">
        <v>220166</v>
      </c>
      <c r="B64418" t="s">
        <v>220167</v>
      </c>
      <c r="D64418" t="s">
        <v>2491</v>
      </c>
      <c r="E64418">
        <v>1572526</v>
      </c>
      <c r="F64418" t="s">
        <v>18</v>
      </c>
      <c r="G64418" t="s">
        <v>25</v>
      </c>
      <c r="H64418" t="s">
        <v>286</v>
      </c>
      <c r="I64418" t="s">
        <v>1030</v>
      </c>
      <c r="J64418" t="s">
        <v>1030</v>
      </c>
      <c r="K64418">
        <v>1</v>
      </c>
      <c r="M64418" s="1">
        <v>40085</v>
      </c>
      <c r="N64418" s="1">
        <v>40085</v>
      </c>
      <c r="O64418"/>
      <c r="P64418"/>
      <c r="Q64418"/>
      <c r="R64418"/>
    </row>
    <row r="64419" spans="1:18" hidden="1" x14ac:dyDescent="0.2">
      <c r="A64419" t="s">
        <v>220168</v>
      </c>
      <c r="B64419" t="s">
        <v>220169</v>
      </c>
      <c r="C64419" t="s">
        <v>220170</v>
      </c>
      <c r="D64419" t="s">
        <v>220171</v>
      </c>
      <c r="E64419">
        <v>12282836</v>
      </c>
      <c r="F64419" t="s">
        <v>113</v>
      </c>
      <c r="G64419" t="s">
        <v>25</v>
      </c>
      <c r="H64419" t="s">
        <v>106</v>
      </c>
      <c r="I64419" t="s">
        <v>107</v>
      </c>
      <c r="J64419" t="s">
        <v>15753</v>
      </c>
      <c r="K64419">
        <v>3</v>
      </c>
      <c r="L64419" s="1">
        <v>37987</v>
      </c>
      <c r="M64419" s="1">
        <v>39356</v>
      </c>
      <c r="N64419" s="1">
        <v>40374</v>
      </c>
      <c r="O64419"/>
      <c r="P64419"/>
      <c r="Q64419"/>
      <c r="R64419"/>
    </row>
    <row r="64420" spans="1:18" hidden="1" x14ac:dyDescent="0.2">
      <c r="A64420" t="s">
        <v>220172</v>
      </c>
      <c r="B64420" t="s">
        <v>220173</v>
      </c>
      <c r="C64420" t="s">
        <v>220174</v>
      </c>
      <c r="D64420" t="s">
        <v>220175</v>
      </c>
      <c r="E64420">
        <v>31500</v>
      </c>
      <c r="F64420" t="s">
        <v>18</v>
      </c>
      <c r="G64420" t="s">
        <v>128</v>
      </c>
      <c r="H64420" t="s">
        <v>3391</v>
      </c>
      <c r="I64420" t="s">
        <v>3220</v>
      </c>
      <c r="J64420" t="s">
        <v>220176</v>
      </c>
      <c r="K64420">
        <v>1</v>
      </c>
      <c r="L64420" s="1">
        <v>41153</v>
      </c>
      <c r="M64420" s="1">
        <v>41183</v>
      </c>
      <c r="N64420" s="1">
        <v>41183</v>
      </c>
      <c r="O64420"/>
      <c r="P64420"/>
      <c r="Q64420"/>
      <c r="R64420"/>
    </row>
    <row r="64421" spans="1:18" x14ac:dyDescent="0.2">
      <c r="A64421" t="s">
        <v>220177</v>
      </c>
      <c r="B64421" t="s">
        <v>220178</v>
      </c>
      <c r="C64421" t="s">
        <v>220179</v>
      </c>
      <c r="D64421" t="s">
        <v>264</v>
      </c>
      <c r="E64421">
        <v>150000</v>
      </c>
      <c r="F64421" t="s">
        <v>18</v>
      </c>
      <c r="G64421" t="s">
        <v>25</v>
      </c>
      <c r="H64421" t="s">
        <v>106</v>
      </c>
      <c r="I64421" t="s">
        <v>107</v>
      </c>
      <c r="J64421" t="s">
        <v>108</v>
      </c>
      <c r="K64421">
        <v>1</v>
      </c>
      <c r="L64421" s="1">
        <v>39661</v>
      </c>
      <c r="M64421" s="1">
        <v>39814</v>
      </c>
      <c r="N64421" s="1">
        <v>39814</v>
      </c>
    </row>
    <row r="64422" spans="1:18" hidden="1" x14ac:dyDescent="0.2">
      <c r="A64422" t="s">
        <v>220180</v>
      </c>
      <c r="B64422" t="s">
        <v>220181</v>
      </c>
      <c r="C64422" t="s">
        <v>220182</v>
      </c>
      <c r="D64422" t="s">
        <v>220183</v>
      </c>
      <c r="E64422">
        <v>267240</v>
      </c>
      <c r="F64422" t="s">
        <v>113</v>
      </c>
      <c r="G64422" t="s">
        <v>347</v>
      </c>
      <c r="H64422">
        <v>9</v>
      </c>
      <c r="I64422" t="s">
        <v>2418</v>
      </c>
      <c r="J64422" t="s">
        <v>2418</v>
      </c>
      <c r="K64422">
        <v>1</v>
      </c>
      <c r="L64422" s="1">
        <v>39814</v>
      </c>
      <c r="M64422" s="1">
        <v>40544</v>
      </c>
      <c r="N64422" s="1">
        <v>40544</v>
      </c>
      <c r="O64422"/>
      <c r="P64422"/>
      <c r="Q64422"/>
      <c r="R64422"/>
    </row>
    <row r="64423" spans="1:18" hidden="1" x14ac:dyDescent="0.2">
      <c r="A64423" t="s">
        <v>220184</v>
      </c>
      <c r="B64423" t="s">
        <v>220185</v>
      </c>
      <c r="C64423" t="s">
        <v>220186</v>
      </c>
      <c r="D64423" t="s">
        <v>220187</v>
      </c>
      <c r="E64423">
        <v>506919</v>
      </c>
      <c r="F64423" t="s">
        <v>113</v>
      </c>
      <c r="G64423" t="s">
        <v>25</v>
      </c>
      <c r="H64423" t="s">
        <v>644</v>
      </c>
      <c r="I64423" t="s">
        <v>645</v>
      </c>
      <c r="J64423" t="s">
        <v>25258</v>
      </c>
      <c r="K64423">
        <v>1</v>
      </c>
      <c r="L64423" s="1">
        <v>35796</v>
      </c>
      <c r="M64423" s="1">
        <v>39917</v>
      </c>
      <c r="N64423" s="1">
        <v>39917</v>
      </c>
      <c r="O64423"/>
      <c r="P64423"/>
      <c r="Q64423"/>
      <c r="R64423"/>
    </row>
    <row r="64424" spans="1:18" x14ac:dyDescent="0.2">
      <c r="A64424" t="s">
        <v>220188</v>
      </c>
      <c r="B64424" t="s">
        <v>220189</v>
      </c>
      <c r="C64424" t="s">
        <v>220190</v>
      </c>
      <c r="D64424" t="s">
        <v>220191</v>
      </c>
      <c r="E64424">
        <v>250000</v>
      </c>
      <c r="F64424" t="s">
        <v>207</v>
      </c>
      <c r="G64424" t="s">
        <v>699</v>
      </c>
      <c r="H64424">
        <v>5</v>
      </c>
      <c r="I64424" t="s">
        <v>700</v>
      </c>
      <c r="J64424" t="s">
        <v>700</v>
      </c>
      <c r="K64424">
        <v>1</v>
      </c>
      <c r="L64424" s="1">
        <v>41061</v>
      </c>
      <c r="M64424" s="1">
        <v>41091</v>
      </c>
      <c r="N64424" s="1">
        <v>41091</v>
      </c>
    </row>
    <row r="64425" spans="1:18" hidden="1" x14ac:dyDescent="0.2">
      <c r="A64425" t="s">
        <v>220192</v>
      </c>
      <c r="B64425" t="s">
        <v>220193</v>
      </c>
      <c r="C64425" t="s">
        <v>220194</v>
      </c>
      <c r="D64425" t="s">
        <v>2770</v>
      </c>
      <c r="E64425" t="s">
        <v>43</v>
      </c>
      <c r="F64425" t="s">
        <v>18</v>
      </c>
      <c r="G64425" t="s">
        <v>2811</v>
      </c>
      <c r="H64425">
        <v>3</v>
      </c>
      <c r="I64425" t="s">
        <v>17368</v>
      </c>
      <c r="J64425" t="s">
        <v>17368</v>
      </c>
      <c r="K64425">
        <v>1</v>
      </c>
      <c r="L64425" s="1">
        <v>35431</v>
      </c>
      <c r="M64425" s="1">
        <v>36691</v>
      </c>
      <c r="N64425" s="1">
        <v>36691</v>
      </c>
      <c r="O64425"/>
      <c r="P64425"/>
      <c r="Q64425"/>
      <c r="R64425"/>
    </row>
    <row r="64426" spans="1:18" x14ac:dyDescent="0.2">
      <c r="A64426" t="s">
        <v>220195</v>
      </c>
      <c r="B64426" t="s">
        <v>220196</v>
      </c>
      <c r="C64426" t="s">
        <v>220197</v>
      </c>
      <c r="D64426" t="s">
        <v>10898</v>
      </c>
      <c r="E64426">
        <v>200000</v>
      </c>
      <c r="F64426" t="s">
        <v>18</v>
      </c>
      <c r="G64426" t="s">
        <v>19</v>
      </c>
      <c r="H64426">
        <v>7</v>
      </c>
      <c r="I64426" t="s">
        <v>14084</v>
      </c>
      <c r="J64426" t="s">
        <v>14084</v>
      </c>
      <c r="K64426">
        <v>1</v>
      </c>
      <c r="L64426" s="1">
        <v>41974</v>
      </c>
      <c r="M64426" s="1">
        <v>42129</v>
      </c>
      <c r="N64426" s="1">
        <v>42129</v>
      </c>
    </row>
    <row r="64427" spans="1:18" x14ac:dyDescent="0.2">
      <c r="A64427" t="s">
        <v>220198</v>
      </c>
      <c r="B64427" t="s">
        <v>220199</v>
      </c>
      <c r="C64427" t="s">
        <v>220200</v>
      </c>
      <c r="D64427" t="s">
        <v>220201</v>
      </c>
      <c r="E64427">
        <v>12000</v>
      </c>
      <c r="F64427" t="s">
        <v>207</v>
      </c>
      <c r="G64427" t="s">
        <v>25</v>
      </c>
      <c r="H64427" t="s">
        <v>142</v>
      </c>
      <c r="I64427" t="s">
        <v>143</v>
      </c>
      <c r="J64427" t="s">
        <v>143</v>
      </c>
      <c r="K64427">
        <v>1</v>
      </c>
      <c r="L64427" s="1">
        <v>40179</v>
      </c>
      <c r="M64427" s="1">
        <v>40483</v>
      </c>
      <c r="N64427" s="1">
        <v>40483</v>
      </c>
    </row>
    <row r="64428" spans="1:18" x14ac:dyDescent="0.2">
      <c r="A64428" t="s">
        <v>220202</v>
      </c>
      <c r="B64428" t="s">
        <v>220203</v>
      </c>
      <c r="C64428" t="s">
        <v>220204</v>
      </c>
      <c r="D64428" t="s">
        <v>718</v>
      </c>
      <c r="E64428">
        <v>25000000</v>
      </c>
      <c r="F64428" t="s">
        <v>18</v>
      </c>
      <c r="G64428" t="s">
        <v>25</v>
      </c>
      <c r="H64428" t="s">
        <v>106</v>
      </c>
      <c r="I64428" t="s">
        <v>107</v>
      </c>
      <c r="J64428" t="s">
        <v>108</v>
      </c>
      <c r="K64428">
        <v>2</v>
      </c>
      <c r="L64428" s="1">
        <v>40544</v>
      </c>
      <c r="M64428" s="1">
        <v>41555</v>
      </c>
      <c r="N64428" s="1">
        <v>41555</v>
      </c>
    </row>
    <row r="64429" spans="1:18" hidden="1" x14ac:dyDescent="0.2">
      <c r="A64429" t="s">
        <v>220205</v>
      </c>
      <c r="B64429" t="s">
        <v>220206</v>
      </c>
      <c r="C64429" t="s">
        <v>220207</v>
      </c>
      <c r="D64429" t="s">
        <v>20588</v>
      </c>
      <c r="E64429">
        <v>28753</v>
      </c>
      <c r="F64429" t="s">
        <v>18</v>
      </c>
      <c r="G64429" t="s">
        <v>222</v>
      </c>
      <c r="H64429">
        <v>2</v>
      </c>
      <c r="I64429" t="s">
        <v>223</v>
      </c>
      <c r="J64429" t="s">
        <v>223</v>
      </c>
      <c r="K64429">
        <v>1</v>
      </c>
      <c r="M64429" s="1">
        <v>41439</v>
      </c>
      <c r="N64429" s="1">
        <v>41439</v>
      </c>
      <c r="O64429"/>
      <c r="P64429"/>
      <c r="Q64429"/>
      <c r="R64429"/>
    </row>
    <row r="64430" spans="1:18" x14ac:dyDescent="0.2">
      <c r="A64430" t="s">
        <v>220208</v>
      </c>
      <c r="B64430" t="s">
        <v>220209</v>
      </c>
      <c r="C64430" t="s">
        <v>220210</v>
      </c>
      <c r="D64430" t="s">
        <v>126902</v>
      </c>
      <c r="E64430">
        <v>7000000</v>
      </c>
      <c r="F64430" t="s">
        <v>18</v>
      </c>
      <c r="K64430">
        <v>1</v>
      </c>
      <c r="L64430" s="1">
        <v>41275</v>
      </c>
      <c r="M64430" s="1">
        <v>41954</v>
      </c>
      <c r="N64430" s="1">
        <v>41954</v>
      </c>
    </row>
    <row r="64431" spans="1:18" hidden="1" x14ac:dyDescent="0.2">
      <c r="A64431" t="s">
        <v>220211</v>
      </c>
      <c r="B64431" t="s">
        <v>220212</v>
      </c>
      <c r="D64431" t="s">
        <v>766</v>
      </c>
      <c r="E64431">
        <v>4925000</v>
      </c>
      <c r="F64431" t="s">
        <v>18</v>
      </c>
      <c r="G64431" t="s">
        <v>25</v>
      </c>
      <c r="H64431" t="s">
        <v>64</v>
      </c>
      <c r="I64431" t="s">
        <v>95</v>
      </c>
      <c r="J64431" t="s">
        <v>30672</v>
      </c>
      <c r="K64431">
        <v>1</v>
      </c>
      <c r="L64431" s="1">
        <v>39872</v>
      </c>
      <c r="M64431" s="1">
        <v>41568</v>
      </c>
      <c r="N64431" s="1">
        <v>41568</v>
      </c>
      <c r="O64431"/>
      <c r="P64431"/>
      <c r="Q64431"/>
      <c r="R64431"/>
    </row>
    <row r="64432" spans="1:18" x14ac:dyDescent="0.2">
      <c r="A64432" t="s">
        <v>220213</v>
      </c>
      <c r="B64432" t="s">
        <v>220214</v>
      </c>
      <c r="C64432" t="s">
        <v>220215</v>
      </c>
      <c r="D64432" t="s">
        <v>766</v>
      </c>
      <c r="E64432">
        <v>80000</v>
      </c>
      <c r="F64432" t="s">
        <v>18</v>
      </c>
      <c r="G64432" t="s">
        <v>57</v>
      </c>
      <c r="H64432" t="s">
        <v>4487</v>
      </c>
      <c r="I64432" t="s">
        <v>6236</v>
      </c>
      <c r="J64432" t="s">
        <v>6236</v>
      </c>
      <c r="K64432">
        <v>1</v>
      </c>
      <c r="L64432" s="1">
        <v>42018</v>
      </c>
      <c r="M64432" s="1">
        <v>42018</v>
      </c>
      <c r="N64432" s="1">
        <v>42018</v>
      </c>
    </row>
    <row r="64433" spans="1:18" hidden="1" x14ac:dyDescent="0.2">
      <c r="A64433" t="s">
        <v>220216</v>
      </c>
      <c r="B64433" t="s">
        <v>220217</v>
      </c>
      <c r="C64433" t="s">
        <v>220218</v>
      </c>
      <c r="D64433" t="s">
        <v>766</v>
      </c>
      <c r="E64433">
        <v>5400000</v>
      </c>
      <c r="F64433" t="s">
        <v>18</v>
      </c>
      <c r="G64433" t="s">
        <v>25</v>
      </c>
      <c r="H64433" t="s">
        <v>64</v>
      </c>
      <c r="I64433" t="s">
        <v>65</v>
      </c>
      <c r="J64433" t="s">
        <v>71</v>
      </c>
      <c r="K64433">
        <v>1</v>
      </c>
      <c r="M64433" s="1">
        <v>39064</v>
      </c>
      <c r="N64433" s="1">
        <v>39064</v>
      </c>
      <c r="O64433"/>
      <c r="P64433"/>
      <c r="Q64433"/>
      <c r="R64433"/>
    </row>
    <row r="64434" spans="1:18" x14ac:dyDescent="0.2">
      <c r="A64434" t="s">
        <v>220219</v>
      </c>
      <c r="B64434" t="s">
        <v>220220</v>
      </c>
      <c r="C64434" t="s">
        <v>220221</v>
      </c>
      <c r="D64434" t="s">
        <v>2479</v>
      </c>
      <c r="E64434">
        <v>50000</v>
      </c>
      <c r="F64434" t="s">
        <v>18</v>
      </c>
      <c r="G64434" t="s">
        <v>25</v>
      </c>
      <c r="H64434" t="s">
        <v>26</v>
      </c>
      <c r="I64434" t="s">
        <v>7746</v>
      </c>
      <c r="J64434" t="s">
        <v>100</v>
      </c>
      <c r="K64434">
        <v>1</v>
      </c>
      <c r="L64434" s="1">
        <v>38384</v>
      </c>
      <c r="M64434" s="1">
        <v>41204</v>
      </c>
      <c r="N64434" s="1">
        <v>41204</v>
      </c>
    </row>
    <row r="64435" spans="1:18" hidden="1" x14ac:dyDescent="0.2">
      <c r="A64435" t="s">
        <v>220222</v>
      </c>
      <c r="B64435" t="s">
        <v>220223</v>
      </c>
      <c r="D64435" t="s">
        <v>1207</v>
      </c>
      <c r="E64435">
        <v>12500</v>
      </c>
      <c r="F64435" t="s">
        <v>18</v>
      </c>
      <c r="K64435">
        <v>1</v>
      </c>
      <c r="M64435" s="1">
        <v>42217</v>
      </c>
      <c r="N64435" s="1">
        <v>42217</v>
      </c>
      <c r="O64435"/>
      <c r="P64435"/>
      <c r="Q64435"/>
      <c r="R64435"/>
    </row>
    <row r="64436" spans="1:18" hidden="1" x14ac:dyDescent="0.2">
      <c r="A64436" t="s">
        <v>220224</v>
      </c>
      <c r="B64436" t="s">
        <v>220225</v>
      </c>
      <c r="C64436" t="s">
        <v>220226</v>
      </c>
      <c r="D64436" t="s">
        <v>42062</v>
      </c>
      <c r="E64436" t="s">
        <v>43</v>
      </c>
      <c r="F64436" t="s">
        <v>18</v>
      </c>
      <c r="G64436" t="s">
        <v>128</v>
      </c>
      <c r="H64436" t="s">
        <v>129</v>
      </c>
      <c r="I64436" t="s">
        <v>130</v>
      </c>
      <c r="J64436" t="s">
        <v>130</v>
      </c>
      <c r="K64436">
        <v>1</v>
      </c>
      <c r="L64436" s="1">
        <v>38096</v>
      </c>
      <c r="M64436" s="1">
        <v>41589</v>
      </c>
      <c r="N64436" s="1">
        <v>41589</v>
      </c>
      <c r="O64436"/>
      <c r="P64436"/>
      <c r="Q64436"/>
      <c r="R64436"/>
    </row>
    <row r="64437" spans="1:18" hidden="1" x14ac:dyDescent="0.2">
      <c r="A64437" t="s">
        <v>220227</v>
      </c>
      <c r="B64437" t="s">
        <v>220228</v>
      </c>
      <c r="D64437" t="s">
        <v>993</v>
      </c>
      <c r="E64437">
        <v>47853300</v>
      </c>
      <c r="F64437" t="s">
        <v>113</v>
      </c>
      <c r="K64437">
        <v>1</v>
      </c>
      <c r="M64437" s="1">
        <v>40669</v>
      </c>
      <c r="N64437" s="1">
        <v>40669</v>
      </c>
      <c r="O64437"/>
      <c r="P64437"/>
      <c r="Q64437"/>
      <c r="R64437"/>
    </row>
    <row r="64438" spans="1:18" x14ac:dyDescent="0.2">
      <c r="A64438" t="s">
        <v>220229</v>
      </c>
      <c r="B64438" t="s">
        <v>220230</v>
      </c>
      <c r="C64438" t="s">
        <v>220231</v>
      </c>
      <c r="D64438" t="s">
        <v>220232</v>
      </c>
      <c r="E64438">
        <v>21000000</v>
      </c>
      <c r="F64438" t="s">
        <v>18</v>
      </c>
      <c r="G64438" t="s">
        <v>25</v>
      </c>
      <c r="H64438" t="s">
        <v>64</v>
      </c>
      <c r="I64438" t="s">
        <v>65</v>
      </c>
      <c r="J64438" t="s">
        <v>71</v>
      </c>
      <c r="K64438">
        <v>4</v>
      </c>
      <c r="L64438" s="1">
        <v>39114</v>
      </c>
      <c r="M64438" s="1">
        <v>39183</v>
      </c>
      <c r="N64438" s="1">
        <v>41183</v>
      </c>
    </row>
    <row r="64439" spans="1:18" hidden="1" x14ac:dyDescent="0.2">
      <c r="A64439" t="s">
        <v>220233</v>
      </c>
      <c r="B64439" t="s">
        <v>220234</v>
      </c>
      <c r="C64439" t="s">
        <v>220235</v>
      </c>
      <c r="D64439" t="s">
        <v>220236</v>
      </c>
      <c r="E64439" t="s">
        <v>43</v>
      </c>
      <c r="F64439" t="s">
        <v>18</v>
      </c>
      <c r="G64439" t="s">
        <v>25</v>
      </c>
      <c r="H64439" t="s">
        <v>89</v>
      </c>
      <c r="I64439" t="s">
        <v>1132</v>
      </c>
      <c r="J64439" t="s">
        <v>25557</v>
      </c>
      <c r="K64439">
        <v>1</v>
      </c>
      <c r="M64439" s="1">
        <v>42021</v>
      </c>
      <c r="N64439" s="1">
        <v>42021</v>
      </c>
      <c r="O64439"/>
      <c r="P64439"/>
      <c r="Q64439"/>
      <c r="R64439"/>
    </row>
    <row r="64440" spans="1:18" x14ac:dyDescent="0.2">
      <c r="A64440" t="s">
        <v>220237</v>
      </c>
      <c r="B64440" t="s">
        <v>220238</v>
      </c>
      <c r="C64440" t="s">
        <v>220239</v>
      </c>
      <c r="D64440" t="s">
        <v>3939</v>
      </c>
      <c r="E64440">
        <v>300000</v>
      </c>
      <c r="F64440" t="s">
        <v>18</v>
      </c>
      <c r="G64440" t="s">
        <v>25</v>
      </c>
      <c r="H64440" t="s">
        <v>972</v>
      </c>
      <c r="I64440" t="s">
        <v>973</v>
      </c>
      <c r="J64440" t="s">
        <v>973</v>
      </c>
      <c r="K64440">
        <v>1</v>
      </c>
      <c r="L64440" s="1">
        <v>41973</v>
      </c>
      <c r="M64440" s="1">
        <v>41927</v>
      </c>
      <c r="N64440" s="1">
        <v>41927</v>
      </c>
    </row>
    <row r="64441" spans="1:18" hidden="1" x14ac:dyDescent="0.2">
      <c r="A64441" t="s">
        <v>220240</v>
      </c>
      <c r="B64441" t="s">
        <v>220241</v>
      </c>
      <c r="C64441" t="s">
        <v>220242</v>
      </c>
      <c r="D64441" t="s">
        <v>75</v>
      </c>
      <c r="E64441">
        <v>5087553</v>
      </c>
      <c r="F64441" t="s">
        <v>18</v>
      </c>
      <c r="G64441" t="s">
        <v>25</v>
      </c>
      <c r="H64441" t="s">
        <v>64</v>
      </c>
      <c r="I64441" t="s">
        <v>65</v>
      </c>
      <c r="J64441" t="s">
        <v>1068</v>
      </c>
      <c r="K64441">
        <v>2</v>
      </c>
      <c r="L64441" s="1">
        <v>37987</v>
      </c>
      <c r="M64441" s="1">
        <v>39027</v>
      </c>
      <c r="N64441" s="1">
        <v>39818</v>
      </c>
      <c r="O64441"/>
      <c r="P64441"/>
      <c r="Q64441"/>
      <c r="R64441"/>
    </row>
    <row r="64442" spans="1:18" x14ac:dyDescent="0.2">
      <c r="A64442" t="s">
        <v>220243</v>
      </c>
      <c r="B64442" t="s">
        <v>220244</v>
      </c>
      <c r="C64442" t="s">
        <v>220245</v>
      </c>
      <c r="D64442" t="s">
        <v>766</v>
      </c>
      <c r="E64442">
        <v>4000000</v>
      </c>
      <c r="F64442" t="s">
        <v>18</v>
      </c>
      <c r="G64442" t="s">
        <v>25</v>
      </c>
      <c r="H64442" t="s">
        <v>808</v>
      </c>
      <c r="I64442" t="s">
        <v>809</v>
      </c>
      <c r="J64442" t="s">
        <v>3883</v>
      </c>
      <c r="K64442">
        <v>1</v>
      </c>
      <c r="L64442" s="1">
        <v>40544</v>
      </c>
      <c r="M64442" s="1">
        <v>42104</v>
      </c>
      <c r="N64442" s="1">
        <v>42104</v>
      </c>
    </row>
    <row r="64443" spans="1:18" hidden="1" x14ac:dyDescent="0.2">
      <c r="A64443" t="s">
        <v>220246</v>
      </c>
      <c r="B64443" t="s">
        <v>220247</v>
      </c>
      <c r="C64443" t="s">
        <v>220248</v>
      </c>
      <c r="D64443" t="s">
        <v>73953</v>
      </c>
      <c r="E64443" t="s">
        <v>43</v>
      </c>
      <c r="F64443" t="s">
        <v>18</v>
      </c>
      <c r="G64443" t="s">
        <v>25</v>
      </c>
      <c r="H64443" t="s">
        <v>64</v>
      </c>
      <c r="I64443" t="s">
        <v>65</v>
      </c>
      <c r="J64443" t="s">
        <v>606</v>
      </c>
      <c r="K64443">
        <v>1</v>
      </c>
      <c r="L64443" s="1">
        <v>38853</v>
      </c>
      <c r="M64443" s="1">
        <v>41374</v>
      </c>
      <c r="N64443" s="1">
        <v>41374</v>
      </c>
      <c r="O64443"/>
      <c r="P64443"/>
      <c r="Q64443"/>
      <c r="R64443"/>
    </row>
    <row r="64444" spans="1:18" hidden="1" x14ac:dyDescent="0.2">
      <c r="A64444" t="s">
        <v>220249</v>
      </c>
      <c r="B64444" t="s">
        <v>220250</v>
      </c>
      <c r="C64444" t="s">
        <v>220251</v>
      </c>
      <c r="D64444" t="s">
        <v>220252</v>
      </c>
      <c r="E64444" t="s">
        <v>43</v>
      </c>
      <c r="F64444" t="s">
        <v>207</v>
      </c>
      <c r="G64444" t="s">
        <v>128</v>
      </c>
      <c r="H64444" t="s">
        <v>129</v>
      </c>
      <c r="I64444" t="s">
        <v>130</v>
      </c>
      <c r="J64444" t="s">
        <v>130</v>
      </c>
      <c r="K64444">
        <v>1</v>
      </c>
      <c r="L64444" s="1">
        <v>39362</v>
      </c>
      <c r="M64444" s="1">
        <v>39083</v>
      </c>
      <c r="N64444" s="1">
        <v>39083</v>
      </c>
      <c r="O64444"/>
      <c r="P64444"/>
      <c r="Q64444"/>
      <c r="R64444"/>
    </row>
    <row r="64445" spans="1:18" x14ac:dyDescent="0.2">
      <c r="A64445" t="s">
        <v>220253</v>
      </c>
      <c r="B64445" t="s">
        <v>220254</v>
      </c>
      <c r="C64445" t="s">
        <v>220255</v>
      </c>
      <c r="D64445" t="s">
        <v>220256</v>
      </c>
      <c r="E64445">
        <v>500000</v>
      </c>
      <c r="F64445" t="s">
        <v>18</v>
      </c>
      <c r="K64445">
        <v>1</v>
      </c>
      <c r="L64445" s="1">
        <v>41640</v>
      </c>
      <c r="M64445" s="1">
        <v>41884</v>
      </c>
      <c r="N64445" s="1">
        <v>41884</v>
      </c>
    </row>
    <row r="64446" spans="1:18" hidden="1" x14ac:dyDescent="0.2">
      <c r="A64446" t="s">
        <v>220257</v>
      </c>
      <c r="B64446" t="s">
        <v>220258</v>
      </c>
      <c r="C64446" t="s">
        <v>220259</v>
      </c>
      <c r="D64446" t="s">
        <v>275</v>
      </c>
      <c r="E64446" t="s">
        <v>43</v>
      </c>
      <c r="F64446" t="s">
        <v>18</v>
      </c>
      <c r="G64446" t="s">
        <v>37</v>
      </c>
      <c r="H64446">
        <v>23</v>
      </c>
      <c r="I64446" t="s">
        <v>182</v>
      </c>
      <c r="J64446" t="s">
        <v>182</v>
      </c>
      <c r="K64446">
        <v>1</v>
      </c>
      <c r="M64446" s="1">
        <v>39792</v>
      </c>
      <c r="N64446" s="1">
        <v>39792</v>
      </c>
      <c r="O64446"/>
      <c r="P64446"/>
      <c r="Q64446"/>
      <c r="R64446"/>
    </row>
    <row r="64447" spans="1:18" hidden="1" x14ac:dyDescent="0.2">
      <c r="A64447" t="s">
        <v>220260</v>
      </c>
      <c r="B64447" t="s">
        <v>220261</v>
      </c>
      <c r="C64447" t="s">
        <v>220262</v>
      </c>
      <c r="D64447" t="s">
        <v>1503</v>
      </c>
      <c r="E64447">
        <v>1755000</v>
      </c>
      <c r="F64447" t="s">
        <v>18</v>
      </c>
      <c r="G64447" t="s">
        <v>25</v>
      </c>
      <c r="H64447" t="s">
        <v>89</v>
      </c>
      <c r="I64447" t="s">
        <v>90</v>
      </c>
      <c r="J64447" t="s">
        <v>90</v>
      </c>
      <c r="K64447">
        <v>4</v>
      </c>
      <c r="M64447" s="1">
        <v>40710</v>
      </c>
      <c r="N64447" s="1">
        <v>41675</v>
      </c>
      <c r="O64447"/>
      <c r="P64447"/>
      <c r="Q64447"/>
      <c r="R64447"/>
    </row>
    <row r="64448" spans="1:18" hidden="1" x14ac:dyDescent="0.2">
      <c r="A64448" t="s">
        <v>220263</v>
      </c>
      <c r="B64448" t="s">
        <v>220264</v>
      </c>
      <c r="C64448" t="s">
        <v>220265</v>
      </c>
      <c r="D64448" t="s">
        <v>220266</v>
      </c>
      <c r="E64448" t="s">
        <v>43</v>
      </c>
      <c r="F64448" t="s">
        <v>18</v>
      </c>
      <c r="G64448" t="s">
        <v>25</v>
      </c>
      <c r="H64448" t="s">
        <v>158</v>
      </c>
      <c r="I64448" t="s">
        <v>244</v>
      </c>
      <c r="J64448" t="s">
        <v>244</v>
      </c>
      <c r="K64448">
        <v>1</v>
      </c>
      <c r="L64448" s="1">
        <v>40179</v>
      </c>
      <c r="M64448" s="1">
        <v>40789</v>
      </c>
      <c r="N64448" s="1">
        <v>40789</v>
      </c>
      <c r="O64448"/>
      <c r="P64448"/>
      <c r="Q64448"/>
      <c r="R64448"/>
    </row>
    <row r="64449" spans="1:18" hidden="1" x14ac:dyDescent="0.2">
      <c r="A64449" t="s">
        <v>220267</v>
      </c>
      <c r="B64449" t="s">
        <v>220268</v>
      </c>
      <c r="D64449" t="s">
        <v>1401</v>
      </c>
      <c r="E64449">
        <v>57400000</v>
      </c>
      <c r="F64449" t="s">
        <v>113</v>
      </c>
      <c r="G64449" t="s">
        <v>25</v>
      </c>
      <c r="H64449" t="s">
        <v>142</v>
      </c>
      <c r="I64449" t="s">
        <v>19672</v>
      </c>
      <c r="J64449" t="s">
        <v>19672</v>
      </c>
      <c r="K64449">
        <v>4</v>
      </c>
      <c r="L64449" s="1">
        <v>36161</v>
      </c>
      <c r="M64449" s="1">
        <v>37995</v>
      </c>
      <c r="N64449" s="1">
        <v>39231</v>
      </c>
      <c r="O64449"/>
      <c r="P64449"/>
      <c r="Q64449"/>
      <c r="R64449"/>
    </row>
    <row r="64450" spans="1:18" hidden="1" x14ac:dyDescent="0.2">
      <c r="A64450" t="s">
        <v>220269</v>
      </c>
      <c r="B64450" t="s">
        <v>220270</v>
      </c>
      <c r="D64450" t="s">
        <v>220271</v>
      </c>
      <c r="E64450">
        <v>1175250</v>
      </c>
      <c r="F64450" t="s">
        <v>18</v>
      </c>
      <c r="G64450" t="s">
        <v>25</v>
      </c>
      <c r="H64450" t="s">
        <v>808</v>
      </c>
      <c r="I64450" t="s">
        <v>3540</v>
      </c>
      <c r="J64450" t="s">
        <v>3540</v>
      </c>
      <c r="K64450">
        <v>1</v>
      </c>
      <c r="M64450" s="1">
        <v>40358</v>
      </c>
      <c r="N64450" s="1">
        <v>40358</v>
      </c>
      <c r="O64450"/>
      <c r="P64450"/>
      <c r="Q64450"/>
      <c r="R64450"/>
    </row>
    <row r="64451" spans="1:18" x14ac:dyDescent="0.2">
      <c r="A64451" t="s">
        <v>220272</v>
      </c>
      <c r="B64451" t="s">
        <v>220273</v>
      </c>
      <c r="C64451" t="s">
        <v>220274</v>
      </c>
      <c r="D64451" t="s">
        <v>117</v>
      </c>
      <c r="E64451">
        <v>3000000</v>
      </c>
      <c r="F64451" t="s">
        <v>18</v>
      </c>
      <c r="G64451" t="s">
        <v>25</v>
      </c>
      <c r="H64451" t="s">
        <v>972</v>
      </c>
      <c r="I64451" t="s">
        <v>973</v>
      </c>
      <c r="J64451" t="s">
        <v>973</v>
      </c>
      <c r="K64451">
        <v>1</v>
      </c>
      <c r="L64451" s="1">
        <v>41972</v>
      </c>
      <c r="M64451" s="1">
        <v>41972</v>
      </c>
      <c r="N64451" s="1">
        <v>41972</v>
      </c>
    </row>
    <row r="64452" spans="1:18" hidden="1" x14ac:dyDescent="0.2">
      <c r="A64452" t="s">
        <v>220275</v>
      </c>
      <c r="B64452" t="s">
        <v>220276</v>
      </c>
      <c r="C64452" t="s">
        <v>220277</v>
      </c>
      <c r="D64452" t="s">
        <v>264</v>
      </c>
      <c r="E64452" t="s">
        <v>43</v>
      </c>
      <c r="F64452" t="s">
        <v>18</v>
      </c>
      <c r="G64452" t="s">
        <v>25</v>
      </c>
      <c r="H64452" t="s">
        <v>158</v>
      </c>
      <c r="I64452" t="s">
        <v>244</v>
      </c>
      <c r="J64452" t="s">
        <v>30139</v>
      </c>
      <c r="K64452">
        <v>1</v>
      </c>
      <c r="L64452" s="1">
        <v>37275</v>
      </c>
      <c r="M64452" s="1">
        <v>41816</v>
      </c>
      <c r="N64452" s="1">
        <v>41816</v>
      </c>
      <c r="O64452"/>
      <c r="P64452"/>
      <c r="Q64452"/>
      <c r="R64452"/>
    </row>
    <row r="64453" spans="1:18" hidden="1" x14ac:dyDescent="0.2">
      <c r="A64453" t="s">
        <v>220278</v>
      </c>
      <c r="B64453" t="s">
        <v>220279</v>
      </c>
      <c r="C64453" t="s">
        <v>220280</v>
      </c>
      <c r="E64453" t="s">
        <v>43</v>
      </c>
      <c r="F64453" t="s">
        <v>18</v>
      </c>
      <c r="G64453" t="s">
        <v>25</v>
      </c>
      <c r="H64453" t="s">
        <v>1272</v>
      </c>
      <c r="I64453" t="s">
        <v>1273</v>
      </c>
      <c r="J64453" t="s">
        <v>1273</v>
      </c>
      <c r="K64453">
        <v>1</v>
      </c>
      <c r="L64453" s="1">
        <v>37622</v>
      </c>
      <c r="M64453" s="1">
        <v>37728</v>
      </c>
      <c r="N64453" s="1">
        <v>37728</v>
      </c>
      <c r="O64453"/>
      <c r="P64453"/>
      <c r="Q64453"/>
      <c r="R64453"/>
    </row>
    <row r="64454" spans="1:18" x14ac:dyDescent="0.2">
      <c r="A64454" t="s">
        <v>220281</v>
      </c>
      <c r="B64454" t="s">
        <v>220282</v>
      </c>
      <c r="C64454" t="s">
        <v>220283</v>
      </c>
      <c r="D64454" t="s">
        <v>220284</v>
      </c>
      <c r="E64454">
        <v>200000</v>
      </c>
      <c r="F64454" t="s">
        <v>18</v>
      </c>
      <c r="K64454">
        <v>1</v>
      </c>
      <c r="L64454" s="1">
        <v>40523</v>
      </c>
      <c r="M64454" s="1">
        <v>40179</v>
      </c>
      <c r="N64454" s="1">
        <v>40179</v>
      </c>
    </row>
    <row r="64455" spans="1:18" x14ac:dyDescent="0.2">
      <c r="A64455" t="s">
        <v>220285</v>
      </c>
      <c r="B64455" t="s">
        <v>220286</v>
      </c>
      <c r="C64455" t="s">
        <v>220287</v>
      </c>
      <c r="D64455" t="s">
        <v>220288</v>
      </c>
      <c r="E64455">
        <v>800000</v>
      </c>
      <c r="F64455" t="s">
        <v>18</v>
      </c>
      <c r="G64455" t="s">
        <v>699</v>
      </c>
      <c r="H64455">
        <v>5</v>
      </c>
      <c r="I64455" t="s">
        <v>700</v>
      </c>
      <c r="J64455" t="s">
        <v>700</v>
      </c>
      <c r="K64455">
        <v>1</v>
      </c>
      <c r="L64455" s="1">
        <v>41640</v>
      </c>
      <c r="M64455" s="1">
        <v>42063</v>
      </c>
      <c r="N64455" s="1">
        <v>42063</v>
      </c>
    </row>
    <row r="64456" spans="1:18" hidden="1" x14ac:dyDescent="0.2">
      <c r="A64456" t="s">
        <v>220289</v>
      </c>
      <c r="B64456" t="s">
        <v>220290</v>
      </c>
      <c r="C64456" t="s">
        <v>220291</v>
      </c>
      <c r="D64456" t="s">
        <v>220292</v>
      </c>
      <c r="E64456">
        <v>375054.41700000002</v>
      </c>
      <c r="F64456" t="s">
        <v>18</v>
      </c>
      <c r="G64456" t="s">
        <v>552</v>
      </c>
      <c r="H64456">
        <v>56</v>
      </c>
      <c r="I64456" t="s">
        <v>2552</v>
      </c>
      <c r="J64456" t="s">
        <v>2552</v>
      </c>
      <c r="K64456">
        <v>2</v>
      </c>
      <c r="L64456" s="1">
        <v>41123</v>
      </c>
      <c r="M64456" s="1">
        <v>41406</v>
      </c>
      <c r="N64456" s="1">
        <v>41843</v>
      </c>
      <c r="O64456"/>
      <c r="P64456"/>
      <c r="Q64456"/>
      <c r="R64456"/>
    </row>
    <row r="64457" spans="1:18" hidden="1" x14ac:dyDescent="0.2">
      <c r="A64457" t="s">
        <v>220293</v>
      </c>
      <c r="B64457" t="s">
        <v>220294</v>
      </c>
      <c r="C64457" t="s">
        <v>220295</v>
      </c>
      <c r="D64457" t="s">
        <v>220296</v>
      </c>
      <c r="E64457" t="s">
        <v>43</v>
      </c>
      <c r="F64457" t="s">
        <v>18</v>
      </c>
      <c r="G64457" t="s">
        <v>25</v>
      </c>
      <c r="H64457" t="s">
        <v>106</v>
      </c>
      <c r="I64457" t="s">
        <v>107</v>
      </c>
      <c r="J64457" t="s">
        <v>108</v>
      </c>
      <c r="K64457">
        <v>1</v>
      </c>
      <c r="L64457" s="1">
        <v>42005</v>
      </c>
      <c r="M64457" s="1">
        <v>42278</v>
      </c>
      <c r="N64457" s="1">
        <v>42278</v>
      </c>
      <c r="O64457"/>
      <c r="P64457"/>
      <c r="Q64457"/>
      <c r="R64457"/>
    </row>
    <row r="64458" spans="1:18" x14ac:dyDescent="0.2">
      <c r="A64458" t="s">
        <v>220297</v>
      </c>
      <c r="B64458" t="s">
        <v>220298</v>
      </c>
      <c r="C64458" t="s">
        <v>220299</v>
      </c>
      <c r="D64458" t="s">
        <v>220300</v>
      </c>
      <c r="E64458">
        <v>1250000</v>
      </c>
      <c r="F64458" t="s">
        <v>113</v>
      </c>
      <c r="G64458" t="s">
        <v>128</v>
      </c>
      <c r="H64458" t="s">
        <v>6798</v>
      </c>
      <c r="I64458" t="s">
        <v>6799</v>
      </c>
      <c r="J64458" t="s">
        <v>6799</v>
      </c>
      <c r="K64458">
        <v>1</v>
      </c>
      <c r="L64458" s="1">
        <v>40179</v>
      </c>
      <c r="M64458" s="1">
        <v>41437</v>
      </c>
      <c r="N64458" s="1">
        <v>41437</v>
      </c>
    </row>
    <row r="64459" spans="1:18" hidden="1" x14ac:dyDescent="0.2">
      <c r="A64459" t="s">
        <v>220301</v>
      </c>
      <c r="B64459" t="s">
        <v>220302</v>
      </c>
      <c r="D64459" t="s">
        <v>220303</v>
      </c>
      <c r="E64459">
        <v>6550000</v>
      </c>
      <c r="F64459" t="s">
        <v>689</v>
      </c>
      <c r="G64459" t="s">
        <v>25</v>
      </c>
      <c r="H64459" t="s">
        <v>1011</v>
      </c>
      <c r="I64459" t="s">
        <v>1012</v>
      </c>
      <c r="J64459" t="s">
        <v>8271</v>
      </c>
      <c r="K64459">
        <v>1</v>
      </c>
      <c r="M64459" s="1">
        <v>39918</v>
      </c>
      <c r="N64459" s="1">
        <v>39918</v>
      </c>
      <c r="O64459"/>
      <c r="P64459"/>
      <c r="Q64459"/>
      <c r="R64459"/>
    </row>
    <row r="64460" spans="1:18" hidden="1" x14ac:dyDescent="0.2">
      <c r="A64460" t="s">
        <v>220304</v>
      </c>
      <c r="B64460" t="s">
        <v>220305</v>
      </c>
      <c r="C64460" t="s">
        <v>220306</v>
      </c>
      <c r="D64460" t="s">
        <v>1247</v>
      </c>
      <c r="E64460">
        <v>32606439</v>
      </c>
      <c r="F64460" t="s">
        <v>18</v>
      </c>
      <c r="G64460" t="s">
        <v>25</v>
      </c>
      <c r="H64460" t="s">
        <v>1330</v>
      </c>
      <c r="I64460" t="s">
        <v>1331</v>
      </c>
      <c r="J64460" t="s">
        <v>1331</v>
      </c>
      <c r="K64460">
        <v>2</v>
      </c>
      <c r="L64460" s="1">
        <v>35065</v>
      </c>
      <c r="M64460" s="1">
        <v>40212</v>
      </c>
      <c r="N64460" s="1">
        <v>40471</v>
      </c>
      <c r="O64460"/>
      <c r="P64460"/>
      <c r="Q64460"/>
      <c r="R64460"/>
    </row>
    <row r="64461" spans="1:18" x14ac:dyDescent="0.2">
      <c r="A64461" t="s">
        <v>220307</v>
      </c>
      <c r="B64461" t="s">
        <v>220308</v>
      </c>
      <c r="C64461" t="s">
        <v>220309</v>
      </c>
      <c r="D64461" t="s">
        <v>220310</v>
      </c>
      <c r="E64461">
        <v>800000</v>
      </c>
      <c r="F64461" t="s">
        <v>18</v>
      </c>
      <c r="G64461" t="s">
        <v>25</v>
      </c>
      <c r="H64461" t="s">
        <v>64</v>
      </c>
      <c r="I64461" t="s">
        <v>65</v>
      </c>
      <c r="J64461" t="s">
        <v>71</v>
      </c>
      <c r="K64461">
        <v>2</v>
      </c>
      <c r="L64461" s="1">
        <v>39965</v>
      </c>
      <c r="M64461" s="1">
        <v>39965</v>
      </c>
      <c r="N64461" s="1">
        <v>40242</v>
      </c>
    </row>
    <row r="64462" spans="1:18" x14ac:dyDescent="0.2">
      <c r="A64462" t="s">
        <v>220311</v>
      </c>
      <c r="B64462" t="s">
        <v>220312</v>
      </c>
      <c r="C64462" t="s">
        <v>220313</v>
      </c>
      <c r="D64462" t="s">
        <v>220314</v>
      </c>
      <c r="E64462">
        <v>10800000</v>
      </c>
      <c r="F64462" t="s">
        <v>113</v>
      </c>
      <c r="G64462" t="s">
        <v>25</v>
      </c>
      <c r="H64462" t="s">
        <v>64</v>
      </c>
      <c r="I64462" t="s">
        <v>65</v>
      </c>
      <c r="J64462" t="s">
        <v>71</v>
      </c>
      <c r="K64462">
        <v>3</v>
      </c>
      <c r="L64462" s="1">
        <v>36526</v>
      </c>
      <c r="M64462" s="1">
        <v>39405</v>
      </c>
      <c r="N64462" s="1">
        <v>40909</v>
      </c>
    </row>
    <row r="64463" spans="1:18" x14ac:dyDescent="0.2">
      <c r="A64463" t="s">
        <v>220315</v>
      </c>
      <c r="B64463" t="s">
        <v>220316</v>
      </c>
      <c r="C64463" t="s">
        <v>174334</v>
      </c>
      <c r="D64463" t="s">
        <v>63</v>
      </c>
      <c r="E64463">
        <v>60000000</v>
      </c>
      <c r="F64463" t="s">
        <v>18</v>
      </c>
      <c r="G64463" t="s">
        <v>25</v>
      </c>
      <c r="H64463" t="s">
        <v>106</v>
      </c>
      <c r="I64463" t="s">
        <v>107</v>
      </c>
      <c r="J64463" t="s">
        <v>108</v>
      </c>
      <c r="K64463">
        <v>2</v>
      </c>
      <c r="L64463" s="1">
        <v>36526</v>
      </c>
      <c r="M64463" s="1">
        <v>40794</v>
      </c>
      <c r="N64463" s="1">
        <v>41367</v>
      </c>
    </row>
    <row r="64464" spans="1:18" hidden="1" x14ac:dyDescent="0.2">
      <c r="A64464" t="s">
        <v>220317</v>
      </c>
      <c r="B64464" t="s">
        <v>220318</v>
      </c>
      <c r="C64464" t="s">
        <v>220319</v>
      </c>
      <c r="D64464" t="s">
        <v>220320</v>
      </c>
      <c r="E64464">
        <v>250000</v>
      </c>
      <c r="F64464" t="s">
        <v>18</v>
      </c>
      <c r="G64464" t="s">
        <v>25</v>
      </c>
      <c r="H64464" t="s">
        <v>298</v>
      </c>
      <c r="I64464" t="s">
        <v>299</v>
      </c>
      <c r="J64464" t="s">
        <v>7722</v>
      </c>
      <c r="K64464">
        <v>1</v>
      </c>
      <c r="M64464" s="1">
        <v>41674</v>
      </c>
      <c r="N64464" s="1">
        <v>41674</v>
      </c>
      <c r="O64464"/>
      <c r="P64464"/>
      <c r="Q64464"/>
      <c r="R64464"/>
    </row>
    <row r="64465" spans="1:18" hidden="1" x14ac:dyDescent="0.2">
      <c r="A64465" t="s">
        <v>220321</v>
      </c>
      <c r="B64465" t="s">
        <v>220322</v>
      </c>
      <c r="C64465" t="s">
        <v>220323</v>
      </c>
      <c r="D64465" t="s">
        <v>42</v>
      </c>
      <c r="E64465">
        <v>151785</v>
      </c>
      <c r="F64465" t="s">
        <v>18</v>
      </c>
      <c r="G64465" t="s">
        <v>57</v>
      </c>
      <c r="H64465" t="s">
        <v>4487</v>
      </c>
      <c r="I64465" t="s">
        <v>6236</v>
      </c>
      <c r="J64465" t="s">
        <v>6236</v>
      </c>
      <c r="K64465">
        <v>1</v>
      </c>
      <c r="M64465" s="1">
        <v>40469</v>
      </c>
      <c r="N64465" s="1">
        <v>40469</v>
      </c>
      <c r="O64465"/>
      <c r="P64465"/>
      <c r="Q64465"/>
      <c r="R64465"/>
    </row>
    <row r="64466" spans="1:18" hidden="1" x14ac:dyDescent="0.2">
      <c r="A64466" t="s">
        <v>220324</v>
      </c>
      <c r="B64466" t="s">
        <v>220325</v>
      </c>
      <c r="C64466" t="s">
        <v>220326</v>
      </c>
      <c r="D64466" t="s">
        <v>424</v>
      </c>
      <c r="E64466">
        <v>89591</v>
      </c>
      <c r="F64466" t="s">
        <v>207</v>
      </c>
      <c r="G64466" t="s">
        <v>1370</v>
      </c>
      <c r="H64466">
        <v>9</v>
      </c>
      <c r="I64466" t="s">
        <v>14124</v>
      </c>
      <c r="J64466" t="s">
        <v>201962</v>
      </c>
      <c r="K64466">
        <v>2</v>
      </c>
      <c r="M64466" s="1">
        <v>40916</v>
      </c>
      <c r="N64466" s="1">
        <v>41244</v>
      </c>
      <c r="O64466"/>
      <c r="P64466"/>
      <c r="Q64466"/>
      <c r="R64466"/>
    </row>
    <row r="64467" spans="1:18" hidden="1" x14ac:dyDescent="0.2">
      <c r="A64467" t="s">
        <v>220327</v>
      </c>
      <c r="B64467" t="s">
        <v>220328</v>
      </c>
      <c r="C64467" t="s">
        <v>220329</v>
      </c>
      <c r="D64467" t="s">
        <v>47185</v>
      </c>
      <c r="E64467">
        <v>147655000</v>
      </c>
      <c r="F64467" t="s">
        <v>18</v>
      </c>
      <c r="G64467" t="s">
        <v>128</v>
      </c>
      <c r="H64467" t="s">
        <v>129</v>
      </c>
      <c r="I64467" t="s">
        <v>130</v>
      </c>
      <c r="J64467" t="s">
        <v>130</v>
      </c>
      <c r="K64467">
        <v>7</v>
      </c>
      <c r="L64467" s="1">
        <v>40179</v>
      </c>
      <c r="M64467" s="1">
        <v>40179</v>
      </c>
      <c r="N64467" s="1">
        <v>42052</v>
      </c>
      <c r="O64467"/>
      <c r="P64467"/>
      <c r="Q64467"/>
      <c r="R64467"/>
    </row>
    <row r="64468" spans="1:18" x14ac:dyDescent="0.2">
      <c r="A64468" t="s">
        <v>220330</v>
      </c>
      <c r="B64468" t="s">
        <v>134377</v>
      </c>
      <c r="C64468" t="s">
        <v>220331</v>
      </c>
      <c r="D64468" t="s">
        <v>544</v>
      </c>
      <c r="E64468">
        <v>302000</v>
      </c>
      <c r="F64468" t="s">
        <v>18</v>
      </c>
      <c r="G64468" t="s">
        <v>25</v>
      </c>
      <c r="H64468" t="s">
        <v>158</v>
      </c>
      <c r="I64468" t="s">
        <v>244</v>
      </c>
      <c r="J64468" t="s">
        <v>15477</v>
      </c>
      <c r="K64468">
        <v>1</v>
      </c>
      <c r="L64468" s="1">
        <v>34335</v>
      </c>
      <c r="M64468" s="1">
        <v>41319</v>
      </c>
      <c r="N64468" s="1">
        <v>41319</v>
      </c>
    </row>
    <row r="64469" spans="1:18" hidden="1" x14ac:dyDescent="0.2">
      <c r="A64469" t="s">
        <v>220332</v>
      </c>
      <c r="B64469" t="s">
        <v>220333</v>
      </c>
      <c r="C64469" t="s">
        <v>220334</v>
      </c>
      <c r="D64469" t="s">
        <v>220335</v>
      </c>
      <c r="E64469" t="s">
        <v>43</v>
      </c>
      <c r="F64469" t="s">
        <v>18</v>
      </c>
      <c r="K64469">
        <v>1</v>
      </c>
      <c r="L64469" s="1">
        <v>40577</v>
      </c>
      <c r="M64469" s="1">
        <v>40983</v>
      </c>
      <c r="N64469" s="1">
        <v>40983</v>
      </c>
      <c r="O64469"/>
      <c r="P64469"/>
      <c r="Q64469"/>
      <c r="R64469"/>
    </row>
    <row r="64470" spans="1:18" hidden="1" x14ac:dyDescent="0.2">
      <c r="A64470" t="s">
        <v>220336</v>
      </c>
      <c r="B64470" t="s">
        <v>220337</v>
      </c>
      <c r="D64470" t="s">
        <v>44074</v>
      </c>
      <c r="E64470">
        <v>33000000</v>
      </c>
      <c r="F64470" t="s">
        <v>207</v>
      </c>
      <c r="K64470">
        <v>1</v>
      </c>
      <c r="M64470" s="1">
        <v>36879</v>
      </c>
      <c r="N64470" s="1">
        <v>36879</v>
      </c>
      <c r="O64470"/>
      <c r="P64470"/>
      <c r="Q64470"/>
      <c r="R64470"/>
    </row>
    <row r="64471" spans="1:18" hidden="1" x14ac:dyDescent="0.2">
      <c r="A64471" t="s">
        <v>220338</v>
      </c>
      <c r="B64471" t="s">
        <v>220339</v>
      </c>
      <c r="C64471" t="s">
        <v>220340</v>
      </c>
      <c r="D64471" t="s">
        <v>17307</v>
      </c>
      <c r="E64471">
        <v>70112426</v>
      </c>
      <c r="F64471" t="s">
        <v>18</v>
      </c>
      <c r="G64471" t="s">
        <v>128</v>
      </c>
      <c r="H64471" t="s">
        <v>78420</v>
      </c>
      <c r="I64471" t="s">
        <v>122681</v>
      </c>
      <c r="J64471" t="s">
        <v>122681</v>
      </c>
      <c r="K64471">
        <v>4</v>
      </c>
      <c r="L64471" s="1">
        <v>37622</v>
      </c>
      <c r="M64471" s="1">
        <v>39995</v>
      </c>
      <c r="N64471" s="1">
        <v>42066</v>
      </c>
      <c r="O64471"/>
      <c r="P64471"/>
      <c r="Q64471"/>
      <c r="R64471"/>
    </row>
    <row r="64472" spans="1:18" x14ac:dyDescent="0.2">
      <c r="A64472" t="s">
        <v>220341</v>
      </c>
      <c r="B64472" t="s">
        <v>220342</v>
      </c>
      <c r="C64472" t="s">
        <v>220343</v>
      </c>
      <c r="D64472" t="s">
        <v>220344</v>
      </c>
      <c r="E64472">
        <v>1000000</v>
      </c>
      <c r="F64472" t="s">
        <v>18</v>
      </c>
      <c r="G64472" t="s">
        <v>638</v>
      </c>
      <c r="H64472">
        <v>16</v>
      </c>
      <c r="I64472" t="s">
        <v>36611</v>
      </c>
      <c r="J64472" t="s">
        <v>36611</v>
      </c>
      <c r="K64472">
        <v>1</v>
      </c>
      <c r="L64472" s="1">
        <v>38991</v>
      </c>
      <c r="M64472" s="1">
        <v>39083</v>
      </c>
      <c r="N64472" s="1">
        <v>39083</v>
      </c>
    </row>
    <row r="64473" spans="1:18" x14ac:dyDescent="0.2">
      <c r="A64473" t="s">
        <v>220345</v>
      </c>
      <c r="B64473" t="s">
        <v>220346</v>
      </c>
      <c r="C64473" t="s">
        <v>220347</v>
      </c>
      <c r="D64473" t="s">
        <v>220348</v>
      </c>
      <c r="E64473">
        <v>250000</v>
      </c>
      <c r="F64473" t="s">
        <v>18</v>
      </c>
      <c r="G64473" t="s">
        <v>25</v>
      </c>
      <c r="H64473" t="s">
        <v>1352</v>
      </c>
      <c r="I64473" t="s">
        <v>3469</v>
      </c>
      <c r="J64473" t="s">
        <v>3469</v>
      </c>
      <c r="K64473">
        <v>2</v>
      </c>
      <c r="L64473" s="1">
        <v>41275</v>
      </c>
      <c r="M64473" s="1">
        <v>41562</v>
      </c>
      <c r="N64473" s="1">
        <v>41640</v>
      </c>
    </row>
    <row r="64474" spans="1:18" hidden="1" x14ac:dyDescent="0.2">
      <c r="A64474" t="s">
        <v>220349</v>
      </c>
      <c r="B64474" t="s">
        <v>220350</v>
      </c>
      <c r="C64474" t="s">
        <v>220351</v>
      </c>
      <c r="D64474" t="s">
        <v>36</v>
      </c>
      <c r="E64474">
        <v>1200000</v>
      </c>
      <c r="F64474" t="s">
        <v>18</v>
      </c>
      <c r="G64474" t="s">
        <v>25</v>
      </c>
      <c r="H64474" t="s">
        <v>1330</v>
      </c>
      <c r="I64474" t="s">
        <v>1331</v>
      </c>
      <c r="J64474" t="s">
        <v>3423</v>
      </c>
      <c r="K64474">
        <v>1</v>
      </c>
      <c r="M64474" s="1">
        <v>39326</v>
      </c>
      <c r="N64474" s="1">
        <v>39326</v>
      </c>
      <c r="O64474"/>
      <c r="P64474"/>
      <c r="Q64474"/>
      <c r="R64474"/>
    </row>
    <row r="64475" spans="1:18" x14ac:dyDescent="0.2">
      <c r="A64475" t="s">
        <v>220352</v>
      </c>
      <c r="B64475" t="s">
        <v>220353</v>
      </c>
      <c r="C64475" t="s">
        <v>220354</v>
      </c>
      <c r="D64475" t="s">
        <v>14498</v>
      </c>
      <c r="E64475">
        <v>1000000</v>
      </c>
      <c r="F64475" t="s">
        <v>18</v>
      </c>
      <c r="G64475" t="s">
        <v>25</v>
      </c>
      <c r="H64475" t="s">
        <v>64</v>
      </c>
      <c r="I64475" t="s">
        <v>4639</v>
      </c>
      <c r="J64475" t="s">
        <v>4639</v>
      </c>
      <c r="K64475">
        <v>2</v>
      </c>
      <c r="L64475" s="1">
        <v>37378</v>
      </c>
      <c r="M64475" s="1">
        <v>41711</v>
      </c>
      <c r="N64475" s="1">
        <v>42108</v>
      </c>
    </row>
    <row r="64476" spans="1:18" hidden="1" x14ac:dyDescent="0.2">
      <c r="A64476" t="s">
        <v>220355</v>
      </c>
      <c r="B64476" t="s">
        <v>220356</v>
      </c>
      <c r="C64476" t="s">
        <v>220357</v>
      </c>
      <c r="D64476" t="s">
        <v>50</v>
      </c>
      <c r="E64476">
        <v>10043477</v>
      </c>
      <c r="F64476" t="s">
        <v>18</v>
      </c>
      <c r="G64476" t="s">
        <v>25</v>
      </c>
      <c r="H64476" t="s">
        <v>106</v>
      </c>
      <c r="I64476" t="s">
        <v>107</v>
      </c>
      <c r="J64476" t="s">
        <v>108</v>
      </c>
      <c r="K64476">
        <v>2</v>
      </c>
      <c r="L64476" s="1">
        <v>38353</v>
      </c>
      <c r="M64476" s="1">
        <v>39173</v>
      </c>
      <c r="N64476" s="1">
        <v>39946</v>
      </c>
      <c r="O64476"/>
      <c r="P64476"/>
      <c r="Q64476"/>
      <c r="R64476"/>
    </row>
    <row r="64477" spans="1:18" hidden="1" x14ac:dyDescent="0.2">
      <c r="A64477" t="s">
        <v>220358</v>
      </c>
      <c r="B64477" t="s">
        <v>220359</v>
      </c>
      <c r="C64477" t="s">
        <v>220360</v>
      </c>
      <c r="D64477" t="s">
        <v>220361</v>
      </c>
      <c r="E64477" t="s">
        <v>43</v>
      </c>
      <c r="F64477" t="s">
        <v>18</v>
      </c>
      <c r="G64477" t="s">
        <v>25</v>
      </c>
      <c r="H64477" t="s">
        <v>64</v>
      </c>
      <c r="I64477" t="s">
        <v>95</v>
      </c>
      <c r="J64477" t="s">
        <v>95</v>
      </c>
      <c r="K64477">
        <v>1</v>
      </c>
      <c r="L64477" s="1">
        <v>25569</v>
      </c>
      <c r="M64477" s="1">
        <v>42191</v>
      </c>
      <c r="N64477" s="1">
        <v>42191</v>
      </c>
      <c r="O64477"/>
      <c r="P64477"/>
      <c r="Q64477"/>
      <c r="R64477"/>
    </row>
    <row r="64478" spans="1:18" hidden="1" x14ac:dyDescent="0.2">
      <c r="A64478" t="s">
        <v>220362</v>
      </c>
      <c r="B64478" t="s">
        <v>220363</v>
      </c>
      <c r="C64478" t="s">
        <v>220364</v>
      </c>
      <c r="D64478" t="s">
        <v>718</v>
      </c>
      <c r="E64478" t="s">
        <v>43</v>
      </c>
      <c r="F64478" t="s">
        <v>18</v>
      </c>
      <c r="G64478" t="s">
        <v>25</v>
      </c>
      <c r="H64478" t="s">
        <v>89</v>
      </c>
      <c r="I64478" t="s">
        <v>3569</v>
      </c>
      <c r="J64478" t="s">
        <v>34378</v>
      </c>
      <c r="K64478">
        <v>1</v>
      </c>
      <c r="L64478" s="1">
        <v>41638</v>
      </c>
      <c r="M64478" s="1">
        <v>41913</v>
      </c>
      <c r="N64478" s="1">
        <v>41913</v>
      </c>
      <c r="O64478"/>
      <c r="P64478"/>
      <c r="Q64478"/>
      <c r="R64478"/>
    </row>
    <row r="64479" spans="1:18" x14ac:dyDescent="0.2">
      <c r="A64479" t="s">
        <v>220365</v>
      </c>
      <c r="B64479" t="s">
        <v>220366</v>
      </c>
      <c r="C64479" t="s">
        <v>220367</v>
      </c>
      <c r="D64479" t="s">
        <v>220368</v>
      </c>
      <c r="E64479">
        <v>43000</v>
      </c>
      <c r="F64479" t="s">
        <v>18</v>
      </c>
      <c r="G64479" t="s">
        <v>25</v>
      </c>
      <c r="H64479" t="s">
        <v>142</v>
      </c>
      <c r="I64479" t="s">
        <v>143</v>
      </c>
      <c r="J64479" t="s">
        <v>5754</v>
      </c>
      <c r="K64479">
        <v>2</v>
      </c>
      <c r="L64479" s="1">
        <v>41881</v>
      </c>
      <c r="M64479" s="1">
        <v>41669</v>
      </c>
      <c r="N64479" s="1">
        <v>41882</v>
      </c>
    </row>
    <row r="64480" spans="1:18" x14ac:dyDescent="0.2">
      <c r="A64480" t="s">
        <v>220369</v>
      </c>
      <c r="B64480" t="s">
        <v>220370</v>
      </c>
      <c r="C64480" t="s">
        <v>220371</v>
      </c>
      <c r="D64480" t="s">
        <v>220372</v>
      </c>
      <c r="E64480">
        <v>9200000</v>
      </c>
      <c r="F64480" t="s">
        <v>18</v>
      </c>
      <c r="K64480">
        <v>1</v>
      </c>
      <c r="L64480" s="1">
        <v>36434</v>
      </c>
      <c r="M64480" s="1">
        <v>37575</v>
      </c>
      <c r="N64480" s="1">
        <v>37575</v>
      </c>
    </row>
    <row r="64481" spans="1:18" hidden="1" x14ac:dyDescent="0.2">
      <c r="A64481" t="s">
        <v>220373</v>
      </c>
      <c r="B64481" t="s">
        <v>220374</v>
      </c>
      <c r="D64481" t="s">
        <v>1778</v>
      </c>
      <c r="E64481">
        <v>4000000</v>
      </c>
      <c r="F64481" t="s">
        <v>207</v>
      </c>
      <c r="G64481" t="s">
        <v>19</v>
      </c>
      <c r="H64481">
        <v>19</v>
      </c>
      <c r="I64481" t="s">
        <v>474</v>
      </c>
      <c r="J64481" t="s">
        <v>474</v>
      </c>
      <c r="K64481">
        <v>1</v>
      </c>
      <c r="M64481" s="1">
        <v>37663</v>
      </c>
      <c r="N64481" s="1">
        <v>37663</v>
      </c>
      <c r="O64481"/>
      <c r="P64481"/>
      <c r="Q64481"/>
      <c r="R64481"/>
    </row>
    <row r="64482" spans="1:18" x14ac:dyDescent="0.2">
      <c r="A64482" t="s">
        <v>220375</v>
      </c>
      <c r="B64482" t="s">
        <v>220376</v>
      </c>
      <c r="C64482" t="s">
        <v>220377</v>
      </c>
      <c r="D64482" t="s">
        <v>50</v>
      </c>
      <c r="E64482">
        <v>150000</v>
      </c>
      <c r="F64482" t="s">
        <v>18</v>
      </c>
      <c r="K64482">
        <v>1</v>
      </c>
      <c r="L64482" s="1">
        <v>40179</v>
      </c>
      <c r="M64482" s="1">
        <v>40345</v>
      </c>
      <c r="N64482" s="1">
        <v>40345</v>
      </c>
    </row>
    <row r="64483" spans="1:18" hidden="1" x14ac:dyDescent="0.2">
      <c r="A64483" t="s">
        <v>220378</v>
      </c>
      <c r="B64483" t="s">
        <v>220379</v>
      </c>
      <c r="C64483" t="s">
        <v>220380</v>
      </c>
      <c r="D64483" t="s">
        <v>2199</v>
      </c>
      <c r="E64483" t="s">
        <v>43</v>
      </c>
      <c r="F64483" t="s">
        <v>207</v>
      </c>
      <c r="G64483" t="s">
        <v>37</v>
      </c>
      <c r="H64483">
        <v>22</v>
      </c>
      <c r="I64483" t="s">
        <v>38</v>
      </c>
      <c r="J64483" t="s">
        <v>38</v>
      </c>
      <c r="K64483">
        <v>1</v>
      </c>
      <c r="M64483" s="1">
        <v>41097</v>
      </c>
      <c r="N64483" s="1">
        <v>41097</v>
      </c>
      <c r="O64483"/>
      <c r="P64483"/>
      <c r="Q64483"/>
      <c r="R64483"/>
    </row>
    <row r="64484" spans="1:18" x14ac:dyDescent="0.2">
      <c r="A64484" t="s">
        <v>220381</v>
      </c>
      <c r="B64484" t="s">
        <v>220379</v>
      </c>
      <c r="C64484" t="s">
        <v>220382</v>
      </c>
      <c r="D64484" t="s">
        <v>220383</v>
      </c>
      <c r="E64484">
        <v>500000</v>
      </c>
      <c r="F64484" t="s">
        <v>18</v>
      </c>
      <c r="G64484" t="s">
        <v>3403</v>
      </c>
      <c r="H64484">
        <v>7</v>
      </c>
      <c r="I64484" t="s">
        <v>3404</v>
      </c>
      <c r="J64484" t="s">
        <v>3404</v>
      </c>
      <c r="K64484">
        <v>1</v>
      </c>
      <c r="L64484" s="1">
        <v>39414</v>
      </c>
      <c r="M64484" s="1">
        <v>41455</v>
      </c>
      <c r="N64484" s="1">
        <v>41455</v>
      </c>
    </row>
    <row r="64485" spans="1:18" hidden="1" x14ac:dyDescent="0.2">
      <c r="A64485" t="s">
        <v>220384</v>
      </c>
      <c r="B64485" t="s">
        <v>220385</v>
      </c>
      <c r="C64485" t="s">
        <v>220386</v>
      </c>
      <c r="D64485" t="s">
        <v>766</v>
      </c>
      <c r="E64485">
        <v>830003</v>
      </c>
      <c r="F64485" t="s">
        <v>18</v>
      </c>
      <c r="G64485" t="s">
        <v>25</v>
      </c>
      <c r="H64485" t="s">
        <v>158</v>
      </c>
      <c r="I64485" t="s">
        <v>244</v>
      </c>
      <c r="J64485" t="s">
        <v>53766</v>
      </c>
      <c r="K64485">
        <v>4</v>
      </c>
      <c r="L64485" s="1">
        <v>39083</v>
      </c>
      <c r="M64485" s="1">
        <v>39979</v>
      </c>
      <c r="N64485" s="1">
        <v>40522</v>
      </c>
      <c r="O64485"/>
      <c r="P64485"/>
      <c r="Q64485"/>
      <c r="R64485"/>
    </row>
    <row r="64486" spans="1:18" hidden="1" x14ac:dyDescent="0.2">
      <c r="A64486" t="s">
        <v>220387</v>
      </c>
      <c r="B64486" t="s">
        <v>220388</v>
      </c>
      <c r="C64486" t="s">
        <v>220389</v>
      </c>
      <c r="D64486" t="s">
        <v>36</v>
      </c>
      <c r="E64486" t="s">
        <v>43</v>
      </c>
      <c r="F64486" t="s">
        <v>18</v>
      </c>
      <c r="G64486" t="s">
        <v>37</v>
      </c>
      <c r="K64486">
        <v>1</v>
      </c>
      <c r="M64486" s="1">
        <v>41395</v>
      </c>
      <c r="N64486" s="1">
        <v>41395</v>
      </c>
      <c r="O64486"/>
      <c r="P64486"/>
      <c r="Q64486"/>
      <c r="R64486"/>
    </row>
    <row r="64487" spans="1:18" x14ac:dyDescent="0.2">
      <c r="A64487" t="s">
        <v>220390</v>
      </c>
      <c r="B64487" t="s">
        <v>220391</v>
      </c>
      <c r="C64487" t="s">
        <v>220392</v>
      </c>
      <c r="D64487" t="s">
        <v>256</v>
      </c>
      <c r="E64487">
        <v>4000</v>
      </c>
      <c r="F64487" t="s">
        <v>18</v>
      </c>
      <c r="G64487" t="s">
        <v>25</v>
      </c>
      <c r="H64487" t="s">
        <v>1080</v>
      </c>
      <c r="I64487" t="s">
        <v>1081</v>
      </c>
      <c r="J64487" t="s">
        <v>220393</v>
      </c>
      <c r="K64487">
        <v>1</v>
      </c>
      <c r="L64487" s="1">
        <v>41255</v>
      </c>
      <c r="M64487" s="1">
        <v>41923</v>
      </c>
      <c r="N64487" s="1">
        <v>41923</v>
      </c>
    </row>
    <row r="64488" spans="1:18" x14ac:dyDescent="0.2">
      <c r="A64488" t="s">
        <v>220394</v>
      </c>
      <c r="B64488" t="s">
        <v>220395</v>
      </c>
      <c r="C64488" t="s">
        <v>220396</v>
      </c>
      <c r="D64488" t="s">
        <v>36</v>
      </c>
      <c r="E64488">
        <v>2000000</v>
      </c>
      <c r="F64488" t="s">
        <v>18</v>
      </c>
      <c r="G64488" t="s">
        <v>25</v>
      </c>
      <c r="H64488" t="s">
        <v>64</v>
      </c>
      <c r="I64488" t="s">
        <v>65</v>
      </c>
      <c r="J64488" t="s">
        <v>271</v>
      </c>
      <c r="K64488">
        <v>2</v>
      </c>
      <c r="L64488" s="1">
        <v>38718</v>
      </c>
      <c r="M64488" s="1">
        <v>40155</v>
      </c>
      <c r="N64488" s="1">
        <v>40528</v>
      </c>
    </row>
    <row r="64489" spans="1:18" hidden="1" x14ac:dyDescent="0.2">
      <c r="A64489" t="s">
        <v>220397</v>
      </c>
      <c r="B64489" t="s">
        <v>220398</v>
      </c>
      <c r="C64489" t="s">
        <v>220399</v>
      </c>
      <c r="D64489" t="s">
        <v>5720</v>
      </c>
      <c r="E64489">
        <v>493683</v>
      </c>
      <c r="F64489" t="s">
        <v>18</v>
      </c>
      <c r="G64489" t="s">
        <v>128</v>
      </c>
      <c r="H64489" t="s">
        <v>8089</v>
      </c>
      <c r="I64489" t="s">
        <v>175614</v>
      </c>
      <c r="J64489" t="s">
        <v>175614</v>
      </c>
      <c r="K64489">
        <v>1</v>
      </c>
      <c r="M64489" s="1">
        <v>41671</v>
      </c>
      <c r="N64489" s="1">
        <v>41671</v>
      </c>
      <c r="O64489"/>
      <c r="P64489"/>
      <c r="Q64489"/>
      <c r="R64489"/>
    </row>
    <row r="64490" spans="1:18" hidden="1" x14ac:dyDescent="0.2">
      <c r="A64490" t="s">
        <v>220400</v>
      </c>
      <c r="B64490" t="s">
        <v>220401</v>
      </c>
      <c r="C64490" t="s">
        <v>220402</v>
      </c>
      <c r="D64490" t="s">
        <v>9493</v>
      </c>
      <c r="E64490">
        <v>7289227</v>
      </c>
      <c r="F64490" t="s">
        <v>18</v>
      </c>
      <c r="G64490" t="s">
        <v>25</v>
      </c>
      <c r="H64490" t="s">
        <v>644</v>
      </c>
      <c r="I64490" t="s">
        <v>645</v>
      </c>
      <c r="J64490" t="s">
        <v>645</v>
      </c>
      <c r="K64490">
        <v>6</v>
      </c>
      <c r="L64490" s="1">
        <v>39083</v>
      </c>
      <c r="M64490" s="1">
        <v>40526</v>
      </c>
      <c r="N64490" s="1">
        <v>42138</v>
      </c>
      <c r="O64490"/>
      <c r="P64490"/>
      <c r="Q64490"/>
      <c r="R64490"/>
    </row>
    <row r="64491" spans="1:18" x14ac:dyDescent="0.2">
      <c r="A64491" t="s">
        <v>220403</v>
      </c>
      <c r="B64491" t="s">
        <v>220404</v>
      </c>
      <c r="C64491" t="s">
        <v>220405</v>
      </c>
      <c r="D64491" t="s">
        <v>7105</v>
      </c>
      <c r="E64491">
        <v>8000000</v>
      </c>
      <c r="F64491" t="s">
        <v>18</v>
      </c>
      <c r="G64491" t="s">
        <v>25</v>
      </c>
      <c r="H64491" t="s">
        <v>286</v>
      </c>
      <c r="I64491" t="s">
        <v>874</v>
      </c>
      <c r="J64491" t="s">
        <v>100596</v>
      </c>
      <c r="K64491">
        <v>1</v>
      </c>
      <c r="L64491" s="1">
        <v>40544</v>
      </c>
      <c r="M64491" s="1">
        <v>42299</v>
      </c>
      <c r="N64491" s="1">
        <v>42299</v>
      </c>
    </row>
    <row r="64492" spans="1:18" x14ac:dyDescent="0.2">
      <c r="A64492" t="s">
        <v>220406</v>
      </c>
      <c r="B64492" t="s">
        <v>220407</v>
      </c>
      <c r="C64492" t="s">
        <v>220408</v>
      </c>
      <c r="D64492" t="s">
        <v>36</v>
      </c>
      <c r="E64492">
        <v>19791</v>
      </c>
      <c r="F64492" t="s">
        <v>207</v>
      </c>
      <c r="K64492">
        <v>1</v>
      </c>
      <c r="L64492" s="1">
        <v>41275</v>
      </c>
      <c r="M64492" s="1">
        <v>41275</v>
      </c>
      <c r="N64492" s="1">
        <v>41275</v>
      </c>
    </row>
    <row r="64493" spans="1:18" x14ac:dyDescent="0.2">
      <c r="A64493" t="s">
        <v>220409</v>
      </c>
      <c r="B64493" t="s">
        <v>220410</v>
      </c>
      <c r="C64493" t="s">
        <v>220411</v>
      </c>
      <c r="D64493" t="s">
        <v>220412</v>
      </c>
      <c r="E64493">
        <v>500000</v>
      </c>
      <c r="F64493" t="s">
        <v>18</v>
      </c>
      <c r="G64493" t="s">
        <v>128</v>
      </c>
      <c r="H64493" t="s">
        <v>129</v>
      </c>
      <c r="I64493" t="s">
        <v>130</v>
      </c>
      <c r="J64493" t="s">
        <v>130</v>
      </c>
      <c r="K64493">
        <v>2</v>
      </c>
      <c r="L64493" s="1">
        <v>41275</v>
      </c>
      <c r="M64493" s="1">
        <v>41883</v>
      </c>
      <c r="N64493" s="1">
        <v>41914</v>
      </c>
    </row>
    <row r="64494" spans="1:18" hidden="1" x14ac:dyDescent="0.2">
      <c r="A64494" t="s">
        <v>220413</v>
      </c>
      <c r="B64494" t="s">
        <v>220414</v>
      </c>
      <c r="C64494" t="s">
        <v>220415</v>
      </c>
      <c r="D64494" t="s">
        <v>1247</v>
      </c>
      <c r="E64494">
        <v>2496831</v>
      </c>
      <c r="F64494" t="s">
        <v>18</v>
      </c>
      <c r="G64494" t="s">
        <v>25</v>
      </c>
      <c r="H64494" t="s">
        <v>1234</v>
      </c>
      <c r="I64494" t="s">
        <v>1235</v>
      </c>
      <c r="J64494" t="s">
        <v>52658</v>
      </c>
      <c r="K64494">
        <v>3</v>
      </c>
      <c r="L64494" s="1">
        <v>37987</v>
      </c>
      <c r="M64494" s="1">
        <v>39850</v>
      </c>
      <c r="N64494" s="1">
        <v>41337</v>
      </c>
      <c r="O64494"/>
      <c r="P64494"/>
      <c r="Q64494"/>
      <c r="R64494"/>
    </row>
    <row r="64495" spans="1:18" hidden="1" x14ac:dyDescent="0.2">
      <c r="A64495" t="s">
        <v>220416</v>
      </c>
      <c r="B64495" t="s">
        <v>220417</v>
      </c>
      <c r="C64495" t="s">
        <v>220418</v>
      </c>
      <c r="D64495" t="s">
        <v>220419</v>
      </c>
      <c r="E64495">
        <v>1464798</v>
      </c>
      <c r="F64495" t="s">
        <v>18</v>
      </c>
      <c r="G64495" t="s">
        <v>25</v>
      </c>
      <c r="H64495" t="s">
        <v>286</v>
      </c>
      <c r="I64495" t="s">
        <v>578</v>
      </c>
      <c r="J64495" t="s">
        <v>65308</v>
      </c>
      <c r="K64495">
        <v>2</v>
      </c>
      <c r="L64495" s="1">
        <v>41590</v>
      </c>
      <c r="M64495" s="1">
        <v>41936</v>
      </c>
      <c r="N64495" s="1">
        <v>42186</v>
      </c>
      <c r="O64495"/>
      <c r="P64495"/>
      <c r="Q64495"/>
      <c r="R64495"/>
    </row>
    <row r="64496" spans="1:18" x14ac:dyDescent="0.2">
      <c r="A64496" t="s">
        <v>220420</v>
      </c>
      <c r="B64496" t="s">
        <v>220421</v>
      </c>
      <c r="C64496" t="s">
        <v>220422</v>
      </c>
      <c r="D64496" t="s">
        <v>183905</v>
      </c>
      <c r="E64496">
        <v>23500000</v>
      </c>
      <c r="F64496" t="s">
        <v>18</v>
      </c>
      <c r="G64496" t="s">
        <v>25</v>
      </c>
      <c r="H64496" t="s">
        <v>64</v>
      </c>
      <c r="I64496" t="s">
        <v>95</v>
      </c>
      <c r="J64496" t="s">
        <v>8360</v>
      </c>
      <c r="K64496">
        <v>2</v>
      </c>
      <c r="L64496" s="1">
        <v>40179</v>
      </c>
      <c r="M64496" s="1">
        <v>40544</v>
      </c>
      <c r="N64496" s="1">
        <v>41984</v>
      </c>
    </row>
    <row r="64497" spans="1:18" hidden="1" x14ac:dyDescent="0.2">
      <c r="A64497" t="s">
        <v>220423</v>
      </c>
      <c r="B64497" t="s">
        <v>220424</v>
      </c>
      <c r="C64497" t="s">
        <v>220425</v>
      </c>
      <c r="D64497" t="s">
        <v>220426</v>
      </c>
      <c r="E64497">
        <v>16389002</v>
      </c>
      <c r="F64497" t="s">
        <v>18</v>
      </c>
      <c r="G64497" t="s">
        <v>128</v>
      </c>
      <c r="H64497" t="s">
        <v>4264</v>
      </c>
      <c r="I64497" t="s">
        <v>3220</v>
      </c>
      <c r="J64497" t="s">
        <v>529</v>
      </c>
      <c r="K64497">
        <v>1</v>
      </c>
      <c r="L64497" s="1">
        <v>40909</v>
      </c>
      <c r="M64497" s="1">
        <v>41402</v>
      </c>
      <c r="N64497" s="1">
        <v>41402</v>
      </c>
      <c r="O64497"/>
      <c r="P64497"/>
      <c r="Q64497"/>
      <c r="R64497"/>
    </row>
    <row r="64498" spans="1:18" x14ac:dyDescent="0.2">
      <c r="A64498" t="s">
        <v>220427</v>
      </c>
      <c r="B64498" t="s">
        <v>220428</v>
      </c>
      <c r="C64498" t="s">
        <v>220429</v>
      </c>
      <c r="D64498" t="s">
        <v>741</v>
      </c>
      <c r="E64498">
        <v>6600000</v>
      </c>
      <c r="F64498" t="s">
        <v>18</v>
      </c>
      <c r="G64498" t="s">
        <v>25</v>
      </c>
      <c r="H64498" t="s">
        <v>1272</v>
      </c>
      <c r="I64498" t="s">
        <v>1273</v>
      </c>
      <c r="J64498" t="s">
        <v>5575</v>
      </c>
      <c r="K64498">
        <v>1</v>
      </c>
      <c r="L64498" s="1">
        <v>39083</v>
      </c>
      <c r="M64498" s="1">
        <v>42199</v>
      </c>
      <c r="N64498" s="1">
        <v>42199</v>
      </c>
    </row>
    <row r="64499" spans="1:18" hidden="1" x14ac:dyDescent="0.2">
      <c r="A64499" t="s">
        <v>220430</v>
      </c>
      <c r="B64499" t="s">
        <v>220431</v>
      </c>
      <c r="C64499" t="s">
        <v>220432</v>
      </c>
      <c r="D64499" t="s">
        <v>1401</v>
      </c>
      <c r="E64499">
        <v>34452226</v>
      </c>
      <c r="F64499" t="s">
        <v>113</v>
      </c>
      <c r="G64499" t="s">
        <v>25</v>
      </c>
      <c r="H64499" t="s">
        <v>64</v>
      </c>
      <c r="I64499" t="s">
        <v>65</v>
      </c>
      <c r="J64499" t="s">
        <v>1402</v>
      </c>
      <c r="K64499">
        <v>3</v>
      </c>
      <c r="L64499" s="1">
        <v>37622</v>
      </c>
      <c r="M64499" s="1">
        <v>38687</v>
      </c>
      <c r="N64499" s="1">
        <v>39778</v>
      </c>
      <c r="O64499"/>
      <c r="P64499"/>
      <c r="Q64499"/>
      <c r="R64499"/>
    </row>
    <row r="64500" spans="1:18" hidden="1" x14ac:dyDescent="0.2">
      <c r="A64500" t="s">
        <v>220433</v>
      </c>
      <c r="B64500" t="s">
        <v>220434</v>
      </c>
      <c r="C64500" t="s">
        <v>220435</v>
      </c>
      <c r="D64500" t="s">
        <v>220436</v>
      </c>
      <c r="E64500">
        <v>1100000</v>
      </c>
      <c r="F64500" t="s">
        <v>18</v>
      </c>
      <c r="G64500" t="s">
        <v>406</v>
      </c>
      <c r="H64500">
        <v>40</v>
      </c>
      <c r="I64500" t="s">
        <v>980</v>
      </c>
      <c r="J64500" t="s">
        <v>980</v>
      </c>
      <c r="K64500">
        <v>1</v>
      </c>
      <c r="M64500" s="1">
        <v>42249</v>
      </c>
      <c r="N64500" s="1">
        <v>42249</v>
      </c>
      <c r="O64500"/>
      <c r="P64500"/>
      <c r="Q64500"/>
      <c r="R64500"/>
    </row>
    <row r="64501" spans="1:18" x14ac:dyDescent="0.2">
      <c r="A64501" t="s">
        <v>220437</v>
      </c>
      <c r="B64501" t="s">
        <v>220438</v>
      </c>
      <c r="C64501" t="s">
        <v>220439</v>
      </c>
      <c r="D64501" t="s">
        <v>220440</v>
      </c>
      <c r="E64501">
        <v>350000</v>
      </c>
      <c r="F64501" t="s">
        <v>18</v>
      </c>
      <c r="G64501" t="s">
        <v>25</v>
      </c>
      <c r="H64501" t="s">
        <v>808</v>
      </c>
      <c r="I64501" t="s">
        <v>809</v>
      </c>
      <c r="J64501" t="s">
        <v>6130</v>
      </c>
      <c r="K64501">
        <v>1</v>
      </c>
      <c r="L64501" s="1">
        <v>41730</v>
      </c>
      <c r="M64501" s="1">
        <v>42129</v>
      </c>
      <c r="N64501" s="1">
        <v>42129</v>
      </c>
    </row>
    <row r="64502" spans="1:18" hidden="1" x14ac:dyDescent="0.2">
      <c r="A64502" t="s">
        <v>220441</v>
      </c>
      <c r="B64502" t="s">
        <v>220442</v>
      </c>
      <c r="C64502" t="s">
        <v>220443</v>
      </c>
      <c r="D64502" t="s">
        <v>8644</v>
      </c>
      <c r="E64502" t="s">
        <v>43</v>
      </c>
      <c r="F64502" t="s">
        <v>18</v>
      </c>
      <c r="G64502" t="s">
        <v>192570</v>
      </c>
      <c r="K64502">
        <v>1</v>
      </c>
      <c r="L64502" s="1">
        <v>40544</v>
      </c>
      <c r="M64502" s="1">
        <v>41091</v>
      </c>
      <c r="N64502" s="1">
        <v>41091</v>
      </c>
      <c r="O64502"/>
      <c r="P64502"/>
      <c r="Q64502"/>
      <c r="R64502"/>
    </row>
    <row r="64503" spans="1:18" x14ac:dyDescent="0.2">
      <c r="A64503" t="s">
        <v>220444</v>
      </c>
      <c r="B64503" t="s">
        <v>220445</v>
      </c>
      <c r="C64503" t="s">
        <v>220446</v>
      </c>
      <c r="D64503" t="s">
        <v>220447</v>
      </c>
      <c r="E64503">
        <v>1240000</v>
      </c>
      <c r="F64503" t="s">
        <v>18</v>
      </c>
      <c r="G64503" t="s">
        <v>51</v>
      </c>
      <c r="I64503" t="s">
        <v>52</v>
      </c>
      <c r="J64503" t="s">
        <v>52</v>
      </c>
      <c r="K64503">
        <v>1</v>
      </c>
      <c r="L64503" s="1">
        <v>42005</v>
      </c>
      <c r="M64503" s="1">
        <v>42251</v>
      </c>
      <c r="N64503" s="1">
        <v>42251</v>
      </c>
    </row>
    <row r="64504" spans="1:18" hidden="1" x14ac:dyDescent="0.2">
      <c r="A64504" t="s">
        <v>220448</v>
      </c>
      <c r="B64504" t="s">
        <v>220449</v>
      </c>
      <c r="C64504" t="s">
        <v>220450</v>
      </c>
      <c r="D64504" t="s">
        <v>36286</v>
      </c>
      <c r="E64504" t="s">
        <v>43</v>
      </c>
      <c r="F64504" t="s">
        <v>18</v>
      </c>
      <c r="K64504">
        <v>1</v>
      </c>
      <c r="M64504" s="1">
        <v>41640</v>
      </c>
      <c r="N64504" s="1">
        <v>41640</v>
      </c>
      <c r="O64504"/>
      <c r="P64504"/>
      <c r="Q64504"/>
      <c r="R64504"/>
    </row>
    <row r="64505" spans="1:18" x14ac:dyDescent="0.2">
      <c r="A64505" t="s">
        <v>220451</v>
      </c>
      <c r="B64505" t="s">
        <v>220452</v>
      </c>
      <c r="C64505" t="s">
        <v>220453</v>
      </c>
      <c r="D64505" t="s">
        <v>8166</v>
      </c>
      <c r="E64505">
        <v>500000</v>
      </c>
      <c r="F64505" t="s">
        <v>18</v>
      </c>
      <c r="G64505" t="s">
        <v>19</v>
      </c>
      <c r="H64505">
        <v>16</v>
      </c>
      <c r="I64505" t="s">
        <v>20</v>
      </c>
      <c r="J64505" t="s">
        <v>20</v>
      </c>
      <c r="K64505">
        <v>1</v>
      </c>
      <c r="L64505" s="1">
        <v>42005</v>
      </c>
      <c r="M64505" s="1">
        <v>42199</v>
      </c>
      <c r="N64505" s="1">
        <v>42199</v>
      </c>
    </row>
    <row r="64506" spans="1:18" hidden="1" x14ac:dyDescent="0.2">
      <c r="A64506" t="s">
        <v>220454</v>
      </c>
      <c r="B64506" t="s">
        <v>220455</v>
      </c>
      <c r="C64506" t="s">
        <v>220456</v>
      </c>
      <c r="E64506" t="s">
        <v>43</v>
      </c>
      <c r="F64506" t="s">
        <v>207</v>
      </c>
      <c r="K64506">
        <v>1</v>
      </c>
      <c r="M64506" s="1">
        <v>41091</v>
      </c>
      <c r="N64506" s="1">
        <v>41091</v>
      </c>
      <c r="O64506"/>
      <c r="P64506"/>
      <c r="Q64506"/>
      <c r="R64506"/>
    </row>
    <row r="64507" spans="1:18" hidden="1" x14ac:dyDescent="0.2">
      <c r="A64507" t="s">
        <v>220457</v>
      </c>
      <c r="B64507" t="s">
        <v>220458</v>
      </c>
      <c r="C64507" t="s">
        <v>220459</v>
      </c>
      <c r="D64507" t="s">
        <v>741</v>
      </c>
      <c r="E64507">
        <v>7503717</v>
      </c>
      <c r="F64507" t="s">
        <v>18</v>
      </c>
      <c r="G64507" t="s">
        <v>128</v>
      </c>
      <c r="H64507" t="s">
        <v>91978</v>
      </c>
      <c r="I64507" t="s">
        <v>91979</v>
      </c>
      <c r="J64507" t="s">
        <v>91979</v>
      </c>
      <c r="K64507">
        <v>1</v>
      </c>
      <c r="M64507" s="1">
        <v>40980</v>
      </c>
      <c r="N64507" s="1">
        <v>40980</v>
      </c>
      <c r="O64507"/>
      <c r="P64507"/>
      <c r="Q64507"/>
      <c r="R64507"/>
    </row>
    <row r="64508" spans="1:18" hidden="1" x14ac:dyDescent="0.2">
      <c r="A64508" t="s">
        <v>220460</v>
      </c>
      <c r="B64508" t="s">
        <v>220461</v>
      </c>
      <c r="D64508" t="s">
        <v>4344</v>
      </c>
      <c r="E64508">
        <v>1000000</v>
      </c>
      <c r="F64508" t="s">
        <v>18</v>
      </c>
      <c r="G64508" t="s">
        <v>25</v>
      </c>
      <c r="H64508" t="s">
        <v>380</v>
      </c>
      <c r="I64508" t="s">
        <v>3248</v>
      </c>
      <c r="J64508" t="s">
        <v>3248</v>
      </c>
      <c r="K64508">
        <v>1</v>
      </c>
      <c r="M64508" s="1">
        <v>41162</v>
      </c>
      <c r="N64508" s="1">
        <v>41162</v>
      </c>
      <c r="O64508"/>
      <c r="P64508"/>
      <c r="Q64508"/>
      <c r="R64508"/>
    </row>
    <row r="64509" spans="1:18" hidden="1" x14ac:dyDescent="0.2">
      <c r="A64509" t="s">
        <v>220462</v>
      </c>
      <c r="B64509" t="s">
        <v>220463</v>
      </c>
      <c r="C64509" t="s">
        <v>220464</v>
      </c>
      <c r="D64509" t="s">
        <v>50</v>
      </c>
      <c r="E64509">
        <v>1500000</v>
      </c>
      <c r="F64509" t="s">
        <v>18</v>
      </c>
      <c r="G64509" t="s">
        <v>37</v>
      </c>
      <c r="H64509">
        <v>7</v>
      </c>
      <c r="I64509" t="s">
        <v>38166</v>
      </c>
      <c r="J64509" t="s">
        <v>38166</v>
      </c>
      <c r="K64509">
        <v>1</v>
      </c>
      <c r="M64509" s="1">
        <v>38078</v>
      </c>
      <c r="N64509" s="1">
        <v>38078</v>
      </c>
      <c r="O64509"/>
      <c r="P64509"/>
      <c r="Q64509"/>
      <c r="R64509"/>
    </row>
    <row r="64510" spans="1:18" hidden="1" x14ac:dyDescent="0.2">
      <c r="A64510" t="s">
        <v>220465</v>
      </c>
      <c r="B64510" t="s">
        <v>220466</v>
      </c>
      <c r="C64510" t="s">
        <v>220467</v>
      </c>
      <c r="E64510" t="s">
        <v>43</v>
      </c>
      <c r="F64510" t="s">
        <v>18</v>
      </c>
      <c r="G64510" t="s">
        <v>25</v>
      </c>
      <c r="H64510" t="s">
        <v>644</v>
      </c>
      <c r="I64510" t="s">
        <v>645</v>
      </c>
      <c r="J64510" t="s">
        <v>645</v>
      </c>
      <c r="K64510">
        <v>1</v>
      </c>
      <c r="L64510" s="1">
        <v>41257</v>
      </c>
      <c r="M64510" s="1">
        <v>41603</v>
      </c>
      <c r="N64510" s="1">
        <v>41603</v>
      </c>
      <c r="O64510"/>
      <c r="P64510"/>
      <c r="Q64510"/>
      <c r="R64510"/>
    </row>
    <row r="64511" spans="1:18" x14ac:dyDescent="0.2">
      <c r="A64511" t="s">
        <v>220468</v>
      </c>
      <c r="B64511" t="s">
        <v>220469</v>
      </c>
      <c r="C64511" t="s">
        <v>220470</v>
      </c>
      <c r="D64511" t="s">
        <v>117</v>
      </c>
      <c r="E64511">
        <v>50000</v>
      </c>
      <c r="F64511" t="s">
        <v>18</v>
      </c>
      <c r="G64511" t="s">
        <v>25</v>
      </c>
      <c r="H64511" t="s">
        <v>89</v>
      </c>
      <c r="I64511" t="s">
        <v>1132</v>
      </c>
      <c r="J64511" t="s">
        <v>112225</v>
      </c>
      <c r="K64511">
        <v>1</v>
      </c>
      <c r="L64511" s="1">
        <v>41800</v>
      </c>
      <c r="M64511" s="1">
        <v>41799</v>
      </c>
      <c r="N64511" s="1">
        <v>41799</v>
      </c>
    </row>
    <row r="64512" spans="1:18" x14ac:dyDescent="0.2">
      <c r="A64512" t="s">
        <v>220471</v>
      </c>
      <c r="B64512" t="s">
        <v>220472</v>
      </c>
      <c r="C64512" t="s">
        <v>220473</v>
      </c>
      <c r="D64512" t="s">
        <v>248</v>
      </c>
      <c r="E64512">
        <v>32165</v>
      </c>
      <c r="F64512" t="s">
        <v>18</v>
      </c>
      <c r="G64512" t="s">
        <v>128</v>
      </c>
      <c r="H64512" t="s">
        <v>129</v>
      </c>
      <c r="I64512" t="s">
        <v>130</v>
      </c>
      <c r="J64512" t="s">
        <v>130</v>
      </c>
      <c r="K64512">
        <v>1</v>
      </c>
      <c r="L64512" s="1">
        <v>41435</v>
      </c>
      <c r="M64512" s="1">
        <v>41624</v>
      </c>
      <c r="N64512" s="1">
        <v>41624</v>
      </c>
    </row>
    <row r="64513" spans="1:18" x14ac:dyDescent="0.2">
      <c r="A64513" t="s">
        <v>220474</v>
      </c>
      <c r="B64513" t="s">
        <v>220475</v>
      </c>
      <c r="C64513" t="s">
        <v>220476</v>
      </c>
      <c r="D64513" t="s">
        <v>36</v>
      </c>
      <c r="E64513">
        <v>7700000</v>
      </c>
      <c r="F64513" t="s">
        <v>18</v>
      </c>
      <c r="G64513" t="s">
        <v>25</v>
      </c>
      <c r="H64513" t="s">
        <v>64</v>
      </c>
      <c r="I64513" t="s">
        <v>95</v>
      </c>
      <c r="J64513" t="s">
        <v>95</v>
      </c>
      <c r="K64513">
        <v>4</v>
      </c>
      <c r="L64513" s="1">
        <v>38718</v>
      </c>
      <c r="M64513" s="1">
        <v>40087</v>
      </c>
      <c r="N64513" s="1">
        <v>40543</v>
      </c>
    </row>
    <row r="64514" spans="1:18" hidden="1" x14ac:dyDescent="0.2">
      <c r="A64514" t="s">
        <v>220477</v>
      </c>
      <c r="B64514" t="s">
        <v>220478</v>
      </c>
      <c r="E64514">
        <v>1520000</v>
      </c>
      <c r="F64514" t="s">
        <v>18</v>
      </c>
      <c r="G64514" t="s">
        <v>25</v>
      </c>
      <c r="H64514" t="s">
        <v>64</v>
      </c>
      <c r="I64514" t="s">
        <v>95</v>
      </c>
      <c r="J64514" t="s">
        <v>2000</v>
      </c>
      <c r="K64514">
        <v>1</v>
      </c>
      <c r="M64514" s="1">
        <v>39917</v>
      </c>
      <c r="N64514" s="1">
        <v>39917</v>
      </c>
      <c r="O64514"/>
      <c r="P64514"/>
      <c r="Q64514"/>
      <c r="R64514"/>
    </row>
    <row r="64515" spans="1:18" x14ac:dyDescent="0.2">
      <c r="A64515" t="s">
        <v>220479</v>
      </c>
      <c r="B64515" t="s">
        <v>220480</v>
      </c>
      <c r="C64515" t="s">
        <v>220481</v>
      </c>
      <c r="D64515" t="s">
        <v>220482</v>
      </c>
      <c r="E64515">
        <v>3400000</v>
      </c>
      <c r="F64515" t="s">
        <v>18</v>
      </c>
      <c r="G64515" t="s">
        <v>25</v>
      </c>
      <c r="H64515" t="s">
        <v>106</v>
      </c>
      <c r="I64515" t="s">
        <v>107</v>
      </c>
      <c r="J64515" t="s">
        <v>108</v>
      </c>
      <c r="K64515">
        <v>2</v>
      </c>
      <c r="L64515" s="1">
        <v>39083</v>
      </c>
      <c r="M64515" s="1">
        <v>39789</v>
      </c>
      <c r="N64515" s="1">
        <v>40365</v>
      </c>
    </row>
    <row r="64516" spans="1:18" hidden="1" x14ac:dyDescent="0.2">
      <c r="A64516" t="s">
        <v>220483</v>
      </c>
      <c r="B64516" t="s">
        <v>220484</v>
      </c>
      <c r="C64516" t="s">
        <v>220485</v>
      </c>
      <c r="D64516" t="s">
        <v>285</v>
      </c>
      <c r="E64516">
        <v>2391634</v>
      </c>
      <c r="F64516" t="s">
        <v>18</v>
      </c>
      <c r="G64516" t="s">
        <v>37</v>
      </c>
      <c r="H64516">
        <v>22</v>
      </c>
      <c r="I64516" t="s">
        <v>38</v>
      </c>
      <c r="J64516" t="s">
        <v>38</v>
      </c>
      <c r="K64516">
        <v>2</v>
      </c>
      <c r="M64516" s="1">
        <v>40634</v>
      </c>
      <c r="N64516" s="1">
        <v>41487</v>
      </c>
      <c r="O64516"/>
      <c r="P64516"/>
      <c r="Q64516"/>
      <c r="R64516"/>
    </row>
    <row r="64517" spans="1:18" hidden="1" x14ac:dyDescent="0.2">
      <c r="A64517" t="s">
        <v>220486</v>
      </c>
      <c r="B64517" t="s">
        <v>220487</v>
      </c>
      <c r="C64517" t="s">
        <v>220488</v>
      </c>
      <c r="D64517" t="s">
        <v>42</v>
      </c>
      <c r="E64517" t="s">
        <v>43</v>
      </c>
      <c r="F64517" t="s">
        <v>18</v>
      </c>
      <c r="G64517" t="s">
        <v>25</v>
      </c>
      <c r="H64517" t="s">
        <v>808</v>
      </c>
      <c r="I64517" t="s">
        <v>809</v>
      </c>
      <c r="J64517" t="s">
        <v>140296</v>
      </c>
      <c r="K64517">
        <v>1</v>
      </c>
      <c r="L64517" s="1">
        <v>38353</v>
      </c>
      <c r="M64517" s="1">
        <v>40996</v>
      </c>
      <c r="N64517" s="1">
        <v>40996</v>
      </c>
      <c r="O64517"/>
      <c r="P64517"/>
      <c r="Q64517"/>
      <c r="R64517"/>
    </row>
    <row r="64518" spans="1:18" hidden="1" x14ac:dyDescent="0.2">
      <c r="A64518" t="s">
        <v>220489</v>
      </c>
      <c r="B64518" t="s">
        <v>220490</v>
      </c>
      <c r="C64518" t="s">
        <v>220491</v>
      </c>
      <c r="D64518" t="s">
        <v>220492</v>
      </c>
      <c r="E64518">
        <v>851195</v>
      </c>
      <c r="F64518" t="s">
        <v>18</v>
      </c>
      <c r="G64518" t="s">
        <v>128</v>
      </c>
      <c r="H64518" t="s">
        <v>129</v>
      </c>
      <c r="I64518" t="s">
        <v>130</v>
      </c>
      <c r="J64518" t="s">
        <v>130</v>
      </c>
      <c r="K64518">
        <v>4</v>
      </c>
      <c r="L64518" s="1">
        <v>40758</v>
      </c>
      <c r="M64518" s="1">
        <v>40758</v>
      </c>
      <c r="N64518" s="1">
        <v>41640</v>
      </c>
      <c r="O64518"/>
      <c r="P64518"/>
      <c r="Q64518"/>
      <c r="R64518"/>
    </row>
    <row r="64519" spans="1:18" x14ac:dyDescent="0.2">
      <c r="A64519" t="s">
        <v>220493</v>
      </c>
      <c r="B64519" t="s">
        <v>220494</v>
      </c>
      <c r="C64519" t="s">
        <v>220495</v>
      </c>
      <c r="D64519" t="s">
        <v>50</v>
      </c>
      <c r="E64519">
        <v>2000000</v>
      </c>
      <c r="F64519" t="s">
        <v>18</v>
      </c>
      <c r="G64519" t="s">
        <v>37</v>
      </c>
      <c r="H64519">
        <v>22</v>
      </c>
      <c r="I64519" t="s">
        <v>38</v>
      </c>
      <c r="J64519" t="s">
        <v>38</v>
      </c>
      <c r="K64519">
        <v>1</v>
      </c>
      <c r="L64519" s="1">
        <v>41275</v>
      </c>
      <c r="M64519" s="1">
        <v>42192</v>
      </c>
      <c r="N64519" s="1">
        <v>42192</v>
      </c>
    </row>
    <row r="64520" spans="1:18" x14ac:dyDescent="0.2">
      <c r="A64520" t="s">
        <v>220496</v>
      </c>
      <c r="B64520" t="s">
        <v>220497</v>
      </c>
      <c r="C64520" t="s">
        <v>220498</v>
      </c>
      <c r="D64520" t="s">
        <v>220499</v>
      </c>
      <c r="E64520">
        <v>39200000</v>
      </c>
      <c r="F64520" t="s">
        <v>18</v>
      </c>
      <c r="G64520" t="s">
        <v>25</v>
      </c>
      <c r="H64520" t="s">
        <v>286</v>
      </c>
      <c r="I64520" t="s">
        <v>1030</v>
      </c>
      <c r="J64520" t="s">
        <v>1030</v>
      </c>
      <c r="K64520">
        <v>3</v>
      </c>
      <c r="L64520" s="1">
        <v>40238</v>
      </c>
      <c r="M64520" s="1">
        <v>40862</v>
      </c>
      <c r="N64520" s="1">
        <v>42088</v>
      </c>
    </row>
    <row r="64521" spans="1:18" hidden="1" x14ac:dyDescent="0.2">
      <c r="A64521" t="s">
        <v>220500</v>
      </c>
      <c r="B64521" t="s">
        <v>220501</v>
      </c>
      <c r="C64521" t="s">
        <v>220502</v>
      </c>
      <c r="D64521" t="s">
        <v>220503</v>
      </c>
      <c r="E64521">
        <v>375000</v>
      </c>
      <c r="F64521" t="s">
        <v>18</v>
      </c>
      <c r="G64521" t="s">
        <v>25</v>
      </c>
      <c r="H64521" t="s">
        <v>121</v>
      </c>
      <c r="I64521" t="s">
        <v>528</v>
      </c>
      <c r="J64521" t="s">
        <v>2226</v>
      </c>
      <c r="K64521">
        <v>1</v>
      </c>
      <c r="M64521" s="1">
        <v>39920</v>
      </c>
      <c r="N64521" s="1">
        <v>39920</v>
      </c>
      <c r="O64521"/>
      <c r="P64521"/>
      <c r="Q64521"/>
      <c r="R64521"/>
    </row>
    <row r="64522" spans="1:18" hidden="1" x14ac:dyDescent="0.2">
      <c r="A64522" t="s">
        <v>220504</v>
      </c>
      <c r="B64522" t="s">
        <v>220505</v>
      </c>
      <c r="D64522" t="s">
        <v>56</v>
      </c>
      <c r="E64522">
        <v>25480000</v>
      </c>
      <c r="F64522" t="s">
        <v>18</v>
      </c>
      <c r="G64522" t="s">
        <v>25</v>
      </c>
      <c r="H64522" t="s">
        <v>106</v>
      </c>
      <c r="I64522" t="s">
        <v>107</v>
      </c>
      <c r="J64522" t="s">
        <v>108</v>
      </c>
      <c r="K64522">
        <v>1</v>
      </c>
      <c r="L64522" s="1">
        <v>40544</v>
      </c>
      <c r="M64522" s="1">
        <v>40785</v>
      </c>
      <c r="N64522" s="1">
        <v>40785</v>
      </c>
      <c r="O64522"/>
      <c r="P64522"/>
      <c r="Q64522"/>
      <c r="R64522"/>
    </row>
    <row r="64523" spans="1:18" hidden="1" x14ac:dyDescent="0.2">
      <c r="A64523" t="s">
        <v>220506</v>
      </c>
      <c r="B64523" t="s">
        <v>220507</v>
      </c>
      <c r="C64523" t="s">
        <v>220508</v>
      </c>
      <c r="D64523" t="s">
        <v>2770</v>
      </c>
      <c r="E64523">
        <v>1575000</v>
      </c>
      <c r="F64523" t="s">
        <v>113</v>
      </c>
      <c r="G64523" t="s">
        <v>25</v>
      </c>
      <c r="H64523" t="s">
        <v>1011</v>
      </c>
      <c r="I64523" t="s">
        <v>1012</v>
      </c>
      <c r="J64523" t="s">
        <v>10523</v>
      </c>
      <c r="K64523">
        <v>1</v>
      </c>
      <c r="M64523" s="1">
        <v>42207</v>
      </c>
      <c r="N64523" s="1">
        <v>42207</v>
      </c>
      <c r="O64523"/>
      <c r="P64523"/>
      <c r="Q64523"/>
      <c r="R64523"/>
    </row>
    <row r="64524" spans="1:18" hidden="1" x14ac:dyDescent="0.2">
      <c r="A64524" t="s">
        <v>220509</v>
      </c>
      <c r="B64524" t="s">
        <v>220510</v>
      </c>
      <c r="C64524" t="s">
        <v>220511</v>
      </c>
      <c r="E64524" t="s">
        <v>43</v>
      </c>
      <c r="F64524" t="s">
        <v>18</v>
      </c>
      <c r="G64524" t="s">
        <v>1062</v>
      </c>
      <c r="H64524">
        <v>7</v>
      </c>
      <c r="I64524" t="s">
        <v>1698</v>
      </c>
      <c r="J64524" t="s">
        <v>220512</v>
      </c>
      <c r="K64524">
        <v>2</v>
      </c>
      <c r="M64524" s="1">
        <v>41662</v>
      </c>
      <c r="N64524" s="1">
        <v>42026</v>
      </c>
      <c r="O64524"/>
      <c r="P64524"/>
      <c r="Q64524"/>
      <c r="R64524"/>
    </row>
    <row r="64525" spans="1:18" x14ac:dyDescent="0.2">
      <c r="A64525" t="s">
        <v>220513</v>
      </c>
      <c r="B64525" t="s">
        <v>220514</v>
      </c>
      <c r="C64525" t="s">
        <v>220515</v>
      </c>
      <c r="D64525" t="s">
        <v>220516</v>
      </c>
      <c r="E64525">
        <v>132000</v>
      </c>
      <c r="F64525" t="s">
        <v>18</v>
      </c>
      <c r="G64525" t="s">
        <v>25</v>
      </c>
      <c r="H64525" t="s">
        <v>158</v>
      </c>
      <c r="I64525" t="s">
        <v>244</v>
      </c>
      <c r="J64525" t="s">
        <v>244</v>
      </c>
      <c r="K64525">
        <v>2</v>
      </c>
      <c r="L64525" s="1">
        <v>41122</v>
      </c>
      <c r="M64525" s="1">
        <v>41131</v>
      </c>
      <c r="N64525" s="1">
        <v>41588</v>
      </c>
    </row>
    <row r="64526" spans="1:18" hidden="1" x14ac:dyDescent="0.2">
      <c r="A64526" t="s">
        <v>220517</v>
      </c>
      <c r="B64526" t="s">
        <v>220518</v>
      </c>
      <c r="C64526" t="s">
        <v>220519</v>
      </c>
      <c r="D64526" t="s">
        <v>42</v>
      </c>
      <c r="E64526" t="s">
        <v>43</v>
      </c>
      <c r="F64526" t="s">
        <v>18</v>
      </c>
      <c r="G64526" t="s">
        <v>25</v>
      </c>
      <c r="H64526" t="s">
        <v>64</v>
      </c>
      <c r="I64526" t="s">
        <v>65</v>
      </c>
      <c r="J64526" t="s">
        <v>71</v>
      </c>
      <c r="K64526">
        <v>1</v>
      </c>
      <c r="L64526" s="1">
        <v>40544</v>
      </c>
      <c r="M64526" s="1">
        <v>42030</v>
      </c>
      <c r="N64526" s="1">
        <v>42030</v>
      </c>
      <c r="O64526"/>
      <c r="P64526"/>
      <c r="Q64526"/>
      <c r="R64526"/>
    </row>
    <row r="64527" spans="1:18" x14ac:dyDescent="0.2">
      <c r="A64527" t="s">
        <v>220520</v>
      </c>
      <c r="B64527" t="s">
        <v>220521</v>
      </c>
      <c r="C64527" t="s">
        <v>220522</v>
      </c>
      <c r="D64527" t="s">
        <v>220523</v>
      </c>
      <c r="E64527">
        <v>16200000</v>
      </c>
      <c r="F64527" t="s">
        <v>18</v>
      </c>
      <c r="G64527" t="s">
        <v>25</v>
      </c>
      <c r="H64527" t="s">
        <v>64</v>
      </c>
      <c r="I64527" t="s">
        <v>65</v>
      </c>
      <c r="J64527" t="s">
        <v>71</v>
      </c>
      <c r="K64527">
        <v>2</v>
      </c>
      <c r="L64527" s="1">
        <v>41640</v>
      </c>
      <c r="M64527" s="1">
        <v>42108</v>
      </c>
      <c r="N64527" s="1">
        <v>42250</v>
      </c>
    </row>
    <row r="64528" spans="1:18" x14ac:dyDescent="0.2">
      <c r="A64528" t="s">
        <v>220524</v>
      </c>
      <c r="B64528" t="s">
        <v>220525</v>
      </c>
      <c r="D64528" t="s">
        <v>2326</v>
      </c>
      <c r="E64528">
        <v>50000</v>
      </c>
      <c r="F64528" t="s">
        <v>18</v>
      </c>
      <c r="G64528" t="s">
        <v>25</v>
      </c>
      <c r="H64528" t="s">
        <v>89</v>
      </c>
      <c r="I64528" t="s">
        <v>2795</v>
      </c>
      <c r="J64528" t="s">
        <v>2795</v>
      </c>
      <c r="K64528">
        <v>1</v>
      </c>
      <c r="L64528" s="1">
        <v>41913</v>
      </c>
      <c r="M64528" s="1">
        <v>42002</v>
      </c>
      <c r="N64528" s="1">
        <v>42002</v>
      </c>
    </row>
    <row r="64529" spans="1:18" x14ac:dyDescent="0.2">
      <c r="A64529" t="s">
        <v>220526</v>
      </c>
      <c r="B64529" t="s">
        <v>220527</v>
      </c>
      <c r="C64529" t="s">
        <v>220528</v>
      </c>
      <c r="D64529" t="s">
        <v>118294</v>
      </c>
      <c r="E64529">
        <v>1000000</v>
      </c>
      <c r="F64529" t="s">
        <v>18</v>
      </c>
      <c r="G64529" t="s">
        <v>25</v>
      </c>
      <c r="H64529" t="s">
        <v>64</v>
      </c>
      <c r="I64529" t="s">
        <v>1221</v>
      </c>
      <c r="J64529" t="s">
        <v>1221</v>
      </c>
      <c r="K64529">
        <v>1</v>
      </c>
      <c r="L64529" s="1">
        <v>42036</v>
      </c>
      <c r="M64529" s="1">
        <v>42261</v>
      </c>
      <c r="N64529" s="1">
        <v>42261</v>
      </c>
    </row>
    <row r="64530" spans="1:18" hidden="1" x14ac:dyDescent="0.2">
      <c r="A64530" t="s">
        <v>220529</v>
      </c>
      <c r="B64530" t="s">
        <v>220530</v>
      </c>
      <c r="C64530" t="s">
        <v>220531</v>
      </c>
      <c r="D64530" t="s">
        <v>220532</v>
      </c>
      <c r="E64530">
        <v>2036780</v>
      </c>
      <c r="F64530" t="s">
        <v>18</v>
      </c>
      <c r="G64530" t="s">
        <v>25</v>
      </c>
      <c r="H64530" t="s">
        <v>89</v>
      </c>
      <c r="I64530" t="s">
        <v>1260</v>
      </c>
      <c r="J64530" t="s">
        <v>1783</v>
      </c>
      <c r="K64530">
        <v>3</v>
      </c>
      <c r="L64530" s="1">
        <v>38640</v>
      </c>
      <c r="M64530" s="1">
        <v>40553</v>
      </c>
      <c r="N64530" s="1">
        <v>42101</v>
      </c>
      <c r="O64530"/>
      <c r="P64530"/>
      <c r="Q64530"/>
      <c r="R64530"/>
    </row>
    <row r="64531" spans="1:18" hidden="1" x14ac:dyDescent="0.2">
      <c r="A64531" t="s">
        <v>220533</v>
      </c>
      <c r="B64531" t="s">
        <v>220534</v>
      </c>
      <c r="C64531" t="s">
        <v>220535</v>
      </c>
      <c r="D64531" t="s">
        <v>220536</v>
      </c>
      <c r="E64531">
        <v>28371641</v>
      </c>
      <c r="F64531" t="s">
        <v>18</v>
      </c>
      <c r="G64531" t="s">
        <v>366</v>
      </c>
      <c r="H64531">
        <v>26</v>
      </c>
      <c r="I64531" t="s">
        <v>367</v>
      </c>
      <c r="J64531" t="s">
        <v>367</v>
      </c>
      <c r="K64531">
        <v>5</v>
      </c>
      <c r="L64531" s="1">
        <v>40664</v>
      </c>
      <c r="M64531" s="1">
        <v>40861</v>
      </c>
      <c r="N64531" s="1">
        <v>42310</v>
      </c>
      <c r="O64531"/>
      <c r="P64531"/>
      <c r="Q64531"/>
      <c r="R64531"/>
    </row>
    <row r="64532" spans="1:18" x14ac:dyDescent="0.2">
      <c r="A64532" t="s">
        <v>220537</v>
      </c>
      <c r="B64532" t="s">
        <v>220538</v>
      </c>
      <c r="C64532" t="s">
        <v>220539</v>
      </c>
      <c r="D64532" t="s">
        <v>70</v>
      </c>
      <c r="E64532">
        <v>20000</v>
      </c>
      <c r="F64532" t="s">
        <v>18</v>
      </c>
      <c r="G64532" t="s">
        <v>25</v>
      </c>
      <c r="H64532" t="s">
        <v>64</v>
      </c>
      <c r="I64532" t="s">
        <v>95</v>
      </c>
      <c r="J64532" t="s">
        <v>5201</v>
      </c>
      <c r="K64532">
        <v>1</v>
      </c>
      <c r="L64532" s="1">
        <v>40544</v>
      </c>
      <c r="M64532" s="1">
        <v>40801</v>
      </c>
      <c r="N64532" s="1">
        <v>40801</v>
      </c>
    </row>
    <row r="64533" spans="1:18" hidden="1" x14ac:dyDescent="0.2">
      <c r="A64533" t="s">
        <v>220540</v>
      </c>
      <c r="B64533" t="s">
        <v>220541</v>
      </c>
      <c r="C64533" t="s">
        <v>220542</v>
      </c>
      <c r="D64533" t="s">
        <v>933</v>
      </c>
      <c r="E64533">
        <v>19579019</v>
      </c>
      <c r="F64533" t="s">
        <v>18</v>
      </c>
      <c r="G64533" t="s">
        <v>128</v>
      </c>
      <c r="H64533" t="s">
        <v>129</v>
      </c>
      <c r="I64533" t="s">
        <v>130</v>
      </c>
      <c r="J64533" t="s">
        <v>130</v>
      </c>
      <c r="K64533">
        <v>1</v>
      </c>
      <c r="M64533" s="1">
        <v>40770</v>
      </c>
      <c r="N64533" s="1">
        <v>40770</v>
      </c>
      <c r="O64533"/>
      <c r="P64533"/>
      <c r="Q64533"/>
      <c r="R64533"/>
    </row>
    <row r="64534" spans="1:18" x14ac:dyDescent="0.2">
      <c r="A64534" t="s">
        <v>220543</v>
      </c>
      <c r="B64534" t="s">
        <v>220544</v>
      </c>
      <c r="C64534" t="s">
        <v>220545</v>
      </c>
      <c r="D64534" t="s">
        <v>220546</v>
      </c>
      <c r="E64534">
        <v>135000</v>
      </c>
      <c r="F64534" t="s">
        <v>18</v>
      </c>
      <c r="G64534" t="s">
        <v>57</v>
      </c>
      <c r="H64534" t="s">
        <v>202</v>
      </c>
      <c r="I64534" t="s">
        <v>203</v>
      </c>
      <c r="J64534" t="s">
        <v>15551</v>
      </c>
      <c r="K64534">
        <v>2</v>
      </c>
      <c r="L64534" s="1">
        <v>41030</v>
      </c>
      <c r="M64534" s="1">
        <v>41395</v>
      </c>
      <c r="N64534" s="1">
        <v>41913</v>
      </c>
    </row>
    <row r="64535" spans="1:18" hidden="1" x14ac:dyDescent="0.2">
      <c r="A64535" t="s">
        <v>220547</v>
      </c>
      <c r="B64535" t="s">
        <v>220548</v>
      </c>
      <c r="C64535" t="s">
        <v>220549</v>
      </c>
      <c r="D64535" t="s">
        <v>27660</v>
      </c>
      <c r="E64535">
        <v>284789</v>
      </c>
      <c r="F64535" t="s">
        <v>18</v>
      </c>
      <c r="G64535" t="s">
        <v>128</v>
      </c>
      <c r="H64535" t="s">
        <v>2589</v>
      </c>
      <c r="I64535" t="s">
        <v>2590</v>
      </c>
      <c r="J64535" t="s">
        <v>2590</v>
      </c>
      <c r="K64535">
        <v>3</v>
      </c>
      <c r="L64535" s="1">
        <v>41640</v>
      </c>
      <c r="M64535" s="1">
        <v>41640</v>
      </c>
      <c r="N64535" s="1">
        <v>41900</v>
      </c>
      <c r="O64535"/>
      <c r="P64535"/>
      <c r="Q64535"/>
      <c r="R64535"/>
    </row>
    <row r="64536" spans="1:18" hidden="1" x14ac:dyDescent="0.2">
      <c r="A64536" t="s">
        <v>220550</v>
      </c>
      <c r="B64536" t="s">
        <v>220551</v>
      </c>
      <c r="C64536" t="s">
        <v>220552</v>
      </c>
      <c r="D64536" t="s">
        <v>357</v>
      </c>
      <c r="E64536">
        <v>10285524</v>
      </c>
      <c r="F64536" t="s">
        <v>18</v>
      </c>
      <c r="G64536" t="s">
        <v>25</v>
      </c>
      <c r="H64536" t="s">
        <v>1011</v>
      </c>
      <c r="I64536" t="s">
        <v>1035</v>
      </c>
      <c r="J64536" t="s">
        <v>220553</v>
      </c>
      <c r="K64536">
        <v>7</v>
      </c>
      <c r="L64536" s="1">
        <v>40544</v>
      </c>
      <c r="M64536" s="1">
        <v>40212</v>
      </c>
      <c r="N64536" s="1">
        <v>42240</v>
      </c>
      <c r="O64536"/>
      <c r="P64536"/>
      <c r="Q64536"/>
      <c r="R64536"/>
    </row>
    <row r="64537" spans="1:18" hidden="1" x14ac:dyDescent="0.2">
      <c r="A64537" t="s">
        <v>220554</v>
      </c>
      <c r="B64537" t="s">
        <v>220555</v>
      </c>
      <c r="C64537" t="s">
        <v>220556</v>
      </c>
      <c r="D64537" t="s">
        <v>220557</v>
      </c>
      <c r="E64537">
        <v>43338949</v>
      </c>
      <c r="F64537" t="s">
        <v>18</v>
      </c>
      <c r="G64537" t="s">
        <v>25</v>
      </c>
      <c r="H64537" t="s">
        <v>64</v>
      </c>
      <c r="I64537" t="s">
        <v>65</v>
      </c>
      <c r="J64537" t="s">
        <v>606</v>
      </c>
      <c r="K64537">
        <v>8</v>
      </c>
      <c r="L64537" s="1">
        <v>38353</v>
      </c>
      <c r="M64537" s="1">
        <v>40487</v>
      </c>
      <c r="N64537" s="1">
        <v>42208</v>
      </c>
      <c r="O64537"/>
      <c r="P64537"/>
      <c r="Q64537"/>
      <c r="R64537"/>
    </row>
    <row r="64538" spans="1:18" x14ac:dyDescent="0.2">
      <c r="A64538" t="s">
        <v>220558</v>
      </c>
      <c r="B64538" t="s">
        <v>220559</v>
      </c>
      <c r="C64538" t="s">
        <v>220560</v>
      </c>
      <c r="D64538" t="s">
        <v>220561</v>
      </c>
      <c r="E64538">
        <v>26000000</v>
      </c>
      <c r="F64538" t="s">
        <v>18</v>
      </c>
      <c r="G64538" t="s">
        <v>25</v>
      </c>
      <c r="H64538" t="s">
        <v>64</v>
      </c>
      <c r="I64538" t="s">
        <v>65</v>
      </c>
      <c r="J64538" t="s">
        <v>66</v>
      </c>
      <c r="K64538">
        <v>3</v>
      </c>
      <c r="L64538" s="1">
        <v>38718</v>
      </c>
      <c r="M64538" s="1">
        <v>41073</v>
      </c>
      <c r="N64538" s="1">
        <v>42130</v>
      </c>
    </row>
    <row r="64539" spans="1:18" x14ac:dyDescent="0.2">
      <c r="A64539" t="s">
        <v>220562</v>
      </c>
      <c r="B64539" t="s">
        <v>220563</v>
      </c>
      <c r="C64539" t="s">
        <v>220564</v>
      </c>
      <c r="D64539" t="s">
        <v>264</v>
      </c>
      <c r="E64539">
        <v>264094</v>
      </c>
      <c r="F64539" t="s">
        <v>18</v>
      </c>
      <c r="G64539" t="s">
        <v>638</v>
      </c>
      <c r="H64539">
        <v>7</v>
      </c>
      <c r="I64539" t="s">
        <v>929</v>
      </c>
      <c r="J64539" t="s">
        <v>929</v>
      </c>
      <c r="K64539">
        <v>1</v>
      </c>
      <c r="L64539" s="1">
        <v>41426</v>
      </c>
      <c r="M64539" s="1">
        <v>41275</v>
      </c>
      <c r="N64539" s="1">
        <v>41275</v>
      </c>
    </row>
    <row r="64540" spans="1:18" x14ac:dyDescent="0.2">
      <c r="A64540" t="s">
        <v>220565</v>
      </c>
      <c r="B64540" t="s">
        <v>220566</v>
      </c>
      <c r="C64540" t="s">
        <v>220567</v>
      </c>
      <c r="D64540" t="s">
        <v>220568</v>
      </c>
      <c r="E64540">
        <v>20000</v>
      </c>
      <c r="F64540" t="s">
        <v>18</v>
      </c>
      <c r="G64540" t="s">
        <v>25</v>
      </c>
      <c r="H64540" t="s">
        <v>286</v>
      </c>
      <c r="I64540" t="s">
        <v>874</v>
      </c>
      <c r="J64540" t="s">
        <v>874</v>
      </c>
      <c r="K64540">
        <v>1</v>
      </c>
      <c r="L64540" s="1">
        <v>41640</v>
      </c>
      <c r="M64540" s="1">
        <v>41886</v>
      </c>
      <c r="N64540" s="1">
        <v>41886</v>
      </c>
    </row>
    <row r="64541" spans="1:18" x14ac:dyDescent="0.2">
      <c r="A64541" t="s">
        <v>220569</v>
      </c>
      <c r="B64541" t="s">
        <v>220570</v>
      </c>
      <c r="C64541" t="s">
        <v>220571</v>
      </c>
      <c r="D64541" t="s">
        <v>643</v>
      </c>
      <c r="E64541">
        <v>2000000</v>
      </c>
      <c r="F64541" t="s">
        <v>18</v>
      </c>
      <c r="G64541" t="s">
        <v>25</v>
      </c>
      <c r="H64541" t="s">
        <v>64</v>
      </c>
      <c r="I64541" t="s">
        <v>65</v>
      </c>
      <c r="J64541" t="s">
        <v>5485</v>
      </c>
      <c r="K64541">
        <v>1</v>
      </c>
      <c r="L64541" s="1">
        <v>41636</v>
      </c>
      <c r="M64541" s="1">
        <v>42320</v>
      </c>
      <c r="N64541" s="1">
        <v>42320</v>
      </c>
    </row>
    <row r="64542" spans="1:18" hidden="1" x14ac:dyDescent="0.2">
      <c r="A64542" t="s">
        <v>220572</v>
      </c>
      <c r="B64542" t="s">
        <v>220573</v>
      </c>
      <c r="C64542" t="s">
        <v>220574</v>
      </c>
      <c r="D64542" t="s">
        <v>45539</v>
      </c>
      <c r="E64542">
        <v>22818</v>
      </c>
      <c r="F64542" t="s">
        <v>18</v>
      </c>
      <c r="G64542" t="s">
        <v>128</v>
      </c>
      <c r="H64542" t="s">
        <v>129</v>
      </c>
      <c r="I64542" t="s">
        <v>130</v>
      </c>
      <c r="J64542" t="s">
        <v>130</v>
      </c>
      <c r="K64542">
        <v>2</v>
      </c>
      <c r="M64542" s="1">
        <v>41456</v>
      </c>
      <c r="N64542" s="1">
        <v>41843</v>
      </c>
      <c r="O64542"/>
      <c r="P64542"/>
      <c r="Q64542"/>
      <c r="R64542"/>
    </row>
    <row r="64543" spans="1:18" hidden="1" x14ac:dyDescent="0.2">
      <c r="A64543" t="s">
        <v>220575</v>
      </c>
      <c r="B64543" t="s">
        <v>220576</v>
      </c>
      <c r="C64543" t="s">
        <v>220577</v>
      </c>
      <c r="D64543" t="s">
        <v>220578</v>
      </c>
      <c r="E64543" t="s">
        <v>43</v>
      </c>
      <c r="F64543" t="s">
        <v>18</v>
      </c>
      <c r="K64543">
        <v>1</v>
      </c>
      <c r="L64543" s="1">
        <v>40330</v>
      </c>
      <c r="M64543" s="1">
        <v>41821</v>
      </c>
      <c r="N64543" s="1">
        <v>41821</v>
      </c>
      <c r="O64543"/>
      <c r="P64543"/>
      <c r="Q64543"/>
      <c r="R64543"/>
    </row>
    <row r="64544" spans="1:18" x14ac:dyDescent="0.2">
      <c r="A64544" t="s">
        <v>220579</v>
      </c>
      <c r="B64544" t="s">
        <v>220580</v>
      </c>
      <c r="C64544" t="s">
        <v>220581</v>
      </c>
      <c r="D64544" t="s">
        <v>220582</v>
      </c>
      <c r="E64544">
        <v>525000</v>
      </c>
      <c r="F64544" t="s">
        <v>18</v>
      </c>
      <c r="G64544" t="s">
        <v>37</v>
      </c>
      <c r="H64544">
        <v>4</v>
      </c>
      <c r="I64544" t="s">
        <v>2369</v>
      </c>
      <c r="J64544" t="s">
        <v>2369</v>
      </c>
      <c r="K64544">
        <v>1</v>
      </c>
      <c r="L64544" s="1">
        <v>39814</v>
      </c>
      <c r="M64544" s="1">
        <v>41793</v>
      </c>
      <c r="N64544" s="1">
        <v>41793</v>
      </c>
    </row>
    <row r="64545" spans="1:18" x14ac:dyDescent="0.2">
      <c r="A64545" t="s">
        <v>220583</v>
      </c>
      <c r="B64545" t="s">
        <v>220584</v>
      </c>
      <c r="C64545" t="s">
        <v>220585</v>
      </c>
      <c r="D64545" t="s">
        <v>36</v>
      </c>
      <c r="E64545">
        <v>80000</v>
      </c>
      <c r="F64545" t="s">
        <v>18</v>
      </c>
      <c r="G64545" t="s">
        <v>25</v>
      </c>
      <c r="H64545" t="s">
        <v>142</v>
      </c>
      <c r="I64545" t="s">
        <v>143</v>
      </c>
      <c r="J64545" t="s">
        <v>143</v>
      </c>
      <c r="K64545">
        <v>1</v>
      </c>
      <c r="L64545" s="1">
        <v>40909</v>
      </c>
      <c r="M64545" s="1">
        <v>41292</v>
      </c>
      <c r="N64545" s="1">
        <v>41292</v>
      </c>
    </row>
    <row r="64546" spans="1:18" x14ac:dyDescent="0.2">
      <c r="A64546" t="s">
        <v>220586</v>
      </c>
      <c r="B64546" t="s">
        <v>220587</v>
      </c>
      <c r="C64546" t="s">
        <v>220588</v>
      </c>
      <c r="D64546" t="s">
        <v>220589</v>
      </c>
      <c r="E64546">
        <v>960000</v>
      </c>
      <c r="F64546" t="s">
        <v>18</v>
      </c>
      <c r="G64546" t="s">
        <v>276</v>
      </c>
      <c r="H64546">
        <v>21</v>
      </c>
      <c r="I64546" t="s">
        <v>20555</v>
      </c>
      <c r="J64546" t="s">
        <v>20555</v>
      </c>
      <c r="K64546">
        <v>3</v>
      </c>
      <c r="L64546" s="1">
        <v>40909</v>
      </c>
      <c r="M64546" s="1">
        <v>41557</v>
      </c>
      <c r="N64546" s="1">
        <v>42219</v>
      </c>
    </row>
    <row r="64547" spans="1:18" x14ac:dyDescent="0.2">
      <c r="A64547" t="s">
        <v>220590</v>
      </c>
      <c r="B64547" t="s">
        <v>220591</v>
      </c>
      <c r="C64547" t="s">
        <v>220592</v>
      </c>
      <c r="D64547" t="s">
        <v>220593</v>
      </c>
      <c r="E64547">
        <v>57500</v>
      </c>
      <c r="F64547" t="s">
        <v>18</v>
      </c>
      <c r="G64547" t="s">
        <v>25</v>
      </c>
      <c r="H64547" t="s">
        <v>106</v>
      </c>
      <c r="I64547" t="s">
        <v>107</v>
      </c>
      <c r="J64547" t="s">
        <v>108</v>
      </c>
      <c r="K64547">
        <v>1</v>
      </c>
      <c r="L64547" s="1">
        <v>40664</v>
      </c>
      <c r="M64547" s="1">
        <v>40938</v>
      </c>
      <c r="N64547" s="1">
        <v>40938</v>
      </c>
    </row>
    <row r="64548" spans="1:18" x14ac:dyDescent="0.2">
      <c r="A64548" t="s">
        <v>220594</v>
      </c>
      <c r="B64548" t="s">
        <v>220595</v>
      </c>
      <c r="C64548" t="s">
        <v>220596</v>
      </c>
      <c r="D64548" t="s">
        <v>220597</v>
      </c>
      <c r="E64548">
        <v>60000</v>
      </c>
      <c r="F64548" t="s">
        <v>18</v>
      </c>
      <c r="G64548" t="s">
        <v>25</v>
      </c>
      <c r="H64548" t="s">
        <v>64</v>
      </c>
      <c r="I64548" t="s">
        <v>65</v>
      </c>
      <c r="J64548" t="s">
        <v>71</v>
      </c>
      <c r="K64548">
        <v>2</v>
      </c>
      <c r="L64548" s="1">
        <v>41730</v>
      </c>
      <c r="M64548" s="1">
        <v>41898</v>
      </c>
      <c r="N64548" s="1">
        <v>41898</v>
      </c>
    </row>
    <row r="64549" spans="1:18" hidden="1" x14ac:dyDescent="0.2">
      <c r="A64549" t="s">
        <v>220598</v>
      </c>
      <c r="B64549" t="s">
        <v>220599</v>
      </c>
      <c r="C64549" t="s">
        <v>220600</v>
      </c>
      <c r="D64549" t="s">
        <v>1377</v>
      </c>
      <c r="E64549" t="s">
        <v>43</v>
      </c>
      <c r="F64549" t="s">
        <v>207</v>
      </c>
      <c r="G64549" t="s">
        <v>25</v>
      </c>
      <c r="H64549" t="s">
        <v>135</v>
      </c>
      <c r="I64549" t="s">
        <v>4607</v>
      </c>
      <c r="J64549" t="s">
        <v>9342</v>
      </c>
      <c r="K64549">
        <v>1</v>
      </c>
      <c r="L64549" s="1">
        <v>39134</v>
      </c>
      <c r="M64549" s="1">
        <v>39083</v>
      </c>
      <c r="N64549" s="1">
        <v>39083</v>
      </c>
      <c r="O64549"/>
      <c r="P64549"/>
      <c r="Q64549"/>
      <c r="R64549"/>
    </row>
    <row r="64550" spans="1:18" hidden="1" x14ac:dyDescent="0.2">
      <c r="A64550" t="s">
        <v>220601</v>
      </c>
      <c r="B64550" t="s">
        <v>220602</v>
      </c>
      <c r="C64550" t="s">
        <v>220603</v>
      </c>
      <c r="D64550" t="s">
        <v>220604</v>
      </c>
      <c r="E64550">
        <v>1000000</v>
      </c>
      <c r="F64550" t="s">
        <v>18</v>
      </c>
      <c r="G64550" t="s">
        <v>25</v>
      </c>
      <c r="H64550" t="s">
        <v>286</v>
      </c>
      <c r="I64550" t="s">
        <v>1030</v>
      </c>
      <c r="J64550" t="s">
        <v>1030</v>
      </c>
      <c r="K64550">
        <v>1</v>
      </c>
      <c r="M64550" s="1">
        <v>42036</v>
      </c>
      <c r="N64550" s="1">
        <v>42036</v>
      </c>
      <c r="O64550"/>
      <c r="P64550"/>
      <c r="Q64550"/>
      <c r="R64550"/>
    </row>
    <row r="64551" spans="1:18" hidden="1" x14ac:dyDescent="0.2">
      <c r="A64551" t="s">
        <v>220605</v>
      </c>
      <c r="B64551" t="s">
        <v>220606</v>
      </c>
      <c r="C64551" t="s">
        <v>220607</v>
      </c>
      <c r="D64551" t="s">
        <v>220608</v>
      </c>
      <c r="E64551">
        <v>454545</v>
      </c>
      <c r="F64551" t="s">
        <v>18</v>
      </c>
      <c r="G64551" t="s">
        <v>57</v>
      </c>
      <c r="H64551" t="s">
        <v>3339</v>
      </c>
      <c r="I64551" t="s">
        <v>3340</v>
      </c>
      <c r="J64551" t="s">
        <v>3341</v>
      </c>
      <c r="K64551">
        <v>1</v>
      </c>
      <c r="L64551" s="1">
        <v>41760</v>
      </c>
      <c r="M64551" s="1">
        <v>41760</v>
      </c>
      <c r="N64551" s="1">
        <v>41760</v>
      </c>
      <c r="O64551"/>
      <c r="P64551"/>
      <c r="Q64551"/>
      <c r="R64551"/>
    </row>
    <row r="64552" spans="1:18" hidden="1" x14ac:dyDescent="0.2">
      <c r="A64552" t="s">
        <v>220609</v>
      </c>
      <c r="B64552" t="s">
        <v>220610</v>
      </c>
      <c r="E64552" t="s">
        <v>43</v>
      </c>
      <c r="F64552" t="s">
        <v>18</v>
      </c>
      <c r="K64552">
        <v>1</v>
      </c>
      <c r="M64552" s="1">
        <v>41388</v>
      </c>
      <c r="N64552" s="1">
        <v>41388</v>
      </c>
      <c r="O64552"/>
      <c r="P64552"/>
      <c r="Q64552"/>
      <c r="R64552"/>
    </row>
    <row r="64553" spans="1:18" x14ac:dyDescent="0.2">
      <c r="A64553" t="s">
        <v>220611</v>
      </c>
      <c r="B64553" t="s">
        <v>220612</v>
      </c>
      <c r="C64553" t="s">
        <v>220613</v>
      </c>
      <c r="D64553" t="s">
        <v>220614</v>
      </c>
      <c r="E64553">
        <v>50000</v>
      </c>
      <c r="F64553" t="s">
        <v>18</v>
      </c>
      <c r="G64553" t="s">
        <v>128</v>
      </c>
      <c r="H64553" t="s">
        <v>9514</v>
      </c>
      <c r="I64553" t="s">
        <v>3220</v>
      </c>
      <c r="J64553" t="s">
        <v>220615</v>
      </c>
      <c r="K64553">
        <v>1</v>
      </c>
      <c r="L64553" s="1">
        <v>40118</v>
      </c>
      <c r="M64553" s="1">
        <v>39814</v>
      </c>
      <c r="N64553" s="1">
        <v>39814</v>
      </c>
    </row>
    <row r="64554" spans="1:18" hidden="1" x14ac:dyDescent="0.2">
      <c r="A64554" t="s">
        <v>220616</v>
      </c>
      <c r="B64554" t="s">
        <v>220617</v>
      </c>
      <c r="D64554" t="s">
        <v>42</v>
      </c>
      <c r="E64554">
        <v>250000</v>
      </c>
      <c r="F64554" t="s">
        <v>18</v>
      </c>
      <c r="G64554" t="s">
        <v>25</v>
      </c>
      <c r="H64554" t="s">
        <v>64</v>
      </c>
      <c r="I64554" t="s">
        <v>65</v>
      </c>
      <c r="J64554" t="s">
        <v>71</v>
      </c>
      <c r="K64554">
        <v>1</v>
      </c>
      <c r="M64554" s="1">
        <v>40066</v>
      </c>
      <c r="N64554" s="1">
        <v>40066</v>
      </c>
      <c r="O64554"/>
      <c r="P64554"/>
      <c r="Q64554"/>
      <c r="R64554"/>
    </row>
    <row r="64555" spans="1:18" hidden="1" x14ac:dyDescent="0.2">
      <c r="A64555" t="s">
        <v>220618</v>
      </c>
      <c r="B64555" t="s">
        <v>220619</v>
      </c>
      <c r="C64555" t="s">
        <v>220620</v>
      </c>
      <c r="D64555" t="s">
        <v>220621</v>
      </c>
      <c r="E64555">
        <v>40540723</v>
      </c>
      <c r="F64555" t="s">
        <v>18</v>
      </c>
      <c r="G64555" t="s">
        <v>25</v>
      </c>
      <c r="H64555" t="s">
        <v>64</v>
      </c>
      <c r="I64555" t="s">
        <v>65</v>
      </c>
      <c r="J64555" t="s">
        <v>271</v>
      </c>
      <c r="K64555">
        <v>4</v>
      </c>
      <c r="L64555" s="1">
        <v>38565</v>
      </c>
      <c r="M64555" s="1">
        <v>38877</v>
      </c>
      <c r="N64555" s="1">
        <v>42226</v>
      </c>
      <c r="O64555"/>
      <c r="P64555"/>
      <c r="Q64555"/>
      <c r="R64555"/>
    </row>
    <row r="64556" spans="1:18" hidden="1" x14ac:dyDescent="0.2">
      <c r="A64556" t="s">
        <v>220622</v>
      </c>
      <c r="B64556" t="s">
        <v>220623</v>
      </c>
      <c r="C64556" t="s">
        <v>220624</v>
      </c>
      <c r="D64556" t="s">
        <v>220625</v>
      </c>
      <c r="E64556">
        <v>486000000</v>
      </c>
      <c r="F64556" t="s">
        <v>113</v>
      </c>
      <c r="G64556" t="s">
        <v>57</v>
      </c>
      <c r="H64556" t="s">
        <v>202</v>
      </c>
      <c r="I64556" t="s">
        <v>33077</v>
      </c>
      <c r="J64556" t="s">
        <v>220626</v>
      </c>
      <c r="K64556">
        <v>2</v>
      </c>
      <c r="L64556" s="1">
        <v>21551</v>
      </c>
      <c r="M64556" s="1">
        <v>41729</v>
      </c>
      <c r="N64556" s="1">
        <v>41913</v>
      </c>
      <c r="O64556"/>
      <c r="P64556"/>
      <c r="Q64556"/>
      <c r="R64556"/>
    </row>
    <row r="64557" spans="1:18" hidden="1" x14ac:dyDescent="0.2">
      <c r="A64557" t="s">
        <v>220627</v>
      </c>
      <c r="B64557" t="s">
        <v>220628</v>
      </c>
      <c r="C64557" t="s">
        <v>220629</v>
      </c>
      <c r="D64557" t="s">
        <v>220630</v>
      </c>
      <c r="E64557">
        <v>81950</v>
      </c>
      <c r="F64557" t="s">
        <v>18</v>
      </c>
      <c r="G64557" t="s">
        <v>128</v>
      </c>
      <c r="H64557" t="s">
        <v>3976</v>
      </c>
      <c r="I64557" t="s">
        <v>20448</v>
      </c>
      <c r="J64557" t="s">
        <v>20448</v>
      </c>
      <c r="K64557">
        <v>1</v>
      </c>
      <c r="M64557" s="1">
        <v>41620</v>
      </c>
      <c r="N64557" s="1">
        <v>41620</v>
      </c>
      <c r="O64557"/>
      <c r="P64557"/>
      <c r="Q64557"/>
      <c r="R64557"/>
    </row>
    <row r="64558" spans="1:18" x14ac:dyDescent="0.2">
      <c r="A64558" t="s">
        <v>220631</v>
      </c>
      <c r="B64558" t="s">
        <v>220632</v>
      </c>
      <c r="C64558" t="s">
        <v>220633</v>
      </c>
      <c r="D64558" t="s">
        <v>220634</v>
      </c>
      <c r="E64558">
        <v>476000</v>
      </c>
      <c r="F64558" t="s">
        <v>18</v>
      </c>
      <c r="G64558" t="s">
        <v>57</v>
      </c>
      <c r="H64558" t="s">
        <v>58</v>
      </c>
      <c r="I64558" t="s">
        <v>35827</v>
      </c>
      <c r="J64558" t="s">
        <v>35827</v>
      </c>
      <c r="K64558">
        <v>4</v>
      </c>
      <c r="L64558" s="1">
        <v>40148</v>
      </c>
      <c r="M64558" s="1">
        <v>40269</v>
      </c>
      <c r="N64558" s="1">
        <v>42003</v>
      </c>
    </row>
    <row r="64559" spans="1:18" hidden="1" x14ac:dyDescent="0.2">
      <c r="A64559" t="s">
        <v>220635</v>
      </c>
      <c r="B64559" t="s">
        <v>220636</v>
      </c>
      <c r="C64559" t="s">
        <v>220637</v>
      </c>
      <c r="D64559" t="s">
        <v>220638</v>
      </c>
      <c r="E64559" t="s">
        <v>43</v>
      </c>
      <c r="F64559" t="s">
        <v>113</v>
      </c>
      <c r="G64559" t="s">
        <v>552</v>
      </c>
      <c r="H64559">
        <v>56</v>
      </c>
      <c r="I64559" t="s">
        <v>2552</v>
      </c>
      <c r="J64559" t="s">
        <v>2552</v>
      </c>
      <c r="K64559">
        <v>1</v>
      </c>
      <c r="L64559" s="1">
        <v>39814</v>
      </c>
      <c r="M64559" s="1">
        <v>40787</v>
      </c>
      <c r="N64559" s="1">
        <v>40787</v>
      </c>
      <c r="O64559"/>
      <c r="P64559"/>
      <c r="Q64559"/>
      <c r="R64559"/>
    </row>
    <row r="64560" spans="1:18" x14ac:dyDescent="0.2">
      <c r="A64560" t="s">
        <v>220639</v>
      </c>
      <c r="B64560" t="s">
        <v>220640</v>
      </c>
      <c r="C64560" t="s">
        <v>220641</v>
      </c>
      <c r="D64560" t="s">
        <v>220642</v>
      </c>
      <c r="E64560">
        <v>3000000</v>
      </c>
      <c r="F64560" t="s">
        <v>18</v>
      </c>
      <c r="G64560" t="s">
        <v>19</v>
      </c>
      <c r="H64560">
        <v>10</v>
      </c>
      <c r="I64560" t="s">
        <v>672</v>
      </c>
      <c r="J64560" t="s">
        <v>673</v>
      </c>
      <c r="K64560">
        <v>1</v>
      </c>
      <c r="L64560" s="1">
        <v>42005</v>
      </c>
      <c r="M64560" s="1">
        <v>42192</v>
      </c>
      <c r="N64560" s="1">
        <v>42192</v>
      </c>
    </row>
    <row r="64561" spans="1:18" hidden="1" x14ac:dyDescent="0.2">
      <c r="A64561" t="s">
        <v>220643</v>
      </c>
      <c r="B64561" t="s">
        <v>220644</v>
      </c>
      <c r="C64561" t="s">
        <v>220645</v>
      </c>
      <c r="D64561" t="s">
        <v>220646</v>
      </c>
      <c r="E64561" t="s">
        <v>43</v>
      </c>
      <c r="F64561" t="s">
        <v>18</v>
      </c>
      <c r="G64561" t="s">
        <v>2271</v>
      </c>
      <c r="H64561">
        <v>68</v>
      </c>
      <c r="I64561" t="s">
        <v>24775</v>
      </c>
      <c r="J64561" t="s">
        <v>24775</v>
      </c>
      <c r="K64561">
        <v>1</v>
      </c>
      <c r="L64561" s="1">
        <v>40765</v>
      </c>
      <c r="M64561" s="1">
        <v>40734</v>
      </c>
      <c r="N64561" s="1">
        <v>40734</v>
      </c>
      <c r="O64561"/>
      <c r="P64561"/>
      <c r="Q64561"/>
      <c r="R64561"/>
    </row>
    <row r="64562" spans="1:18" x14ac:dyDescent="0.2">
      <c r="A64562" t="s">
        <v>220647</v>
      </c>
      <c r="B64562" t="s">
        <v>220648</v>
      </c>
      <c r="C64562" t="s">
        <v>220649</v>
      </c>
      <c r="D64562" t="s">
        <v>86266</v>
      </c>
      <c r="E64562">
        <v>180000</v>
      </c>
      <c r="F64562" t="s">
        <v>18</v>
      </c>
      <c r="G64562" t="s">
        <v>25</v>
      </c>
      <c r="H64562" t="s">
        <v>808</v>
      </c>
      <c r="I64562" t="s">
        <v>809</v>
      </c>
      <c r="J64562" t="s">
        <v>810</v>
      </c>
      <c r="K64562">
        <v>1</v>
      </c>
      <c r="L64562" s="1">
        <v>41379</v>
      </c>
      <c r="M64562" s="1">
        <v>41977</v>
      </c>
      <c r="N64562" s="1">
        <v>41977</v>
      </c>
    </row>
    <row r="64563" spans="1:18" hidden="1" x14ac:dyDescent="0.2">
      <c r="A64563" t="s">
        <v>220650</v>
      </c>
      <c r="B64563" t="s">
        <v>220651</v>
      </c>
      <c r="C64563" t="s">
        <v>220652</v>
      </c>
      <c r="E64563" t="s">
        <v>43</v>
      </c>
      <c r="F64563" t="s">
        <v>207</v>
      </c>
      <c r="G64563" t="s">
        <v>347</v>
      </c>
      <c r="H64563">
        <v>9</v>
      </c>
      <c r="I64563" t="s">
        <v>2418</v>
      </c>
      <c r="J64563" t="s">
        <v>2419</v>
      </c>
      <c r="K64563">
        <v>1</v>
      </c>
      <c r="L64563" s="1">
        <v>40179</v>
      </c>
      <c r="M64563" s="1">
        <v>41648</v>
      </c>
      <c r="N64563" s="1">
        <v>41648</v>
      </c>
      <c r="O64563"/>
      <c r="P64563"/>
      <c r="Q64563"/>
      <c r="R64563"/>
    </row>
    <row r="64564" spans="1:18" x14ac:dyDescent="0.2">
      <c r="A64564" t="s">
        <v>220653</v>
      </c>
      <c r="B64564" t="s">
        <v>220654</v>
      </c>
      <c r="C64564" t="s">
        <v>220655</v>
      </c>
      <c r="D64564" t="s">
        <v>1247</v>
      </c>
      <c r="E64564">
        <v>11000000</v>
      </c>
      <c r="F64564" t="s">
        <v>18</v>
      </c>
      <c r="G64564" t="s">
        <v>37</v>
      </c>
      <c r="H64564">
        <v>22</v>
      </c>
      <c r="I64564" t="s">
        <v>1515</v>
      </c>
      <c r="J64564" t="s">
        <v>18997</v>
      </c>
      <c r="K64564">
        <v>1</v>
      </c>
      <c r="L64564" s="1">
        <v>37622</v>
      </c>
      <c r="M64564" s="1">
        <v>40723</v>
      </c>
      <c r="N64564" s="1">
        <v>40723</v>
      </c>
    </row>
    <row r="64565" spans="1:18" x14ac:dyDescent="0.2">
      <c r="A64565" t="s">
        <v>220656</v>
      </c>
      <c r="B64565" t="s">
        <v>220657</v>
      </c>
      <c r="C64565" t="s">
        <v>220658</v>
      </c>
      <c r="D64565" t="s">
        <v>220659</v>
      </c>
      <c r="E64565">
        <v>1000000</v>
      </c>
      <c r="F64565" t="s">
        <v>18</v>
      </c>
      <c r="K64565">
        <v>1</v>
      </c>
      <c r="L64565" s="1">
        <v>39352</v>
      </c>
      <c r="M64565" s="1">
        <v>40179</v>
      </c>
      <c r="N64565" s="1">
        <v>40179</v>
      </c>
    </row>
    <row r="64566" spans="1:18" x14ac:dyDescent="0.2">
      <c r="A64566" t="s">
        <v>220660</v>
      </c>
      <c r="B64566" t="s">
        <v>220661</v>
      </c>
      <c r="C64566" t="s">
        <v>220662</v>
      </c>
      <c r="D64566" t="s">
        <v>42</v>
      </c>
      <c r="E64566">
        <v>33887</v>
      </c>
      <c r="F64566" t="s">
        <v>18</v>
      </c>
      <c r="G64566" t="s">
        <v>1025</v>
      </c>
      <c r="H64566">
        <v>52</v>
      </c>
      <c r="I64566" t="s">
        <v>1026</v>
      </c>
      <c r="J64566" t="s">
        <v>1026</v>
      </c>
      <c r="K64566">
        <v>1</v>
      </c>
      <c r="L64566" s="1">
        <v>40403</v>
      </c>
      <c r="M64566" s="1">
        <v>42036</v>
      </c>
      <c r="N64566" s="1">
        <v>42036</v>
      </c>
    </row>
    <row r="64567" spans="1:18" hidden="1" x14ac:dyDescent="0.2">
      <c r="A64567" t="s">
        <v>220663</v>
      </c>
      <c r="B64567" t="s">
        <v>220664</v>
      </c>
      <c r="C64567" t="s">
        <v>220665</v>
      </c>
      <c r="D64567" t="s">
        <v>134</v>
      </c>
      <c r="E64567">
        <v>3500000</v>
      </c>
      <c r="F64567" t="s">
        <v>18</v>
      </c>
      <c r="G64567" t="s">
        <v>37</v>
      </c>
      <c r="H64567">
        <v>22</v>
      </c>
      <c r="I64567" t="s">
        <v>38</v>
      </c>
      <c r="J64567" t="s">
        <v>38</v>
      </c>
      <c r="K64567">
        <v>1</v>
      </c>
      <c r="M64567" s="1">
        <v>40634</v>
      </c>
      <c r="N64567" s="1">
        <v>40634</v>
      </c>
      <c r="O64567"/>
      <c r="P64567"/>
      <c r="Q64567"/>
      <c r="R64567"/>
    </row>
    <row r="64568" spans="1:18" x14ac:dyDescent="0.2">
      <c r="A64568" t="s">
        <v>220666</v>
      </c>
      <c r="B64568" t="s">
        <v>220667</v>
      </c>
      <c r="C64568" t="s">
        <v>220668</v>
      </c>
      <c r="D64568" t="s">
        <v>220669</v>
      </c>
      <c r="E64568">
        <v>825000</v>
      </c>
      <c r="F64568" t="s">
        <v>18</v>
      </c>
      <c r="G64568" t="s">
        <v>25</v>
      </c>
      <c r="H64568" t="s">
        <v>286</v>
      </c>
      <c r="I64568" t="s">
        <v>578</v>
      </c>
      <c r="J64568" t="s">
        <v>62743</v>
      </c>
      <c r="K64568">
        <v>1</v>
      </c>
      <c r="L64568" s="1">
        <v>41640</v>
      </c>
      <c r="M64568" s="1">
        <v>42135</v>
      </c>
      <c r="N64568" s="1">
        <v>42135</v>
      </c>
    </row>
    <row r="64569" spans="1:18" x14ac:dyDescent="0.2">
      <c r="A64569" t="s">
        <v>220670</v>
      </c>
      <c r="B64569" t="s">
        <v>220671</v>
      </c>
      <c r="C64569" t="s">
        <v>220672</v>
      </c>
      <c r="D64569" t="s">
        <v>75</v>
      </c>
      <c r="E64569">
        <v>1000000</v>
      </c>
      <c r="F64569" t="s">
        <v>18</v>
      </c>
      <c r="K64569">
        <v>1</v>
      </c>
      <c r="L64569" s="1">
        <v>40909</v>
      </c>
      <c r="M64569" s="1">
        <v>41379</v>
      </c>
      <c r="N64569" s="1">
        <v>41379</v>
      </c>
    </row>
    <row r="64570" spans="1:18" hidden="1" x14ac:dyDescent="0.2">
      <c r="A64570" t="s">
        <v>220673</v>
      </c>
      <c r="B64570" t="s">
        <v>220674</v>
      </c>
      <c r="C64570" t="s">
        <v>220675</v>
      </c>
      <c r="D64570" t="s">
        <v>106421</v>
      </c>
      <c r="E64570" t="s">
        <v>43</v>
      </c>
      <c r="F64570" t="s">
        <v>18</v>
      </c>
      <c r="K64570">
        <v>1</v>
      </c>
      <c r="M64570" s="1">
        <v>41506</v>
      </c>
      <c r="N64570" s="1">
        <v>41506</v>
      </c>
      <c r="O64570"/>
      <c r="P64570"/>
      <c r="Q64570"/>
      <c r="R64570"/>
    </row>
    <row r="64571" spans="1:18" x14ac:dyDescent="0.2">
      <c r="A64571" t="s">
        <v>220676</v>
      </c>
      <c r="B64571" t="s">
        <v>220677</v>
      </c>
      <c r="C64571" t="s">
        <v>220678</v>
      </c>
      <c r="D64571" t="s">
        <v>50</v>
      </c>
      <c r="E64571">
        <v>300000</v>
      </c>
      <c r="F64571" t="s">
        <v>18</v>
      </c>
      <c r="K64571">
        <v>1</v>
      </c>
      <c r="L64571" s="1">
        <v>36526</v>
      </c>
      <c r="M64571" s="1">
        <v>39083</v>
      </c>
      <c r="N64571" s="1">
        <v>39083</v>
      </c>
    </row>
    <row r="64572" spans="1:18" hidden="1" x14ac:dyDescent="0.2">
      <c r="A64572" t="s">
        <v>220679</v>
      </c>
      <c r="B64572" t="s">
        <v>220680</v>
      </c>
      <c r="C64572" t="s">
        <v>220681</v>
      </c>
      <c r="D64572" t="s">
        <v>220682</v>
      </c>
      <c r="E64572">
        <v>625000</v>
      </c>
      <c r="F64572" t="s">
        <v>18</v>
      </c>
      <c r="G64572" t="s">
        <v>25</v>
      </c>
      <c r="H64572" t="s">
        <v>808</v>
      </c>
      <c r="I64572" t="s">
        <v>809</v>
      </c>
      <c r="J64572" t="s">
        <v>810</v>
      </c>
      <c r="K64572">
        <v>1</v>
      </c>
      <c r="M64572" s="1">
        <v>42033</v>
      </c>
      <c r="N64572" s="1">
        <v>42033</v>
      </c>
      <c r="O64572"/>
      <c r="P64572"/>
      <c r="Q64572"/>
      <c r="R64572"/>
    </row>
    <row r="64573" spans="1:18" hidden="1" x14ac:dyDescent="0.2">
      <c r="A64573" t="s">
        <v>220683</v>
      </c>
      <c r="B64573" t="s">
        <v>220680</v>
      </c>
      <c r="D64573" t="s">
        <v>1207</v>
      </c>
      <c r="E64573">
        <v>41250</v>
      </c>
      <c r="F64573" t="s">
        <v>18</v>
      </c>
      <c r="K64573">
        <v>1</v>
      </c>
      <c r="M64573" s="1">
        <v>42217</v>
      </c>
      <c r="N64573" s="1">
        <v>42217</v>
      </c>
      <c r="O64573"/>
      <c r="P64573"/>
      <c r="Q64573"/>
      <c r="R64573"/>
    </row>
    <row r="64574" spans="1:18" hidden="1" x14ac:dyDescent="0.2">
      <c r="A64574" t="s">
        <v>220684</v>
      </c>
      <c r="B64574" t="s">
        <v>220680</v>
      </c>
      <c r="C64574" t="s">
        <v>220685</v>
      </c>
      <c r="D64574" t="s">
        <v>220686</v>
      </c>
      <c r="E64574" t="s">
        <v>43</v>
      </c>
      <c r="F64574" t="s">
        <v>18</v>
      </c>
      <c r="G64574" t="s">
        <v>1062</v>
      </c>
      <c r="H64574">
        <v>4</v>
      </c>
      <c r="I64574" t="s">
        <v>1525</v>
      </c>
      <c r="J64574" t="s">
        <v>1525</v>
      </c>
      <c r="K64574">
        <v>3</v>
      </c>
      <c r="L64574" s="1">
        <v>41579</v>
      </c>
      <c r="M64574" s="1">
        <v>41631</v>
      </c>
      <c r="N64574" s="1">
        <v>42170</v>
      </c>
      <c r="O64574"/>
      <c r="P64574"/>
      <c r="Q64574"/>
      <c r="R64574"/>
    </row>
    <row r="64575" spans="1:18" hidden="1" x14ac:dyDescent="0.2">
      <c r="A64575" t="s">
        <v>220687</v>
      </c>
      <c r="B64575" t="s">
        <v>220688</v>
      </c>
      <c r="C64575" t="s">
        <v>220689</v>
      </c>
      <c r="D64575" t="s">
        <v>220690</v>
      </c>
      <c r="E64575" t="s">
        <v>43</v>
      </c>
      <c r="F64575" t="s">
        <v>18</v>
      </c>
      <c r="G64575" t="s">
        <v>1062</v>
      </c>
      <c r="H64575">
        <v>16</v>
      </c>
      <c r="I64575" t="s">
        <v>1704</v>
      </c>
      <c r="J64575" t="s">
        <v>145039</v>
      </c>
      <c r="K64575">
        <v>1</v>
      </c>
      <c r="L64575" s="1">
        <v>41275</v>
      </c>
      <c r="M64575" s="1">
        <v>41646</v>
      </c>
      <c r="N64575" s="1">
        <v>41646</v>
      </c>
      <c r="O64575"/>
      <c r="P64575"/>
      <c r="Q64575"/>
      <c r="R64575"/>
    </row>
    <row r="64576" spans="1:18" x14ac:dyDescent="0.2">
      <c r="A64576" t="s">
        <v>220691</v>
      </c>
      <c r="B64576" t="s">
        <v>220692</v>
      </c>
      <c r="C64576" t="s">
        <v>220693</v>
      </c>
      <c r="D64576" t="s">
        <v>42</v>
      </c>
      <c r="E64576">
        <v>475000</v>
      </c>
      <c r="F64576" t="s">
        <v>18</v>
      </c>
      <c r="G64576" t="s">
        <v>1062</v>
      </c>
      <c r="H64576">
        <v>16</v>
      </c>
      <c r="I64576" t="s">
        <v>1704</v>
      </c>
      <c r="J64576" t="s">
        <v>1704</v>
      </c>
      <c r="K64576">
        <v>2</v>
      </c>
      <c r="L64576" s="1">
        <v>41640</v>
      </c>
      <c r="M64576" s="1">
        <v>41873</v>
      </c>
      <c r="N64576" s="1">
        <v>42230</v>
      </c>
    </row>
    <row r="64577" spans="1:18" x14ac:dyDescent="0.2">
      <c r="A64577" t="s">
        <v>220694</v>
      </c>
      <c r="B64577" t="s">
        <v>220695</v>
      </c>
      <c r="C64577" t="s">
        <v>220696</v>
      </c>
      <c r="D64577" t="s">
        <v>220697</v>
      </c>
      <c r="E64577">
        <v>40000000</v>
      </c>
      <c r="F64577" t="s">
        <v>18</v>
      </c>
      <c r="G64577" t="s">
        <v>25</v>
      </c>
      <c r="H64577" t="s">
        <v>380</v>
      </c>
      <c r="I64577" t="s">
        <v>4559</v>
      </c>
      <c r="J64577" t="s">
        <v>4559</v>
      </c>
      <c r="K64577">
        <v>1</v>
      </c>
      <c r="L64577" s="1">
        <v>35065</v>
      </c>
      <c r="M64577" s="1">
        <v>41613</v>
      </c>
      <c r="N64577" s="1">
        <v>41613</v>
      </c>
    </row>
    <row r="64578" spans="1:18" x14ac:dyDescent="0.2">
      <c r="A64578" t="s">
        <v>220698</v>
      </c>
      <c r="B64578" t="s">
        <v>220699</v>
      </c>
      <c r="C64578" t="s">
        <v>220700</v>
      </c>
      <c r="D64578" t="s">
        <v>2479</v>
      </c>
      <c r="E64578">
        <v>10000000</v>
      </c>
      <c r="F64578" t="s">
        <v>113</v>
      </c>
      <c r="G64578" t="s">
        <v>128</v>
      </c>
      <c r="H64578" t="s">
        <v>129</v>
      </c>
      <c r="I64578" t="s">
        <v>130</v>
      </c>
      <c r="J64578" t="s">
        <v>130</v>
      </c>
      <c r="K64578">
        <v>1</v>
      </c>
      <c r="L64578" s="1">
        <v>36161</v>
      </c>
      <c r="M64578" s="1">
        <v>39083</v>
      </c>
      <c r="N64578" s="1">
        <v>39083</v>
      </c>
    </row>
    <row r="64579" spans="1:18" hidden="1" x14ac:dyDescent="0.2">
      <c r="A64579" t="s">
        <v>220701</v>
      </c>
      <c r="B64579" t="s">
        <v>220702</v>
      </c>
      <c r="C64579" t="s">
        <v>220703</v>
      </c>
      <c r="D64579" t="s">
        <v>220704</v>
      </c>
      <c r="E64579" t="s">
        <v>43</v>
      </c>
      <c r="F64579" t="s">
        <v>18</v>
      </c>
      <c r="G64579" t="s">
        <v>347</v>
      </c>
      <c r="H64579">
        <v>16</v>
      </c>
      <c r="I64579" t="s">
        <v>762</v>
      </c>
      <c r="J64579" t="s">
        <v>19444</v>
      </c>
      <c r="K64579">
        <v>1</v>
      </c>
      <c r="L64579" s="1">
        <v>38353</v>
      </c>
      <c r="M64579" s="1">
        <v>39365</v>
      </c>
      <c r="N64579" s="1">
        <v>39365</v>
      </c>
      <c r="O64579"/>
      <c r="P64579"/>
      <c r="Q64579"/>
      <c r="R64579"/>
    </row>
    <row r="64580" spans="1:18" hidden="1" x14ac:dyDescent="0.2">
      <c r="A64580" t="s">
        <v>220705</v>
      </c>
      <c r="B64580" t="s">
        <v>220706</v>
      </c>
      <c r="C64580" t="s">
        <v>220707</v>
      </c>
      <c r="D64580" t="s">
        <v>134</v>
      </c>
      <c r="E64580" t="s">
        <v>43</v>
      </c>
      <c r="F64580" t="s">
        <v>207</v>
      </c>
      <c r="G64580" t="s">
        <v>25</v>
      </c>
      <c r="H64580" t="s">
        <v>64</v>
      </c>
      <c r="I64580" t="s">
        <v>65</v>
      </c>
      <c r="J64580" t="s">
        <v>71</v>
      </c>
      <c r="K64580">
        <v>1</v>
      </c>
      <c r="L64580" s="1">
        <v>39448</v>
      </c>
      <c r="M64580" s="1">
        <v>39448</v>
      </c>
      <c r="N64580" s="1">
        <v>39448</v>
      </c>
      <c r="O64580"/>
      <c r="P64580"/>
      <c r="Q64580"/>
      <c r="R64580"/>
    </row>
    <row r="64581" spans="1:18" hidden="1" x14ac:dyDescent="0.2">
      <c r="A64581" t="s">
        <v>220708</v>
      </c>
      <c r="B64581" t="s">
        <v>220709</v>
      </c>
      <c r="C64581" t="s">
        <v>220710</v>
      </c>
      <c r="D64581" t="s">
        <v>28558</v>
      </c>
      <c r="E64581">
        <v>203282</v>
      </c>
      <c r="F64581" t="s">
        <v>18</v>
      </c>
      <c r="K64581">
        <v>2</v>
      </c>
      <c r="L64581" s="1">
        <v>40909</v>
      </c>
      <c r="M64581" s="1">
        <v>41395</v>
      </c>
      <c r="N64581" s="1">
        <v>41512</v>
      </c>
      <c r="O64581"/>
      <c r="P64581"/>
      <c r="Q64581"/>
      <c r="R64581"/>
    </row>
    <row r="64582" spans="1:18" x14ac:dyDescent="0.2">
      <c r="A64582" t="s">
        <v>220711</v>
      </c>
      <c r="B64582" t="s">
        <v>220712</v>
      </c>
      <c r="C64582" t="s">
        <v>220713</v>
      </c>
      <c r="D64582" t="s">
        <v>75</v>
      </c>
      <c r="E64582">
        <v>17500000</v>
      </c>
      <c r="F64582" t="s">
        <v>18</v>
      </c>
      <c r="G64582" t="s">
        <v>25</v>
      </c>
      <c r="H64582" t="s">
        <v>106</v>
      </c>
      <c r="I64582" t="s">
        <v>107</v>
      </c>
      <c r="J64582" t="s">
        <v>108</v>
      </c>
      <c r="K64582">
        <v>2</v>
      </c>
      <c r="L64582" s="1">
        <v>41518</v>
      </c>
      <c r="M64582" s="1">
        <v>41640</v>
      </c>
      <c r="N64582" s="1">
        <v>41688</v>
      </c>
    </row>
    <row r="64583" spans="1:18" hidden="1" x14ac:dyDescent="0.2">
      <c r="A64583" t="s">
        <v>220714</v>
      </c>
      <c r="B64583" t="s">
        <v>220715</v>
      </c>
      <c r="E64583">
        <v>2720000</v>
      </c>
      <c r="F64583" t="s">
        <v>207</v>
      </c>
      <c r="G64583" t="s">
        <v>25</v>
      </c>
      <c r="H64583" t="s">
        <v>430</v>
      </c>
      <c r="I64583" t="s">
        <v>528</v>
      </c>
      <c r="J64583" t="s">
        <v>3661</v>
      </c>
      <c r="K64583">
        <v>1</v>
      </c>
      <c r="M64583" s="1">
        <v>39027</v>
      </c>
      <c r="N64583" s="1">
        <v>39027</v>
      </c>
      <c r="O64583"/>
      <c r="P64583"/>
      <c r="Q64583"/>
      <c r="R64583"/>
    </row>
    <row r="64584" spans="1:18" x14ac:dyDescent="0.2">
      <c r="A64584" t="s">
        <v>220716</v>
      </c>
      <c r="B64584" t="s">
        <v>220717</v>
      </c>
      <c r="C64584" t="s">
        <v>220718</v>
      </c>
      <c r="D64584" t="s">
        <v>220719</v>
      </c>
      <c r="E64584">
        <v>100000</v>
      </c>
      <c r="F64584" t="s">
        <v>18</v>
      </c>
      <c r="G64584" t="s">
        <v>6544</v>
      </c>
      <c r="I64584" t="s">
        <v>6545</v>
      </c>
      <c r="J64584" t="s">
        <v>6545</v>
      </c>
      <c r="K64584">
        <v>1</v>
      </c>
      <c r="L64584" s="1">
        <v>41668</v>
      </c>
      <c r="M64584" s="1">
        <v>41668</v>
      </c>
      <c r="N64584" s="1">
        <v>41668</v>
      </c>
    </row>
    <row r="64585" spans="1:18" hidden="1" x14ac:dyDescent="0.2">
      <c r="A64585" t="s">
        <v>220720</v>
      </c>
      <c r="B64585" t="s">
        <v>220721</v>
      </c>
      <c r="C64585" t="s">
        <v>220722</v>
      </c>
      <c r="D64585" t="s">
        <v>220723</v>
      </c>
      <c r="E64585">
        <v>6539907</v>
      </c>
      <c r="F64585" t="s">
        <v>18</v>
      </c>
      <c r="G64585" t="s">
        <v>25</v>
      </c>
      <c r="H64585" t="s">
        <v>64</v>
      </c>
      <c r="I64585" t="s">
        <v>65</v>
      </c>
      <c r="J64585" t="s">
        <v>271</v>
      </c>
      <c r="K64585">
        <v>3</v>
      </c>
      <c r="L64585" s="1">
        <v>40391</v>
      </c>
      <c r="M64585" s="1">
        <v>39814</v>
      </c>
      <c r="N64585" s="1">
        <v>41732</v>
      </c>
      <c r="O64585"/>
      <c r="P64585"/>
      <c r="Q64585"/>
      <c r="R64585"/>
    </row>
    <row r="64586" spans="1:18" hidden="1" x14ac:dyDescent="0.2">
      <c r="A64586" t="s">
        <v>220724</v>
      </c>
      <c r="B64586" t="s">
        <v>220725</v>
      </c>
      <c r="C64586" t="s">
        <v>220726</v>
      </c>
      <c r="D64586" t="s">
        <v>220727</v>
      </c>
      <c r="E64586">
        <v>5186985</v>
      </c>
      <c r="F64586" t="s">
        <v>113</v>
      </c>
      <c r="G64586" t="s">
        <v>57</v>
      </c>
      <c r="H64586" t="s">
        <v>58</v>
      </c>
      <c r="I64586" t="s">
        <v>59</v>
      </c>
      <c r="J64586" t="s">
        <v>59</v>
      </c>
      <c r="K64586">
        <v>2</v>
      </c>
      <c r="M64586" s="1">
        <v>41029</v>
      </c>
      <c r="N64586" s="1">
        <v>41652</v>
      </c>
      <c r="O64586"/>
      <c r="P64586"/>
      <c r="Q64586"/>
      <c r="R64586"/>
    </row>
    <row r="64587" spans="1:18" x14ac:dyDescent="0.2">
      <c r="A64587" t="s">
        <v>220728</v>
      </c>
      <c r="B64587" t="s">
        <v>220729</v>
      </c>
      <c r="C64587" t="s">
        <v>220730</v>
      </c>
      <c r="D64587" t="s">
        <v>220731</v>
      </c>
      <c r="E64587">
        <v>1000000</v>
      </c>
      <c r="F64587" t="s">
        <v>18</v>
      </c>
      <c r="G64587" t="s">
        <v>25</v>
      </c>
      <c r="H64587" t="s">
        <v>64</v>
      </c>
      <c r="I64587" t="s">
        <v>65</v>
      </c>
      <c r="J64587" t="s">
        <v>71</v>
      </c>
      <c r="K64587">
        <v>1</v>
      </c>
      <c r="L64587" s="1">
        <v>41640</v>
      </c>
      <c r="M64587" s="1">
        <v>41800</v>
      </c>
      <c r="N64587" s="1">
        <v>41800</v>
      </c>
    </row>
    <row r="64588" spans="1:18" x14ac:dyDescent="0.2">
      <c r="A64588" t="s">
        <v>220732</v>
      </c>
      <c r="B64588" t="s">
        <v>220733</v>
      </c>
      <c r="C64588" t="s">
        <v>220734</v>
      </c>
      <c r="D64588" t="s">
        <v>220735</v>
      </c>
      <c r="E64588">
        <v>500000</v>
      </c>
      <c r="F64588" t="s">
        <v>18</v>
      </c>
      <c r="G64588" t="s">
        <v>2271</v>
      </c>
      <c r="H64588">
        <v>34</v>
      </c>
      <c r="I64588" t="s">
        <v>2272</v>
      </c>
      <c r="J64588" t="s">
        <v>2272</v>
      </c>
      <c r="K64588">
        <v>1</v>
      </c>
      <c r="L64588" s="1">
        <v>40714</v>
      </c>
      <c r="M64588" s="1">
        <v>41638</v>
      </c>
      <c r="N64588" s="1">
        <v>41638</v>
      </c>
    </row>
    <row r="64589" spans="1:18" x14ac:dyDescent="0.2">
      <c r="A64589" t="s">
        <v>220736</v>
      </c>
      <c r="B64589" t="s">
        <v>220737</v>
      </c>
      <c r="C64589" t="s">
        <v>220738</v>
      </c>
      <c r="D64589" t="s">
        <v>5189</v>
      </c>
      <c r="E64589">
        <v>10000</v>
      </c>
      <c r="F64589" t="s">
        <v>18</v>
      </c>
      <c r="G64589" t="s">
        <v>25</v>
      </c>
      <c r="H64589" t="s">
        <v>89</v>
      </c>
      <c r="I64589" t="s">
        <v>3569</v>
      </c>
      <c r="J64589" t="s">
        <v>4540</v>
      </c>
      <c r="K64589">
        <v>1</v>
      </c>
      <c r="L64589" s="1">
        <v>41630</v>
      </c>
      <c r="M64589" s="1">
        <v>41630</v>
      </c>
      <c r="N64589" s="1">
        <v>41630</v>
      </c>
    </row>
    <row r="64590" spans="1:18" hidden="1" x14ac:dyDescent="0.2">
      <c r="A64590" t="s">
        <v>220739</v>
      </c>
      <c r="B64590" t="s">
        <v>220740</v>
      </c>
      <c r="C64590" t="s">
        <v>220741</v>
      </c>
      <c r="D64590" t="s">
        <v>220742</v>
      </c>
      <c r="E64590" t="s">
        <v>43</v>
      </c>
      <c r="F64590" t="s">
        <v>207</v>
      </c>
      <c r="G64590" t="s">
        <v>552</v>
      </c>
      <c r="H64590">
        <v>56</v>
      </c>
      <c r="I64590" t="s">
        <v>2552</v>
      </c>
      <c r="J64590" t="s">
        <v>2552</v>
      </c>
      <c r="K64590">
        <v>1</v>
      </c>
      <c r="M64590" s="1">
        <v>40087</v>
      </c>
      <c r="N64590" s="1">
        <v>40087</v>
      </c>
      <c r="O64590"/>
      <c r="P64590"/>
      <c r="Q64590"/>
      <c r="R64590"/>
    </row>
    <row r="64591" spans="1:18" hidden="1" x14ac:dyDescent="0.2">
      <c r="A64591" t="s">
        <v>220743</v>
      </c>
      <c r="B64591" t="s">
        <v>220744</v>
      </c>
      <c r="C64591" t="s">
        <v>220745</v>
      </c>
      <c r="D64591" t="s">
        <v>22955</v>
      </c>
      <c r="E64591">
        <v>1222161</v>
      </c>
      <c r="F64591" t="s">
        <v>18</v>
      </c>
      <c r="G64591" t="s">
        <v>37</v>
      </c>
      <c r="K64591">
        <v>1</v>
      </c>
      <c r="M64591" s="1">
        <v>41699</v>
      </c>
      <c r="N64591" s="1">
        <v>41699</v>
      </c>
      <c r="O64591"/>
      <c r="P64591"/>
      <c r="Q64591"/>
      <c r="R64591"/>
    </row>
    <row r="64592" spans="1:18" hidden="1" x14ac:dyDescent="0.2">
      <c r="A64592" t="s">
        <v>220746</v>
      </c>
      <c r="B64592" t="s">
        <v>220747</v>
      </c>
      <c r="C64592" t="s">
        <v>220748</v>
      </c>
      <c r="D64592" t="s">
        <v>56</v>
      </c>
      <c r="E64592">
        <v>93470000</v>
      </c>
      <c r="F64592" t="s">
        <v>113</v>
      </c>
      <c r="G64592" t="s">
        <v>37</v>
      </c>
      <c r="H64592">
        <v>23</v>
      </c>
      <c r="I64592" t="s">
        <v>182</v>
      </c>
      <c r="J64592" t="s">
        <v>182</v>
      </c>
      <c r="K64592">
        <v>5</v>
      </c>
      <c r="L64592" s="1">
        <v>36861</v>
      </c>
      <c r="M64592" s="1">
        <v>38384</v>
      </c>
      <c r="N64592" s="1">
        <v>39630</v>
      </c>
      <c r="O64592"/>
      <c r="P64592"/>
      <c r="Q64592"/>
      <c r="R64592"/>
    </row>
    <row r="64593" spans="1:18" x14ac:dyDescent="0.2">
      <c r="A64593" t="s">
        <v>220749</v>
      </c>
      <c r="B64593" t="s">
        <v>220750</v>
      </c>
      <c r="C64593" t="s">
        <v>220751</v>
      </c>
      <c r="D64593" t="s">
        <v>766</v>
      </c>
      <c r="E64593">
        <v>70000000</v>
      </c>
      <c r="F64593" t="s">
        <v>18</v>
      </c>
      <c r="G64593" t="s">
        <v>37</v>
      </c>
      <c r="H64593">
        <v>1</v>
      </c>
      <c r="I64593" t="s">
        <v>220752</v>
      </c>
      <c r="J64593" t="s">
        <v>220752</v>
      </c>
      <c r="K64593">
        <v>1</v>
      </c>
      <c r="L64593" s="1">
        <v>38718</v>
      </c>
      <c r="M64593" s="1">
        <v>39622</v>
      </c>
      <c r="N64593" s="1">
        <v>39622</v>
      </c>
    </row>
    <row r="64594" spans="1:18" x14ac:dyDescent="0.2">
      <c r="A64594" t="s">
        <v>220753</v>
      </c>
      <c r="B64594" t="s">
        <v>220754</v>
      </c>
      <c r="C64594" t="s">
        <v>220755</v>
      </c>
      <c r="D64594" t="s">
        <v>67121</v>
      </c>
      <c r="E64594">
        <v>1850000</v>
      </c>
      <c r="F64594" t="s">
        <v>18</v>
      </c>
      <c r="G64594" t="s">
        <v>8907</v>
      </c>
      <c r="H64594">
        <v>11</v>
      </c>
      <c r="I64594" t="s">
        <v>8908</v>
      </c>
      <c r="J64594" t="s">
        <v>8908</v>
      </c>
      <c r="K64594">
        <v>3</v>
      </c>
      <c r="L64594" s="1">
        <v>40909</v>
      </c>
      <c r="M64594" s="1">
        <v>40513</v>
      </c>
      <c r="N64594" s="1">
        <v>42242</v>
      </c>
    </row>
    <row r="64595" spans="1:18" hidden="1" x14ac:dyDescent="0.2">
      <c r="A64595" t="s">
        <v>220756</v>
      </c>
      <c r="B64595" t="s">
        <v>220757</v>
      </c>
      <c r="C64595" t="s">
        <v>220758</v>
      </c>
      <c r="D64595" t="s">
        <v>220759</v>
      </c>
      <c r="E64595">
        <v>32500</v>
      </c>
      <c r="F64595" t="s">
        <v>18</v>
      </c>
      <c r="G64595" t="s">
        <v>25</v>
      </c>
      <c r="H64595" t="s">
        <v>1080</v>
      </c>
      <c r="I64595" t="s">
        <v>1081</v>
      </c>
      <c r="J64595" t="s">
        <v>48296</v>
      </c>
      <c r="K64595">
        <v>1</v>
      </c>
      <c r="M64595" s="1">
        <v>41521</v>
      </c>
      <c r="N64595" s="1">
        <v>41521</v>
      </c>
      <c r="O64595"/>
      <c r="P64595"/>
      <c r="Q64595"/>
      <c r="R64595"/>
    </row>
    <row r="64596" spans="1:18" x14ac:dyDescent="0.2">
      <c r="A64596" t="s">
        <v>220760</v>
      </c>
      <c r="B64596" t="s">
        <v>220761</v>
      </c>
      <c r="C64596" t="s">
        <v>220762</v>
      </c>
      <c r="D64596" t="s">
        <v>70</v>
      </c>
      <c r="E64596">
        <v>190000</v>
      </c>
      <c r="F64596" t="s">
        <v>18</v>
      </c>
      <c r="K64596">
        <v>1</v>
      </c>
      <c r="L64596" s="1">
        <v>41518</v>
      </c>
      <c r="M64596" s="1">
        <v>42081</v>
      </c>
      <c r="N64596" s="1">
        <v>42081</v>
      </c>
    </row>
    <row r="64597" spans="1:18" x14ac:dyDescent="0.2">
      <c r="A64597" t="s">
        <v>220763</v>
      </c>
      <c r="B64597" t="s">
        <v>220764</v>
      </c>
      <c r="C64597" t="s">
        <v>220765</v>
      </c>
      <c r="D64597" t="s">
        <v>36</v>
      </c>
      <c r="E64597">
        <v>300000</v>
      </c>
      <c r="F64597" t="s">
        <v>18</v>
      </c>
      <c r="G64597" t="s">
        <v>458</v>
      </c>
      <c r="H64597">
        <v>48</v>
      </c>
      <c r="I64597" t="s">
        <v>459</v>
      </c>
      <c r="J64597" t="s">
        <v>459</v>
      </c>
      <c r="K64597">
        <v>1</v>
      </c>
      <c r="L64597" s="1">
        <v>40909</v>
      </c>
      <c r="M64597" s="1">
        <v>40909</v>
      </c>
      <c r="N64597" s="1">
        <v>40909</v>
      </c>
    </row>
    <row r="64598" spans="1:18" hidden="1" x14ac:dyDescent="0.2">
      <c r="A64598" t="s">
        <v>220766</v>
      </c>
      <c r="B64598" t="s">
        <v>220767</v>
      </c>
      <c r="C64598" t="s">
        <v>220768</v>
      </c>
      <c r="D64598" t="s">
        <v>256</v>
      </c>
      <c r="E64598">
        <v>162954</v>
      </c>
      <c r="F64598" t="s">
        <v>18</v>
      </c>
      <c r="G64598" t="s">
        <v>37</v>
      </c>
      <c r="H64598">
        <v>22</v>
      </c>
      <c r="I64598" t="s">
        <v>38</v>
      </c>
      <c r="J64598" t="s">
        <v>38</v>
      </c>
      <c r="K64598">
        <v>1</v>
      </c>
      <c r="M64598" s="1">
        <v>41699</v>
      </c>
      <c r="N64598" s="1">
        <v>41699</v>
      </c>
      <c r="O64598"/>
      <c r="P64598"/>
      <c r="Q64598"/>
      <c r="R64598"/>
    </row>
    <row r="64599" spans="1:18" x14ac:dyDescent="0.2">
      <c r="A64599" t="s">
        <v>220769</v>
      </c>
      <c r="B64599" t="s">
        <v>220770</v>
      </c>
      <c r="C64599" t="s">
        <v>220771</v>
      </c>
      <c r="D64599" t="s">
        <v>220772</v>
      </c>
      <c r="E64599">
        <v>720000</v>
      </c>
      <c r="F64599" t="s">
        <v>18</v>
      </c>
      <c r="G64599" t="s">
        <v>19</v>
      </c>
      <c r="H64599">
        <v>16</v>
      </c>
      <c r="I64599" t="s">
        <v>20</v>
      </c>
      <c r="J64599" t="s">
        <v>20</v>
      </c>
      <c r="K64599">
        <v>3</v>
      </c>
      <c r="L64599" s="1">
        <v>41232</v>
      </c>
      <c r="M64599" s="1">
        <v>41364</v>
      </c>
      <c r="N64599" s="1">
        <v>42094</v>
      </c>
    </row>
    <row r="64600" spans="1:18" x14ac:dyDescent="0.2">
      <c r="A64600" t="s">
        <v>220773</v>
      </c>
      <c r="B64600" t="s">
        <v>220774</v>
      </c>
      <c r="C64600" t="s">
        <v>220775</v>
      </c>
      <c r="D64600" t="s">
        <v>220776</v>
      </c>
      <c r="E64600">
        <v>700000</v>
      </c>
      <c r="F64600" t="s">
        <v>207</v>
      </c>
      <c r="K64600">
        <v>2</v>
      </c>
      <c r="L64600" s="1">
        <v>41740</v>
      </c>
      <c r="M64600" s="1">
        <v>41729</v>
      </c>
      <c r="N64600" s="1">
        <v>42094</v>
      </c>
    </row>
    <row r="64601" spans="1:18" x14ac:dyDescent="0.2">
      <c r="A64601" t="s">
        <v>220777</v>
      </c>
      <c r="B64601" t="s">
        <v>220778</v>
      </c>
      <c r="C64601" t="s">
        <v>220779</v>
      </c>
      <c r="D64601" t="s">
        <v>220780</v>
      </c>
      <c r="E64601">
        <v>30000</v>
      </c>
      <c r="F64601" t="s">
        <v>18</v>
      </c>
      <c r="G64601" t="s">
        <v>2811</v>
      </c>
      <c r="H64601">
        <v>3</v>
      </c>
      <c r="I64601" t="s">
        <v>17368</v>
      </c>
      <c r="J64601" t="s">
        <v>17368</v>
      </c>
      <c r="K64601">
        <v>1</v>
      </c>
      <c r="L64601" s="1">
        <v>41640</v>
      </c>
      <c r="M64601" s="1">
        <v>41883</v>
      </c>
      <c r="N64601" s="1">
        <v>41883</v>
      </c>
    </row>
    <row r="64602" spans="1:18" x14ac:dyDescent="0.2">
      <c r="A64602" t="s">
        <v>220781</v>
      </c>
      <c r="B64602" t="s">
        <v>220782</v>
      </c>
      <c r="C64602" t="s">
        <v>220783</v>
      </c>
      <c r="D64602" t="s">
        <v>75</v>
      </c>
      <c r="E64602">
        <v>150000</v>
      </c>
      <c r="F64602" t="s">
        <v>18</v>
      </c>
      <c r="G64602" t="s">
        <v>19</v>
      </c>
      <c r="H64602">
        <v>7</v>
      </c>
      <c r="I64602" t="s">
        <v>672</v>
      </c>
      <c r="J64602" t="s">
        <v>672</v>
      </c>
      <c r="K64602">
        <v>1</v>
      </c>
      <c r="L64602" s="1">
        <v>41518</v>
      </c>
      <c r="M64602" s="1">
        <v>42282</v>
      </c>
      <c r="N64602" s="1">
        <v>42282</v>
      </c>
    </row>
    <row r="64603" spans="1:18" hidden="1" x14ac:dyDescent="0.2">
      <c r="A64603" t="s">
        <v>220784</v>
      </c>
      <c r="B64603" t="s">
        <v>220785</v>
      </c>
      <c r="C64603" t="s">
        <v>220786</v>
      </c>
      <c r="D64603" t="s">
        <v>220787</v>
      </c>
      <c r="E64603">
        <v>10000</v>
      </c>
      <c r="F64603" t="s">
        <v>18</v>
      </c>
      <c r="G64603" t="s">
        <v>4627</v>
      </c>
      <c r="H64603">
        <v>24</v>
      </c>
      <c r="I64603" t="s">
        <v>45645</v>
      </c>
      <c r="J64603" t="s">
        <v>220788</v>
      </c>
      <c r="K64603">
        <v>3</v>
      </c>
      <c r="M64603" s="1">
        <v>40857</v>
      </c>
      <c r="N64603" s="1">
        <v>42278</v>
      </c>
      <c r="O64603"/>
      <c r="P64603"/>
      <c r="Q64603"/>
      <c r="R64603"/>
    </row>
    <row r="64604" spans="1:18" x14ac:dyDescent="0.2">
      <c r="A64604" t="s">
        <v>220789</v>
      </c>
      <c r="B64604" t="s">
        <v>220790</v>
      </c>
      <c r="C64604" t="s">
        <v>220791</v>
      </c>
      <c r="D64604" t="s">
        <v>220792</v>
      </c>
      <c r="E64604">
        <v>450000</v>
      </c>
      <c r="F64604" t="s">
        <v>18</v>
      </c>
      <c r="G64604" t="s">
        <v>25</v>
      </c>
      <c r="H64604" t="s">
        <v>64</v>
      </c>
      <c r="I64604" t="s">
        <v>95</v>
      </c>
      <c r="J64604" t="s">
        <v>95</v>
      </c>
      <c r="K64604">
        <v>3</v>
      </c>
      <c r="L64604" s="1">
        <v>41460</v>
      </c>
      <c r="M64604" s="1">
        <v>41672</v>
      </c>
      <c r="N64604" s="1">
        <v>41927</v>
      </c>
    </row>
    <row r="64605" spans="1:18" hidden="1" x14ac:dyDescent="0.2">
      <c r="A64605" t="s">
        <v>220793</v>
      </c>
      <c r="B64605" t="s">
        <v>220794</v>
      </c>
      <c r="C64605" t="s">
        <v>220795</v>
      </c>
      <c r="D64605" t="s">
        <v>220796</v>
      </c>
      <c r="E64605">
        <v>245899993</v>
      </c>
      <c r="F64605" t="s">
        <v>18</v>
      </c>
      <c r="G64605" t="s">
        <v>25</v>
      </c>
      <c r="H64605" t="s">
        <v>64</v>
      </c>
      <c r="I64605" t="s">
        <v>95</v>
      </c>
      <c r="J64605" t="s">
        <v>1279</v>
      </c>
      <c r="K64605">
        <v>2</v>
      </c>
      <c r="M64605" s="1">
        <v>40007</v>
      </c>
      <c r="N64605" s="1">
        <v>40445</v>
      </c>
      <c r="O64605"/>
      <c r="P64605"/>
      <c r="Q64605"/>
      <c r="R64605"/>
    </row>
    <row r="64606" spans="1:18" hidden="1" x14ac:dyDescent="0.2">
      <c r="A64606" t="s">
        <v>220797</v>
      </c>
      <c r="B64606" t="s">
        <v>220798</v>
      </c>
      <c r="C64606" t="s">
        <v>220799</v>
      </c>
      <c r="D64606" t="s">
        <v>220800</v>
      </c>
      <c r="E64606">
        <v>1000000</v>
      </c>
      <c r="F64606" t="s">
        <v>18</v>
      </c>
      <c r="G64606" t="s">
        <v>25</v>
      </c>
      <c r="H64606" t="s">
        <v>1011</v>
      </c>
      <c r="I64606" t="s">
        <v>7401</v>
      </c>
      <c r="J64606" t="s">
        <v>20448</v>
      </c>
      <c r="K64606">
        <v>1</v>
      </c>
      <c r="M64606" s="1">
        <v>41928</v>
      </c>
      <c r="N64606" s="1">
        <v>41928</v>
      </c>
      <c r="O64606"/>
      <c r="P64606"/>
      <c r="Q64606"/>
      <c r="R64606"/>
    </row>
    <row r="64607" spans="1:18" x14ac:dyDescent="0.2">
      <c r="A64607" t="s">
        <v>220801</v>
      </c>
      <c r="B64607" t="s">
        <v>220802</v>
      </c>
      <c r="C64607" t="s">
        <v>220803</v>
      </c>
      <c r="D64607" t="s">
        <v>220804</v>
      </c>
      <c r="E64607">
        <v>1000</v>
      </c>
      <c r="F64607" t="s">
        <v>18</v>
      </c>
      <c r="G64607" t="s">
        <v>25</v>
      </c>
      <c r="H64607" t="s">
        <v>380</v>
      </c>
      <c r="I64607" t="s">
        <v>1212</v>
      </c>
      <c r="J64607" t="s">
        <v>7706</v>
      </c>
      <c r="K64607">
        <v>1</v>
      </c>
      <c r="L64607" s="1">
        <v>40518</v>
      </c>
      <c r="M64607" s="1">
        <v>40544</v>
      </c>
      <c r="N64607" s="1">
        <v>40544</v>
      </c>
    </row>
    <row r="64608" spans="1:18" hidden="1" x14ac:dyDescent="0.2">
      <c r="A64608" t="s">
        <v>220805</v>
      </c>
      <c r="B64608" t="s">
        <v>220806</v>
      </c>
      <c r="C64608" t="s">
        <v>220807</v>
      </c>
      <c r="D64608" t="s">
        <v>220808</v>
      </c>
      <c r="E64608">
        <v>5438947</v>
      </c>
      <c r="F64608" t="s">
        <v>18</v>
      </c>
      <c r="G64608" t="s">
        <v>25</v>
      </c>
      <c r="H64608" t="s">
        <v>64</v>
      </c>
      <c r="I64608" t="s">
        <v>95</v>
      </c>
      <c r="J64608" t="s">
        <v>95</v>
      </c>
      <c r="K64608">
        <v>3</v>
      </c>
      <c r="L64608" s="1">
        <v>41019</v>
      </c>
      <c r="M64608" s="1">
        <v>41144</v>
      </c>
      <c r="N64608" s="1">
        <v>42275</v>
      </c>
      <c r="O64608"/>
      <c r="P64608"/>
      <c r="Q64608"/>
      <c r="R64608"/>
    </row>
    <row r="64609" spans="1:18" hidden="1" x14ac:dyDescent="0.2">
      <c r="A64609" t="s">
        <v>220809</v>
      </c>
      <c r="B64609" t="s">
        <v>220810</v>
      </c>
      <c r="C64609" t="s">
        <v>220811</v>
      </c>
      <c r="D64609" t="s">
        <v>220812</v>
      </c>
      <c r="E64609">
        <v>7800000</v>
      </c>
      <c r="F64609" t="s">
        <v>18</v>
      </c>
      <c r="G64609" t="s">
        <v>57</v>
      </c>
      <c r="H64609" t="s">
        <v>1644</v>
      </c>
      <c r="I64609" t="s">
        <v>87750</v>
      </c>
      <c r="J64609" t="s">
        <v>220813</v>
      </c>
      <c r="K64609">
        <v>1</v>
      </c>
      <c r="M64609" s="1">
        <v>42289</v>
      </c>
      <c r="N64609" s="1">
        <v>42289</v>
      </c>
      <c r="O64609"/>
      <c r="P64609"/>
      <c r="Q64609"/>
      <c r="R64609"/>
    </row>
    <row r="64610" spans="1:18" hidden="1" x14ac:dyDescent="0.2">
      <c r="A64610" t="s">
        <v>220814</v>
      </c>
      <c r="B64610" t="s">
        <v>220815</v>
      </c>
      <c r="C64610" t="s">
        <v>220816</v>
      </c>
      <c r="D64610" t="s">
        <v>1401</v>
      </c>
      <c r="E64610">
        <v>3000000</v>
      </c>
      <c r="F64610" t="s">
        <v>18</v>
      </c>
      <c r="G64610" t="s">
        <v>37</v>
      </c>
      <c r="H64610">
        <v>4</v>
      </c>
      <c r="I64610" t="s">
        <v>182</v>
      </c>
      <c r="J64610" t="s">
        <v>425</v>
      </c>
      <c r="K64610">
        <v>2</v>
      </c>
      <c r="M64610" s="1">
        <v>40756</v>
      </c>
      <c r="N64610" s="1">
        <v>40878</v>
      </c>
      <c r="O64610"/>
      <c r="P64610"/>
      <c r="Q64610"/>
      <c r="R64610"/>
    </row>
    <row r="64611" spans="1:18" hidden="1" x14ac:dyDescent="0.2">
      <c r="A64611" t="s">
        <v>220817</v>
      </c>
      <c r="B64611" t="s">
        <v>220818</v>
      </c>
      <c r="C64611" t="s">
        <v>220819</v>
      </c>
      <c r="D64611" t="s">
        <v>220820</v>
      </c>
      <c r="E64611">
        <v>58875383</v>
      </c>
      <c r="F64611" t="s">
        <v>689</v>
      </c>
      <c r="G64611" t="s">
        <v>860</v>
      </c>
      <c r="H64611" t="s">
        <v>861</v>
      </c>
      <c r="I64611" t="s">
        <v>862</v>
      </c>
      <c r="J64611" t="s">
        <v>862</v>
      </c>
      <c r="K64611">
        <v>2</v>
      </c>
      <c r="L64611" s="1">
        <v>40544</v>
      </c>
      <c r="M64611" s="1">
        <v>41729</v>
      </c>
      <c r="N64611" s="1">
        <v>42165</v>
      </c>
      <c r="O64611"/>
      <c r="P64611"/>
      <c r="Q64611"/>
      <c r="R64611"/>
    </row>
    <row r="64612" spans="1:18" hidden="1" x14ac:dyDescent="0.2">
      <c r="A64612" t="s">
        <v>220821</v>
      </c>
      <c r="B64612" t="s">
        <v>220822</v>
      </c>
      <c r="C64612" t="s">
        <v>220823</v>
      </c>
      <c r="D64612" t="s">
        <v>9181</v>
      </c>
      <c r="E64612">
        <v>310000</v>
      </c>
      <c r="F64612" t="s">
        <v>18</v>
      </c>
      <c r="G64612" t="s">
        <v>25</v>
      </c>
      <c r="H64612" t="s">
        <v>808</v>
      </c>
      <c r="I64612" t="s">
        <v>809</v>
      </c>
      <c r="J64612" t="s">
        <v>6130</v>
      </c>
      <c r="K64612">
        <v>1</v>
      </c>
      <c r="M64612" s="1">
        <v>40966</v>
      </c>
      <c r="N64612" s="1">
        <v>40966</v>
      </c>
      <c r="O64612"/>
      <c r="P64612"/>
      <c r="Q64612"/>
      <c r="R64612"/>
    </row>
    <row r="64613" spans="1:18" hidden="1" x14ac:dyDescent="0.2">
      <c r="A64613" t="s">
        <v>220824</v>
      </c>
      <c r="B64613" t="s">
        <v>220825</v>
      </c>
      <c r="C64613" t="s">
        <v>220826</v>
      </c>
      <c r="D64613" t="s">
        <v>220827</v>
      </c>
      <c r="E64613">
        <v>15608659</v>
      </c>
      <c r="F64613" t="s">
        <v>18</v>
      </c>
      <c r="G64613" t="s">
        <v>165</v>
      </c>
      <c r="H64613" t="s">
        <v>1454</v>
      </c>
      <c r="I64613" t="s">
        <v>1229</v>
      </c>
      <c r="J64613" t="s">
        <v>220828</v>
      </c>
      <c r="K64613">
        <v>1</v>
      </c>
      <c r="L64613" s="1">
        <v>38718</v>
      </c>
      <c r="M64613" s="1">
        <v>39522</v>
      </c>
      <c r="N64613" s="1">
        <v>39522</v>
      </c>
      <c r="O64613"/>
      <c r="P64613"/>
      <c r="Q64613"/>
      <c r="R64613"/>
    </row>
    <row r="64614" spans="1:18" x14ac:dyDescent="0.2">
      <c r="A64614" t="s">
        <v>220829</v>
      </c>
      <c r="B64614" t="s">
        <v>220830</v>
      </c>
      <c r="C64614" t="s">
        <v>220831</v>
      </c>
      <c r="D64614" t="s">
        <v>75</v>
      </c>
      <c r="E64614">
        <v>5000000</v>
      </c>
      <c r="F64614" t="s">
        <v>18</v>
      </c>
      <c r="G64614" t="s">
        <v>1311</v>
      </c>
      <c r="H64614">
        <v>16</v>
      </c>
      <c r="I64614" t="s">
        <v>1312</v>
      </c>
      <c r="J64614" t="s">
        <v>1312</v>
      </c>
      <c r="K64614">
        <v>2</v>
      </c>
      <c r="L64614" s="1">
        <v>41275</v>
      </c>
      <c r="M64614" s="1">
        <v>41438</v>
      </c>
      <c r="N64614" s="1">
        <v>41939</v>
      </c>
    </row>
    <row r="64615" spans="1:18" x14ac:dyDescent="0.2">
      <c r="A64615" t="s">
        <v>220832</v>
      </c>
      <c r="B64615" t="s">
        <v>220833</v>
      </c>
      <c r="C64615" t="s">
        <v>220834</v>
      </c>
      <c r="D64615" t="s">
        <v>43273</v>
      </c>
      <c r="E64615">
        <v>3200000</v>
      </c>
      <c r="F64615" t="s">
        <v>18</v>
      </c>
      <c r="G64615" t="s">
        <v>650</v>
      </c>
      <c r="H64615">
        <v>8</v>
      </c>
      <c r="I64615" t="s">
        <v>8350</v>
      </c>
      <c r="J64615" t="s">
        <v>220835</v>
      </c>
      <c r="K64615">
        <v>2</v>
      </c>
      <c r="L64615" s="1">
        <v>37987</v>
      </c>
      <c r="M64615" s="1">
        <v>39508</v>
      </c>
      <c r="N64615" s="1">
        <v>41882</v>
      </c>
    </row>
    <row r="64616" spans="1:18" hidden="1" x14ac:dyDescent="0.2">
      <c r="A64616" t="s">
        <v>220836</v>
      </c>
      <c r="B64616" t="s">
        <v>220837</v>
      </c>
      <c r="C64616" t="s">
        <v>220838</v>
      </c>
      <c r="D64616" t="s">
        <v>42</v>
      </c>
      <c r="E64616">
        <v>5100000</v>
      </c>
      <c r="F64616" t="s">
        <v>18</v>
      </c>
      <c r="G64616" t="s">
        <v>57</v>
      </c>
      <c r="H64616" t="s">
        <v>202</v>
      </c>
      <c r="I64616" t="s">
        <v>203</v>
      </c>
      <c r="J64616" t="s">
        <v>25187</v>
      </c>
      <c r="K64616">
        <v>1</v>
      </c>
      <c r="M64616" s="1">
        <v>37670</v>
      </c>
      <c r="N64616" s="1">
        <v>37670</v>
      </c>
      <c r="O64616"/>
      <c r="P64616"/>
      <c r="Q64616"/>
      <c r="R64616"/>
    </row>
    <row r="64617" spans="1:18" hidden="1" x14ac:dyDescent="0.2">
      <c r="A64617" t="s">
        <v>220839</v>
      </c>
      <c r="B64617" t="s">
        <v>220840</v>
      </c>
      <c r="C64617" t="s">
        <v>220841</v>
      </c>
      <c r="D64617" t="s">
        <v>2326</v>
      </c>
      <c r="E64617">
        <v>190000</v>
      </c>
      <c r="F64617" t="s">
        <v>113</v>
      </c>
      <c r="G64617" t="s">
        <v>552</v>
      </c>
      <c r="H64617">
        <v>29</v>
      </c>
      <c r="I64617" t="s">
        <v>749</v>
      </c>
      <c r="J64617" t="s">
        <v>749</v>
      </c>
      <c r="K64617">
        <v>1</v>
      </c>
      <c r="M64617" s="1">
        <v>38975</v>
      </c>
      <c r="N64617" s="1">
        <v>38975</v>
      </c>
      <c r="O64617"/>
      <c r="P64617"/>
      <c r="Q64617"/>
      <c r="R64617"/>
    </row>
    <row r="64618" spans="1:18" hidden="1" x14ac:dyDescent="0.2">
      <c r="A64618" t="s">
        <v>220842</v>
      </c>
      <c r="B64618" t="s">
        <v>220843</v>
      </c>
      <c r="C64618" t="s">
        <v>220844</v>
      </c>
      <c r="D64618" t="s">
        <v>127</v>
      </c>
      <c r="E64618">
        <v>37000000</v>
      </c>
      <c r="F64618" t="s">
        <v>18</v>
      </c>
      <c r="G64618" t="s">
        <v>25</v>
      </c>
      <c r="H64618" t="s">
        <v>158</v>
      </c>
      <c r="I64618" t="s">
        <v>244</v>
      </c>
      <c r="J64618" t="s">
        <v>244</v>
      </c>
      <c r="K64618">
        <v>1</v>
      </c>
      <c r="M64618" s="1">
        <v>41116</v>
      </c>
      <c r="N64618" s="1">
        <v>41116</v>
      </c>
      <c r="O64618"/>
      <c r="P64618"/>
      <c r="Q64618"/>
      <c r="R64618"/>
    </row>
    <row r="64619" spans="1:18" x14ac:dyDescent="0.2">
      <c r="A64619" t="s">
        <v>220845</v>
      </c>
      <c r="B64619" t="s">
        <v>220846</v>
      </c>
      <c r="C64619" t="s">
        <v>220847</v>
      </c>
      <c r="D64619" t="s">
        <v>220848</v>
      </c>
      <c r="E64619">
        <v>200000</v>
      </c>
      <c r="F64619" t="s">
        <v>18</v>
      </c>
      <c r="G64619" t="s">
        <v>25</v>
      </c>
      <c r="H64619" t="s">
        <v>106</v>
      </c>
      <c r="I64619" t="s">
        <v>107</v>
      </c>
      <c r="J64619" t="s">
        <v>5335</v>
      </c>
      <c r="K64619">
        <v>1</v>
      </c>
      <c r="L64619" s="1">
        <v>40575</v>
      </c>
      <c r="M64619" s="1">
        <v>40544</v>
      </c>
      <c r="N64619" s="1">
        <v>40544</v>
      </c>
    </row>
    <row r="64620" spans="1:18" hidden="1" x14ac:dyDescent="0.2">
      <c r="A64620" t="s">
        <v>220849</v>
      </c>
      <c r="B64620" t="s">
        <v>220850</v>
      </c>
      <c r="C64620" t="s">
        <v>220851</v>
      </c>
      <c r="D64620" t="s">
        <v>1401</v>
      </c>
      <c r="E64620">
        <v>335380</v>
      </c>
      <c r="F64620" t="s">
        <v>18</v>
      </c>
      <c r="G64620" t="s">
        <v>25</v>
      </c>
      <c r="H64620" t="s">
        <v>286</v>
      </c>
      <c r="I64620" t="s">
        <v>3709</v>
      </c>
      <c r="J64620" t="s">
        <v>3709</v>
      </c>
      <c r="K64620">
        <v>3</v>
      </c>
      <c r="L64620" s="1">
        <v>40544</v>
      </c>
      <c r="M64620" s="1">
        <v>41199</v>
      </c>
      <c r="N64620" s="1">
        <v>42096</v>
      </c>
      <c r="O64620"/>
      <c r="P64620"/>
      <c r="Q64620"/>
      <c r="R64620"/>
    </row>
    <row r="64621" spans="1:18" hidden="1" x14ac:dyDescent="0.2">
      <c r="A64621" t="s">
        <v>220852</v>
      </c>
      <c r="B64621" t="s">
        <v>220853</v>
      </c>
      <c r="D64621" t="s">
        <v>16851</v>
      </c>
      <c r="E64621" t="s">
        <v>43</v>
      </c>
      <c r="F64621" t="s">
        <v>18</v>
      </c>
      <c r="G64621" t="s">
        <v>25</v>
      </c>
      <c r="H64621" t="s">
        <v>48321</v>
      </c>
      <c r="I64621" t="s">
        <v>62727</v>
      </c>
      <c r="J64621" t="s">
        <v>220854</v>
      </c>
      <c r="K64621">
        <v>1</v>
      </c>
      <c r="L64621" s="1">
        <v>40925</v>
      </c>
      <c r="M64621" s="1">
        <v>41823</v>
      </c>
      <c r="N64621" s="1">
        <v>41823</v>
      </c>
      <c r="O64621"/>
      <c r="P64621"/>
      <c r="Q64621"/>
      <c r="R64621"/>
    </row>
    <row r="64622" spans="1:18" hidden="1" x14ac:dyDescent="0.2">
      <c r="A64622" t="s">
        <v>220855</v>
      </c>
      <c r="B64622" t="s">
        <v>220856</v>
      </c>
      <c r="C64622" t="s">
        <v>220857</v>
      </c>
      <c r="D64622" t="s">
        <v>1722</v>
      </c>
      <c r="E64622">
        <v>10046250</v>
      </c>
      <c r="F64622" t="s">
        <v>18</v>
      </c>
      <c r="G64622" t="s">
        <v>1062</v>
      </c>
      <c r="H64622">
        <v>2</v>
      </c>
      <c r="I64622" t="s">
        <v>1736</v>
      </c>
      <c r="J64622" t="s">
        <v>1736</v>
      </c>
      <c r="K64622">
        <v>2</v>
      </c>
      <c r="M64622" s="1">
        <v>41103</v>
      </c>
      <c r="N64622" s="1">
        <v>41612</v>
      </c>
      <c r="O64622"/>
      <c r="P64622"/>
      <c r="Q64622"/>
      <c r="R64622"/>
    </row>
    <row r="64623" spans="1:18" x14ac:dyDescent="0.2">
      <c r="A64623" t="s">
        <v>220858</v>
      </c>
      <c r="B64623" t="s">
        <v>220859</v>
      </c>
      <c r="C64623" t="s">
        <v>220860</v>
      </c>
      <c r="D64623" t="s">
        <v>220861</v>
      </c>
      <c r="E64623">
        <v>21500000</v>
      </c>
      <c r="F64623" t="s">
        <v>18</v>
      </c>
      <c r="G64623" t="s">
        <v>25</v>
      </c>
      <c r="H64623" t="s">
        <v>44</v>
      </c>
      <c r="I64623" t="s">
        <v>282</v>
      </c>
      <c r="J64623" t="s">
        <v>282</v>
      </c>
      <c r="K64623">
        <v>1</v>
      </c>
      <c r="L64623" s="1">
        <v>38616</v>
      </c>
      <c r="M64623" s="1">
        <v>41625</v>
      </c>
      <c r="N64623" s="1">
        <v>41625</v>
      </c>
    </row>
    <row r="64624" spans="1:18" x14ac:dyDescent="0.2">
      <c r="A64624" t="s">
        <v>220862</v>
      </c>
      <c r="B64624" t="s">
        <v>220863</v>
      </c>
      <c r="C64624" t="s">
        <v>220864</v>
      </c>
      <c r="D64624" t="s">
        <v>220865</v>
      </c>
      <c r="E64624">
        <v>75000</v>
      </c>
      <c r="F64624" t="s">
        <v>18</v>
      </c>
      <c r="G64624" t="s">
        <v>25</v>
      </c>
      <c r="H64624" t="s">
        <v>64</v>
      </c>
      <c r="I64624" t="s">
        <v>65</v>
      </c>
      <c r="J64624" t="s">
        <v>5485</v>
      </c>
      <c r="K64624">
        <v>2</v>
      </c>
      <c r="L64624" s="1">
        <v>41794</v>
      </c>
      <c r="M64624" s="1">
        <v>41791</v>
      </c>
      <c r="N64624" s="1">
        <v>42171</v>
      </c>
    </row>
    <row r="64625" spans="1:18" x14ac:dyDescent="0.2">
      <c r="A64625" t="s">
        <v>220866</v>
      </c>
      <c r="B64625" t="s">
        <v>220867</v>
      </c>
      <c r="C64625" t="s">
        <v>220868</v>
      </c>
      <c r="D64625" t="s">
        <v>42</v>
      </c>
      <c r="E64625">
        <v>750000</v>
      </c>
      <c r="F64625" t="s">
        <v>18</v>
      </c>
      <c r="G64625" t="s">
        <v>1542</v>
      </c>
      <c r="H64625">
        <v>9</v>
      </c>
      <c r="K64625">
        <v>1</v>
      </c>
      <c r="L64625" s="1">
        <v>40544</v>
      </c>
      <c r="M64625" s="1">
        <v>41792</v>
      </c>
      <c r="N64625" s="1">
        <v>41792</v>
      </c>
    </row>
    <row r="64626" spans="1:18" x14ac:dyDescent="0.2">
      <c r="A64626" t="s">
        <v>220869</v>
      </c>
      <c r="B64626" t="s">
        <v>220870</v>
      </c>
      <c r="C64626" t="s">
        <v>220871</v>
      </c>
      <c r="D64626" t="s">
        <v>264</v>
      </c>
      <c r="E64626">
        <v>45000000</v>
      </c>
      <c r="F64626" t="s">
        <v>18</v>
      </c>
      <c r="G64626" t="s">
        <v>25</v>
      </c>
      <c r="H64626" t="s">
        <v>106</v>
      </c>
      <c r="I64626" t="s">
        <v>107</v>
      </c>
      <c r="J64626" t="s">
        <v>108</v>
      </c>
      <c r="K64626">
        <v>4</v>
      </c>
      <c r="L64626" s="1">
        <v>36161</v>
      </c>
      <c r="M64626" s="1">
        <v>39600</v>
      </c>
      <c r="N64626" s="1">
        <v>41368</v>
      </c>
    </row>
    <row r="64627" spans="1:18" hidden="1" x14ac:dyDescent="0.2">
      <c r="A64627" t="s">
        <v>220872</v>
      </c>
      <c r="B64627" t="s">
        <v>220873</v>
      </c>
      <c r="C64627" t="s">
        <v>220874</v>
      </c>
      <c r="D64627" t="s">
        <v>220875</v>
      </c>
      <c r="E64627">
        <v>5000000</v>
      </c>
      <c r="F64627" t="s">
        <v>18</v>
      </c>
      <c r="G64627" t="s">
        <v>25</v>
      </c>
      <c r="H64627" t="s">
        <v>64</v>
      </c>
      <c r="I64627" t="s">
        <v>1221</v>
      </c>
      <c r="J64627" t="s">
        <v>1221</v>
      </c>
      <c r="K64627">
        <v>1</v>
      </c>
      <c r="M64627" s="1">
        <v>39181</v>
      </c>
      <c r="N64627" s="1">
        <v>39181</v>
      </c>
      <c r="O64627"/>
      <c r="P64627"/>
      <c r="Q64627"/>
      <c r="R64627"/>
    </row>
    <row r="64628" spans="1:18" x14ac:dyDescent="0.2">
      <c r="A64628" t="s">
        <v>220876</v>
      </c>
      <c r="B64628" t="s">
        <v>220877</v>
      </c>
      <c r="C64628" t="s">
        <v>220878</v>
      </c>
      <c r="D64628" t="s">
        <v>26540</v>
      </c>
      <c r="E64628">
        <v>11300000</v>
      </c>
      <c r="F64628" t="s">
        <v>18</v>
      </c>
      <c r="G64628" t="s">
        <v>25</v>
      </c>
      <c r="H64628" t="s">
        <v>106</v>
      </c>
      <c r="I64628" t="s">
        <v>107</v>
      </c>
      <c r="J64628" t="s">
        <v>108</v>
      </c>
      <c r="K64628">
        <v>2</v>
      </c>
      <c r="L64628" s="1">
        <v>41743</v>
      </c>
      <c r="M64628" s="1">
        <v>41780</v>
      </c>
      <c r="N64628" s="1">
        <v>42009</v>
      </c>
    </row>
    <row r="64629" spans="1:18" hidden="1" x14ac:dyDescent="0.2">
      <c r="A64629" t="s">
        <v>220879</v>
      </c>
      <c r="B64629" t="s">
        <v>220880</v>
      </c>
      <c r="C64629" t="s">
        <v>220881</v>
      </c>
      <c r="D64629" t="s">
        <v>42</v>
      </c>
      <c r="E64629">
        <v>6670000</v>
      </c>
      <c r="F64629" t="s">
        <v>18</v>
      </c>
      <c r="G64629" t="s">
        <v>1062</v>
      </c>
      <c r="H64629">
        <v>9</v>
      </c>
      <c r="I64629" t="s">
        <v>1698</v>
      </c>
      <c r="J64629" t="s">
        <v>220882</v>
      </c>
      <c r="K64629">
        <v>2</v>
      </c>
      <c r="L64629" s="1">
        <v>37987</v>
      </c>
      <c r="M64629" s="1">
        <v>38750</v>
      </c>
      <c r="N64629" s="1">
        <v>40421</v>
      </c>
      <c r="O64629"/>
      <c r="P64629"/>
      <c r="Q64629"/>
      <c r="R64629"/>
    </row>
    <row r="64630" spans="1:18" hidden="1" x14ac:dyDescent="0.2">
      <c r="A64630" t="s">
        <v>220883</v>
      </c>
      <c r="B64630" t="s">
        <v>220884</v>
      </c>
      <c r="C64630" t="s">
        <v>220885</v>
      </c>
      <c r="D64630" t="s">
        <v>56</v>
      </c>
      <c r="E64630">
        <v>6802465</v>
      </c>
      <c r="F64630" t="s">
        <v>113</v>
      </c>
      <c r="G64630" t="s">
        <v>25</v>
      </c>
      <c r="H64630" t="s">
        <v>158</v>
      </c>
      <c r="I64630" t="s">
        <v>244</v>
      </c>
      <c r="J64630" t="s">
        <v>1714</v>
      </c>
      <c r="K64630">
        <v>2</v>
      </c>
      <c r="L64630" s="1">
        <v>39448</v>
      </c>
      <c r="M64630" s="1">
        <v>40931</v>
      </c>
      <c r="N64630" s="1">
        <v>42102</v>
      </c>
      <c r="O64630"/>
      <c r="P64630"/>
      <c r="Q64630"/>
      <c r="R64630"/>
    </row>
    <row r="64631" spans="1:18" hidden="1" x14ac:dyDescent="0.2">
      <c r="A64631" t="s">
        <v>220886</v>
      </c>
      <c r="B64631" t="s">
        <v>220887</v>
      </c>
      <c r="C64631" t="s">
        <v>220888</v>
      </c>
      <c r="D64631" t="s">
        <v>17720</v>
      </c>
      <c r="E64631">
        <v>2315880</v>
      </c>
      <c r="F64631" t="s">
        <v>18</v>
      </c>
      <c r="G64631" t="s">
        <v>638</v>
      </c>
      <c r="H64631">
        <v>7</v>
      </c>
      <c r="I64631" t="s">
        <v>929</v>
      </c>
      <c r="J64631" t="s">
        <v>929</v>
      </c>
      <c r="K64631">
        <v>1</v>
      </c>
      <c r="M64631" s="1">
        <v>41655</v>
      </c>
      <c r="N64631" s="1">
        <v>41655</v>
      </c>
      <c r="O64631"/>
      <c r="P64631"/>
      <c r="Q64631"/>
      <c r="R64631"/>
    </row>
    <row r="64632" spans="1:18" hidden="1" x14ac:dyDescent="0.2">
      <c r="A64632" t="s">
        <v>220889</v>
      </c>
      <c r="B64632" t="s">
        <v>220890</v>
      </c>
      <c r="C64632" t="s">
        <v>220891</v>
      </c>
      <c r="D64632" t="s">
        <v>220892</v>
      </c>
      <c r="E64632" t="s">
        <v>43</v>
      </c>
      <c r="F64632" t="s">
        <v>18</v>
      </c>
      <c r="G64632" t="s">
        <v>341</v>
      </c>
      <c r="H64632">
        <v>13</v>
      </c>
      <c r="I64632" t="s">
        <v>22443</v>
      </c>
      <c r="J64632" t="s">
        <v>22443</v>
      </c>
      <c r="K64632">
        <v>1</v>
      </c>
      <c r="L64632" s="1">
        <v>42048</v>
      </c>
      <c r="M64632" s="1">
        <v>42061</v>
      </c>
      <c r="N64632" s="1">
        <v>42061</v>
      </c>
      <c r="O64632"/>
      <c r="P64632"/>
      <c r="Q64632"/>
      <c r="R64632"/>
    </row>
    <row r="64633" spans="1:18" x14ac:dyDescent="0.2">
      <c r="A64633" t="s">
        <v>220893</v>
      </c>
      <c r="B64633" t="s">
        <v>220894</v>
      </c>
      <c r="C64633" t="s">
        <v>220895</v>
      </c>
      <c r="D64633" t="s">
        <v>42</v>
      </c>
      <c r="E64633">
        <v>13750000</v>
      </c>
      <c r="F64633" t="s">
        <v>18</v>
      </c>
      <c r="G64633" t="s">
        <v>25</v>
      </c>
      <c r="H64633" t="s">
        <v>99</v>
      </c>
      <c r="I64633" t="s">
        <v>100</v>
      </c>
      <c r="J64633" t="s">
        <v>84401</v>
      </c>
      <c r="K64633">
        <v>4</v>
      </c>
      <c r="L64633" s="1">
        <v>37622</v>
      </c>
      <c r="M64633" s="1">
        <v>41054</v>
      </c>
      <c r="N64633" s="1">
        <v>41654</v>
      </c>
    </row>
    <row r="64634" spans="1:18" hidden="1" x14ac:dyDescent="0.2">
      <c r="A64634" t="s">
        <v>220896</v>
      </c>
      <c r="B64634" t="s">
        <v>220897</v>
      </c>
      <c r="C64634" t="s">
        <v>220898</v>
      </c>
      <c r="D64634" t="s">
        <v>178319</v>
      </c>
      <c r="E64634">
        <v>2000000</v>
      </c>
      <c r="F64634" t="s">
        <v>18</v>
      </c>
      <c r="G64634" t="s">
        <v>128</v>
      </c>
      <c r="H64634" t="s">
        <v>129</v>
      </c>
      <c r="I64634" t="s">
        <v>130</v>
      </c>
      <c r="J64634" t="s">
        <v>130</v>
      </c>
      <c r="K64634">
        <v>1</v>
      </c>
      <c r="M64634" s="1">
        <v>41364</v>
      </c>
      <c r="N64634" s="1">
        <v>41364</v>
      </c>
      <c r="O64634"/>
      <c r="P64634"/>
      <c r="Q64634"/>
      <c r="R64634"/>
    </row>
    <row r="64635" spans="1:18" hidden="1" x14ac:dyDescent="0.2">
      <c r="A64635" t="s">
        <v>220899</v>
      </c>
      <c r="B64635" t="s">
        <v>220900</v>
      </c>
      <c r="C64635" t="s">
        <v>220901</v>
      </c>
      <c r="D64635" t="s">
        <v>56</v>
      </c>
      <c r="E64635">
        <v>700000</v>
      </c>
      <c r="F64635" t="s">
        <v>18</v>
      </c>
      <c r="G64635" t="s">
        <v>25</v>
      </c>
      <c r="H64635" t="s">
        <v>1011</v>
      </c>
      <c r="I64635" t="s">
        <v>1012</v>
      </c>
      <c r="J64635" t="s">
        <v>157247</v>
      </c>
      <c r="K64635">
        <v>1</v>
      </c>
      <c r="M64635" s="1">
        <v>41932</v>
      </c>
      <c r="N64635" s="1">
        <v>41932</v>
      </c>
      <c r="O64635"/>
      <c r="P64635"/>
      <c r="Q64635"/>
      <c r="R64635"/>
    </row>
    <row r="64636" spans="1:18" x14ac:dyDescent="0.2">
      <c r="A64636" t="s">
        <v>220902</v>
      </c>
      <c r="B64636" t="s">
        <v>220903</v>
      </c>
      <c r="D64636" t="s">
        <v>220904</v>
      </c>
      <c r="E64636">
        <v>10000000</v>
      </c>
      <c r="F64636" t="s">
        <v>18</v>
      </c>
      <c r="G64636" t="s">
        <v>25</v>
      </c>
      <c r="H64636" t="s">
        <v>106</v>
      </c>
      <c r="I64636" t="s">
        <v>107</v>
      </c>
      <c r="J64636" t="s">
        <v>108</v>
      </c>
      <c r="K64636">
        <v>1</v>
      </c>
      <c r="L64636" s="1">
        <v>39448</v>
      </c>
      <c r="M64636" s="1">
        <v>40540</v>
      </c>
      <c r="N64636" s="1">
        <v>40540</v>
      </c>
    </row>
    <row r="64637" spans="1:18" x14ac:dyDescent="0.2">
      <c r="A64637" t="s">
        <v>220905</v>
      </c>
      <c r="B64637" t="s">
        <v>220906</v>
      </c>
      <c r="C64637" t="s">
        <v>220907</v>
      </c>
      <c r="D64637" t="s">
        <v>741</v>
      </c>
      <c r="E64637">
        <v>600000</v>
      </c>
      <c r="F64637" t="s">
        <v>18</v>
      </c>
      <c r="G64637" t="s">
        <v>25</v>
      </c>
      <c r="H64637" t="s">
        <v>64</v>
      </c>
      <c r="I64637" t="s">
        <v>65</v>
      </c>
      <c r="J64637" t="s">
        <v>606</v>
      </c>
      <c r="K64637">
        <v>1</v>
      </c>
      <c r="L64637" s="1">
        <v>38718</v>
      </c>
      <c r="M64637" s="1">
        <v>40700</v>
      </c>
      <c r="N64637" s="1">
        <v>40700</v>
      </c>
    </row>
    <row r="64638" spans="1:18" hidden="1" x14ac:dyDescent="0.2">
      <c r="A64638" t="s">
        <v>220908</v>
      </c>
      <c r="B64638" t="s">
        <v>220909</v>
      </c>
      <c r="D64638" t="s">
        <v>65967</v>
      </c>
      <c r="E64638">
        <v>725000</v>
      </c>
      <c r="F64638" t="s">
        <v>207</v>
      </c>
      <c r="G64638" t="s">
        <v>25</v>
      </c>
      <c r="H64638" t="s">
        <v>808</v>
      </c>
      <c r="I64638" t="s">
        <v>809</v>
      </c>
      <c r="J64638" t="s">
        <v>4960</v>
      </c>
      <c r="K64638">
        <v>1</v>
      </c>
      <c r="M64638" s="1">
        <v>38611</v>
      </c>
      <c r="N64638" s="1">
        <v>38611</v>
      </c>
      <c r="O64638"/>
      <c r="P64638"/>
      <c r="Q64638"/>
      <c r="R64638"/>
    </row>
    <row r="64639" spans="1:18" x14ac:dyDescent="0.2">
      <c r="A64639" t="s">
        <v>220910</v>
      </c>
      <c r="B64639" t="s">
        <v>220911</v>
      </c>
      <c r="C64639" t="s">
        <v>220912</v>
      </c>
      <c r="D64639" t="s">
        <v>264</v>
      </c>
      <c r="E64639">
        <v>12200000</v>
      </c>
      <c r="F64639" t="s">
        <v>18</v>
      </c>
      <c r="G64639" t="s">
        <v>25</v>
      </c>
      <c r="H64639" t="s">
        <v>64</v>
      </c>
      <c r="I64639" t="s">
        <v>95</v>
      </c>
      <c r="J64639" t="s">
        <v>2611</v>
      </c>
      <c r="K64639">
        <v>3</v>
      </c>
      <c r="L64639" s="1">
        <v>37622</v>
      </c>
      <c r="M64639" s="1">
        <v>38463</v>
      </c>
      <c r="N64639" s="1">
        <v>41695</v>
      </c>
    </row>
    <row r="64640" spans="1:18" x14ac:dyDescent="0.2">
      <c r="A64640" t="s">
        <v>220913</v>
      </c>
      <c r="B64640" t="s">
        <v>220914</v>
      </c>
      <c r="C64640" t="s">
        <v>220915</v>
      </c>
      <c r="D64640" t="s">
        <v>220916</v>
      </c>
      <c r="E64640">
        <v>14270000</v>
      </c>
      <c r="F64640" t="s">
        <v>18</v>
      </c>
      <c r="G64640" t="s">
        <v>25</v>
      </c>
      <c r="H64640" t="s">
        <v>142</v>
      </c>
      <c r="I64640" t="s">
        <v>143</v>
      </c>
      <c r="J64640" t="s">
        <v>143</v>
      </c>
      <c r="K64640">
        <v>4</v>
      </c>
      <c r="L64640" s="1">
        <v>40269</v>
      </c>
      <c r="M64640" s="1">
        <v>40544</v>
      </c>
      <c r="N64640" s="1">
        <v>42064</v>
      </c>
    </row>
    <row r="64641" spans="1:18" x14ac:dyDescent="0.2">
      <c r="A64641" t="s">
        <v>220917</v>
      </c>
      <c r="B64641" t="s">
        <v>220918</v>
      </c>
      <c r="C64641" t="s">
        <v>220919</v>
      </c>
      <c r="D64641" t="s">
        <v>1247</v>
      </c>
      <c r="E64641">
        <v>100000</v>
      </c>
      <c r="F64641" t="s">
        <v>18</v>
      </c>
      <c r="G64641" t="s">
        <v>347</v>
      </c>
      <c r="H64641">
        <v>7</v>
      </c>
      <c r="I64641" t="s">
        <v>762</v>
      </c>
      <c r="J64641" t="s">
        <v>762</v>
      </c>
      <c r="K64641">
        <v>1</v>
      </c>
      <c r="L64641" s="1">
        <v>42248</v>
      </c>
      <c r="M64641" s="1">
        <v>42275</v>
      </c>
      <c r="N64641" s="1">
        <v>42275</v>
      </c>
    </row>
    <row r="64642" spans="1:18" hidden="1" x14ac:dyDescent="0.2">
      <c r="A64642" t="s">
        <v>220920</v>
      </c>
      <c r="B64642" t="s">
        <v>220921</v>
      </c>
      <c r="C64642" t="s">
        <v>220922</v>
      </c>
      <c r="D64642" t="s">
        <v>1247</v>
      </c>
      <c r="E64642">
        <v>4570000</v>
      </c>
      <c r="F64642" t="s">
        <v>207</v>
      </c>
      <c r="G64642" t="s">
        <v>25</v>
      </c>
      <c r="H64642" t="s">
        <v>142</v>
      </c>
      <c r="I64642" t="s">
        <v>143</v>
      </c>
      <c r="J64642" t="s">
        <v>143</v>
      </c>
      <c r="K64642">
        <v>2</v>
      </c>
      <c r="M64642" s="1">
        <v>40680</v>
      </c>
      <c r="N64642" s="1">
        <v>40968</v>
      </c>
      <c r="O64642"/>
      <c r="P64642"/>
      <c r="Q64642"/>
      <c r="R64642"/>
    </row>
    <row r="64643" spans="1:18" hidden="1" x14ac:dyDescent="0.2">
      <c r="A64643" t="s">
        <v>220923</v>
      </c>
      <c r="B64643" t="s">
        <v>220924</v>
      </c>
      <c r="C64643" t="s">
        <v>220925</v>
      </c>
      <c r="D64643" t="s">
        <v>70</v>
      </c>
      <c r="E64643">
        <v>4500000</v>
      </c>
      <c r="F64643" t="s">
        <v>18</v>
      </c>
      <c r="G64643" t="s">
        <v>650</v>
      </c>
      <c r="H64643">
        <v>7</v>
      </c>
      <c r="I64643" t="s">
        <v>9548</v>
      </c>
      <c r="J64643" t="s">
        <v>9548</v>
      </c>
      <c r="K64643">
        <v>1</v>
      </c>
      <c r="M64643" s="1">
        <v>40497</v>
      </c>
      <c r="N64643" s="1">
        <v>40497</v>
      </c>
      <c r="O64643"/>
      <c r="P64643"/>
      <c r="Q64643"/>
      <c r="R64643"/>
    </row>
    <row r="64644" spans="1:18" x14ac:dyDescent="0.2">
      <c r="A64644" t="s">
        <v>220926</v>
      </c>
      <c r="B64644" t="s">
        <v>220927</v>
      </c>
      <c r="C64644" t="s">
        <v>220928</v>
      </c>
      <c r="D64644" t="s">
        <v>9181</v>
      </c>
      <c r="E64644">
        <v>150000</v>
      </c>
      <c r="F64644" t="s">
        <v>18</v>
      </c>
      <c r="G64644" t="s">
        <v>25</v>
      </c>
      <c r="H64644" t="s">
        <v>2791</v>
      </c>
      <c r="I64644" t="s">
        <v>8099</v>
      </c>
      <c r="J64644" t="s">
        <v>1114</v>
      </c>
      <c r="K64644">
        <v>1</v>
      </c>
      <c r="L64644" s="1">
        <v>41700</v>
      </c>
      <c r="M64644" s="1">
        <v>42095</v>
      </c>
      <c r="N64644" s="1">
        <v>42095</v>
      </c>
    </row>
    <row r="64645" spans="1:18" hidden="1" x14ac:dyDescent="0.2">
      <c r="A64645" t="s">
        <v>220929</v>
      </c>
      <c r="B64645" t="s">
        <v>220930</v>
      </c>
      <c r="C64645" t="s">
        <v>220931</v>
      </c>
      <c r="D64645" t="s">
        <v>50</v>
      </c>
      <c r="E64645">
        <v>20395</v>
      </c>
      <c r="F64645" t="s">
        <v>18</v>
      </c>
      <c r="G64645" t="s">
        <v>12313</v>
      </c>
      <c r="H64645">
        <v>1</v>
      </c>
      <c r="I64645" t="s">
        <v>28670</v>
      </c>
      <c r="J64645" t="s">
        <v>220932</v>
      </c>
      <c r="K64645">
        <v>1</v>
      </c>
      <c r="M64645" s="1">
        <v>41306</v>
      </c>
      <c r="N64645" s="1">
        <v>41306</v>
      </c>
      <c r="O64645"/>
      <c r="P64645"/>
      <c r="Q64645"/>
      <c r="R64645"/>
    </row>
    <row r="64646" spans="1:18" hidden="1" x14ac:dyDescent="0.2">
      <c r="A64646" t="s">
        <v>220933</v>
      </c>
      <c r="B64646" t="s">
        <v>220934</v>
      </c>
      <c r="C64646" t="s">
        <v>220935</v>
      </c>
      <c r="D64646" t="s">
        <v>3485</v>
      </c>
      <c r="E64646">
        <v>37499999</v>
      </c>
      <c r="F64646" t="s">
        <v>18</v>
      </c>
      <c r="G64646" t="s">
        <v>25</v>
      </c>
      <c r="H64646" t="s">
        <v>158</v>
      </c>
      <c r="I64646" t="s">
        <v>244</v>
      </c>
      <c r="J64646" t="s">
        <v>327</v>
      </c>
      <c r="K64646">
        <v>1</v>
      </c>
      <c r="M64646" s="1">
        <v>42244</v>
      </c>
      <c r="N64646" s="1">
        <v>42244</v>
      </c>
      <c r="O64646"/>
      <c r="P64646"/>
      <c r="Q64646"/>
      <c r="R64646"/>
    </row>
    <row r="64647" spans="1:18" hidden="1" x14ac:dyDescent="0.2">
      <c r="A64647" t="s">
        <v>220936</v>
      </c>
      <c r="B64647" t="s">
        <v>220937</v>
      </c>
      <c r="C64647" t="s">
        <v>220938</v>
      </c>
      <c r="D64647" t="s">
        <v>220939</v>
      </c>
      <c r="E64647">
        <v>21693682</v>
      </c>
      <c r="F64647" t="s">
        <v>18</v>
      </c>
      <c r="G64647" t="s">
        <v>366</v>
      </c>
      <c r="H64647">
        <v>26</v>
      </c>
      <c r="I64647" t="s">
        <v>367</v>
      </c>
      <c r="J64647" t="s">
        <v>367</v>
      </c>
      <c r="K64647">
        <v>4</v>
      </c>
      <c r="L64647" s="1">
        <v>37907</v>
      </c>
      <c r="M64647" s="1">
        <v>38353</v>
      </c>
      <c r="N64647" s="1">
        <v>40548</v>
      </c>
      <c r="O64647"/>
      <c r="P64647"/>
      <c r="Q64647"/>
      <c r="R64647"/>
    </row>
    <row r="64648" spans="1:18" hidden="1" x14ac:dyDescent="0.2">
      <c r="A64648" t="s">
        <v>220940</v>
      </c>
      <c r="B64648" t="s">
        <v>220941</v>
      </c>
      <c r="C64648" t="s">
        <v>220942</v>
      </c>
      <c r="D64648" t="s">
        <v>220943</v>
      </c>
      <c r="E64648">
        <v>21000000</v>
      </c>
      <c r="F64648" t="s">
        <v>113</v>
      </c>
      <c r="K64648">
        <v>1</v>
      </c>
      <c r="M64648" s="1">
        <v>36462</v>
      </c>
      <c r="N64648" s="1">
        <v>36462</v>
      </c>
      <c r="O64648"/>
      <c r="P64648"/>
      <c r="Q64648"/>
      <c r="R64648"/>
    </row>
    <row r="64649" spans="1:18" x14ac:dyDescent="0.2">
      <c r="A64649" t="s">
        <v>220944</v>
      </c>
      <c r="B64649" t="s">
        <v>220945</v>
      </c>
      <c r="C64649" t="s">
        <v>220946</v>
      </c>
      <c r="D64649" t="s">
        <v>655</v>
      </c>
      <c r="E64649">
        <v>5000000</v>
      </c>
      <c r="F64649" t="s">
        <v>18</v>
      </c>
      <c r="G64649" t="s">
        <v>699</v>
      </c>
      <c r="H64649">
        <v>4</v>
      </c>
      <c r="I64649" t="s">
        <v>14076</v>
      </c>
      <c r="J64649" t="s">
        <v>30107</v>
      </c>
      <c r="K64649">
        <v>1</v>
      </c>
      <c r="L64649" s="1">
        <v>41487</v>
      </c>
      <c r="M64649" s="1">
        <v>42226</v>
      </c>
      <c r="N64649" s="1">
        <v>42226</v>
      </c>
    </row>
    <row r="64650" spans="1:18" hidden="1" x14ac:dyDescent="0.2">
      <c r="A64650" t="s">
        <v>220947</v>
      </c>
      <c r="B64650" t="s">
        <v>220948</v>
      </c>
      <c r="E64650">
        <v>2500000</v>
      </c>
      <c r="F64650" t="s">
        <v>207</v>
      </c>
      <c r="G64650" t="s">
        <v>25</v>
      </c>
      <c r="H64650" t="s">
        <v>82</v>
      </c>
      <c r="I64650" t="s">
        <v>1764</v>
      </c>
      <c r="J64650" t="s">
        <v>2524</v>
      </c>
      <c r="K64650">
        <v>1</v>
      </c>
      <c r="M64650" s="1">
        <v>37792</v>
      </c>
      <c r="N64650" s="1">
        <v>37792</v>
      </c>
      <c r="O64650"/>
      <c r="P64650"/>
      <c r="Q64650"/>
      <c r="R64650"/>
    </row>
    <row r="64651" spans="1:18" hidden="1" x14ac:dyDescent="0.2">
      <c r="A64651" t="s">
        <v>220949</v>
      </c>
      <c r="B64651" t="s">
        <v>220950</v>
      </c>
      <c r="C64651" t="s">
        <v>220951</v>
      </c>
      <c r="D64651" t="s">
        <v>264</v>
      </c>
      <c r="E64651">
        <v>349000</v>
      </c>
      <c r="F64651" t="s">
        <v>18</v>
      </c>
      <c r="G64651" t="s">
        <v>128</v>
      </c>
      <c r="H64651" t="s">
        <v>3243</v>
      </c>
      <c r="I64651" t="s">
        <v>3244</v>
      </c>
      <c r="J64651" t="s">
        <v>3244</v>
      </c>
      <c r="K64651">
        <v>1</v>
      </c>
      <c r="L64651" s="1">
        <v>37622</v>
      </c>
      <c r="M64651" s="1">
        <v>38818</v>
      </c>
      <c r="N64651" s="1">
        <v>38818</v>
      </c>
      <c r="O64651"/>
      <c r="P64651"/>
      <c r="Q64651"/>
      <c r="R64651"/>
    </row>
    <row r="64652" spans="1:18" hidden="1" x14ac:dyDescent="0.2">
      <c r="A64652" t="s">
        <v>220952</v>
      </c>
      <c r="B64652" t="s">
        <v>220953</v>
      </c>
      <c r="C64652" t="s">
        <v>220954</v>
      </c>
      <c r="D64652" t="s">
        <v>220955</v>
      </c>
      <c r="E64652">
        <v>85870000</v>
      </c>
      <c r="F64652" t="s">
        <v>689</v>
      </c>
      <c r="G64652" t="s">
        <v>25</v>
      </c>
      <c r="H64652" t="s">
        <v>64</v>
      </c>
      <c r="I64652" t="s">
        <v>65</v>
      </c>
      <c r="J64652" t="s">
        <v>606</v>
      </c>
      <c r="K64652">
        <v>7</v>
      </c>
      <c r="L64652" s="1">
        <v>38412</v>
      </c>
      <c r="M64652" s="1">
        <v>38800</v>
      </c>
      <c r="N64652" s="1">
        <v>41974</v>
      </c>
      <c r="O64652"/>
      <c r="P64652"/>
      <c r="Q64652"/>
      <c r="R64652"/>
    </row>
    <row r="64653" spans="1:18" x14ac:dyDescent="0.2">
      <c r="A64653" t="s">
        <v>220956</v>
      </c>
      <c r="B64653" t="s">
        <v>220957</v>
      </c>
      <c r="C64653" t="s">
        <v>220958</v>
      </c>
      <c r="D64653" t="s">
        <v>220959</v>
      </c>
      <c r="E64653">
        <v>74000000</v>
      </c>
      <c r="F64653" t="s">
        <v>18</v>
      </c>
      <c r="G64653" t="s">
        <v>25</v>
      </c>
      <c r="H64653" t="s">
        <v>106</v>
      </c>
      <c r="I64653" t="s">
        <v>107</v>
      </c>
      <c r="J64653" t="s">
        <v>108</v>
      </c>
      <c r="K64653">
        <v>4</v>
      </c>
      <c r="L64653" s="1">
        <v>39814</v>
      </c>
      <c r="M64653" s="1">
        <v>39661</v>
      </c>
      <c r="N64653" s="1">
        <v>41886</v>
      </c>
    </row>
    <row r="64654" spans="1:18" x14ac:dyDescent="0.2">
      <c r="A64654" t="s">
        <v>220960</v>
      </c>
      <c r="B64654" t="s">
        <v>220961</v>
      </c>
      <c r="C64654" t="s">
        <v>220962</v>
      </c>
      <c r="D64654" t="s">
        <v>220963</v>
      </c>
      <c r="E64654">
        <v>300000</v>
      </c>
      <c r="F64654" t="s">
        <v>18</v>
      </c>
      <c r="G64654" t="s">
        <v>8172</v>
      </c>
      <c r="H64654">
        <v>14</v>
      </c>
      <c r="I64654" t="s">
        <v>16971</v>
      </c>
      <c r="J64654" t="s">
        <v>16971</v>
      </c>
      <c r="K64654">
        <v>1</v>
      </c>
      <c r="L64654" s="1">
        <v>40204</v>
      </c>
      <c r="M64654" s="1">
        <v>40562</v>
      </c>
      <c r="N64654" s="1">
        <v>40562</v>
      </c>
    </row>
    <row r="64655" spans="1:18" hidden="1" x14ac:dyDescent="0.2">
      <c r="A64655" t="s">
        <v>220964</v>
      </c>
      <c r="B64655" t="s">
        <v>220965</v>
      </c>
      <c r="D64655" t="s">
        <v>42</v>
      </c>
      <c r="E64655">
        <v>13000000</v>
      </c>
      <c r="F64655" t="s">
        <v>207</v>
      </c>
      <c r="G64655" t="s">
        <v>25</v>
      </c>
      <c r="H64655" t="s">
        <v>190</v>
      </c>
      <c r="I64655" t="s">
        <v>9445</v>
      </c>
      <c r="J64655" t="s">
        <v>135054</v>
      </c>
      <c r="K64655">
        <v>1</v>
      </c>
      <c r="M64655" s="1">
        <v>37778</v>
      </c>
      <c r="N64655" s="1">
        <v>37778</v>
      </c>
      <c r="O64655"/>
      <c r="P64655"/>
      <c r="Q64655"/>
      <c r="R64655"/>
    </row>
    <row r="64656" spans="1:18" hidden="1" x14ac:dyDescent="0.2">
      <c r="A64656" t="s">
        <v>220966</v>
      </c>
      <c r="B64656" t="s">
        <v>220967</v>
      </c>
      <c r="C64656" t="s">
        <v>220968</v>
      </c>
      <c r="D64656" t="s">
        <v>1877</v>
      </c>
      <c r="E64656">
        <v>219619</v>
      </c>
      <c r="F64656" t="s">
        <v>18</v>
      </c>
      <c r="G64656" t="s">
        <v>37</v>
      </c>
      <c r="H64656">
        <v>11</v>
      </c>
      <c r="I64656" t="s">
        <v>1515</v>
      </c>
      <c r="J64656" t="s">
        <v>24313</v>
      </c>
      <c r="K64656">
        <v>1</v>
      </c>
      <c r="L64656" s="1">
        <v>40912</v>
      </c>
      <c r="M64656" s="1">
        <v>40179</v>
      </c>
      <c r="N64656" s="1">
        <v>40179</v>
      </c>
      <c r="O64656"/>
      <c r="P64656"/>
      <c r="Q64656"/>
      <c r="R64656"/>
    </row>
    <row r="64657" spans="1:18" hidden="1" x14ac:dyDescent="0.2">
      <c r="A64657" t="s">
        <v>220969</v>
      </c>
      <c r="B64657" t="s">
        <v>220970</v>
      </c>
      <c r="C64657" t="s">
        <v>220971</v>
      </c>
      <c r="D64657" t="s">
        <v>633</v>
      </c>
      <c r="E64657">
        <v>47298141</v>
      </c>
      <c r="F64657" t="s">
        <v>18</v>
      </c>
      <c r="G64657" t="s">
        <v>57</v>
      </c>
      <c r="H64657" t="s">
        <v>202</v>
      </c>
      <c r="I64657" t="s">
        <v>203</v>
      </c>
      <c r="J64657" t="s">
        <v>203</v>
      </c>
      <c r="K64657">
        <v>4</v>
      </c>
      <c r="L64657" s="1">
        <v>40179</v>
      </c>
      <c r="M64657" s="1">
        <v>40581</v>
      </c>
      <c r="N64657" s="1">
        <v>42194</v>
      </c>
      <c r="O64657"/>
      <c r="P64657"/>
      <c r="Q64657"/>
      <c r="R64657"/>
    </row>
    <row r="64658" spans="1:18" hidden="1" x14ac:dyDescent="0.2">
      <c r="A64658" t="s">
        <v>220972</v>
      </c>
      <c r="B64658" t="s">
        <v>220973</v>
      </c>
      <c r="C64658" t="s">
        <v>220974</v>
      </c>
      <c r="D64658" t="s">
        <v>220975</v>
      </c>
      <c r="E64658">
        <v>20000000</v>
      </c>
      <c r="F64658" t="s">
        <v>18</v>
      </c>
      <c r="G64658" t="s">
        <v>37</v>
      </c>
      <c r="K64658">
        <v>1</v>
      </c>
      <c r="M64658" s="1">
        <v>41883</v>
      </c>
      <c r="N64658" s="1">
        <v>41883</v>
      </c>
      <c r="O64658"/>
      <c r="P64658"/>
      <c r="Q64658"/>
      <c r="R64658"/>
    </row>
    <row r="64659" spans="1:18" hidden="1" x14ac:dyDescent="0.2">
      <c r="A64659" t="s">
        <v>220976</v>
      </c>
      <c r="B64659" t="s">
        <v>220977</v>
      </c>
      <c r="D64659" t="s">
        <v>285</v>
      </c>
      <c r="E64659" t="s">
        <v>43</v>
      </c>
      <c r="F64659" t="s">
        <v>18</v>
      </c>
      <c r="G64659" t="s">
        <v>25</v>
      </c>
      <c r="H64659" t="s">
        <v>1330</v>
      </c>
      <c r="I64659" t="s">
        <v>1331</v>
      </c>
      <c r="J64659" t="s">
        <v>9750</v>
      </c>
      <c r="K64659">
        <v>1</v>
      </c>
      <c r="L64659" s="1">
        <v>41872</v>
      </c>
      <c r="M64659" s="1">
        <v>41875</v>
      </c>
      <c r="N64659" s="1">
        <v>41875</v>
      </c>
      <c r="O64659"/>
      <c r="P64659"/>
      <c r="Q64659"/>
      <c r="R64659"/>
    </row>
    <row r="64660" spans="1:18" x14ac:dyDescent="0.2">
      <c r="A64660" t="s">
        <v>220978</v>
      </c>
      <c r="B64660" t="s">
        <v>220979</v>
      </c>
      <c r="D64660" t="s">
        <v>5189</v>
      </c>
      <c r="E64660">
        <v>21000000</v>
      </c>
      <c r="F64660" t="s">
        <v>18</v>
      </c>
      <c r="G64660" t="s">
        <v>25</v>
      </c>
      <c r="H64660" t="s">
        <v>286</v>
      </c>
      <c r="I64660" t="s">
        <v>874</v>
      </c>
      <c r="J64660" t="s">
        <v>875</v>
      </c>
      <c r="K64660">
        <v>1</v>
      </c>
      <c r="L64660" s="1">
        <v>36161</v>
      </c>
      <c r="M64660" s="1">
        <v>37158</v>
      </c>
      <c r="N64660" s="1">
        <v>37158</v>
      </c>
    </row>
    <row r="64661" spans="1:18" x14ac:dyDescent="0.2">
      <c r="A64661" t="s">
        <v>220980</v>
      </c>
      <c r="B64661" t="s">
        <v>220981</v>
      </c>
      <c r="C64661" t="s">
        <v>220982</v>
      </c>
      <c r="D64661" t="s">
        <v>3485</v>
      </c>
      <c r="E64661">
        <v>7300000</v>
      </c>
      <c r="F64661" t="s">
        <v>18</v>
      </c>
      <c r="G64661" t="s">
        <v>25</v>
      </c>
      <c r="H64661" t="s">
        <v>64</v>
      </c>
      <c r="I64661" t="s">
        <v>65</v>
      </c>
      <c r="J64661" t="s">
        <v>71</v>
      </c>
      <c r="K64661">
        <v>1</v>
      </c>
      <c r="L64661" s="1">
        <v>39814</v>
      </c>
      <c r="M64661" s="1">
        <v>42201</v>
      </c>
      <c r="N64661" s="1">
        <v>42201</v>
      </c>
    </row>
    <row r="64662" spans="1:18" x14ac:dyDescent="0.2">
      <c r="A64662" t="s">
        <v>220983</v>
      </c>
      <c r="B64662" t="s">
        <v>220984</v>
      </c>
      <c r="C64662" t="s">
        <v>220985</v>
      </c>
      <c r="D64662" t="s">
        <v>220986</v>
      </c>
      <c r="E64662">
        <v>82000000</v>
      </c>
      <c r="F64662" t="s">
        <v>18</v>
      </c>
      <c r="G64662" t="s">
        <v>25</v>
      </c>
      <c r="H64662" t="s">
        <v>64</v>
      </c>
      <c r="I64662" t="s">
        <v>65</v>
      </c>
      <c r="J64662" t="s">
        <v>71</v>
      </c>
      <c r="K64662">
        <v>3</v>
      </c>
      <c r="L64662" s="1">
        <v>40682</v>
      </c>
      <c r="M64662" s="1">
        <v>41114</v>
      </c>
      <c r="N64662" s="1">
        <v>41872</v>
      </c>
    </row>
    <row r="64663" spans="1:18" hidden="1" x14ac:dyDescent="0.2">
      <c r="A64663" t="s">
        <v>220987</v>
      </c>
      <c r="B64663" t="s">
        <v>220988</v>
      </c>
      <c r="C64663" t="s">
        <v>220989</v>
      </c>
      <c r="D64663" t="s">
        <v>718</v>
      </c>
      <c r="E64663">
        <v>65548214</v>
      </c>
      <c r="F64663" t="s">
        <v>18</v>
      </c>
      <c r="G64663" t="s">
        <v>25</v>
      </c>
      <c r="H64663" t="s">
        <v>64</v>
      </c>
      <c r="I64663" t="s">
        <v>65</v>
      </c>
      <c r="J64663" t="s">
        <v>1103</v>
      </c>
      <c r="K64663">
        <v>7</v>
      </c>
      <c r="L64663" s="1">
        <v>36892</v>
      </c>
      <c r="M64663" s="1">
        <v>38168</v>
      </c>
      <c r="N64663" s="1">
        <v>41795</v>
      </c>
      <c r="O64663"/>
      <c r="P64663"/>
      <c r="Q64663"/>
      <c r="R64663"/>
    </row>
    <row r="64664" spans="1:18" x14ac:dyDescent="0.2">
      <c r="A64664" t="s">
        <v>220990</v>
      </c>
      <c r="B64664" t="s">
        <v>220991</v>
      </c>
      <c r="C64664" t="s">
        <v>220992</v>
      </c>
      <c r="D64664" t="s">
        <v>127</v>
      </c>
      <c r="E64664">
        <v>1800000</v>
      </c>
      <c r="F64664" t="s">
        <v>18</v>
      </c>
      <c r="G64664" t="s">
        <v>19</v>
      </c>
      <c r="H64664">
        <v>2</v>
      </c>
      <c r="I64664" t="s">
        <v>23307</v>
      </c>
      <c r="J64664" t="s">
        <v>23307</v>
      </c>
      <c r="K64664">
        <v>1</v>
      </c>
      <c r="L64664" s="1">
        <v>39814</v>
      </c>
      <c r="M64664" s="1">
        <v>41942</v>
      </c>
      <c r="N64664" s="1">
        <v>41942</v>
      </c>
    </row>
    <row r="64665" spans="1:18" hidden="1" x14ac:dyDescent="0.2">
      <c r="A64665" t="s">
        <v>220993</v>
      </c>
      <c r="B64665" t="s">
        <v>220994</v>
      </c>
      <c r="C64665" t="s">
        <v>220995</v>
      </c>
      <c r="D64665" t="s">
        <v>127</v>
      </c>
      <c r="E64665" t="s">
        <v>43</v>
      </c>
      <c r="F64665" t="s">
        <v>18</v>
      </c>
      <c r="G64665" t="s">
        <v>19</v>
      </c>
      <c r="H64665">
        <v>7</v>
      </c>
      <c r="I64665" t="s">
        <v>672</v>
      </c>
      <c r="J64665" t="s">
        <v>672</v>
      </c>
      <c r="K64665">
        <v>1</v>
      </c>
      <c r="L64665" s="1">
        <v>39845</v>
      </c>
      <c r="M64665" s="1">
        <v>39479</v>
      </c>
      <c r="N64665" s="1">
        <v>39479</v>
      </c>
      <c r="O64665"/>
      <c r="P64665"/>
      <c r="Q64665"/>
      <c r="R64665"/>
    </row>
    <row r="64666" spans="1:18" x14ac:dyDescent="0.2">
      <c r="A64666" t="s">
        <v>220996</v>
      </c>
      <c r="B64666" t="s">
        <v>220997</v>
      </c>
      <c r="C64666" t="s">
        <v>220998</v>
      </c>
      <c r="D64666" t="s">
        <v>220999</v>
      </c>
      <c r="E64666">
        <v>650000</v>
      </c>
      <c r="F64666" t="s">
        <v>18</v>
      </c>
      <c r="G64666" t="s">
        <v>7344</v>
      </c>
      <c r="H64666">
        <v>53</v>
      </c>
      <c r="I64666" t="s">
        <v>10585</v>
      </c>
      <c r="J64666" t="s">
        <v>30286</v>
      </c>
      <c r="K64666">
        <v>1</v>
      </c>
      <c r="L64666" s="1">
        <v>40909</v>
      </c>
      <c r="M64666" s="1">
        <v>41609</v>
      </c>
      <c r="N64666" s="1">
        <v>41609</v>
      </c>
    </row>
    <row r="64667" spans="1:18" x14ac:dyDescent="0.2">
      <c r="A64667" t="s">
        <v>221000</v>
      </c>
      <c r="B64667" t="s">
        <v>221001</v>
      </c>
      <c r="C64667" t="s">
        <v>221002</v>
      </c>
      <c r="D64667" t="s">
        <v>42</v>
      </c>
      <c r="E64667">
        <v>200000000</v>
      </c>
      <c r="F64667" t="s">
        <v>113</v>
      </c>
      <c r="G64667" t="s">
        <v>25</v>
      </c>
      <c r="H64667" t="s">
        <v>106</v>
      </c>
      <c r="I64667" t="s">
        <v>107</v>
      </c>
      <c r="J64667" t="s">
        <v>4183</v>
      </c>
      <c r="K64667">
        <v>1</v>
      </c>
      <c r="L64667" s="1">
        <v>36161</v>
      </c>
      <c r="M64667" s="1">
        <v>41529</v>
      </c>
      <c r="N64667" s="1">
        <v>41529</v>
      </c>
    </row>
    <row r="64668" spans="1:18" x14ac:dyDescent="0.2">
      <c r="A64668" t="s">
        <v>221003</v>
      </c>
      <c r="B64668" t="s">
        <v>221004</v>
      </c>
      <c r="C64668" t="s">
        <v>221005</v>
      </c>
      <c r="D64668" t="s">
        <v>127</v>
      </c>
      <c r="E64668">
        <v>12800000</v>
      </c>
      <c r="F64668" t="s">
        <v>18</v>
      </c>
      <c r="G64668" t="s">
        <v>25</v>
      </c>
      <c r="H64668" t="s">
        <v>1080</v>
      </c>
      <c r="I64668" t="s">
        <v>1081</v>
      </c>
      <c r="J64668" t="s">
        <v>1170</v>
      </c>
      <c r="K64668">
        <v>3</v>
      </c>
      <c r="L64668" s="1">
        <v>36161</v>
      </c>
      <c r="M64668" s="1">
        <v>41364</v>
      </c>
      <c r="N64668" s="1">
        <v>42198</v>
      </c>
    </row>
    <row r="64669" spans="1:18" hidden="1" x14ac:dyDescent="0.2">
      <c r="A64669" t="s">
        <v>221006</v>
      </c>
      <c r="B64669" t="s">
        <v>221007</v>
      </c>
      <c r="C64669" t="s">
        <v>221008</v>
      </c>
      <c r="D64669" t="s">
        <v>36</v>
      </c>
      <c r="E64669" t="s">
        <v>43</v>
      </c>
      <c r="F64669" t="s">
        <v>18</v>
      </c>
      <c r="G64669" t="s">
        <v>25</v>
      </c>
      <c r="H64669" t="s">
        <v>106</v>
      </c>
      <c r="I64669" t="s">
        <v>107</v>
      </c>
      <c r="J64669" t="s">
        <v>108</v>
      </c>
      <c r="K64669">
        <v>1</v>
      </c>
      <c r="L64669" s="1">
        <v>36161</v>
      </c>
      <c r="M64669" s="1">
        <v>36161</v>
      </c>
      <c r="N64669" s="1">
        <v>36161</v>
      </c>
      <c r="O64669"/>
      <c r="P64669"/>
      <c r="Q64669"/>
      <c r="R64669"/>
    </row>
    <row r="64670" spans="1:18" x14ac:dyDescent="0.2">
      <c r="A64670" t="s">
        <v>221009</v>
      </c>
      <c r="B64670" t="s">
        <v>221010</v>
      </c>
      <c r="C64670" t="s">
        <v>221011</v>
      </c>
      <c r="D64670" t="s">
        <v>221012</v>
      </c>
      <c r="E64670">
        <v>21700000</v>
      </c>
      <c r="F64670" t="s">
        <v>18</v>
      </c>
      <c r="G64670" t="s">
        <v>25</v>
      </c>
      <c r="H64670" t="s">
        <v>64</v>
      </c>
      <c r="I64670" t="s">
        <v>65</v>
      </c>
      <c r="J64670" t="s">
        <v>606</v>
      </c>
      <c r="K64670">
        <v>2</v>
      </c>
      <c r="L64670" s="1">
        <v>38718</v>
      </c>
      <c r="M64670" s="1">
        <v>39349</v>
      </c>
      <c r="N64670" s="1">
        <v>41584</v>
      </c>
    </row>
    <row r="64671" spans="1:18" hidden="1" x14ac:dyDescent="0.2">
      <c r="A64671" t="s">
        <v>221013</v>
      </c>
      <c r="B64671" t="s">
        <v>221014</v>
      </c>
      <c r="C64671" t="s">
        <v>221015</v>
      </c>
      <c r="D64671" t="s">
        <v>221016</v>
      </c>
      <c r="E64671" t="s">
        <v>43</v>
      </c>
      <c r="F64671" t="s">
        <v>18</v>
      </c>
      <c r="G64671" t="s">
        <v>25</v>
      </c>
      <c r="H64671" t="s">
        <v>1330</v>
      </c>
      <c r="I64671" t="s">
        <v>1331</v>
      </c>
      <c r="J64671" t="s">
        <v>6853</v>
      </c>
      <c r="K64671">
        <v>1</v>
      </c>
      <c r="M64671" s="1">
        <v>40575</v>
      </c>
      <c r="N64671" s="1">
        <v>40575</v>
      </c>
      <c r="O64671"/>
      <c r="P64671"/>
      <c r="Q64671"/>
      <c r="R64671"/>
    </row>
    <row r="64672" spans="1:18" hidden="1" x14ac:dyDescent="0.2">
      <c r="A64672" t="s">
        <v>221017</v>
      </c>
      <c r="B64672" t="s">
        <v>221018</v>
      </c>
      <c r="C64672" t="s">
        <v>221019</v>
      </c>
      <c r="D64672" t="s">
        <v>1384</v>
      </c>
      <c r="E64672">
        <v>808000</v>
      </c>
      <c r="F64672" t="s">
        <v>207</v>
      </c>
      <c r="G64672" t="s">
        <v>128</v>
      </c>
      <c r="H64672" t="s">
        <v>4294</v>
      </c>
      <c r="I64672" t="s">
        <v>4295</v>
      </c>
      <c r="J64672" t="s">
        <v>4295</v>
      </c>
      <c r="K64672">
        <v>1</v>
      </c>
      <c r="M64672" s="1">
        <v>39261</v>
      </c>
      <c r="N64672" s="1">
        <v>39261</v>
      </c>
      <c r="O64672"/>
      <c r="P64672"/>
      <c r="Q64672"/>
      <c r="R64672"/>
    </row>
    <row r="64673" spans="1:18" x14ac:dyDescent="0.2">
      <c r="A64673" t="s">
        <v>221020</v>
      </c>
      <c r="B64673" t="s">
        <v>221021</v>
      </c>
      <c r="C64673" t="s">
        <v>221022</v>
      </c>
      <c r="D64673" t="s">
        <v>181</v>
      </c>
      <c r="E64673">
        <v>3500000</v>
      </c>
      <c r="F64673" t="s">
        <v>18</v>
      </c>
      <c r="G64673" t="s">
        <v>25</v>
      </c>
      <c r="H64673" t="s">
        <v>1011</v>
      </c>
      <c r="I64673" t="s">
        <v>1012</v>
      </c>
      <c r="J64673" t="s">
        <v>11767</v>
      </c>
      <c r="K64673">
        <v>3</v>
      </c>
      <c r="L64673" s="1">
        <v>39448</v>
      </c>
      <c r="M64673" s="1">
        <v>40453</v>
      </c>
      <c r="N64673" s="1">
        <v>41739</v>
      </c>
    </row>
    <row r="64674" spans="1:18" hidden="1" x14ac:dyDescent="0.2">
      <c r="A64674" t="s">
        <v>221023</v>
      </c>
      <c r="B64674" t="s">
        <v>221024</v>
      </c>
      <c r="C64674" t="s">
        <v>221025</v>
      </c>
      <c r="D64674" t="s">
        <v>56</v>
      </c>
      <c r="E64674">
        <v>132783861</v>
      </c>
      <c r="F64674" t="s">
        <v>18</v>
      </c>
      <c r="G64674" t="s">
        <v>25</v>
      </c>
      <c r="H64674" t="s">
        <v>1306</v>
      </c>
      <c r="I64674" t="s">
        <v>16954</v>
      </c>
      <c r="J64674" t="s">
        <v>24797</v>
      </c>
      <c r="K64674">
        <v>3</v>
      </c>
      <c r="L64674" s="1">
        <v>36526</v>
      </c>
      <c r="M64674" s="1">
        <v>38161</v>
      </c>
      <c r="N64674" s="1">
        <v>40116</v>
      </c>
      <c r="O64674"/>
      <c r="P64674"/>
      <c r="Q64674"/>
      <c r="R64674"/>
    </row>
    <row r="64675" spans="1:18" hidden="1" x14ac:dyDescent="0.2">
      <c r="A64675" t="s">
        <v>221026</v>
      </c>
      <c r="B64675" t="s">
        <v>221027</v>
      </c>
      <c r="C64675" t="s">
        <v>221028</v>
      </c>
      <c r="D64675" t="s">
        <v>2079</v>
      </c>
      <c r="E64675">
        <v>975456</v>
      </c>
      <c r="F64675" t="s">
        <v>18</v>
      </c>
      <c r="G64675" t="s">
        <v>25</v>
      </c>
      <c r="H64675" t="s">
        <v>82</v>
      </c>
      <c r="I64675" t="s">
        <v>1764</v>
      </c>
      <c r="J64675" t="s">
        <v>1764</v>
      </c>
      <c r="K64675">
        <v>2</v>
      </c>
      <c r="L64675" s="1">
        <v>40179</v>
      </c>
      <c r="M64675" s="1">
        <v>41054</v>
      </c>
      <c r="N64675" s="1">
        <v>41467</v>
      </c>
      <c r="O64675"/>
      <c r="P64675"/>
      <c r="Q64675"/>
      <c r="R64675"/>
    </row>
    <row r="64676" spans="1:18" hidden="1" x14ac:dyDescent="0.2">
      <c r="A64676" t="s">
        <v>221029</v>
      </c>
      <c r="B64676" t="s">
        <v>221030</v>
      </c>
      <c r="C64676" t="s">
        <v>221031</v>
      </c>
      <c r="D64676" t="s">
        <v>221032</v>
      </c>
      <c r="E64676">
        <v>15200000</v>
      </c>
      <c r="F64676" t="s">
        <v>18</v>
      </c>
      <c r="G64676" t="s">
        <v>25</v>
      </c>
      <c r="H64676" t="s">
        <v>545</v>
      </c>
      <c r="I64676" t="s">
        <v>546</v>
      </c>
      <c r="J64676" t="s">
        <v>31438</v>
      </c>
      <c r="K64676">
        <v>1</v>
      </c>
      <c r="M64676" s="1">
        <v>38127</v>
      </c>
      <c r="N64676" s="1">
        <v>38127</v>
      </c>
      <c r="O64676"/>
      <c r="P64676"/>
      <c r="Q64676"/>
      <c r="R64676"/>
    </row>
    <row r="64677" spans="1:18" hidden="1" x14ac:dyDescent="0.2">
      <c r="A64677" t="s">
        <v>221033</v>
      </c>
      <c r="B64677" t="s">
        <v>221034</v>
      </c>
      <c r="C64677" t="s">
        <v>221035</v>
      </c>
      <c r="D64677" t="s">
        <v>3485</v>
      </c>
      <c r="E64677">
        <v>55800000</v>
      </c>
      <c r="F64677" t="s">
        <v>113</v>
      </c>
      <c r="G64677" t="s">
        <v>25</v>
      </c>
      <c r="H64677" t="s">
        <v>158</v>
      </c>
      <c r="I64677" t="s">
        <v>244</v>
      </c>
      <c r="J64677" t="s">
        <v>327</v>
      </c>
      <c r="K64677">
        <v>2</v>
      </c>
      <c r="M64677" s="1">
        <v>37967</v>
      </c>
      <c r="N64677" s="1">
        <v>39052</v>
      </c>
      <c r="O64677"/>
      <c r="P64677"/>
      <c r="Q64677"/>
      <c r="R64677"/>
    </row>
    <row r="64678" spans="1:18" x14ac:dyDescent="0.2">
      <c r="A64678" t="s">
        <v>221036</v>
      </c>
      <c r="B64678" t="s">
        <v>221037</v>
      </c>
      <c r="C64678" t="s">
        <v>221038</v>
      </c>
      <c r="D64678" t="s">
        <v>221039</v>
      </c>
      <c r="E64678">
        <v>40000000</v>
      </c>
      <c r="F64678" t="s">
        <v>18</v>
      </c>
      <c r="G64678" t="s">
        <v>25</v>
      </c>
      <c r="H64678" t="s">
        <v>64</v>
      </c>
      <c r="I64678" t="s">
        <v>65</v>
      </c>
      <c r="J64678" t="s">
        <v>271</v>
      </c>
      <c r="K64678">
        <v>2</v>
      </c>
      <c r="L64678" s="1">
        <v>40909</v>
      </c>
      <c r="M64678" s="1">
        <v>41711</v>
      </c>
      <c r="N64678" s="1">
        <v>41828</v>
      </c>
    </row>
    <row r="64679" spans="1:18" x14ac:dyDescent="0.2">
      <c r="A64679" t="s">
        <v>221040</v>
      </c>
      <c r="B64679" t="s">
        <v>221041</v>
      </c>
      <c r="C64679" t="s">
        <v>221042</v>
      </c>
      <c r="D64679" t="s">
        <v>221043</v>
      </c>
      <c r="E64679">
        <v>8750000</v>
      </c>
      <c r="F64679" t="s">
        <v>18</v>
      </c>
      <c r="G64679" t="s">
        <v>25</v>
      </c>
      <c r="H64679" t="s">
        <v>527</v>
      </c>
      <c r="I64679" t="s">
        <v>528</v>
      </c>
      <c r="J64679" t="s">
        <v>529</v>
      </c>
      <c r="K64679">
        <v>3</v>
      </c>
      <c r="L64679" s="1">
        <v>40909</v>
      </c>
      <c r="M64679" s="1">
        <v>41752</v>
      </c>
      <c r="N64679" s="1">
        <v>42138</v>
      </c>
    </row>
    <row r="64680" spans="1:18" x14ac:dyDescent="0.2">
      <c r="A64680" t="s">
        <v>221044</v>
      </c>
      <c r="B64680" t="s">
        <v>221045</v>
      </c>
      <c r="C64680" t="s">
        <v>221046</v>
      </c>
      <c r="D64680" t="s">
        <v>221047</v>
      </c>
      <c r="E64680">
        <v>700000</v>
      </c>
      <c r="F64680" t="s">
        <v>113</v>
      </c>
      <c r="G64680" t="s">
        <v>25</v>
      </c>
      <c r="H64680" t="s">
        <v>64</v>
      </c>
      <c r="I64680" t="s">
        <v>65</v>
      </c>
      <c r="J64680" t="s">
        <v>271</v>
      </c>
      <c r="K64680">
        <v>1</v>
      </c>
      <c r="L64680" s="1">
        <v>40483</v>
      </c>
      <c r="M64680" s="1">
        <v>40544</v>
      </c>
      <c r="N64680" s="1">
        <v>40544</v>
      </c>
    </row>
    <row r="64681" spans="1:18" x14ac:dyDescent="0.2">
      <c r="A64681" t="s">
        <v>221048</v>
      </c>
      <c r="B64681" t="s">
        <v>221049</v>
      </c>
      <c r="C64681" t="s">
        <v>221050</v>
      </c>
      <c r="E64681">
        <v>19000000</v>
      </c>
      <c r="F64681" t="s">
        <v>18</v>
      </c>
      <c r="G64681" t="s">
        <v>25</v>
      </c>
      <c r="H64681" t="s">
        <v>208</v>
      </c>
      <c r="I64681" t="s">
        <v>6943</v>
      </c>
      <c r="J64681" t="s">
        <v>6943</v>
      </c>
      <c r="K64681">
        <v>1</v>
      </c>
      <c r="L64681" t="s">
        <v>221051</v>
      </c>
      <c r="M64681" s="1">
        <v>41935</v>
      </c>
      <c r="N64681" s="1">
        <v>41935</v>
      </c>
    </row>
    <row r="64682" spans="1:18" hidden="1" x14ac:dyDescent="0.2">
      <c r="A64682" t="s">
        <v>221052</v>
      </c>
      <c r="B64682" t="s">
        <v>221053</v>
      </c>
      <c r="C64682" t="s">
        <v>221054</v>
      </c>
      <c r="D64682" t="s">
        <v>134</v>
      </c>
      <c r="E64682">
        <v>22655660</v>
      </c>
      <c r="F64682" t="s">
        <v>207</v>
      </c>
      <c r="G64682" t="s">
        <v>25</v>
      </c>
      <c r="H64682" t="s">
        <v>808</v>
      </c>
      <c r="I64682" t="s">
        <v>3540</v>
      </c>
      <c r="J64682" t="s">
        <v>3540</v>
      </c>
      <c r="K64682">
        <v>5</v>
      </c>
      <c r="L64682" s="1">
        <v>36161</v>
      </c>
      <c r="M64682" s="1">
        <v>37532</v>
      </c>
      <c r="N64682" s="1">
        <v>39902</v>
      </c>
      <c r="O64682"/>
      <c r="P64682"/>
      <c r="Q64682"/>
      <c r="R64682"/>
    </row>
    <row r="64683" spans="1:18" hidden="1" x14ac:dyDescent="0.2">
      <c r="A64683" t="s">
        <v>221055</v>
      </c>
      <c r="B64683" t="s">
        <v>221056</v>
      </c>
      <c r="C64683" t="s">
        <v>221057</v>
      </c>
      <c r="D64683" t="s">
        <v>42</v>
      </c>
      <c r="E64683">
        <v>2230000</v>
      </c>
      <c r="F64683" t="s">
        <v>18</v>
      </c>
      <c r="G64683" t="s">
        <v>25</v>
      </c>
      <c r="H64683" t="s">
        <v>1011</v>
      </c>
      <c r="I64683" t="s">
        <v>7401</v>
      </c>
      <c r="J64683" t="s">
        <v>7401</v>
      </c>
      <c r="K64683">
        <v>1</v>
      </c>
      <c r="M64683" s="1">
        <v>38718</v>
      </c>
      <c r="N64683" s="1">
        <v>38718</v>
      </c>
      <c r="O64683"/>
      <c r="P64683"/>
      <c r="Q64683"/>
      <c r="R64683"/>
    </row>
    <row r="64684" spans="1:18" hidden="1" x14ac:dyDescent="0.2">
      <c r="A64684" t="s">
        <v>221058</v>
      </c>
      <c r="B64684" t="s">
        <v>221059</v>
      </c>
      <c r="E64684">
        <v>2000000</v>
      </c>
      <c r="F64684" t="s">
        <v>18</v>
      </c>
      <c r="G64684" t="s">
        <v>25</v>
      </c>
      <c r="H64684" t="s">
        <v>64</v>
      </c>
      <c r="I64684" t="s">
        <v>65</v>
      </c>
      <c r="J64684" t="s">
        <v>19333</v>
      </c>
      <c r="K64684">
        <v>1</v>
      </c>
      <c r="M64684" s="1">
        <v>39210</v>
      </c>
      <c r="N64684" s="1">
        <v>39210</v>
      </c>
      <c r="O64684"/>
      <c r="P64684"/>
      <c r="Q64684"/>
      <c r="R64684"/>
    </row>
    <row r="64685" spans="1:18" x14ac:dyDescent="0.2">
      <c r="A64685" t="s">
        <v>221060</v>
      </c>
      <c r="B64685" t="s">
        <v>221061</v>
      </c>
      <c r="C64685" t="s">
        <v>221062</v>
      </c>
      <c r="D64685" t="s">
        <v>221063</v>
      </c>
      <c r="E64685">
        <v>225000</v>
      </c>
      <c r="F64685" t="s">
        <v>207</v>
      </c>
      <c r="K64685">
        <v>1</v>
      </c>
      <c r="L64685" s="1">
        <v>41244</v>
      </c>
      <c r="M64685" s="1">
        <v>41426</v>
      </c>
      <c r="N64685" s="1">
        <v>41426</v>
      </c>
    </row>
    <row r="64686" spans="1:18" hidden="1" x14ac:dyDescent="0.2">
      <c r="A64686" t="s">
        <v>221064</v>
      </c>
      <c r="B64686" t="s">
        <v>221065</v>
      </c>
      <c r="C64686" t="s">
        <v>221066</v>
      </c>
      <c r="D64686" t="s">
        <v>3396</v>
      </c>
      <c r="E64686">
        <v>2387814</v>
      </c>
      <c r="F64686" t="s">
        <v>18</v>
      </c>
      <c r="G64686" t="s">
        <v>25</v>
      </c>
      <c r="H64686" t="s">
        <v>64</v>
      </c>
      <c r="I64686" t="s">
        <v>65</v>
      </c>
      <c r="J64686" t="s">
        <v>4127</v>
      </c>
      <c r="K64686">
        <v>1</v>
      </c>
      <c r="L64686" s="1">
        <v>41275</v>
      </c>
      <c r="M64686" s="1">
        <v>41805</v>
      </c>
      <c r="N64686" s="1">
        <v>41805</v>
      </c>
      <c r="O64686"/>
      <c r="P64686"/>
      <c r="Q64686"/>
      <c r="R64686"/>
    </row>
    <row r="64687" spans="1:18" hidden="1" x14ac:dyDescent="0.2">
      <c r="A64687" t="s">
        <v>221067</v>
      </c>
      <c r="B64687" t="s">
        <v>221068</v>
      </c>
      <c r="C64687" t="s">
        <v>221069</v>
      </c>
      <c r="D64687" t="s">
        <v>42</v>
      </c>
      <c r="E64687">
        <v>7588252</v>
      </c>
      <c r="F64687" t="s">
        <v>113</v>
      </c>
      <c r="G64687" t="s">
        <v>165</v>
      </c>
      <c r="H64687" t="s">
        <v>166</v>
      </c>
      <c r="I64687" t="s">
        <v>167</v>
      </c>
      <c r="J64687" t="s">
        <v>167</v>
      </c>
      <c r="K64687">
        <v>2</v>
      </c>
      <c r="L64687" s="1">
        <v>36526</v>
      </c>
      <c r="M64687" s="1">
        <v>38175</v>
      </c>
      <c r="N64687" s="1">
        <v>39056</v>
      </c>
      <c r="O64687"/>
      <c r="P64687"/>
      <c r="Q64687"/>
      <c r="R64687"/>
    </row>
    <row r="64688" spans="1:18" hidden="1" x14ac:dyDescent="0.2">
      <c r="A64688" t="s">
        <v>221070</v>
      </c>
      <c r="B64688" t="s">
        <v>221071</v>
      </c>
      <c r="C64688" t="s">
        <v>221072</v>
      </c>
      <c r="D64688" t="s">
        <v>741</v>
      </c>
      <c r="E64688" t="s">
        <v>43</v>
      </c>
      <c r="F64688" t="s">
        <v>18</v>
      </c>
      <c r="G64688" t="s">
        <v>25</v>
      </c>
      <c r="H64688" t="s">
        <v>64</v>
      </c>
      <c r="I64688" t="s">
        <v>95</v>
      </c>
      <c r="J64688" t="s">
        <v>95</v>
      </c>
      <c r="K64688">
        <v>1</v>
      </c>
      <c r="M64688" s="1">
        <v>40969</v>
      </c>
      <c r="N64688" s="1">
        <v>40969</v>
      </c>
      <c r="O64688"/>
      <c r="P64688"/>
      <c r="Q64688"/>
      <c r="R64688"/>
    </row>
    <row r="64689" spans="1:18" x14ac:dyDescent="0.2">
      <c r="A64689" t="s">
        <v>221073</v>
      </c>
      <c r="B64689" t="s">
        <v>221074</v>
      </c>
      <c r="C64689" t="s">
        <v>221075</v>
      </c>
      <c r="D64689" t="s">
        <v>221076</v>
      </c>
      <c r="E64689">
        <v>500000</v>
      </c>
      <c r="F64689" t="s">
        <v>207</v>
      </c>
      <c r="G64689" t="s">
        <v>25</v>
      </c>
      <c r="H64689" t="s">
        <v>1234</v>
      </c>
      <c r="I64689" t="s">
        <v>1235</v>
      </c>
      <c r="J64689" t="s">
        <v>11032</v>
      </c>
      <c r="K64689">
        <v>1</v>
      </c>
      <c r="L64689" s="1">
        <v>39583</v>
      </c>
      <c r="M64689" s="1">
        <v>39937</v>
      </c>
      <c r="N64689" s="1">
        <v>39937</v>
      </c>
    </row>
    <row r="64690" spans="1:18" x14ac:dyDescent="0.2">
      <c r="A64690" t="s">
        <v>221077</v>
      </c>
      <c r="B64690" t="s">
        <v>221078</v>
      </c>
      <c r="C64690" t="s">
        <v>221079</v>
      </c>
      <c r="D64690" t="s">
        <v>221080</v>
      </c>
      <c r="E64690">
        <v>625000</v>
      </c>
      <c r="F64690" t="s">
        <v>18</v>
      </c>
      <c r="G64690" t="s">
        <v>552</v>
      </c>
      <c r="H64690">
        <v>56</v>
      </c>
      <c r="I64690" t="s">
        <v>2552</v>
      </c>
      <c r="J64690" t="s">
        <v>2552</v>
      </c>
      <c r="K64690">
        <v>1</v>
      </c>
      <c r="L64690" s="1">
        <v>41739</v>
      </c>
      <c r="M64690" s="1">
        <v>42186</v>
      </c>
      <c r="N64690" s="1">
        <v>42186</v>
      </c>
    </row>
    <row r="64691" spans="1:18" hidden="1" x14ac:dyDescent="0.2">
      <c r="A64691" t="s">
        <v>221081</v>
      </c>
      <c r="B64691" t="s">
        <v>221082</v>
      </c>
      <c r="C64691" t="s">
        <v>221083</v>
      </c>
      <c r="D64691" t="s">
        <v>1503</v>
      </c>
      <c r="E64691">
        <v>37689119</v>
      </c>
      <c r="F64691" t="s">
        <v>113</v>
      </c>
      <c r="G64691" t="s">
        <v>25</v>
      </c>
      <c r="H64691" t="s">
        <v>430</v>
      </c>
      <c r="I64691" t="s">
        <v>528</v>
      </c>
      <c r="J64691" t="s">
        <v>1649</v>
      </c>
      <c r="K64691">
        <v>7</v>
      </c>
      <c r="L64691" s="1">
        <v>36526</v>
      </c>
      <c r="M64691" s="1">
        <v>38922</v>
      </c>
      <c r="N64691" s="1">
        <v>41704</v>
      </c>
      <c r="O64691"/>
      <c r="P64691"/>
      <c r="Q64691"/>
      <c r="R64691"/>
    </row>
    <row r="64692" spans="1:18" hidden="1" x14ac:dyDescent="0.2">
      <c r="A64692" t="s">
        <v>221084</v>
      </c>
      <c r="B64692" t="s">
        <v>221085</v>
      </c>
      <c r="C64692" t="s">
        <v>221086</v>
      </c>
      <c r="D64692" t="s">
        <v>1384</v>
      </c>
      <c r="E64692">
        <v>50983427</v>
      </c>
      <c r="F64692" t="s">
        <v>18</v>
      </c>
      <c r="G64692" t="s">
        <v>25</v>
      </c>
      <c r="H64692" t="s">
        <v>64</v>
      </c>
      <c r="I64692" t="s">
        <v>65</v>
      </c>
      <c r="J64692" t="s">
        <v>1402</v>
      </c>
      <c r="K64692">
        <v>6</v>
      </c>
      <c r="L64692" s="1">
        <v>37073</v>
      </c>
      <c r="M64692" s="1">
        <v>38013</v>
      </c>
      <c r="N64692" s="1">
        <v>40710</v>
      </c>
      <c r="O64692"/>
      <c r="P64692"/>
      <c r="Q64692"/>
      <c r="R64692"/>
    </row>
    <row r="64693" spans="1:18" hidden="1" x14ac:dyDescent="0.2">
      <c r="A64693" t="s">
        <v>221087</v>
      </c>
      <c r="B64693" t="s">
        <v>221088</v>
      </c>
      <c r="D64693" t="s">
        <v>94</v>
      </c>
      <c r="E64693" t="s">
        <v>43</v>
      </c>
      <c r="F64693" t="s">
        <v>18</v>
      </c>
      <c r="K64693">
        <v>1</v>
      </c>
      <c r="M64693" s="1">
        <v>35643</v>
      </c>
      <c r="N64693" s="1">
        <v>35643</v>
      </c>
      <c r="O64693"/>
      <c r="P64693"/>
      <c r="Q64693"/>
      <c r="R64693"/>
    </row>
    <row r="64694" spans="1:18" hidden="1" x14ac:dyDescent="0.2">
      <c r="A64694" t="s">
        <v>221089</v>
      </c>
      <c r="B64694" t="s">
        <v>221090</v>
      </c>
      <c r="C64694" t="s">
        <v>221091</v>
      </c>
      <c r="D64694" t="s">
        <v>221092</v>
      </c>
      <c r="E64694">
        <v>88000000</v>
      </c>
      <c r="F64694" t="s">
        <v>113</v>
      </c>
      <c r="G64694" t="s">
        <v>25</v>
      </c>
      <c r="H64694" t="s">
        <v>64</v>
      </c>
      <c r="I64694" t="s">
        <v>1221</v>
      </c>
      <c r="J64694" t="s">
        <v>1221</v>
      </c>
      <c r="K64694">
        <v>2</v>
      </c>
      <c r="M64694" s="1">
        <v>37713</v>
      </c>
      <c r="N64694" s="1">
        <v>37713</v>
      </c>
      <c r="O64694"/>
      <c r="P64694"/>
      <c r="Q64694"/>
      <c r="R64694"/>
    </row>
    <row r="64695" spans="1:18" hidden="1" x14ac:dyDescent="0.2">
      <c r="A64695" t="s">
        <v>221093</v>
      </c>
      <c r="B64695" t="s">
        <v>221094</v>
      </c>
      <c r="C64695" t="s">
        <v>221095</v>
      </c>
      <c r="D64695" t="s">
        <v>766</v>
      </c>
      <c r="E64695">
        <v>11140000</v>
      </c>
      <c r="F64695" t="s">
        <v>18</v>
      </c>
      <c r="G64695" t="s">
        <v>25</v>
      </c>
      <c r="H64695" t="s">
        <v>64</v>
      </c>
      <c r="I64695" t="s">
        <v>61702</v>
      </c>
      <c r="J64695" t="s">
        <v>61702</v>
      </c>
      <c r="K64695">
        <v>1</v>
      </c>
      <c r="M64695" s="1">
        <v>39630</v>
      </c>
      <c r="N64695" s="1">
        <v>39630</v>
      </c>
      <c r="O64695"/>
      <c r="P64695"/>
      <c r="Q64695"/>
      <c r="R64695"/>
    </row>
    <row r="64696" spans="1:18" hidden="1" x14ac:dyDescent="0.2">
      <c r="A64696" t="s">
        <v>221096</v>
      </c>
      <c r="B64696" t="s">
        <v>221097</v>
      </c>
      <c r="C64696" t="s">
        <v>221098</v>
      </c>
      <c r="D64696" t="s">
        <v>221099</v>
      </c>
      <c r="E64696">
        <v>10005118.42</v>
      </c>
      <c r="F64696" t="s">
        <v>18</v>
      </c>
      <c r="G64696" t="s">
        <v>25</v>
      </c>
      <c r="H64696" t="s">
        <v>121</v>
      </c>
      <c r="I64696" t="s">
        <v>528</v>
      </c>
      <c r="J64696" t="s">
        <v>5175</v>
      </c>
      <c r="K64696">
        <v>4</v>
      </c>
      <c r="L64696" s="1">
        <v>35431</v>
      </c>
      <c r="M64696" s="1">
        <v>38497</v>
      </c>
      <c r="N64696" s="1">
        <v>40945</v>
      </c>
      <c r="O64696"/>
      <c r="P64696"/>
      <c r="Q64696"/>
      <c r="R64696"/>
    </row>
    <row r="64697" spans="1:18" hidden="1" x14ac:dyDescent="0.2">
      <c r="A64697" t="s">
        <v>221100</v>
      </c>
      <c r="B64697" t="s">
        <v>221101</v>
      </c>
      <c r="C64697" t="s">
        <v>221102</v>
      </c>
      <c r="D64697" t="s">
        <v>221103</v>
      </c>
      <c r="E64697">
        <v>73055</v>
      </c>
      <c r="F64697" t="s">
        <v>207</v>
      </c>
      <c r="G64697" t="s">
        <v>128</v>
      </c>
      <c r="H64697" t="s">
        <v>5427</v>
      </c>
      <c r="I64697" t="s">
        <v>5428</v>
      </c>
      <c r="J64697" t="s">
        <v>5428</v>
      </c>
      <c r="K64697">
        <v>1</v>
      </c>
      <c r="L64697" s="1">
        <v>39814</v>
      </c>
      <c r="M64697" s="1">
        <v>39814</v>
      </c>
      <c r="N64697" s="1">
        <v>39814</v>
      </c>
      <c r="O64697"/>
      <c r="P64697"/>
      <c r="Q64697"/>
      <c r="R64697"/>
    </row>
    <row r="64698" spans="1:18" hidden="1" x14ac:dyDescent="0.2">
      <c r="A64698" t="s">
        <v>221104</v>
      </c>
      <c r="B64698" t="s">
        <v>221105</v>
      </c>
      <c r="C64698" t="s">
        <v>221106</v>
      </c>
      <c r="D64698" t="s">
        <v>221107</v>
      </c>
      <c r="E64698" t="s">
        <v>43</v>
      </c>
      <c r="F64698" t="s">
        <v>18</v>
      </c>
      <c r="G64698" t="s">
        <v>25</v>
      </c>
      <c r="H64698" t="s">
        <v>3993</v>
      </c>
      <c r="I64698" t="s">
        <v>3163</v>
      </c>
      <c r="J64698" t="s">
        <v>10683</v>
      </c>
      <c r="K64698">
        <v>1</v>
      </c>
      <c r="L64698" s="1">
        <v>36526</v>
      </c>
      <c r="M64698" s="1">
        <v>41000</v>
      </c>
      <c r="N64698" s="1">
        <v>41000</v>
      </c>
      <c r="O64698"/>
      <c r="P64698"/>
      <c r="Q64698"/>
      <c r="R64698"/>
    </row>
    <row r="64699" spans="1:18" hidden="1" x14ac:dyDescent="0.2">
      <c r="A64699" t="s">
        <v>221108</v>
      </c>
      <c r="B64699" t="s">
        <v>221109</v>
      </c>
      <c r="C64699" t="s">
        <v>221110</v>
      </c>
      <c r="D64699" t="s">
        <v>221111</v>
      </c>
      <c r="E64699">
        <v>120000</v>
      </c>
      <c r="F64699" t="s">
        <v>18</v>
      </c>
      <c r="G64699" t="s">
        <v>25</v>
      </c>
      <c r="H64699" t="s">
        <v>64</v>
      </c>
      <c r="I64699" t="s">
        <v>65</v>
      </c>
      <c r="J64699" t="s">
        <v>71</v>
      </c>
      <c r="K64699">
        <v>1</v>
      </c>
      <c r="M64699" s="1">
        <v>41927</v>
      </c>
      <c r="N64699" s="1">
        <v>41927</v>
      </c>
      <c r="O64699"/>
      <c r="P64699"/>
      <c r="Q64699"/>
      <c r="R64699"/>
    </row>
    <row r="64700" spans="1:18" hidden="1" x14ac:dyDescent="0.2">
      <c r="A64700" t="s">
        <v>221112</v>
      </c>
      <c r="B64700" t="s">
        <v>221113</v>
      </c>
      <c r="D64700" t="s">
        <v>221114</v>
      </c>
      <c r="E64700">
        <v>165500</v>
      </c>
      <c r="F64700" t="s">
        <v>18</v>
      </c>
      <c r="G64700" t="s">
        <v>25</v>
      </c>
      <c r="H64700" t="s">
        <v>89</v>
      </c>
      <c r="I64700" t="s">
        <v>1260</v>
      </c>
      <c r="J64700" t="s">
        <v>2112</v>
      </c>
      <c r="K64700">
        <v>1</v>
      </c>
      <c r="L64700" s="1">
        <v>41815</v>
      </c>
      <c r="M64700" s="1">
        <v>41799</v>
      </c>
      <c r="N64700" s="1">
        <v>41799</v>
      </c>
      <c r="O64700"/>
      <c r="P64700"/>
      <c r="Q64700"/>
      <c r="R64700"/>
    </row>
    <row r="64701" spans="1:18" hidden="1" x14ac:dyDescent="0.2">
      <c r="A64701" t="s">
        <v>221115</v>
      </c>
      <c r="B64701" t="s">
        <v>221116</v>
      </c>
      <c r="C64701" t="s">
        <v>221117</v>
      </c>
      <c r="D64701" t="s">
        <v>56</v>
      </c>
      <c r="E64701">
        <v>31000000</v>
      </c>
      <c r="F64701" t="s">
        <v>113</v>
      </c>
      <c r="G64701" t="s">
        <v>25</v>
      </c>
      <c r="H64701" t="s">
        <v>158</v>
      </c>
      <c r="I64701" t="s">
        <v>244</v>
      </c>
      <c r="J64701" t="s">
        <v>3637</v>
      </c>
      <c r="K64701">
        <v>1</v>
      </c>
      <c r="M64701" s="1">
        <v>39367</v>
      </c>
      <c r="N64701" s="1">
        <v>39367</v>
      </c>
      <c r="O64701"/>
      <c r="P64701"/>
      <c r="Q64701"/>
      <c r="R64701"/>
    </row>
    <row r="64702" spans="1:18" hidden="1" x14ac:dyDescent="0.2">
      <c r="A64702" t="s">
        <v>221118</v>
      </c>
      <c r="B64702" t="s">
        <v>221119</v>
      </c>
      <c r="C64702" t="s">
        <v>221120</v>
      </c>
      <c r="D64702" t="s">
        <v>221121</v>
      </c>
      <c r="E64702">
        <v>13340000</v>
      </c>
      <c r="F64702" t="s">
        <v>18</v>
      </c>
      <c r="G64702" t="s">
        <v>366</v>
      </c>
      <c r="H64702">
        <v>16</v>
      </c>
      <c r="I64702" t="s">
        <v>4711</v>
      </c>
      <c r="J64702" t="s">
        <v>4712</v>
      </c>
      <c r="K64702">
        <v>2</v>
      </c>
      <c r="L64702" s="1">
        <v>37206</v>
      </c>
      <c r="M64702" s="1">
        <v>39154</v>
      </c>
      <c r="N64702" s="1">
        <v>40630</v>
      </c>
      <c r="O64702"/>
      <c r="P64702"/>
      <c r="Q64702"/>
      <c r="R64702"/>
    </row>
    <row r="64703" spans="1:18" x14ac:dyDescent="0.2">
      <c r="A64703" t="s">
        <v>221122</v>
      </c>
      <c r="B64703" t="s">
        <v>221123</v>
      </c>
      <c r="C64703" t="s">
        <v>221124</v>
      </c>
      <c r="D64703" t="s">
        <v>1289</v>
      </c>
      <c r="E64703">
        <v>25000</v>
      </c>
      <c r="F64703" t="s">
        <v>18</v>
      </c>
      <c r="G64703" t="s">
        <v>25</v>
      </c>
      <c r="H64703" t="s">
        <v>82</v>
      </c>
      <c r="I64703" t="s">
        <v>3879</v>
      </c>
      <c r="J64703" t="s">
        <v>3879</v>
      </c>
      <c r="K64703">
        <v>1</v>
      </c>
      <c r="L64703" s="1">
        <v>40238</v>
      </c>
      <c r="M64703" s="1">
        <v>40368</v>
      </c>
      <c r="N64703" s="1">
        <v>40368</v>
      </c>
    </row>
    <row r="64704" spans="1:18" hidden="1" x14ac:dyDescent="0.2">
      <c r="A64704" t="s">
        <v>221125</v>
      </c>
      <c r="B64704" t="s">
        <v>221126</v>
      </c>
      <c r="C64704" t="s">
        <v>221127</v>
      </c>
      <c r="D64704" t="s">
        <v>285</v>
      </c>
      <c r="E64704">
        <v>350175</v>
      </c>
      <c r="F64704" t="s">
        <v>18</v>
      </c>
      <c r="G64704" t="s">
        <v>25</v>
      </c>
      <c r="H64704" t="s">
        <v>121</v>
      </c>
      <c r="I64704" t="s">
        <v>122</v>
      </c>
      <c r="J64704" t="s">
        <v>17461</v>
      </c>
      <c r="K64704">
        <v>1</v>
      </c>
      <c r="M64704" s="1">
        <v>40028</v>
      </c>
      <c r="N64704" s="1">
        <v>40028</v>
      </c>
      <c r="O64704"/>
      <c r="P64704"/>
      <c r="Q64704"/>
      <c r="R64704"/>
    </row>
    <row r="64705" spans="1:18" x14ac:dyDescent="0.2">
      <c r="A64705" t="s">
        <v>221128</v>
      </c>
      <c r="B64705" t="s">
        <v>221129</v>
      </c>
      <c r="C64705" t="s">
        <v>221130</v>
      </c>
      <c r="D64705" t="s">
        <v>221131</v>
      </c>
      <c r="E64705">
        <v>10000</v>
      </c>
      <c r="F64705" t="s">
        <v>18</v>
      </c>
      <c r="G64705" t="s">
        <v>2887</v>
      </c>
      <c r="K64705">
        <v>1</v>
      </c>
      <c r="L64705" s="1">
        <v>41365</v>
      </c>
      <c r="M64705" s="1">
        <v>41640</v>
      </c>
      <c r="N64705" s="1">
        <v>41640</v>
      </c>
    </row>
    <row r="64706" spans="1:18" hidden="1" x14ac:dyDescent="0.2">
      <c r="A64706" t="s">
        <v>221132</v>
      </c>
      <c r="B64706" t="s">
        <v>221133</v>
      </c>
      <c r="C64706" t="s">
        <v>221134</v>
      </c>
      <c r="D64706" t="s">
        <v>221135</v>
      </c>
      <c r="E64706">
        <v>806018</v>
      </c>
      <c r="F64706" t="s">
        <v>18</v>
      </c>
      <c r="G64706" t="s">
        <v>37</v>
      </c>
      <c r="K64706">
        <v>2</v>
      </c>
      <c r="L64706" s="1">
        <v>40118</v>
      </c>
      <c r="M64706" s="1">
        <v>41730</v>
      </c>
      <c r="N64706" s="1">
        <v>42031</v>
      </c>
      <c r="O64706"/>
      <c r="P64706"/>
      <c r="Q64706"/>
      <c r="R64706"/>
    </row>
    <row r="64707" spans="1:18" x14ac:dyDescent="0.2">
      <c r="A64707" t="s">
        <v>221136</v>
      </c>
      <c r="B64707" t="s">
        <v>221137</v>
      </c>
      <c r="C64707" t="s">
        <v>221138</v>
      </c>
      <c r="D64707" t="s">
        <v>221139</v>
      </c>
      <c r="E64707">
        <v>500000</v>
      </c>
      <c r="F64707" t="s">
        <v>18</v>
      </c>
      <c r="G64707" t="s">
        <v>57</v>
      </c>
      <c r="H64707" t="s">
        <v>58</v>
      </c>
      <c r="I64707" t="s">
        <v>35827</v>
      </c>
      <c r="J64707" t="s">
        <v>35827</v>
      </c>
      <c r="K64707">
        <v>1</v>
      </c>
      <c r="L64707" s="1">
        <v>41760</v>
      </c>
      <c r="M64707" s="1">
        <v>42005</v>
      </c>
      <c r="N64707" s="1">
        <v>42005</v>
      </c>
    </row>
    <row r="64708" spans="1:18" x14ac:dyDescent="0.2">
      <c r="A64708" t="s">
        <v>221140</v>
      </c>
      <c r="B64708" t="s">
        <v>221141</v>
      </c>
      <c r="C64708" t="s">
        <v>221142</v>
      </c>
      <c r="D64708" t="s">
        <v>98580</v>
      </c>
      <c r="E64708">
        <v>32000000</v>
      </c>
      <c r="F64708" t="s">
        <v>18</v>
      </c>
      <c r="G64708" t="s">
        <v>128</v>
      </c>
      <c r="H64708" t="s">
        <v>129</v>
      </c>
      <c r="I64708" t="s">
        <v>130</v>
      </c>
      <c r="J64708" t="s">
        <v>130</v>
      </c>
      <c r="K64708">
        <v>3</v>
      </c>
      <c r="L64708" s="1">
        <v>38353</v>
      </c>
      <c r="M64708" s="1">
        <v>39196</v>
      </c>
      <c r="N64708" s="1">
        <v>41451</v>
      </c>
    </row>
    <row r="64709" spans="1:18" hidden="1" x14ac:dyDescent="0.2">
      <c r="A64709" t="s">
        <v>221143</v>
      </c>
      <c r="B64709" t="s">
        <v>221144</v>
      </c>
      <c r="C64709" t="s">
        <v>221145</v>
      </c>
      <c r="D64709" t="s">
        <v>26428</v>
      </c>
      <c r="E64709" t="s">
        <v>43</v>
      </c>
      <c r="F64709" t="s">
        <v>18</v>
      </c>
      <c r="G64709" t="s">
        <v>25</v>
      </c>
      <c r="H64709" t="s">
        <v>158</v>
      </c>
      <c r="I64709" t="s">
        <v>244</v>
      </c>
      <c r="J64709" t="s">
        <v>327</v>
      </c>
      <c r="K64709">
        <v>2</v>
      </c>
      <c r="L64709" s="1">
        <v>39083</v>
      </c>
      <c r="M64709" s="1">
        <v>39295</v>
      </c>
      <c r="N64709" s="1">
        <v>39777</v>
      </c>
      <c r="O64709"/>
      <c r="P64709"/>
      <c r="Q64709"/>
      <c r="R64709"/>
    </row>
    <row r="64710" spans="1:18" x14ac:dyDescent="0.2">
      <c r="A64710" t="s">
        <v>221146</v>
      </c>
      <c r="B64710" t="s">
        <v>221147</v>
      </c>
      <c r="C64710" t="s">
        <v>221148</v>
      </c>
      <c r="D64710" t="s">
        <v>357</v>
      </c>
      <c r="E64710">
        <v>19200000</v>
      </c>
      <c r="F64710" t="s">
        <v>18</v>
      </c>
      <c r="G64710" t="s">
        <v>25</v>
      </c>
      <c r="H64710" t="s">
        <v>64</v>
      </c>
      <c r="I64710" t="s">
        <v>10400</v>
      </c>
      <c r="J64710" t="s">
        <v>10401</v>
      </c>
      <c r="K64710">
        <v>4</v>
      </c>
      <c r="L64710" s="1">
        <v>36161</v>
      </c>
      <c r="M64710" s="1">
        <v>39240</v>
      </c>
      <c r="N64710" s="1">
        <v>41786</v>
      </c>
    </row>
    <row r="64711" spans="1:18" hidden="1" x14ac:dyDescent="0.2">
      <c r="A64711" t="s">
        <v>221149</v>
      </c>
      <c r="B64711" t="s">
        <v>221150</v>
      </c>
      <c r="D64711" t="s">
        <v>379</v>
      </c>
      <c r="E64711" t="s">
        <v>43</v>
      </c>
      <c r="F64711" t="s">
        <v>18</v>
      </c>
      <c r="G64711" t="s">
        <v>25</v>
      </c>
      <c r="H64711" t="s">
        <v>582</v>
      </c>
      <c r="I64711" t="s">
        <v>6373</v>
      </c>
      <c r="J64711" t="s">
        <v>221151</v>
      </c>
      <c r="K64711">
        <v>1</v>
      </c>
      <c r="L64711" s="1">
        <v>41214</v>
      </c>
      <c r="M64711" s="1">
        <v>41980</v>
      </c>
      <c r="N64711" s="1">
        <v>41980</v>
      </c>
      <c r="O64711"/>
      <c r="P64711"/>
      <c r="Q64711"/>
      <c r="R64711"/>
    </row>
    <row r="64712" spans="1:18" hidden="1" x14ac:dyDescent="0.2">
      <c r="A64712" t="s">
        <v>221152</v>
      </c>
      <c r="B64712" t="s">
        <v>221153</v>
      </c>
      <c r="C64712" t="s">
        <v>221154</v>
      </c>
      <c r="D64712" t="s">
        <v>221155</v>
      </c>
      <c r="E64712">
        <v>29123719</v>
      </c>
      <c r="F64712" t="s">
        <v>18</v>
      </c>
      <c r="G64712" t="s">
        <v>25</v>
      </c>
      <c r="H64712" t="s">
        <v>89</v>
      </c>
      <c r="I64712" t="s">
        <v>1132</v>
      </c>
      <c r="J64712" t="s">
        <v>25557</v>
      </c>
      <c r="K64712">
        <v>6</v>
      </c>
      <c r="M64712" s="1">
        <v>40847</v>
      </c>
      <c r="N64712" s="1">
        <v>41941</v>
      </c>
      <c r="O64712"/>
      <c r="P64712"/>
      <c r="Q64712"/>
      <c r="R64712"/>
    </row>
    <row r="64713" spans="1:18" x14ac:dyDescent="0.2">
      <c r="A64713" t="s">
        <v>221156</v>
      </c>
      <c r="B64713" t="s">
        <v>221157</v>
      </c>
      <c r="D64713" t="s">
        <v>35831</v>
      </c>
      <c r="E64713">
        <v>500000</v>
      </c>
      <c r="F64713" t="s">
        <v>18</v>
      </c>
      <c r="G64713" t="s">
        <v>25</v>
      </c>
      <c r="H64713" t="s">
        <v>64</v>
      </c>
      <c r="I64713" t="s">
        <v>1221</v>
      </c>
      <c r="J64713" t="s">
        <v>9326</v>
      </c>
      <c r="K64713">
        <v>1</v>
      </c>
      <c r="L64713" s="1">
        <v>38538</v>
      </c>
      <c r="M64713" s="1">
        <v>41528</v>
      </c>
      <c r="N64713" s="1">
        <v>41528</v>
      </c>
    </row>
    <row r="64714" spans="1:18" hidden="1" x14ac:dyDescent="0.2">
      <c r="A64714" t="s">
        <v>221158</v>
      </c>
      <c r="B64714" t="s">
        <v>221159</v>
      </c>
      <c r="C64714" t="s">
        <v>221160</v>
      </c>
      <c r="D64714" t="s">
        <v>42</v>
      </c>
      <c r="E64714">
        <v>37608750</v>
      </c>
      <c r="F64714" t="s">
        <v>18</v>
      </c>
      <c r="K64714">
        <v>2</v>
      </c>
      <c r="L64714" s="1">
        <v>37987</v>
      </c>
      <c r="M64714" s="1">
        <v>38895</v>
      </c>
      <c r="N64714" s="1">
        <v>40180</v>
      </c>
      <c r="O64714"/>
      <c r="P64714"/>
      <c r="Q64714"/>
      <c r="R64714"/>
    </row>
    <row r="64715" spans="1:18" hidden="1" x14ac:dyDescent="0.2">
      <c r="A64715" t="s">
        <v>221161</v>
      </c>
      <c r="B64715" t="s">
        <v>221162</v>
      </c>
      <c r="E64715" t="s">
        <v>43</v>
      </c>
      <c r="F64715" t="s">
        <v>207</v>
      </c>
      <c r="K64715">
        <v>1</v>
      </c>
      <c r="M64715" s="1">
        <v>37159</v>
      </c>
      <c r="N64715" s="1">
        <v>37159</v>
      </c>
      <c r="O64715"/>
      <c r="P64715"/>
      <c r="Q64715"/>
      <c r="R64715"/>
    </row>
    <row r="64716" spans="1:18" hidden="1" x14ac:dyDescent="0.2">
      <c r="A64716" t="s">
        <v>221163</v>
      </c>
      <c r="B64716" t="s">
        <v>221164</v>
      </c>
      <c r="C64716" t="s">
        <v>221165</v>
      </c>
      <c r="D64716" t="s">
        <v>221166</v>
      </c>
      <c r="E64716">
        <v>146397292</v>
      </c>
      <c r="F64716" t="s">
        <v>689</v>
      </c>
      <c r="G64716" t="s">
        <v>25</v>
      </c>
      <c r="H64716" t="s">
        <v>64</v>
      </c>
      <c r="I64716" t="s">
        <v>65</v>
      </c>
      <c r="J64716" t="s">
        <v>852</v>
      </c>
      <c r="K64716">
        <v>9</v>
      </c>
      <c r="L64716" s="1">
        <v>36526</v>
      </c>
      <c r="M64716" s="1">
        <v>38322</v>
      </c>
      <c r="N64716" s="1">
        <v>41164</v>
      </c>
      <c r="O64716"/>
      <c r="P64716"/>
      <c r="Q64716"/>
      <c r="R64716"/>
    </row>
    <row r="64717" spans="1:18" x14ac:dyDescent="0.2">
      <c r="A64717" t="s">
        <v>221167</v>
      </c>
      <c r="B64717" t="s">
        <v>221168</v>
      </c>
      <c r="C64717" t="s">
        <v>221169</v>
      </c>
      <c r="D64717" t="s">
        <v>56</v>
      </c>
      <c r="E64717">
        <v>262500</v>
      </c>
      <c r="F64717" t="s">
        <v>18</v>
      </c>
      <c r="G64717" t="s">
        <v>25</v>
      </c>
      <c r="H64717" t="s">
        <v>430</v>
      </c>
      <c r="I64717" t="s">
        <v>528</v>
      </c>
      <c r="J64717" t="s">
        <v>5344</v>
      </c>
      <c r="K64717">
        <v>2</v>
      </c>
      <c r="L64717" s="1">
        <v>40909</v>
      </c>
      <c r="M64717" s="1">
        <v>40960</v>
      </c>
      <c r="N64717" s="1">
        <v>41362</v>
      </c>
    </row>
    <row r="64718" spans="1:18" x14ac:dyDescent="0.2">
      <c r="A64718" t="s">
        <v>221170</v>
      </c>
      <c r="B64718" t="s">
        <v>221171</v>
      </c>
      <c r="C64718" t="s">
        <v>221172</v>
      </c>
      <c r="D64718" t="s">
        <v>221173</v>
      </c>
      <c r="E64718">
        <v>500000</v>
      </c>
      <c r="F64718" t="s">
        <v>18</v>
      </c>
      <c r="G64718" t="s">
        <v>25</v>
      </c>
      <c r="H64718" t="s">
        <v>89</v>
      </c>
      <c r="I64718" t="s">
        <v>90</v>
      </c>
      <c r="J64718" t="s">
        <v>90</v>
      </c>
      <c r="K64718">
        <v>1</v>
      </c>
      <c r="L64718" s="1">
        <v>36683</v>
      </c>
      <c r="M64718" s="1">
        <v>37714</v>
      </c>
      <c r="N64718" s="1">
        <v>37714</v>
      </c>
    </row>
    <row r="64719" spans="1:18" x14ac:dyDescent="0.2">
      <c r="A64719" t="s">
        <v>221174</v>
      </c>
      <c r="B64719" t="s">
        <v>221175</v>
      </c>
      <c r="C64719" t="s">
        <v>221176</v>
      </c>
      <c r="D64719" t="s">
        <v>221177</v>
      </c>
      <c r="E64719">
        <v>21500000</v>
      </c>
      <c r="F64719" t="s">
        <v>18</v>
      </c>
      <c r="G64719" t="s">
        <v>25</v>
      </c>
      <c r="H64719" t="s">
        <v>158</v>
      </c>
      <c r="I64719" t="s">
        <v>244</v>
      </c>
      <c r="J64719" t="s">
        <v>244</v>
      </c>
      <c r="K64719">
        <v>2</v>
      </c>
      <c r="L64719" s="1">
        <v>39448</v>
      </c>
      <c r="M64719" s="1">
        <v>41061</v>
      </c>
      <c r="N64719" s="1">
        <v>41799</v>
      </c>
    </row>
    <row r="64720" spans="1:18" hidden="1" x14ac:dyDescent="0.2">
      <c r="A64720" t="s">
        <v>221178</v>
      </c>
      <c r="B64720" t="s">
        <v>221179</v>
      </c>
      <c r="C64720" t="s">
        <v>221180</v>
      </c>
      <c r="D64720" t="s">
        <v>718</v>
      </c>
      <c r="E64720" t="s">
        <v>43</v>
      </c>
      <c r="F64720" t="s">
        <v>18</v>
      </c>
      <c r="G64720" t="s">
        <v>128</v>
      </c>
      <c r="H64720" t="s">
        <v>129</v>
      </c>
      <c r="I64720" t="s">
        <v>130</v>
      </c>
      <c r="J64720" t="s">
        <v>130</v>
      </c>
      <c r="K64720">
        <v>1</v>
      </c>
      <c r="M64720" s="1">
        <v>40909</v>
      </c>
      <c r="N64720" s="1">
        <v>40909</v>
      </c>
      <c r="O64720"/>
      <c r="P64720"/>
      <c r="Q64720"/>
      <c r="R64720"/>
    </row>
    <row r="64721" spans="1:18" x14ac:dyDescent="0.2">
      <c r="A64721" t="s">
        <v>221181</v>
      </c>
      <c r="B64721" t="s">
        <v>221182</v>
      </c>
      <c r="C64721" t="s">
        <v>221183</v>
      </c>
      <c r="D64721" t="s">
        <v>221184</v>
      </c>
      <c r="E64721">
        <v>500000</v>
      </c>
      <c r="F64721" t="s">
        <v>18</v>
      </c>
      <c r="G64721" t="s">
        <v>1126</v>
      </c>
      <c r="H64721">
        <v>25</v>
      </c>
      <c r="I64721" t="s">
        <v>1582</v>
      </c>
      <c r="J64721" t="s">
        <v>1583</v>
      </c>
      <c r="K64721">
        <v>1</v>
      </c>
      <c r="L64721" s="1">
        <v>40539</v>
      </c>
      <c r="M64721" s="1">
        <v>40770</v>
      </c>
      <c r="N64721" s="1">
        <v>40770</v>
      </c>
    </row>
    <row r="64722" spans="1:18" hidden="1" x14ac:dyDescent="0.2">
      <c r="A64722" t="s">
        <v>221185</v>
      </c>
      <c r="B64722" t="s">
        <v>221186</v>
      </c>
      <c r="C64722" t="s">
        <v>221187</v>
      </c>
      <c r="D64722" t="s">
        <v>181</v>
      </c>
      <c r="E64722">
        <v>589200</v>
      </c>
      <c r="F64722" t="s">
        <v>18</v>
      </c>
      <c r="G64722" t="s">
        <v>25</v>
      </c>
      <c r="H64722" t="s">
        <v>644</v>
      </c>
      <c r="I64722" t="s">
        <v>645</v>
      </c>
      <c r="J64722" t="s">
        <v>645</v>
      </c>
      <c r="K64722">
        <v>1</v>
      </c>
      <c r="L64722" s="1">
        <v>39814</v>
      </c>
      <c r="M64722" s="1">
        <v>40283</v>
      </c>
      <c r="N64722" s="1">
        <v>40283</v>
      </c>
      <c r="O64722"/>
      <c r="P64722"/>
      <c r="Q64722"/>
      <c r="R64722"/>
    </row>
    <row r="64723" spans="1:18" x14ac:dyDescent="0.2">
      <c r="A64723" t="s">
        <v>221188</v>
      </c>
      <c r="B64723" t="s">
        <v>221189</v>
      </c>
      <c r="C64723" t="s">
        <v>221190</v>
      </c>
      <c r="D64723" t="s">
        <v>1384</v>
      </c>
      <c r="E64723">
        <v>75000000</v>
      </c>
      <c r="F64723" t="s">
        <v>113</v>
      </c>
      <c r="G64723" t="s">
        <v>25</v>
      </c>
      <c r="H64723" t="s">
        <v>64</v>
      </c>
      <c r="I64723" t="s">
        <v>65</v>
      </c>
      <c r="J64723" t="s">
        <v>1402</v>
      </c>
      <c r="K64723">
        <v>5</v>
      </c>
      <c r="L64723" s="1">
        <v>36526</v>
      </c>
      <c r="M64723" s="1">
        <v>37180</v>
      </c>
      <c r="N64723" s="1">
        <v>39674</v>
      </c>
    </row>
    <row r="64724" spans="1:18" hidden="1" x14ac:dyDescent="0.2">
      <c r="A64724" t="s">
        <v>221191</v>
      </c>
      <c r="B64724" t="s">
        <v>221192</v>
      </c>
      <c r="D64724" t="s">
        <v>221193</v>
      </c>
      <c r="E64724">
        <v>12500000</v>
      </c>
      <c r="F64724" t="s">
        <v>207</v>
      </c>
      <c r="G64724" t="s">
        <v>25</v>
      </c>
      <c r="H64724" t="s">
        <v>158</v>
      </c>
      <c r="I64724" t="s">
        <v>244</v>
      </c>
      <c r="J64724" t="s">
        <v>332</v>
      </c>
      <c r="K64724">
        <v>1</v>
      </c>
      <c r="M64724" s="1">
        <v>37820</v>
      </c>
      <c r="N64724" s="1">
        <v>37820</v>
      </c>
      <c r="O64724"/>
      <c r="P64724"/>
      <c r="Q64724"/>
      <c r="R64724"/>
    </row>
    <row r="64725" spans="1:18" x14ac:dyDescent="0.2">
      <c r="A64725" t="s">
        <v>221194</v>
      </c>
      <c r="B64725" t="s">
        <v>221195</v>
      </c>
      <c r="D64725" t="s">
        <v>264</v>
      </c>
      <c r="E64725">
        <v>6000000</v>
      </c>
      <c r="F64725" t="s">
        <v>18</v>
      </c>
      <c r="G64725" t="s">
        <v>25</v>
      </c>
      <c r="H64725" t="s">
        <v>545</v>
      </c>
      <c r="I64725" t="s">
        <v>546</v>
      </c>
      <c r="J64725" t="s">
        <v>7359</v>
      </c>
      <c r="K64725">
        <v>1</v>
      </c>
      <c r="L64725" s="1">
        <v>37257</v>
      </c>
      <c r="M64725" s="1">
        <v>38609</v>
      </c>
      <c r="N64725" s="1">
        <v>38609</v>
      </c>
    </row>
    <row r="64726" spans="1:18" x14ac:dyDescent="0.2">
      <c r="A64726" t="s">
        <v>221196</v>
      </c>
      <c r="B64726" t="s">
        <v>221197</v>
      </c>
      <c r="C64726" t="s">
        <v>221198</v>
      </c>
      <c r="D64726" t="s">
        <v>3797</v>
      </c>
      <c r="E64726">
        <v>34000000</v>
      </c>
      <c r="F64726" t="s">
        <v>18</v>
      </c>
      <c r="G64726" t="s">
        <v>1126</v>
      </c>
      <c r="H64726">
        <v>25</v>
      </c>
      <c r="I64726" t="s">
        <v>1582</v>
      </c>
      <c r="J64726" t="s">
        <v>1583</v>
      </c>
      <c r="K64726">
        <v>1</v>
      </c>
      <c r="L64726" s="1">
        <v>38718</v>
      </c>
      <c r="M64726" s="1">
        <v>41975</v>
      </c>
      <c r="N64726" s="1">
        <v>41975</v>
      </c>
    </row>
    <row r="64727" spans="1:18" hidden="1" x14ac:dyDescent="0.2">
      <c r="A64727" t="s">
        <v>221199</v>
      </c>
      <c r="B64727" t="s">
        <v>221200</v>
      </c>
      <c r="C64727" t="s">
        <v>221201</v>
      </c>
      <c r="D64727" t="s">
        <v>1384</v>
      </c>
      <c r="E64727">
        <v>6000000</v>
      </c>
      <c r="F64727" t="s">
        <v>18</v>
      </c>
      <c r="G64727" t="s">
        <v>1126</v>
      </c>
      <c r="H64727">
        <v>12</v>
      </c>
      <c r="I64727" t="s">
        <v>1294</v>
      </c>
      <c r="J64727" t="s">
        <v>221202</v>
      </c>
      <c r="K64727">
        <v>1</v>
      </c>
      <c r="M64727" s="1">
        <v>37190</v>
      </c>
      <c r="N64727" s="1">
        <v>37190</v>
      </c>
      <c r="O64727"/>
      <c r="P64727"/>
      <c r="Q64727"/>
      <c r="R64727"/>
    </row>
    <row r="64728" spans="1:18" x14ac:dyDescent="0.2">
      <c r="A64728" t="s">
        <v>221203</v>
      </c>
      <c r="B64728" t="s">
        <v>221204</v>
      </c>
      <c r="C64728" t="s">
        <v>221205</v>
      </c>
      <c r="D64728" t="s">
        <v>221206</v>
      </c>
      <c r="E64728">
        <v>400000</v>
      </c>
      <c r="F64728" t="s">
        <v>18</v>
      </c>
      <c r="G64728" t="s">
        <v>128</v>
      </c>
      <c r="H64728" t="s">
        <v>129</v>
      </c>
      <c r="I64728" t="s">
        <v>130</v>
      </c>
      <c r="J64728" t="s">
        <v>130</v>
      </c>
      <c r="K64728">
        <v>1</v>
      </c>
      <c r="L64728" s="1">
        <v>40695</v>
      </c>
      <c r="M64728" s="1">
        <v>41079</v>
      </c>
      <c r="N64728" s="1">
        <v>41079</v>
      </c>
    </row>
    <row r="64729" spans="1:18" hidden="1" x14ac:dyDescent="0.2">
      <c r="A64729" t="s">
        <v>221207</v>
      </c>
      <c r="B64729" t="s">
        <v>221208</v>
      </c>
      <c r="C64729" t="s">
        <v>221209</v>
      </c>
      <c r="D64729" t="s">
        <v>3372</v>
      </c>
      <c r="E64729">
        <v>36097653</v>
      </c>
      <c r="F64729" t="s">
        <v>689</v>
      </c>
      <c r="G64729" t="s">
        <v>25</v>
      </c>
      <c r="H64729" t="s">
        <v>64</v>
      </c>
      <c r="I64729" t="s">
        <v>95</v>
      </c>
      <c r="J64729" t="s">
        <v>129894</v>
      </c>
      <c r="K64729">
        <v>4</v>
      </c>
      <c r="L64729" s="1">
        <v>35431</v>
      </c>
      <c r="M64729" s="1">
        <v>39380</v>
      </c>
      <c r="N64729" s="1">
        <v>41456</v>
      </c>
      <c r="O64729"/>
      <c r="P64729"/>
      <c r="Q64729"/>
      <c r="R64729"/>
    </row>
    <row r="64730" spans="1:18" hidden="1" x14ac:dyDescent="0.2">
      <c r="A64730" t="s">
        <v>221210</v>
      </c>
      <c r="B64730" t="s">
        <v>221211</v>
      </c>
      <c r="C64730" t="s">
        <v>221212</v>
      </c>
      <c r="D64730" t="s">
        <v>50</v>
      </c>
      <c r="E64730">
        <v>7081383.0369999995</v>
      </c>
      <c r="F64730" t="s">
        <v>18</v>
      </c>
      <c r="G64730" t="s">
        <v>322</v>
      </c>
      <c r="H64730">
        <v>9</v>
      </c>
      <c r="I64730" t="s">
        <v>323</v>
      </c>
      <c r="J64730" t="s">
        <v>323</v>
      </c>
      <c r="K64730">
        <v>2</v>
      </c>
      <c r="L64730" s="1">
        <v>36892</v>
      </c>
      <c r="M64730" s="1">
        <v>39624</v>
      </c>
      <c r="N64730" s="1">
        <v>40147</v>
      </c>
      <c r="O64730"/>
      <c r="P64730"/>
      <c r="Q64730"/>
      <c r="R64730"/>
    </row>
    <row r="64731" spans="1:18" x14ac:dyDescent="0.2">
      <c r="A64731" t="s">
        <v>221213</v>
      </c>
      <c r="B64731" t="s">
        <v>221214</v>
      </c>
      <c r="C64731" t="s">
        <v>221215</v>
      </c>
      <c r="D64731" t="s">
        <v>221216</v>
      </c>
      <c r="E64731">
        <v>28000</v>
      </c>
      <c r="F64731" t="s">
        <v>18</v>
      </c>
      <c r="G64731" t="s">
        <v>25</v>
      </c>
      <c r="H64731" t="s">
        <v>64</v>
      </c>
      <c r="I64731" t="s">
        <v>65</v>
      </c>
      <c r="J64731" t="s">
        <v>71</v>
      </c>
      <c r="K64731">
        <v>1</v>
      </c>
      <c r="L64731" s="1">
        <v>41499</v>
      </c>
      <c r="M64731" s="1">
        <v>41689</v>
      </c>
      <c r="N64731" s="1">
        <v>41689</v>
      </c>
    </row>
    <row r="64732" spans="1:18" hidden="1" x14ac:dyDescent="0.2">
      <c r="A64732" t="s">
        <v>221217</v>
      </c>
      <c r="B64732" t="s">
        <v>221218</v>
      </c>
      <c r="C64732" t="s">
        <v>221219</v>
      </c>
      <c r="D64732" t="s">
        <v>221220</v>
      </c>
      <c r="E64732">
        <v>8514280</v>
      </c>
      <c r="F64732" t="s">
        <v>18</v>
      </c>
      <c r="G64732" t="s">
        <v>492</v>
      </c>
      <c r="H64732">
        <v>12</v>
      </c>
      <c r="I64732" t="s">
        <v>28379</v>
      </c>
      <c r="J64732" t="s">
        <v>28379</v>
      </c>
      <c r="K64732">
        <v>3</v>
      </c>
      <c r="L64732" s="1">
        <v>40909</v>
      </c>
      <c r="M64732" s="1">
        <v>41375</v>
      </c>
      <c r="N64732" s="1">
        <v>42040</v>
      </c>
      <c r="O64732"/>
      <c r="P64732"/>
      <c r="Q64732"/>
      <c r="R64732"/>
    </row>
    <row r="64733" spans="1:18" hidden="1" x14ac:dyDescent="0.2">
      <c r="A64733" t="s">
        <v>221221</v>
      </c>
      <c r="B64733" t="s">
        <v>221222</v>
      </c>
      <c r="C64733" t="s">
        <v>221223</v>
      </c>
      <c r="D64733" t="s">
        <v>56</v>
      </c>
      <c r="E64733">
        <v>10000000</v>
      </c>
      <c r="F64733" t="s">
        <v>18</v>
      </c>
      <c r="G64733" t="s">
        <v>128</v>
      </c>
      <c r="H64733" t="s">
        <v>129</v>
      </c>
      <c r="I64733" t="s">
        <v>130</v>
      </c>
      <c r="J64733" t="s">
        <v>130</v>
      </c>
      <c r="K64733">
        <v>1</v>
      </c>
      <c r="M64733" s="1">
        <v>41670</v>
      </c>
      <c r="N64733" s="1">
        <v>41670</v>
      </c>
      <c r="O64733"/>
      <c r="P64733"/>
      <c r="Q64733"/>
      <c r="R64733"/>
    </row>
    <row r="64734" spans="1:18" x14ac:dyDescent="0.2">
      <c r="A64734" t="s">
        <v>221224</v>
      </c>
      <c r="B64734" t="s">
        <v>221225</v>
      </c>
      <c r="C64734" t="s">
        <v>221226</v>
      </c>
      <c r="D64734" t="s">
        <v>56</v>
      </c>
      <c r="E64734">
        <v>36300000</v>
      </c>
      <c r="F64734" t="s">
        <v>18</v>
      </c>
      <c r="G64734" t="s">
        <v>25</v>
      </c>
      <c r="H64734" t="s">
        <v>286</v>
      </c>
      <c r="I64734" t="s">
        <v>3709</v>
      </c>
      <c r="J64734" t="s">
        <v>3709</v>
      </c>
      <c r="K64734">
        <v>2</v>
      </c>
      <c r="L64734" s="1">
        <v>39814</v>
      </c>
      <c r="M64734" s="1">
        <v>41599</v>
      </c>
      <c r="N64734" s="1">
        <v>42031</v>
      </c>
    </row>
    <row r="64735" spans="1:18" hidden="1" x14ac:dyDescent="0.2">
      <c r="A64735" t="s">
        <v>221227</v>
      </c>
      <c r="B64735" t="s">
        <v>221228</v>
      </c>
      <c r="C64735" t="s">
        <v>221229</v>
      </c>
      <c r="D64735" t="s">
        <v>3797</v>
      </c>
      <c r="E64735" t="s">
        <v>43</v>
      </c>
      <c r="F64735" t="s">
        <v>18</v>
      </c>
      <c r="G64735" t="s">
        <v>1062</v>
      </c>
      <c r="H64735">
        <v>1</v>
      </c>
      <c r="I64735" t="s">
        <v>65435</v>
      </c>
      <c r="J64735" t="s">
        <v>65435</v>
      </c>
      <c r="K64735">
        <v>1</v>
      </c>
      <c r="L64735" s="1">
        <v>41275</v>
      </c>
      <c r="M64735" s="1">
        <v>42271</v>
      </c>
      <c r="N64735" s="1">
        <v>42271</v>
      </c>
      <c r="O64735"/>
      <c r="P64735"/>
      <c r="Q64735"/>
      <c r="R64735"/>
    </row>
    <row r="64736" spans="1:18" hidden="1" x14ac:dyDescent="0.2">
      <c r="A64736" t="s">
        <v>221230</v>
      </c>
      <c r="B64736" t="s">
        <v>221231</v>
      </c>
      <c r="C64736" t="s">
        <v>221232</v>
      </c>
      <c r="D64736" t="s">
        <v>357</v>
      </c>
      <c r="E64736">
        <v>13200000</v>
      </c>
      <c r="F64736" t="s">
        <v>18</v>
      </c>
      <c r="G64736" t="s">
        <v>25</v>
      </c>
      <c r="H64736" t="s">
        <v>158</v>
      </c>
      <c r="I64736" t="s">
        <v>244</v>
      </c>
      <c r="J64736" t="s">
        <v>4175</v>
      </c>
      <c r="K64736">
        <v>2</v>
      </c>
      <c r="M64736" s="1">
        <v>40602</v>
      </c>
      <c r="N64736" s="1">
        <v>40801</v>
      </c>
      <c r="O64736"/>
      <c r="P64736"/>
      <c r="Q64736"/>
      <c r="R64736"/>
    </row>
    <row r="64737" spans="1:18" x14ac:dyDescent="0.2">
      <c r="A64737" t="s">
        <v>221233</v>
      </c>
      <c r="B64737" t="s">
        <v>221234</v>
      </c>
      <c r="C64737" t="s">
        <v>221235</v>
      </c>
      <c r="D64737" t="s">
        <v>23339</v>
      </c>
      <c r="E64737">
        <v>21000000</v>
      </c>
      <c r="F64737" t="s">
        <v>689</v>
      </c>
      <c r="G64737" t="s">
        <v>25</v>
      </c>
      <c r="H64737" t="s">
        <v>430</v>
      </c>
      <c r="I64737" t="s">
        <v>7659</v>
      </c>
      <c r="J64737" t="s">
        <v>7659</v>
      </c>
      <c r="K64737">
        <v>1</v>
      </c>
      <c r="L64737" s="1">
        <v>39448</v>
      </c>
      <c r="M64737" s="1">
        <v>41915</v>
      </c>
      <c r="N64737" s="1">
        <v>41915</v>
      </c>
    </row>
    <row r="64738" spans="1:18" hidden="1" x14ac:dyDescent="0.2">
      <c r="A64738" t="s">
        <v>221236</v>
      </c>
      <c r="B64738" t="s">
        <v>221237</v>
      </c>
      <c r="C64738" t="s">
        <v>221238</v>
      </c>
      <c r="D64738" t="s">
        <v>221239</v>
      </c>
      <c r="E64738">
        <v>22000000</v>
      </c>
      <c r="F64738" t="s">
        <v>113</v>
      </c>
      <c r="G64738" t="s">
        <v>25</v>
      </c>
      <c r="H64738" t="s">
        <v>64</v>
      </c>
      <c r="I64738" t="s">
        <v>65</v>
      </c>
      <c r="J64738" t="s">
        <v>3214</v>
      </c>
      <c r="K64738">
        <v>1</v>
      </c>
      <c r="M64738" s="1">
        <v>37812</v>
      </c>
      <c r="N64738" s="1">
        <v>37812</v>
      </c>
      <c r="O64738"/>
      <c r="P64738"/>
      <c r="Q64738"/>
      <c r="R64738"/>
    </row>
    <row r="64739" spans="1:18" hidden="1" x14ac:dyDescent="0.2">
      <c r="A64739" t="s">
        <v>221240</v>
      </c>
      <c r="B64739" t="s">
        <v>221241</v>
      </c>
      <c r="C64739" t="s">
        <v>221242</v>
      </c>
      <c r="D64739" t="s">
        <v>56</v>
      </c>
      <c r="E64739">
        <v>32500000</v>
      </c>
      <c r="F64739" t="s">
        <v>207</v>
      </c>
      <c r="G64739" t="s">
        <v>492</v>
      </c>
      <c r="H64739">
        <v>2</v>
      </c>
      <c r="K64739">
        <v>5</v>
      </c>
      <c r="M64739" s="1">
        <v>37791</v>
      </c>
      <c r="N64739" s="1">
        <v>40290</v>
      </c>
      <c r="O64739"/>
      <c r="P64739"/>
      <c r="Q64739"/>
      <c r="R64739"/>
    </row>
    <row r="64740" spans="1:18" hidden="1" x14ac:dyDescent="0.2">
      <c r="A64740" t="s">
        <v>221243</v>
      </c>
      <c r="B64740" t="s">
        <v>221244</v>
      </c>
      <c r="C64740" t="s">
        <v>221245</v>
      </c>
      <c r="D64740" t="s">
        <v>221246</v>
      </c>
      <c r="E64740">
        <v>27509998</v>
      </c>
      <c r="F64740" t="s">
        <v>18</v>
      </c>
      <c r="G64740" t="s">
        <v>25</v>
      </c>
      <c r="H64740" t="s">
        <v>142</v>
      </c>
      <c r="I64740" t="s">
        <v>143</v>
      </c>
      <c r="J64740" t="s">
        <v>438</v>
      </c>
      <c r="K64740">
        <v>2</v>
      </c>
      <c r="L64740" s="1">
        <v>40422</v>
      </c>
      <c r="M64740" s="1">
        <v>40532</v>
      </c>
      <c r="N64740" s="1">
        <v>41067</v>
      </c>
      <c r="O64740"/>
      <c r="P64740"/>
      <c r="Q64740"/>
      <c r="R64740"/>
    </row>
    <row r="64741" spans="1:18" hidden="1" x14ac:dyDescent="0.2">
      <c r="A64741" t="s">
        <v>221247</v>
      </c>
      <c r="B64741" t="s">
        <v>221248</v>
      </c>
      <c r="C64741" t="s">
        <v>221249</v>
      </c>
      <c r="D64741" t="s">
        <v>3485</v>
      </c>
      <c r="E64741">
        <v>6086956.5219999999</v>
      </c>
      <c r="F64741" t="s">
        <v>689</v>
      </c>
      <c r="K64741">
        <v>1</v>
      </c>
      <c r="M64741" s="1">
        <v>39059</v>
      </c>
      <c r="N64741" s="1">
        <v>39059</v>
      </c>
      <c r="O64741"/>
      <c r="P64741"/>
      <c r="Q64741"/>
      <c r="R64741"/>
    </row>
    <row r="64742" spans="1:18" hidden="1" x14ac:dyDescent="0.2">
      <c r="A64742" t="s">
        <v>221250</v>
      </c>
      <c r="B64742" t="s">
        <v>221251</v>
      </c>
      <c r="C64742" t="s">
        <v>221252</v>
      </c>
      <c r="D64742" t="s">
        <v>655</v>
      </c>
      <c r="E64742" t="s">
        <v>43</v>
      </c>
      <c r="F64742" t="s">
        <v>18</v>
      </c>
      <c r="G64742" t="s">
        <v>479</v>
      </c>
      <c r="I64742" t="s">
        <v>480</v>
      </c>
      <c r="J64742" t="s">
        <v>480</v>
      </c>
      <c r="K64742">
        <v>1</v>
      </c>
      <c r="M64742" s="1">
        <v>40353</v>
      </c>
      <c r="N64742" s="1">
        <v>40353</v>
      </c>
      <c r="O64742"/>
      <c r="P64742"/>
      <c r="Q64742"/>
      <c r="R64742"/>
    </row>
    <row r="64743" spans="1:18" x14ac:dyDescent="0.2">
      <c r="A64743" t="s">
        <v>221253</v>
      </c>
      <c r="B64743" t="s">
        <v>221254</v>
      </c>
      <c r="C64743" t="s">
        <v>221255</v>
      </c>
      <c r="D64743" t="s">
        <v>5397</v>
      </c>
      <c r="E64743">
        <v>3000000</v>
      </c>
      <c r="F64743" t="s">
        <v>207</v>
      </c>
      <c r="G64743" t="s">
        <v>25</v>
      </c>
      <c r="H64743" t="s">
        <v>106</v>
      </c>
      <c r="I64743" t="s">
        <v>107</v>
      </c>
      <c r="J64743" t="s">
        <v>108</v>
      </c>
      <c r="K64743">
        <v>1</v>
      </c>
      <c r="L64743" s="1">
        <v>39066</v>
      </c>
      <c r="M64743" s="1">
        <v>40148</v>
      </c>
      <c r="N64743" s="1">
        <v>40148</v>
      </c>
    </row>
    <row r="64744" spans="1:18" x14ac:dyDescent="0.2">
      <c r="A64744" t="s">
        <v>221256</v>
      </c>
      <c r="B64744" t="s">
        <v>221257</v>
      </c>
      <c r="C64744" t="s">
        <v>221258</v>
      </c>
      <c r="D64744" t="s">
        <v>56</v>
      </c>
      <c r="E64744">
        <v>100900000</v>
      </c>
      <c r="F64744" t="s">
        <v>689</v>
      </c>
      <c r="G64744" t="s">
        <v>25</v>
      </c>
      <c r="H64744" t="s">
        <v>64</v>
      </c>
      <c r="I64744" t="s">
        <v>65</v>
      </c>
      <c r="J64744" t="s">
        <v>1402</v>
      </c>
      <c r="K64744">
        <v>4</v>
      </c>
      <c r="L64744" s="1">
        <v>36161</v>
      </c>
      <c r="M64744" s="1">
        <v>37408</v>
      </c>
      <c r="N64744" s="1">
        <v>41234</v>
      </c>
    </row>
    <row r="64745" spans="1:18" x14ac:dyDescent="0.2">
      <c r="A64745" t="s">
        <v>221259</v>
      </c>
      <c r="B64745" t="s">
        <v>221260</v>
      </c>
      <c r="D64745" t="s">
        <v>42</v>
      </c>
      <c r="E64745">
        <v>38000000</v>
      </c>
      <c r="F64745" t="s">
        <v>18</v>
      </c>
      <c r="G64745" t="s">
        <v>25</v>
      </c>
      <c r="H64745" t="s">
        <v>64</v>
      </c>
      <c r="I64745" t="s">
        <v>65</v>
      </c>
      <c r="J64745" t="s">
        <v>271</v>
      </c>
      <c r="K64745">
        <v>3</v>
      </c>
      <c r="L64745" s="1">
        <v>37987</v>
      </c>
      <c r="M64745" s="1">
        <v>38365</v>
      </c>
      <c r="N64745" s="1">
        <v>39021</v>
      </c>
    </row>
    <row r="64746" spans="1:18" hidden="1" x14ac:dyDescent="0.2">
      <c r="A64746" t="s">
        <v>221261</v>
      </c>
      <c r="B64746" t="s">
        <v>221262</v>
      </c>
      <c r="C64746" t="s">
        <v>221263</v>
      </c>
      <c r="D64746" t="s">
        <v>56</v>
      </c>
      <c r="E64746">
        <v>19051289</v>
      </c>
      <c r="F64746" t="s">
        <v>18</v>
      </c>
      <c r="G64746" t="s">
        <v>128</v>
      </c>
      <c r="H64746" t="s">
        <v>326</v>
      </c>
      <c r="I64746" t="s">
        <v>3220</v>
      </c>
      <c r="J64746" t="s">
        <v>221264</v>
      </c>
      <c r="K64746">
        <v>2</v>
      </c>
      <c r="M64746" s="1">
        <v>37874</v>
      </c>
      <c r="N64746" s="1">
        <v>40506</v>
      </c>
      <c r="O64746"/>
      <c r="P64746"/>
      <c r="Q64746"/>
      <c r="R64746"/>
    </row>
    <row r="64747" spans="1:18" hidden="1" x14ac:dyDescent="0.2">
      <c r="A64747" t="s">
        <v>221265</v>
      </c>
      <c r="B64747" t="s">
        <v>221266</v>
      </c>
      <c r="C64747" t="s">
        <v>221267</v>
      </c>
      <c r="D64747" t="s">
        <v>94</v>
      </c>
      <c r="E64747">
        <v>49085376</v>
      </c>
      <c r="F64747" t="s">
        <v>18</v>
      </c>
      <c r="G64747" t="s">
        <v>128</v>
      </c>
      <c r="H64747" t="s">
        <v>15856</v>
      </c>
      <c r="K64747">
        <v>4</v>
      </c>
      <c r="L64747" s="1">
        <v>39814</v>
      </c>
      <c r="M64747" s="1">
        <v>41513</v>
      </c>
      <c r="N64747" s="1">
        <v>42016</v>
      </c>
      <c r="O64747"/>
      <c r="P64747"/>
      <c r="Q64747"/>
      <c r="R64747"/>
    </row>
    <row r="64748" spans="1:18" hidden="1" x14ac:dyDescent="0.2">
      <c r="A64748" t="s">
        <v>221268</v>
      </c>
      <c r="B64748" t="s">
        <v>221269</v>
      </c>
      <c r="C64748" t="s">
        <v>221270</v>
      </c>
      <c r="D64748" t="s">
        <v>70</v>
      </c>
      <c r="E64748" t="s">
        <v>43</v>
      </c>
      <c r="F64748" t="s">
        <v>18</v>
      </c>
      <c r="G64748" t="s">
        <v>19</v>
      </c>
      <c r="H64748">
        <v>7</v>
      </c>
      <c r="I64748" t="s">
        <v>672</v>
      </c>
      <c r="J64748" t="s">
        <v>672</v>
      </c>
      <c r="K64748">
        <v>1</v>
      </c>
      <c r="L64748" s="1">
        <v>40744</v>
      </c>
      <c r="M64748" s="1">
        <v>41478</v>
      </c>
      <c r="N64748" s="1">
        <v>41478</v>
      </c>
      <c r="O64748"/>
      <c r="P64748"/>
      <c r="Q64748"/>
      <c r="R64748"/>
    </row>
    <row r="64749" spans="1:18" hidden="1" x14ac:dyDescent="0.2">
      <c r="A64749" t="s">
        <v>221271</v>
      </c>
      <c r="B64749" t="s">
        <v>221272</v>
      </c>
      <c r="C64749" t="s">
        <v>221273</v>
      </c>
      <c r="D64749" t="s">
        <v>741</v>
      </c>
      <c r="E64749">
        <v>4029000</v>
      </c>
      <c r="F64749" t="s">
        <v>18</v>
      </c>
      <c r="G64749" t="s">
        <v>25</v>
      </c>
      <c r="H64749" t="s">
        <v>808</v>
      </c>
      <c r="I64749" t="s">
        <v>809</v>
      </c>
      <c r="J64749" t="s">
        <v>3883</v>
      </c>
      <c r="K64749">
        <v>2</v>
      </c>
      <c r="L64749" s="1">
        <v>40179</v>
      </c>
      <c r="M64749" s="1">
        <v>41128</v>
      </c>
      <c r="N64749" s="1">
        <v>41652</v>
      </c>
      <c r="O64749"/>
      <c r="P64749"/>
      <c r="Q64749"/>
      <c r="R64749"/>
    </row>
    <row r="64750" spans="1:18" hidden="1" x14ac:dyDescent="0.2">
      <c r="A64750" t="s">
        <v>221274</v>
      </c>
      <c r="B64750" t="s">
        <v>221275</v>
      </c>
      <c r="C64750" t="s">
        <v>221276</v>
      </c>
      <c r="D64750" t="s">
        <v>221277</v>
      </c>
      <c r="E64750">
        <v>2286492.4190000002</v>
      </c>
      <c r="F64750" t="s">
        <v>18</v>
      </c>
      <c r="G64750" t="s">
        <v>128</v>
      </c>
      <c r="H64750" t="s">
        <v>129</v>
      </c>
      <c r="I64750" t="s">
        <v>130</v>
      </c>
      <c r="J64750" t="s">
        <v>130</v>
      </c>
      <c r="K64750">
        <v>1</v>
      </c>
      <c r="M64750" s="1">
        <v>42251</v>
      </c>
      <c r="N64750" s="1">
        <v>42251</v>
      </c>
      <c r="O64750"/>
      <c r="P64750"/>
      <c r="Q64750"/>
      <c r="R64750"/>
    </row>
    <row r="64751" spans="1:18" x14ac:dyDescent="0.2">
      <c r="A64751" t="s">
        <v>221278</v>
      </c>
      <c r="B64751" t="s">
        <v>221279</v>
      </c>
      <c r="C64751" t="s">
        <v>221280</v>
      </c>
      <c r="D64751" t="s">
        <v>56</v>
      </c>
      <c r="E64751">
        <v>21700000</v>
      </c>
      <c r="F64751" t="s">
        <v>18</v>
      </c>
      <c r="G64751" t="s">
        <v>25</v>
      </c>
      <c r="H64751" t="s">
        <v>286</v>
      </c>
      <c r="I64751" t="s">
        <v>1030</v>
      </c>
      <c r="J64751" t="s">
        <v>1030</v>
      </c>
      <c r="K64751">
        <v>5</v>
      </c>
      <c r="L64751" s="1">
        <v>38353</v>
      </c>
      <c r="M64751" s="1">
        <v>40532</v>
      </c>
      <c r="N64751" s="1">
        <v>42011</v>
      </c>
    </row>
    <row r="64752" spans="1:18" hidden="1" x14ac:dyDescent="0.2">
      <c r="A64752" t="s">
        <v>221281</v>
      </c>
      <c r="B64752" t="s">
        <v>221282</v>
      </c>
      <c r="C64752" t="s">
        <v>221283</v>
      </c>
      <c r="D64752" t="s">
        <v>221284</v>
      </c>
      <c r="E64752">
        <v>374995300</v>
      </c>
      <c r="F64752" t="s">
        <v>689</v>
      </c>
      <c r="G64752" t="s">
        <v>860</v>
      </c>
      <c r="H64752" t="s">
        <v>2141</v>
      </c>
      <c r="I64752" t="s">
        <v>2142</v>
      </c>
      <c r="J64752" t="s">
        <v>2142</v>
      </c>
      <c r="K64752">
        <v>8</v>
      </c>
      <c r="L64752" s="1">
        <v>38899</v>
      </c>
      <c r="M64752" s="1">
        <v>37263</v>
      </c>
      <c r="N64752" s="1">
        <v>42059</v>
      </c>
      <c r="O64752"/>
      <c r="P64752"/>
      <c r="Q64752"/>
      <c r="R64752"/>
    </row>
    <row r="64753" spans="1:18" hidden="1" x14ac:dyDescent="0.2">
      <c r="A64753" t="s">
        <v>221285</v>
      </c>
      <c r="B64753" t="s">
        <v>221286</v>
      </c>
      <c r="C64753" t="s">
        <v>221287</v>
      </c>
      <c r="D64753" t="s">
        <v>741</v>
      </c>
      <c r="E64753">
        <v>5000000</v>
      </c>
      <c r="F64753" t="s">
        <v>18</v>
      </c>
      <c r="G64753" t="s">
        <v>25</v>
      </c>
      <c r="H64753" t="s">
        <v>99</v>
      </c>
      <c r="I64753" t="s">
        <v>3295</v>
      </c>
      <c r="J64753" t="s">
        <v>65884</v>
      </c>
      <c r="K64753">
        <v>1</v>
      </c>
      <c r="M64753" s="1">
        <v>38758</v>
      </c>
      <c r="N64753" s="1">
        <v>38758</v>
      </c>
      <c r="O64753"/>
      <c r="P64753"/>
      <c r="Q64753"/>
      <c r="R64753"/>
    </row>
    <row r="64754" spans="1:18" hidden="1" x14ac:dyDescent="0.2">
      <c r="A64754" t="s">
        <v>221288</v>
      </c>
      <c r="B64754" t="s">
        <v>221289</v>
      </c>
      <c r="C64754" t="s">
        <v>221290</v>
      </c>
      <c r="E64754" t="s">
        <v>43</v>
      </c>
      <c r="F64754" t="s">
        <v>18</v>
      </c>
      <c r="G64754" t="s">
        <v>25</v>
      </c>
      <c r="H64754" t="s">
        <v>1330</v>
      </c>
      <c r="I64754" t="s">
        <v>4358</v>
      </c>
      <c r="J64754" t="s">
        <v>59462</v>
      </c>
      <c r="K64754">
        <v>1</v>
      </c>
      <c r="L64754" s="1">
        <v>39083</v>
      </c>
      <c r="M64754" s="1">
        <v>40988</v>
      </c>
      <c r="N64754" s="1">
        <v>40988</v>
      </c>
      <c r="O64754"/>
      <c r="P64754"/>
      <c r="Q64754"/>
      <c r="R64754"/>
    </row>
    <row r="64755" spans="1:18" hidden="1" x14ac:dyDescent="0.2">
      <c r="A64755" t="s">
        <v>221291</v>
      </c>
      <c r="B64755" t="s">
        <v>221292</v>
      </c>
      <c r="C64755" t="s">
        <v>221293</v>
      </c>
      <c r="D64755" t="s">
        <v>766</v>
      </c>
      <c r="E64755">
        <v>70241507</v>
      </c>
      <c r="F64755" t="s">
        <v>18</v>
      </c>
      <c r="K64755">
        <v>3</v>
      </c>
      <c r="L64755" s="1">
        <v>40909</v>
      </c>
      <c r="M64755" s="1">
        <v>40490</v>
      </c>
      <c r="N64755" s="1">
        <v>41718</v>
      </c>
      <c r="O64755"/>
      <c r="P64755"/>
      <c r="Q64755"/>
      <c r="R64755"/>
    </row>
    <row r="64756" spans="1:18" x14ac:dyDescent="0.2">
      <c r="A64756" t="s">
        <v>221294</v>
      </c>
      <c r="B64756" t="s">
        <v>221295</v>
      </c>
      <c r="C64756" t="s">
        <v>221296</v>
      </c>
      <c r="D64756" t="s">
        <v>221297</v>
      </c>
      <c r="E64756">
        <v>46800000</v>
      </c>
      <c r="F64756" t="s">
        <v>18</v>
      </c>
      <c r="G64756" t="s">
        <v>25</v>
      </c>
      <c r="H64756" t="s">
        <v>142</v>
      </c>
      <c r="I64756" t="s">
        <v>143</v>
      </c>
      <c r="J64756" t="s">
        <v>438</v>
      </c>
      <c r="K64756">
        <v>6</v>
      </c>
      <c r="L64756" s="1">
        <v>38412</v>
      </c>
      <c r="M64756" s="1">
        <v>38428</v>
      </c>
      <c r="N64756" s="1">
        <v>41197</v>
      </c>
    </row>
    <row r="64757" spans="1:18" hidden="1" x14ac:dyDescent="0.2">
      <c r="A64757" t="s">
        <v>221298</v>
      </c>
      <c r="B64757" t="s">
        <v>221299</v>
      </c>
      <c r="C64757" t="s">
        <v>221300</v>
      </c>
      <c r="D64757" t="s">
        <v>741</v>
      </c>
      <c r="E64757">
        <v>1100000000</v>
      </c>
      <c r="F64757" t="s">
        <v>689</v>
      </c>
      <c r="G64757" t="s">
        <v>25</v>
      </c>
      <c r="H64757" t="s">
        <v>1272</v>
      </c>
      <c r="I64757" t="s">
        <v>1273</v>
      </c>
      <c r="J64757" t="s">
        <v>8672</v>
      </c>
      <c r="K64757">
        <v>1</v>
      </c>
      <c r="L64757" s="1">
        <v>38718</v>
      </c>
      <c r="M64757" s="1">
        <v>40983</v>
      </c>
      <c r="N64757" s="1">
        <v>40983</v>
      </c>
      <c r="O64757"/>
      <c r="P64757"/>
      <c r="Q64757"/>
      <c r="R64757"/>
    </row>
    <row r="64758" spans="1:18" hidden="1" x14ac:dyDescent="0.2">
      <c r="A64758" t="s">
        <v>221301</v>
      </c>
      <c r="B64758" t="s">
        <v>221302</v>
      </c>
      <c r="C64758" t="s">
        <v>221303</v>
      </c>
      <c r="D64758" t="s">
        <v>110160</v>
      </c>
      <c r="E64758" t="s">
        <v>43</v>
      </c>
      <c r="F64758" t="s">
        <v>207</v>
      </c>
      <c r="G64758" t="s">
        <v>1138</v>
      </c>
      <c r="H64758">
        <v>27</v>
      </c>
      <c r="I64758" t="s">
        <v>1745</v>
      </c>
      <c r="J64758" t="s">
        <v>1746</v>
      </c>
      <c r="K64758">
        <v>1</v>
      </c>
      <c r="M64758" s="1">
        <v>42217</v>
      </c>
      <c r="N64758" s="1">
        <v>42217</v>
      </c>
      <c r="O64758"/>
      <c r="P64758"/>
      <c r="Q64758"/>
      <c r="R64758"/>
    </row>
    <row r="64759" spans="1:18" hidden="1" x14ac:dyDescent="0.2">
      <c r="A64759" t="s">
        <v>221304</v>
      </c>
      <c r="B64759" t="s">
        <v>221305</v>
      </c>
      <c r="C64759" t="s">
        <v>221306</v>
      </c>
      <c r="D64759" t="s">
        <v>221307</v>
      </c>
      <c r="E64759">
        <v>719427</v>
      </c>
      <c r="F64759" t="s">
        <v>18</v>
      </c>
      <c r="G64759" t="s">
        <v>623</v>
      </c>
      <c r="H64759">
        <v>1</v>
      </c>
      <c r="I64759" t="s">
        <v>624</v>
      </c>
      <c r="J64759" t="s">
        <v>221308</v>
      </c>
      <c r="K64759">
        <v>2</v>
      </c>
      <c r="L64759" s="1">
        <v>41296</v>
      </c>
      <c r="M64759" s="1">
        <v>41296</v>
      </c>
      <c r="N64759" s="1">
        <v>42257</v>
      </c>
      <c r="O64759"/>
      <c r="P64759"/>
      <c r="Q64759"/>
      <c r="R64759"/>
    </row>
    <row r="64760" spans="1:18" x14ac:dyDescent="0.2">
      <c r="A64760" t="s">
        <v>221309</v>
      </c>
      <c r="B64760" t="s">
        <v>221310</v>
      </c>
      <c r="C64760" t="s">
        <v>221311</v>
      </c>
      <c r="D64760" t="s">
        <v>741</v>
      </c>
      <c r="E64760">
        <v>7000000</v>
      </c>
      <c r="F64760" t="s">
        <v>18</v>
      </c>
      <c r="G64760" t="s">
        <v>25</v>
      </c>
      <c r="H64760" t="s">
        <v>808</v>
      </c>
      <c r="I64760" t="s">
        <v>809</v>
      </c>
      <c r="J64760" t="s">
        <v>810</v>
      </c>
      <c r="K64760">
        <v>1</v>
      </c>
      <c r="L64760" s="1">
        <v>40179</v>
      </c>
      <c r="M64760" s="1">
        <v>41535</v>
      </c>
      <c r="N64760" s="1">
        <v>41535</v>
      </c>
    </row>
    <row r="64761" spans="1:18" hidden="1" x14ac:dyDescent="0.2">
      <c r="A64761" t="s">
        <v>221312</v>
      </c>
      <c r="B64761" t="s">
        <v>221313</v>
      </c>
      <c r="C64761" t="s">
        <v>221314</v>
      </c>
      <c r="D64761" t="s">
        <v>18795</v>
      </c>
      <c r="E64761">
        <v>20000000</v>
      </c>
      <c r="F64761" t="s">
        <v>18</v>
      </c>
      <c r="G64761" t="s">
        <v>25</v>
      </c>
      <c r="H64761" t="s">
        <v>158</v>
      </c>
      <c r="I64761" t="s">
        <v>244</v>
      </c>
      <c r="J64761" t="s">
        <v>3637</v>
      </c>
      <c r="K64761">
        <v>1</v>
      </c>
      <c r="M64761" s="1">
        <v>36815</v>
      </c>
      <c r="N64761" s="1">
        <v>36815</v>
      </c>
      <c r="O64761"/>
      <c r="P64761"/>
      <c r="Q64761"/>
      <c r="R64761"/>
    </row>
    <row r="64762" spans="1:18" x14ac:dyDescent="0.2">
      <c r="A64762" t="s">
        <v>221315</v>
      </c>
      <c r="B64762" t="s">
        <v>221316</v>
      </c>
      <c r="C64762" t="s">
        <v>221317</v>
      </c>
      <c r="D64762" t="s">
        <v>766</v>
      </c>
      <c r="E64762">
        <v>12500000</v>
      </c>
      <c r="F64762" t="s">
        <v>18</v>
      </c>
      <c r="G64762" t="s">
        <v>25</v>
      </c>
      <c r="H64762" t="s">
        <v>6144</v>
      </c>
      <c r="I64762" t="s">
        <v>6452</v>
      </c>
      <c r="J64762" t="s">
        <v>6452</v>
      </c>
      <c r="K64762">
        <v>5</v>
      </c>
      <c r="L64762" s="1">
        <v>39083</v>
      </c>
      <c r="M64762" s="1">
        <v>41072</v>
      </c>
      <c r="N64762" s="1">
        <v>42179</v>
      </c>
    </row>
    <row r="64763" spans="1:18" hidden="1" x14ac:dyDescent="0.2">
      <c r="A64763" t="s">
        <v>221318</v>
      </c>
      <c r="B64763" t="s">
        <v>221319</v>
      </c>
      <c r="C64763" t="s">
        <v>221320</v>
      </c>
      <c r="D64763" t="s">
        <v>221321</v>
      </c>
      <c r="E64763">
        <v>297057</v>
      </c>
      <c r="F64763" t="s">
        <v>207</v>
      </c>
      <c r="K64763">
        <v>1</v>
      </c>
      <c r="L64763" s="1">
        <v>40940</v>
      </c>
      <c r="M64763" s="1">
        <v>41353</v>
      </c>
      <c r="N64763" s="1">
        <v>41353</v>
      </c>
      <c r="O64763"/>
      <c r="P64763"/>
      <c r="Q64763"/>
      <c r="R64763"/>
    </row>
    <row r="64764" spans="1:18" x14ac:dyDescent="0.2">
      <c r="A64764" t="s">
        <v>221322</v>
      </c>
      <c r="B64764" t="s">
        <v>221323</v>
      </c>
      <c r="C64764" t="s">
        <v>221324</v>
      </c>
      <c r="D64764" t="s">
        <v>221325</v>
      </c>
      <c r="E64764">
        <v>12000000</v>
      </c>
      <c r="F64764" t="s">
        <v>113</v>
      </c>
      <c r="G64764" t="s">
        <v>25</v>
      </c>
      <c r="H64764" t="s">
        <v>64</v>
      </c>
      <c r="I64764" t="s">
        <v>95</v>
      </c>
      <c r="J64764" t="s">
        <v>376</v>
      </c>
      <c r="K64764">
        <v>4</v>
      </c>
      <c r="L64764" s="1">
        <v>37257</v>
      </c>
      <c r="M64764" s="1">
        <v>38097</v>
      </c>
      <c r="N64764" s="1">
        <v>41050</v>
      </c>
    </row>
    <row r="64765" spans="1:18" x14ac:dyDescent="0.2">
      <c r="A64765" t="s">
        <v>221326</v>
      </c>
      <c r="B64765" t="s">
        <v>221327</v>
      </c>
      <c r="C64765" t="s">
        <v>221328</v>
      </c>
      <c r="D64765" t="s">
        <v>36</v>
      </c>
      <c r="E64765">
        <v>170000</v>
      </c>
      <c r="F64765" t="s">
        <v>18</v>
      </c>
      <c r="G64765" t="s">
        <v>25</v>
      </c>
      <c r="H64765" t="s">
        <v>64</v>
      </c>
      <c r="I64765" t="s">
        <v>1221</v>
      </c>
      <c r="J64765" t="s">
        <v>1221</v>
      </c>
      <c r="K64765">
        <v>1</v>
      </c>
      <c r="L64765" s="1">
        <v>40969</v>
      </c>
      <c r="M64765" s="1">
        <v>40999</v>
      </c>
      <c r="N64765" s="1">
        <v>40999</v>
      </c>
    </row>
    <row r="64766" spans="1:18" hidden="1" x14ac:dyDescent="0.2">
      <c r="A64766" t="s">
        <v>221329</v>
      </c>
      <c r="B64766" t="s">
        <v>221330</v>
      </c>
      <c r="C64766" t="s">
        <v>221331</v>
      </c>
      <c r="D64766" t="s">
        <v>2079</v>
      </c>
      <c r="E64766" t="s">
        <v>43</v>
      </c>
      <c r="F64766" t="s">
        <v>18</v>
      </c>
      <c r="G64766" t="s">
        <v>25</v>
      </c>
      <c r="H64766" t="s">
        <v>1080</v>
      </c>
      <c r="I64766" t="s">
        <v>6409</v>
      </c>
      <c r="J64766" t="s">
        <v>6409</v>
      </c>
      <c r="K64766">
        <v>2</v>
      </c>
      <c r="M64766" s="1">
        <v>39294</v>
      </c>
      <c r="N64766" s="1">
        <v>41670</v>
      </c>
      <c r="O64766"/>
      <c r="P64766"/>
      <c r="Q64766"/>
      <c r="R64766"/>
    </row>
    <row r="64767" spans="1:18" hidden="1" x14ac:dyDescent="0.2">
      <c r="A64767" t="s">
        <v>221332</v>
      </c>
      <c r="B64767" t="s">
        <v>221333</v>
      </c>
      <c r="C64767" t="s">
        <v>221334</v>
      </c>
      <c r="D64767" t="s">
        <v>10885</v>
      </c>
      <c r="E64767">
        <v>1633333</v>
      </c>
      <c r="F64767" t="s">
        <v>689</v>
      </c>
      <c r="G64767" t="s">
        <v>25</v>
      </c>
      <c r="H64767" t="s">
        <v>89</v>
      </c>
      <c r="I64767" t="s">
        <v>1655</v>
      </c>
      <c r="J64767" t="s">
        <v>1656</v>
      </c>
      <c r="K64767">
        <v>2</v>
      </c>
      <c r="L64767" s="1">
        <v>37257</v>
      </c>
      <c r="M64767" s="1">
        <v>40163</v>
      </c>
      <c r="N64767" s="1">
        <v>42208</v>
      </c>
      <c r="O64767"/>
      <c r="P64767"/>
      <c r="Q64767"/>
      <c r="R64767"/>
    </row>
    <row r="64768" spans="1:18" x14ac:dyDescent="0.2">
      <c r="A64768" t="s">
        <v>221335</v>
      </c>
      <c r="B64768" t="s">
        <v>221336</v>
      </c>
      <c r="C64768" t="s">
        <v>221337</v>
      </c>
      <c r="D64768" t="s">
        <v>65142</v>
      </c>
      <c r="E64768">
        <v>40000</v>
      </c>
      <c r="F64768" t="s">
        <v>18</v>
      </c>
      <c r="G64768" t="s">
        <v>25</v>
      </c>
      <c r="H64768" t="s">
        <v>64</v>
      </c>
      <c r="I64768" t="s">
        <v>65</v>
      </c>
      <c r="J64768" t="s">
        <v>1103</v>
      </c>
      <c r="K64768">
        <v>1</v>
      </c>
      <c r="L64768" s="1">
        <v>41699</v>
      </c>
      <c r="M64768" s="1">
        <v>41815</v>
      </c>
      <c r="N64768" s="1">
        <v>41815</v>
      </c>
    </row>
    <row r="64769" spans="1:18" hidden="1" x14ac:dyDescent="0.2">
      <c r="A64769" t="s">
        <v>221338</v>
      </c>
      <c r="B64769" t="s">
        <v>221339</v>
      </c>
      <c r="C64769" t="s">
        <v>221340</v>
      </c>
      <c r="D64769" t="s">
        <v>221341</v>
      </c>
      <c r="E64769">
        <v>16000000</v>
      </c>
      <c r="F64769" t="s">
        <v>18</v>
      </c>
      <c r="G64769" t="s">
        <v>37</v>
      </c>
      <c r="H64769">
        <v>32</v>
      </c>
      <c r="I64769" t="s">
        <v>10038</v>
      </c>
      <c r="J64769" t="s">
        <v>10038</v>
      </c>
      <c r="K64769">
        <v>1</v>
      </c>
      <c r="M64769" s="1">
        <v>41858</v>
      </c>
      <c r="N64769" s="1">
        <v>41858</v>
      </c>
      <c r="O64769"/>
      <c r="P64769"/>
      <c r="Q64769"/>
      <c r="R64769"/>
    </row>
    <row r="64770" spans="1:18" x14ac:dyDescent="0.2">
      <c r="A64770" t="s">
        <v>221342</v>
      </c>
      <c r="B64770" t="s">
        <v>221343</v>
      </c>
      <c r="C64770" t="s">
        <v>221344</v>
      </c>
      <c r="D64770" t="s">
        <v>63</v>
      </c>
      <c r="E64770">
        <v>3750000</v>
      </c>
      <c r="F64770" t="s">
        <v>113</v>
      </c>
      <c r="G64770" t="s">
        <v>25</v>
      </c>
      <c r="H64770" t="s">
        <v>106</v>
      </c>
      <c r="I64770" t="s">
        <v>107</v>
      </c>
      <c r="J64770" t="s">
        <v>108</v>
      </c>
      <c r="K64770">
        <v>1</v>
      </c>
      <c r="L64770" s="1">
        <v>39722</v>
      </c>
      <c r="M64770" s="1">
        <v>40366</v>
      </c>
      <c r="N64770" s="1">
        <v>40366</v>
      </c>
    </row>
    <row r="64771" spans="1:18" hidden="1" x14ac:dyDescent="0.2">
      <c r="A64771" t="s">
        <v>221345</v>
      </c>
      <c r="B64771" t="s">
        <v>221346</v>
      </c>
      <c r="C64771" t="s">
        <v>221347</v>
      </c>
      <c r="D64771" t="s">
        <v>56</v>
      </c>
      <c r="E64771">
        <v>21160182</v>
      </c>
      <c r="F64771" t="s">
        <v>18</v>
      </c>
      <c r="G64771" t="s">
        <v>25</v>
      </c>
      <c r="H64771" t="s">
        <v>89</v>
      </c>
      <c r="I64771" t="s">
        <v>2795</v>
      </c>
      <c r="J64771" t="s">
        <v>2795</v>
      </c>
      <c r="K64771">
        <v>3</v>
      </c>
      <c r="L64771" s="1">
        <v>38353</v>
      </c>
      <c r="M64771" s="1">
        <v>41654</v>
      </c>
      <c r="N64771" s="1">
        <v>41842</v>
      </c>
      <c r="O64771"/>
      <c r="P64771"/>
      <c r="Q64771"/>
      <c r="R64771"/>
    </row>
    <row r="64772" spans="1:18" hidden="1" x14ac:dyDescent="0.2">
      <c r="A64772" t="s">
        <v>221348</v>
      </c>
      <c r="B64772" t="s">
        <v>221349</v>
      </c>
      <c r="C64772" t="s">
        <v>221350</v>
      </c>
      <c r="D64772" t="s">
        <v>221351</v>
      </c>
      <c r="E64772">
        <v>1009404.208</v>
      </c>
      <c r="F64772" t="s">
        <v>18</v>
      </c>
      <c r="G64772" t="s">
        <v>3319</v>
      </c>
      <c r="H64772">
        <v>14</v>
      </c>
      <c r="I64772" t="s">
        <v>6213</v>
      </c>
      <c r="J64772" t="s">
        <v>6213</v>
      </c>
      <c r="K64772">
        <v>2</v>
      </c>
      <c r="L64772" s="1">
        <v>41688</v>
      </c>
      <c r="M64772" s="1">
        <v>41688</v>
      </c>
      <c r="N64772" s="1">
        <v>42036</v>
      </c>
      <c r="O64772"/>
      <c r="P64772"/>
      <c r="Q64772"/>
      <c r="R64772"/>
    </row>
    <row r="64773" spans="1:18" hidden="1" x14ac:dyDescent="0.2">
      <c r="A64773" t="s">
        <v>221352</v>
      </c>
      <c r="B64773" t="s">
        <v>221353</v>
      </c>
      <c r="C64773" t="s">
        <v>221354</v>
      </c>
      <c r="D64773" t="s">
        <v>741</v>
      </c>
      <c r="E64773">
        <v>10570000</v>
      </c>
      <c r="F64773" t="s">
        <v>18</v>
      </c>
      <c r="G64773" t="s">
        <v>25</v>
      </c>
      <c r="H64773" t="s">
        <v>1330</v>
      </c>
      <c r="I64773" t="s">
        <v>1331</v>
      </c>
      <c r="J64773" t="s">
        <v>1331</v>
      </c>
      <c r="K64773">
        <v>2</v>
      </c>
      <c r="L64773" s="1">
        <v>40421</v>
      </c>
      <c r="M64773" s="1">
        <v>41290</v>
      </c>
      <c r="N64773" s="1">
        <v>41690</v>
      </c>
      <c r="O64773"/>
      <c r="P64773"/>
      <c r="Q64773"/>
      <c r="R64773"/>
    </row>
    <row r="64774" spans="1:18" hidden="1" x14ac:dyDescent="0.2">
      <c r="A64774" t="s">
        <v>221355</v>
      </c>
      <c r="B64774" t="s">
        <v>221356</v>
      </c>
      <c r="C64774" t="s">
        <v>221357</v>
      </c>
      <c r="D64774" t="s">
        <v>221358</v>
      </c>
      <c r="E64774">
        <v>30000000</v>
      </c>
      <c r="F64774" t="s">
        <v>18</v>
      </c>
      <c r="G64774" t="s">
        <v>37</v>
      </c>
      <c r="H64774">
        <v>22</v>
      </c>
      <c r="I64774" t="s">
        <v>38</v>
      </c>
      <c r="J64774" t="s">
        <v>38</v>
      </c>
      <c r="K64774">
        <v>1</v>
      </c>
      <c r="M64774" s="1">
        <v>42201</v>
      </c>
      <c r="N64774" s="1">
        <v>42201</v>
      </c>
      <c r="O64774"/>
      <c r="P64774"/>
      <c r="Q64774"/>
      <c r="R64774"/>
    </row>
    <row r="64775" spans="1:18" hidden="1" x14ac:dyDescent="0.2">
      <c r="A64775" t="s">
        <v>221359</v>
      </c>
      <c r="B64775" t="s">
        <v>221360</v>
      </c>
      <c r="C64775" t="s">
        <v>221361</v>
      </c>
      <c r="D64775" t="s">
        <v>67704</v>
      </c>
      <c r="E64775">
        <v>1221900</v>
      </c>
      <c r="F64775" t="s">
        <v>113</v>
      </c>
      <c r="G64775" t="s">
        <v>638</v>
      </c>
      <c r="H64775">
        <v>7</v>
      </c>
      <c r="I64775" t="s">
        <v>929</v>
      </c>
      <c r="J64775" t="s">
        <v>929</v>
      </c>
      <c r="K64775">
        <v>1</v>
      </c>
      <c r="M64775" s="1">
        <v>38214</v>
      </c>
      <c r="N64775" s="1">
        <v>38214</v>
      </c>
      <c r="O64775"/>
      <c r="P64775"/>
      <c r="Q64775"/>
      <c r="R64775"/>
    </row>
    <row r="64776" spans="1:18" x14ac:dyDescent="0.2">
      <c r="A64776" t="s">
        <v>221362</v>
      </c>
      <c r="B64776" t="s">
        <v>221363</v>
      </c>
      <c r="C64776" t="s">
        <v>221364</v>
      </c>
      <c r="D64776" t="s">
        <v>221365</v>
      </c>
      <c r="E64776">
        <v>500000</v>
      </c>
      <c r="F64776" t="s">
        <v>207</v>
      </c>
      <c r="K64776">
        <v>1</v>
      </c>
      <c r="L64776" s="1">
        <v>33668</v>
      </c>
      <c r="M64776" s="1">
        <v>40066</v>
      </c>
      <c r="N64776" s="1">
        <v>40066</v>
      </c>
    </row>
    <row r="64777" spans="1:18" hidden="1" x14ac:dyDescent="0.2">
      <c r="A64777" t="s">
        <v>221366</v>
      </c>
      <c r="B64777" t="s">
        <v>221367</v>
      </c>
      <c r="C64777" t="s">
        <v>221368</v>
      </c>
      <c r="D64777" t="s">
        <v>42</v>
      </c>
      <c r="E64777">
        <v>5054368</v>
      </c>
      <c r="F64777" t="s">
        <v>18</v>
      </c>
      <c r="G64777" t="s">
        <v>37</v>
      </c>
      <c r="H64777">
        <v>7</v>
      </c>
      <c r="I64777" t="s">
        <v>38166</v>
      </c>
      <c r="J64777" t="s">
        <v>38166</v>
      </c>
      <c r="K64777">
        <v>2</v>
      </c>
      <c r="M64777" s="1">
        <v>41214</v>
      </c>
      <c r="N64777" s="1">
        <v>41395</v>
      </c>
      <c r="O64777"/>
      <c r="P64777"/>
      <c r="Q64777"/>
      <c r="R64777"/>
    </row>
    <row r="64778" spans="1:18" hidden="1" x14ac:dyDescent="0.2">
      <c r="A64778" t="s">
        <v>221369</v>
      </c>
      <c r="B64778" t="s">
        <v>221370</v>
      </c>
      <c r="C64778" t="s">
        <v>221371</v>
      </c>
      <c r="D64778" t="s">
        <v>221372</v>
      </c>
      <c r="E64778">
        <v>20292825</v>
      </c>
      <c r="F64778" t="s">
        <v>18</v>
      </c>
      <c r="G64778" t="s">
        <v>37</v>
      </c>
      <c r="H64778">
        <v>2</v>
      </c>
      <c r="I64778" t="s">
        <v>313</v>
      </c>
      <c r="J64778" t="s">
        <v>313</v>
      </c>
      <c r="K64778">
        <v>3</v>
      </c>
      <c r="L64778" s="1">
        <v>39403</v>
      </c>
      <c r="M64778" s="1">
        <v>39600</v>
      </c>
      <c r="N64778" s="1">
        <v>41275</v>
      </c>
      <c r="O64778"/>
      <c r="P64778"/>
      <c r="Q64778"/>
      <c r="R64778"/>
    </row>
    <row r="64779" spans="1:18" hidden="1" x14ac:dyDescent="0.2">
      <c r="A64779" t="s">
        <v>221373</v>
      </c>
      <c r="B64779" t="s">
        <v>221374</v>
      </c>
      <c r="C64779" t="s">
        <v>221375</v>
      </c>
      <c r="D64779" t="s">
        <v>1196</v>
      </c>
      <c r="E64779" t="s">
        <v>43</v>
      </c>
      <c r="F64779" t="s">
        <v>18</v>
      </c>
      <c r="G64779" t="s">
        <v>37</v>
      </c>
      <c r="H64779">
        <v>2</v>
      </c>
      <c r="I64779" t="s">
        <v>313</v>
      </c>
      <c r="J64779" t="s">
        <v>313</v>
      </c>
      <c r="K64779">
        <v>1</v>
      </c>
      <c r="L64779" s="1">
        <v>34700</v>
      </c>
      <c r="M64779" s="1">
        <v>40330</v>
      </c>
      <c r="N64779" s="1">
        <v>40330</v>
      </c>
      <c r="O64779"/>
      <c r="P64779"/>
      <c r="Q64779"/>
      <c r="R64779"/>
    </row>
    <row r="64780" spans="1:18" hidden="1" x14ac:dyDescent="0.2">
      <c r="A64780" t="s">
        <v>221376</v>
      </c>
      <c r="B64780" t="s">
        <v>221377</v>
      </c>
      <c r="C64780" t="s">
        <v>221378</v>
      </c>
      <c r="D64780" t="s">
        <v>544</v>
      </c>
      <c r="E64780">
        <v>146198</v>
      </c>
      <c r="F64780" t="s">
        <v>18</v>
      </c>
      <c r="K64780">
        <v>1</v>
      </c>
      <c r="M64780" s="1">
        <v>39873</v>
      </c>
      <c r="N64780" s="1">
        <v>39873</v>
      </c>
      <c r="O64780"/>
      <c r="P64780"/>
      <c r="Q64780"/>
      <c r="R64780"/>
    </row>
    <row r="64781" spans="1:18" hidden="1" x14ac:dyDescent="0.2">
      <c r="A64781" t="s">
        <v>221379</v>
      </c>
      <c r="B64781" t="s">
        <v>221380</v>
      </c>
      <c r="C64781" t="s">
        <v>221381</v>
      </c>
      <c r="D64781" t="s">
        <v>56</v>
      </c>
      <c r="E64781">
        <v>1208468</v>
      </c>
      <c r="F64781" t="s">
        <v>18</v>
      </c>
      <c r="G64781" t="s">
        <v>37</v>
      </c>
      <c r="H64781">
        <v>11</v>
      </c>
      <c r="I64781" t="s">
        <v>1515</v>
      </c>
      <c r="J64781" t="s">
        <v>24313</v>
      </c>
      <c r="K64781">
        <v>1</v>
      </c>
      <c r="L64781" s="1">
        <v>37653</v>
      </c>
      <c r="M64781" s="1">
        <v>38139</v>
      </c>
      <c r="N64781" s="1">
        <v>38139</v>
      </c>
      <c r="O64781"/>
      <c r="P64781"/>
      <c r="Q64781"/>
      <c r="R64781"/>
    </row>
    <row r="64782" spans="1:18" hidden="1" x14ac:dyDescent="0.2">
      <c r="A64782" t="s">
        <v>221382</v>
      </c>
      <c r="B64782" t="s">
        <v>221383</v>
      </c>
      <c r="C64782" t="s">
        <v>221384</v>
      </c>
      <c r="D64782" t="s">
        <v>1384</v>
      </c>
      <c r="E64782">
        <v>10000000</v>
      </c>
      <c r="F64782" t="s">
        <v>18</v>
      </c>
      <c r="G64782" t="s">
        <v>37</v>
      </c>
      <c r="K64782">
        <v>1</v>
      </c>
      <c r="M64782" s="1">
        <v>39356</v>
      </c>
      <c r="N64782" s="1">
        <v>39356</v>
      </c>
      <c r="O64782"/>
      <c r="P64782"/>
      <c r="Q64782"/>
      <c r="R64782"/>
    </row>
    <row r="64783" spans="1:18" hidden="1" x14ac:dyDescent="0.2">
      <c r="A64783" t="s">
        <v>221385</v>
      </c>
      <c r="B64783" t="s">
        <v>221386</v>
      </c>
      <c r="C64783" t="s">
        <v>221387</v>
      </c>
      <c r="D64783" t="s">
        <v>1289</v>
      </c>
      <c r="E64783">
        <v>12578616</v>
      </c>
      <c r="F64783" t="s">
        <v>18</v>
      </c>
      <c r="G64783" t="s">
        <v>37</v>
      </c>
      <c r="H64783">
        <v>12</v>
      </c>
      <c r="I64783" t="s">
        <v>1515</v>
      </c>
      <c r="J64783" t="s">
        <v>221388</v>
      </c>
      <c r="K64783">
        <v>1</v>
      </c>
      <c r="M64783" s="1">
        <v>40848</v>
      </c>
      <c r="N64783" s="1">
        <v>40848</v>
      </c>
      <c r="O64783"/>
      <c r="P64783"/>
      <c r="Q64783"/>
      <c r="R64783"/>
    </row>
    <row r="64784" spans="1:18" x14ac:dyDescent="0.2">
      <c r="A64784" t="s">
        <v>221389</v>
      </c>
      <c r="B64784" t="s">
        <v>221390</v>
      </c>
      <c r="C64784" t="s">
        <v>221391</v>
      </c>
      <c r="D64784" t="s">
        <v>70</v>
      </c>
      <c r="E64784">
        <v>10000000</v>
      </c>
      <c r="F64784" t="s">
        <v>18</v>
      </c>
      <c r="G64784" t="s">
        <v>37</v>
      </c>
      <c r="H64784">
        <v>23</v>
      </c>
      <c r="I64784" t="s">
        <v>182</v>
      </c>
      <c r="J64784" t="s">
        <v>182</v>
      </c>
      <c r="K64784">
        <v>2</v>
      </c>
      <c r="L64784" s="1">
        <v>38718</v>
      </c>
      <c r="M64784" s="1">
        <v>40238</v>
      </c>
      <c r="N64784" s="1">
        <v>40787</v>
      </c>
    </row>
    <row r="64785" spans="1:18" x14ac:dyDescent="0.2">
      <c r="A64785" t="s">
        <v>221392</v>
      </c>
      <c r="B64785" t="s">
        <v>221393</v>
      </c>
      <c r="C64785" t="s">
        <v>221394</v>
      </c>
      <c r="D64785" t="s">
        <v>128065</v>
      </c>
      <c r="E64785">
        <v>40000000</v>
      </c>
      <c r="F64785" t="s">
        <v>18</v>
      </c>
      <c r="G64785" t="s">
        <v>37</v>
      </c>
      <c r="H64785">
        <v>30</v>
      </c>
      <c r="I64785" t="s">
        <v>2714</v>
      </c>
      <c r="J64785" t="s">
        <v>2714</v>
      </c>
      <c r="K64785">
        <v>2</v>
      </c>
      <c r="L64785" s="1">
        <v>38718</v>
      </c>
      <c r="M64785" s="1">
        <v>40238</v>
      </c>
      <c r="N64785" s="1">
        <v>40269</v>
      </c>
    </row>
    <row r="64786" spans="1:18" hidden="1" x14ac:dyDescent="0.2">
      <c r="A64786" t="s">
        <v>221395</v>
      </c>
      <c r="B64786" t="s">
        <v>221396</v>
      </c>
      <c r="C64786" t="s">
        <v>221397</v>
      </c>
      <c r="D64786" t="s">
        <v>15499</v>
      </c>
      <c r="E64786" t="s">
        <v>43</v>
      </c>
      <c r="F64786" t="s">
        <v>18</v>
      </c>
      <c r="K64786">
        <v>1</v>
      </c>
      <c r="M64786" s="1">
        <v>39814</v>
      </c>
      <c r="N64786" s="1">
        <v>39814</v>
      </c>
      <c r="O64786"/>
      <c r="P64786"/>
      <c r="Q64786"/>
      <c r="R64786"/>
    </row>
    <row r="64787" spans="1:18" hidden="1" x14ac:dyDescent="0.2">
      <c r="A64787" t="s">
        <v>221398</v>
      </c>
      <c r="B64787" t="s">
        <v>221399</v>
      </c>
      <c r="C64787" t="s">
        <v>221400</v>
      </c>
      <c r="D64787" t="s">
        <v>221401</v>
      </c>
      <c r="E64787" t="s">
        <v>43</v>
      </c>
      <c r="F64787" t="s">
        <v>18</v>
      </c>
      <c r="G64787" t="s">
        <v>37</v>
      </c>
      <c r="H64787">
        <v>23</v>
      </c>
      <c r="I64787" t="s">
        <v>182</v>
      </c>
      <c r="J64787" t="s">
        <v>182</v>
      </c>
      <c r="K64787">
        <v>1</v>
      </c>
      <c r="M64787" s="1">
        <v>41214</v>
      </c>
      <c r="N64787" s="1">
        <v>41214</v>
      </c>
      <c r="O64787"/>
      <c r="P64787"/>
      <c r="Q64787"/>
      <c r="R64787"/>
    </row>
    <row r="64788" spans="1:18" hidden="1" x14ac:dyDescent="0.2">
      <c r="A64788" t="s">
        <v>221402</v>
      </c>
      <c r="B64788" t="s">
        <v>221403</v>
      </c>
      <c r="C64788" t="s">
        <v>221404</v>
      </c>
      <c r="D64788" t="s">
        <v>221405</v>
      </c>
      <c r="E64788">
        <v>17500000</v>
      </c>
      <c r="F64788" t="s">
        <v>18</v>
      </c>
      <c r="G64788" t="s">
        <v>37</v>
      </c>
      <c r="H64788">
        <v>23</v>
      </c>
      <c r="I64788" t="s">
        <v>182</v>
      </c>
      <c r="J64788" t="s">
        <v>182</v>
      </c>
      <c r="K64788">
        <v>2</v>
      </c>
      <c r="M64788" s="1">
        <v>41822</v>
      </c>
      <c r="N64788" s="1">
        <v>42164</v>
      </c>
      <c r="O64788"/>
      <c r="P64788"/>
      <c r="Q64788"/>
      <c r="R64788"/>
    </row>
    <row r="64789" spans="1:18" hidden="1" x14ac:dyDescent="0.2">
      <c r="A64789" t="s">
        <v>221406</v>
      </c>
      <c r="B64789" t="s">
        <v>221407</v>
      </c>
      <c r="C64789" t="s">
        <v>221408</v>
      </c>
      <c r="D64789" t="s">
        <v>1289</v>
      </c>
      <c r="E64789" t="s">
        <v>43</v>
      </c>
      <c r="F64789" t="s">
        <v>18</v>
      </c>
      <c r="G64789" t="s">
        <v>37</v>
      </c>
      <c r="H64789">
        <v>23</v>
      </c>
      <c r="I64789" t="s">
        <v>182</v>
      </c>
      <c r="J64789" t="s">
        <v>182</v>
      </c>
      <c r="K64789">
        <v>1</v>
      </c>
      <c r="L64789" s="1">
        <v>36892</v>
      </c>
      <c r="M64789" s="1">
        <v>38353</v>
      </c>
      <c r="N64789" s="1">
        <v>38353</v>
      </c>
      <c r="O64789"/>
      <c r="P64789"/>
      <c r="Q64789"/>
      <c r="R64789"/>
    </row>
    <row r="64790" spans="1:18" hidden="1" x14ac:dyDescent="0.2">
      <c r="A64790" t="s">
        <v>221409</v>
      </c>
      <c r="B64790" t="s">
        <v>221410</v>
      </c>
      <c r="C64790" t="s">
        <v>221411</v>
      </c>
      <c r="D64790" t="s">
        <v>16693</v>
      </c>
      <c r="E64790">
        <v>1447000000</v>
      </c>
      <c r="F64790" t="s">
        <v>18</v>
      </c>
      <c r="G64790" t="s">
        <v>37</v>
      </c>
      <c r="H64790">
        <v>22</v>
      </c>
      <c r="I64790" t="s">
        <v>38</v>
      </c>
      <c r="J64790" t="s">
        <v>38</v>
      </c>
      <c r="K64790">
        <v>6</v>
      </c>
      <c r="L64790" s="1">
        <v>40272</v>
      </c>
      <c r="M64790" s="1">
        <v>40513</v>
      </c>
      <c r="N64790" s="1">
        <v>42121</v>
      </c>
      <c r="O64790"/>
      <c r="P64790"/>
      <c r="Q64790"/>
      <c r="R64790"/>
    </row>
    <row r="64791" spans="1:18" x14ac:dyDescent="0.2">
      <c r="A64791" t="s">
        <v>221412</v>
      </c>
      <c r="B64791" t="s">
        <v>221413</v>
      </c>
      <c r="C64791" t="s">
        <v>221414</v>
      </c>
      <c r="D64791" t="s">
        <v>70</v>
      </c>
      <c r="E64791">
        <v>162954</v>
      </c>
      <c r="F64791" t="s">
        <v>18</v>
      </c>
      <c r="K64791">
        <v>1</v>
      </c>
      <c r="L64791" s="1">
        <v>41671</v>
      </c>
      <c r="M64791" s="1">
        <v>41699</v>
      </c>
      <c r="N64791" s="1">
        <v>41699</v>
      </c>
    </row>
    <row r="64792" spans="1:18" hidden="1" x14ac:dyDescent="0.2">
      <c r="A64792" t="s">
        <v>221415</v>
      </c>
      <c r="B64792" t="s">
        <v>221416</v>
      </c>
      <c r="C64792" t="s">
        <v>221417</v>
      </c>
      <c r="D64792" t="s">
        <v>70</v>
      </c>
      <c r="E64792">
        <v>162954</v>
      </c>
      <c r="F64792" t="s">
        <v>18</v>
      </c>
      <c r="G64792" t="s">
        <v>37</v>
      </c>
      <c r="K64792">
        <v>1</v>
      </c>
      <c r="M64792" s="1">
        <v>41699</v>
      </c>
      <c r="N64792" s="1">
        <v>41699</v>
      </c>
      <c r="O64792"/>
      <c r="P64792"/>
      <c r="Q64792"/>
      <c r="R64792"/>
    </row>
    <row r="64793" spans="1:18" hidden="1" x14ac:dyDescent="0.2">
      <c r="A64793" t="s">
        <v>221418</v>
      </c>
      <c r="B64793" t="s">
        <v>221419</v>
      </c>
      <c r="C64793" t="s">
        <v>221420</v>
      </c>
      <c r="D64793" t="s">
        <v>1903</v>
      </c>
      <c r="E64793">
        <v>815037</v>
      </c>
      <c r="F64793" t="s">
        <v>18</v>
      </c>
      <c r="G64793" t="s">
        <v>37</v>
      </c>
      <c r="K64793">
        <v>2</v>
      </c>
      <c r="M64793" s="1">
        <v>41588</v>
      </c>
      <c r="N64793" s="1">
        <v>41730</v>
      </c>
      <c r="O64793"/>
      <c r="P64793"/>
      <c r="Q64793"/>
      <c r="R64793"/>
    </row>
    <row r="64794" spans="1:18" hidden="1" x14ac:dyDescent="0.2">
      <c r="A64794" t="s">
        <v>221421</v>
      </c>
      <c r="B64794" t="s">
        <v>221422</v>
      </c>
      <c r="C64794" t="s">
        <v>221423</v>
      </c>
      <c r="D64794" t="s">
        <v>285</v>
      </c>
      <c r="E64794">
        <v>86600853</v>
      </c>
      <c r="F64794" t="s">
        <v>18</v>
      </c>
      <c r="G64794" t="s">
        <v>37</v>
      </c>
      <c r="H64794">
        <v>22</v>
      </c>
      <c r="I64794" t="s">
        <v>38</v>
      </c>
      <c r="J64794" t="s">
        <v>38</v>
      </c>
      <c r="K64794">
        <v>4</v>
      </c>
      <c r="M64794" s="1">
        <v>41244</v>
      </c>
      <c r="N64794" s="1">
        <v>42193</v>
      </c>
      <c r="O64794"/>
      <c r="P64794"/>
      <c r="Q64794"/>
      <c r="R64794"/>
    </row>
    <row r="64795" spans="1:18" hidden="1" x14ac:dyDescent="0.2">
      <c r="A64795" t="s">
        <v>221424</v>
      </c>
      <c r="B64795" t="s">
        <v>221425</v>
      </c>
      <c r="C64795" t="s">
        <v>221426</v>
      </c>
      <c r="D64795" t="s">
        <v>221427</v>
      </c>
      <c r="E64795">
        <v>1676700</v>
      </c>
      <c r="F64795" t="s">
        <v>18</v>
      </c>
      <c r="K64795">
        <v>2</v>
      </c>
      <c r="L64795" s="1">
        <v>40940</v>
      </c>
      <c r="M64795" s="1">
        <v>41670</v>
      </c>
      <c r="N64795" s="1">
        <v>42139</v>
      </c>
      <c r="O64795"/>
      <c r="P64795"/>
      <c r="Q64795"/>
      <c r="R64795"/>
    </row>
    <row r="64796" spans="1:18" hidden="1" x14ac:dyDescent="0.2">
      <c r="A64796" t="s">
        <v>221428</v>
      </c>
      <c r="B64796" t="s">
        <v>221429</v>
      </c>
      <c r="C64796" t="s">
        <v>221430</v>
      </c>
      <c r="D64796" t="s">
        <v>2966</v>
      </c>
      <c r="E64796" t="s">
        <v>43</v>
      </c>
      <c r="F64796" t="s">
        <v>18</v>
      </c>
      <c r="G64796" t="s">
        <v>25</v>
      </c>
      <c r="H64796" t="s">
        <v>64</v>
      </c>
      <c r="I64796" t="s">
        <v>65</v>
      </c>
      <c r="J64796" t="s">
        <v>19333</v>
      </c>
      <c r="K64796">
        <v>1</v>
      </c>
      <c r="L64796" s="1">
        <v>41487</v>
      </c>
      <c r="M64796" s="1">
        <v>41816</v>
      </c>
      <c r="N64796" s="1">
        <v>41816</v>
      </c>
      <c r="O64796"/>
      <c r="P64796"/>
      <c r="Q64796"/>
      <c r="R64796"/>
    </row>
    <row r="64797" spans="1:18" hidden="1" x14ac:dyDescent="0.2">
      <c r="A64797" t="s">
        <v>221431</v>
      </c>
      <c r="B64797" t="s">
        <v>221432</v>
      </c>
      <c r="C64797" t="s">
        <v>221433</v>
      </c>
      <c r="D64797" t="s">
        <v>1247</v>
      </c>
      <c r="E64797" t="s">
        <v>43</v>
      </c>
      <c r="F64797" t="s">
        <v>18</v>
      </c>
      <c r="G64797" t="s">
        <v>37</v>
      </c>
      <c r="H64797">
        <v>8</v>
      </c>
      <c r="I64797" t="s">
        <v>39385</v>
      </c>
      <c r="J64797" t="s">
        <v>39385</v>
      </c>
      <c r="K64797">
        <v>1</v>
      </c>
      <c r="L64797" s="1">
        <v>39814</v>
      </c>
      <c r="M64797" s="1">
        <v>41275</v>
      </c>
      <c r="N64797" s="1">
        <v>41275</v>
      </c>
      <c r="O64797"/>
      <c r="P64797"/>
      <c r="Q64797"/>
      <c r="R64797"/>
    </row>
    <row r="64798" spans="1:18" x14ac:dyDescent="0.2">
      <c r="A64798" t="s">
        <v>221434</v>
      </c>
      <c r="B64798" t="s">
        <v>221435</v>
      </c>
      <c r="C64798" t="s">
        <v>221436</v>
      </c>
      <c r="D64798" t="s">
        <v>14015</v>
      </c>
      <c r="E64798">
        <v>2000000</v>
      </c>
      <c r="F64798" t="s">
        <v>113</v>
      </c>
      <c r="G64798" t="s">
        <v>25</v>
      </c>
      <c r="H64798" t="s">
        <v>64</v>
      </c>
      <c r="I64798" t="s">
        <v>1221</v>
      </c>
      <c r="J64798" t="s">
        <v>1221</v>
      </c>
      <c r="K64798">
        <v>1</v>
      </c>
      <c r="L64798" s="1">
        <v>35431</v>
      </c>
      <c r="M64798" s="1">
        <v>38971</v>
      </c>
      <c r="N64798" s="1">
        <v>38971</v>
      </c>
    </row>
    <row r="64799" spans="1:18" x14ac:dyDescent="0.2">
      <c r="A64799" t="s">
        <v>221437</v>
      </c>
      <c r="B64799" t="s">
        <v>221438</v>
      </c>
      <c r="D64799" t="s">
        <v>52657</v>
      </c>
      <c r="E64799">
        <v>476000</v>
      </c>
      <c r="F64799" t="s">
        <v>18</v>
      </c>
      <c r="G64799" t="s">
        <v>552</v>
      </c>
      <c r="H64799">
        <v>56</v>
      </c>
      <c r="I64799" t="s">
        <v>2552</v>
      </c>
      <c r="J64799" t="s">
        <v>2552</v>
      </c>
      <c r="K64799">
        <v>1</v>
      </c>
      <c r="L64799" s="1">
        <v>37622</v>
      </c>
      <c r="M64799" s="1">
        <v>38538</v>
      </c>
      <c r="N64799" s="1">
        <v>38538</v>
      </c>
    </row>
    <row r="64800" spans="1:18" x14ac:dyDescent="0.2">
      <c r="A64800" t="s">
        <v>221439</v>
      </c>
      <c r="B64800" t="s">
        <v>221440</v>
      </c>
      <c r="C64800" t="s">
        <v>221441</v>
      </c>
      <c r="D64800" t="s">
        <v>56</v>
      </c>
      <c r="E64800">
        <v>41000000</v>
      </c>
      <c r="F64800" t="s">
        <v>18</v>
      </c>
      <c r="G64800" t="s">
        <v>1126</v>
      </c>
      <c r="H64800">
        <v>23</v>
      </c>
      <c r="I64800" t="s">
        <v>3024</v>
      </c>
      <c r="J64800" t="s">
        <v>3024</v>
      </c>
      <c r="K64800">
        <v>2</v>
      </c>
      <c r="L64800" s="1">
        <v>37257</v>
      </c>
      <c r="M64800" s="1">
        <v>38601</v>
      </c>
      <c r="N64800" s="1">
        <v>40137</v>
      </c>
    </row>
    <row r="64801" spans="1:18" hidden="1" x14ac:dyDescent="0.2">
      <c r="A64801" t="s">
        <v>221442</v>
      </c>
      <c r="B64801" t="s">
        <v>221443</v>
      </c>
      <c r="C64801" t="s">
        <v>221444</v>
      </c>
      <c r="D64801" t="s">
        <v>5261</v>
      </c>
      <c r="E64801">
        <v>16394816</v>
      </c>
      <c r="F64801" t="s">
        <v>18</v>
      </c>
      <c r="G64801" t="s">
        <v>25</v>
      </c>
      <c r="H64801" t="s">
        <v>64</v>
      </c>
      <c r="I64801" t="s">
        <v>65</v>
      </c>
      <c r="J64801" t="s">
        <v>1160</v>
      </c>
      <c r="K64801">
        <v>3</v>
      </c>
      <c r="L64801" s="1">
        <v>37622</v>
      </c>
      <c r="M64801" s="1">
        <v>40130</v>
      </c>
      <c r="N64801" s="1">
        <v>40799</v>
      </c>
      <c r="O64801"/>
      <c r="P64801"/>
      <c r="Q64801"/>
      <c r="R64801"/>
    </row>
    <row r="64802" spans="1:18" x14ac:dyDescent="0.2">
      <c r="A64802" t="s">
        <v>221445</v>
      </c>
      <c r="B64802" t="s">
        <v>221446</v>
      </c>
      <c r="C64802" t="s">
        <v>221447</v>
      </c>
      <c r="D64802" t="s">
        <v>221448</v>
      </c>
      <c r="E64802">
        <v>1000000</v>
      </c>
      <c r="F64802" t="s">
        <v>18</v>
      </c>
      <c r="G64802" t="s">
        <v>1126</v>
      </c>
      <c r="H64802">
        <v>25</v>
      </c>
      <c r="I64802" t="s">
        <v>1582</v>
      </c>
      <c r="J64802" t="s">
        <v>1583</v>
      </c>
      <c r="K64802">
        <v>1</v>
      </c>
      <c r="L64802" s="1">
        <v>39353</v>
      </c>
      <c r="M64802" s="1">
        <v>40204</v>
      </c>
      <c r="N64802" s="1">
        <v>40204</v>
      </c>
    </row>
    <row r="64803" spans="1:18" x14ac:dyDescent="0.2">
      <c r="A64803" t="s">
        <v>221449</v>
      </c>
      <c r="B64803" t="s">
        <v>221450</v>
      </c>
      <c r="C64803" t="s">
        <v>221451</v>
      </c>
      <c r="D64803" t="s">
        <v>221452</v>
      </c>
      <c r="E64803">
        <v>150000</v>
      </c>
      <c r="F64803" t="s">
        <v>18</v>
      </c>
      <c r="G64803" t="s">
        <v>25</v>
      </c>
      <c r="H64803" t="s">
        <v>64</v>
      </c>
      <c r="I64803" t="s">
        <v>65</v>
      </c>
      <c r="J64803" t="s">
        <v>71</v>
      </c>
      <c r="K64803">
        <v>1</v>
      </c>
      <c r="L64803" s="1">
        <v>41225</v>
      </c>
      <c r="M64803" s="1">
        <v>41228</v>
      </c>
      <c r="N64803" s="1">
        <v>41228</v>
      </c>
    </row>
    <row r="64804" spans="1:18" hidden="1" x14ac:dyDescent="0.2">
      <c r="A64804" t="s">
        <v>221453</v>
      </c>
      <c r="B64804" t="s">
        <v>221454</v>
      </c>
      <c r="C64804" t="s">
        <v>221455</v>
      </c>
      <c r="D64804" t="s">
        <v>1384</v>
      </c>
      <c r="E64804">
        <v>960000</v>
      </c>
      <c r="F64804" t="s">
        <v>207</v>
      </c>
      <c r="G64804" t="s">
        <v>25</v>
      </c>
      <c r="H64804" t="s">
        <v>158</v>
      </c>
      <c r="I64804" t="s">
        <v>244</v>
      </c>
      <c r="J64804" t="s">
        <v>1714</v>
      </c>
      <c r="K64804">
        <v>1</v>
      </c>
      <c r="M64804" s="1">
        <v>39413</v>
      </c>
      <c r="N64804" s="1">
        <v>39413</v>
      </c>
      <c r="O64804"/>
      <c r="P64804"/>
      <c r="Q64804"/>
      <c r="R64804"/>
    </row>
    <row r="64805" spans="1:18" hidden="1" x14ac:dyDescent="0.2">
      <c r="A64805" t="s">
        <v>221456</v>
      </c>
      <c r="B64805" t="s">
        <v>221457</v>
      </c>
      <c r="C64805" t="s">
        <v>221458</v>
      </c>
      <c r="D64805" t="s">
        <v>36</v>
      </c>
      <c r="E64805">
        <v>800000</v>
      </c>
      <c r="F64805" t="s">
        <v>18</v>
      </c>
      <c r="K64805">
        <v>1</v>
      </c>
      <c r="M64805" s="1">
        <v>39356</v>
      </c>
      <c r="N64805" s="1">
        <v>39356</v>
      </c>
      <c r="O64805"/>
      <c r="P64805"/>
      <c r="Q64805"/>
      <c r="R64805"/>
    </row>
    <row r="64806" spans="1:18" hidden="1" x14ac:dyDescent="0.2">
      <c r="A64806" t="s">
        <v>221459</v>
      </c>
      <c r="B64806" t="s">
        <v>221460</v>
      </c>
      <c r="C64806" t="s">
        <v>221461</v>
      </c>
      <c r="D64806" t="s">
        <v>1541</v>
      </c>
      <c r="E64806" t="s">
        <v>43</v>
      </c>
      <c r="F64806" t="s">
        <v>18</v>
      </c>
      <c r="G64806" t="s">
        <v>25</v>
      </c>
      <c r="H64806" t="s">
        <v>64</v>
      </c>
      <c r="I64806" t="s">
        <v>65</v>
      </c>
      <c r="J64806" t="s">
        <v>240</v>
      </c>
      <c r="K64806">
        <v>1</v>
      </c>
      <c r="L64806" s="1">
        <v>39934</v>
      </c>
      <c r="M64806" s="1">
        <v>41771</v>
      </c>
      <c r="N64806" s="1">
        <v>41771</v>
      </c>
      <c r="O64806"/>
      <c r="P64806"/>
      <c r="Q64806"/>
      <c r="R64806"/>
    </row>
    <row r="64807" spans="1:18" x14ac:dyDescent="0.2">
      <c r="A64807" t="s">
        <v>221462</v>
      </c>
      <c r="B64807" t="s">
        <v>221463</v>
      </c>
      <c r="C64807" t="s">
        <v>221464</v>
      </c>
      <c r="D64807" t="s">
        <v>70</v>
      </c>
      <c r="E64807">
        <v>11500000</v>
      </c>
      <c r="F64807" t="s">
        <v>18</v>
      </c>
      <c r="G64807" t="s">
        <v>37</v>
      </c>
      <c r="H64807">
        <v>23</v>
      </c>
      <c r="I64807" t="s">
        <v>182</v>
      </c>
      <c r="J64807" t="s">
        <v>182</v>
      </c>
      <c r="K64807">
        <v>1</v>
      </c>
      <c r="L64807" s="1">
        <v>41122</v>
      </c>
      <c r="M64807" s="1">
        <v>41781</v>
      </c>
      <c r="N64807" s="1">
        <v>41781</v>
      </c>
    </row>
    <row r="64808" spans="1:18" hidden="1" x14ac:dyDescent="0.2">
      <c r="A64808" t="s">
        <v>221465</v>
      </c>
      <c r="B64808" t="s">
        <v>221466</v>
      </c>
      <c r="C64808" t="s">
        <v>221467</v>
      </c>
      <c r="D64808" t="s">
        <v>221468</v>
      </c>
      <c r="E64808">
        <v>176000</v>
      </c>
      <c r="F64808" t="s">
        <v>18</v>
      </c>
      <c r="G64808" t="s">
        <v>25</v>
      </c>
      <c r="H64808" t="s">
        <v>26</v>
      </c>
      <c r="I64808" t="s">
        <v>7746</v>
      </c>
      <c r="J64808" t="s">
        <v>2729</v>
      </c>
      <c r="K64808">
        <v>1</v>
      </c>
      <c r="L64808" s="1">
        <v>42064</v>
      </c>
      <c r="M64808" s="1">
        <v>42064</v>
      </c>
      <c r="N64808" s="1">
        <v>42064</v>
      </c>
      <c r="O64808"/>
      <c r="P64808"/>
      <c r="Q64808"/>
      <c r="R64808"/>
    </row>
    <row r="64809" spans="1:18" x14ac:dyDescent="0.2">
      <c r="A64809" t="s">
        <v>221469</v>
      </c>
      <c r="B64809" t="s">
        <v>221470</v>
      </c>
      <c r="C64809" t="s">
        <v>221471</v>
      </c>
      <c r="D64809" t="s">
        <v>70</v>
      </c>
      <c r="E64809">
        <v>200000</v>
      </c>
      <c r="F64809" t="s">
        <v>18</v>
      </c>
      <c r="G64809" t="s">
        <v>25</v>
      </c>
      <c r="H64809" t="s">
        <v>64</v>
      </c>
      <c r="I64809" t="s">
        <v>65</v>
      </c>
      <c r="J64809" t="s">
        <v>4127</v>
      </c>
      <c r="K64809">
        <v>1</v>
      </c>
      <c r="L64809" s="1">
        <v>39539</v>
      </c>
      <c r="M64809" s="1">
        <v>39448</v>
      </c>
      <c r="N64809" s="1">
        <v>39448</v>
      </c>
    </row>
    <row r="64810" spans="1:18" hidden="1" x14ac:dyDescent="0.2">
      <c r="A64810" t="s">
        <v>221472</v>
      </c>
      <c r="B64810" t="s">
        <v>221473</v>
      </c>
      <c r="C64810" t="s">
        <v>221474</v>
      </c>
      <c r="D64810" t="s">
        <v>221475</v>
      </c>
      <c r="E64810">
        <v>6844560</v>
      </c>
      <c r="F64810" t="s">
        <v>689</v>
      </c>
      <c r="G64810" t="s">
        <v>1062</v>
      </c>
      <c r="H64810">
        <v>4</v>
      </c>
      <c r="I64810" t="s">
        <v>1525</v>
      </c>
      <c r="J64810" t="s">
        <v>1525</v>
      </c>
      <c r="K64810">
        <v>2</v>
      </c>
      <c r="L64810" s="1">
        <v>37846</v>
      </c>
      <c r="M64810" s="1">
        <v>38108</v>
      </c>
      <c r="N64810" s="1">
        <v>38657</v>
      </c>
      <c r="O64810"/>
      <c r="P64810"/>
      <c r="Q64810"/>
      <c r="R64810"/>
    </row>
    <row r="64811" spans="1:18" hidden="1" x14ac:dyDescent="0.2">
      <c r="A64811" t="s">
        <v>221476</v>
      </c>
      <c r="B64811" t="s">
        <v>221477</v>
      </c>
      <c r="C64811" t="s">
        <v>221478</v>
      </c>
      <c r="D64811" t="s">
        <v>221479</v>
      </c>
      <c r="E64811">
        <v>32000000</v>
      </c>
      <c r="F64811" t="s">
        <v>18</v>
      </c>
      <c r="G64811" t="s">
        <v>37</v>
      </c>
      <c r="H64811">
        <v>23</v>
      </c>
      <c r="I64811" t="s">
        <v>182</v>
      </c>
      <c r="J64811" t="s">
        <v>182</v>
      </c>
      <c r="K64811">
        <v>1</v>
      </c>
      <c r="M64811" s="1">
        <v>42201</v>
      </c>
      <c r="N64811" s="1">
        <v>42201</v>
      </c>
      <c r="O64811"/>
      <c r="P64811"/>
      <c r="Q64811"/>
      <c r="R64811"/>
    </row>
    <row r="64812" spans="1:18" hidden="1" x14ac:dyDescent="0.2">
      <c r="A64812" t="s">
        <v>221480</v>
      </c>
      <c r="B64812" t="s">
        <v>221481</v>
      </c>
      <c r="C64812" t="s">
        <v>221482</v>
      </c>
      <c r="D64812" t="s">
        <v>197012</v>
      </c>
      <c r="E64812">
        <v>32400000</v>
      </c>
      <c r="F64812" t="s">
        <v>18</v>
      </c>
      <c r="G64812" t="s">
        <v>37</v>
      </c>
      <c r="H64812">
        <v>30</v>
      </c>
      <c r="I64812" t="s">
        <v>386</v>
      </c>
      <c r="J64812" t="s">
        <v>386</v>
      </c>
      <c r="K64812">
        <v>2</v>
      </c>
      <c r="L64812" s="1">
        <v>39448</v>
      </c>
      <c r="M64812" s="1">
        <v>41275</v>
      </c>
      <c r="N64812" s="1">
        <v>41876</v>
      </c>
      <c r="O64812"/>
      <c r="P64812"/>
      <c r="Q64812"/>
      <c r="R64812"/>
    </row>
    <row r="64813" spans="1:18" hidden="1" x14ac:dyDescent="0.2">
      <c r="A64813" t="s">
        <v>221483</v>
      </c>
      <c r="B64813" t="s">
        <v>221484</v>
      </c>
      <c r="C64813" t="s">
        <v>221485</v>
      </c>
      <c r="E64813" t="s">
        <v>43</v>
      </c>
      <c r="F64813" t="s">
        <v>18</v>
      </c>
      <c r="K64813">
        <v>1</v>
      </c>
      <c r="M64813" s="1">
        <v>38146</v>
      </c>
      <c r="N64813" s="1">
        <v>38146</v>
      </c>
      <c r="O64813"/>
      <c r="P64813"/>
      <c r="Q64813"/>
      <c r="R64813"/>
    </row>
    <row r="64814" spans="1:18" hidden="1" x14ac:dyDescent="0.2">
      <c r="A64814" t="s">
        <v>221486</v>
      </c>
      <c r="B64814" t="s">
        <v>221487</v>
      </c>
      <c r="C64814" t="s">
        <v>221488</v>
      </c>
      <c r="D64814" t="s">
        <v>544</v>
      </c>
      <c r="E64814">
        <v>8147446</v>
      </c>
      <c r="F64814" t="s">
        <v>18</v>
      </c>
      <c r="K64814">
        <v>2</v>
      </c>
      <c r="L64814" s="1">
        <v>40909</v>
      </c>
      <c r="M64814" s="1">
        <v>41671</v>
      </c>
      <c r="N64814" s="1">
        <v>41878</v>
      </c>
      <c r="O64814"/>
      <c r="P64814"/>
      <c r="Q64814"/>
      <c r="R64814"/>
    </row>
    <row r="64815" spans="1:18" hidden="1" x14ac:dyDescent="0.2">
      <c r="A64815" t="s">
        <v>221489</v>
      </c>
      <c r="B64815" t="s">
        <v>221490</v>
      </c>
      <c r="C64815" t="s">
        <v>221491</v>
      </c>
      <c r="D64815" t="s">
        <v>17</v>
      </c>
      <c r="E64815">
        <v>20000000</v>
      </c>
      <c r="F64815" t="s">
        <v>18</v>
      </c>
      <c r="G64815" t="s">
        <v>51</v>
      </c>
      <c r="I64815" t="s">
        <v>52</v>
      </c>
      <c r="J64815" t="s">
        <v>52</v>
      </c>
      <c r="K64815">
        <v>1</v>
      </c>
      <c r="M64815" s="1">
        <v>37937</v>
      </c>
      <c r="N64815" s="1">
        <v>37937</v>
      </c>
      <c r="O64815"/>
      <c r="P64815"/>
      <c r="Q64815"/>
      <c r="R64815"/>
    </row>
    <row r="64816" spans="1:18" hidden="1" x14ac:dyDescent="0.2">
      <c r="A64816" t="s">
        <v>221492</v>
      </c>
      <c r="B64816" t="s">
        <v>221493</v>
      </c>
      <c r="C64816" t="s">
        <v>221494</v>
      </c>
      <c r="D64816" t="s">
        <v>424</v>
      </c>
      <c r="E64816">
        <v>23000000</v>
      </c>
      <c r="F64816" t="s">
        <v>18</v>
      </c>
      <c r="G64816" t="s">
        <v>37</v>
      </c>
      <c r="H64816">
        <v>22</v>
      </c>
      <c r="I64816" t="s">
        <v>38</v>
      </c>
      <c r="J64816" t="s">
        <v>38</v>
      </c>
      <c r="K64816">
        <v>1</v>
      </c>
      <c r="M64816" s="1">
        <v>40805</v>
      </c>
      <c r="N64816" s="1">
        <v>40805</v>
      </c>
      <c r="O64816"/>
      <c r="P64816"/>
      <c r="Q64816"/>
      <c r="R64816"/>
    </row>
    <row r="64817" spans="1:18" x14ac:dyDescent="0.2">
      <c r="A64817" t="s">
        <v>221495</v>
      </c>
      <c r="B64817" t="s">
        <v>221496</v>
      </c>
      <c r="D64817" t="s">
        <v>3797</v>
      </c>
      <c r="E64817">
        <v>100000000</v>
      </c>
      <c r="F64817" t="s">
        <v>18</v>
      </c>
      <c r="G64817" t="s">
        <v>37</v>
      </c>
      <c r="K64817">
        <v>1</v>
      </c>
      <c r="L64817" s="1">
        <v>36526</v>
      </c>
      <c r="M64817" s="1">
        <v>41911</v>
      </c>
      <c r="N64817" s="1">
        <v>41911</v>
      </c>
    </row>
    <row r="64818" spans="1:18" hidden="1" x14ac:dyDescent="0.2">
      <c r="A64818" t="s">
        <v>221497</v>
      </c>
      <c r="B64818" t="s">
        <v>221498</v>
      </c>
      <c r="C64818" t="s">
        <v>221499</v>
      </c>
      <c r="D64818" t="s">
        <v>221500</v>
      </c>
      <c r="E64818">
        <v>1130130</v>
      </c>
      <c r="F64818" t="s">
        <v>18</v>
      </c>
      <c r="G64818" t="s">
        <v>638</v>
      </c>
      <c r="H64818">
        <v>7</v>
      </c>
      <c r="I64818" t="s">
        <v>929</v>
      </c>
      <c r="J64818" t="s">
        <v>929</v>
      </c>
      <c r="K64818">
        <v>1</v>
      </c>
      <c r="L64818" s="1">
        <v>39083</v>
      </c>
      <c r="M64818" s="1">
        <v>41053</v>
      </c>
      <c r="N64818" s="1">
        <v>41053</v>
      </c>
      <c r="O64818"/>
      <c r="P64818"/>
      <c r="Q64818"/>
      <c r="R64818"/>
    </row>
    <row r="64819" spans="1:18" hidden="1" x14ac:dyDescent="0.2">
      <c r="A64819" t="s">
        <v>221501</v>
      </c>
      <c r="B64819" t="s">
        <v>221502</v>
      </c>
      <c r="C64819" t="s">
        <v>221503</v>
      </c>
      <c r="D64819" t="s">
        <v>10565</v>
      </c>
      <c r="E64819" t="s">
        <v>43</v>
      </c>
      <c r="F64819" t="s">
        <v>18</v>
      </c>
      <c r="G64819" t="s">
        <v>37</v>
      </c>
      <c r="K64819">
        <v>1</v>
      </c>
      <c r="M64819" s="1">
        <v>41871</v>
      </c>
      <c r="N64819" s="1">
        <v>41871</v>
      </c>
      <c r="O64819"/>
      <c r="P64819"/>
      <c r="Q64819"/>
      <c r="R64819"/>
    </row>
    <row r="64820" spans="1:18" hidden="1" x14ac:dyDescent="0.2">
      <c r="A64820" t="s">
        <v>221504</v>
      </c>
      <c r="B64820" t="s">
        <v>221505</v>
      </c>
      <c r="C64820" t="s">
        <v>221506</v>
      </c>
      <c r="D64820" t="s">
        <v>42</v>
      </c>
      <c r="E64820">
        <v>1647446</v>
      </c>
      <c r="F64820" t="s">
        <v>18</v>
      </c>
      <c r="G64820" t="s">
        <v>37</v>
      </c>
      <c r="H64820">
        <v>30</v>
      </c>
      <c r="I64820" t="s">
        <v>2714</v>
      </c>
      <c r="J64820" t="s">
        <v>2714</v>
      </c>
      <c r="K64820">
        <v>1</v>
      </c>
      <c r="M64820" s="1">
        <v>41671</v>
      </c>
      <c r="N64820" s="1">
        <v>41671</v>
      </c>
      <c r="O64820"/>
      <c r="P64820"/>
      <c r="Q64820"/>
      <c r="R64820"/>
    </row>
    <row r="64821" spans="1:18" x14ac:dyDescent="0.2">
      <c r="A64821" t="s">
        <v>221507</v>
      </c>
      <c r="B64821" t="s">
        <v>221508</v>
      </c>
      <c r="C64821" t="s">
        <v>221509</v>
      </c>
      <c r="D64821" t="s">
        <v>1401</v>
      </c>
      <c r="E64821">
        <v>50000000</v>
      </c>
      <c r="F64821" t="s">
        <v>18</v>
      </c>
      <c r="G64821" t="s">
        <v>25</v>
      </c>
      <c r="H64821" t="s">
        <v>1234</v>
      </c>
      <c r="I64821" t="s">
        <v>1235</v>
      </c>
      <c r="J64821" t="s">
        <v>11032</v>
      </c>
      <c r="K64821">
        <v>2</v>
      </c>
      <c r="L64821" s="1">
        <v>34700</v>
      </c>
      <c r="M64821" s="1">
        <v>39414</v>
      </c>
      <c r="N64821" s="1">
        <v>40073</v>
      </c>
    </row>
    <row r="64822" spans="1:18" hidden="1" x14ac:dyDescent="0.2">
      <c r="A64822" t="s">
        <v>221510</v>
      </c>
      <c r="B64822" t="s">
        <v>221511</v>
      </c>
      <c r="C64822" t="s">
        <v>221512</v>
      </c>
      <c r="D64822" t="s">
        <v>75</v>
      </c>
      <c r="E64822">
        <v>10000000</v>
      </c>
      <c r="F64822" t="s">
        <v>18</v>
      </c>
      <c r="G64822" t="s">
        <v>37</v>
      </c>
      <c r="K64822">
        <v>1</v>
      </c>
      <c r="M64822" s="1">
        <v>41183</v>
      </c>
      <c r="N64822" s="1">
        <v>41183</v>
      </c>
      <c r="O64822"/>
      <c r="P64822"/>
      <c r="Q64822"/>
      <c r="R64822"/>
    </row>
    <row r="64823" spans="1:18" x14ac:dyDescent="0.2">
      <c r="A64823" t="s">
        <v>221513</v>
      </c>
      <c r="B64823" t="s">
        <v>221514</v>
      </c>
      <c r="C64823" t="s">
        <v>221515</v>
      </c>
      <c r="D64823" t="s">
        <v>221516</v>
      </c>
      <c r="E64823">
        <v>1500000</v>
      </c>
      <c r="F64823" t="s">
        <v>18</v>
      </c>
      <c r="G64823" t="s">
        <v>57</v>
      </c>
      <c r="H64823" t="s">
        <v>3339</v>
      </c>
      <c r="I64823" t="s">
        <v>3340</v>
      </c>
      <c r="J64823" t="s">
        <v>3341</v>
      </c>
      <c r="K64823">
        <v>1</v>
      </c>
      <c r="L64823" s="1">
        <v>35796</v>
      </c>
      <c r="M64823" s="1">
        <v>41696</v>
      </c>
      <c r="N64823" s="1">
        <v>41696</v>
      </c>
    </row>
    <row r="64824" spans="1:18" hidden="1" x14ac:dyDescent="0.2">
      <c r="A64824" t="s">
        <v>221517</v>
      </c>
      <c r="B64824" t="s">
        <v>221518</v>
      </c>
      <c r="C64824" t="s">
        <v>221519</v>
      </c>
      <c r="D64824" t="s">
        <v>221520</v>
      </c>
      <c r="E64824">
        <v>714250</v>
      </c>
      <c r="F64824" t="s">
        <v>18</v>
      </c>
      <c r="G64824" t="s">
        <v>57</v>
      </c>
      <c r="H64824" t="s">
        <v>15156</v>
      </c>
      <c r="I64824" t="s">
        <v>29311</v>
      </c>
      <c r="J64824" t="s">
        <v>184869</v>
      </c>
      <c r="K64824">
        <v>2</v>
      </c>
      <c r="L64824" s="1">
        <v>40544</v>
      </c>
      <c r="M64824" s="1">
        <v>41957</v>
      </c>
      <c r="N64824" s="1">
        <v>41957</v>
      </c>
      <c r="O64824"/>
      <c r="P64824"/>
      <c r="Q64824"/>
      <c r="R64824"/>
    </row>
    <row r="64825" spans="1:18" x14ac:dyDescent="0.2">
      <c r="A64825" t="s">
        <v>221521</v>
      </c>
      <c r="B64825" t="s">
        <v>221522</v>
      </c>
      <c r="C64825" t="s">
        <v>221523</v>
      </c>
      <c r="D64825" t="s">
        <v>221524</v>
      </c>
      <c r="E64825">
        <v>150000</v>
      </c>
      <c r="F64825" t="s">
        <v>18</v>
      </c>
      <c r="G64825" t="s">
        <v>25</v>
      </c>
      <c r="H64825" t="s">
        <v>1011</v>
      </c>
      <c r="I64825" t="s">
        <v>1012</v>
      </c>
      <c r="J64825" t="s">
        <v>1012</v>
      </c>
      <c r="K64825">
        <v>1</v>
      </c>
      <c r="L64825" s="1">
        <v>40148</v>
      </c>
      <c r="M64825" s="1">
        <v>40443</v>
      </c>
      <c r="N64825" s="1">
        <v>40443</v>
      </c>
    </row>
    <row r="64826" spans="1:18" hidden="1" x14ac:dyDescent="0.2">
      <c r="A64826" t="s">
        <v>221525</v>
      </c>
      <c r="B64826" t="s">
        <v>221526</v>
      </c>
      <c r="C64826" t="s">
        <v>221527</v>
      </c>
      <c r="D64826" t="s">
        <v>191720</v>
      </c>
      <c r="E64826">
        <v>112724312</v>
      </c>
      <c r="F64826" t="s">
        <v>18</v>
      </c>
      <c r="G64826" t="s">
        <v>25</v>
      </c>
      <c r="H64826" t="s">
        <v>64</v>
      </c>
      <c r="I64826" t="s">
        <v>95</v>
      </c>
      <c r="J64826" t="s">
        <v>11382</v>
      </c>
      <c r="K64826">
        <v>7</v>
      </c>
      <c r="L64826" s="1">
        <v>37987</v>
      </c>
      <c r="M64826" s="1">
        <v>38747</v>
      </c>
      <c r="N64826" s="1">
        <v>42076</v>
      </c>
      <c r="O64826"/>
      <c r="P64826"/>
      <c r="Q64826"/>
      <c r="R64826"/>
    </row>
    <row r="64827" spans="1:18" hidden="1" x14ac:dyDescent="0.2">
      <c r="A64827" t="s">
        <v>221528</v>
      </c>
      <c r="B64827" t="s">
        <v>221529</v>
      </c>
      <c r="C64827" t="s">
        <v>221530</v>
      </c>
      <c r="D64827" t="s">
        <v>75</v>
      </c>
      <c r="E64827" t="s">
        <v>43</v>
      </c>
      <c r="F64827" t="s">
        <v>18</v>
      </c>
      <c r="G64827" t="s">
        <v>37</v>
      </c>
      <c r="H64827">
        <v>22</v>
      </c>
      <c r="I64827" t="s">
        <v>38</v>
      </c>
      <c r="J64827" t="s">
        <v>38</v>
      </c>
      <c r="K64827">
        <v>2</v>
      </c>
      <c r="M64827" s="1">
        <v>40603</v>
      </c>
      <c r="N64827" s="1">
        <v>40848</v>
      </c>
      <c r="O64827"/>
      <c r="P64827"/>
      <c r="Q64827"/>
      <c r="R64827"/>
    </row>
    <row r="64828" spans="1:18" hidden="1" x14ac:dyDescent="0.2">
      <c r="A64828" t="s">
        <v>221531</v>
      </c>
      <c r="B64828" t="s">
        <v>221532</v>
      </c>
      <c r="C64828" t="s">
        <v>221533</v>
      </c>
      <c r="D64828" t="s">
        <v>221534</v>
      </c>
      <c r="E64828">
        <v>173000</v>
      </c>
      <c r="F64828" t="s">
        <v>18</v>
      </c>
      <c r="G64828" t="s">
        <v>25</v>
      </c>
      <c r="H64828" t="s">
        <v>64</v>
      </c>
      <c r="I64828" t="s">
        <v>507</v>
      </c>
      <c r="J64828" t="s">
        <v>6788</v>
      </c>
      <c r="K64828">
        <v>3</v>
      </c>
      <c r="L64828" s="1">
        <v>41704</v>
      </c>
      <c r="M64828" s="1">
        <v>41704</v>
      </c>
      <c r="N64828" s="1">
        <v>42209</v>
      </c>
      <c r="O64828"/>
      <c r="P64828"/>
      <c r="Q64828"/>
      <c r="R64828"/>
    </row>
    <row r="64829" spans="1:18" x14ac:dyDescent="0.2">
      <c r="A64829" t="s">
        <v>221535</v>
      </c>
      <c r="B64829" t="s">
        <v>221536</v>
      </c>
      <c r="C64829" t="s">
        <v>221537</v>
      </c>
      <c r="D64829" t="s">
        <v>1384</v>
      </c>
      <c r="E64829">
        <v>200000</v>
      </c>
      <c r="F64829" t="s">
        <v>18</v>
      </c>
      <c r="G64829" t="s">
        <v>25</v>
      </c>
      <c r="H64829" t="s">
        <v>286</v>
      </c>
      <c r="I64829" t="s">
        <v>1030</v>
      </c>
      <c r="J64829" t="s">
        <v>1030</v>
      </c>
      <c r="K64829">
        <v>1</v>
      </c>
      <c r="L64829" s="1">
        <v>37622</v>
      </c>
      <c r="M64829" s="1">
        <v>40331</v>
      </c>
      <c r="N64829" s="1">
        <v>40331</v>
      </c>
    </row>
    <row r="64830" spans="1:18" x14ac:dyDescent="0.2">
      <c r="A64830" t="s">
        <v>221538</v>
      </c>
      <c r="B64830" t="s">
        <v>221539</v>
      </c>
      <c r="C64830" t="s">
        <v>221540</v>
      </c>
      <c r="D64830" t="s">
        <v>21836</v>
      </c>
      <c r="E64830">
        <v>150000000</v>
      </c>
      <c r="F64830" t="s">
        <v>18</v>
      </c>
      <c r="G64830" t="s">
        <v>37</v>
      </c>
      <c r="H64830">
        <v>30</v>
      </c>
      <c r="I64830" t="s">
        <v>2714</v>
      </c>
      <c r="J64830" t="s">
        <v>2714</v>
      </c>
      <c r="K64830">
        <v>3</v>
      </c>
      <c r="L64830" s="1">
        <v>39531</v>
      </c>
      <c r="M64830" s="1">
        <v>40603</v>
      </c>
      <c r="N64830" s="1">
        <v>42142</v>
      </c>
    </row>
    <row r="64831" spans="1:18" hidden="1" x14ac:dyDescent="0.2">
      <c r="A64831" t="s">
        <v>221541</v>
      </c>
      <c r="B64831" t="s">
        <v>221542</v>
      </c>
      <c r="C64831" t="s">
        <v>221543</v>
      </c>
      <c r="D64831" t="s">
        <v>221544</v>
      </c>
      <c r="E64831">
        <v>20000</v>
      </c>
      <c r="F64831" t="s">
        <v>18</v>
      </c>
      <c r="G64831" t="s">
        <v>19</v>
      </c>
      <c r="H64831">
        <v>2</v>
      </c>
      <c r="I64831" t="s">
        <v>3554</v>
      </c>
      <c r="J64831" t="s">
        <v>3554</v>
      </c>
      <c r="K64831">
        <v>1</v>
      </c>
      <c r="M64831" s="1">
        <v>41530</v>
      </c>
      <c r="N64831" s="1">
        <v>41530</v>
      </c>
      <c r="O64831"/>
      <c r="P64831"/>
      <c r="Q64831"/>
      <c r="R64831"/>
    </row>
    <row r="64832" spans="1:18" hidden="1" x14ac:dyDescent="0.2">
      <c r="A64832" t="s">
        <v>221545</v>
      </c>
      <c r="B64832" t="s">
        <v>221546</v>
      </c>
      <c r="C64832" t="s">
        <v>221547</v>
      </c>
      <c r="D64832" t="s">
        <v>6765</v>
      </c>
      <c r="E64832">
        <v>89948</v>
      </c>
      <c r="F64832" t="s">
        <v>18</v>
      </c>
      <c r="G64832" t="s">
        <v>1062</v>
      </c>
      <c r="H64832">
        <v>7</v>
      </c>
      <c r="I64832" t="s">
        <v>18881</v>
      </c>
      <c r="J64832" t="s">
        <v>18882</v>
      </c>
      <c r="K64832">
        <v>1</v>
      </c>
      <c r="M64832" s="1">
        <v>41579</v>
      </c>
      <c r="N64832" s="1">
        <v>41579</v>
      </c>
      <c r="O64832"/>
      <c r="P64832"/>
      <c r="Q64832"/>
      <c r="R64832"/>
    </row>
    <row r="64833" spans="1:18" hidden="1" x14ac:dyDescent="0.2">
      <c r="A64833" t="s">
        <v>221548</v>
      </c>
      <c r="B64833" t="s">
        <v>221549</v>
      </c>
      <c r="C64833" t="s">
        <v>221550</v>
      </c>
      <c r="D64833" t="s">
        <v>42</v>
      </c>
      <c r="E64833">
        <v>11035000</v>
      </c>
      <c r="F64833" t="s">
        <v>207</v>
      </c>
      <c r="G64833" t="s">
        <v>25</v>
      </c>
      <c r="H64833" t="s">
        <v>158</v>
      </c>
      <c r="I64833" t="s">
        <v>244</v>
      </c>
      <c r="J64833" t="s">
        <v>1714</v>
      </c>
      <c r="K64833">
        <v>3</v>
      </c>
      <c r="L64833" s="1">
        <v>38353</v>
      </c>
      <c r="M64833" s="1">
        <v>38657</v>
      </c>
      <c r="N64833" s="1">
        <v>39839</v>
      </c>
      <c r="O64833"/>
      <c r="P64833"/>
      <c r="Q64833"/>
      <c r="R64833"/>
    </row>
    <row r="64834" spans="1:18" hidden="1" x14ac:dyDescent="0.2">
      <c r="A64834" t="s">
        <v>221551</v>
      </c>
      <c r="B64834" t="s">
        <v>221552</v>
      </c>
      <c r="C64834" t="s">
        <v>221553</v>
      </c>
      <c r="D64834" t="s">
        <v>3932</v>
      </c>
      <c r="E64834">
        <v>1480000</v>
      </c>
      <c r="F64834" t="s">
        <v>689</v>
      </c>
      <c r="G64834" t="s">
        <v>165</v>
      </c>
      <c r="H64834" t="s">
        <v>172</v>
      </c>
      <c r="I64834" t="s">
        <v>1229</v>
      </c>
      <c r="J64834" t="s">
        <v>221554</v>
      </c>
      <c r="K64834">
        <v>1</v>
      </c>
      <c r="L64834" s="1">
        <v>31413</v>
      </c>
      <c r="M64834" s="1">
        <v>39448</v>
      </c>
      <c r="N64834" s="1">
        <v>39448</v>
      </c>
      <c r="O64834"/>
      <c r="P64834"/>
      <c r="Q64834"/>
      <c r="R64834"/>
    </row>
    <row r="64835" spans="1:18" x14ac:dyDescent="0.2">
      <c r="A64835" t="s">
        <v>221555</v>
      </c>
      <c r="B64835" t="s">
        <v>221556</v>
      </c>
      <c r="C64835" t="s">
        <v>221557</v>
      </c>
      <c r="D64835" t="s">
        <v>766</v>
      </c>
      <c r="E64835">
        <v>21900000</v>
      </c>
      <c r="F64835" t="s">
        <v>18</v>
      </c>
      <c r="G64835" t="s">
        <v>25</v>
      </c>
      <c r="H64835" t="s">
        <v>158</v>
      </c>
      <c r="I64835" t="s">
        <v>244</v>
      </c>
      <c r="J64835" t="s">
        <v>244</v>
      </c>
      <c r="K64835">
        <v>4</v>
      </c>
      <c r="L64835" s="1">
        <v>39448</v>
      </c>
      <c r="M64835" s="1">
        <v>40557</v>
      </c>
      <c r="N64835" s="1">
        <v>42244</v>
      </c>
    </row>
    <row r="64836" spans="1:18" hidden="1" x14ac:dyDescent="0.2">
      <c r="A64836" t="s">
        <v>221558</v>
      </c>
      <c r="B64836" t="s">
        <v>221559</v>
      </c>
      <c r="C64836" t="s">
        <v>221560</v>
      </c>
      <c r="D64836" t="s">
        <v>741</v>
      </c>
      <c r="E64836">
        <v>27388500</v>
      </c>
      <c r="F64836" t="s">
        <v>18</v>
      </c>
      <c r="G64836" t="s">
        <v>623</v>
      </c>
      <c r="H64836">
        <v>8</v>
      </c>
      <c r="I64836" t="s">
        <v>883</v>
      </c>
      <c r="J64836" t="s">
        <v>203238</v>
      </c>
      <c r="K64836">
        <v>1</v>
      </c>
      <c r="M64836" s="1">
        <v>40756</v>
      </c>
      <c r="N64836" s="1">
        <v>40756</v>
      </c>
      <c r="O64836"/>
      <c r="P64836"/>
      <c r="Q64836"/>
      <c r="R64836"/>
    </row>
    <row r="64837" spans="1:18" hidden="1" x14ac:dyDescent="0.2">
      <c r="A64837" t="s">
        <v>221561</v>
      </c>
      <c r="B64837" t="s">
        <v>221562</v>
      </c>
      <c r="C64837" t="s">
        <v>221563</v>
      </c>
      <c r="D64837" t="s">
        <v>221564</v>
      </c>
      <c r="E64837" t="s">
        <v>43</v>
      </c>
      <c r="F64837" t="s">
        <v>18</v>
      </c>
      <c r="G64837" t="s">
        <v>25</v>
      </c>
      <c r="H64837" t="s">
        <v>106</v>
      </c>
      <c r="I64837" t="s">
        <v>107</v>
      </c>
      <c r="J64837" t="s">
        <v>108</v>
      </c>
      <c r="K64837">
        <v>1</v>
      </c>
      <c r="L64837" s="1">
        <v>41963</v>
      </c>
      <c r="M64837" s="1">
        <v>42054</v>
      </c>
      <c r="N64837" s="1">
        <v>42054</v>
      </c>
      <c r="O64837"/>
      <c r="P64837"/>
      <c r="Q64837"/>
      <c r="R64837"/>
    </row>
    <row r="64838" spans="1:18" hidden="1" x14ac:dyDescent="0.2">
      <c r="A64838" t="s">
        <v>221565</v>
      </c>
      <c r="B64838" t="s">
        <v>221566</v>
      </c>
      <c r="C64838" t="s">
        <v>221567</v>
      </c>
      <c r="D64838" t="s">
        <v>221568</v>
      </c>
      <c r="E64838">
        <v>1000000</v>
      </c>
      <c r="F64838" t="s">
        <v>207</v>
      </c>
      <c r="K64838">
        <v>1</v>
      </c>
      <c r="M64838" s="1">
        <v>41094</v>
      </c>
      <c r="N64838" s="1">
        <v>41094</v>
      </c>
      <c r="O64838"/>
      <c r="P64838"/>
      <c r="Q64838"/>
      <c r="R64838"/>
    </row>
    <row r="64839" spans="1:18" hidden="1" x14ac:dyDescent="0.2">
      <c r="A64839" t="s">
        <v>221569</v>
      </c>
      <c r="B64839" t="s">
        <v>221570</v>
      </c>
      <c r="C64839" t="s">
        <v>221571</v>
      </c>
      <c r="D64839" t="s">
        <v>42</v>
      </c>
      <c r="E64839">
        <v>6788572</v>
      </c>
      <c r="F64839" t="s">
        <v>18</v>
      </c>
      <c r="G64839" t="s">
        <v>25</v>
      </c>
      <c r="H64839" t="s">
        <v>1272</v>
      </c>
      <c r="I64839" t="s">
        <v>1273</v>
      </c>
      <c r="J64839" t="s">
        <v>6283</v>
      </c>
      <c r="K64839">
        <v>5</v>
      </c>
      <c r="L64839" s="1">
        <v>37987</v>
      </c>
      <c r="M64839" s="1">
        <v>39457</v>
      </c>
      <c r="N64839" s="1">
        <v>42058</v>
      </c>
      <c r="O64839"/>
      <c r="P64839"/>
      <c r="Q64839"/>
      <c r="R64839"/>
    </row>
    <row r="64840" spans="1:18" hidden="1" x14ac:dyDescent="0.2">
      <c r="A64840" t="s">
        <v>221572</v>
      </c>
      <c r="B64840" t="s">
        <v>221573</v>
      </c>
      <c r="C64840" t="s">
        <v>221574</v>
      </c>
      <c r="D64840" t="s">
        <v>1247</v>
      </c>
      <c r="E64840">
        <v>46922681</v>
      </c>
      <c r="F64840" t="s">
        <v>18</v>
      </c>
      <c r="G64840" t="s">
        <v>25</v>
      </c>
      <c r="H64840" t="s">
        <v>64</v>
      </c>
      <c r="I64840" t="s">
        <v>65</v>
      </c>
      <c r="J64840" t="s">
        <v>66</v>
      </c>
      <c r="K64840">
        <v>5</v>
      </c>
      <c r="L64840" s="1">
        <v>39448</v>
      </c>
      <c r="M64840" s="1">
        <v>40315</v>
      </c>
      <c r="N64840" s="1">
        <v>41611</v>
      </c>
      <c r="O64840"/>
      <c r="P64840"/>
      <c r="Q64840"/>
      <c r="R64840"/>
    </row>
    <row r="64841" spans="1:18" hidden="1" x14ac:dyDescent="0.2">
      <c r="A64841" t="s">
        <v>221575</v>
      </c>
      <c r="B64841" t="s">
        <v>221576</v>
      </c>
      <c r="C64841" t="s">
        <v>221577</v>
      </c>
      <c r="D64841" t="s">
        <v>221578</v>
      </c>
      <c r="E64841">
        <v>3000000</v>
      </c>
      <c r="F64841" t="s">
        <v>18</v>
      </c>
      <c r="G64841" t="s">
        <v>57</v>
      </c>
      <c r="H64841" t="s">
        <v>202</v>
      </c>
      <c r="I64841" t="s">
        <v>82177</v>
      </c>
      <c r="J64841" t="s">
        <v>82177</v>
      </c>
      <c r="K64841">
        <v>1</v>
      </c>
      <c r="M64841" s="1">
        <v>41787</v>
      </c>
      <c r="N64841" s="1">
        <v>41787</v>
      </c>
      <c r="O64841"/>
      <c r="P64841"/>
      <c r="Q64841"/>
      <c r="R64841"/>
    </row>
    <row r="64842" spans="1:18" hidden="1" x14ac:dyDescent="0.2">
      <c r="A64842" t="s">
        <v>221579</v>
      </c>
      <c r="B64842" t="s">
        <v>221580</v>
      </c>
      <c r="C64842" t="s">
        <v>221581</v>
      </c>
      <c r="D64842" t="s">
        <v>643</v>
      </c>
      <c r="E64842">
        <v>200000000</v>
      </c>
      <c r="F64842" t="s">
        <v>113</v>
      </c>
      <c r="K64842">
        <v>1</v>
      </c>
      <c r="M64842" s="1">
        <v>37591</v>
      </c>
      <c r="N64842" s="1">
        <v>37591</v>
      </c>
      <c r="O64842"/>
      <c r="P64842"/>
      <c r="Q64842"/>
      <c r="R64842"/>
    </row>
    <row r="64843" spans="1:18" x14ac:dyDescent="0.2">
      <c r="A64843" t="s">
        <v>221582</v>
      </c>
      <c r="B64843" t="s">
        <v>221583</v>
      </c>
      <c r="C64843" t="s">
        <v>221584</v>
      </c>
      <c r="D64843" t="s">
        <v>221585</v>
      </c>
      <c r="E64843">
        <v>950000</v>
      </c>
      <c r="F64843" t="s">
        <v>18</v>
      </c>
      <c r="G64843" t="s">
        <v>1138</v>
      </c>
      <c r="H64843">
        <v>2</v>
      </c>
      <c r="I64843" t="s">
        <v>1745</v>
      </c>
      <c r="J64843" t="s">
        <v>1746</v>
      </c>
      <c r="K64843">
        <v>1</v>
      </c>
      <c r="L64843" s="1">
        <v>41821</v>
      </c>
      <c r="M64843" s="1">
        <v>41835</v>
      </c>
      <c r="N64843" s="1">
        <v>41835</v>
      </c>
    </row>
    <row r="64844" spans="1:18" x14ac:dyDescent="0.2">
      <c r="A64844" t="s">
        <v>221586</v>
      </c>
      <c r="B64844" t="s">
        <v>221587</v>
      </c>
      <c r="C64844" t="s">
        <v>221588</v>
      </c>
      <c r="D64844" t="s">
        <v>17632</v>
      </c>
      <c r="E64844">
        <v>7500000</v>
      </c>
      <c r="F64844" t="s">
        <v>18</v>
      </c>
      <c r="G64844" t="s">
        <v>25</v>
      </c>
      <c r="H64844" t="s">
        <v>64</v>
      </c>
      <c r="I64844" t="s">
        <v>65</v>
      </c>
      <c r="J64844" t="s">
        <v>2604</v>
      </c>
      <c r="K64844">
        <v>2</v>
      </c>
      <c r="L64844" s="1">
        <v>36526</v>
      </c>
      <c r="M64844" s="1">
        <v>39315</v>
      </c>
      <c r="N64844" s="1">
        <v>39315</v>
      </c>
    </row>
    <row r="64845" spans="1:18" x14ac:dyDescent="0.2">
      <c r="A64845" t="s">
        <v>221589</v>
      </c>
      <c r="B64845" t="s">
        <v>221590</v>
      </c>
      <c r="C64845" t="s">
        <v>221591</v>
      </c>
      <c r="D64845" t="s">
        <v>221592</v>
      </c>
      <c r="E64845">
        <v>1000000</v>
      </c>
      <c r="F64845" t="s">
        <v>18</v>
      </c>
      <c r="G64845" t="s">
        <v>650</v>
      </c>
      <c r="K64845">
        <v>1</v>
      </c>
      <c r="L64845" s="1">
        <v>41800</v>
      </c>
      <c r="M64845" s="1">
        <v>41928</v>
      </c>
      <c r="N64845" s="1">
        <v>41928</v>
      </c>
    </row>
    <row r="64846" spans="1:18" x14ac:dyDescent="0.2">
      <c r="A64846" t="s">
        <v>221593</v>
      </c>
      <c r="B64846" t="s">
        <v>221594</v>
      </c>
      <c r="C64846" t="s">
        <v>221595</v>
      </c>
      <c r="D64846" t="s">
        <v>221596</v>
      </c>
      <c r="E64846">
        <v>150000</v>
      </c>
      <c r="F64846" t="s">
        <v>207</v>
      </c>
      <c r="G64846" t="s">
        <v>25</v>
      </c>
      <c r="H64846" t="s">
        <v>158</v>
      </c>
      <c r="I64846" t="s">
        <v>244</v>
      </c>
      <c r="J64846" t="s">
        <v>244</v>
      </c>
      <c r="K64846">
        <v>1</v>
      </c>
      <c r="L64846" s="1">
        <v>37895</v>
      </c>
      <c r="M64846" s="1">
        <v>37895</v>
      </c>
      <c r="N64846" s="1">
        <v>37895</v>
      </c>
    </row>
    <row r="64847" spans="1:18" hidden="1" x14ac:dyDescent="0.2">
      <c r="A64847" t="s">
        <v>221597</v>
      </c>
      <c r="B64847" t="s">
        <v>221598</v>
      </c>
      <c r="C64847" t="s">
        <v>221599</v>
      </c>
      <c r="D64847" t="s">
        <v>1384</v>
      </c>
      <c r="E64847">
        <v>57390000</v>
      </c>
      <c r="F64847" t="s">
        <v>18</v>
      </c>
      <c r="G64847" t="s">
        <v>128</v>
      </c>
      <c r="H64847" t="s">
        <v>2589</v>
      </c>
      <c r="I64847" t="s">
        <v>2590</v>
      </c>
      <c r="J64847" t="s">
        <v>2590</v>
      </c>
      <c r="K64847">
        <v>4</v>
      </c>
      <c r="L64847" s="1">
        <v>38353</v>
      </c>
      <c r="M64847" s="1">
        <v>38979</v>
      </c>
      <c r="N64847" s="1">
        <v>41841</v>
      </c>
      <c r="O64847"/>
      <c r="P64847"/>
      <c r="Q64847"/>
      <c r="R64847"/>
    </row>
    <row r="64848" spans="1:18" x14ac:dyDescent="0.2">
      <c r="A64848" t="s">
        <v>221600</v>
      </c>
      <c r="B64848" t="s">
        <v>221601</v>
      </c>
      <c r="C64848" t="s">
        <v>221602</v>
      </c>
      <c r="D64848" t="s">
        <v>42</v>
      </c>
      <c r="E64848">
        <v>9000000</v>
      </c>
      <c r="F64848" t="s">
        <v>113</v>
      </c>
      <c r="G64848" t="s">
        <v>25</v>
      </c>
      <c r="H64848" t="s">
        <v>106</v>
      </c>
      <c r="I64848" t="s">
        <v>107</v>
      </c>
      <c r="J64848" t="s">
        <v>108</v>
      </c>
      <c r="K64848">
        <v>3</v>
      </c>
      <c r="L64848" s="1">
        <v>36526</v>
      </c>
      <c r="M64848" s="1">
        <v>37043</v>
      </c>
      <c r="N64848" s="1">
        <v>38930</v>
      </c>
    </row>
    <row r="64849" spans="1:18" hidden="1" x14ac:dyDescent="0.2">
      <c r="A64849" t="s">
        <v>221603</v>
      </c>
      <c r="B64849" t="s">
        <v>221604</v>
      </c>
      <c r="C64849" t="s">
        <v>221605</v>
      </c>
      <c r="D64849" t="s">
        <v>264</v>
      </c>
      <c r="E64849" t="s">
        <v>43</v>
      </c>
      <c r="F64849" t="s">
        <v>18</v>
      </c>
      <c r="G64849" t="s">
        <v>366</v>
      </c>
      <c r="K64849">
        <v>1</v>
      </c>
      <c r="M64849" s="1">
        <v>40829</v>
      </c>
      <c r="N64849" s="1">
        <v>40829</v>
      </c>
      <c r="O64849"/>
      <c r="P64849"/>
      <c r="Q64849"/>
      <c r="R64849"/>
    </row>
    <row r="64850" spans="1:18" hidden="1" x14ac:dyDescent="0.2">
      <c r="A64850" t="s">
        <v>221606</v>
      </c>
      <c r="B64850" t="s">
        <v>221607</v>
      </c>
      <c r="C64850" t="s">
        <v>221608</v>
      </c>
      <c r="D64850" t="s">
        <v>75</v>
      </c>
      <c r="E64850">
        <v>23572551</v>
      </c>
      <c r="F64850" t="s">
        <v>18</v>
      </c>
      <c r="G64850" t="s">
        <v>25</v>
      </c>
      <c r="H64850" t="s">
        <v>64</v>
      </c>
      <c r="I64850" t="s">
        <v>95</v>
      </c>
      <c r="J64850" t="s">
        <v>95</v>
      </c>
      <c r="K64850">
        <v>1</v>
      </c>
      <c r="L64850" s="1">
        <v>39814</v>
      </c>
      <c r="M64850" s="1">
        <v>41061</v>
      </c>
      <c r="N64850" s="1">
        <v>41061</v>
      </c>
      <c r="O64850"/>
      <c r="P64850"/>
      <c r="Q64850"/>
      <c r="R64850"/>
    </row>
    <row r="64851" spans="1:18" x14ac:dyDescent="0.2">
      <c r="A64851" t="s">
        <v>221609</v>
      </c>
      <c r="B64851" t="s">
        <v>221610</v>
      </c>
      <c r="C64851" t="s">
        <v>221611</v>
      </c>
      <c r="D64851" t="s">
        <v>1401</v>
      </c>
      <c r="E64851">
        <v>50000000</v>
      </c>
      <c r="F64851" t="s">
        <v>18</v>
      </c>
      <c r="G64851" t="s">
        <v>25</v>
      </c>
      <c r="H64851" t="s">
        <v>430</v>
      </c>
      <c r="I64851" t="s">
        <v>528</v>
      </c>
      <c r="J64851" t="s">
        <v>1649</v>
      </c>
      <c r="K64851">
        <v>1</v>
      </c>
      <c r="L64851" s="1">
        <v>34335</v>
      </c>
      <c r="M64851" s="1">
        <v>40459</v>
      </c>
      <c r="N64851" s="1">
        <v>40459</v>
      </c>
    </row>
    <row r="64852" spans="1:18" x14ac:dyDescent="0.2">
      <c r="A64852" t="s">
        <v>221612</v>
      </c>
      <c r="B64852" t="s">
        <v>221613</v>
      </c>
      <c r="C64852" t="s">
        <v>221614</v>
      </c>
      <c r="D64852" t="s">
        <v>221615</v>
      </c>
      <c r="E64852">
        <v>19600000</v>
      </c>
      <c r="F64852" t="s">
        <v>689</v>
      </c>
      <c r="K64852">
        <v>3</v>
      </c>
      <c r="L64852" s="1">
        <v>35065</v>
      </c>
      <c r="M64852" s="1">
        <v>35065</v>
      </c>
      <c r="N64852" s="1">
        <v>36265</v>
      </c>
    </row>
    <row r="64853" spans="1:18" x14ac:dyDescent="0.2">
      <c r="A64853" t="s">
        <v>221616</v>
      </c>
      <c r="B64853" t="s">
        <v>221617</v>
      </c>
      <c r="C64853" t="s">
        <v>221618</v>
      </c>
      <c r="D64853" t="s">
        <v>56</v>
      </c>
      <c r="E64853">
        <v>11000000</v>
      </c>
      <c r="F64853" t="s">
        <v>18</v>
      </c>
      <c r="G64853" t="s">
        <v>128</v>
      </c>
      <c r="H64853" t="s">
        <v>4411</v>
      </c>
      <c r="I64853" t="s">
        <v>130</v>
      </c>
      <c r="J64853" t="s">
        <v>79353</v>
      </c>
      <c r="K64853">
        <v>1</v>
      </c>
      <c r="L64853" s="1">
        <v>41365</v>
      </c>
      <c r="M64853" s="1">
        <v>41442</v>
      </c>
      <c r="N64853" s="1">
        <v>41442</v>
      </c>
    </row>
    <row r="64854" spans="1:18" hidden="1" x14ac:dyDescent="0.2">
      <c r="A64854" t="s">
        <v>221619</v>
      </c>
      <c r="B64854" t="s">
        <v>221620</v>
      </c>
      <c r="C64854" t="s">
        <v>221621</v>
      </c>
      <c r="D64854" t="s">
        <v>42</v>
      </c>
      <c r="E64854">
        <v>41752000</v>
      </c>
      <c r="F64854" t="s">
        <v>113</v>
      </c>
      <c r="G64854" t="s">
        <v>25</v>
      </c>
      <c r="H64854" t="s">
        <v>64</v>
      </c>
      <c r="I64854" t="s">
        <v>65</v>
      </c>
      <c r="J64854" t="s">
        <v>71</v>
      </c>
      <c r="K64854">
        <v>8</v>
      </c>
      <c r="L64854" s="1">
        <v>38777</v>
      </c>
      <c r="M64854" s="1">
        <v>38869</v>
      </c>
      <c r="N64854" s="1">
        <v>40966</v>
      </c>
      <c r="O64854"/>
      <c r="P64854"/>
      <c r="Q64854"/>
      <c r="R64854"/>
    </row>
    <row r="64855" spans="1:18" hidden="1" x14ac:dyDescent="0.2">
      <c r="A64855" t="s">
        <v>221622</v>
      </c>
      <c r="B64855" t="s">
        <v>221623</v>
      </c>
      <c r="D64855" t="s">
        <v>357</v>
      </c>
      <c r="E64855" t="s">
        <v>43</v>
      </c>
      <c r="F64855" t="s">
        <v>18</v>
      </c>
      <c r="G64855" t="s">
        <v>25</v>
      </c>
      <c r="H64855" t="s">
        <v>64</v>
      </c>
      <c r="I64855" t="s">
        <v>65</v>
      </c>
      <c r="J64855" t="s">
        <v>606</v>
      </c>
      <c r="K64855">
        <v>1</v>
      </c>
      <c r="L64855" s="1">
        <v>41810</v>
      </c>
      <c r="M64855" s="1">
        <v>41761</v>
      </c>
      <c r="N64855" s="1">
        <v>41761</v>
      </c>
      <c r="O64855"/>
      <c r="P64855"/>
      <c r="Q64855"/>
      <c r="R64855"/>
    </row>
    <row r="64856" spans="1:18" hidden="1" x14ac:dyDescent="0.2">
      <c r="A64856" t="s">
        <v>221624</v>
      </c>
      <c r="B64856" t="s">
        <v>221625</v>
      </c>
      <c r="C64856" t="s">
        <v>221626</v>
      </c>
      <c r="D64856" t="s">
        <v>26979</v>
      </c>
      <c r="E64856">
        <v>5363323</v>
      </c>
      <c r="F64856" t="s">
        <v>18</v>
      </c>
      <c r="G64856" t="s">
        <v>25</v>
      </c>
      <c r="H64856" t="s">
        <v>64</v>
      </c>
      <c r="I64856" t="s">
        <v>65</v>
      </c>
      <c r="J64856" t="s">
        <v>71</v>
      </c>
      <c r="K64856">
        <v>2</v>
      </c>
      <c r="L64856" s="1">
        <v>40909</v>
      </c>
      <c r="M64856" s="1">
        <v>41091</v>
      </c>
      <c r="N64856" s="1">
        <v>42228</v>
      </c>
      <c r="O64856"/>
      <c r="P64856"/>
      <c r="Q64856"/>
      <c r="R64856"/>
    </row>
    <row r="64857" spans="1:18" x14ac:dyDescent="0.2">
      <c r="A64857" t="s">
        <v>221627</v>
      </c>
      <c r="B64857" t="s">
        <v>221628</v>
      </c>
      <c r="C64857" t="s">
        <v>221629</v>
      </c>
      <c r="D64857" t="s">
        <v>42</v>
      </c>
      <c r="E64857">
        <v>150000</v>
      </c>
      <c r="F64857" t="s">
        <v>18</v>
      </c>
      <c r="G64857" t="s">
        <v>25</v>
      </c>
      <c r="H64857" t="s">
        <v>286</v>
      </c>
      <c r="I64857" t="s">
        <v>1030</v>
      </c>
      <c r="J64857" t="s">
        <v>1030</v>
      </c>
      <c r="K64857">
        <v>1</v>
      </c>
      <c r="L64857" s="1">
        <v>38986</v>
      </c>
      <c r="M64857" s="1">
        <v>41464</v>
      </c>
      <c r="N64857" s="1">
        <v>41464</v>
      </c>
    </row>
    <row r="64858" spans="1:18" x14ac:dyDescent="0.2">
      <c r="A64858" t="s">
        <v>221630</v>
      </c>
      <c r="B64858" t="s">
        <v>221631</v>
      </c>
      <c r="C64858" t="s">
        <v>221632</v>
      </c>
      <c r="D64858" t="s">
        <v>221633</v>
      </c>
      <c r="E64858">
        <v>3400000</v>
      </c>
      <c r="F64858" t="s">
        <v>18</v>
      </c>
      <c r="G64858" t="s">
        <v>25</v>
      </c>
      <c r="H64858" t="s">
        <v>380</v>
      </c>
      <c r="I64858" t="s">
        <v>381</v>
      </c>
      <c r="J64858" t="s">
        <v>381</v>
      </c>
      <c r="K64858">
        <v>2</v>
      </c>
      <c r="L64858" s="1">
        <v>40452</v>
      </c>
      <c r="M64858" s="1">
        <v>41981</v>
      </c>
      <c r="N64858" s="1">
        <v>42123</v>
      </c>
    </row>
    <row r="64859" spans="1:18" hidden="1" x14ac:dyDescent="0.2">
      <c r="A64859" t="s">
        <v>221634</v>
      </c>
      <c r="B64859" t="s">
        <v>221635</v>
      </c>
      <c r="C64859" t="s">
        <v>221636</v>
      </c>
      <c r="D64859" t="s">
        <v>221637</v>
      </c>
      <c r="E64859">
        <v>100496138</v>
      </c>
      <c r="F64859" t="s">
        <v>113</v>
      </c>
      <c r="G64859" t="s">
        <v>25</v>
      </c>
      <c r="H64859" t="s">
        <v>64</v>
      </c>
      <c r="I64859" t="s">
        <v>65</v>
      </c>
      <c r="J64859" t="s">
        <v>1103</v>
      </c>
      <c r="K64859">
        <v>6</v>
      </c>
      <c r="M64859" s="1">
        <v>36526</v>
      </c>
      <c r="N64859" s="1">
        <v>40371</v>
      </c>
      <c r="O64859"/>
      <c r="P64859"/>
      <c r="Q64859"/>
      <c r="R64859"/>
    </row>
    <row r="64860" spans="1:18" x14ac:dyDescent="0.2">
      <c r="A64860" t="s">
        <v>221638</v>
      </c>
      <c r="B64860" t="s">
        <v>221639</v>
      </c>
      <c r="C64860" t="s">
        <v>221640</v>
      </c>
      <c r="D64860" t="s">
        <v>766</v>
      </c>
      <c r="E64860">
        <v>50000000</v>
      </c>
      <c r="F64860" t="s">
        <v>18</v>
      </c>
      <c r="G64860" t="s">
        <v>25</v>
      </c>
      <c r="H64860" t="s">
        <v>286</v>
      </c>
      <c r="I64860" t="s">
        <v>874</v>
      </c>
      <c r="J64860" t="s">
        <v>21775</v>
      </c>
      <c r="K64860">
        <v>1</v>
      </c>
      <c r="L64860" s="1">
        <v>35370</v>
      </c>
      <c r="M64860" s="1">
        <v>40564</v>
      </c>
      <c r="N64860" s="1">
        <v>40564</v>
      </c>
    </row>
    <row r="64861" spans="1:18" hidden="1" x14ac:dyDescent="0.2">
      <c r="A64861" t="s">
        <v>221641</v>
      </c>
      <c r="B64861" t="s">
        <v>221642</v>
      </c>
      <c r="C64861" t="s">
        <v>221643</v>
      </c>
      <c r="D64861" t="s">
        <v>766</v>
      </c>
      <c r="E64861">
        <v>63177</v>
      </c>
      <c r="F64861" t="s">
        <v>18</v>
      </c>
      <c r="G64861" t="s">
        <v>57</v>
      </c>
      <c r="H64861" t="s">
        <v>202</v>
      </c>
      <c r="I64861" t="s">
        <v>203</v>
      </c>
      <c r="J64861" t="s">
        <v>203</v>
      </c>
      <c r="K64861">
        <v>1</v>
      </c>
      <c r="L64861" s="1">
        <v>38353</v>
      </c>
      <c r="M64861" s="1">
        <v>41073</v>
      </c>
      <c r="N64861" s="1">
        <v>41073</v>
      </c>
      <c r="O64861"/>
      <c r="P64861"/>
      <c r="Q64861"/>
      <c r="R64861"/>
    </row>
    <row r="64862" spans="1:18" hidden="1" x14ac:dyDescent="0.2">
      <c r="A64862" t="s">
        <v>221644</v>
      </c>
      <c r="B64862" t="s">
        <v>221645</v>
      </c>
      <c r="E64862">
        <v>40000</v>
      </c>
      <c r="F64862" t="s">
        <v>18</v>
      </c>
      <c r="G64862" t="s">
        <v>25</v>
      </c>
      <c r="H64862" t="s">
        <v>380</v>
      </c>
      <c r="I64862" t="s">
        <v>4559</v>
      </c>
      <c r="J64862" t="s">
        <v>4559</v>
      </c>
      <c r="K64862">
        <v>1</v>
      </c>
      <c r="M64862" s="1">
        <v>41153</v>
      </c>
      <c r="N64862" s="1">
        <v>41153</v>
      </c>
      <c r="O64862"/>
      <c r="P64862"/>
      <c r="Q64862"/>
      <c r="R64862"/>
    </row>
    <row r="64863" spans="1:18" hidden="1" x14ac:dyDescent="0.2">
      <c r="A64863" t="s">
        <v>221646</v>
      </c>
      <c r="B64863" t="s">
        <v>221647</v>
      </c>
      <c r="C64863" t="s">
        <v>221648</v>
      </c>
      <c r="D64863" t="s">
        <v>411</v>
      </c>
      <c r="E64863">
        <v>153450218</v>
      </c>
      <c r="F64863" t="s">
        <v>18</v>
      </c>
      <c r="G64863" t="s">
        <v>25</v>
      </c>
      <c r="H64863" t="s">
        <v>64</v>
      </c>
      <c r="I64863" t="s">
        <v>65</v>
      </c>
      <c r="J64863" t="s">
        <v>4002</v>
      </c>
      <c r="K64863">
        <v>2</v>
      </c>
      <c r="L64863" s="1">
        <v>36892</v>
      </c>
      <c r="M64863" s="1">
        <v>39351</v>
      </c>
      <c r="N64863" s="1">
        <v>40163</v>
      </c>
      <c r="O64863"/>
      <c r="P64863"/>
      <c r="Q64863"/>
      <c r="R64863"/>
    </row>
    <row r="64864" spans="1:18" x14ac:dyDescent="0.2">
      <c r="A64864" t="s">
        <v>221649</v>
      </c>
      <c r="B64864" t="s">
        <v>221650</v>
      </c>
      <c r="C64864" t="s">
        <v>221651</v>
      </c>
      <c r="D64864" t="s">
        <v>31892</v>
      </c>
      <c r="E64864">
        <v>1800000</v>
      </c>
      <c r="F64864" t="s">
        <v>18</v>
      </c>
      <c r="G64864" t="s">
        <v>25</v>
      </c>
      <c r="H64864" t="s">
        <v>64</v>
      </c>
      <c r="I64864" t="s">
        <v>65</v>
      </c>
      <c r="J64864" t="s">
        <v>71</v>
      </c>
      <c r="K64864">
        <v>1</v>
      </c>
      <c r="L64864" s="1">
        <v>40787</v>
      </c>
      <c r="M64864" s="1">
        <v>41640</v>
      </c>
      <c r="N64864" s="1">
        <v>41640</v>
      </c>
    </row>
    <row r="64865" spans="1:18" hidden="1" x14ac:dyDescent="0.2">
      <c r="A64865" t="s">
        <v>221652</v>
      </c>
      <c r="B64865" t="s">
        <v>221653</v>
      </c>
      <c r="C64865" t="s">
        <v>221654</v>
      </c>
      <c r="D64865" t="s">
        <v>2079</v>
      </c>
      <c r="E64865">
        <v>4635515</v>
      </c>
      <c r="F64865" t="s">
        <v>18</v>
      </c>
      <c r="G64865" t="s">
        <v>25</v>
      </c>
      <c r="H64865" t="s">
        <v>190</v>
      </c>
      <c r="I64865" t="s">
        <v>191</v>
      </c>
      <c r="J64865" t="s">
        <v>9420</v>
      </c>
      <c r="K64865">
        <v>4</v>
      </c>
      <c r="L64865" s="1">
        <v>39448</v>
      </c>
      <c r="M64865" s="1">
        <v>40540</v>
      </c>
      <c r="N64865" s="1">
        <v>42030</v>
      </c>
      <c r="O64865"/>
      <c r="P64865"/>
      <c r="Q64865"/>
      <c r="R64865"/>
    </row>
    <row r="64866" spans="1:18" x14ac:dyDescent="0.2">
      <c r="A64866" t="s">
        <v>221655</v>
      </c>
      <c r="B64866" t="s">
        <v>221656</v>
      </c>
      <c r="C64866" t="s">
        <v>221657</v>
      </c>
      <c r="D64866" t="s">
        <v>221658</v>
      </c>
      <c r="E64866">
        <v>8800000</v>
      </c>
      <c r="F64866" t="s">
        <v>207</v>
      </c>
      <c r="G64866" t="s">
        <v>25</v>
      </c>
      <c r="H64866" t="s">
        <v>121</v>
      </c>
      <c r="I64866" t="s">
        <v>528</v>
      </c>
      <c r="J64866" t="s">
        <v>3933</v>
      </c>
      <c r="K64866">
        <v>1</v>
      </c>
      <c r="L64866" s="1">
        <v>41548</v>
      </c>
      <c r="M64866" s="1">
        <v>42313</v>
      </c>
      <c r="N64866" s="1">
        <v>42313</v>
      </c>
    </row>
    <row r="64867" spans="1:18" x14ac:dyDescent="0.2">
      <c r="A64867" t="s">
        <v>221659</v>
      </c>
      <c r="B64867" t="s">
        <v>221660</v>
      </c>
      <c r="C64867" t="s">
        <v>221661</v>
      </c>
      <c r="D64867" t="s">
        <v>221662</v>
      </c>
      <c r="E64867">
        <v>70000</v>
      </c>
      <c r="F64867" t="s">
        <v>18</v>
      </c>
      <c r="G64867" t="s">
        <v>25</v>
      </c>
      <c r="H64867" t="s">
        <v>64</v>
      </c>
      <c r="I64867" t="s">
        <v>65</v>
      </c>
      <c r="J64867" t="s">
        <v>271</v>
      </c>
      <c r="K64867">
        <v>1</v>
      </c>
      <c r="L64867" s="1">
        <v>41903</v>
      </c>
      <c r="M64867" s="1">
        <v>41579</v>
      </c>
      <c r="N64867" s="1">
        <v>41579</v>
      </c>
    </row>
    <row r="64868" spans="1:18" hidden="1" x14ac:dyDescent="0.2">
      <c r="A64868" t="s">
        <v>221663</v>
      </c>
      <c r="B64868" t="s">
        <v>221664</v>
      </c>
      <c r="C64868" t="s">
        <v>221665</v>
      </c>
      <c r="D64868" t="s">
        <v>221666</v>
      </c>
      <c r="E64868">
        <v>2376670</v>
      </c>
      <c r="F64868" t="s">
        <v>18</v>
      </c>
      <c r="G64868" t="s">
        <v>25</v>
      </c>
      <c r="H64868" t="s">
        <v>1306</v>
      </c>
      <c r="I64868" t="s">
        <v>245</v>
      </c>
      <c r="J64868" t="s">
        <v>245</v>
      </c>
      <c r="K64868">
        <v>3</v>
      </c>
      <c r="L64868" s="1">
        <v>41349</v>
      </c>
      <c r="M64868" s="1">
        <v>41562</v>
      </c>
      <c r="N64868" s="1">
        <v>42222</v>
      </c>
      <c r="O64868"/>
      <c r="P64868"/>
      <c r="Q64868"/>
      <c r="R64868"/>
    </row>
    <row r="64869" spans="1:18" hidden="1" x14ac:dyDescent="0.2">
      <c r="A64869" t="s">
        <v>221667</v>
      </c>
      <c r="B64869" t="s">
        <v>221668</v>
      </c>
      <c r="C64869" t="s">
        <v>221669</v>
      </c>
      <c r="D64869" t="s">
        <v>221670</v>
      </c>
      <c r="E64869">
        <v>93029000</v>
      </c>
      <c r="F64869" t="s">
        <v>113</v>
      </c>
      <c r="G64869" t="s">
        <v>25</v>
      </c>
      <c r="H64869" t="s">
        <v>64</v>
      </c>
      <c r="I64869" t="s">
        <v>65</v>
      </c>
      <c r="J64869" t="s">
        <v>71</v>
      </c>
      <c r="K64869">
        <v>4</v>
      </c>
      <c r="L64869" s="1">
        <v>36951</v>
      </c>
      <c r="M64869" s="1">
        <v>38887</v>
      </c>
      <c r="N64869" s="1">
        <v>40869</v>
      </c>
      <c r="O64869"/>
      <c r="P64869"/>
      <c r="Q64869"/>
      <c r="R64869"/>
    </row>
    <row r="64870" spans="1:18" hidden="1" x14ac:dyDescent="0.2">
      <c r="A64870" t="s">
        <v>221671</v>
      </c>
      <c r="B64870" t="s">
        <v>221672</v>
      </c>
      <c r="C64870" t="s">
        <v>221673</v>
      </c>
      <c r="E64870" t="s">
        <v>43</v>
      </c>
      <c r="F64870" t="s">
        <v>18</v>
      </c>
      <c r="K64870">
        <v>1</v>
      </c>
      <c r="L64870" s="1">
        <v>40544</v>
      </c>
      <c r="M64870" s="1">
        <v>41032</v>
      </c>
      <c r="N64870" s="1">
        <v>41032</v>
      </c>
      <c r="O64870"/>
      <c r="P64870"/>
      <c r="Q64870"/>
      <c r="R64870"/>
    </row>
    <row r="64871" spans="1:18" x14ac:dyDescent="0.2">
      <c r="A64871" t="s">
        <v>221674</v>
      </c>
      <c r="B64871" t="s">
        <v>221675</v>
      </c>
      <c r="C64871" t="s">
        <v>221676</v>
      </c>
      <c r="D64871" t="s">
        <v>2326</v>
      </c>
      <c r="E64871">
        <v>8000000</v>
      </c>
      <c r="F64871" t="s">
        <v>18</v>
      </c>
      <c r="G64871" t="s">
        <v>25</v>
      </c>
      <c r="H64871" t="s">
        <v>64</v>
      </c>
      <c r="I64871" t="s">
        <v>65</v>
      </c>
      <c r="J64871" t="s">
        <v>114</v>
      </c>
      <c r="K64871">
        <v>1</v>
      </c>
      <c r="L64871" s="1">
        <v>37622</v>
      </c>
      <c r="M64871" s="1">
        <v>39251</v>
      </c>
      <c r="N64871" s="1">
        <v>39251</v>
      </c>
    </row>
    <row r="64872" spans="1:18" x14ac:dyDescent="0.2">
      <c r="A64872" t="s">
        <v>221677</v>
      </c>
      <c r="B64872" t="s">
        <v>221678</v>
      </c>
      <c r="C64872" t="s">
        <v>221679</v>
      </c>
      <c r="D64872" t="s">
        <v>221680</v>
      </c>
      <c r="E64872">
        <v>6500000</v>
      </c>
      <c r="F64872" t="s">
        <v>113</v>
      </c>
      <c r="G64872" t="s">
        <v>25</v>
      </c>
      <c r="H64872" t="s">
        <v>64</v>
      </c>
      <c r="I64872" t="s">
        <v>65</v>
      </c>
      <c r="J64872" t="s">
        <v>71</v>
      </c>
      <c r="K64872">
        <v>2</v>
      </c>
      <c r="L64872" s="1">
        <v>37987</v>
      </c>
      <c r="M64872" s="1">
        <v>39052</v>
      </c>
      <c r="N64872" s="1">
        <v>39540</v>
      </c>
    </row>
    <row r="64873" spans="1:18" hidden="1" x14ac:dyDescent="0.2">
      <c r="A64873" t="s">
        <v>221681</v>
      </c>
      <c r="B64873" t="s">
        <v>221682</v>
      </c>
      <c r="C64873" t="s">
        <v>221683</v>
      </c>
      <c r="D64873" t="s">
        <v>221684</v>
      </c>
      <c r="E64873" t="s">
        <v>43</v>
      </c>
      <c r="F64873" t="s">
        <v>18</v>
      </c>
      <c r="G64873" t="s">
        <v>552</v>
      </c>
      <c r="H64873">
        <v>56</v>
      </c>
      <c r="I64873" t="s">
        <v>2552</v>
      </c>
      <c r="J64873" t="s">
        <v>2552</v>
      </c>
      <c r="K64873">
        <v>1</v>
      </c>
      <c r="L64873" s="1">
        <v>41334</v>
      </c>
      <c r="M64873" s="1">
        <v>41741</v>
      </c>
      <c r="N64873" s="1">
        <v>41741</v>
      </c>
      <c r="O64873"/>
      <c r="P64873"/>
      <c r="Q64873"/>
      <c r="R64873"/>
    </row>
    <row r="64874" spans="1:18" x14ac:dyDescent="0.2">
      <c r="A64874" t="s">
        <v>221685</v>
      </c>
      <c r="B64874" t="s">
        <v>221686</v>
      </c>
      <c r="C64874" t="s">
        <v>221687</v>
      </c>
      <c r="D64874" t="s">
        <v>7511</v>
      </c>
      <c r="E64874">
        <v>6000000</v>
      </c>
      <c r="F64874" t="s">
        <v>18</v>
      </c>
      <c r="G64874" t="s">
        <v>25</v>
      </c>
      <c r="H64874" t="s">
        <v>286</v>
      </c>
      <c r="I64874" t="s">
        <v>1030</v>
      </c>
      <c r="J64874" t="s">
        <v>1030</v>
      </c>
      <c r="K64874">
        <v>2</v>
      </c>
      <c r="L64874" s="1">
        <v>41640</v>
      </c>
      <c r="M64874" s="1">
        <v>42025</v>
      </c>
      <c r="N64874" s="1">
        <v>42249</v>
      </c>
    </row>
    <row r="64875" spans="1:18" hidden="1" x14ac:dyDescent="0.2">
      <c r="A64875" t="s">
        <v>221688</v>
      </c>
      <c r="B64875" t="s">
        <v>221689</v>
      </c>
      <c r="C64875" t="s">
        <v>221690</v>
      </c>
      <c r="D64875" t="s">
        <v>1289</v>
      </c>
      <c r="E64875" t="s">
        <v>43</v>
      </c>
      <c r="F64875" t="s">
        <v>18</v>
      </c>
      <c r="G64875" t="s">
        <v>165</v>
      </c>
      <c r="H64875" t="s">
        <v>1454</v>
      </c>
      <c r="I64875" t="s">
        <v>221691</v>
      </c>
      <c r="J64875" t="s">
        <v>221691</v>
      </c>
      <c r="K64875">
        <v>1</v>
      </c>
      <c r="L64875" s="1">
        <v>39083</v>
      </c>
      <c r="M64875" s="1">
        <v>41374</v>
      </c>
      <c r="N64875" s="1">
        <v>41374</v>
      </c>
      <c r="O64875"/>
      <c r="P64875"/>
      <c r="Q64875"/>
      <c r="R64875"/>
    </row>
    <row r="64876" spans="1:18" x14ac:dyDescent="0.2">
      <c r="A64876" t="s">
        <v>221692</v>
      </c>
      <c r="B64876" t="s">
        <v>221693</v>
      </c>
      <c r="C64876" t="s">
        <v>221694</v>
      </c>
      <c r="D64876" t="s">
        <v>221695</v>
      </c>
      <c r="E64876">
        <v>23500000</v>
      </c>
      <c r="F64876" t="s">
        <v>113</v>
      </c>
      <c r="G64876" t="s">
        <v>25</v>
      </c>
      <c r="H64876" t="s">
        <v>64</v>
      </c>
      <c r="I64876" t="s">
        <v>65</v>
      </c>
      <c r="J64876" t="s">
        <v>66</v>
      </c>
      <c r="K64876">
        <v>4</v>
      </c>
      <c r="L64876" s="1">
        <v>36161</v>
      </c>
      <c r="M64876" s="1">
        <v>37012</v>
      </c>
      <c r="N64876" s="1">
        <v>40037</v>
      </c>
    </row>
    <row r="64877" spans="1:18" hidden="1" x14ac:dyDescent="0.2">
      <c r="A64877" t="s">
        <v>221696</v>
      </c>
      <c r="B64877" t="s">
        <v>221697</v>
      </c>
      <c r="C64877" t="s">
        <v>221698</v>
      </c>
      <c r="D64877" t="s">
        <v>221699</v>
      </c>
      <c r="E64877" t="s">
        <v>43</v>
      </c>
      <c r="F64877" t="s">
        <v>18</v>
      </c>
      <c r="G64877" t="s">
        <v>366</v>
      </c>
      <c r="H64877">
        <v>7</v>
      </c>
      <c r="K64877">
        <v>1</v>
      </c>
      <c r="L64877" s="1">
        <v>40585</v>
      </c>
      <c r="M64877" s="1">
        <v>41861</v>
      </c>
      <c r="N64877" s="1">
        <v>41861</v>
      </c>
      <c r="O64877"/>
      <c r="P64877"/>
      <c r="Q64877"/>
      <c r="R64877"/>
    </row>
    <row r="64878" spans="1:18" hidden="1" x14ac:dyDescent="0.2">
      <c r="A64878" t="s">
        <v>221700</v>
      </c>
      <c r="B64878" t="s">
        <v>221701</v>
      </c>
      <c r="D64878" t="s">
        <v>220621</v>
      </c>
      <c r="E64878">
        <v>5000000</v>
      </c>
      <c r="F64878" t="s">
        <v>207</v>
      </c>
      <c r="K64878">
        <v>1</v>
      </c>
      <c r="M64878" s="1">
        <v>39649</v>
      </c>
      <c r="N64878" s="1">
        <v>39649</v>
      </c>
      <c r="O64878"/>
      <c r="P64878"/>
      <c r="Q64878"/>
      <c r="R64878"/>
    </row>
    <row r="64879" spans="1:18" hidden="1" x14ac:dyDescent="0.2">
      <c r="A64879" t="s">
        <v>221702</v>
      </c>
      <c r="B64879" t="s">
        <v>221703</v>
      </c>
      <c r="C64879" t="s">
        <v>221704</v>
      </c>
      <c r="D64879" t="s">
        <v>221705</v>
      </c>
      <c r="E64879">
        <v>71524785</v>
      </c>
      <c r="F64879" t="s">
        <v>18</v>
      </c>
      <c r="G64879" t="s">
        <v>25</v>
      </c>
      <c r="H64879" t="s">
        <v>158</v>
      </c>
      <c r="I64879" t="s">
        <v>244</v>
      </c>
      <c r="J64879" t="s">
        <v>15864</v>
      </c>
      <c r="K64879">
        <v>12</v>
      </c>
      <c r="L64879" s="1">
        <v>36161</v>
      </c>
      <c r="M64879" s="1">
        <v>38303</v>
      </c>
      <c r="N64879" s="1">
        <v>41794</v>
      </c>
      <c r="O64879"/>
      <c r="P64879"/>
      <c r="Q64879"/>
      <c r="R64879"/>
    </row>
    <row r="64880" spans="1:18" x14ac:dyDescent="0.2">
      <c r="A64880" t="s">
        <v>221706</v>
      </c>
      <c r="B64880" t="s">
        <v>221707</v>
      </c>
      <c r="C64880" t="s">
        <v>221708</v>
      </c>
      <c r="D64880" t="s">
        <v>37456</v>
      </c>
      <c r="E64880">
        <v>9000000</v>
      </c>
      <c r="F64880" t="s">
        <v>113</v>
      </c>
      <c r="G64880" t="s">
        <v>25</v>
      </c>
      <c r="H64880" t="s">
        <v>158</v>
      </c>
      <c r="I64880" t="s">
        <v>244</v>
      </c>
      <c r="J64880" t="s">
        <v>332</v>
      </c>
      <c r="K64880">
        <v>1</v>
      </c>
      <c r="L64880" s="1">
        <v>36161</v>
      </c>
      <c r="M64880" s="1">
        <v>38175</v>
      </c>
      <c r="N64880" s="1">
        <v>38175</v>
      </c>
    </row>
    <row r="64881" spans="1:18" hidden="1" x14ac:dyDescent="0.2">
      <c r="A64881" t="s">
        <v>221709</v>
      </c>
      <c r="B64881" t="s">
        <v>221710</v>
      </c>
      <c r="C64881" t="s">
        <v>221711</v>
      </c>
      <c r="D64881" t="s">
        <v>221712</v>
      </c>
      <c r="E64881">
        <v>1402469</v>
      </c>
      <c r="F64881" t="s">
        <v>18</v>
      </c>
      <c r="G64881" t="s">
        <v>165</v>
      </c>
      <c r="H64881" t="s">
        <v>5601</v>
      </c>
      <c r="I64881" t="s">
        <v>5805</v>
      </c>
      <c r="J64881" t="s">
        <v>5805</v>
      </c>
      <c r="K64881">
        <v>1</v>
      </c>
      <c r="M64881" s="1">
        <v>42073</v>
      </c>
      <c r="N64881" s="1">
        <v>42073</v>
      </c>
      <c r="O64881"/>
      <c r="P64881"/>
      <c r="Q64881"/>
      <c r="R64881"/>
    </row>
    <row r="64882" spans="1:18" x14ac:dyDescent="0.2">
      <c r="A64882" t="s">
        <v>221713</v>
      </c>
      <c r="B64882" t="s">
        <v>221714</v>
      </c>
      <c r="C64882" t="s">
        <v>221715</v>
      </c>
      <c r="D64882" t="s">
        <v>221716</v>
      </c>
      <c r="E64882">
        <v>8000000</v>
      </c>
      <c r="F64882" t="s">
        <v>18</v>
      </c>
      <c r="G64882" t="s">
        <v>25</v>
      </c>
      <c r="H64882" t="s">
        <v>64</v>
      </c>
      <c r="I64882" t="s">
        <v>65</v>
      </c>
      <c r="J64882" t="s">
        <v>2971</v>
      </c>
      <c r="K64882">
        <v>1</v>
      </c>
      <c r="L64882" s="1">
        <v>40544</v>
      </c>
      <c r="M64882" s="1">
        <v>41466</v>
      </c>
      <c r="N64882" s="1">
        <v>41466</v>
      </c>
    </row>
    <row r="64883" spans="1:18" x14ac:dyDescent="0.2">
      <c r="A64883" t="s">
        <v>221717</v>
      </c>
      <c r="B64883" t="s">
        <v>221718</v>
      </c>
      <c r="C64883" t="s">
        <v>221719</v>
      </c>
      <c r="D64883" t="s">
        <v>1903</v>
      </c>
      <c r="E64883">
        <v>1500000</v>
      </c>
      <c r="F64883" t="s">
        <v>18</v>
      </c>
      <c r="K64883">
        <v>1</v>
      </c>
      <c r="L64883" s="1">
        <v>39814</v>
      </c>
      <c r="M64883" s="1">
        <v>42310</v>
      </c>
      <c r="N64883" s="1">
        <v>42310</v>
      </c>
    </row>
    <row r="64884" spans="1:18" x14ac:dyDescent="0.2">
      <c r="A64884" t="s">
        <v>221720</v>
      </c>
      <c r="B64884" t="s">
        <v>221721</v>
      </c>
      <c r="D64884" t="s">
        <v>544</v>
      </c>
      <c r="E64884">
        <v>2000000</v>
      </c>
      <c r="F64884" t="s">
        <v>18</v>
      </c>
      <c r="G64884" t="s">
        <v>25</v>
      </c>
      <c r="H64884" t="s">
        <v>1234</v>
      </c>
      <c r="I64884" t="s">
        <v>1235</v>
      </c>
      <c r="J64884" t="s">
        <v>1235</v>
      </c>
      <c r="K64884">
        <v>1</v>
      </c>
      <c r="L64884" s="1">
        <v>40909</v>
      </c>
      <c r="M64884" s="1">
        <v>41702</v>
      </c>
      <c r="N64884" s="1">
        <v>41702</v>
      </c>
    </row>
    <row r="64885" spans="1:18" hidden="1" x14ac:dyDescent="0.2">
      <c r="A64885" t="s">
        <v>221722</v>
      </c>
      <c r="B64885" t="s">
        <v>221723</v>
      </c>
      <c r="C64885" t="s">
        <v>221724</v>
      </c>
      <c r="D64885" t="s">
        <v>718</v>
      </c>
      <c r="E64885">
        <v>58000000</v>
      </c>
      <c r="F64885" t="s">
        <v>18</v>
      </c>
      <c r="G64885" t="s">
        <v>1138</v>
      </c>
      <c r="H64885">
        <v>21</v>
      </c>
      <c r="I64885" t="s">
        <v>4021</v>
      </c>
      <c r="J64885" t="s">
        <v>4022</v>
      </c>
      <c r="K64885">
        <v>1</v>
      </c>
      <c r="M64885" s="1">
        <v>40508</v>
      </c>
      <c r="N64885" s="1">
        <v>40508</v>
      </c>
      <c r="O64885"/>
      <c r="P64885"/>
      <c r="Q64885"/>
      <c r="R64885"/>
    </row>
    <row r="64886" spans="1:18" hidden="1" x14ac:dyDescent="0.2">
      <c r="A64886" t="s">
        <v>221725</v>
      </c>
      <c r="B64886" t="s">
        <v>221726</v>
      </c>
      <c r="C64886" t="s">
        <v>221727</v>
      </c>
      <c r="D64886" t="s">
        <v>50</v>
      </c>
      <c r="E64886">
        <v>2000000</v>
      </c>
      <c r="F64886" t="s">
        <v>113</v>
      </c>
      <c r="G64886" t="s">
        <v>37</v>
      </c>
      <c r="H64886">
        <v>22</v>
      </c>
      <c r="I64886" t="s">
        <v>38</v>
      </c>
      <c r="J64886" t="s">
        <v>38</v>
      </c>
      <c r="K64886">
        <v>1</v>
      </c>
      <c r="M64886" s="1">
        <v>39631</v>
      </c>
      <c r="N64886" s="1">
        <v>39631</v>
      </c>
      <c r="O64886"/>
      <c r="P64886"/>
      <c r="Q64886"/>
      <c r="R64886"/>
    </row>
    <row r="64887" spans="1:18" hidden="1" x14ac:dyDescent="0.2">
      <c r="A64887" t="s">
        <v>221728</v>
      </c>
      <c r="B64887" t="s">
        <v>221729</v>
      </c>
      <c r="C64887" t="s">
        <v>221730</v>
      </c>
      <c r="D64887" t="s">
        <v>22955</v>
      </c>
      <c r="E64887" t="s">
        <v>43</v>
      </c>
      <c r="F64887" t="s">
        <v>18</v>
      </c>
      <c r="G64887" t="s">
        <v>3985</v>
      </c>
      <c r="H64887">
        <v>3</v>
      </c>
      <c r="I64887" t="s">
        <v>2369</v>
      </c>
      <c r="J64887" t="s">
        <v>3986</v>
      </c>
      <c r="K64887">
        <v>1</v>
      </c>
      <c r="L64887" s="1">
        <v>36739</v>
      </c>
      <c r="M64887" s="1">
        <v>37500</v>
      </c>
      <c r="N64887" s="1">
        <v>37500</v>
      </c>
      <c r="O64887"/>
      <c r="P64887"/>
      <c r="Q64887"/>
      <c r="R64887"/>
    </row>
    <row r="64888" spans="1:18" x14ac:dyDescent="0.2">
      <c r="A64888" t="s">
        <v>221731</v>
      </c>
      <c r="B64888" t="s">
        <v>221732</v>
      </c>
      <c r="D64888" t="s">
        <v>3110</v>
      </c>
      <c r="E64888">
        <v>43000000</v>
      </c>
      <c r="F64888" t="s">
        <v>113</v>
      </c>
      <c r="G64888" t="s">
        <v>25</v>
      </c>
      <c r="H64888" t="s">
        <v>64</v>
      </c>
      <c r="I64888" t="s">
        <v>65</v>
      </c>
      <c r="J64888" t="s">
        <v>240</v>
      </c>
      <c r="K64888">
        <v>1</v>
      </c>
      <c r="L64888" s="1">
        <v>35796</v>
      </c>
      <c r="M64888" s="1">
        <v>36691</v>
      </c>
      <c r="N64888" s="1">
        <v>36691</v>
      </c>
    </row>
    <row r="64889" spans="1:18" hidden="1" x14ac:dyDescent="0.2">
      <c r="A64889" t="s">
        <v>221733</v>
      </c>
      <c r="B64889" t="s">
        <v>221734</v>
      </c>
      <c r="C64889" t="s">
        <v>221735</v>
      </c>
      <c r="D64889" t="s">
        <v>42</v>
      </c>
      <c r="E64889">
        <v>620441</v>
      </c>
      <c r="F64889" t="s">
        <v>113</v>
      </c>
      <c r="G64889" t="s">
        <v>25</v>
      </c>
      <c r="H64889" t="s">
        <v>158</v>
      </c>
      <c r="I64889" t="s">
        <v>244</v>
      </c>
      <c r="J64889" t="s">
        <v>244</v>
      </c>
      <c r="K64889">
        <v>1</v>
      </c>
      <c r="L64889" s="1">
        <v>39814</v>
      </c>
      <c r="M64889" s="1">
        <v>40449</v>
      </c>
      <c r="N64889" s="1">
        <v>40449</v>
      </c>
      <c r="O64889"/>
      <c r="P64889"/>
      <c r="Q64889"/>
      <c r="R64889"/>
    </row>
    <row r="64890" spans="1:18" hidden="1" x14ac:dyDescent="0.2">
      <c r="A64890" t="s">
        <v>221736</v>
      </c>
      <c r="B64890" t="s">
        <v>221737</v>
      </c>
      <c r="C64890" t="s">
        <v>221738</v>
      </c>
      <c r="D64890" t="s">
        <v>46930</v>
      </c>
      <c r="E64890">
        <v>9516719</v>
      </c>
      <c r="F64890" t="s">
        <v>18</v>
      </c>
      <c r="G64890" t="s">
        <v>623</v>
      </c>
      <c r="H64890">
        <v>1</v>
      </c>
      <c r="I64890" t="s">
        <v>624</v>
      </c>
      <c r="J64890" t="s">
        <v>221739</v>
      </c>
      <c r="K64890">
        <v>3</v>
      </c>
      <c r="L64890" s="1">
        <v>40637</v>
      </c>
      <c r="M64890" s="1">
        <v>40637</v>
      </c>
      <c r="N64890" s="1">
        <v>42289</v>
      </c>
      <c r="O64890"/>
      <c r="P64890"/>
      <c r="Q64890"/>
      <c r="R64890"/>
    </row>
    <row r="64891" spans="1:18" x14ac:dyDescent="0.2">
      <c r="A64891" t="s">
        <v>221740</v>
      </c>
      <c r="B64891" t="s">
        <v>221741</v>
      </c>
      <c r="C64891" t="s">
        <v>221742</v>
      </c>
      <c r="D64891" t="s">
        <v>3396</v>
      </c>
      <c r="E64891">
        <v>1250000</v>
      </c>
      <c r="F64891" t="s">
        <v>18</v>
      </c>
      <c r="G64891" t="s">
        <v>57</v>
      </c>
      <c r="H64891" t="s">
        <v>3339</v>
      </c>
      <c r="I64891" t="s">
        <v>20061</v>
      </c>
      <c r="J64891" t="s">
        <v>20062</v>
      </c>
      <c r="K64891">
        <v>1</v>
      </c>
      <c r="L64891" s="1">
        <v>39814</v>
      </c>
      <c r="M64891" s="1">
        <v>42132</v>
      </c>
      <c r="N64891" s="1">
        <v>42132</v>
      </c>
    </row>
    <row r="64892" spans="1:18" hidden="1" x14ac:dyDescent="0.2">
      <c r="A64892" t="s">
        <v>221743</v>
      </c>
      <c r="B64892" t="s">
        <v>221744</v>
      </c>
      <c r="D64892" t="s">
        <v>105409</v>
      </c>
      <c r="E64892">
        <v>20000</v>
      </c>
      <c r="F64892" t="s">
        <v>207</v>
      </c>
      <c r="G64892" t="s">
        <v>25</v>
      </c>
      <c r="H64892" t="s">
        <v>286</v>
      </c>
      <c r="I64892" t="s">
        <v>1030</v>
      </c>
      <c r="J64892" t="s">
        <v>1030</v>
      </c>
      <c r="K64892">
        <v>1</v>
      </c>
      <c r="M64892" s="1">
        <v>41820</v>
      </c>
      <c r="N64892" s="1">
        <v>41820</v>
      </c>
      <c r="O64892"/>
      <c r="P64892"/>
      <c r="Q64892"/>
      <c r="R64892"/>
    </row>
    <row r="64893" spans="1:18" hidden="1" x14ac:dyDescent="0.2">
      <c r="A64893" t="s">
        <v>221745</v>
      </c>
      <c r="B64893" t="s">
        <v>221746</v>
      </c>
      <c r="C64893" t="s">
        <v>221747</v>
      </c>
      <c r="D64893" t="s">
        <v>221748</v>
      </c>
      <c r="E64893" t="s">
        <v>43</v>
      </c>
      <c r="F64893" t="s">
        <v>18</v>
      </c>
      <c r="G64893" t="s">
        <v>699</v>
      </c>
      <c r="H64893">
        <v>5</v>
      </c>
      <c r="I64893" t="s">
        <v>700</v>
      </c>
      <c r="J64893" t="s">
        <v>11459</v>
      </c>
      <c r="K64893">
        <v>1</v>
      </c>
      <c r="L64893" s="1">
        <v>37681</v>
      </c>
      <c r="M64893" s="1">
        <v>38718</v>
      </c>
      <c r="N64893" s="1">
        <v>38718</v>
      </c>
      <c r="O64893"/>
      <c r="P64893"/>
      <c r="Q64893"/>
      <c r="R64893"/>
    </row>
    <row r="64894" spans="1:18" x14ac:dyDescent="0.2">
      <c r="A64894" t="s">
        <v>221749</v>
      </c>
      <c r="B64894" t="s">
        <v>221750</v>
      </c>
      <c r="C64894" t="s">
        <v>221751</v>
      </c>
      <c r="D64894" t="s">
        <v>221752</v>
      </c>
      <c r="E64894">
        <v>3000000</v>
      </c>
      <c r="F64894" t="s">
        <v>18</v>
      </c>
      <c r="G64894" t="s">
        <v>699</v>
      </c>
      <c r="H64894">
        <v>5</v>
      </c>
      <c r="I64894" t="s">
        <v>700</v>
      </c>
      <c r="J64894" t="s">
        <v>700</v>
      </c>
      <c r="K64894">
        <v>2</v>
      </c>
      <c r="L64894" s="1">
        <v>40634</v>
      </c>
      <c r="M64894" s="1">
        <v>41075</v>
      </c>
      <c r="N64894" s="1">
        <v>41932</v>
      </c>
    </row>
    <row r="64895" spans="1:18" hidden="1" x14ac:dyDescent="0.2">
      <c r="A64895" t="s">
        <v>221753</v>
      </c>
      <c r="B64895" t="s">
        <v>221754</v>
      </c>
      <c r="C64895" t="s">
        <v>221755</v>
      </c>
      <c r="D64895" t="s">
        <v>1384</v>
      </c>
      <c r="E64895">
        <v>18905096</v>
      </c>
      <c r="F64895" t="s">
        <v>113</v>
      </c>
      <c r="G64895" t="s">
        <v>25</v>
      </c>
      <c r="H64895" t="s">
        <v>64</v>
      </c>
      <c r="I64895" t="s">
        <v>65</v>
      </c>
      <c r="J64895" t="s">
        <v>606</v>
      </c>
      <c r="K64895">
        <v>2</v>
      </c>
      <c r="L64895" s="1">
        <v>40544</v>
      </c>
      <c r="M64895" s="1">
        <v>41103</v>
      </c>
      <c r="N64895" s="1">
        <v>41652</v>
      </c>
      <c r="O64895"/>
      <c r="P64895"/>
      <c r="Q64895"/>
      <c r="R64895"/>
    </row>
    <row r="64896" spans="1:18" hidden="1" x14ac:dyDescent="0.2">
      <c r="A64896" t="s">
        <v>221756</v>
      </c>
      <c r="B64896" t="s">
        <v>221757</v>
      </c>
      <c r="C64896" t="s">
        <v>221758</v>
      </c>
      <c r="D64896" t="s">
        <v>221759</v>
      </c>
      <c r="E64896" t="s">
        <v>43</v>
      </c>
      <c r="F64896" t="s">
        <v>18</v>
      </c>
      <c r="G64896" t="s">
        <v>25</v>
      </c>
      <c r="H64896" t="s">
        <v>64</v>
      </c>
      <c r="I64896" t="s">
        <v>65</v>
      </c>
      <c r="J64896" t="s">
        <v>66</v>
      </c>
      <c r="K64896">
        <v>1</v>
      </c>
      <c r="L64896" s="1">
        <v>41642</v>
      </c>
      <c r="M64896" s="1">
        <v>42038</v>
      </c>
      <c r="N64896" s="1">
        <v>42038</v>
      </c>
      <c r="O64896"/>
      <c r="P64896"/>
      <c r="Q64896"/>
      <c r="R64896"/>
    </row>
    <row r="64897" spans="1:18" x14ac:dyDescent="0.2">
      <c r="A64897" t="s">
        <v>221760</v>
      </c>
      <c r="B64897" t="s">
        <v>221761</v>
      </c>
      <c r="C64897" t="s">
        <v>221762</v>
      </c>
      <c r="D64897" t="s">
        <v>56</v>
      </c>
      <c r="E64897">
        <v>25000</v>
      </c>
      <c r="F64897" t="s">
        <v>18</v>
      </c>
      <c r="G64897" t="s">
        <v>25</v>
      </c>
      <c r="H64897" t="s">
        <v>2569</v>
      </c>
      <c r="I64897" t="s">
        <v>9341</v>
      </c>
      <c r="J64897" t="s">
        <v>20900</v>
      </c>
      <c r="K64897">
        <v>1</v>
      </c>
      <c r="L64897" s="1">
        <v>39814</v>
      </c>
      <c r="M64897" s="1">
        <v>40806</v>
      </c>
      <c r="N64897" s="1">
        <v>40806</v>
      </c>
    </row>
    <row r="64898" spans="1:18" hidden="1" x14ac:dyDescent="0.2">
      <c r="A64898" t="s">
        <v>221763</v>
      </c>
      <c r="B64898" t="s">
        <v>221764</v>
      </c>
      <c r="C64898" t="s">
        <v>221765</v>
      </c>
      <c r="D64898" t="s">
        <v>70</v>
      </c>
      <c r="E64898">
        <v>23897500</v>
      </c>
      <c r="F64898" t="s">
        <v>689</v>
      </c>
      <c r="G64898" t="s">
        <v>25</v>
      </c>
      <c r="H64898" t="s">
        <v>286</v>
      </c>
      <c r="I64898" t="s">
        <v>1030</v>
      </c>
      <c r="J64898" t="s">
        <v>1030</v>
      </c>
      <c r="K64898">
        <v>5</v>
      </c>
      <c r="L64898" s="1">
        <v>31048</v>
      </c>
      <c r="M64898" s="1">
        <v>40132</v>
      </c>
      <c r="N64898" s="1">
        <v>42072</v>
      </c>
      <c r="O64898"/>
      <c r="P64898"/>
      <c r="Q64898"/>
      <c r="R64898"/>
    </row>
    <row r="64899" spans="1:18" x14ac:dyDescent="0.2">
      <c r="A64899" t="s">
        <v>221766</v>
      </c>
      <c r="B64899" t="s">
        <v>221767</v>
      </c>
      <c r="C64899" t="s">
        <v>21699</v>
      </c>
      <c r="D64899" t="s">
        <v>70</v>
      </c>
      <c r="E64899">
        <v>158000000</v>
      </c>
      <c r="F64899" t="s">
        <v>18</v>
      </c>
      <c r="G64899" t="s">
        <v>57</v>
      </c>
      <c r="H64899" t="s">
        <v>15156</v>
      </c>
      <c r="I64899" t="s">
        <v>29311</v>
      </c>
      <c r="J64899" t="s">
        <v>21700</v>
      </c>
      <c r="K64899">
        <v>2</v>
      </c>
      <c r="L64899" s="1">
        <v>37987</v>
      </c>
      <c r="M64899" s="1">
        <v>41575</v>
      </c>
      <c r="N64899" s="1">
        <v>41575</v>
      </c>
    </row>
    <row r="64900" spans="1:18" x14ac:dyDescent="0.2">
      <c r="A64900" t="s">
        <v>221768</v>
      </c>
      <c r="B64900" t="s">
        <v>221769</v>
      </c>
      <c r="C64900" t="s">
        <v>221770</v>
      </c>
      <c r="D64900" t="s">
        <v>221771</v>
      </c>
      <c r="E64900">
        <v>150000</v>
      </c>
      <c r="F64900" t="s">
        <v>18</v>
      </c>
      <c r="G64900" t="s">
        <v>25</v>
      </c>
      <c r="H64900" t="s">
        <v>106</v>
      </c>
      <c r="I64900" t="s">
        <v>107</v>
      </c>
      <c r="J64900" t="s">
        <v>108</v>
      </c>
      <c r="K64900">
        <v>1</v>
      </c>
      <c r="L64900" s="1">
        <v>40909</v>
      </c>
      <c r="M64900" s="1">
        <v>41122</v>
      </c>
      <c r="N64900" s="1">
        <v>41122</v>
      </c>
    </row>
    <row r="64901" spans="1:18" hidden="1" x14ac:dyDescent="0.2">
      <c r="A64901" t="s">
        <v>221772</v>
      </c>
      <c r="B64901" t="s">
        <v>221773</v>
      </c>
      <c r="C64901" t="s">
        <v>221774</v>
      </c>
      <c r="D64901" t="s">
        <v>655</v>
      </c>
      <c r="E64901">
        <v>57000000</v>
      </c>
      <c r="F64901" t="s">
        <v>18</v>
      </c>
      <c r="G64901" t="s">
        <v>25</v>
      </c>
      <c r="H64901" t="s">
        <v>64</v>
      </c>
      <c r="I64901" t="s">
        <v>95</v>
      </c>
      <c r="J64901" t="s">
        <v>129894</v>
      </c>
      <c r="K64901">
        <v>3</v>
      </c>
      <c r="M64901" s="1">
        <v>36892</v>
      </c>
      <c r="N64901" s="1">
        <v>39170</v>
      </c>
      <c r="O64901"/>
      <c r="P64901"/>
      <c r="Q64901"/>
      <c r="R64901"/>
    </row>
    <row r="64902" spans="1:18" x14ac:dyDescent="0.2">
      <c r="A64902" t="s">
        <v>221775</v>
      </c>
      <c r="B64902" t="s">
        <v>221776</v>
      </c>
      <c r="C64902" t="s">
        <v>221777</v>
      </c>
      <c r="D64902" t="s">
        <v>221778</v>
      </c>
      <c r="E64902">
        <v>15500000</v>
      </c>
      <c r="F64902" t="s">
        <v>18</v>
      </c>
      <c r="G64902" t="s">
        <v>25</v>
      </c>
      <c r="H64902" t="s">
        <v>64</v>
      </c>
      <c r="I64902" t="s">
        <v>65</v>
      </c>
      <c r="J64902" t="s">
        <v>1402</v>
      </c>
      <c r="K64902">
        <v>1</v>
      </c>
      <c r="L64902" s="1">
        <v>36161</v>
      </c>
      <c r="M64902" s="1">
        <v>36901</v>
      </c>
      <c r="N64902" s="1">
        <v>36901</v>
      </c>
    </row>
    <row r="64903" spans="1:18" hidden="1" x14ac:dyDescent="0.2">
      <c r="A64903" t="s">
        <v>221779</v>
      </c>
      <c r="B64903" t="s">
        <v>221780</v>
      </c>
      <c r="C64903" t="s">
        <v>221781</v>
      </c>
      <c r="D64903" t="s">
        <v>221782</v>
      </c>
      <c r="E64903">
        <v>1117558</v>
      </c>
      <c r="F64903" t="s">
        <v>18</v>
      </c>
      <c r="G64903" t="s">
        <v>638</v>
      </c>
      <c r="H64903">
        <v>7</v>
      </c>
      <c r="I64903" t="s">
        <v>929</v>
      </c>
      <c r="J64903" t="s">
        <v>929</v>
      </c>
      <c r="K64903">
        <v>3</v>
      </c>
      <c r="L64903" s="1">
        <v>41276</v>
      </c>
      <c r="M64903" s="1">
        <v>41518</v>
      </c>
      <c r="N64903" s="1">
        <v>42004</v>
      </c>
      <c r="O64903"/>
      <c r="P64903"/>
      <c r="Q64903"/>
      <c r="R64903"/>
    </row>
    <row r="64904" spans="1:18" hidden="1" x14ac:dyDescent="0.2">
      <c r="A64904" t="s">
        <v>221783</v>
      </c>
      <c r="B64904" t="s">
        <v>221784</v>
      </c>
      <c r="C64904" t="s">
        <v>221785</v>
      </c>
      <c r="D64904" t="s">
        <v>221786</v>
      </c>
      <c r="E64904">
        <v>300000</v>
      </c>
      <c r="F64904" t="s">
        <v>18</v>
      </c>
      <c r="G64904" t="s">
        <v>25</v>
      </c>
      <c r="H64904" t="s">
        <v>82</v>
      </c>
      <c r="I64904" t="s">
        <v>9608</v>
      </c>
      <c r="J64904" t="s">
        <v>9608</v>
      </c>
      <c r="K64904">
        <v>1</v>
      </c>
      <c r="M64904" s="1">
        <v>41275</v>
      </c>
      <c r="N64904" s="1">
        <v>41275</v>
      </c>
      <c r="O64904"/>
      <c r="P64904"/>
      <c r="Q64904"/>
      <c r="R64904"/>
    </row>
    <row r="64905" spans="1:18" x14ac:dyDescent="0.2">
      <c r="A64905" t="s">
        <v>221787</v>
      </c>
      <c r="B64905" t="s">
        <v>221788</v>
      </c>
      <c r="C64905" t="s">
        <v>221789</v>
      </c>
      <c r="D64905" t="s">
        <v>766</v>
      </c>
      <c r="E64905">
        <v>40000</v>
      </c>
      <c r="F64905" t="s">
        <v>18</v>
      </c>
      <c r="G64905" t="s">
        <v>25</v>
      </c>
      <c r="H64905" t="s">
        <v>644</v>
      </c>
      <c r="I64905" t="s">
        <v>645</v>
      </c>
      <c r="J64905" t="s">
        <v>645</v>
      </c>
      <c r="K64905">
        <v>2</v>
      </c>
      <c r="L64905" s="1">
        <v>41389</v>
      </c>
      <c r="M64905" s="1">
        <v>41313</v>
      </c>
      <c r="N64905" s="1">
        <v>41341</v>
      </c>
    </row>
    <row r="64906" spans="1:18" x14ac:dyDescent="0.2">
      <c r="A64906" t="s">
        <v>221790</v>
      </c>
      <c r="B64906" t="s">
        <v>221791</v>
      </c>
      <c r="C64906" t="s">
        <v>221792</v>
      </c>
      <c r="D64906" t="s">
        <v>56</v>
      </c>
      <c r="E64906">
        <v>11000000</v>
      </c>
      <c r="F64906" t="s">
        <v>113</v>
      </c>
      <c r="G64906" t="s">
        <v>25</v>
      </c>
      <c r="H64906" t="s">
        <v>64</v>
      </c>
      <c r="I64906" t="s">
        <v>65</v>
      </c>
      <c r="J64906" t="s">
        <v>236</v>
      </c>
      <c r="K64906">
        <v>2</v>
      </c>
      <c r="L64906" s="1">
        <v>36161</v>
      </c>
      <c r="M64906" s="1">
        <v>39098</v>
      </c>
      <c r="N64906" s="1">
        <v>39149</v>
      </c>
    </row>
    <row r="64907" spans="1:18" x14ac:dyDescent="0.2">
      <c r="A64907" t="s">
        <v>221793</v>
      </c>
      <c r="B64907" t="s">
        <v>221794</v>
      </c>
      <c r="C64907" t="s">
        <v>221795</v>
      </c>
      <c r="D64907" t="s">
        <v>221796</v>
      </c>
      <c r="E64907">
        <v>350000</v>
      </c>
      <c r="F64907" t="s">
        <v>18</v>
      </c>
      <c r="G64907" t="s">
        <v>128</v>
      </c>
      <c r="H64907" t="s">
        <v>129</v>
      </c>
      <c r="I64907" t="s">
        <v>130</v>
      </c>
      <c r="J64907" t="s">
        <v>130</v>
      </c>
      <c r="K64907">
        <v>1</v>
      </c>
      <c r="L64907" s="1">
        <v>42005</v>
      </c>
      <c r="M64907" s="1">
        <v>42036</v>
      </c>
      <c r="N64907" s="1">
        <v>42036</v>
      </c>
    </row>
    <row r="64908" spans="1:18" hidden="1" x14ac:dyDescent="0.2">
      <c r="A64908" t="s">
        <v>221797</v>
      </c>
      <c r="B64908" t="s">
        <v>221798</v>
      </c>
      <c r="C64908" t="s">
        <v>221799</v>
      </c>
      <c r="D64908" t="s">
        <v>10226</v>
      </c>
      <c r="E64908">
        <v>383850</v>
      </c>
      <c r="F64908" t="s">
        <v>18</v>
      </c>
      <c r="G64908" t="s">
        <v>552</v>
      </c>
      <c r="H64908">
        <v>56</v>
      </c>
      <c r="I64908" t="s">
        <v>2552</v>
      </c>
      <c r="J64908" t="s">
        <v>2552</v>
      </c>
      <c r="K64908">
        <v>1</v>
      </c>
      <c r="M64908" s="1">
        <v>39869</v>
      </c>
      <c r="N64908" s="1">
        <v>39869</v>
      </c>
      <c r="O64908"/>
      <c r="P64908"/>
      <c r="Q64908"/>
      <c r="R64908"/>
    </row>
    <row r="64909" spans="1:18" x14ac:dyDescent="0.2">
      <c r="A64909" t="s">
        <v>221800</v>
      </c>
      <c r="B64909" t="s">
        <v>221801</v>
      </c>
      <c r="C64909" t="s">
        <v>221802</v>
      </c>
      <c r="D64909" t="s">
        <v>221803</v>
      </c>
      <c r="E64909">
        <v>300000</v>
      </c>
      <c r="F64909" t="s">
        <v>18</v>
      </c>
      <c r="G64909" t="s">
        <v>699</v>
      </c>
      <c r="H64909">
        <v>5</v>
      </c>
      <c r="I64909" t="s">
        <v>10000</v>
      </c>
      <c r="J64909" t="s">
        <v>221804</v>
      </c>
      <c r="K64909">
        <v>1</v>
      </c>
      <c r="L64909" s="1">
        <v>41640</v>
      </c>
      <c r="M64909" s="1">
        <v>41718</v>
      </c>
      <c r="N64909" s="1">
        <v>41718</v>
      </c>
    </row>
    <row r="64910" spans="1:18" x14ac:dyDescent="0.2">
      <c r="A64910" t="s">
        <v>221805</v>
      </c>
      <c r="B64910" t="s">
        <v>221806</v>
      </c>
      <c r="C64910" t="s">
        <v>221807</v>
      </c>
      <c r="D64910" t="s">
        <v>1384</v>
      </c>
      <c r="E64910">
        <v>4000000</v>
      </c>
      <c r="F64910" t="s">
        <v>18</v>
      </c>
      <c r="G64910" t="s">
        <v>341</v>
      </c>
      <c r="H64910">
        <v>13</v>
      </c>
      <c r="I64910" t="s">
        <v>22443</v>
      </c>
      <c r="J64910" t="s">
        <v>22443</v>
      </c>
      <c r="K64910">
        <v>1</v>
      </c>
      <c r="L64910" s="1">
        <v>38353</v>
      </c>
      <c r="M64910" s="1">
        <v>39780</v>
      </c>
      <c r="N64910" s="1">
        <v>39780</v>
      </c>
    </row>
    <row r="64911" spans="1:18" x14ac:dyDescent="0.2">
      <c r="A64911" t="s">
        <v>221808</v>
      </c>
      <c r="B64911" t="s">
        <v>221809</v>
      </c>
      <c r="C64911" t="s">
        <v>221810</v>
      </c>
      <c r="E64911">
        <v>20000000</v>
      </c>
      <c r="F64911" t="s">
        <v>18</v>
      </c>
      <c r="K64911">
        <v>1</v>
      </c>
      <c r="L64911" s="1">
        <v>35065</v>
      </c>
      <c r="M64911" s="1">
        <v>36494</v>
      </c>
      <c r="N64911" s="1">
        <v>36494</v>
      </c>
    </row>
    <row r="64912" spans="1:18" hidden="1" x14ac:dyDescent="0.2">
      <c r="A64912" t="s">
        <v>221811</v>
      </c>
      <c r="B64912" t="s">
        <v>221812</v>
      </c>
      <c r="C64912" t="s">
        <v>221813</v>
      </c>
      <c r="D64912" t="s">
        <v>56</v>
      </c>
      <c r="E64912">
        <v>8855000</v>
      </c>
      <c r="F64912" t="s">
        <v>18</v>
      </c>
      <c r="G64912" t="s">
        <v>25</v>
      </c>
      <c r="H64912" t="s">
        <v>158</v>
      </c>
      <c r="I64912" t="s">
        <v>244</v>
      </c>
      <c r="J64912" t="s">
        <v>327</v>
      </c>
      <c r="K64912">
        <v>1</v>
      </c>
      <c r="L64912" s="1">
        <v>37622</v>
      </c>
      <c r="M64912" s="1">
        <v>42020</v>
      </c>
      <c r="N64912" s="1">
        <v>42020</v>
      </c>
      <c r="O64912"/>
      <c r="P64912"/>
      <c r="Q64912"/>
      <c r="R64912"/>
    </row>
    <row r="64913" spans="1:18" hidden="1" x14ac:dyDescent="0.2">
      <c r="A64913" t="s">
        <v>221814</v>
      </c>
      <c r="B64913" t="s">
        <v>221815</v>
      </c>
      <c r="C64913" t="s">
        <v>221816</v>
      </c>
      <c r="D64913" t="s">
        <v>221817</v>
      </c>
      <c r="E64913">
        <v>33010002</v>
      </c>
      <c r="F64913" t="s">
        <v>113</v>
      </c>
      <c r="G64913" t="s">
        <v>25</v>
      </c>
      <c r="H64913" t="s">
        <v>1234</v>
      </c>
      <c r="I64913" t="s">
        <v>1235</v>
      </c>
      <c r="J64913" t="s">
        <v>11032</v>
      </c>
      <c r="K64913">
        <v>2</v>
      </c>
      <c r="L64913" s="1">
        <v>31048</v>
      </c>
      <c r="M64913" s="1">
        <v>39932</v>
      </c>
      <c r="N64913" s="1">
        <v>40165</v>
      </c>
      <c r="O64913"/>
      <c r="P64913"/>
      <c r="Q64913"/>
      <c r="R64913"/>
    </row>
    <row r="64914" spans="1:18" hidden="1" x14ac:dyDescent="0.2">
      <c r="A64914" t="s">
        <v>221818</v>
      </c>
      <c r="B64914" t="s">
        <v>221819</v>
      </c>
      <c r="C64914" t="s">
        <v>221820</v>
      </c>
      <c r="D64914" t="s">
        <v>741</v>
      </c>
      <c r="E64914" t="s">
        <v>43</v>
      </c>
      <c r="F64914" t="s">
        <v>18</v>
      </c>
      <c r="G64914" t="s">
        <v>347</v>
      </c>
      <c r="H64914">
        <v>15</v>
      </c>
      <c r="I64914" t="s">
        <v>348</v>
      </c>
      <c r="J64914" t="s">
        <v>41272</v>
      </c>
      <c r="K64914">
        <v>1</v>
      </c>
      <c r="L64914" s="1">
        <v>36626</v>
      </c>
      <c r="M64914" s="1">
        <v>40168</v>
      </c>
      <c r="N64914" s="1">
        <v>40168</v>
      </c>
      <c r="O64914"/>
      <c r="P64914"/>
      <c r="Q64914"/>
      <c r="R64914"/>
    </row>
    <row r="64915" spans="1:18" hidden="1" x14ac:dyDescent="0.2">
      <c r="A64915" t="s">
        <v>221821</v>
      </c>
      <c r="B64915" t="s">
        <v>221822</v>
      </c>
      <c r="C64915" t="s">
        <v>221823</v>
      </c>
      <c r="E64915">
        <v>10000000</v>
      </c>
      <c r="F64915" t="s">
        <v>18</v>
      </c>
      <c r="G64915" t="s">
        <v>25</v>
      </c>
      <c r="H64915" t="s">
        <v>106</v>
      </c>
      <c r="I64915" t="s">
        <v>107</v>
      </c>
      <c r="J64915" t="s">
        <v>108</v>
      </c>
      <c r="K64915">
        <v>1</v>
      </c>
      <c r="M64915" s="1">
        <v>39115</v>
      </c>
      <c r="N64915" s="1">
        <v>39115</v>
      </c>
      <c r="O64915"/>
      <c r="P64915"/>
      <c r="Q64915"/>
      <c r="R64915"/>
    </row>
    <row r="64916" spans="1:18" hidden="1" x14ac:dyDescent="0.2">
      <c r="A64916" t="s">
        <v>221824</v>
      </c>
      <c r="B64916" t="s">
        <v>221825</v>
      </c>
      <c r="C64916" t="s">
        <v>221826</v>
      </c>
      <c r="D64916" t="s">
        <v>1384</v>
      </c>
      <c r="E64916">
        <v>550000</v>
      </c>
      <c r="F64916" t="s">
        <v>18</v>
      </c>
      <c r="G64916" t="s">
        <v>19</v>
      </c>
      <c r="H64916">
        <v>19</v>
      </c>
      <c r="I64916" t="s">
        <v>474</v>
      </c>
      <c r="J64916" t="s">
        <v>474</v>
      </c>
      <c r="K64916">
        <v>2</v>
      </c>
      <c r="M64916" s="1">
        <v>41622</v>
      </c>
      <c r="N64916" s="1">
        <v>41646</v>
      </c>
      <c r="O64916"/>
      <c r="P64916"/>
      <c r="Q64916"/>
      <c r="R64916"/>
    </row>
    <row r="64917" spans="1:18" hidden="1" x14ac:dyDescent="0.2">
      <c r="A64917" t="s">
        <v>221827</v>
      </c>
      <c r="B64917" t="s">
        <v>221828</v>
      </c>
      <c r="C64917" t="s">
        <v>221829</v>
      </c>
      <c r="D64917" t="s">
        <v>63</v>
      </c>
      <c r="E64917" t="s">
        <v>43</v>
      </c>
      <c r="F64917" t="s">
        <v>113</v>
      </c>
      <c r="G64917" t="s">
        <v>25</v>
      </c>
      <c r="H64917" t="s">
        <v>64</v>
      </c>
      <c r="I64917" t="s">
        <v>65</v>
      </c>
      <c r="J64917" t="s">
        <v>606</v>
      </c>
      <c r="K64917">
        <v>2</v>
      </c>
      <c r="L64917" s="1">
        <v>38200</v>
      </c>
      <c r="M64917" s="1">
        <v>39948</v>
      </c>
      <c r="N64917" s="1">
        <v>40544</v>
      </c>
      <c r="O64917"/>
      <c r="P64917"/>
      <c r="Q64917"/>
      <c r="R64917"/>
    </row>
    <row r="64918" spans="1:18" hidden="1" x14ac:dyDescent="0.2">
      <c r="A64918" t="s">
        <v>221830</v>
      </c>
      <c r="B64918" t="s">
        <v>221831</v>
      </c>
      <c r="C64918" t="s">
        <v>221832</v>
      </c>
      <c r="D64918" t="s">
        <v>221833</v>
      </c>
      <c r="E64918" t="s">
        <v>43</v>
      </c>
      <c r="F64918" t="s">
        <v>18</v>
      </c>
      <c r="G64918" t="s">
        <v>128</v>
      </c>
      <c r="H64918" t="s">
        <v>8200</v>
      </c>
      <c r="I64918" t="s">
        <v>3220</v>
      </c>
      <c r="J64918" t="s">
        <v>221834</v>
      </c>
      <c r="K64918">
        <v>2</v>
      </c>
      <c r="L64918" s="1">
        <v>39448</v>
      </c>
      <c r="M64918" s="1">
        <v>40787</v>
      </c>
      <c r="N64918" s="1">
        <v>41628</v>
      </c>
      <c r="O64918"/>
      <c r="P64918"/>
      <c r="Q64918"/>
      <c r="R64918"/>
    </row>
    <row r="64919" spans="1:18" hidden="1" x14ac:dyDescent="0.2">
      <c r="A64919" t="s">
        <v>221835</v>
      </c>
      <c r="B64919" t="s">
        <v>221836</v>
      </c>
      <c r="C64919" t="s">
        <v>221837</v>
      </c>
      <c r="D64919" t="s">
        <v>201780</v>
      </c>
      <c r="E64919">
        <v>3250000</v>
      </c>
      <c r="F64919" t="s">
        <v>113</v>
      </c>
      <c r="G64919" t="s">
        <v>25</v>
      </c>
      <c r="H64919" t="s">
        <v>99</v>
      </c>
      <c r="I64919" t="s">
        <v>100</v>
      </c>
      <c r="J64919" t="s">
        <v>86504</v>
      </c>
      <c r="K64919">
        <v>1</v>
      </c>
      <c r="M64919" s="1">
        <v>37229</v>
      </c>
      <c r="N64919" s="1">
        <v>37229</v>
      </c>
      <c r="O64919"/>
      <c r="P64919"/>
      <c r="Q64919"/>
      <c r="R64919"/>
    </row>
    <row r="64920" spans="1:18" hidden="1" x14ac:dyDescent="0.2">
      <c r="A64920" t="s">
        <v>221838</v>
      </c>
      <c r="B64920" t="s">
        <v>221839</v>
      </c>
      <c r="C64920" t="s">
        <v>221840</v>
      </c>
      <c r="D64920" t="s">
        <v>221841</v>
      </c>
      <c r="E64920" t="s">
        <v>43</v>
      </c>
      <c r="F64920" t="s">
        <v>18</v>
      </c>
      <c r="G64920" t="s">
        <v>25</v>
      </c>
      <c r="H64920" t="s">
        <v>644</v>
      </c>
      <c r="I64920" t="s">
        <v>645</v>
      </c>
      <c r="J64920" t="s">
        <v>645</v>
      </c>
      <c r="K64920">
        <v>3</v>
      </c>
      <c r="L64920" s="1">
        <v>40391</v>
      </c>
      <c r="M64920" s="1">
        <v>40787</v>
      </c>
      <c r="N64920" s="1">
        <v>41306</v>
      </c>
      <c r="O64920"/>
      <c r="P64920"/>
      <c r="Q64920"/>
      <c r="R64920"/>
    </row>
    <row r="64921" spans="1:18" x14ac:dyDescent="0.2">
      <c r="A64921" t="s">
        <v>221842</v>
      </c>
      <c r="B64921" t="s">
        <v>221843</v>
      </c>
      <c r="C64921" t="s">
        <v>221844</v>
      </c>
      <c r="D64921" t="s">
        <v>221845</v>
      </c>
      <c r="E64921">
        <v>450000</v>
      </c>
      <c r="F64921" t="s">
        <v>18</v>
      </c>
      <c r="G64921" t="s">
        <v>19</v>
      </c>
      <c r="H64921">
        <v>16</v>
      </c>
      <c r="I64921" t="s">
        <v>20</v>
      </c>
      <c r="J64921" t="s">
        <v>20</v>
      </c>
      <c r="K64921">
        <v>1</v>
      </c>
      <c r="L64921" s="1">
        <v>42064</v>
      </c>
      <c r="M64921" s="1">
        <v>42264</v>
      </c>
      <c r="N64921" s="1">
        <v>42264</v>
      </c>
    </row>
    <row r="64922" spans="1:18" hidden="1" x14ac:dyDescent="0.2">
      <c r="A64922" t="s">
        <v>221846</v>
      </c>
      <c r="B64922" t="s">
        <v>221847</v>
      </c>
      <c r="C64922" t="s">
        <v>221848</v>
      </c>
      <c r="D64922" t="s">
        <v>221849</v>
      </c>
      <c r="E64922">
        <v>1085452</v>
      </c>
      <c r="F64922" t="s">
        <v>18</v>
      </c>
      <c r="G64922" t="s">
        <v>25</v>
      </c>
      <c r="H64922" t="s">
        <v>64</v>
      </c>
      <c r="I64922" t="s">
        <v>65</v>
      </c>
      <c r="J64922" t="s">
        <v>66</v>
      </c>
      <c r="K64922">
        <v>1</v>
      </c>
      <c r="M64922" s="1">
        <v>40059</v>
      </c>
      <c r="N64922" s="1">
        <v>40059</v>
      </c>
      <c r="O64922"/>
      <c r="P64922"/>
      <c r="Q64922"/>
      <c r="R64922"/>
    </row>
    <row r="64923" spans="1:18" hidden="1" x14ac:dyDescent="0.2">
      <c r="A64923" t="s">
        <v>221850</v>
      </c>
      <c r="B64923" t="s">
        <v>221851</v>
      </c>
      <c r="D64923" t="s">
        <v>741</v>
      </c>
      <c r="E64923">
        <v>6305369</v>
      </c>
      <c r="F64923" t="s">
        <v>18</v>
      </c>
      <c r="G64923" t="s">
        <v>25</v>
      </c>
      <c r="H64923" t="s">
        <v>89</v>
      </c>
      <c r="I64923" t="s">
        <v>727</v>
      </c>
      <c r="J64923" t="s">
        <v>133865</v>
      </c>
      <c r="K64923">
        <v>1</v>
      </c>
      <c r="L64923" s="1">
        <v>37987</v>
      </c>
      <c r="M64923" s="1">
        <v>40065</v>
      </c>
      <c r="N64923" s="1">
        <v>40065</v>
      </c>
      <c r="O64923"/>
      <c r="P64923"/>
      <c r="Q64923"/>
      <c r="R64923"/>
    </row>
    <row r="64924" spans="1:18" x14ac:dyDescent="0.2">
      <c r="A64924" t="s">
        <v>221852</v>
      </c>
      <c r="B64924" t="s">
        <v>221853</v>
      </c>
      <c r="C64924" t="s">
        <v>221854</v>
      </c>
      <c r="D64924" t="s">
        <v>741</v>
      </c>
      <c r="E64924">
        <v>18000000</v>
      </c>
      <c r="F64924" t="s">
        <v>18</v>
      </c>
      <c r="G64924" t="s">
        <v>25</v>
      </c>
      <c r="H64924" t="s">
        <v>158</v>
      </c>
      <c r="I64924" t="s">
        <v>244</v>
      </c>
      <c r="J64924" t="s">
        <v>3637</v>
      </c>
      <c r="K64924">
        <v>2</v>
      </c>
      <c r="L64924" s="1">
        <v>38353</v>
      </c>
      <c r="M64924" s="1">
        <v>39729</v>
      </c>
      <c r="N64924" s="1">
        <v>40567</v>
      </c>
    </row>
    <row r="64925" spans="1:18" x14ac:dyDescent="0.2">
      <c r="A64925" t="s">
        <v>221855</v>
      </c>
      <c r="B64925" t="s">
        <v>221856</v>
      </c>
      <c r="C64925" t="s">
        <v>221857</v>
      </c>
      <c r="D64925" t="s">
        <v>94</v>
      </c>
      <c r="E64925">
        <v>800000</v>
      </c>
      <c r="F64925" t="s">
        <v>18</v>
      </c>
      <c r="G64925" t="s">
        <v>25</v>
      </c>
      <c r="H64925" t="s">
        <v>158</v>
      </c>
      <c r="I64925" t="s">
        <v>244</v>
      </c>
      <c r="J64925" t="s">
        <v>14023</v>
      </c>
      <c r="K64925">
        <v>1</v>
      </c>
      <c r="L64925" s="1">
        <v>40909</v>
      </c>
      <c r="M64925" s="1">
        <v>40996</v>
      </c>
      <c r="N64925" s="1">
        <v>40996</v>
      </c>
    </row>
    <row r="64926" spans="1:18" x14ac:dyDescent="0.2">
      <c r="A64926" t="s">
        <v>221858</v>
      </c>
      <c r="B64926" t="s">
        <v>221859</v>
      </c>
      <c r="C64926" t="s">
        <v>221860</v>
      </c>
      <c r="D64926" t="s">
        <v>741</v>
      </c>
      <c r="E64926">
        <v>16300000</v>
      </c>
      <c r="F64926" t="s">
        <v>113</v>
      </c>
      <c r="G64926" t="s">
        <v>25</v>
      </c>
      <c r="H64926" t="s">
        <v>99</v>
      </c>
      <c r="I64926" t="s">
        <v>100</v>
      </c>
      <c r="J64926" t="s">
        <v>62549</v>
      </c>
      <c r="K64926">
        <v>2</v>
      </c>
      <c r="L64926" s="1">
        <v>36526</v>
      </c>
      <c r="M64926" s="1">
        <v>37315</v>
      </c>
      <c r="N64926" s="1">
        <v>39534</v>
      </c>
    </row>
    <row r="64927" spans="1:18" hidden="1" x14ac:dyDescent="0.2">
      <c r="A64927" t="s">
        <v>221861</v>
      </c>
      <c r="B64927" t="s">
        <v>221862</v>
      </c>
      <c r="D64927" t="s">
        <v>3797</v>
      </c>
      <c r="E64927">
        <v>40200000</v>
      </c>
      <c r="F64927" t="s">
        <v>689</v>
      </c>
      <c r="G64927" t="s">
        <v>25</v>
      </c>
      <c r="H64927" t="s">
        <v>64</v>
      </c>
      <c r="I64927" t="s">
        <v>65</v>
      </c>
      <c r="J64927" t="s">
        <v>984</v>
      </c>
      <c r="K64927">
        <v>2</v>
      </c>
      <c r="M64927" s="1">
        <v>37773</v>
      </c>
      <c r="N64927" s="1">
        <v>38414</v>
      </c>
      <c r="O64927"/>
      <c r="P64927"/>
      <c r="Q64927"/>
      <c r="R64927"/>
    </row>
    <row r="64928" spans="1:18" hidden="1" x14ac:dyDescent="0.2">
      <c r="A64928" t="s">
        <v>221863</v>
      </c>
      <c r="B64928" t="s">
        <v>221864</v>
      </c>
      <c r="C64928" t="s">
        <v>221865</v>
      </c>
      <c r="D64928" t="s">
        <v>741</v>
      </c>
      <c r="E64928">
        <v>153764344</v>
      </c>
      <c r="F64928" t="s">
        <v>18</v>
      </c>
      <c r="G64928" t="s">
        <v>25</v>
      </c>
      <c r="H64928" t="s">
        <v>286</v>
      </c>
      <c r="I64928" t="s">
        <v>874</v>
      </c>
      <c r="J64928" t="s">
        <v>4595</v>
      </c>
      <c r="K64928">
        <v>6</v>
      </c>
      <c r="L64928" s="1">
        <v>35796</v>
      </c>
      <c r="M64928" s="1">
        <v>37852</v>
      </c>
      <c r="N64928" s="1">
        <v>42251</v>
      </c>
      <c r="O64928"/>
      <c r="P64928"/>
      <c r="Q64928"/>
      <c r="R64928"/>
    </row>
    <row r="64929" spans="1:18" hidden="1" x14ac:dyDescent="0.2">
      <c r="A64929" t="s">
        <v>221866</v>
      </c>
      <c r="B64929" t="s">
        <v>221867</v>
      </c>
      <c r="C64929" t="s">
        <v>221868</v>
      </c>
      <c r="D64929" t="s">
        <v>264</v>
      </c>
      <c r="E64929">
        <v>2000000</v>
      </c>
      <c r="F64929" t="s">
        <v>18</v>
      </c>
      <c r="G64929" t="s">
        <v>25</v>
      </c>
      <c r="H64929" t="s">
        <v>286</v>
      </c>
      <c r="I64929" t="s">
        <v>874</v>
      </c>
      <c r="J64929" t="s">
        <v>5098</v>
      </c>
      <c r="K64929">
        <v>1</v>
      </c>
      <c r="M64929" s="1">
        <v>38390</v>
      </c>
      <c r="N64929" s="1">
        <v>38390</v>
      </c>
      <c r="O64929"/>
      <c r="P64929"/>
      <c r="Q64929"/>
      <c r="R64929"/>
    </row>
    <row r="64930" spans="1:18" hidden="1" x14ac:dyDescent="0.2">
      <c r="A64930" t="s">
        <v>221869</v>
      </c>
      <c r="B64930" t="s">
        <v>221870</v>
      </c>
      <c r="C64930" t="s">
        <v>221871</v>
      </c>
      <c r="D64930" t="s">
        <v>221872</v>
      </c>
      <c r="E64930">
        <v>6586383</v>
      </c>
      <c r="F64930" t="s">
        <v>207</v>
      </c>
      <c r="G64930" t="s">
        <v>25</v>
      </c>
      <c r="H64930" t="s">
        <v>106</v>
      </c>
      <c r="I64930" t="s">
        <v>107</v>
      </c>
      <c r="J64930" t="s">
        <v>108</v>
      </c>
      <c r="K64930">
        <v>3</v>
      </c>
      <c r="L64930" s="1">
        <v>39630</v>
      </c>
      <c r="M64930" s="1">
        <v>39784</v>
      </c>
      <c r="N64930" s="1">
        <v>40946</v>
      </c>
      <c r="O64930"/>
      <c r="P64930"/>
      <c r="Q64930"/>
      <c r="R64930"/>
    </row>
    <row r="64931" spans="1:18" x14ac:dyDescent="0.2">
      <c r="A64931" t="s">
        <v>221873</v>
      </c>
      <c r="B64931" t="s">
        <v>221874</v>
      </c>
      <c r="C64931" t="s">
        <v>221875</v>
      </c>
      <c r="D64931" t="s">
        <v>221876</v>
      </c>
      <c r="E64931">
        <v>28400000</v>
      </c>
      <c r="F64931" t="s">
        <v>113</v>
      </c>
      <c r="G64931" t="s">
        <v>25</v>
      </c>
      <c r="H64931" t="s">
        <v>64</v>
      </c>
      <c r="I64931" t="s">
        <v>65</v>
      </c>
      <c r="J64931" t="s">
        <v>26997</v>
      </c>
      <c r="K64931">
        <v>2</v>
      </c>
      <c r="L64931" s="1">
        <v>36161</v>
      </c>
      <c r="M64931" s="1">
        <v>36526</v>
      </c>
      <c r="N64931" s="1">
        <v>41226</v>
      </c>
    </row>
    <row r="64932" spans="1:18" x14ac:dyDescent="0.2">
      <c r="A64932" t="s">
        <v>221877</v>
      </c>
      <c r="B64932" t="s">
        <v>221878</v>
      </c>
      <c r="C64932" t="s">
        <v>221879</v>
      </c>
      <c r="D64932" t="s">
        <v>5038</v>
      </c>
      <c r="E64932">
        <v>15500000</v>
      </c>
      <c r="F64932" t="s">
        <v>18</v>
      </c>
      <c r="G64932" t="s">
        <v>25</v>
      </c>
      <c r="H64932" t="s">
        <v>1011</v>
      </c>
      <c r="I64932" t="s">
        <v>1012</v>
      </c>
      <c r="J64932" t="s">
        <v>16821</v>
      </c>
      <c r="K64932">
        <v>3</v>
      </c>
      <c r="L64932" s="1">
        <v>37987</v>
      </c>
      <c r="M64932" s="1">
        <v>40809</v>
      </c>
      <c r="N64932" s="1">
        <v>41556</v>
      </c>
    </row>
    <row r="64933" spans="1:18" hidden="1" x14ac:dyDescent="0.2">
      <c r="A64933" t="s">
        <v>221880</v>
      </c>
      <c r="B64933" t="s">
        <v>221881</v>
      </c>
      <c r="C64933" t="s">
        <v>221882</v>
      </c>
      <c r="D64933" t="s">
        <v>70</v>
      </c>
      <c r="E64933">
        <v>745616</v>
      </c>
      <c r="F64933" t="s">
        <v>18</v>
      </c>
      <c r="G64933" t="s">
        <v>25</v>
      </c>
      <c r="H64933" t="s">
        <v>430</v>
      </c>
      <c r="I64933" t="s">
        <v>528</v>
      </c>
      <c r="J64933" t="s">
        <v>3661</v>
      </c>
      <c r="K64933">
        <v>1</v>
      </c>
      <c r="M64933" s="1">
        <v>41166</v>
      </c>
      <c r="N64933" s="1">
        <v>41166</v>
      </c>
      <c r="O64933"/>
      <c r="P64933"/>
      <c r="Q64933"/>
      <c r="R64933"/>
    </row>
    <row r="64934" spans="1:18" hidden="1" x14ac:dyDescent="0.2">
      <c r="A64934" t="s">
        <v>221883</v>
      </c>
      <c r="B64934" t="s">
        <v>221884</v>
      </c>
      <c r="C64934" t="s">
        <v>221885</v>
      </c>
      <c r="D64934" t="s">
        <v>221886</v>
      </c>
      <c r="E64934">
        <v>817449</v>
      </c>
      <c r="F64934" t="s">
        <v>18</v>
      </c>
      <c r="G64934" t="s">
        <v>3319</v>
      </c>
      <c r="H64934">
        <v>8</v>
      </c>
      <c r="I64934" t="s">
        <v>3320</v>
      </c>
      <c r="J64934" t="s">
        <v>90078</v>
      </c>
      <c r="K64934">
        <v>1</v>
      </c>
      <c r="M64934" s="1">
        <v>41831</v>
      </c>
      <c r="N64934" s="1">
        <v>41831</v>
      </c>
      <c r="O64934"/>
      <c r="P64934"/>
      <c r="Q64934"/>
      <c r="R64934"/>
    </row>
    <row r="64935" spans="1:18" x14ac:dyDescent="0.2">
      <c r="A64935" t="s">
        <v>221887</v>
      </c>
      <c r="B64935" t="s">
        <v>221888</v>
      </c>
      <c r="C64935" t="s">
        <v>221889</v>
      </c>
      <c r="D64935" t="s">
        <v>221890</v>
      </c>
      <c r="E64935">
        <v>725000</v>
      </c>
      <c r="F64935" t="s">
        <v>18</v>
      </c>
      <c r="K64935">
        <v>1</v>
      </c>
      <c r="L64935" s="1">
        <v>41518</v>
      </c>
      <c r="M64935" s="1">
        <v>41961</v>
      </c>
      <c r="N64935" s="1">
        <v>41961</v>
      </c>
    </row>
    <row r="64936" spans="1:18" hidden="1" x14ac:dyDescent="0.2">
      <c r="A64936" t="s">
        <v>221891</v>
      </c>
      <c r="B64936" t="s">
        <v>221892</v>
      </c>
      <c r="C64936" t="s">
        <v>221893</v>
      </c>
      <c r="D64936" t="s">
        <v>2479</v>
      </c>
      <c r="E64936">
        <v>5479600</v>
      </c>
      <c r="F64936" t="s">
        <v>113</v>
      </c>
      <c r="G64936" t="s">
        <v>2125</v>
      </c>
      <c r="H64936">
        <v>13</v>
      </c>
      <c r="I64936" t="s">
        <v>2126</v>
      </c>
      <c r="J64936" t="s">
        <v>2127</v>
      </c>
      <c r="K64936">
        <v>1</v>
      </c>
      <c r="L64936" s="1">
        <v>36892</v>
      </c>
      <c r="M64936" s="1">
        <v>39596</v>
      </c>
      <c r="N64936" s="1">
        <v>39596</v>
      </c>
      <c r="O64936"/>
      <c r="P64936"/>
      <c r="Q64936"/>
      <c r="R64936"/>
    </row>
    <row r="64937" spans="1:18" hidden="1" x14ac:dyDescent="0.2">
      <c r="A64937" t="s">
        <v>221894</v>
      </c>
      <c r="B64937" t="s">
        <v>221895</v>
      </c>
      <c r="C64937" t="s">
        <v>221896</v>
      </c>
      <c r="D64937" t="s">
        <v>221897</v>
      </c>
      <c r="E64937">
        <v>15973200</v>
      </c>
      <c r="F64937" t="s">
        <v>18</v>
      </c>
      <c r="G64937" t="s">
        <v>128</v>
      </c>
      <c r="H64937" t="s">
        <v>129</v>
      </c>
      <c r="I64937" t="s">
        <v>130</v>
      </c>
      <c r="J64937" t="s">
        <v>130</v>
      </c>
      <c r="K64937">
        <v>1</v>
      </c>
      <c r="L64937" s="1">
        <v>40235</v>
      </c>
      <c r="M64937" s="1">
        <v>40291</v>
      </c>
      <c r="N64937" s="1">
        <v>40291</v>
      </c>
      <c r="O64937"/>
      <c r="P64937"/>
      <c r="Q64937"/>
      <c r="R64937"/>
    </row>
    <row r="64938" spans="1:18" hidden="1" x14ac:dyDescent="0.2">
      <c r="A64938" t="s">
        <v>221898</v>
      </c>
      <c r="B64938" t="s">
        <v>221899</v>
      </c>
      <c r="C64938" t="s">
        <v>221900</v>
      </c>
      <c r="D64938" t="s">
        <v>357</v>
      </c>
      <c r="E64938">
        <v>1022160</v>
      </c>
      <c r="F64938" t="s">
        <v>18</v>
      </c>
      <c r="K64938">
        <v>1</v>
      </c>
      <c r="L64938" s="1">
        <v>37622</v>
      </c>
      <c r="M64938" s="1">
        <v>41218</v>
      </c>
      <c r="N64938" s="1">
        <v>41218</v>
      </c>
      <c r="O64938"/>
      <c r="P64938"/>
      <c r="Q64938"/>
      <c r="R64938"/>
    </row>
    <row r="64939" spans="1:18" x14ac:dyDescent="0.2">
      <c r="A64939" t="s">
        <v>221901</v>
      </c>
      <c r="B64939" t="s">
        <v>221902</v>
      </c>
      <c r="C64939" t="s">
        <v>221903</v>
      </c>
      <c r="D64939" t="s">
        <v>718</v>
      </c>
      <c r="E64939">
        <v>250000</v>
      </c>
      <c r="F64939" t="s">
        <v>18</v>
      </c>
      <c r="G64939" t="s">
        <v>638</v>
      </c>
      <c r="H64939">
        <v>7</v>
      </c>
      <c r="I64939" t="s">
        <v>639</v>
      </c>
      <c r="J64939" t="s">
        <v>221904</v>
      </c>
      <c r="K64939">
        <v>1</v>
      </c>
      <c r="L64939" s="1">
        <v>40203</v>
      </c>
      <c r="M64939" s="1">
        <v>40202</v>
      </c>
      <c r="N64939" s="1">
        <v>40202</v>
      </c>
    </row>
    <row r="64940" spans="1:18" x14ac:dyDescent="0.2">
      <c r="A64940" t="s">
        <v>221905</v>
      </c>
      <c r="B64940" t="s">
        <v>221906</v>
      </c>
      <c r="C64940" t="s">
        <v>221907</v>
      </c>
      <c r="D64940" t="s">
        <v>36</v>
      </c>
      <c r="E64940">
        <v>500000</v>
      </c>
      <c r="F64940" t="s">
        <v>207</v>
      </c>
      <c r="G64940" t="s">
        <v>25</v>
      </c>
      <c r="H64940" t="s">
        <v>64</v>
      </c>
      <c r="I64940" t="s">
        <v>95</v>
      </c>
      <c r="J64940" t="s">
        <v>95</v>
      </c>
      <c r="K64940">
        <v>1</v>
      </c>
      <c r="L64940" s="1">
        <v>39903</v>
      </c>
      <c r="M64940" s="1">
        <v>40544</v>
      </c>
      <c r="N64940" s="1">
        <v>40544</v>
      </c>
    </row>
    <row r="64941" spans="1:18" hidden="1" x14ac:dyDescent="0.2">
      <c r="A64941" t="s">
        <v>221908</v>
      </c>
      <c r="B64941" t="s">
        <v>221909</v>
      </c>
      <c r="C64941" t="s">
        <v>221910</v>
      </c>
      <c r="D64941" t="s">
        <v>1531</v>
      </c>
      <c r="E64941" t="s">
        <v>43</v>
      </c>
      <c r="F64941" t="s">
        <v>18</v>
      </c>
      <c r="G64941" t="s">
        <v>25</v>
      </c>
      <c r="H64941" t="s">
        <v>1272</v>
      </c>
      <c r="I64941" t="s">
        <v>7188</v>
      </c>
      <c r="J64941" t="s">
        <v>221911</v>
      </c>
      <c r="K64941">
        <v>1</v>
      </c>
      <c r="L64941" s="1">
        <v>40210</v>
      </c>
      <c r="M64941" s="1">
        <v>41553</v>
      </c>
      <c r="N64941" s="1">
        <v>41553</v>
      </c>
      <c r="O64941"/>
      <c r="P64941"/>
      <c r="Q64941"/>
      <c r="R64941"/>
    </row>
    <row r="64942" spans="1:18" x14ac:dyDescent="0.2">
      <c r="A64942" t="s">
        <v>221912</v>
      </c>
      <c r="B64942" t="s">
        <v>221913</v>
      </c>
      <c r="C64942" t="s">
        <v>221914</v>
      </c>
      <c r="D64942" t="s">
        <v>10260</v>
      </c>
      <c r="E64942">
        <v>52750000</v>
      </c>
      <c r="F64942" t="s">
        <v>18</v>
      </c>
      <c r="G64942" t="s">
        <v>25</v>
      </c>
      <c r="H64942" t="s">
        <v>286</v>
      </c>
      <c r="I64942" t="s">
        <v>1030</v>
      </c>
      <c r="J64942" t="s">
        <v>221915</v>
      </c>
      <c r="K64942">
        <v>7</v>
      </c>
      <c r="L64942" s="1">
        <v>37987</v>
      </c>
      <c r="M64942" s="1">
        <v>39083</v>
      </c>
      <c r="N64942" s="1">
        <v>41603</v>
      </c>
    </row>
    <row r="64943" spans="1:18" hidden="1" x14ac:dyDescent="0.2">
      <c r="A64943" t="s">
        <v>221916</v>
      </c>
      <c r="B64943" t="s">
        <v>221917</v>
      </c>
      <c r="C64943" t="s">
        <v>221918</v>
      </c>
      <c r="D64943" t="s">
        <v>357</v>
      </c>
      <c r="E64943">
        <v>9437265</v>
      </c>
      <c r="F64943" t="s">
        <v>18</v>
      </c>
      <c r="G64943" t="s">
        <v>25</v>
      </c>
      <c r="H64943" t="s">
        <v>44</v>
      </c>
      <c r="I64943" t="s">
        <v>282</v>
      </c>
      <c r="J64943" t="s">
        <v>934</v>
      </c>
      <c r="K64943">
        <v>2</v>
      </c>
      <c r="L64943" s="1">
        <v>37622</v>
      </c>
      <c r="M64943" s="1">
        <v>39983</v>
      </c>
      <c r="N64943" s="1">
        <v>41684</v>
      </c>
      <c r="O64943"/>
      <c r="P64943"/>
      <c r="Q64943"/>
      <c r="R64943"/>
    </row>
    <row r="64944" spans="1:18" hidden="1" x14ac:dyDescent="0.2">
      <c r="A64944" t="s">
        <v>221919</v>
      </c>
      <c r="B64944" t="s">
        <v>221920</v>
      </c>
      <c r="C64944" t="s">
        <v>221921</v>
      </c>
      <c r="D64944" t="s">
        <v>221922</v>
      </c>
      <c r="E64944" t="s">
        <v>43</v>
      </c>
      <c r="F64944" t="s">
        <v>18</v>
      </c>
      <c r="G64944" t="s">
        <v>25</v>
      </c>
      <c r="H64944" t="s">
        <v>286</v>
      </c>
      <c r="I64944" t="s">
        <v>874</v>
      </c>
      <c r="J64944" t="s">
        <v>874</v>
      </c>
      <c r="K64944">
        <v>1</v>
      </c>
      <c r="L64944" s="1">
        <v>41275</v>
      </c>
      <c r="M64944" s="1">
        <v>41275</v>
      </c>
      <c r="N64944" s="1">
        <v>41275</v>
      </c>
      <c r="O64944"/>
      <c r="P64944"/>
      <c r="Q64944"/>
      <c r="R64944"/>
    </row>
    <row r="64945" spans="1:18" x14ac:dyDescent="0.2">
      <c r="A64945" t="s">
        <v>221923</v>
      </c>
      <c r="B64945" t="s">
        <v>221924</v>
      </c>
      <c r="C64945" t="s">
        <v>221925</v>
      </c>
      <c r="D64945" t="s">
        <v>42502</v>
      </c>
      <c r="E64945">
        <v>25000000</v>
      </c>
      <c r="F64945" t="s">
        <v>113</v>
      </c>
      <c r="G64945" t="s">
        <v>25</v>
      </c>
      <c r="H64945" t="s">
        <v>64</v>
      </c>
      <c r="I64945" t="s">
        <v>65</v>
      </c>
      <c r="J64945" t="s">
        <v>114</v>
      </c>
      <c r="K64945">
        <v>3</v>
      </c>
      <c r="L64945" s="1">
        <v>39814</v>
      </c>
      <c r="M64945" s="1">
        <v>40128</v>
      </c>
      <c r="N64945" s="1">
        <v>40882</v>
      </c>
    </row>
    <row r="64946" spans="1:18" x14ac:dyDescent="0.2">
      <c r="A64946" t="s">
        <v>221926</v>
      </c>
      <c r="B64946" t="s">
        <v>221927</v>
      </c>
      <c r="C64946" t="s">
        <v>221928</v>
      </c>
      <c r="D64946" t="s">
        <v>445</v>
      </c>
      <c r="E64946">
        <v>1130000</v>
      </c>
      <c r="F64946" t="s">
        <v>18</v>
      </c>
      <c r="G64946" t="s">
        <v>25</v>
      </c>
      <c r="H64946" t="s">
        <v>64</v>
      </c>
      <c r="I64946" t="s">
        <v>65</v>
      </c>
      <c r="J64946" t="s">
        <v>1251</v>
      </c>
      <c r="K64946">
        <v>1</v>
      </c>
      <c r="L64946" s="1">
        <v>39519</v>
      </c>
      <c r="M64946" s="1">
        <v>39211</v>
      </c>
      <c r="N64946" s="1">
        <v>39211</v>
      </c>
    </row>
    <row r="64947" spans="1:18" x14ac:dyDescent="0.2">
      <c r="A64947" t="s">
        <v>221929</v>
      </c>
      <c r="B64947" t="s">
        <v>221930</v>
      </c>
      <c r="C64947" t="s">
        <v>221931</v>
      </c>
      <c r="D64947" t="s">
        <v>221932</v>
      </c>
      <c r="E64947">
        <v>26000000</v>
      </c>
      <c r="F64947" t="s">
        <v>18</v>
      </c>
      <c r="G64947" t="s">
        <v>25</v>
      </c>
      <c r="H64947" t="s">
        <v>158</v>
      </c>
      <c r="I64947" t="s">
        <v>244</v>
      </c>
      <c r="J64947" t="s">
        <v>327</v>
      </c>
      <c r="K64947">
        <v>2</v>
      </c>
      <c r="L64947" s="1">
        <v>40544</v>
      </c>
      <c r="M64947" s="1">
        <v>41978</v>
      </c>
      <c r="N64947" s="1">
        <v>42166</v>
      </c>
    </row>
    <row r="64948" spans="1:18" x14ac:dyDescent="0.2">
      <c r="A64948" t="s">
        <v>221933</v>
      </c>
      <c r="B64948" t="s">
        <v>221934</v>
      </c>
      <c r="C64948" t="s">
        <v>221935</v>
      </c>
      <c r="D64948" t="s">
        <v>221936</v>
      </c>
      <c r="E64948">
        <v>200000</v>
      </c>
      <c r="F64948" t="s">
        <v>18</v>
      </c>
      <c r="G64948" t="s">
        <v>25</v>
      </c>
      <c r="H64948" t="s">
        <v>430</v>
      </c>
      <c r="I64948" t="s">
        <v>1750</v>
      </c>
      <c r="J64948" t="s">
        <v>15527</v>
      </c>
      <c r="K64948">
        <v>1</v>
      </c>
      <c r="L64948" s="1">
        <v>36892</v>
      </c>
      <c r="M64948" s="1">
        <v>42174</v>
      </c>
      <c r="N64948" s="1">
        <v>42174</v>
      </c>
    </row>
    <row r="64949" spans="1:18" hidden="1" x14ac:dyDescent="0.2">
      <c r="A64949" t="s">
        <v>221937</v>
      </c>
      <c r="B64949" t="s">
        <v>221938</v>
      </c>
      <c r="C64949" t="s">
        <v>221939</v>
      </c>
      <c r="D64949" t="s">
        <v>221940</v>
      </c>
      <c r="E64949">
        <v>20000</v>
      </c>
      <c r="F64949" t="s">
        <v>18</v>
      </c>
      <c r="G64949" t="s">
        <v>458</v>
      </c>
      <c r="H64949">
        <v>66</v>
      </c>
      <c r="I64949" t="s">
        <v>2692</v>
      </c>
      <c r="J64949" t="s">
        <v>2693</v>
      </c>
      <c r="K64949">
        <v>1</v>
      </c>
      <c r="M64949" s="1">
        <v>40983</v>
      </c>
      <c r="N64949" s="1">
        <v>40983</v>
      </c>
      <c r="O64949"/>
      <c r="P64949"/>
      <c r="Q64949"/>
      <c r="R64949"/>
    </row>
    <row r="64950" spans="1:18" x14ac:dyDescent="0.2">
      <c r="A64950" t="s">
        <v>221941</v>
      </c>
      <c r="B64950" t="s">
        <v>221942</v>
      </c>
      <c r="C64950" t="s">
        <v>221943</v>
      </c>
      <c r="D64950" t="s">
        <v>221944</v>
      </c>
      <c r="E64950">
        <v>2000000</v>
      </c>
      <c r="F64950" t="s">
        <v>18</v>
      </c>
      <c r="G64950" t="s">
        <v>25</v>
      </c>
      <c r="H64950" t="s">
        <v>64</v>
      </c>
      <c r="I64950" t="s">
        <v>65</v>
      </c>
      <c r="J64950" t="s">
        <v>1251</v>
      </c>
      <c r="K64950">
        <v>2</v>
      </c>
      <c r="L64950" s="1">
        <v>40544</v>
      </c>
      <c r="M64950" s="1">
        <v>41563</v>
      </c>
      <c r="N64950" s="1">
        <v>41834</v>
      </c>
    </row>
    <row r="64951" spans="1:18" hidden="1" x14ac:dyDescent="0.2">
      <c r="A64951" t="s">
        <v>221945</v>
      </c>
      <c r="B64951" t="s">
        <v>221946</v>
      </c>
      <c r="C64951" t="s">
        <v>221947</v>
      </c>
      <c r="D64951" t="s">
        <v>221948</v>
      </c>
      <c r="E64951">
        <v>42660</v>
      </c>
      <c r="F64951" t="s">
        <v>207</v>
      </c>
      <c r="K64951">
        <v>1</v>
      </c>
      <c r="L64951" s="1">
        <v>39965</v>
      </c>
      <c r="M64951" s="1">
        <v>39965</v>
      </c>
      <c r="N64951" s="1">
        <v>39965</v>
      </c>
      <c r="O64951"/>
      <c r="P64951"/>
      <c r="Q64951"/>
      <c r="R64951"/>
    </row>
    <row r="64952" spans="1:18" x14ac:dyDescent="0.2">
      <c r="A64952" t="s">
        <v>221949</v>
      </c>
      <c r="B64952" t="s">
        <v>221950</v>
      </c>
      <c r="C64952" t="s">
        <v>221951</v>
      </c>
      <c r="D64952" t="s">
        <v>42</v>
      </c>
      <c r="E64952">
        <v>25000000</v>
      </c>
      <c r="F64952" t="s">
        <v>18</v>
      </c>
      <c r="K64952">
        <v>1</v>
      </c>
      <c r="L64952" s="1">
        <v>40756</v>
      </c>
      <c r="M64952" s="1">
        <v>41530</v>
      </c>
      <c r="N64952" s="1">
        <v>41530</v>
      </c>
    </row>
    <row r="64953" spans="1:18" hidden="1" x14ac:dyDescent="0.2">
      <c r="A64953" t="s">
        <v>221952</v>
      </c>
      <c r="B64953" t="s">
        <v>221953</v>
      </c>
      <c r="C64953" t="s">
        <v>221954</v>
      </c>
      <c r="D64953" t="s">
        <v>36</v>
      </c>
      <c r="E64953">
        <v>2587500</v>
      </c>
      <c r="F64953" t="s">
        <v>18</v>
      </c>
      <c r="G64953" t="s">
        <v>25</v>
      </c>
      <c r="H64953" t="s">
        <v>5815</v>
      </c>
      <c r="I64953" t="s">
        <v>5816</v>
      </c>
      <c r="J64953" t="s">
        <v>5816</v>
      </c>
      <c r="K64953">
        <v>1</v>
      </c>
      <c r="L64953" s="1">
        <v>39814</v>
      </c>
      <c r="M64953" s="1">
        <v>40568</v>
      </c>
      <c r="N64953" s="1">
        <v>40568</v>
      </c>
      <c r="O64953"/>
      <c r="P64953"/>
      <c r="Q64953"/>
      <c r="R64953"/>
    </row>
    <row r="64954" spans="1:18" x14ac:dyDescent="0.2">
      <c r="A64954" t="s">
        <v>221955</v>
      </c>
      <c r="B64954" t="s">
        <v>221956</v>
      </c>
      <c r="C64954" t="s">
        <v>221957</v>
      </c>
      <c r="D64954" t="s">
        <v>221958</v>
      </c>
      <c r="E64954">
        <v>50000</v>
      </c>
      <c r="F64954" t="s">
        <v>18</v>
      </c>
      <c r="G64954" t="s">
        <v>25</v>
      </c>
      <c r="H64954" t="s">
        <v>64</v>
      </c>
      <c r="I64954" t="s">
        <v>65</v>
      </c>
      <c r="J64954" t="s">
        <v>1402</v>
      </c>
      <c r="K64954">
        <v>1</v>
      </c>
      <c r="L64954" s="1">
        <v>42005</v>
      </c>
      <c r="M64954" s="1">
        <v>42068</v>
      </c>
      <c r="N64954" s="1">
        <v>42068</v>
      </c>
    </row>
    <row r="64955" spans="1:18" hidden="1" x14ac:dyDescent="0.2">
      <c r="A64955" t="s">
        <v>221959</v>
      </c>
      <c r="B64955" t="s">
        <v>221960</v>
      </c>
      <c r="C64955" t="s">
        <v>221961</v>
      </c>
      <c r="D64955" t="s">
        <v>70</v>
      </c>
      <c r="E64955">
        <v>5000000</v>
      </c>
      <c r="F64955" t="s">
        <v>18</v>
      </c>
      <c r="G64955" t="s">
        <v>37</v>
      </c>
      <c r="K64955">
        <v>1</v>
      </c>
      <c r="M64955" s="1">
        <v>41699</v>
      </c>
      <c r="N64955" s="1">
        <v>41699</v>
      </c>
      <c r="O64955"/>
      <c r="P64955"/>
      <c r="Q64955"/>
      <c r="R64955"/>
    </row>
    <row r="64956" spans="1:18" x14ac:dyDescent="0.2">
      <c r="A64956" t="s">
        <v>221962</v>
      </c>
      <c r="B64956" t="s">
        <v>221963</v>
      </c>
      <c r="C64956" t="s">
        <v>221964</v>
      </c>
      <c r="D64956" t="s">
        <v>221965</v>
      </c>
      <c r="E64956">
        <v>20000000</v>
      </c>
      <c r="F64956" t="s">
        <v>689</v>
      </c>
      <c r="G64956" t="s">
        <v>37</v>
      </c>
      <c r="H64956">
        <v>19</v>
      </c>
      <c r="I64956" t="s">
        <v>1515</v>
      </c>
      <c r="J64956" t="s">
        <v>1908</v>
      </c>
      <c r="K64956">
        <v>1</v>
      </c>
      <c r="L64956" s="1">
        <v>37135</v>
      </c>
      <c r="M64956" s="1">
        <v>39508</v>
      </c>
      <c r="N64956" s="1">
        <v>39508</v>
      </c>
    </row>
    <row r="64957" spans="1:18" x14ac:dyDescent="0.2">
      <c r="A64957" t="s">
        <v>221966</v>
      </c>
      <c r="B64957" t="s">
        <v>221967</v>
      </c>
      <c r="C64957" t="s">
        <v>221968</v>
      </c>
      <c r="D64957" t="s">
        <v>127</v>
      </c>
      <c r="E64957">
        <v>40000000</v>
      </c>
      <c r="F64957" t="s">
        <v>18</v>
      </c>
      <c r="G64957" t="s">
        <v>37</v>
      </c>
      <c r="H64957">
        <v>22</v>
      </c>
      <c r="I64957" t="s">
        <v>38</v>
      </c>
      <c r="J64957" t="s">
        <v>38</v>
      </c>
      <c r="K64957">
        <v>1</v>
      </c>
      <c r="L64957" s="1">
        <v>37834</v>
      </c>
      <c r="M64957" s="1">
        <v>40064</v>
      </c>
      <c r="N64957" s="1">
        <v>40064</v>
      </c>
    </row>
    <row r="64958" spans="1:18" hidden="1" x14ac:dyDescent="0.2">
      <c r="A64958" t="s">
        <v>221969</v>
      </c>
      <c r="B64958" t="s">
        <v>221970</v>
      </c>
      <c r="C64958" t="s">
        <v>221971</v>
      </c>
      <c r="D64958" t="s">
        <v>127</v>
      </c>
      <c r="E64958">
        <v>20000000</v>
      </c>
      <c r="F64958" t="s">
        <v>18</v>
      </c>
      <c r="G64958" t="s">
        <v>37</v>
      </c>
      <c r="H64958">
        <v>22</v>
      </c>
      <c r="I64958" t="s">
        <v>1515</v>
      </c>
      <c r="J64958" t="s">
        <v>18997</v>
      </c>
      <c r="K64958">
        <v>1</v>
      </c>
      <c r="M64958" s="1">
        <v>42023</v>
      </c>
      <c r="N64958" s="1">
        <v>42023</v>
      </c>
      <c r="O64958"/>
      <c r="P64958"/>
      <c r="Q64958"/>
      <c r="R64958"/>
    </row>
    <row r="64959" spans="1:18" x14ac:dyDescent="0.2">
      <c r="A64959" t="s">
        <v>221972</v>
      </c>
      <c r="B64959" t="s">
        <v>221973</v>
      </c>
      <c r="C64959" t="s">
        <v>221974</v>
      </c>
      <c r="D64959" t="s">
        <v>221975</v>
      </c>
      <c r="E64959">
        <v>12800000</v>
      </c>
      <c r="F64959" t="s">
        <v>113</v>
      </c>
      <c r="G64959" t="s">
        <v>25</v>
      </c>
      <c r="H64959" t="s">
        <v>64</v>
      </c>
      <c r="I64959" t="s">
        <v>65</v>
      </c>
      <c r="J64959" t="s">
        <v>1160</v>
      </c>
      <c r="K64959">
        <v>3</v>
      </c>
      <c r="L64959" s="1">
        <v>38718</v>
      </c>
      <c r="M64959" s="1">
        <v>38698</v>
      </c>
      <c r="N64959" s="1">
        <v>39699</v>
      </c>
    </row>
    <row r="64960" spans="1:18" x14ac:dyDescent="0.2">
      <c r="A64960" t="s">
        <v>221976</v>
      </c>
      <c r="B64960" t="s">
        <v>221977</v>
      </c>
      <c r="C64960" t="s">
        <v>221978</v>
      </c>
      <c r="D64960" t="s">
        <v>766</v>
      </c>
      <c r="E64960">
        <v>40000000</v>
      </c>
      <c r="F64960" t="s">
        <v>207</v>
      </c>
      <c r="G64960" t="s">
        <v>25</v>
      </c>
      <c r="H64960" t="s">
        <v>208</v>
      </c>
      <c r="I64960" t="s">
        <v>15014</v>
      </c>
      <c r="J64960" t="s">
        <v>15014</v>
      </c>
      <c r="K64960">
        <v>3</v>
      </c>
      <c r="L64960" s="1">
        <v>38718</v>
      </c>
      <c r="M64960" s="1">
        <v>39275</v>
      </c>
      <c r="N64960" s="1">
        <v>39689</v>
      </c>
    </row>
    <row r="64961" spans="1:18" hidden="1" x14ac:dyDescent="0.2">
      <c r="A64961" t="s">
        <v>221979</v>
      </c>
      <c r="B64961" t="s">
        <v>221980</v>
      </c>
      <c r="C64961" t="s">
        <v>221981</v>
      </c>
      <c r="D64961" t="s">
        <v>1541</v>
      </c>
      <c r="E64961">
        <v>494233</v>
      </c>
      <c r="F64961" t="s">
        <v>18</v>
      </c>
      <c r="K64961">
        <v>1</v>
      </c>
      <c r="M64961" s="1">
        <v>41640</v>
      </c>
      <c r="N64961" s="1">
        <v>41640</v>
      </c>
      <c r="O64961"/>
      <c r="P64961"/>
      <c r="Q64961"/>
      <c r="R64961"/>
    </row>
    <row r="64962" spans="1:18" x14ac:dyDescent="0.2">
      <c r="A64962" t="s">
        <v>221982</v>
      </c>
      <c r="B64962" t="s">
        <v>221983</v>
      </c>
      <c r="C64962" t="s">
        <v>221984</v>
      </c>
      <c r="D64962" t="s">
        <v>264</v>
      </c>
      <c r="E64962">
        <v>3000000</v>
      </c>
      <c r="F64962" t="s">
        <v>207</v>
      </c>
      <c r="G64962" t="s">
        <v>25</v>
      </c>
      <c r="H64962" t="s">
        <v>430</v>
      </c>
      <c r="I64962" t="s">
        <v>528</v>
      </c>
      <c r="J64962" t="s">
        <v>323</v>
      </c>
      <c r="K64962">
        <v>1</v>
      </c>
      <c r="L64962" s="1">
        <v>37987</v>
      </c>
      <c r="M64962" s="1">
        <v>38660</v>
      </c>
      <c r="N64962" s="1">
        <v>38660</v>
      </c>
    </row>
    <row r="64963" spans="1:18" x14ac:dyDescent="0.2">
      <c r="A64963" t="s">
        <v>221985</v>
      </c>
      <c r="B64963" t="s">
        <v>221986</v>
      </c>
      <c r="C64963" t="s">
        <v>221987</v>
      </c>
      <c r="D64963" t="s">
        <v>221988</v>
      </c>
      <c r="E64963">
        <v>1400000</v>
      </c>
      <c r="F64963" t="s">
        <v>18</v>
      </c>
      <c r="G64963" t="s">
        <v>25</v>
      </c>
      <c r="H64963" t="s">
        <v>64</v>
      </c>
      <c r="I64963" t="s">
        <v>4639</v>
      </c>
      <c r="J64963" t="s">
        <v>4639</v>
      </c>
      <c r="K64963">
        <v>1</v>
      </c>
      <c r="L64963" s="1">
        <v>41387</v>
      </c>
      <c r="M64963" s="1">
        <v>41518</v>
      </c>
      <c r="N64963" s="1">
        <v>41518</v>
      </c>
    </row>
    <row r="64964" spans="1:18" hidden="1" x14ac:dyDescent="0.2">
      <c r="A64964" t="s">
        <v>221989</v>
      </c>
      <c r="B64964" t="s">
        <v>221990</v>
      </c>
      <c r="C64964" t="s">
        <v>221991</v>
      </c>
      <c r="D64964" t="s">
        <v>221992</v>
      </c>
      <c r="E64964">
        <v>327689</v>
      </c>
      <c r="F64964" t="s">
        <v>18</v>
      </c>
      <c r="G64964" t="s">
        <v>37</v>
      </c>
      <c r="H64964">
        <v>23</v>
      </c>
      <c r="I64964" t="s">
        <v>182</v>
      </c>
      <c r="J64964" t="s">
        <v>182</v>
      </c>
      <c r="K64964">
        <v>1</v>
      </c>
      <c r="L64964" s="1">
        <v>41564</v>
      </c>
      <c r="M64964" s="1">
        <v>41564</v>
      </c>
      <c r="N64964" s="1">
        <v>41564</v>
      </c>
      <c r="O64964"/>
      <c r="P64964"/>
      <c r="Q64964"/>
      <c r="R64964"/>
    </row>
    <row r="64965" spans="1:18" hidden="1" x14ac:dyDescent="0.2">
      <c r="A64965" t="s">
        <v>221993</v>
      </c>
      <c r="B64965" t="s">
        <v>221994</v>
      </c>
      <c r="D64965" t="s">
        <v>30617</v>
      </c>
      <c r="E64965" t="s">
        <v>43</v>
      </c>
      <c r="F64965" t="s">
        <v>18</v>
      </c>
      <c r="G64965" t="s">
        <v>62526</v>
      </c>
      <c r="H64965">
        <v>11</v>
      </c>
      <c r="I64965" t="s">
        <v>62527</v>
      </c>
      <c r="J64965" t="s">
        <v>62528</v>
      </c>
      <c r="K64965">
        <v>1</v>
      </c>
      <c r="L64965" s="1">
        <v>40179</v>
      </c>
      <c r="M64965" s="1">
        <v>40333</v>
      </c>
      <c r="N64965" s="1">
        <v>40333</v>
      </c>
      <c r="O64965"/>
      <c r="P64965"/>
      <c r="Q64965"/>
      <c r="R64965"/>
    </row>
    <row r="64966" spans="1:18" x14ac:dyDescent="0.2">
      <c r="A64966" t="s">
        <v>221995</v>
      </c>
      <c r="B64966" t="s">
        <v>221996</v>
      </c>
      <c r="C64966" t="s">
        <v>221997</v>
      </c>
      <c r="D64966" t="s">
        <v>221998</v>
      </c>
      <c r="E64966">
        <v>1250000</v>
      </c>
      <c r="F64966" t="s">
        <v>18</v>
      </c>
      <c r="G64966" t="s">
        <v>25</v>
      </c>
      <c r="H64966" t="s">
        <v>1330</v>
      </c>
      <c r="I64966" t="s">
        <v>1331</v>
      </c>
      <c r="J64966" t="s">
        <v>19539</v>
      </c>
      <c r="K64966">
        <v>1</v>
      </c>
      <c r="L64966" s="1">
        <v>40278</v>
      </c>
      <c r="M64966" s="1">
        <v>40702</v>
      </c>
      <c r="N64966" s="1">
        <v>40702</v>
      </c>
    </row>
    <row r="64967" spans="1:18" hidden="1" x14ac:dyDescent="0.2">
      <c r="A64967" t="s">
        <v>221999</v>
      </c>
      <c r="B64967" t="s">
        <v>222000</v>
      </c>
      <c r="D64967" t="s">
        <v>222001</v>
      </c>
      <c r="E64967" t="s">
        <v>43</v>
      </c>
      <c r="F64967" t="s">
        <v>207</v>
      </c>
      <c r="G64967" t="s">
        <v>25</v>
      </c>
      <c r="H64967" t="s">
        <v>64</v>
      </c>
      <c r="I64967" t="s">
        <v>95</v>
      </c>
      <c r="J64967" t="s">
        <v>33047</v>
      </c>
      <c r="K64967">
        <v>1</v>
      </c>
      <c r="L64967" s="1">
        <v>33970</v>
      </c>
      <c r="M64967" s="1">
        <v>34228</v>
      </c>
      <c r="N64967" s="1">
        <v>34228</v>
      </c>
      <c r="O64967"/>
      <c r="P64967"/>
      <c r="Q64967"/>
      <c r="R64967"/>
    </row>
    <row r="64968" spans="1:18" hidden="1" x14ac:dyDescent="0.2">
      <c r="A64968" t="s">
        <v>222002</v>
      </c>
      <c r="B64968" t="s">
        <v>222003</v>
      </c>
      <c r="C64968" t="s">
        <v>222004</v>
      </c>
      <c r="D64968" t="s">
        <v>264</v>
      </c>
      <c r="E64968" t="s">
        <v>43</v>
      </c>
      <c r="F64968" t="s">
        <v>18</v>
      </c>
      <c r="G64968" t="s">
        <v>25</v>
      </c>
      <c r="H64968" t="s">
        <v>808</v>
      </c>
      <c r="I64968" t="s">
        <v>809</v>
      </c>
      <c r="J64968" t="s">
        <v>810</v>
      </c>
      <c r="K64968">
        <v>1</v>
      </c>
      <c r="M64968" s="1">
        <v>40544</v>
      </c>
      <c r="N64968" s="1">
        <v>40544</v>
      </c>
      <c r="O64968"/>
      <c r="P64968"/>
      <c r="Q64968"/>
      <c r="R64968"/>
    </row>
    <row r="64969" spans="1:18" x14ac:dyDescent="0.2">
      <c r="A64969" t="s">
        <v>222005</v>
      </c>
      <c r="B64969" t="s">
        <v>222006</v>
      </c>
      <c r="C64969" t="s">
        <v>222007</v>
      </c>
      <c r="D64969" t="s">
        <v>181</v>
      </c>
      <c r="E64969">
        <v>3000000</v>
      </c>
      <c r="F64969" t="s">
        <v>18</v>
      </c>
      <c r="G64969" t="s">
        <v>25</v>
      </c>
      <c r="H64969" t="s">
        <v>808</v>
      </c>
      <c r="I64969" t="s">
        <v>809</v>
      </c>
      <c r="J64969" t="s">
        <v>2754</v>
      </c>
      <c r="K64969">
        <v>1</v>
      </c>
      <c r="L64969" s="1">
        <v>40179</v>
      </c>
      <c r="M64969" s="1">
        <v>41535</v>
      </c>
      <c r="N64969" s="1">
        <v>41535</v>
      </c>
    </row>
    <row r="64970" spans="1:18" hidden="1" x14ac:dyDescent="0.2">
      <c r="A64970" t="s">
        <v>222008</v>
      </c>
      <c r="B64970" t="s">
        <v>222009</v>
      </c>
      <c r="C64970" t="s">
        <v>222010</v>
      </c>
      <c r="D64970" t="s">
        <v>79986</v>
      </c>
      <c r="E64970">
        <v>273453</v>
      </c>
      <c r="F64970" t="s">
        <v>18</v>
      </c>
      <c r="G64970" t="s">
        <v>25</v>
      </c>
      <c r="H64970" t="s">
        <v>106</v>
      </c>
      <c r="I64970" t="s">
        <v>107</v>
      </c>
      <c r="J64970" t="s">
        <v>108</v>
      </c>
      <c r="K64970">
        <v>1</v>
      </c>
      <c r="L64970" s="1">
        <v>41671</v>
      </c>
      <c r="M64970" s="1">
        <v>41821</v>
      </c>
      <c r="N64970" s="1">
        <v>41821</v>
      </c>
      <c r="O64970"/>
      <c r="P64970"/>
      <c r="Q64970"/>
      <c r="R64970"/>
    </row>
    <row r="64971" spans="1:18" hidden="1" x14ac:dyDescent="0.2">
      <c r="A64971" t="s">
        <v>222011</v>
      </c>
      <c r="B64971" t="s">
        <v>222012</v>
      </c>
      <c r="D64971" t="s">
        <v>222013</v>
      </c>
      <c r="E64971">
        <v>35000000</v>
      </c>
      <c r="F64971" t="s">
        <v>113</v>
      </c>
      <c r="G64971" t="s">
        <v>25</v>
      </c>
      <c r="H64971" t="s">
        <v>142</v>
      </c>
      <c r="I64971" t="s">
        <v>143</v>
      </c>
      <c r="J64971" t="s">
        <v>438</v>
      </c>
      <c r="K64971">
        <v>2</v>
      </c>
      <c r="M64971" s="1">
        <v>36417</v>
      </c>
      <c r="N64971" s="1">
        <v>36592</v>
      </c>
      <c r="O64971"/>
      <c r="P64971"/>
      <c r="Q64971"/>
      <c r="R64971"/>
    </row>
    <row r="64972" spans="1:18" hidden="1" x14ac:dyDescent="0.2">
      <c r="A64972" t="s">
        <v>222014</v>
      </c>
      <c r="B64972" t="s">
        <v>222015</v>
      </c>
      <c r="C64972" t="s">
        <v>222016</v>
      </c>
      <c r="D64972" t="s">
        <v>56</v>
      </c>
      <c r="E64972">
        <v>525000</v>
      </c>
      <c r="F64972" t="s">
        <v>18</v>
      </c>
      <c r="G64972" t="s">
        <v>25</v>
      </c>
      <c r="H64972" t="s">
        <v>790</v>
      </c>
      <c r="I64972" t="s">
        <v>791</v>
      </c>
      <c r="J64972" t="s">
        <v>791</v>
      </c>
      <c r="K64972">
        <v>2</v>
      </c>
      <c r="M64972" s="1">
        <v>40311</v>
      </c>
      <c r="N64972" s="1">
        <v>40532</v>
      </c>
      <c r="O64972"/>
      <c r="P64972"/>
      <c r="Q64972"/>
      <c r="R64972"/>
    </row>
    <row r="64973" spans="1:18" x14ac:dyDescent="0.2">
      <c r="A64973" t="s">
        <v>222017</v>
      </c>
      <c r="B64973" t="s">
        <v>222018</v>
      </c>
      <c r="C64973" t="s">
        <v>222019</v>
      </c>
      <c r="D64973" t="s">
        <v>56</v>
      </c>
      <c r="E64973">
        <v>1500000</v>
      </c>
      <c r="F64973" t="s">
        <v>207</v>
      </c>
      <c r="G64973" t="s">
        <v>25</v>
      </c>
      <c r="H64973" t="s">
        <v>1011</v>
      </c>
      <c r="I64973" t="s">
        <v>1012</v>
      </c>
      <c r="J64973" t="s">
        <v>14745</v>
      </c>
      <c r="K64973">
        <v>1</v>
      </c>
      <c r="L64973" s="1">
        <v>35065</v>
      </c>
      <c r="M64973" s="1">
        <v>40318</v>
      </c>
      <c r="N64973" s="1">
        <v>40318</v>
      </c>
    </row>
    <row r="64974" spans="1:18" hidden="1" x14ac:dyDescent="0.2">
      <c r="A64974" t="s">
        <v>222020</v>
      </c>
      <c r="B64974" t="s">
        <v>222021</v>
      </c>
      <c r="C64974" t="s">
        <v>222022</v>
      </c>
      <c r="D64974" t="s">
        <v>94</v>
      </c>
      <c r="E64974">
        <v>4200000</v>
      </c>
      <c r="F64974" t="s">
        <v>18</v>
      </c>
      <c r="G64974" t="s">
        <v>25</v>
      </c>
      <c r="H64974" t="s">
        <v>89</v>
      </c>
      <c r="I64974" t="s">
        <v>90</v>
      </c>
      <c r="J64974" t="s">
        <v>90</v>
      </c>
      <c r="K64974">
        <v>2</v>
      </c>
      <c r="M64974" s="1">
        <v>39988</v>
      </c>
      <c r="N64974" s="1">
        <v>40637</v>
      </c>
      <c r="O64974"/>
      <c r="P64974"/>
      <c r="Q64974"/>
      <c r="R64974"/>
    </row>
    <row r="64975" spans="1:18" hidden="1" x14ac:dyDescent="0.2">
      <c r="A64975" t="s">
        <v>222023</v>
      </c>
      <c r="B64975" t="s">
        <v>222024</v>
      </c>
      <c r="C64975" t="s">
        <v>222025</v>
      </c>
      <c r="D64975" t="s">
        <v>222026</v>
      </c>
      <c r="E64975" t="s">
        <v>43</v>
      </c>
      <c r="F64975" t="s">
        <v>113</v>
      </c>
      <c r="G64975" t="s">
        <v>1062</v>
      </c>
      <c r="H64975">
        <v>16</v>
      </c>
      <c r="I64975" t="s">
        <v>1704</v>
      </c>
      <c r="J64975" t="s">
        <v>1704</v>
      </c>
      <c r="K64975">
        <v>1</v>
      </c>
      <c r="L64975" s="1">
        <v>40452</v>
      </c>
      <c r="M64975" s="1">
        <v>41123</v>
      </c>
      <c r="N64975" s="1">
        <v>41123</v>
      </c>
      <c r="O64975"/>
      <c r="P64975"/>
      <c r="Q64975"/>
      <c r="R64975"/>
    </row>
    <row r="64976" spans="1:18" hidden="1" x14ac:dyDescent="0.2">
      <c r="A64976" t="s">
        <v>222027</v>
      </c>
      <c r="B64976" t="s">
        <v>222028</v>
      </c>
      <c r="C64976" t="s">
        <v>222029</v>
      </c>
      <c r="D64976" t="s">
        <v>42</v>
      </c>
      <c r="E64976" t="s">
        <v>43</v>
      </c>
      <c r="F64976" t="s">
        <v>18</v>
      </c>
      <c r="K64976">
        <v>1</v>
      </c>
      <c r="M64976" s="1">
        <v>41876</v>
      </c>
      <c r="N64976" s="1">
        <v>41876</v>
      </c>
      <c r="O64976"/>
      <c r="P64976"/>
      <c r="Q64976"/>
      <c r="R64976"/>
    </row>
    <row r="64977" spans="1:18" hidden="1" x14ac:dyDescent="0.2">
      <c r="A64977" t="s">
        <v>222030</v>
      </c>
      <c r="B64977" t="s">
        <v>222031</v>
      </c>
      <c r="C64977" t="s">
        <v>222032</v>
      </c>
      <c r="E64977" t="s">
        <v>43</v>
      </c>
      <c r="F64977" t="s">
        <v>207</v>
      </c>
      <c r="K64977">
        <v>1</v>
      </c>
      <c r="L64977" s="1">
        <v>42278</v>
      </c>
      <c r="M64977" s="1">
        <v>42318</v>
      </c>
      <c r="N64977" s="1">
        <v>42318</v>
      </c>
      <c r="O64977"/>
      <c r="P64977"/>
      <c r="Q64977"/>
      <c r="R64977"/>
    </row>
    <row r="64978" spans="1:18" x14ac:dyDescent="0.2">
      <c r="A64978" t="s">
        <v>222033</v>
      </c>
      <c r="B64978" t="s">
        <v>222034</v>
      </c>
      <c r="D64978" t="s">
        <v>10376</v>
      </c>
      <c r="E64978">
        <v>10300000</v>
      </c>
      <c r="F64978" t="s">
        <v>18</v>
      </c>
      <c r="K64978">
        <v>2</v>
      </c>
      <c r="L64978" s="1">
        <v>36161</v>
      </c>
      <c r="M64978" s="1">
        <v>37012</v>
      </c>
      <c r="N64978" s="1">
        <v>37923</v>
      </c>
    </row>
    <row r="64979" spans="1:18" x14ac:dyDescent="0.2">
      <c r="A64979" t="s">
        <v>222035</v>
      </c>
      <c r="B64979" t="s">
        <v>222036</v>
      </c>
      <c r="C64979" t="s">
        <v>222037</v>
      </c>
      <c r="D64979" t="s">
        <v>56</v>
      </c>
      <c r="E64979">
        <v>24500000</v>
      </c>
      <c r="F64979" t="s">
        <v>207</v>
      </c>
      <c r="G64979" t="s">
        <v>25</v>
      </c>
      <c r="H64979" t="s">
        <v>64</v>
      </c>
      <c r="I64979" t="s">
        <v>966</v>
      </c>
      <c r="J64979" t="s">
        <v>967</v>
      </c>
      <c r="K64979">
        <v>1</v>
      </c>
      <c r="L64979" s="1">
        <v>38718</v>
      </c>
      <c r="M64979" s="1">
        <v>38726</v>
      </c>
      <c r="N64979" s="1">
        <v>38726</v>
      </c>
    </row>
    <row r="64980" spans="1:18" hidden="1" x14ac:dyDescent="0.2">
      <c r="A64980" t="s">
        <v>222038</v>
      </c>
      <c r="B64980" t="s">
        <v>222039</v>
      </c>
      <c r="E64980" t="s">
        <v>43</v>
      </c>
      <c r="F64980" t="s">
        <v>207</v>
      </c>
      <c r="G64980" t="s">
        <v>25</v>
      </c>
      <c r="H64980" t="s">
        <v>89</v>
      </c>
      <c r="I64980" t="s">
        <v>90</v>
      </c>
      <c r="J64980" t="s">
        <v>90</v>
      </c>
      <c r="K64980">
        <v>1</v>
      </c>
      <c r="L64980" s="1">
        <v>36526</v>
      </c>
      <c r="M64980" s="1">
        <v>39050</v>
      </c>
      <c r="N64980" s="1">
        <v>39050</v>
      </c>
      <c r="O64980"/>
      <c r="P64980"/>
      <c r="Q64980"/>
      <c r="R64980"/>
    </row>
    <row r="64981" spans="1:18" hidden="1" x14ac:dyDescent="0.2">
      <c r="A64981" t="s">
        <v>222040</v>
      </c>
      <c r="B64981" t="s">
        <v>222041</v>
      </c>
      <c r="C64981" t="s">
        <v>222042</v>
      </c>
      <c r="D64981" t="s">
        <v>222043</v>
      </c>
      <c r="E64981">
        <v>100000</v>
      </c>
      <c r="F64981" t="s">
        <v>18</v>
      </c>
      <c r="K64981">
        <v>1</v>
      </c>
      <c r="M64981" s="1">
        <v>41548</v>
      </c>
      <c r="N64981" s="1">
        <v>41548</v>
      </c>
      <c r="O64981"/>
      <c r="P64981"/>
      <c r="Q64981"/>
      <c r="R64981"/>
    </row>
    <row r="64982" spans="1:18" hidden="1" x14ac:dyDescent="0.2">
      <c r="A64982" t="s">
        <v>222044</v>
      </c>
      <c r="B64982" t="s">
        <v>222045</v>
      </c>
      <c r="C64982" t="s">
        <v>222046</v>
      </c>
      <c r="D64982" t="s">
        <v>248</v>
      </c>
      <c r="E64982" t="s">
        <v>43</v>
      </c>
      <c r="F64982" t="s">
        <v>18</v>
      </c>
      <c r="G64982" t="s">
        <v>650</v>
      </c>
      <c r="H64982">
        <v>20</v>
      </c>
      <c r="I64982" t="s">
        <v>651</v>
      </c>
      <c r="J64982" t="s">
        <v>651</v>
      </c>
      <c r="K64982">
        <v>1</v>
      </c>
      <c r="L64982" s="1">
        <v>41275</v>
      </c>
      <c r="M64982" s="1">
        <v>41275</v>
      </c>
      <c r="N64982" s="1">
        <v>41275</v>
      </c>
      <c r="O64982"/>
      <c r="P64982"/>
      <c r="Q64982"/>
      <c r="R64982"/>
    </row>
    <row r="64983" spans="1:18" hidden="1" x14ac:dyDescent="0.2">
      <c r="A64983" t="s">
        <v>222047</v>
      </c>
      <c r="B64983" t="s">
        <v>222048</v>
      </c>
      <c r="C64983" t="s">
        <v>222049</v>
      </c>
      <c r="D64983" t="s">
        <v>42281</v>
      </c>
      <c r="E64983">
        <v>1200000</v>
      </c>
      <c r="F64983" t="s">
        <v>18</v>
      </c>
      <c r="G64983" t="s">
        <v>406</v>
      </c>
      <c r="H64983">
        <v>40</v>
      </c>
      <c r="I64983" t="s">
        <v>980</v>
      </c>
      <c r="J64983" t="s">
        <v>980</v>
      </c>
      <c r="K64983">
        <v>1</v>
      </c>
      <c r="M64983" s="1">
        <v>42269</v>
      </c>
      <c r="N64983" s="1">
        <v>42269</v>
      </c>
      <c r="O64983"/>
      <c r="P64983"/>
      <c r="Q64983"/>
      <c r="R64983"/>
    </row>
    <row r="64984" spans="1:18" x14ac:dyDescent="0.2">
      <c r="A64984" t="s">
        <v>222050</v>
      </c>
      <c r="B64984" t="s">
        <v>222051</v>
      </c>
      <c r="C64984" t="s">
        <v>222052</v>
      </c>
      <c r="D64984" t="s">
        <v>766</v>
      </c>
      <c r="E64984">
        <v>21400000</v>
      </c>
      <c r="F64984" t="s">
        <v>689</v>
      </c>
      <c r="G64984" t="s">
        <v>25</v>
      </c>
      <c r="H64984" t="s">
        <v>135</v>
      </c>
      <c r="I64984" t="s">
        <v>136</v>
      </c>
      <c r="J64984" t="s">
        <v>77626</v>
      </c>
      <c r="K64984">
        <v>2</v>
      </c>
      <c r="L64984" s="1">
        <v>40179</v>
      </c>
      <c r="M64984" s="1">
        <v>41878</v>
      </c>
      <c r="N64984" s="1">
        <v>42101</v>
      </c>
    </row>
    <row r="64985" spans="1:18" hidden="1" x14ac:dyDescent="0.2">
      <c r="A64985" t="s">
        <v>222053</v>
      </c>
      <c r="B64985" t="s">
        <v>222054</v>
      </c>
      <c r="C64985" t="s">
        <v>222055</v>
      </c>
      <c r="D64985" t="s">
        <v>222056</v>
      </c>
      <c r="E64985">
        <v>3249513</v>
      </c>
      <c r="F64985" t="s">
        <v>18</v>
      </c>
      <c r="G64985" t="s">
        <v>128</v>
      </c>
      <c r="H64985" t="s">
        <v>129</v>
      </c>
      <c r="I64985" t="s">
        <v>130</v>
      </c>
      <c r="J64985" t="s">
        <v>130</v>
      </c>
      <c r="K64985">
        <v>1</v>
      </c>
      <c r="L64985" s="1">
        <v>40219</v>
      </c>
      <c r="M64985" s="1">
        <v>41899</v>
      </c>
      <c r="N64985" s="1">
        <v>41899</v>
      </c>
      <c r="O64985"/>
      <c r="P64985"/>
      <c r="Q64985"/>
      <c r="R64985"/>
    </row>
    <row r="64986" spans="1:18" x14ac:dyDescent="0.2">
      <c r="A64986" t="s">
        <v>222057</v>
      </c>
      <c r="B64986" t="s">
        <v>222058</v>
      </c>
      <c r="C64986" t="s">
        <v>222059</v>
      </c>
      <c r="D64986" t="s">
        <v>544</v>
      </c>
      <c r="E64986">
        <v>950000</v>
      </c>
      <c r="F64986" t="s">
        <v>18</v>
      </c>
      <c r="G64986" t="s">
        <v>25</v>
      </c>
      <c r="H64986" t="s">
        <v>64</v>
      </c>
      <c r="I64986" t="s">
        <v>65</v>
      </c>
      <c r="J64986" t="s">
        <v>66</v>
      </c>
      <c r="K64986">
        <v>1</v>
      </c>
      <c r="L64986" s="1">
        <v>40544</v>
      </c>
      <c r="M64986" s="1">
        <v>40603</v>
      </c>
      <c r="N64986" s="1">
        <v>40603</v>
      </c>
    </row>
    <row r="64987" spans="1:18" hidden="1" x14ac:dyDescent="0.2">
      <c r="A64987" t="s">
        <v>222060</v>
      </c>
      <c r="B64987" t="s">
        <v>222061</v>
      </c>
      <c r="C64987" t="s">
        <v>222062</v>
      </c>
      <c r="D64987" t="s">
        <v>36</v>
      </c>
      <c r="E64987" t="s">
        <v>43</v>
      </c>
      <c r="F64987" t="s">
        <v>18</v>
      </c>
      <c r="G64987" t="s">
        <v>25</v>
      </c>
      <c r="H64987" t="s">
        <v>64</v>
      </c>
      <c r="I64987" t="s">
        <v>65</v>
      </c>
      <c r="J64987" t="s">
        <v>1103</v>
      </c>
      <c r="K64987">
        <v>1</v>
      </c>
      <c r="M64987" s="1">
        <v>41289</v>
      </c>
      <c r="N64987" s="1">
        <v>41289</v>
      </c>
      <c r="O64987"/>
      <c r="P64987"/>
      <c r="Q64987"/>
      <c r="R64987"/>
    </row>
    <row r="64988" spans="1:18" x14ac:dyDescent="0.2">
      <c r="A64988" t="s">
        <v>222063</v>
      </c>
      <c r="B64988" t="s">
        <v>222064</v>
      </c>
      <c r="C64988" t="s">
        <v>222065</v>
      </c>
      <c r="D64988" t="s">
        <v>222066</v>
      </c>
      <c r="E64988">
        <v>10250000</v>
      </c>
      <c r="F64988" t="s">
        <v>18</v>
      </c>
      <c r="G64988" t="s">
        <v>25</v>
      </c>
      <c r="H64988" t="s">
        <v>64</v>
      </c>
      <c r="I64988" t="s">
        <v>65</v>
      </c>
      <c r="J64988" t="s">
        <v>66</v>
      </c>
      <c r="K64988">
        <v>2</v>
      </c>
      <c r="L64988" s="1">
        <v>38412</v>
      </c>
      <c r="M64988" s="1">
        <v>39888</v>
      </c>
      <c r="N64988" s="1">
        <v>40319</v>
      </c>
    </row>
    <row r="64989" spans="1:18" x14ac:dyDescent="0.2">
      <c r="A64989" t="s">
        <v>222067</v>
      </c>
      <c r="B64989" t="s">
        <v>222068</v>
      </c>
      <c r="C64989" t="s">
        <v>222069</v>
      </c>
      <c r="D64989" t="s">
        <v>544</v>
      </c>
      <c r="E64989">
        <v>90000</v>
      </c>
      <c r="F64989" t="s">
        <v>18</v>
      </c>
      <c r="G64989" t="s">
        <v>25</v>
      </c>
      <c r="H64989" t="s">
        <v>64</v>
      </c>
      <c r="I64989" t="s">
        <v>65</v>
      </c>
      <c r="J64989" t="s">
        <v>71</v>
      </c>
      <c r="K64989">
        <v>1</v>
      </c>
      <c r="L64989" s="1">
        <v>40299</v>
      </c>
      <c r="M64989" s="1">
        <v>40179</v>
      </c>
      <c r="N64989" s="1">
        <v>40179</v>
      </c>
    </row>
    <row r="64990" spans="1:18" hidden="1" x14ac:dyDescent="0.2">
      <c r="A64990" t="s">
        <v>222070</v>
      </c>
      <c r="B64990" t="s">
        <v>222071</v>
      </c>
      <c r="C64990" t="s">
        <v>222072</v>
      </c>
      <c r="D64990" t="s">
        <v>94</v>
      </c>
      <c r="E64990">
        <v>7519068</v>
      </c>
      <c r="F64990" t="s">
        <v>18</v>
      </c>
      <c r="G64990" t="s">
        <v>25</v>
      </c>
      <c r="H64990" t="s">
        <v>1011</v>
      </c>
      <c r="I64990" t="s">
        <v>1012</v>
      </c>
      <c r="J64990" t="s">
        <v>1472</v>
      </c>
      <c r="K64990">
        <v>2</v>
      </c>
      <c r="L64990" s="1">
        <v>38718</v>
      </c>
      <c r="M64990" s="1">
        <v>41524</v>
      </c>
      <c r="N64990" s="1">
        <v>41913</v>
      </c>
      <c r="O64990"/>
      <c r="P64990"/>
      <c r="Q64990"/>
      <c r="R64990"/>
    </row>
    <row r="64991" spans="1:18" hidden="1" x14ac:dyDescent="0.2">
      <c r="A64991" t="s">
        <v>222073</v>
      </c>
      <c r="B64991" t="s">
        <v>222074</v>
      </c>
      <c r="C64991" t="s">
        <v>222075</v>
      </c>
      <c r="E64991" t="s">
        <v>43</v>
      </c>
      <c r="F64991" t="s">
        <v>207</v>
      </c>
      <c r="K64991">
        <v>1</v>
      </c>
      <c r="L64991" s="1">
        <v>36481</v>
      </c>
      <c r="M64991" s="1">
        <v>40923</v>
      </c>
      <c r="N64991" s="1">
        <v>40923</v>
      </c>
      <c r="O64991"/>
      <c r="P64991"/>
      <c r="Q64991"/>
      <c r="R64991"/>
    </row>
    <row r="64992" spans="1:18" hidden="1" x14ac:dyDescent="0.2">
      <c r="A64992" t="s">
        <v>222076</v>
      </c>
      <c r="B64992" t="s">
        <v>222077</v>
      </c>
      <c r="C64992" t="s">
        <v>222078</v>
      </c>
      <c r="D64992" t="s">
        <v>117</v>
      </c>
      <c r="E64992" t="s">
        <v>43</v>
      </c>
      <c r="F64992" t="s">
        <v>18</v>
      </c>
      <c r="G64992" t="s">
        <v>25</v>
      </c>
      <c r="H64992" t="s">
        <v>158</v>
      </c>
      <c r="I64992" t="s">
        <v>244</v>
      </c>
      <c r="J64992" t="s">
        <v>3376</v>
      </c>
      <c r="K64992">
        <v>1</v>
      </c>
      <c r="L64992" s="1">
        <v>41487</v>
      </c>
      <c r="M64992" s="1">
        <v>41557</v>
      </c>
      <c r="N64992" s="1">
        <v>41557</v>
      </c>
      <c r="O64992"/>
      <c r="P64992"/>
      <c r="Q64992"/>
      <c r="R64992"/>
    </row>
    <row r="64993" spans="1:18" hidden="1" x14ac:dyDescent="0.2">
      <c r="A64993" t="s">
        <v>222079</v>
      </c>
      <c r="B64993" t="s">
        <v>222080</v>
      </c>
      <c r="C64993" t="s">
        <v>222081</v>
      </c>
      <c r="D64993" t="s">
        <v>222082</v>
      </c>
      <c r="E64993">
        <v>702800</v>
      </c>
      <c r="F64993" t="s">
        <v>207</v>
      </c>
      <c r="G64993" t="s">
        <v>1126</v>
      </c>
      <c r="H64993">
        <v>7</v>
      </c>
      <c r="I64993" t="s">
        <v>1127</v>
      </c>
      <c r="J64993" t="s">
        <v>1127</v>
      </c>
      <c r="K64993">
        <v>1</v>
      </c>
      <c r="L64993" s="1">
        <v>40741</v>
      </c>
      <c r="M64993" s="1">
        <v>40735</v>
      </c>
      <c r="N64993" s="1">
        <v>40735</v>
      </c>
      <c r="O64993"/>
      <c r="P64993"/>
      <c r="Q64993"/>
      <c r="R64993"/>
    </row>
    <row r="64994" spans="1:18" x14ac:dyDescent="0.2">
      <c r="A64994" t="s">
        <v>222083</v>
      </c>
      <c r="B64994" t="s">
        <v>222084</v>
      </c>
      <c r="C64994" t="s">
        <v>222085</v>
      </c>
      <c r="D64994" t="s">
        <v>40184</v>
      </c>
      <c r="E64994">
        <v>1995000</v>
      </c>
      <c r="F64994" t="s">
        <v>18</v>
      </c>
      <c r="G64994" t="s">
        <v>25</v>
      </c>
      <c r="H64994" t="s">
        <v>142</v>
      </c>
      <c r="I64994" t="s">
        <v>143</v>
      </c>
      <c r="J64994" t="s">
        <v>143</v>
      </c>
      <c r="K64994">
        <v>4</v>
      </c>
      <c r="L64994" s="1">
        <v>40976</v>
      </c>
      <c r="M64994" s="1">
        <v>41037</v>
      </c>
      <c r="N64994" s="1">
        <v>41890</v>
      </c>
    </row>
    <row r="64995" spans="1:18" x14ac:dyDescent="0.2">
      <c r="A64995" t="s">
        <v>222086</v>
      </c>
      <c r="B64995" t="s">
        <v>222087</v>
      </c>
      <c r="C64995" t="s">
        <v>222088</v>
      </c>
      <c r="D64995" t="s">
        <v>222089</v>
      </c>
      <c r="E64995">
        <v>150000</v>
      </c>
      <c r="F64995" t="s">
        <v>18</v>
      </c>
      <c r="G64995" t="s">
        <v>25</v>
      </c>
      <c r="H64995" t="s">
        <v>808</v>
      </c>
      <c r="I64995" t="s">
        <v>809</v>
      </c>
      <c r="J64995" t="s">
        <v>809</v>
      </c>
      <c r="K64995">
        <v>1</v>
      </c>
      <c r="L64995" s="1">
        <v>41487</v>
      </c>
      <c r="M64995" s="1">
        <v>41426</v>
      </c>
      <c r="N64995" s="1">
        <v>41426</v>
      </c>
    </row>
    <row r="64996" spans="1:18" x14ac:dyDescent="0.2">
      <c r="A64996" t="s">
        <v>222090</v>
      </c>
      <c r="B64996" t="s">
        <v>222091</v>
      </c>
      <c r="C64996" t="s">
        <v>222092</v>
      </c>
      <c r="D64996" t="s">
        <v>3797</v>
      </c>
      <c r="E64996">
        <v>465000</v>
      </c>
      <c r="F64996" t="s">
        <v>18</v>
      </c>
      <c r="G64996" t="s">
        <v>25</v>
      </c>
      <c r="H64996" t="s">
        <v>545</v>
      </c>
      <c r="I64996" t="s">
        <v>29650</v>
      </c>
      <c r="J64996" t="s">
        <v>29650</v>
      </c>
      <c r="K64996">
        <v>1</v>
      </c>
      <c r="L64996" s="1">
        <v>40909</v>
      </c>
      <c r="M64996" s="1">
        <v>41825</v>
      </c>
      <c r="N64996" s="1">
        <v>41825</v>
      </c>
    </row>
    <row r="64997" spans="1:18" hidden="1" x14ac:dyDescent="0.2">
      <c r="A64997" t="s">
        <v>222093</v>
      </c>
      <c r="B64997" t="s">
        <v>222094</v>
      </c>
      <c r="C64997" t="s">
        <v>222095</v>
      </c>
      <c r="D64997" t="s">
        <v>75</v>
      </c>
      <c r="E64997" t="s">
        <v>43</v>
      </c>
      <c r="F64997" t="s">
        <v>18</v>
      </c>
      <c r="G64997" t="s">
        <v>37</v>
      </c>
      <c r="H64997">
        <v>22</v>
      </c>
      <c r="I64997" t="s">
        <v>38</v>
      </c>
      <c r="J64997" t="s">
        <v>38</v>
      </c>
      <c r="K64997">
        <v>1</v>
      </c>
      <c r="L64997" s="1">
        <v>36327</v>
      </c>
      <c r="M64997" s="1">
        <v>36557</v>
      </c>
      <c r="N64997" s="1">
        <v>36557</v>
      </c>
      <c r="O64997"/>
      <c r="P64997"/>
      <c r="Q64997"/>
      <c r="R64997"/>
    </row>
    <row r="64998" spans="1:18" x14ac:dyDescent="0.2">
      <c r="A64998" t="s">
        <v>222096</v>
      </c>
      <c r="B64998" t="s">
        <v>222097</v>
      </c>
      <c r="C64998" t="s">
        <v>222098</v>
      </c>
      <c r="D64998" t="s">
        <v>28790</v>
      </c>
      <c r="E64998">
        <v>1000000</v>
      </c>
      <c r="F64998" t="s">
        <v>18</v>
      </c>
      <c r="K64998">
        <v>1</v>
      </c>
      <c r="L64998" s="1">
        <v>40544</v>
      </c>
      <c r="M64998" s="1">
        <v>40731</v>
      </c>
      <c r="N64998" s="1">
        <v>40731</v>
      </c>
    </row>
    <row r="64999" spans="1:18" x14ac:dyDescent="0.2">
      <c r="A64999" t="s">
        <v>222099</v>
      </c>
      <c r="B64999" t="s">
        <v>222100</v>
      </c>
      <c r="C64999" t="s">
        <v>222101</v>
      </c>
      <c r="D64999" t="s">
        <v>222102</v>
      </c>
      <c r="E64999">
        <v>516000</v>
      </c>
      <c r="F64999" t="s">
        <v>18</v>
      </c>
      <c r="G64999" t="s">
        <v>57</v>
      </c>
      <c r="H64999" t="s">
        <v>58</v>
      </c>
      <c r="I64999" t="s">
        <v>59</v>
      </c>
      <c r="J64999" t="s">
        <v>59</v>
      </c>
      <c r="K64999">
        <v>1</v>
      </c>
      <c r="L64999" s="1">
        <v>40299</v>
      </c>
      <c r="M64999" s="1">
        <v>41183</v>
      </c>
      <c r="N64999" s="1">
        <v>41183</v>
      </c>
    </row>
    <row r="65000" spans="1:18" x14ac:dyDescent="0.2">
      <c r="A65000" t="s">
        <v>222103</v>
      </c>
      <c r="B65000" t="s">
        <v>222104</v>
      </c>
      <c r="C65000" t="s">
        <v>222105</v>
      </c>
      <c r="D65000" t="s">
        <v>544</v>
      </c>
      <c r="E65000">
        <v>250000</v>
      </c>
      <c r="F65000" t="s">
        <v>18</v>
      </c>
      <c r="G65000" t="s">
        <v>25</v>
      </c>
      <c r="H65000" t="s">
        <v>527</v>
      </c>
      <c r="I65000" t="s">
        <v>528</v>
      </c>
      <c r="J65000" t="s">
        <v>529</v>
      </c>
      <c r="K65000">
        <v>1</v>
      </c>
      <c r="L65000" s="1">
        <v>39450</v>
      </c>
      <c r="M65000" s="1">
        <v>39450</v>
      </c>
      <c r="N65000" s="1">
        <v>39450</v>
      </c>
    </row>
    <row r="65001" spans="1:18" x14ac:dyDescent="0.2">
      <c r="A65001" t="s">
        <v>222106</v>
      </c>
      <c r="B65001" t="s">
        <v>222107</v>
      </c>
      <c r="C65001" t="s">
        <v>222108</v>
      </c>
      <c r="D65001" t="s">
        <v>91444</v>
      </c>
      <c r="E65001">
        <v>4300000</v>
      </c>
      <c r="F65001" t="s">
        <v>113</v>
      </c>
      <c r="G65001" t="s">
        <v>699</v>
      </c>
      <c r="H65001">
        <v>5</v>
      </c>
      <c r="I65001" t="s">
        <v>700</v>
      </c>
      <c r="J65001" t="s">
        <v>700</v>
      </c>
      <c r="K65001">
        <v>2</v>
      </c>
      <c r="L65001" s="1">
        <v>38534</v>
      </c>
      <c r="M65001" s="1">
        <v>38808</v>
      </c>
      <c r="N65001" s="1">
        <v>39114</v>
      </c>
    </row>
    <row r="65002" spans="1:18" hidden="1" x14ac:dyDescent="0.2">
      <c r="A65002" t="s">
        <v>222109</v>
      </c>
      <c r="B65002" t="s">
        <v>222110</v>
      </c>
      <c r="D65002" t="s">
        <v>36</v>
      </c>
      <c r="E65002" t="s">
        <v>43</v>
      </c>
      <c r="F65002" t="s">
        <v>113</v>
      </c>
      <c r="K65002">
        <v>1</v>
      </c>
      <c r="M65002" s="1">
        <v>37780</v>
      </c>
      <c r="N65002" s="1">
        <v>37780</v>
      </c>
      <c r="O65002"/>
      <c r="P65002"/>
      <c r="Q65002"/>
      <c r="R65002"/>
    </row>
    <row r="65003" spans="1:18" hidden="1" x14ac:dyDescent="0.2">
      <c r="A65003" t="s">
        <v>222111</v>
      </c>
      <c r="B65003" t="s">
        <v>222112</v>
      </c>
      <c r="C65003" t="s">
        <v>222113</v>
      </c>
      <c r="D65003" t="s">
        <v>10627</v>
      </c>
      <c r="E65003" t="s">
        <v>43</v>
      </c>
      <c r="F65003" t="s">
        <v>18</v>
      </c>
      <c r="G65003" t="s">
        <v>25</v>
      </c>
      <c r="H65003" t="s">
        <v>89</v>
      </c>
      <c r="I65003" t="s">
        <v>589</v>
      </c>
      <c r="J65003" t="s">
        <v>589</v>
      </c>
      <c r="K65003">
        <v>1</v>
      </c>
      <c r="L65003" s="1">
        <v>42144</v>
      </c>
      <c r="M65003" s="1">
        <v>42244</v>
      </c>
      <c r="N65003" s="1">
        <v>42244</v>
      </c>
      <c r="O65003"/>
      <c r="P65003"/>
      <c r="Q65003"/>
      <c r="R65003"/>
    </row>
    <row r="65004" spans="1:18" hidden="1" x14ac:dyDescent="0.2">
      <c r="A65004" t="s">
        <v>222114</v>
      </c>
      <c r="B65004" t="s">
        <v>222115</v>
      </c>
      <c r="C65004" t="s">
        <v>222116</v>
      </c>
      <c r="E65004" t="s">
        <v>43</v>
      </c>
      <c r="F65004" t="s">
        <v>18</v>
      </c>
      <c r="G65004" t="s">
        <v>37</v>
      </c>
      <c r="H65004">
        <v>22</v>
      </c>
      <c r="I65004" t="s">
        <v>38</v>
      </c>
      <c r="J65004" t="s">
        <v>38</v>
      </c>
      <c r="K65004">
        <v>1</v>
      </c>
      <c r="M65004" s="1">
        <v>38947</v>
      </c>
      <c r="N65004" s="1">
        <v>38947</v>
      </c>
      <c r="O65004"/>
      <c r="P65004"/>
      <c r="Q65004"/>
      <c r="R65004"/>
    </row>
    <row r="65005" spans="1:18" hidden="1" x14ac:dyDescent="0.2">
      <c r="A65005" t="s">
        <v>222117</v>
      </c>
      <c r="B65005" t="s">
        <v>222118</v>
      </c>
      <c r="C65005" t="s">
        <v>222119</v>
      </c>
      <c r="D65005" t="s">
        <v>222120</v>
      </c>
      <c r="E65005">
        <v>2077428</v>
      </c>
      <c r="F65005" t="s">
        <v>18</v>
      </c>
      <c r="G65005" t="s">
        <v>699</v>
      </c>
      <c r="H65005">
        <v>2</v>
      </c>
      <c r="I65005" t="s">
        <v>700</v>
      </c>
      <c r="J65005" t="s">
        <v>958</v>
      </c>
      <c r="K65005">
        <v>1</v>
      </c>
      <c r="M65005" s="1">
        <v>41760</v>
      </c>
      <c r="N65005" s="1">
        <v>41760</v>
      </c>
      <c r="O65005"/>
      <c r="P65005"/>
      <c r="Q65005"/>
      <c r="R65005"/>
    </row>
    <row r="65006" spans="1:18" x14ac:dyDescent="0.2">
      <c r="A65006" t="s">
        <v>222121</v>
      </c>
      <c r="B65006" t="s">
        <v>222122</v>
      </c>
      <c r="C65006" t="s">
        <v>222123</v>
      </c>
      <c r="D65006" t="s">
        <v>222124</v>
      </c>
      <c r="E65006">
        <v>15200000</v>
      </c>
      <c r="F65006" t="s">
        <v>113</v>
      </c>
      <c r="G65006" t="s">
        <v>25</v>
      </c>
      <c r="H65006" t="s">
        <v>64</v>
      </c>
      <c r="I65006" t="s">
        <v>65</v>
      </c>
      <c r="J65006" t="s">
        <v>71</v>
      </c>
      <c r="K65006">
        <v>1</v>
      </c>
      <c r="L65006" s="1">
        <v>36526</v>
      </c>
      <c r="M65006" s="1">
        <v>37054</v>
      </c>
      <c r="N65006" s="1">
        <v>37054</v>
      </c>
    </row>
    <row r="65007" spans="1:18" x14ac:dyDescent="0.2">
      <c r="A65007" t="s">
        <v>222125</v>
      </c>
      <c r="B65007" t="s">
        <v>222126</v>
      </c>
      <c r="C65007" t="s">
        <v>222127</v>
      </c>
      <c r="D65007" t="s">
        <v>222128</v>
      </c>
      <c r="E65007">
        <v>800000</v>
      </c>
      <c r="F65007" t="s">
        <v>18</v>
      </c>
      <c r="G65007" t="s">
        <v>76</v>
      </c>
      <c r="H65007">
        <v>12</v>
      </c>
      <c r="I65007" t="s">
        <v>77</v>
      </c>
      <c r="J65007" t="s">
        <v>77</v>
      </c>
      <c r="K65007">
        <v>2</v>
      </c>
      <c r="L65007" s="1">
        <v>40531</v>
      </c>
      <c r="M65007" s="1">
        <v>40513</v>
      </c>
      <c r="N65007" s="1">
        <v>41122</v>
      </c>
    </row>
    <row r="65008" spans="1:18" hidden="1" x14ac:dyDescent="0.2">
      <c r="A65008" t="s">
        <v>222129</v>
      </c>
      <c r="B65008" t="s">
        <v>222130</v>
      </c>
      <c r="C65008" t="s">
        <v>222131</v>
      </c>
      <c r="D65008" t="s">
        <v>222132</v>
      </c>
      <c r="E65008" t="s">
        <v>43</v>
      </c>
      <c r="F65008" t="s">
        <v>18</v>
      </c>
      <c r="K65008">
        <v>1</v>
      </c>
      <c r="L65008" s="1">
        <v>41707</v>
      </c>
      <c r="M65008" s="1">
        <v>41875</v>
      </c>
      <c r="N65008" s="1">
        <v>41875</v>
      </c>
      <c r="O65008"/>
      <c r="P65008"/>
      <c r="Q65008"/>
      <c r="R65008"/>
    </row>
    <row r="65009" spans="1:18" x14ac:dyDescent="0.2">
      <c r="A65009" t="s">
        <v>222133</v>
      </c>
      <c r="B65009" t="s">
        <v>222134</v>
      </c>
      <c r="C65009" t="s">
        <v>222135</v>
      </c>
      <c r="D65009" t="s">
        <v>222136</v>
      </c>
      <c r="E65009">
        <v>6800000</v>
      </c>
      <c r="F65009" t="s">
        <v>689</v>
      </c>
      <c r="G65009" t="s">
        <v>25</v>
      </c>
      <c r="H65009" t="s">
        <v>64</v>
      </c>
      <c r="I65009" t="s">
        <v>65</v>
      </c>
      <c r="J65009" t="s">
        <v>1103</v>
      </c>
      <c r="K65009">
        <v>2</v>
      </c>
      <c r="L65009" s="1">
        <v>34335</v>
      </c>
      <c r="M65009" s="1">
        <v>34790</v>
      </c>
      <c r="N65009" s="1">
        <v>35033</v>
      </c>
    </row>
    <row r="65010" spans="1:18" hidden="1" x14ac:dyDescent="0.2">
      <c r="A65010" t="s">
        <v>222137</v>
      </c>
      <c r="B65010" t="s">
        <v>222138</v>
      </c>
      <c r="C65010" t="s">
        <v>222139</v>
      </c>
      <c r="D65010" t="s">
        <v>222140</v>
      </c>
      <c r="E65010">
        <v>3925845</v>
      </c>
      <c r="F65010" t="s">
        <v>18</v>
      </c>
      <c r="G65010" t="s">
        <v>165</v>
      </c>
      <c r="H65010" t="s">
        <v>166</v>
      </c>
      <c r="I65010" t="s">
        <v>1229</v>
      </c>
      <c r="J65010" t="s">
        <v>134053</v>
      </c>
      <c r="K65010">
        <v>1</v>
      </c>
      <c r="L65010" s="1">
        <v>38718</v>
      </c>
      <c r="M65010" s="1">
        <v>40513</v>
      </c>
      <c r="N65010" s="1">
        <v>40513</v>
      </c>
      <c r="O65010"/>
      <c r="P65010"/>
      <c r="Q65010"/>
      <c r="R65010"/>
    </row>
    <row r="65011" spans="1:18" x14ac:dyDescent="0.2">
      <c r="A65011" t="s">
        <v>222141</v>
      </c>
      <c r="B65011" t="s">
        <v>222142</v>
      </c>
      <c r="C65011" t="s">
        <v>222143</v>
      </c>
      <c r="D65011" t="s">
        <v>222144</v>
      </c>
      <c r="E65011">
        <v>641000</v>
      </c>
      <c r="F65011" t="s">
        <v>18</v>
      </c>
      <c r="G65011" t="s">
        <v>165</v>
      </c>
      <c r="H65011" t="s">
        <v>166</v>
      </c>
      <c r="I65011" t="s">
        <v>167</v>
      </c>
      <c r="J65011" t="s">
        <v>167</v>
      </c>
      <c r="K65011">
        <v>1</v>
      </c>
      <c r="L65011" s="1">
        <v>38353</v>
      </c>
      <c r="M65011" s="1">
        <v>38875</v>
      </c>
      <c r="N65011" s="1">
        <v>38875</v>
      </c>
    </row>
    <row r="65012" spans="1:18" x14ac:dyDescent="0.2">
      <c r="A65012" t="s">
        <v>222145</v>
      </c>
      <c r="B65012" t="s">
        <v>222146</v>
      </c>
      <c r="C65012" t="s">
        <v>222147</v>
      </c>
      <c r="D65012" t="s">
        <v>222148</v>
      </c>
      <c r="E65012">
        <v>100000</v>
      </c>
      <c r="F65012" t="s">
        <v>207</v>
      </c>
      <c r="G65012" t="s">
        <v>25</v>
      </c>
      <c r="H65012" t="s">
        <v>64</v>
      </c>
      <c r="I65012" t="s">
        <v>95</v>
      </c>
      <c r="J65012" t="s">
        <v>1428</v>
      </c>
      <c r="K65012">
        <v>1</v>
      </c>
      <c r="L65012" s="1">
        <v>40909</v>
      </c>
      <c r="M65012" s="1">
        <v>40909</v>
      </c>
      <c r="N65012" s="1">
        <v>40909</v>
      </c>
    </row>
    <row r="65013" spans="1:18" x14ac:dyDescent="0.2">
      <c r="A65013" t="s">
        <v>222149</v>
      </c>
      <c r="B65013" t="s">
        <v>222150</v>
      </c>
      <c r="C65013" t="s">
        <v>222151</v>
      </c>
      <c r="D65013" t="s">
        <v>222152</v>
      </c>
      <c r="E65013">
        <v>600000</v>
      </c>
      <c r="F65013" t="s">
        <v>18</v>
      </c>
      <c r="G65013" t="s">
        <v>8172</v>
      </c>
      <c r="H65013">
        <v>14</v>
      </c>
      <c r="I65013" t="s">
        <v>16971</v>
      </c>
      <c r="J65013" t="s">
        <v>16971</v>
      </c>
      <c r="K65013">
        <v>1</v>
      </c>
      <c r="L65013" s="1">
        <v>39913</v>
      </c>
      <c r="M65013" s="1">
        <v>40544</v>
      </c>
      <c r="N65013" s="1">
        <v>40544</v>
      </c>
    </row>
    <row r="65014" spans="1:18" hidden="1" x14ac:dyDescent="0.2">
      <c r="A65014" t="s">
        <v>222153</v>
      </c>
      <c r="B65014" t="s">
        <v>222154</v>
      </c>
      <c r="C65014" t="s">
        <v>222155</v>
      </c>
      <c r="D65014" t="s">
        <v>256</v>
      </c>
      <c r="E65014">
        <v>2450000</v>
      </c>
      <c r="F65014" t="s">
        <v>18</v>
      </c>
      <c r="G65014" t="s">
        <v>458</v>
      </c>
      <c r="K65014">
        <v>2</v>
      </c>
      <c r="M65014" s="1">
        <v>41418</v>
      </c>
      <c r="N65014" s="1">
        <v>41681</v>
      </c>
      <c r="O65014"/>
      <c r="P65014"/>
      <c r="Q65014"/>
      <c r="R65014"/>
    </row>
    <row r="65015" spans="1:18" hidden="1" x14ac:dyDescent="0.2">
      <c r="A65015" t="s">
        <v>222156</v>
      </c>
      <c r="B65015" t="s">
        <v>222157</v>
      </c>
      <c r="C65015" t="s">
        <v>222158</v>
      </c>
      <c r="D65015" t="s">
        <v>13731</v>
      </c>
      <c r="E65015">
        <v>500002</v>
      </c>
      <c r="F65015" t="s">
        <v>18</v>
      </c>
      <c r="G65015" t="s">
        <v>25</v>
      </c>
      <c r="H65015" t="s">
        <v>99</v>
      </c>
      <c r="I65015" t="s">
        <v>100</v>
      </c>
      <c r="J65015" t="s">
        <v>18099</v>
      </c>
      <c r="K65015">
        <v>3</v>
      </c>
      <c r="L65015" s="1">
        <v>41204</v>
      </c>
      <c r="M65015" s="1">
        <v>40943</v>
      </c>
      <c r="N65015" s="1">
        <v>42126</v>
      </c>
      <c r="O65015"/>
      <c r="P65015"/>
      <c r="Q65015"/>
      <c r="R65015"/>
    </row>
    <row r="65016" spans="1:18" x14ac:dyDescent="0.2">
      <c r="A65016" t="s">
        <v>222159</v>
      </c>
      <c r="B65016" t="s">
        <v>222160</v>
      </c>
      <c r="C65016" t="s">
        <v>222161</v>
      </c>
      <c r="D65016" t="s">
        <v>222162</v>
      </c>
      <c r="E65016">
        <v>500000</v>
      </c>
      <c r="F65016" t="s">
        <v>18</v>
      </c>
      <c r="G65016" t="s">
        <v>2811</v>
      </c>
      <c r="H65016">
        <v>3</v>
      </c>
      <c r="I65016" t="s">
        <v>17368</v>
      </c>
      <c r="J65016" t="s">
        <v>17368</v>
      </c>
      <c r="K65016">
        <v>1</v>
      </c>
      <c r="L65016" s="1">
        <v>41858</v>
      </c>
      <c r="M65016" s="1">
        <v>41998</v>
      </c>
      <c r="N65016" s="1">
        <v>41998</v>
      </c>
    </row>
    <row r="65017" spans="1:18" x14ac:dyDescent="0.2">
      <c r="A65017" t="s">
        <v>222163</v>
      </c>
      <c r="B65017" t="s">
        <v>222164</v>
      </c>
      <c r="C65017" t="s">
        <v>222165</v>
      </c>
      <c r="D65017" t="s">
        <v>14358</v>
      </c>
      <c r="E65017">
        <v>6300000</v>
      </c>
      <c r="F65017" t="s">
        <v>18</v>
      </c>
      <c r="G65017" t="s">
        <v>699</v>
      </c>
      <c r="K65017">
        <v>2</v>
      </c>
      <c r="L65017" s="1">
        <v>41061</v>
      </c>
      <c r="M65017" s="1">
        <v>42073</v>
      </c>
      <c r="N65017" s="1">
        <v>42320</v>
      </c>
    </row>
    <row r="65018" spans="1:18" x14ac:dyDescent="0.2">
      <c r="A65018" t="s">
        <v>222166</v>
      </c>
      <c r="B65018" t="s">
        <v>222167</v>
      </c>
      <c r="C65018" t="s">
        <v>222168</v>
      </c>
      <c r="D65018" t="s">
        <v>42</v>
      </c>
      <c r="E65018">
        <v>500000</v>
      </c>
      <c r="F65018" t="s">
        <v>18</v>
      </c>
      <c r="G65018" t="s">
        <v>25</v>
      </c>
      <c r="H65018" t="s">
        <v>430</v>
      </c>
      <c r="I65018" t="s">
        <v>6338</v>
      </c>
      <c r="J65018" t="s">
        <v>6338</v>
      </c>
      <c r="K65018">
        <v>1</v>
      </c>
      <c r="L65018" s="1">
        <v>40150</v>
      </c>
      <c r="M65018" s="1">
        <v>40604</v>
      </c>
      <c r="N65018" s="1">
        <v>40604</v>
      </c>
    </row>
    <row r="65019" spans="1:18" x14ac:dyDescent="0.2">
      <c r="A65019" t="s">
        <v>222169</v>
      </c>
      <c r="B65019" t="s">
        <v>222170</v>
      </c>
      <c r="C65019" t="s">
        <v>222171</v>
      </c>
      <c r="D65019" t="s">
        <v>222172</v>
      </c>
      <c r="E65019">
        <v>1400000</v>
      </c>
      <c r="F65019" t="s">
        <v>18</v>
      </c>
      <c r="G65019" t="s">
        <v>4937</v>
      </c>
      <c r="H65019">
        <v>23</v>
      </c>
      <c r="I65019" t="s">
        <v>222173</v>
      </c>
      <c r="J65019" t="s">
        <v>222174</v>
      </c>
      <c r="K65019">
        <v>1</v>
      </c>
      <c r="L65019" s="1">
        <v>41990</v>
      </c>
      <c r="M65019" s="1">
        <v>42182</v>
      </c>
      <c r="N65019" s="1">
        <v>42182</v>
      </c>
    </row>
    <row r="65020" spans="1:18" hidden="1" x14ac:dyDescent="0.2">
      <c r="A65020" t="s">
        <v>222175</v>
      </c>
      <c r="B65020" t="s">
        <v>222176</v>
      </c>
      <c r="D65020" t="s">
        <v>8538</v>
      </c>
      <c r="E65020" t="s">
        <v>43</v>
      </c>
      <c r="F65020" t="s">
        <v>113</v>
      </c>
      <c r="G65020" t="s">
        <v>37</v>
      </c>
      <c r="H65020">
        <v>22</v>
      </c>
      <c r="I65020" t="s">
        <v>38</v>
      </c>
      <c r="J65020" t="s">
        <v>38</v>
      </c>
      <c r="K65020">
        <v>1</v>
      </c>
      <c r="L65020" s="1">
        <v>37104</v>
      </c>
      <c r="M65020" s="1">
        <v>40086</v>
      </c>
      <c r="N65020" s="1">
        <v>40086</v>
      </c>
      <c r="O65020"/>
      <c r="P65020"/>
      <c r="Q65020"/>
      <c r="R65020"/>
    </row>
    <row r="65021" spans="1:18" x14ac:dyDescent="0.2">
      <c r="A65021" t="s">
        <v>222177</v>
      </c>
      <c r="B65021" t="s">
        <v>222178</v>
      </c>
      <c r="C65021" t="s">
        <v>222179</v>
      </c>
      <c r="D65021" t="s">
        <v>34004</v>
      </c>
      <c r="E65021">
        <v>700000</v>
      </c>
      <c r="F65021" t="s">
        <v>207</v>
      </c>
      <c r="G65021" t="s">
        <v>25</v>
      </c>
      <c r="H65021" t="s">
        <v>1272</v>
      </c>
      <c r="I65021" t="s">
        <v>1273</v>
      </c>
      <c r="J65021" t="s">
        <v>6164</v>
      </c>
      <c r="K65021">
        <v>2</v>
      </c>
      <c r="L65021" s="1">
        <v>40179</v>
      </c>
      <c r="M65021" s="1">
        <v>40261</v>
      </c>
      <c r="N65021" s="1">
        <v>40527</v>
      </c>
    </row>
    <row r="65022" spans="1:18" hidden="1" x14ac:dyDescent="0.2">
      <c r="A65022" t="s">
        <v>222180</v>
      </c>
      <c r="B65022" t="s">
        <v>222181</v>
      </c>
      <c r="C65022" t="s">
        <v>222182</v>
      </c>
      <c r="D65022" t="s">
        <v>222183</v>
      </c>
      <c r="E65022" t="s">
        <v>43</v>
      </c>
      <c r="F65022" t="s">
        <v>18</v>
      </c>
      <c r="G65022" t="s">
        <v>25</v>
      </c>
      <c r="H65022" t="s">
        <v>158</v>
      </c>
      <c r="I65022" t="s">
        <v>244</v>
      </c>
      <c r="J65022" t="s">
        <v>327</v>
      </c>
      <c r="K65022">
        <v>1</v>
      </c>
      <c r="L65022" s="1">
        <v>39295</v>
      </c>
      <c r="M65022" s="1">
        <v>39448</v>
      </c>
      <c r="N65022" s="1">
        <v>39448</v>
      </c>
      <c r="O65022"/>
      <c r="P65022"/>
      <c r="Q65022"/>
      <c r="R65022"/>
    </row>
    <row r="65023" spans="1:18" hidden="1" x14ac:dyDescent="0.2">
      <c r="A65023" t="s">
        <v>222184</v>
      </c>
      <c r="B65023" t="s">
        <v>222185</v>
      </c>
      <c r="C65023" t="s">
        <v>222186</v>
      </c>
      <c r="D65023" t="s">
        <v>222187</v>
      </c>
      <c r="E65023">
        <v>142000000</v>
      </c>
      <c r="F65023" t="s">
        <v>113</v>
      </c>
      <c r="G65023" t="s">
        <v>25</v>
      </c>
      <c r="H65023" t="s">
        <v>64</v>
      </c>
      <c r="I65023" t="s">
        <v>65</v>
      </c>
      <c r="J65023" t="s">
        <v>71</v>
      </c>
      <c r="K65023">
        <v>5</v>
      </c>
      <c r="L65023" s="1">
        <v>39701</v>
      </c>
      <c r="M65023" s="1">
        <v>39832</v>
      </c>
      <c r="N65023" s="1">
        <v>40968</v>
      </c>
      <c r="O65023"/>
      <c r="P65023"/>
      <c r="Q65023"/>
      <c r="R65023"/>
    </row>
    <row r="65024" spans="1:18" x14ac:dyDescent="0.2">
      <c r="A65024" t="s">
        <v>222188</v>
      </c>
      <c r="B65024" t="s">
        <v>222189</v>
      </c>
      <c r="C65024" t="s">
        <v>222190</v>
      </c>
      <c r="D65024" t="s">
        <v>85729</v>
      </c>
      <c r="E65024">
        <v>4500000</v>
      </c>
      <c r="F65024" t="s">
        <v>18</v>
      </c>
      <c r="G65024" t="s">
        <v>3319</v>
      </c>
      <c r="H65024">
        <v>18</v>
      </c>
      <c r="I65024" t="s">
        <v>3320</v>
      </c>
      <c r="J65024" t="s">
        <v>150409</v>
      </c>
      <c r="K65024">
        <v>2</v>
      </c>
      <c r="L65024" s="1">
        <v>40725</v>
      </c>
      <c r="M65024" s="1">
        <v>41162</v>
      </c>
      <c r="N65024" s="1">
        <v>42158</v>
      </c>
    </row>
    <row r="65025" spans="1:18" hidden="1" x14ac:dyDescent="0.2">
      <c r="A65025" t="s">
        <v>222191</v>
      </c>
      <c r="B65025" t="s">
        <v>222192</v>
      </c>
      <c r="C65025" t="s">
        <v>222193</v>
      </c>
      <c r="D65025" t="s">
        <v>222194</v>
      </c>
      <c r="E65025">
        <v>2700000</v>
      </c>
      <c r="F65025" t="s">
        <v>18</v>
      </c>
      <c r="G65025" t="s">
        <v>25</v>
      </c>
      <c r="H65025" t="s">
        <v>286</v>
      </c>
      <c r="I65025" t="s">
        <v>1030</v>
      </c>
      <c r="J65025" t="s">
        <v>1030</v>
      </c>
      <c r="K65025">
        <v>2</v>
      </c>
      <c r="M65025" s="1">
        <v>41788</v>
      </c>
      <c r="N65025" s="1">
        <v>42241</v>
      </c>
      <c r="O65025"/>
      <c r="P65025"/>
      <c r="Q65025"/>
      <c r="R65025"/>
    </row>
    <row r="65026" spans="1:18" hidden="1" x14ac:dyDescent="0.2">
      <c r="A65026" t="s">
        <v>222195</v>
      </c>
      <c r="B65026" t="s">
        <v>222196</v>
      </c>
      <c r="C65026" t="s">
        <v>222197</v>
      </c>
      <c r="D65026" t="s">
        <v>117</v>
      </c>
      <c r="E65026" t="s">
        <v>43</v>
      </c>
      <c r="F65026" t="s">
        <v>18</v>
      </c>
      <c r="G65026" t="s">
        <v>4627</v>
      </c>
      <c r="H65026">
        <v>13</v>
      </c>
      <c r="I65026" t="s">
        <v>4628</v>
      </c>
      <c r="J65026" t="s">
        <v>4628</v>
      </c>
      <c r="K65026">
        <v>1</v>
      </c>
      <c r="L65026" s="1">
        <v>35912</v>
      </c>
      <c r="M65026" s="1">
        <v>42121</v>
      </c>
      <c r="N65026" s="1">
        <v>42121</v>
      </c>
      <c r="O65026"/>
      <c r="P65026"/>
      <c r="Q65026"/>
      <c r="R65026"/>
    </row>
    <row r="65027" spans="1:18" hidden="1" x14ac:dyDescent="0.2">
      <c r="A65027" t="s">
        <v>222198</v>
      </c>
      <c r="B65027" t="s">
        <v>222199</v>
      </c>
      <c r="C65027" t="s">
        <v>222200</v>
      </c>
      <c r="D65027" t="s">
        <v>222201</v>
      </c>
      <c r="E65027">
        <v>130855</v>
      </c>
      <c r="F65027" t="s">
        <v>18</v>
      </c>
      <c r="G65027" t="s">
        <v>1255</v>
      </c>
      <c r="H65027">
        <v>42</v>
      </c>
      <c r="I65027" t="s">
        <v>1256</v>
      </c>
      <c r="J65027" t="s">
        <v>1256</v>
      </c>
      <c r="K65027">
        <v>3</v>
      </c>
      <c r="M65027" s="1">
        <v>41667</v>
      </c>
      <c r="N65027" s="1">
        <v>41974</v>
      </c>
      <c r="O65027"/>
      <c r="P65027"/>
      <c r="Q65027"/>
      <c r="R65027"/>
    </row>
    <row r="65028" spans="1:18" x14ac:dyDescent="0.2">
      <c r="A65028" t="s">
        <v>222202</v>
      </c>
      <c r="B65028" t="s">
        <v>222203</v>
      </c>
      <c r="C65028" t="s">
        <v>222204</v>
      </c>
      <c r="D65028" t="s">
        <v>222205</v>
      </c>
      <c r="E65028">
        <v>5300000</v>
      </c>
      <c r="F65028" t="s">
        <v>689</v>
      </c>
      <c r="G65028" t="s">
        <v>458</v>
      </c>
      <c r="H65028">
        <v>48</v>
      </c>
      <c r="I65028" t="s">
        <v>459</v>
      </c>
      <c r="J65028" t="s">
        <v>459</v>
      </c>
      <c r="K65028">
        <v>1</v>
      </c>
      <c r="L65028" s="1">
        <v>35696</v>
      </c>
      <c r="M65028" s="1">
        <v>36617</v>
      </c>
      <c r="N65028" s="1">
        <v>36617</v>
      </c>
    </row>
    <row r="65029" spans="1:18" hidden="1" x14ac:dyDescent="0.2">
      <c r="A65029" t="s">
        <v>222206</v>
      </c>
      <c r="B65029" t="s">
        <v>222207</v>
      </c>
      <c r="C65029" t="s">
        <v>222208</v>
      </c>
      <c r="D65029" t="s">
        <v>222209</v>
      </c>
      <c r="E65029">
        <v>611631</v>
      </c>
      <c r="F65029" t="s">
        <v>18</v>
      </c>
      <c r="G65029" t="s">
        <v>276</v>
      </c>
      <c r="H65029">
        <v>18</v>
      </c>
      <c r="I65029" t="s">
        <v>19087</v>
      </c>
      <c r="J65029" t="s">
        <v>19087</v>
      </c>
      <c r="K65029">
        <v>1</v>
      </c>
      <c r="M65029" s="1">
        <v>42041</v>
      </c>
      <c r="N65029" s="1">
        <v>42041</v>
      </c>
      <c r="O65029"/>
      <c r="P65029"/>
      <c r="Q65029"/>
      <c r="R65029"/>
    </row>
    <row r="65030" spans="1:18" hidden="1" x14ac:dyDescent="0.2">
      <c r="A65030" t="s">
        <v>222210</v>
      </c>
      <c r="B65030" t="s">
        <v>222211</v>
      </c>
      <c r="C65030" t="s">
        <v>222212</v>
      </c>
      <c r="D65030" t="s">
        <v>2479</v>
      </c>
      <c r="E65030">
        <v>5293000</v>
      </c>
      <c r="F65030" t="s">
        <v>18</v>
      </c>
      <c r="G65030" t="s">
        <v>57</v>
      </c>
      <c r="H65030" t="s">
        <v>202</v>
      </c>
      <c r="I65030" t="s">
        <v>203</v>
      </c>
      <c r="J65030" t="s">
        <v>25187</v>
      </c>
      <c r="K65030">
        <v>3</v>
      </c>
      <c r="M65030" s="1">
        <v>40274</v>
      </c>
      <c r="N65030" s="1">
        <v>40730</v>
      </c>
      <c r="O65030"/>
      <c r="P65030"/>
      <c r="Q65030"/>
      <c r="R65030"/>
    </row>
    <row r="65031" spans="1:18" hidden="1" x14ac:dyDescent="0.2">
      <c r="A65031" t="s">
        <v>222213</v>
      </c>
      <c r="B65031" t="s">
        <v>222214</v>
      </c>
      <c r="C65031" t="s">
        <v>222215</v>
      </c>
      <c r="D65031" t="s">
        <v>30908</v>
      </c>
      <c r="E65031">
        <v>75000000</v>
      </c>
      <c r="F65031" t="s">
        <v>18</v>
      </c>
      <c r="G65031" t="s">
        <v>37</v>
      </c>
      <c r="H65031">
        <v>2</v>
      </c>
      <c r="I65031" t="s">
        <v>313</v>
      </c>
      <c r="J65031" t="s">
        <v>313</v>
      </c>
      <c r="K65031">
        <v>3</v>
      </c>
      <c r="M65031" s="1">
        <v>41960</v>
      </c>
      <c r="N65031" s="1">
        <v>42192</v>
      </c>
      <c r="O65031"/>
      <c r="P65031"/>
      <c r="Q65031"/>
      <c r="R65031"/>
    </row>
    <row r="65032" spans="1:18" hidden="1" x14ac:dyDescent="0.2">
      <c r="A65032" t="s">
        <v>222216</v>
      </c>
      <c r="B65032" t="s">
        <v>222217</v>
      </c>
      <c r="C65032" t="s">
        <v>222218</v>
      </c>
      <c r="D65032" t="s">
        <v>588</v>
      </c>
      <c r="E65032">
        <v>8000000</v>
      </c>
      <c r="F65032" t="s">
        <v>18</v>
      </c>
      <c r="G65032" t="s">
        <v>25</v>
      </c>
      <c r="H65032" t="s">
        <v>3162</v>
      </c>
      <c r="I65032" t="s">
        <v>160414</v>
      </c>
      <c r="J65032" t="s">
        <v>160414</v>
      </c>
      <c r="K65032">
        <v>1</v>
      </c>
      <c r="M65032" s="1">
        <v>40746</v>
      </c>
      <c r="N65032" s="1">
        <v>40746</v>
      </c>
      <c r="O65032"/>
      <c r="P65032"/>
      <c r="Q65032"/>
      <c r="R65032"/>
    </row>
    <row r="65033" spans="1:18" x14ac:dyDescent="0.2">
      <c r="A65033" t="s">
        <v>222219</v>
      </c>
      <c r="B65033" t="s">
        <v>222220</v>
      </c>
      <c r="C65033" t="s">
        <v>222221</v>
      </c>
      <c r="D65033" t="s">
        <v>36</v>
      </c>
      <c r="E65033">
        <v>17700000</v>
      </c>
      <c r="F65033" t="s">
        <v>18</v>
      </c>
      <c r="G65033" t="s">
        <v>37</v>
      </c>
      <c r="H65033">
        <v>22</v>
      </c>
      <c r="I65033" t="s">
        <v>38</v>
      </c>
      <c r="J65033" t="s">
        <v>38</v>
      </c>
      <c r="K65033">
        <v>1</v>
      </c>
      <c r="L65033" s="1">
        <v>36161</v>
      </c>
      <c r="M65033" s="1">
        <v>39532</v>
      </c>
      <c r="N65033" s="1">
        <v>39532</v>
      </c>
    </row>
    <row r="65034" spans="1:18" hidden="1" x14ac:dyDescent="0.2">
      <c r="A65034" t="s">
        <v>222222</v>
      </c>
      <c r="B65034" t="s">
        <v>222223</v>
      </c>
      <c r="C65034" t="s">
        <v>222224</v>
      </c>
      <c r="D65034" t="s">
        <v>222225</v>
      </c>
      <c r="E65034">
        <v>2700000</v>
      </c>
      <c r="F65034" t="s">
        <v>18</v>
      </c>
      <c r="G65034" t="s">
        <v>8907</v>
      </c>
      <c r="H65034">
        <v>11</v>
      </c>
      <c r="I65034" t="s">
        <v>8908</v>
      </c>
      <c r="J65034" t="s">
        <v>8908</v>
      </c>
      <c r="K65034">
        <v>2</v>
      </c>
      <c r="M65034" s="1">
        <v>41275</v>
      </c>
      <c r="N65034" s="1">
        <v>42278</v>
      </c>
      <c r="O65034"/>
      <c r="P65034"/>
      <c r="Q65034"/>
      <c r="R65034"/>
    </row>
    <row r="65035" spans="1:18" hidden="1" x14ac:dyDescent="0.2">
      <c r="A65035" t="s">
        <v>222226</v>
      </c>
      <c r="B65035" t="s">
        <v>222227</v>
      </c>
      <c r="C65035" t="s">
        <v>222228</v>
      </c>
      <c r="E65035" t="s">
        <v>43</v>
      </c>
      <c r="F65035" t="s">
        <v>18</v>
      </c>
      <c r="K65035">
        <v>1</v>
      </c>
      <c r="M65035" s="1">
        <v>41804</v>
      </c>
      <c r="N65035" s="1">
        <v>41804</v>
      </c>
      <c r="O65035"/>
      <c r="P65035"/>
      <c r="Q65035"/>
      <c r="R65035"/>
    </row>
    <row r="65036" spans="1:18" x14ac:dyDescent="0.2">
      <c r="A65036" t="s">
        <v>222229</v>
      </c>
      <c r="B65036" t="s">
        <v>222230</v>
      </c>
      <c r="C65036" t="s">
        <v>222231</v>
      </c>
      <c r="D65036" t="s">
        <v>222232</v>
      </c>
      <c r="E65036">
        <v>12000000</v>
      </c>
      <c r="F65036" t="s">
        <v>207</v>
      </c>
      <c r="G65036" t="s">
        <v>25</v>
      </c>
      <c r="H65036" t="s">
        <v>82</v>
      </c>
      <c r="I65036" t="s">
        <v>3879</v>
      </c>
      <c r="J65036" t="s">
        <v>3879</v>
      </c>
      <c r="K65036">
        <v>4</v>
      </c>
      <c r="L65036" s="1">
        <v>38838</v>
      </c>
      <c r="M65036" s="1">
        <v>39101</v>
      </c>
      <c r="N65036" s="1">
        <v>40458</v>
      </c>
    </row>
    <row r="65037" spans="1:18" hidden="1" x14ac:dyDescent="0.2">
      <c r="A65037" t="s">
        <v>222233</v>
      </c>
      <c r="B65037" t="s">
        <v>222234</v>
      </c>
      <c r="C65037" t="s">
        <v>222235</v>
      </c>
      <c r="D65037" t="s">
        <v>31150</v>
      </c>
      <c r="E65037">
        <v>614462</v>
      </c>
      <c r="F65037" t="s">
        <v>18</v>
      </c>
      <c r="G65037" t="s">
        <v>128</v>
      </c>
      <c r="H65037" t="s">
        <v>129</v>
      </c>
      <c r="I65037" t="s">
        <v>130</v>
      </c>
      <c r="J65037" t="s">
        <v>130</v>
      </c>
      <c r="K65037">
        <v>1</v>
      </c>
      <c r="L65037" s="1">
        <v>41821</v>
      </c>
      <c r="M65037" s="1">
        <v>42165</v>
      </c>
      <c r="N65037" s="1">
        <v>42165</v>
      </c>
      <c r="O65037"/>
      <c r="P65037"/>
      <c r="Q65037"/>
      <c r="R65037"/>
    </row>
    <row r="65038" spans="1:18" x14ac:dyDescent="0.2">
      <c r="A65038" t="s">
        <v>222236</v>
      </c>
      <c r="B65038" t="s">
        <v>222237</v>
      </c>
      <c r="C65038" t="s">
        <v>222238</v>
      </c>
      <c r="D65038" t="s">
        <v>75</v>
      </c>
      <c r="E65038">
        <v>150000</v>
      </c>
      <c r="F65038" t="s">
        <v>18</v>
      </c>
      <c r="K65038">
        <v>1</v>
      </c>
      <c r="L65038" s="1">
        <v>41499</v>
      </c>
      <c r="M65038" s="1">
        <v>41533</v>
      </c>
      <c r="N65038" s="1">
        <v>41533</v>
      </c>
    </row>
    <row r="65039" spans="1:18" x14ac:dyDescent="0.2">
      <c r="A65039" t="s">
        <v>222239</v>
      </c>
      <c r="B65039" t="s">
        <v>222240</v>
      </c>
      <c r="C65039" t="s">
        <v>222241</v>
      </c>
      <c r="D65039" t="s">
        <v>222242</v>
      </c>
      <c r="E65039">
        <v>2300000</v>
      </c>
      <c r="F65039" t="s">
        <v>18</v>
      </c>
      <c r="G65039" t="s">
        <v>25</v>
      </c>
      <c r="H65039" t="s">
        <v>64</v>
      </c>
      <c r="I65039" t="s">
        <v>1221</v>
      </c>
      <c r="J65039" t="s">
        <v>1221</v>
      </c>
      <c r="K65039">
        <v>3</v>
      </c>
      <c r="L65039" s="1">
        <v>40909</v>
      </c>
      <c r="M65039" s="1">
        <v>41061</v>
      </c>
      <c r="N65039" s="1">
        <v>41780</v>
      </c>
    </row>
    <row r="65040" spans="1:18" hidden="1" x14ac:dyDescent="0.2">
      <c r="A65040" t="s">
        <v>222243</v>
      </c>
      <c r="B65040" t="s">
        <v>222244</v>
      </c>
      <c r="C65040" t="s">
        <v>222245</v>
      </c>
      <c r="D65040" t="s">
        <v>222246</v>
      </c>
      <c r="E65040">
        <v>1688000</v>
      </c>
      <c r="F65040" t="s">
        <v>18</v>
      </c>
      <c r="G65040" t="s">
        <v>25</v>
      </c>
      <c r="H65040" t="s">
        <v>99</v>
      </c>
      <c r="I65040" t="s">
        <v>20096</v>
      </c>
      <c r="J65040" t="s">
        <v>62750</v>
      </c>
      <c r="K65040">
        <v>3</v>
      </c>
      <c r="M65040" s="1">
        <v>40848</v>
      </c>
      <c r="N65040" s="1">
        <v>41059</v>
      </c>
      <c r="O65040"/>
      <c r="P65040"/>
      <c r="Q65040"/>
      <c r="R65040"/>
    </row>
    <row r="65041" spans="1:18" x14ac:dyDescent="0.2">
      <c r="A65041" t="s">
        <v>222247</v>
      </c>
      <c r="B65041" t="s">
        <v>222248</v>
      </c>
      <c r="C65041" t="s">
        <v>222249</v>
      </c>
      <c r="D65041" t="s">
        <v>222250</v>
      </c>
      <c r="E65041">
        <v>3500000</v>
      </c>
      <c r="F65041" t="s">
        <v>18</v>
      </c>
      <c r="G65041" t="s">
        <v>25</v>
      </c>
      <c r="H65041" t="s">
        <v>44</v>
      </c>
      <c r="I65041" t="s">
        <v>282</v>
      </c>
      <c r="J65041" t="s">
        <v>282</v>
      </c>
      <c r="K65041">
        <v>1</v>
      </c>
      <c r="L65041" s="1">
        <v>40544</v>
      </c>
      <c r="M65041" s="1">
        <v>40831</v>
      </c>
      <c r="N65041" s="1">
        <v>40831</v>
      </c>
    </row>
    <row r="65042" spans="1:18" x14ac:dyDescent="0.2">
      <c r="A65042" t="s">
        <v>222251</v>
      </c>
      <c r="B65042" t="s">
        <v>222252</v>
      </c>
      <c r="C65042" t="s">
        <v>222253</v>
      </c>
      <c r="D65042" t="s">
        <v>70</v>
      </c>
      <c r="E65042">
        <v>1000000</v>
      </c>
      <c r="F65042" t="s">
        <v>18</v>
      </c>
      <c r="G65042" t="s">
        <v>25</v>
      </c>
      <c r="H65042" t="s">
        <v>106</v>
      </c>
      <c r="I65042" t="s">
        <v>107</v>
      </c>
      <c r="J65042" t="s">
        <v>108</v>
      </c>
      <c r="K65042">
        <v>2</v>
      </c>
      <c r="L65042" s="1">
        <v>40544</v>
      </c>
      <c r="M65042" s="1">
        <v>40863</v>
      </c>
      <c r="N65042" s="1">
        <v>41004</v>
      </c>
    </row>
    <row r="65043" spans="1:18" hidden="1" x14ac:dyDescent="0.2">
      <c r="A65043" t="s">
        <v>222254</v>
      </c>
      <c r="B65043" t="s">
        <v>222255</v>
      </c>
      <c r="C65043" t="s">
        <v>222256</v>
      </c>
      <c r="D65043" t="s">
        <v>50</v>
      </c>
      <c r="E65043">
        <v>20007587</v>
      </c>
      <c r="F65043" t="s">
        <v>18</v>
      </c>
      <c r="G65043" t="s">
        <v>25</v>
      </c>
      <c r="H65043" t="s">
        <v>99</v>
      </c>
      <c r="I65043" t="s">
        <v>100</v>
      </c>
      <c r="J65043" t="s">
        <v>137674</v>
      </c>
      <c r="K65043">
        <v>2</v>
      </c>
      <c r="L65043" s="1">
        <v>40544</v>
      </c>
      <c r="M65043" s="1">
        <v>41373</v>
      </c>
      <c r="N65043" s="1">
        <v>41813</v>
      </c>
      <c r="O65043"/>
      <c r="P65043"/>
      <c r="Q65043"/>
      <c r="R65043"/>
    </row>
    <row r="65044" spans="1:18" hidden="1" x14ac:dyDescent="0.2">
      <c r="A65044" t="s">
        <v>222257</v>
      </c>
      <c r="B65044" t="s">
        <v>222258</v>
      </c>
      <c r="C65044" t="s">
        <v>222259</v>
      </c>
      <c r="D65044" t="s">
        <v>222260</v>
      </c>
      <c r="E65044">
        <v>120000</v>
      </c>
      <c r="F65044" t="s">
        <v>18</v>
      </c>
      <c r="K65044">
        <v>1</v>
      </c>
      <c r="M65044" s="1">
        <v>41325</v>
      </c>
      <c r="N65044" s="1">
        <v>41325</v>
      </c>
      <c r="O65044"/>
      <c r="P65044"/>
      <c r="Q65044"/>
      <c r="R65044"/>
    </row>
    <row r="65045" spans="1:18" x14ac:dyDescent="0.2">
      <c r="A65045" t="s">
        <v>222261</v>
      </c>
      <c r="B65045" t="s">
        <v>222262</v>
      </c>
      <c r="C65045" t="s">
        <v>222263</v>
      </c>
      <c r="D65045" t="s">
        <v>222264</v>
      </c>
      <c r="E65045">
        <v>200000</v>
      </c>
      <c r="F65045" t="s">
        <v>18</v>
      </c>
      <c r="G65045" t="s">
        <v>25</v>
      </c>
      <c r="H65045" t="s">
        <v>527</v>
      </c>
      <c r="I65045" t="s">
        <v>528</v>
      </c>
      <c r="J65045" t="s">
        <v>529</v>
      </c>
      <c r="K65045">
        <v>1</v>
      </c>
      <c r="L65045" s="1">
        <v>41426</v>
      </c>
      <c r="M65045" s="1">
        <v>41815</v>
      </c>
      <c r="N65045" s="1">
        <v>41815</v>
      </c>
    </row>
    <row r="65046" spans="1:18" hidden="1" x14ac:dyDescent="0.2">
      <c r="A65046" t="s">
        <v>222265</v>
      </c>
      <c r="B65046" t="s">
        <v>222266</v>
      </c>
      <c r="C65046" t="s">
        <v>222267</v>
      </c>
      <c r="D65046" t="s">
        <v>544</v>
      </c>
      <c r="E65046">
        <v>1487500</v>
      </c>
      <c r="F65046" t="s">
        <v>18</v>
      </c>
      <c r="G65046" t="s">
        <v>25</v>
      </c>
      <c r="H65046" t="s">
        <v>106</v>
      </c>
      <c r="I65046" t="s">
        <v>107</v>
      </c>
      <c r="J65046" t="s">
        <v>108</v>
      </c>
      <c r="K65046">
        <v>3</v>
      </c>
      <c r="L65046" s="1">
        <v>41275</v>
      </c>
      <c r="M65046" s="1">
        <v>41628</v>
      </c>
      <c r="N65046" s="1">
        <v>41799</v>
      </c>
      <c r="O65046"/>
      <c r="P65046"/>
      <c r="Q65046"/>
      <c r="R65046"/>
    </row>
    <row r="65047" spans="1:18" hidden="1" x14ac:dyDescent="0.2">
      <c r="A65047" t="s">
        <v>222268</v>
      </c>
      <c r="B65047" t="s">
        <v>222269</v>
      </c>
      <c r="C65047" t="s">
        <v>222270</v>
      </c>
      <c r="D65047" t="s">
        <v>222271</v>
      </c>
      <c r="E65047">
        <v>284655</v>
      </c>
      <c r="F65047" t="s">
        <v>18</v>
      </c>
      <c r="G65047" t="s">
        <v>16672</v>
      </c>
      <c r="H65047">
        <v>3</v>
      </c>
      <c r="I65047" t="s">
        <v>37666</v>
      </c>
      <c r="J65047" t="s">
        <v>222272</v>
      </c>
      <c r="K65047">
        <v>1</v>
      </c>
      <c r="L65047" s="1">
        <v>40557</v>
      </c>
      <c r="M65047" s="1">
        <v>42052</v>
      </c>
      <c r="N65047" s="1">
        <v>42052</v>
      </c>
      <c r="O65047"/>
      <c r="P65047"/>
      <c r="Q65047"/>
      <c r="R65047"/>
    </row>
    <row r="65048" spans="1:18" x14ac:dyDescent="0.2">
      <c r="A65048" t="s">
        <v>222273</v>
      </c>
      <c r="B65048" t="s">
        <v>222274</v>
      </c>
      <c r="C65048" t="s">
        <v>222275</v>
      </c>
      <c r="D65048" t="s">
        <v>222276</v>
      </c>
      <c r="E65048">
        <v>2000</v>
      </c>
      <c r="F65048" t="s">
        <v>18</v>
      </c>
      <c r="K65048">
        <v>1</v>
      </c>
      <c r="L65048" s="1">
        <v>40725</v>
      </c>
      <c r="M65048" s="1">
        <v>40695</v>
      </c>
      <c r="N65048" s="1">
        <v>40695</v>
      </c>
    </row>
    <row r="65049" spans="1:18" x14ac:dyDescent="0.2">
      <c r="A65049" t="s">
        <v>222277</v>
      </c>
      <c r="B65049" t="s">
        <v>222278</v>
      </c>
      <c r="C65049" t="s">
        <v>222279</v>
      </c>
      <c r="D65049" t="s">
        <v>222280</v>
      </c>
      <c r="E65049">
        <v>100000</v>
      </c>
      <c r="F65049" t="s">
        <v>18</v>
      </c>
      <c r="G65049" t="s">
        <v>699</v>
      </c>
      <c r="H65049">
        <v>5</v>
      </c>
      <c r="I65049" t="s">
        <v>700</v>
      </c>
      <c r="J65049" t="s">
        <v>700</v>
      </c>
      <c r="K65049">
        <v>1</v>
      </c>
      <c r="L65049" s="1">
        <v>41645</v>
      </c>
      <c r="M65049" s="1">
        <v>42156</v>
      </c>
      <c r="N65049" s="1">
        <v>42156</v>
      </c>
    </row>
    <row r="65050" spans="1:18" hidden="1" x14ac:dyDescent="0.2">
      <c r="A65050" t="s">
        <v>222281</v>
      </c>
      <c r="B65050" t="s">
        <v>222282</v>
      </c>
      <c r="C65050" t="s">
        <v>222283</v>
      </c>
      <c r="D65050" t="s">
        <v>222284</v>
      </c>
      <c r="E65050">
        <v>113400000</v>
      </c>
      <c r="F65050" t="s">
        <v>18</v>
      </c>
      <c r="G65050" t="s">
        <v>25</v>
      </c>
      <c r="H65050" t="s">
        <v>64</v>
      </c>
      <c r="I65050" t="s">
        <v>65</v>
      </c>
      <c r="J65050" t="s">
        <v>2951</v>
      </c>
      <c r="K65050">
        <v>3</v>
      </c>
      <c r="L65050" s="1">
        <v>36161</v>
      </c>
      <c r="M65050" s="1">
        <v>40038</v>
      </c>
      <c r="N65050" s="1">
        <v>42094</v>
      </c>
      <c r="O65050"/>
      <c r="P65050"/>
      <c r="Q65050"/>
      <c r="R65050"/>
    </row>
    <row r="65051" spans="1:18" hidden="1" x14ac:dyDescent="0.2">
      <c r="A65051" t="s">
        <v>222285</v>
      </c>
      <c r="B65051" t="s">
        <v>222286</v>
      </c>
      <c r="C65051" t="s">
        <v>222287</v>
      </c>
      <c r="D65051" t="s">
        <v>222288</v>
      </c>
      <c r="E65051">
        <v>26556563</v>
      </c>
      <c r="F65051" t="s">
        <v>18</v>
      </c>
      <c r="G65051" t="s">
        <v>25</v>
      </c>
      <c r="H65051" t="s">
        <v>142</v>
      </c>
      <c r="I65051" t="s">
        <v>143</v>
      </c>
      <c r="J65051" t="s">
        <v>143</v>
      </c>
      <c r="K65051">
        <v>12</v>
      </c>
      <c r="L65051" s="1">
        <v>39264</v>
      </c>
      <c r="M65051" s="1">
        <v>39264</v>
      </c>
      <c r="N65051" s="1">
        <v>42214</v>
      </c>
      <c r="O65051"/>
      <c r="P65051"/>
      <c r="Q65051"/>
      <c r="R65051"/>
    </row>
    <row r="65052" spans="1:18" hidden="1" x14ac:dyDescent="0.2">
      <c r="A65052" t="s">
        <v>222289</v>
      </c>
      <c r="B65052" t="s">
        <v>222290</v>
      </c>
      <c r="C65052" t="s">
        <v>222291</v>
      </c>
      <c r="D65052" t="s">
        <v>222292</v>
      </c>
      <c r="E65052" t="s">
        <v>43</v>
      </c>
      <c r="F65052" t="s">
        <v>207</v>
      </c>
      <c r="G65052" t="s">
        <v>25</v>
      </c>
      <c r="H65052" t="s">
        <v>106</v>
      </c>
      <c r="I65052" t="s">
        <v>107</v>
      </c>
      <c r="J65052" t="s">
        <v>108</v>
      </c>
      <c r="K65052">
        <v>1</v>
      </c>
      <c r="L65052" s="1">
        <v>42125</v>
      </c>
      <c r="M65052" s="1">
        <v>42156</v>
      </c>
      <c r="N65052" s="1">
        <v>42156</v>
      </c>
      <c r="O65052"/>
      <c r="P65052"/>
      <c r="Q65052"/>
      <c r="R65052"/>
    </row>
    <row r="65053" spans="1:18" x14ac:dyDescent="0.2">
      <c r="A65053" t="s">
        <v>222293</v>
      </c>
      <c r="B65053" t="s">
        <v>222294</v>
      </c>
      <c r="C65053" t="s">
        <v>222295</v>
      </c>
      <c r="D65053" t="s">
        <v>24667</v>
      </c>
      <c r="E65053">
        <v>200000</v>
      </c>
      <c r="F65053" t="s">
        <v>18</v>
      </c>
      <c r="G65053" t="s">
        <v>25</v>
      </c>
      <c r="H65053" t="s">
        <v>808</v>
      </c>
      <c r="I65053" t="s">
        <v>809</v>
      </c>
      <c r="J65053" t="s">
        <v>809</v>
      </c>
      <c r="K65053">
        <v>1</v>
      </c>
      <c r="L65053" s="1">
        <v>40422</v>
      </c>
      <c r="M65053" s="1">
        <v>40422</v>
      </c>
      <c r="N65053" s="1">
        <v>40422</v>
      </c>
    </row>
    <row r="65054" spans="1:18" hidden="1" x14ac:dyDescent="0.2">
      <c r="A65054" t="s">
        <v>222296</v>
      </c>
      <c r="B65054" t="s">
        <v>222297</v>
      </c>
      <c r="C65054" t="s">
        <v>222298</v>
      </c>
      <c r="D65054" t="s">
        <v>222299</v>
      </c>
      <c r="E65054">
        <v>1057130</v>
      </c>
      <c r="F65054" t="s">
        <v>18</v>
      </c>
      <c r="K65054">
        <v>1</v>
      </c>
      <c r="L65054" s="1">
        <v>40052</v>
      </c>
      <c r="M65054" s="1">
        <v>41418</v>
      </c>
      <c r="N65054" s="1">
        <v>41418</v>
      </c>
      <c r="O65054"/>
      <c r="P65054"/>
      <c r="Q65054"/>
      <c r="R65054"/>
    </row>
    <row r="65055" spans="1:18" x14ac:dyDescent="0.2">
      <c r="A65055" t="s">
        <v>222300</v>
      </c>
      <c r="B65055" t="s">
        <v>222301</v>
      </c>
      <c r="C65055" t="s">
        <v>222302</v>
      </c>
      <c r="D65055" t="s">
        <v>222303</v>
      </c>
      <c r="E65055">
        <v>1600000</v>
      </c>
      <c r="F65055" t="s">
        <v>18</v>
      </c>
      <c r="G65055" t="s">
        <v>25</v>
      </c>
      <c r="H65055" t="s">
        <v>64</v>
      </c>
      <c r="I65055" t="s">
        <v>65</v>
      </c>
      <c r="J65055" t="s">
        <v>71</v>
      </c>
      <c r="K65055">
        <v>2</v>
      </c>
      <c r="L65055" s="1">
        <v>41456</v>
      </c>
      <c r="M65055" s="1">
        <v>41485</v>
      </c>
      <c r="N65055" s="1">
        <v>42131</v>
      </c>
    </row>
    <row r="65056" spans="1:18" hidden="1" x14ac:dyDescent="0.2">
      <c r="A65056" t="s">
        <v>222304</v>
      </c>
      <c r="B65056" t="s">
        <v>222305</v>
      </c>
      <c r="C65056" t="s">
        <v>222306</v>
      </c>
      <c r="D65056" t="s">
        <v>36</v>
      </c>
      <c r="E65056">
        <v>8134000</v>
      </c>
      <c r="F65056" t="s">
        <v>113</v>
      </c>
      <c r="G65056" t="s">
        <v>25</v>
      </c>
      <c r="H65056" t="s">
        <v>64</v>
      </c>
      <c r="I65056" t="s">
        <v>65</v>
      </c>
      <c r="J65056" t="s">
        <v>71</v>
      </c>
      <c r="K65056">
        <v>4</v>
      </c>
      <c r="M65056" s="1">
        <v>39187</v>
      </c>
      <c r="N65056" s="1">
        <v>40064</v>
      </c>
      <c r="O65056"/>
      <c r="P65056"/>
      <c r="Q65056"/>
      <c r="R65056"/>
    </row>
    <row r="65057" spans="1:18" hidden="1" x14ac:dyDescent="0.2">
      <c r="A65057" t="s">
        <v>222307</v>
      </c>
      <c r="B65057" t="s">
        <v>222308</v>
      </c>
      <c r="C65057" t="s">
        <v>222309</v>
      </c>
      <c r="E65057" t="s">
        <v>43</v>
      </c>
      <c r="F65057" t="s">
        <v>207</v>
      </c>
      <c r="K65057">
        <v>1</v>
      </c>
      <c r="L65057" s="1">
        <v>41487</v>
      </c>
      <c r="M65057" s="1">
        <v>42076</v>
      </c>
      <c r="N65057" s="1">
        <v>42076</v>
      </c>
      <c r="O65057"/>
      <c r="P65057"/>
      <c r="Q65057"/>
      <c r="R65057"/>
    </row>
    <row r="65058" spans="1:18" hidden="1" x14ac:dyDescent="0.2">
      <c r="A65058" t="s">
        <v>222310</v>
      </c>
      <c r="B65058" t="s">
        <v>222311</v>
      </c>
      <c r="C65058" t="s">
        <v>222312</v>
      </c>
      <c r="D65058" t="s">
        <v>222313</v>
      </c>
      <c r="E65058" t="s">
        <v>43</v>
      </c>
      <c r="F65058" t="s">
        <v>113</v>
      </c>
      <c r="G65058" t="s">
        <v>25</v>
      </c>
      <c r="H65058" t="s">
        <v>64</v>
      </c>
      <c r="I65058" t="s">
        <v>65</v>
      </c>
      <c r="J65058" t="s">
        <v>71</v>
      </c>
      <c r="K65058">
        <v>1</v>
      </c>
      <c r="M65058" s="1">
        <v>40757</v>
      </c>
      <c r="N65058" s="1">
        <v>40757</v>
      </c>
      <c r="O65058"/>
      <c r="P65058"/>
      <c r="Q65058"/>
      <c r="R65058"/>
    </row>
    <row r="65059" spans="1:18" x14ac:dyDescent="0.2">
      <c r="A65059" t="s">
        <v>222314</v>
      </c>
      <c r="B65059" t="s">
        <v>222315</v>
      </c>
      <c r="C65059" t="s">
        <v>222316</v>
      </c>
      <c r="D65059" t="s">
        <v>36</v>
      </c>
      <c r="E65059">
        <v>5750000</v>
      </c>
      <c r="F65059" t="s">
        <v>207</v>
      </c>
      <c r="G65059" t="s">
        <v>25</v>
      </c>
      <c r="H65059" t="s">
        <v>64</v>
      </c>
      <c r="I65059" t="s">
        <v>65</v>
      </c>
      <c r="J65059" t="s">
        <v>71</v>
      </c>
      <c r="K65059">
        <v>2</v>
      </c>
      <c r="L65059" s="1">
        <v>40087</v>
      </c>
      <c r="M65059" s="1">
        <v>40238</v>
      </c>
      <c r="N65059" s="1">
        <v>40504</v>
      </c>
    </row>
    <row r="65060" spans="1:18" x14ac:dyDescent="0.2">
      <c r="A65060" t="s">
        <v>222317</v>
      </c>
      <c r="B65060" t="s">
        <v>222318</v>
      </c>
      <c r="C65060" t="s">
        <v>222319</v>
      </c>
      <c r="D65060" t="s">
        <v>42</v>
      </c>
      <c r="E65060">
        <v>25000</v>
      </c>
      <c r="F65060" t="s">
        <v>113</v>
      </c>
      <c r="G65060" t="s">
        <v>25</v>
      </c>
      <c r="H65060" t="s">
        <v>106</v>
      </c>
      <c r="I65060" t="s">
        <v>107</v>
      </c>
      <c r="J65060" t="s">
        <v>108</v>
      </c>
      <c r="K65060">
        <v>1</v>
      </c>
      <c r="L65060" s="1">
        <v>41214</v>
      </c>
      <c r="M65060" s="1">
        <v>41771</v>
      </c>
      <c r="N65060" s="1">
        <v>41771</v>
      </c>
    </row>
    <row r="65061" spans="1:18" x14ac:dyDescent="0.2">
      <c r="A65061" t="s">
        <v>222320</v>
      </c>
      <c r="B65061" t="s">
        <v>222321</v>
      </c>
      <c r="C65061" t="s">
        <v>222322</v>
      </c>
      <c r="D65061" t="s">
        <v>222323</v>
      </c>
      <c r="E65061">
        <v>275000</v>
      </c>
      <c r="F65061" t="s">
        <v>18</v>
      </c>
      <c r="K65061">
        <v>1</v>
      </c>
      <c r="L65061" s="1">
        <v>41730</v>
      </c>
      <c r="M65061" s="1">
        <v>41804</v>
      </c>
      <c r="N65061" s="1">
        <v>41804</v>
      </c>
    </row>
    <row r="65062" spans="1:18" x14ac:dyDescent="0.2">
      <c r="A65062" t="s">
        <v>222324</v>
      </c>
      <c r="B65062" t="s">
        <v>222325</v>
      </c>
      <c r="D65062" t="s">
        <v>117</v>
      </c>
      <c r="E65062">
        <v>5000</v>
      </c>
      <c r="F65062" t="s">
        <v>18</v>
      </c>
      <c r="G65062" t="s">
        <v>25</v>
      </c>
      <c r="H65062" t="s">
        <v>106</v>
      </c>
      <c r="I65062" t="s">
        <v>777</v>
      </c>
      <c r="J65062" t="s">
        <v>222326</v>
      </c>
      <c r="K65062">
        <v>1</v>
      </c>
      <c r="L65062" s="1">
        <v>42139</v>
      </c>
      <c r="M65062" s="1">
        <v>42144</v>
      </c>
      <c r="N65062" s="1">
        <v>42144</v>
      </c>
    </row>
    <row r="65063" spans="1:18" x14ac:dyDescent="0.2">
      <c r="A65063" t="s">
        <v>222327</v>
      </c>
      <c r="B65063" t="s">
        <v>222328</v>
      </c>
      <c r="C65063" t="s">
        <v>222329</v>
      </c>
      <c r="D65063" t="s">
        <v>36</v>
      </c>
      <c r="E65063">
        <v>1500000</v>
      </c>
      <c r="F65063" t="s">
        <v>18</v>
      </c>
      <c r="G65063" t="s">
        <v>479</v>
      </c>
      <c r="I65063" t="s">
        <v>480</v>
      </c>
      <c r="J65063" t="s">
        <v>480</v>
      </c>
      <c r="K65063">
        <v>1</v>
      </c>
      <c r="L65063" s="1">
        <v>39448</v>
      </c>
      <c r="M65063" s="1">
        <v>39448</v>
      </c>
      <c r="N65063" s="1">
        <v>39448</v>
      </c>
    </row>
    <row r="65064" spans="1:18" hidden="1" x14ac:dyDescent="0.2">
      <c r="A65064" t="s">
        <v>222330</v>
      </c>
      <c r="B65064" t="s">
        <v>222331</v>
      </c>
      <c r="C65064" t="s">
        <v>222332</v>
      </c>
      <c r="D65064" t="s">
        <v>165143</v>
      </c>
      <c r="E65064">
        <v>1200</v>
      </c>
      <c r="F65064" t="s">
        <v>18</v>
      </c>
      <c r="G65064" t="s">
        <v>25</v>
      </c>
      <c r="H65064" t="s">
        <v>1234</v>
      </c>
      <c r="I65064" t="s">
        <v>1235</v>
      </c>
      <c r="J65064" t="s">
        <v>38228</v>
      </c>
      <c r="K65064">
        <v>1</v>
      </c>
      <c r="L65064" s="1">
        <v>41545</v>
      </c>
      <c r="M65064" s="1">
        <v>42028</v>
      </c>
      <c r="N65064" s="1">
        <v>42028</v>
      </c>
      <c r="O65064"/>
      <c r="P65064"/>
      <c r="Q65064"/>
      <c r="R65064"/>
    </row>
    <row r="65065" spans="1:18" hidden="1" x14ac:dyDescent="0.2">
      <c r="A65065" t="s">
        <v>222333</v>
      </c>
      <c r="B65065" t="s">
        <v>222334</v>
      </c>
      <c r="C65065" t="s">
        <v>222335</v>
      </c>
      <c r="D65065" t="s">
        <v>1289</v>
      </c>
      <c r="E65065">
        <v>11502019</v>
      </c>
      <c r="F65065" t="s">
        <v>18</v>
      </c>
      <c r="G65065" t="s">
        <v>128</v>
      </c>
      <c r="H65065" t="s">
        <v>3010</v>
      </c>
      <c r="K65065">
        <v>2</v>
      </c>
      <c r="M65065" s="1">
        <v>41137</v>
      </c>
      <c r="N65065" s="1">
        <v>41659</v>
      </c>
      <c r="O65065"/>
      <c r="P65065"/>
      <c r="Q65065"/>
      <c r="R65065"/>
    </row>
    <row r="65066" spans="1:18" hidden="1" x14ac:dyDescent="0.2">
      <c r="A65066" t="s">
        <v>222336</v>
      </c>
      <c r="B65066" t="s">
        <v>222337</v>
      </c>
      <c r="C65066" t="s">
        <v>222338</v>
      </c>
      <c r="D65066" t="s">
        <v>222339</v>
      </c>
      <c r="E65066">
        <v>4601314</v>
      </c>
      <c r="F65066" t="s">
        <v>18</v>
      </c>
      <c r="G65066" t="s">
        <v>25</v>
      </c>
      <c r="H65066" t="s">
        <v>430</v>
      </c>
      <c r="I65066" t="s">
        <v>528</v>
      </c>
      <c r="J65066" t="s">
        <v>2487</v>
      </c>
      <c r="K65066">
        <v>3</v>
      </c>
      <c r="L65066" s="1">
        <v>39995</v>
      </c>
      <c r="M65066" s="1">
        <v>40480</v>
      </c>
      <c r="N65066" s="1">
        <v>41765</v>
      </c>
      <c r="O65066"/>
      <c r="P65066"/>
      <c r="Q65066"/>
      <c r="R65066"/>
    </row>
    <row r="65067" spans="1:18" x14ac:dyDescent="0.2">
      <c r="A65067" t="s">
        <v>222340</v>
      </c>
      <c r="B65067" t="s">
        <v>222341</v>
      </c>
      <c r="C65067" t="s">
        <v>222342</v>
      </c>
      <c r="D65067" t="s">
        <v>222343</v>
      </c>
      <c r="E65067">
        <v>7250000</v>
      </c>
      <c r="F65067" t="s">
        <v>113</v>
      </c>
      <c r="G65067" t="s">
        <v>25</v>
      </c>
      <c r="H65067" t="s">
        <v>99</v>
      </c>
      <c r="I65067" t="s">
        <v>20096</v>
      </c>
      <c r="J65067" t="s">
        <v>222344</v>
      </c>
      <c r="K65067">
        <v>4</v>
      </c>
      <c r="L65067" s="1">
        <v>39316</v>
      </c>
      <c r="M65067" s="1">
        <v>40529</v>
      </c>
      <c r="N65067" s="1">
        <v>41898</v>
      </c>
    </row>
    <row r="65068" spans="1:18" x14ac:dyDescent="0.2">
      <c r="A65068" t="s">
        <v>222345</v>
      </c>
      <c r="B65068" t="s">
        <v>222346</v>
      </c>
      <c r="C65068" t="s">
        <v>222347</v>
      </c>
      <c r="D65068" t="s">
        <v>67878</v>
      </c>
      <c r="E65068">
        <v>435000</v>
      </c>
      <c r="F65068" t="s">
        <v>207</v>
      </c>
      <c r="G65068" t="s">
        <v>25</v>
      </c>
      <c r="H65068" t="s">
        <v>64</v>
      </c>
      <c r="I65068" t="s">
        <v>65</v>
      </c>
      <c r="J65068" t="s">
        <v>71</v>
      </c>
      <c r="K65068">
        <v>4</v>
      </c>
      <c r="L65068" s="1">
        <v>41003</v>
      </c>
      <c r="M65068" s="1">
        <v>40076</v>
      </c>
      <c r="N65068" s="1">
        <v>41192</v>
      </c>
    </row>
    <row r="65069" spans="1:18" hidden="1" x14ac:dyDescent="0.2">
      <c r="A65069" t="s">
        <v>222348</v>
      </c>
      <c r="B65069" t="s">
        <v>222349</v>
      </c>
      <c r="C65069" t="s">
        <v>222350</v>
      </c>
      <c r="D65069" t="s">
        <v>222351</v>
      </c>
      <c r="E65069">
        <v>144814</v>
      </c>
      <c r="F65069" t="s">
        <v>18</v>
      </c>
      <c r="G65069" t="s">
        <v>165</v>
      </c>
      <c r="H65069" t="s">
        <v>166</v>
      </c>
      <c r="I65069" t="s">
        <v>167</v>
      </c>
      <c r="J65069" t="s">
        <v>167</v>
      </c>
      <c r="K65069">
        <v>1</v>
      </c>
      <c r="L65069" s="1">
        <v>40544</v>
      </c>
      <c r="M65069" s="1">
        <v>40725</v>
      </c>
      <c r="N65069" s="1">
        <v>40725</v>
      </c>
      <c r="O65069"/>
      <c r="P65069"/>
      <c r="Q65069"/>
      <c r="R65069"/>
    </row>
    <row r="65070" spans="1:18" x14ac:dyDescent="0.2">
      <c r="A65070" t="s">
        <v>222352</v>
      </c>
      <c r="B65070" t="s">
        <v>222353</v>
      </c>
      <c r="C65070" t="s">
        <v>222354</v>
      </c>
      <c r="D65070" t="s">
        <v>222355</v>
      </c>
      <c r="E65070">
        <v>500000</v>
      </c>
      <c r="F65070" t="s">
        <v>207</v>
      </c>
      <c r="K65070">
        <v>1</v>
      </c>
      <c r="L65070" s="1">
        <v>42064</v>
      </c>
      <c r="M65070" s="1">
        <v>42064</v>
      </c>
      <c r="N65070" s="1">
        <v>42064</v>
      </c>
    </row>
    <row r="65071" spans="1:18" hidden="1" x14ac:dyDescent="0.2">
      <c r="A65071" t="s">
        <v>222356</v>
      </c>
      <c r="B65071" t="s">
        <v>222357</v>
      </c>
      <c r="D65071" t="s">
        <v>5189</v>
      </c>
      <c r="E65071" t="s">
        <v>43</v>
      </c>
      <c r="F65071" t="s">
        <v>18</v>
      </c>
      <c r="G65071" t="s">
        <v>25</v>
      </c>
      <c r="H65071" t="s">
        <v>64</v>
      </c>
      <c r="I65071" t="s">
        <v>95</v>
      </c>
      <c r="J65071" t="s">
        <v>95</v>
      </c>
      <c r="K65071">
        <v>1</v>
      </c>
      <c r="L65071" s="1">
        <v>40747</v>
      </c>
      <c r="M65071" s="1">
        <v>40747</v>
      </c>
      <c r="N65071" s="1">
        <v>40747</v>
      </c>
      <c r="O65071"/>
      <c r="P65071"/>
      <c r="Q65071"/>
      <c r="R65071"/>
    </row>
    <row r="65072" spans="1:18" hidden="1" x14ac:dyDescent="0.2">
      <c r="A65072" t="s">
        <v>222358</v>
      </c>
      <c r="B65072" t="s">
        <v>222359</v>
      </c>
      <c r="C65072" t="s">
        <v>222360</v>
      </c>
      <c r="D65072" t="s">
        <v>222361</v>
      </c>
      <c r="E65072">
        <v>1635285</v>
      </c>
      <c r="F65072" t="s">
        <v>18</v>
      </c>
      <c r="G65072" t="s">
        <v>322</v>
      </c>
      <c r="H65072">
        <v>9</v>
      </c>
      <c r="I65072" t="s">
        <v>323</v>
      </c>
      <c r="J65072" t="s">
        <v>323</v>
      </c>
      <c r="K65072">
        <v>3</v>
      </c>
      <c r="L65072" s="1">
        <v>39142</v>
      </c>
      <c r="M65072" s="1">
        <v>39417</v>
      </c>
      <c r="N65072" s="1">
        <v>40330</v>
      </c>
      <c r="O65072"/>
      <c r="P65072"/>
      <c r="Q65072"/>
      <c r="R65072"/>
    </row>
    <row r="65073" spans="1:18" x14ac:dyDescent="0.2">
      <c r="A65073" t="s">
        <v>222362</v>
      </c>
      <c r="B65073" t="s">
        <v>222363</v>
      </c>
      <c r="C65073" t="s">
        <v>222364</v>
      </c>
      <c r="D65073" t="s">
        <v>222365</v>
      </c>
      <c r="E65073">
        <v>690000</v>
      </c>
      <c r="F65073" t="s">
        <v>18</v>
      </c>
      <c r="G65073" t="s">
        <v>492</v>
      </c>
      <c r="H65073">
        <v>14</v>
      </c>
      <c r="I65073" t="s">
        <v>5516</v>
      </c>
      <c r="J65073" t="s">
        <v>222366</v>
      </c>
      <c r="K65073">
        <v>3</v>
      </c>
      <c r="L65073" s="1">
        <v>39760</v>
      </c>
      <c r="M65073" s="1">
        <v>39582</v>
      </c>
      <c r="N65073" s="1">
        <v>40353</v>
      </c>
    </row>
    <row r="65074" spans="1:18" hidden="1" x14ac:dyDescent="0.2">
      <c r="A65074" t="s">
        <v>222367</v>
      </c>
      <c r="B65074" t="s">
        <v>222368</v>
      </c>
      <c r="C65074" t="s">
        <v>222369</v>
      </c>
      <c r="D65074" t="s">
        <v>222370</v>
      </c>
      <c r="E65074" t="s">
        <v>43</v>
      </c>
      <c r="F65074" t="s">
        <v>113</v>
      </c>
      <c r="G65074" t="s">
        <v>1062</v>
      </c>
      <c r="H65074">
        <v>2</v>
      </c>
      <c r="I65074" t="s">
        <v>1736</v>
      </c>
      <c r="J65074" t="s">
        <v>1736</v>
      </c>
      <c r="K65074">
        <v>1</v>
      </c>
      <c r="L65074" s="1">
        <v>40669</v>
      </c>
      <c r="M65074" s="1">
        <v>40725</v>
      </c>
      <c r="N65074" s="1">
        <v>40725</v>
      </c>
      <c r="O65074"/>
      <c r="P65074"/>
      <c r="Q65074"/>
      <c r="R65074"/>
    </row>
    <row r="65075" spans="1:18" hidden="1" x14ac:dyDescent="0.2">
      <c r="A65075" t="s">
        <v>222371</v>
      </c>
      <c r="B65075" t="s">
        <v>222372</v>
      </c>
      <c r="C65075" t="s">
        <v>222373</v>
      </c>
      <c r="D65075" t="s">
        <v>222374</v>
      </c>
      <c r="E65075">
        <v>5835291</v>
      </c>
      <c r="F65075" t="s">
        <v>207</v>
      </c>
      <c r="G65075" t="s">
        <v>222</v>
      </c>
      <c r="H65075">
        <v>2</v>
      </c>
      <c r="I65075" t="s">
        <v>223</v>
      </c>
      <c r="J65075" t="s">
        <v>223</v>
      </c>
      <c r="K65075">
        <v>2</v>
      </c>
      <c r="L65075" s="1">
        <v>40969</v>
      </c>
      <c r="M65075" s="1">
        <v>41244</v>
      </c>
      <c r="N65075" s="1">
        <v>41426</v>
      </c>
      <c r="O65075"/>
      <c r="P65075"/>
      <c r="Q65075"/>
      <c r="R65075"/>
    </row>
    <row r="65076" spans="1:18" x14ac:dyDescent="0.2">
      <c r="A65076" t="s">
        <v>222375</v>
      </c>
      <c r="B65076" t="s">
        <v>222376</v>
      </c>
      <c r="C65076" t="s">
        <v>222377</v>
      </c>
      <c r="D65076" t="s">
        <v>42</v>
      </c>
      <c r="E65076">
        <v>2500000</v>
      </c>
      <c r="F65076" t="s">
        <v>18</v>
      </c>
      <c r="G65076" t="s">
        <v>222</v>
      </c>
      <c r="H65076">
        <v>2</v>
      </c>
      <c r="I65076" t="s">
        <v>223</v>
      </c>
      <c r="J65076" t="s">
        <v>19738</v>
      </c>
      <c r="K65076">
        <v>2</v>
      </c>
      <c r="L65076" s="1">
        <v>40969</v>
      </c>
      <c r="M65076" s="1">
        <v>41244</v>
      </c>
      <c r="N65076" s="1">
        <v>41426</v>
      </c>
    </row>
    <row r="65077" spans="1:18" hidden="1" x14ac:dyDescent="0.2">
      <c r="A65077" t="s">
        <v>222378</v>
      </c>
      <c r="B65077" t="s">
        <v>222379</v>
      </c>
      <c r="C65077" t="s">
        <v>222380</v>
      </c>
      <c r="D65077" t="s">
        <v>107675</v>
      </c>
      <c r="E65077">
        <v>1602720</v>
      </c>
      <c r="F65077" t="s">
        <v>18</v>
      </c>
      <c r="G65077" t="s">
        <v>165</v>
      </c>
      <c r="H65077" t="s">
        <v>166</v>
      </c>
      <c r="I65077" t="s">
        <v>167</v>
      </c>
      <c r="J65077" t="s">
        <v>167</v>
      </c>
      <c r="K65077">
        <v>1</v>
      </c>
      <c r="L65077" s="1">
        <v>39814</v>
      </c>
      <c r="M65077" s="1">
        <v>41000</v>
      </c>
      <c r="N65077" s="1">
        <v>41000</v>
      </c>
      <c r="O65077"/>
      <c r="P65077"/>
      <c r="Q65077"/>
      <c r="R65077"/>
    </row>
    <row r="65078" spans="1:18" hidden="1" x14ac:dyDescent="0.2">
      <c r="A65078" t="s">
        <v>222381</v>
      </c>
      <c r="B65078" t="s">
        <v>222382</v>
      </c>
      <c r="C65078" t="s">
        <v>222383</v>
      </c>
      <c r="D65078" t="s">
        <v>75</v>
      </c>
      <c r="E65078" t="s">
        <v>43</v>
      </c>
      <c r="F65078" t="s">
        <v>18</v>
      </c>
      <c r="K65078">
        <v>1</v>
      </c>
      <c r="M65078" s="1">
        <v>40640</v>
      </c>
      <c r="N65078" s="1">
        <v>40640</v>
      </c>
      <c r="O65078"/>
      <c r="P65078"/>
      <c r="Q65078"/>
      <c r="R65078"/>
    </row>
    <row r="65079" spans="1:18" x14ac:dyDescent="0.2">
      <c r="A65079" t="s">
        <v>222384</v>
      </c>
      <c r="B65079" t="s">
        <v>222385</v>
      </c>
      <c r="C65079" t="s">
        <v>222386</v>
      </c>
      <c r="D65079" t="s">
        <v>222387</v>
      </c>
      <c r="E65079">
        <v>330000</v>
      </c>
      <c r="F65079" t="s">
        <v>207</v>
      </c>
      <c r="G65079" t="s">
        <v>25</v>
      </c>
      <c r="H65079" t="s">
        <v>64</v>
      </c>
      <c r="I65079" t="s">
        <v>65</v>
      </c>
      <c r="J65079" t="s">
        <v>1103</v>
      </c>
      <c r="K65079">
        <v>2</v>
      </c>
      <c r="L65079" s="1">
        <v>40179</v>
      </c>
      <c r="M65079" s="1">
        <v>40391</v>
      </c>
      <c r="N65079" s="1">
        <v>40676</v>
      </c>
    </row>
    <row r="65080" spans="1:18" hidden="1" x14ac:dyDescent="0.2">
      <c r="A65080" t="s">
        <v>222388</v>
      </c>
      <c r="B65080" t="s">
        <v>222389</v>
      </c>
      <c r="C65080" t="s">
        <v>222390</v>
      </c>
      <c r="D65080" t="s">
        <v>424</v>
      </c>
      <c r="E65080">
        <v>104500000</v>
      </c>
      <c r="F65080" t="s">
        <v>18</v>
      </c>
      <c r="G65080" t="s">
        <v>19</v>
      </c>
      <c r="H65080">
        <v>10</v>
      </c>
      <c r="I65080" t="s">
        <v>672</v>
      </c>
      <c r="J65080" t="s">
        <v>673</v>
      </c>
      <c r="K65080">
        <v>6</v>
      </c>
      <c r="L65080" s="1">
        <v>38930</v>
      </c>
      <c r="M65080" s="1">
        <v>38728</v>
      </c>
      <c r="N65080" s="1">
        <v>42117</v>
      </c>
      <c r="O65080"/>
      <c r="P65080"/>
      <c r="Q65080"/>
      <c r="R65080"/>
    </row>
    <row r="65081" spans="1:18" hidden="1" x14ac:dyDescent="0.2">
      <c r="A65081" t="s">
        <v>222391</v>
      </c>
      <c r="B65081" t="s">
        <v>222392</v>
      </c>
      <c r="C65081" t="s">
        <v>222393</v>
      </c>
      <c r="D65081" t="s">
        <v>2533</v>
      </c>
      <c r="E65081" t="s">
        <v>43</v>
      </c>
      <c r="F65081" t="s">
        <v>18</v>
      </c>
      <c r="G65081" t="s">
        <v>19</v>
      </c>
      <c r="H65081">
        <v>19</v>
      </c>
      <c r="I65081" t="s">
        <v>474</v>
      </c>
      <c r="J65081" t="s">
        <v>474</v>
      </c>
      <c r="K65081">
        <v>1</v>
      </c>
      <c r="L65081" s="1">
        <v>41548</v>
      </c>
      <c r="M65081" s="1">
        <v>42261</v>
      </c>
      <c r="N65081" s="1">
        <v>42261</v>
      </c>
      <c r="O65081"/>
      <c r="P65081"/>
      <c r="Q65081"/>
      <c r="R65081"/>
    </row>
    <row r="65082" spans="1:18" x14ac:dyDescent="0.2">
      <c r="A65082" t="s">
        <v>222394</v>
      </c>
      <c r="B65082" t="s">
        <v>222395</v>
      </c>
      <c r="C65082" t="s">
        <v>222396</v>
      </c>
      <c r="D65082" t="s">
        <v>222397</v>
      </c>
      <c r="E65082">
        <v>100000</v>
      </c>
      <c r="F65082" t="s">
        <v>18</v>
      </c>
      <c r="G65082" t="s">
        <v>1255</v>
      </c>
      <c r="H65082">
        <v>42</v>
      </c>
      <c r="I65082" t="s">
        <v>1256</v>
      </c>
      <c r="J65082" t="s">
        <v>1256</v>
      </c>
      <c r="K65082">
        <v>1</v>
      </c>
      <c r="L65082" s="1">
        <v>41861</v>
      </c>
      <c r="M65082" s="1">
        <v>42007</v>
      </c>
      <c r="N65082" s="1">
        <v>42007</v>
      </c>
    </row>
    <row r="65083" spans="1:18" hidden="1" x14ac:dyDescent="0.2">
      <c r="A65083" t="s">
        <v>222398</v>
      </c>
      <c r="B65083" t="s">
        <v>222399</v>
      </c>
      <c r="C65083" t="s">
        <v>222400</v>
      </c>
      <c r="E65083" t="s">
        <v>43</v>
      </c>
      <c r="F65083" t="s">
        <v>18</v>
      </c>
      <c r="K65083">
        <v>1</v>
      </c>
      <c r="M65083" s="1">
        <v>40004</v>
      </c>
      <c r="N65083" s="1">
        <v>40004</v>
      </c>
      <c r="O65083"/>
      <c r="P65083"/>
      <c r="Q65083"/>
      <c r="R65083"/>
    </row>
    <row r="65084" spans="1:18" x14ac:dyDescent="0.2">
      <c r="A65084" t="s">
        <v>222401</v>
      </c>
      <c r="B65084" t="s">
        <v>222402</v>
      </c>
      <c r="C65084" t="s">
        <v>222403</v>
      </c>
      <c r="D65084" t="s">
        <v>718</v>
      </c>
      <c r="E65084">
        <v>400000</v>
      </c>
      <c r="F65084" t="s">
        <v>18</v>
      </c>
      <c r="G65084" t="s">
        <v>25</v>
      </c>
      <c r="H65084" t="s">
        <v>64</v>
      </c>
      <c r="I65084" t="s">
        <v>65</v>
      </c>
      <c r="J65084" t="s">
        <v>71</v>
      </c>
      <c r="K65084">
        <v>1</v>
      </c>
      <c r="L65084" s="1">
        <v>41060</v>
      </c>
      <c r="M65084" s="1">
        <v>40999</v>
      </c>
      <c r="N65084" s="1">
        <v>40999</v>
      </c>
    </row>
    <row r="65085" spans="1:18" hidden="1" x14ac:dyDescent="0.2">
      <c r="A65085" t="s">
        <v>222404</v>
      </c>
      <c r="B65085" t="s">
        <v>222405</v>
      </c>
      <c r="C65085" t="s">
        <v>222406</v>
      </c>
      <c r="D65085" t="s">
        <v>56</v>
      </c>
      <c r="E65085">
        <v>38040000</v>
      </c>
      <c r="F65085" t="s">
        <v>18</v>
      </c>
      <c r="G65085" t="s">
        <v>25</v>
      </c>
      <c r="H65085" t="s">
        <v>1011</v>
      </c>
      <c r="I65085" t="s">
        <v>1012</v>
      </c>
      <c r="J65085" t="s">
        <v>1472</v>
      </c>
      <c r="K65085">
        <v>5</v>
      </c>
      <c r="M65085" s="1">
        <v>39034</v>
      </c>
      <c r="N65085" s="1">
        <v>40766</v>
      </c>
      <c r="O65085"/>
      <c r="P65085"/>
      <c r="Q65085"/>
      <c r="R65085"/>
    </row>
    <row r="65086" spans="1:18" hidden="1" x14ac:dyDescent="0.2">
      <c r="A65086" t="s">
        <v>222407</v>
      </c>
      <c r="B65086" t="s">
        <v>222408</v>
      </c>
      <c r="C65086" t="s">
        <v>222409</v>
      </c>
      <c r="D65086" t="s">
        <v>357</v>
      </c>
      <c r="E65086">
        <v>4431588</v>
      </c>
      <c r="F65086" t="s">
        <v>18</v>
      </c>
      <c r="G65086" t="s">
        <v>57</v>
      </c>
      <c r="H65086" t="s">
        <v>202</v>
      </c>
      <c r="I65086" t="s">
        <v>203</v>
      </c>
      <c r="J65086" t="s">
        <v>203</v>
      </c>
      <c r="K65086">
        <v>1</v>
      </c>
      <c r="L65086" s="1">
        <v>32874</v>
      </c>
      <c r="M65086" s="1">
        <v>41654</v>
      </c>
      <c r="N65086" s="1">
        <v>41654</v>
      </c>
      <c r="O65086"/>
      <c r="P65086"/>
      <c r="Q65086"/>
      <c r="R65086"/>
    </row>
    <row r="65087" spans="1:18" hidden="1" x14ac:dyDescent="0.2">
      <c r="A65087" t="s">
        <v>222410</v>
      </c>
      <c r="B65087" t="s">
        <v>222411</v>
      </c>
      <c r="C65087" t="s">
        <v>222412</v>
      </c>
      <c r="D65087" t="s">
        <v>718</v>
      </c>
      <c r="E65087" t="s">
        <v>43</v>
      </c>
      <c r="F65087" t="s">
        <v>18</v>
      </c>
      <c r="G65087" t="s">
        <v>1062</v>
      </c>
      <c r="H65087">
        <v>2</v>
      </c>
      <c r="I65087" t="s">
        <v>1736</v>
      </c>
      <c r="J65087" t="s">
        <v>29978</v>
      </c>
      <c r="K65087">
        <v>2</v>
      </c>
      <c r="L65087" s="1">
        <v>40470</v>
      </c>
      <c r="M65087" s="1">
        <v>40648</v>
      </c>
      <c r="N65087" s="1">
        <v>40822</v>
      </c>
      <c r="O65087"/>
      <c r="P65087"/>
      <c r="Q65087"/>
      <c r="R65087"/>
    </row>
    <row r="65088" spans="1:18" hidden="1" x14ac:dyDescent="0.2">
      <c r="A65088" t="s">
        <v>222413</v>
      </c>
      <c r="B65088" t="s">
        <v>222414</v>
      </c>
      <c r="C65088" t="s">
        <v>222415</v>
      </c>
      <c r="D65088" t="s">
        <v>222416</v>
      </c>
      <c r="E65088" t="s">
        <v>43</v>
      </c>
      <c r="F65088" t="s">
        <v>207</v>
      </c>
      <c r="G65088" t="s">
        <v>1126</v>
      </c>
      <c r="H65088">
        <v>24</v>
      </c>
      <c r="I65088" t="s">
        <v>1582</v>
      </c>
      <c r="J65088" t="s">
        <v>11529</v>
      </c>
      <c r="K65088">
        <v>1</v>
      </c>
      <c r="L65088" s="1">
        <v>39814</v>
      </c>
      <c r="M65088" s="1">
        <v>40950</v>
      </c>
      <c r="N65088" s="1">
        <v>40950</v>
      </c>
      <c r="O65088"/>
      <c r="P65088"/>
      <c r="Q65088"/>
      <c r="R65088"/>
    </row>
    <row r="65089" spans="1:18" hidden="1" x14ac:dyDescent="0.2">
      <c r="A65089" t="s">
        <v>222417</v>
      </c>
      <c r="B65089" t="s">
        <v>222418</v>
      </c>
      <c r="C65089" t="s">
        <v>222419</v>
      </c>
      <c r="D65089" t="s">
        <v>42</v>
      </c>
      <c r="E65089">
        <v>1569037</v>
      </c>
      <c r="F65089" t="s">
        <v>18</v>
      </c>
      <c r="G65089" t="s">
        <v>37</v>
      </c>
      <c r="H65089">
        <v>22</v>
      </c>
      <c r="I65089" t="s">
        <v>38</v>
      </c>
      <c r="J65089" t="s">
        <v>38</v>
      </c>
      <c r="K65089">
        <v>2</v>
      </c>
      <c r="M65089" s="1">
        <v>40603</v>
      </c>
      <c r="N65089" s="1">
        <v>40878</v>
      </c>
      <c r="O65089"/>
      <c r="P65089"/>
      <c r="Q65089"/>
      <c r="R65089"/>
    </row>
    <row r="65090" spans="1:18" hidden="1" x14ac:dyDescent="0.2">
      <c r="A65090" t="s">
        <v>222420</v>
      </c>
      <c r="B65090" t="s">
        <v>222421</v>
      </c>
      <c r="C65090" t="s">
        <v>222422</v>
      </c>
      <c r="D65090" t="s">
        <v>741</v>
      </c>
      <c r="E65090">
        <v>4143045</v>
      </c>
      <c r="F65090" t="s">
        <v>18</v>
      </c>
      <c r="G65090" t="s">
        <v>341</v>
      </c>
      <c r="H65090">
        <v>11</v>
      </c>
      <c r="I65090" t="s">
        <v>497</v>
      </c>
      <c r="J65090" t="s">
        <v>497</v>
      </c>
      <c r="K65090">
        <v>3</v>
      </c>
      <c r="L65090" s="1">
        <v>41306</v>
      </c>
      <c r="M65090" s="1">
        <v>41319</v>
      </c>
      <c r="N65090" s="1">
        <v>42240</v>
      </c>
      <c r="O65090"/>
      <c r="P65090"/>
      <c r="Q65090"/>
      <c r="R65090"/>
    </row>
    <row r="65091" spans="1:18" x14ac:dyDescent="0.2">
      <c r="A65091" t="s">
        <v>222423</v>
      </c>
      <c r="B65091" t="s">
        <v>222424</v>
      </c>
      <c r="C65091" t="s">
        <v>222425</v>
      </c>
      <c r="D65091" t="s">
        <v>2479</v>
      </c>
      <c r="E65091">
        <v>103000000</v>
      </c>
      <c r="F65091" t="s">
        <v>18</v>
      </c>
      <c r="G65091" t="s">
        <v>19</v>
      </c>
      <c r="H65091">
        <v>2</v>
      </c>
      <c r="I65091" t="s">
        <v>3554</v>
      </c>
      <c r="J65091" t="s">
        <v>3554</v>
      </c>
      <c r="K65091">
        <v>3</v>
      </c>
      <c r="L65091" s="1">
        <v>34790</v>
      </c>
      <c r="M65091" s="1">
        <v>39421</v>
      </c>
      <c r="N65091" s="1">
        <v>40561</v>
      </c>
    </row>
    <row r="65092" spans="1:18" x14ac:dyDescent="0.2">
      <c r="A65092" t="s">
        <v>222426</v>
      </c>
      <c r="B65092" t="s">
        <v>222427</v>
      </c>
      <c r="C65092" t="s">
        <v>222428</v>
      </c>
      <c r="D65092" t="s">
        <v>36</v>
      </c>
      <c r="E65092">
        <v>1750000</v>
      </c>
      <c r="F65092" t="s">
        <v>18</v>
      </c>
      <c r="G65092" t="s">
        <v>25</v>
      </c>
      <c r="H65092" t="s">
        <v>64</v>
      </c>
      <c r="I65092" t="s">
        <v>95</v>
      </c>
      <c r="J65092" t="s">
        <v>2000</v>
      </c>
      <c r="K65092">
        <v>2</v>
      </c>
      <c r="L65092" s="1">
        <v>40756</v>
      </c>
      <c r="M65092" s="1">
        <v>40925</v>
      </c>
      <c r="N65092" s="1">
        <v>41095</v>
      </c>
    </row>
    <row r="65093" spans="1:18" x14ac:dyDescent="0.2">
      <c r="A65093" t="s">
        <v>222429</v>
      </c>
      <c r="B65093" t="s">
        <v>222430</v>
      </c>
      <c r="C65093" t="s">
        <v>222431</v>
      </c>
      <c r="D65093" t="s">
        <v>222432</v>
      </c>
      <c r="E65093">
        <v>41500000</v>
      </c>
      <c r="F65093" t="s">
        <v>18</v>
      </c>
      <c r="G65093" t="s">
        <v>25</v>
      </c>
      <c r="H65093" t="s">
        <v>106</v>
      </c>
      <c r="I65093" t="s">
        <v>107</v>
      </c>
      <c r="J65093" t="s">
        <v>108</v>
      </c>
      <c r="K65093">
        <v>5</v>
      </c>
      <c r="L65093" s="1">
        <v>36161</v>
      </c>
      <c r="M65093" s="1">
        <v>38795</v>
      </c>
      <c r="N65093" s="1">
        <v>40843</v>
      </c>
    </row>
    <row r="65094" spans="1:18" hidden="1" x14ac:dyDescent="0.2">
      <c r="A65094" t="s">
        <v>222433</v>
      </c>
      <c r="B65094" t="s">
        <v>222434</v>
      </c>
      <c r="C65094" t="s">
        <v>222435</v>
      </c>
      <c r="D65094" t="s">
        <v>222436</v>
      </c>
      <c r="E65094">
        <v>14650000</v>
      </c>
      <c r="F65094" t="s">
        <v>18</v>
      </c>
      <c r="G65094" t="s">
        <v>25</v>
      </c>
      <c r="H65094" t="s">
        <v>44</v>
      </c>
      <c r="I65094" t="s">
        <v>282</v>
      </c>
      <c r="J65094" t="s">
        <v>282</v>
      </c>
      <c r="K65094">
        <v>4</v>
      </c>
      <c r="L65094" s="1">
        <v>39814</v>
      </c>
      <c r="M65094" s="1">
        <v>40256</v>
      </c>
      <c r="N65094" s="1">
        <v>42142</v>
      </c>
      <c r="O65094"/>
      <c r="P65094"/>
      <c r="Q65094"/>
      <c r="R65094"/>
    </row>
    <row r="65095" spans="1:18" hidden="1" x14ac:dyDescent="0.2">
      <c r="A65095" t="s">
        <v>222437</v>
      </c>
      <c r="B65095" t="s">
        <v>222438</v>
      </c>
      <c r="C65095" t="s">
        <v>222439</v>
      </c>
      <c r="D65095" t="s">
        <v>222440</v>
      </c>
      <c r="E65095">
        <v>25000</v>
      </c>
      <c r="F65095" t="s">
        <v>18</v>
      </c>
      <c r="G65095" t="s">
        <v>458</v>
      </c>
      <c r="H65095">
        <v>48</v>
      </c>
      <c r="I65095" t="s">
        <v>459</v>
      </c>
      <c r="J65095" t="s">
        <v>459</v>
      </c>
      <c r="K65095">
        <v>1</v>
      </c>
      <c r="M65095" s="1">
        <v>41289</v>
      </c>
      <c r="N65095" s="1">
        <v>41289</v>
      </c>
      <c r="O65095"/>
      <c r="P65095"/>
      <c r="Q65095"/>
      <c r="R65095"/>
    </row>
    <row r="65096" spans="1:18" x14ac:dyDescent="0.2">
      <c r="A65096" t="s">
        <v>222441</v>
      </c>
      <c r="B65096" t="s">
        <v>222442</v>
      </c>
      <c r="E65096">
        <v>6200000</v>
      </c>
      <c r="F65096" t="s">
        <v>207</v>
      </c>
      <c r="K65096">
        <v>1</v>
      </c>
      <c r="L65096" s="1">
        <v>35796</v>
      </c>
      <c r="M65096" s="1">
        <v>36466</v>
      </c>
      <c r="N65096" s="1">
        <v>36466</v>
      </c>
    </row>
    <row r="65097" spans="1:18" hidden="1" x14ac:dyDescent="0.2">
      <c r="A65097" t="s">
        <v>222443</v>
      </c>
      <c r="B65097" t="s">
        <v>222444</v>
      </c>
      <c r="C65097" t="s">
        <v>222445</v>
      </c>
      <c r="D65097" t="s">
        <v>222446</v>
      </c>
      <c r="E65097">
        <v>5918360</v>
      </c>
      <c r="F65097" t="s">
        <v>18</v>
      </c>
      <c r="G65097" t="s">
        <v>128</v>
      </c>
      <c r="H65097" t="s">
        <v>129</v>
      </c>
      <c r="I65097" t="s">
        <v>130</v>
      </c>
      <c r="J65097" t="s">
        <v>130</v>
      </c>
      <c r="K65097">
        <v>2</v>
      </c>
      <c r="L65097" s="1">
        <v>39484</v>
      </c>
      <c r="M65097" s="1">
        <v>39483</v>
      </c>
      <c r="N65097" s="1">
        <v>41533</v>
      </c>
      <c r="O65097"/>
      <c r="P65097"/>
      <c r="Q65097"/>
      <c r="R65097"/>
    </row>
    <row r="65098" spans="1:18" hidden="1" x14ac:dyDescent="0.2">
      <c r="A65098" t="s">
        <v>222447</v>
      </c>
      <c r="B65098" t="s">
        <v>222448</v>
      </c>
      <c r="C65098" t="s">
        <v>222449</v>
      </c>
      <c r="D65098" t="s">
        <v>222450</v>
      </c>
      <c r="E65098">
        <v>24324723</v>
      </c>
      <c r="F65098" t="s">
        <v>18</v>
      </c>
      <c r="K65098">
        <v>5</v>
      </c>
      <c r="L65098" s="1">
        <v>40057</v>
      </c>
      <c r="M65098" s="1">
        <v>40148</v>
      </c>
      <c r="N65098" s="1">
        <v>41061</v>
      </c>
      <c r="O65098"/>
      <c r="P65098"/>
      <c r="Q65098"/>
      <c r="R65098"/>
    </row>
    <row r="65099" spans="1:18" hidden="1" x14ac:dyDescent="0.2">
      <c r="A65099" t="s">
        <v>222451</v>
      </c>
      <c r="B65099" t="s">
        <v>222452</v>
      </c>
      <c r="C65099" t="s">
        <v>222453</v>
      </c>
      <c r="D65099" t="s">
        <v>15784</v>
      </c>
      <c r="E65099">
        <v>374967</v>
      </c>
      <c r="F65099" t="s">
        <v>18</v>
      </c>
      <c r="G65099" t="s">
        <v>341</v>
      </c>
      <c r="H65099">
        <v>11</v>
      </c>
      <c r="I65099" t="s">
        <v>497</v>
      </c>
      <c r="J65099" t="s">
        <v>497</v>
      </c>
      <c r="K65099">
        <v>1</v>
      </c>
      <c r="L65099" s="1">
        <v>41114</v>
      </c>
      <c r="M65099" s="1">
        <v>41690</v>
      </c>
      <c r="N65099" s="1">
        <v>41690</v>
      </c>
      <c r="O65099"/>
      <c r="P65099"/>
      <c r="Q65099"/>
      <c r="R65099"/>
    </row>
    <row r="65100" spans="1:18" x14ac:dyDescent="0.2">
      <c r="A65100" t="s">
        <v>222454</v>
      </c>
      <c r="B65100" t="s">
        <v>222455</v>
      </c>
      <c r="C65100" t="s">
        <v>222456</v>
      </c>
      <c r="D65100" t="s">
        <v>222457</v>
      </c>
      <c r="E65100">
        <v>500000</v>
      </c>
      <c r="F65100" t="s">
        <v>18</v>
      </c>
      <c r="G65100" t="s">
        <v>479</v>
      </c>
      <c r="I65100" t="s">
        <v>480</v>
      </c>
      <c r="J65100" t="s">
        <v>480</v>
      </c>
      <c r="K65100">
        <v>1</v>
      </c>
      <c r="L65100" s="1">
        <v>41742</v>
      </c>
      <c r="M65100" s="1">
        <v>41852</v>
      </c>
      <c r="N65100" s="1">
        <v>41852</v>
      </c>
    </row>
    <row r="65101" spans="1:18" hidden="1" x14ac:dyDescent="0.2">
      <c r="A65101" t="s">
        <v>222458</v>
      </c>
      <c r="B65101" t="s">
        <v>222459</v>
      </c>
      <c r="C65101" t="s">
        <v>222460</v>
      </c>
      <c r="D65101" t="s">
        <v>42</v>
      </c>
      <c r="E65101">
        <v>10287401</v>
      </c>
      <c r="F65101" t="s">
        <v>18</v>
      </c>
      <c r="K65101">
        <v>1</v>
      </c>
      <c r="L65101" s="1">
        <v>36526</v>
      </c>
      <c r="M65101" s="1">
        <v>38737</v>
      </c>
      <c r="N65101" s="1">
        <v>38737</v>
      </c>
      <c r="O65101"/>
      <c r="P65101"/>
      <c r="Q65101"/>
      <c r="R65101"/>
    </row>
    <row r="65102" spans="1:18" hidden="1" x14ac:dyDescent="0.2">
      <c r="A65102" t="s">
        <v>222461</v>
      </c>
      <c r="B65102" t="s">
        <v>222462</v>
      </c>
      <c r="C65102" t="s">
        <v>222463</v>
      </c>
      <c r="D65102" t="s">
        <v>445</v>
      </c>
      <c r="E65102" t="s">
        <v>43</v>
      </c>
      <c r="F65102" t="s">
        <v>18</v>
      </c>
      <c r="G65102" t="s">
        <v>37</v>
      </c>
      <c r="H65102">
        <v>30</v>
      </c>
      <c r="I65102" t="s">
        <v>2714</v>
      </c>
      <c r="J65102" t="s">
        <v>2714</v>
      </c>
      <c r="K65102">
        <v>2</v>
      </c>
      <c r="M65102" s="1">
        <v>40544</v>
      </c>
      <c r="N65102" s="1">
        <v>41091</v>
      </c>
      <c r="O65102"/>
      <c r="P65102"/>
      <c r="Q65102"/>
      <c r="R65102"/>
    </row>
    <row r="65103" spans="1:18" x14ac:dyDescent="0.2">
      <c r="A65103" t="s">
        <v>222464</v>
      </c>
      <c r="B65103" t="s">
        <v>222465</v>
      </c>
      <c r="C65103" t="s">
        <v>222466</v>
      </c>
      <c r="D65103" t="s">
        <v>222467</v>
      </c>
      <c r="E65103">
        <v>15000000</v>
      </c>
      <c r="F65103" t="s">
        <v>18</v>
      </c>
      <c r="G65103" t="s">
        <v>37</v>
      </c>
      <c r="H65103">
        <v>11</v>
      </c>
      <c r="I65103" t="s">
        <v>1515</v>
      </c>
      <c r="J65103" t="s">
        <v>24313</v>
      </c>
      <c r="K65103">
        <v>1</v>
      </c>
      <c r="L65103" s="1">
        <v>39934</v>
      </c>
      <c r="M65103" s="1">
        <v>41712</v>
      </c>
      <c r="N65103" s="1">
        <v>41712</v>
      </c>
    </row>
    <row r="65104" spans="1:18" hidden="1" x14ac:dyDescent="0.2">
      <c r="A65104" t="s">
        <v>222468</v>
      </c>
      <c r="B65104" t="s">
        <v>222469</v>
      </c>
      <c r="C65104" t="s">
        <v>222470</v>
      </c>
      <c r="D65104" t="s">
        <v>27029</v>
      </c>
      <c r="E65104">
        <v>1163755</v>
      </c>
      <c r="F65104" t="s">
        <v>18</v>
      </c>
      <c r="G65104" t="s">
        <v>37</v>
      </c>
      <c r="H65104">
        <v>23</v>
      </c>
      <c r="I65104" t="s">
        <v>182</v>
      </c>
      <c r="J65104" t="s">
        <v>182</v>
      </c>
      <c r="K65104">
        <v>2</v>
      </c>
      <c r="M65104" s="1">
        <v>41579</v>
      </c>
      <c r="N65104" s="1">
        <v>41688</v>
      </c>
      <c r="O65104"/>
      <c r="P65104"/>
      <c r="Q65104"/>
      <c r="R65104"/>
    </row>
    <row r="65105" spans="1:18" x14ac:dyDescent="0.2">
      <c r="A65105" t="s">
        <v>222471</v>
      </c>
      <c r="B65105" t="s">
        <v>222472</v>
      </c>
      <c r="C65105" t="s">
        <v>222473</v>
      </c>
      <c r="D65105" t="s">
        <v>127</v>
      </c>
      <c r="E65105">
        <v>610000</v>
      </c>
      <c r="F65105" t="s">
        <v>18</v>
      </c>
      <c r="G65105" t="s">
        <v>25</v>
      </c>
      <c r="H65105" t="s">
        <v>158</v>
      </c>
      <c r="I65105" t="s">
        <v>244</v>
      </c>
      <c r="J65105" t="s">
        <v>244</v>
      </c>
      <c r="K65105">
        <v>6</v>
      </c>
      <c r="L65105" s="1">
        <v>36526</v>
      </c>
      <c r="M65105" s="1">
        <v>39995</v>
      </c>
      <c r="N65105" s="1">
        <v>41821</v>
      </c>
    </row>
    <row r="65106" spans="1:18" x14ac:dyDescent="0.2">
      <c r="A65106" t="s">
        <v>222474</v>
      </c>
      <c r="B65106" t="s">
        <v>222475</v>
      </c>
      <c r="C65106" t="s">
        <v>222476</v>
      </c>
      <c r="D65106" t="s">
        <v>993</v>
      </c>
      <c r="E65106">
        <v>25000</v>
      </c>
      <c r="F65106" t="s">
        <v>18</v>
      </c>
      <c r="G65106" t="s">
        <v>76</v>
      </c>
      <c r="H65106">
        <v>12</v>
      </c>
      <c r="I65106" t="s">
        <v>77</v>
      </c>
      <c r="J65106" t="s">
        <v>77</v>
      </c>
      <c r="K65106">
        <v>1</v>
      </c>
      <c r="L65106" s="1">
        <v>41640</v>
      </c>
      <c r="M65106" s="1">
        <v>41991</v>
      </c>
      <c r="N65106" s="1">
        <v>41991</v>
      </c>
    </row>
    <row r="65107" spans="1:18" hidden="1" x14ac:dyDescent="0.2">
      <c r="A65107" t="s">
        <v>222477</v>
      </c>
      <c r="B65107" t="s">
        <v>222478</v>
      </c>
      <c r="C65107" t="s">
        <v>222479</v>
      </c>
      <c r="D65107" t="s">
        <v>222480</v>
      </c>
      <c r="E65107">
        <v>40180000</v>
      </c>
      <c r="F65107" t="s">
        <v>18</v>
      </c>
      <c r="G65107" t="s">
        <v>19</v>
      </c>
      <c r="H65107">
        <v>10</v>
      </c>
      <c r="I65107" t="s">
        <v>672</v>
      </c>
      <c r="J65107" t="s">
        <v>673</v>
      </c>
      <c r="K65107">
        <v>4</v>
      </c>
      <c r="L65107" s="1">
        <v>39814</v>
      </c>
      <c r="M65107" s="1">
        <v>40179</v>
      </c>
      <c r="N65107" s="1">
        <v>41389</v>
      </c>
      <c r="O65107"/>
      <c r="P65107"/>
      <c r="Q65107"/>
      <c r="R65107"/>
    </row>
    <row r="65108" spans="1:18" hidden="1" x14ac:dyDescent="0.2">
      <c r="A65108" t="s">
        <v>222481</v>
      </c>
      <c r="B65108" t="s">
        <v>222482</v>
      </c>
      <c r="C65108" t="s">
        <v>222483</v>
      </c>
      <c r="D65108" t="s">
        <v>222484</v>
      </c>
      <c r="E65108">
        <v>40026</v>
      </c>
      <c r="F65108" t="s">
        <v>207</v>
      </c>
      <c r="G65108" t="s">
        <v>366</v>
      </c>
      <c r="H65108">
        <v>26</v>
      </c>
      <c r="I65108" t="s">
        <v>367</v>
      </c>
      <c r="J65108" t="s">
        <v>367</v>
      </c>
      <c r="K65108">
        <v>1</v>
      </c>
      <c r="L65108" s="1">
        <v>41883</v>
      </c>
      <c r="M65108" s="1">
        <v>41958</v>
      </c>
      <c r="N65108" s="1">
        <v>41958</v>
      </c>
      <c r="O65108"/>
      <c r="P65108"/>
      <c r="Q65108"/>
      <c r="R65108"/>
    </row>
    <row r="65109" spans="1:18" x14ac:dyDescent="0.2">
      <c r="A65109" t="s">
        <v>222485</v>
      </c>
      <c r="B65109" t="s">
        <v>222486</v>
      </c>
      <c r="C65109" t="s">
        <v>222487</v>
      </c>
      <c r="D65109" t="s">
        <v>134</v>
      </c>
      <c r="E65109">
        <v>600000</v>
      </c>
      <c r="F65109" t="s">
        <v>207</v>
      </c>
      <c r="G65109" t="s">
        <v>37</v>
      </c>
      <c r="H65109">
        <v>22</v>
      </c>
      <c r="I65109" t="s">
        <v>38</v>
      </c>
      <c r="J65109" t="s">
        <v>38</v>
      </c>
      <c r="K65109">
        <v>1</v>
      </c>
      <c r="L65109" s="1">
        <v>39448</v>
      </c>
      <c r="M65109" s="1">
        <v>39448</v>
      </c>
      <c r="N65109" s="1">
        <v>39448</v>
      </c>
    </row>
    <row r="65110" spans="1:18" x14ac:dyDescent="0.2">
      <c r="A65110" t="s">
        <v>222488</v>
      </c>
      <c r="B65110" t="s">
        <v>222489</v>
      </c>
      <c r="C65110" t="s">
        <v>222490</v>
      </c>
      <c r="D65110" t="s">
        <v>56</v>
      </c>
      <c r="E65110">
        <v>1250000</v>
      </c>
      <c r="F65110" t="s">
        <v>18</v>
      </c>
      <c r="G65110" t="s">
        <v>25</v>
      </c>
      <c r="H65110" t="s">
        <v>135</v>
      </c>
      <c r="I65110" t="s">
        <v>136</v>
      </c>
      <c r="J65110" t="s">
        <v>47896</v>
      </c>
      <c r="K65110">
        <v>1</v>
      </c>
      <c r="L65110" s="1">
        <v>39083</v>
      </c>
      <c r="M65110" s="1">
        <v>40011</v>
      </c>
      <c r="N65110" s="1">
        <v>40011</v>
      </c>
    </row>
    <row r="65111" spans="1:18" x14ac:dyDescent="0.2">
      <c r="A65111" t="s">
        <v>222491</v>
      </c>
      <c r="B65111" t="s">
        <v>222492</v>
      </c>
      <c r="C65111" t="s">
        <v>222493</v>
      </c>
      <c r="D65111" t="s">
        <v>9629</v>
      </c>
      <c r="E65111">
        <v>2500000</v>
      </c>
      <c r="F65111" t="s">
        <v>113</v>
      </c>
      <c r="G65111" t="s">
        <v>699</v>
      </c>
      <c r="H65111">
        <v>5</v>
      </c>
      <c r="I65111" t="s">
        <v>700</v>
      </c>
      <c r="J65111" t="s">
        <v>700</v>
      </c>
      <c r="K65111">
        <v>2</v>
      </c>
      <c r="L65111" s="1">
        <v>38718</v>
      </c>
      <c r="M65111" s="1">
        <v>38777</v>
      </c>
      <c r="N65111" s="1">
        <v>39114</v>
      </c>
    </row>
    <row r="65112" spans="1:18" hidden="1" x14ac:dyDescent="0.2">
      <c r="A65112" t="s">
        <v>222494</v>
      </c>
      <c r="B65112" t="s">
        <v>222495</v>
      </c>
      <c r="C65112" t="s">
        <v>222496</v>
      </c>
      <c r="D65112" t="s">
        <v>1957</v>
      </c>
      <c r="E65112">
        <v>377200</v>
      </c>
      <c r="F65112" t="s">
        <v>18</v>
      </c>
      <c r="G65112" t="s">
        <v>57</v>
      </c>
      <c r="H65112" t="s">
        <v>202</v>
      </c>
      <c r="I65112" t="s">
        <v>203</v>
      </c>
      <c r="J65112" t="s">
        <v>203</v>
      </c>
      <c r="K65112">
        <v>1</v>
      </c>
      <c r="M65112" s="1">
        <v>41901</v>
      </c>
      <c r="N65112" s="1">
        <v>41901</v>
      </c>
      <c r="O65112"/>
      <c r="P65112"/>
      <c r="Q65112"/>
      <c r="R65112"/>
    </row>
    <row r="65113" spans="1:18" hidden="1" x14ac:dyDescent="0.2">
      <c r="A65113" t="s">
        <v>222497</v>
      </c>
      <c r="B65113" t="s">
        <v>222498</v>
      </c>
      <c r="C65113" t="s">
        <v>222499</v>
      </c>
      <c r="D65113" t="s">
        <v>94</v>
      </c>
      <c r="E65113" t="s">
        <v>43</v>
      </c>
      <c r="F65113" t="s">
        <v>18</v>
      </c>
      <c r="G65113" t="s">
        <v>37</v>
      </c>
      <c r="H65113">
        <v>22</v>
      </c>
      <c r="I65113" t="s">
        <v>38</v>
      </c>
      <c r="J65113" t="s">
        <v>38</v>
      </c>
      <c r="K65113">
        <v>2</v>
      </c>
      <c r="L65113" s="1">
        <v>37622</v>
      </c>
      <c r="M65113" s="1">
        <v>36617</v>
      </c>
      <c r="N65113" s="1">
        <v>39295</v>
      </c>
      <c r="O65113"/>
      <c r="P65113"/>
      <c r="Q65113"/>
      <c r="R65113"/>
    </row>
    <row r="65114" spans="1:18" x14ac:dyDescent="0.2">
      <c r="A65114" t="s">
        <v>222500</v>
      </c>
      <c r="B65114" t="s">
        <v>222501</v>
      </c>
      <c r="C65114" t="s">
        <v>222502</v>
      </c>
      <c r="D65114" t="s">
        <v>222503</v>
      </c>
      <c r="E65114">
        <v>100000000</v>
      </c>
      <c r="F65114" t="s">
        <v>18</v>
      </c>
      <c r="G65114" t="s">
        <v>37</v>
      </c>
      <c r="H65114">
        <v>30</v>
      </c>
      <c r="I65114" t="s">
        <v>386</v>
      </c>
      <c r="J65114" t="s">
        <v>386</v>
      </c>
      <c r="K65114">
        <v>1</v>
      </c>
      <c r="L65114" s="1">
        <v>34700</v>
      </c>
      <c r="M65114" s="1">
        <v>40909</v>
      </c>
      <c r="N65114" s="1">
        <v>40909</v>
      </c>
    </row>
    <row r="65115" spans="1:18" hidden="1" x14ac:dyDescent="0.2">
      <c r="A65115" t="s">
        <v>222504</v>
      </c>
      <c r="B65115" t="s">
        <v>222505</v>
      </c>
      <c r="C65115" t="s">
        <v>222506</v>
      </c>
      <c r="D65115" t="s">
        <v>11451</v>
      </c>
      <c r="E65115">
        <v>25000</v>
      </c>
      <c r="F65115" t="s">
        <v>18</v>
      </c>
      <c r="G65115" t="s">
        <v>37</v>
      </c>
      <c r="H65115">
        <v>7</v>
      </c>
      <c r="I65115" t="s">
        <v>1515</v>
      </c>
      <c r="J65115" t="s">
        <v>158839</v>
      </c>
      <c r="K65115">
        <v>4</v>
      </c>
      <c r="M65115" s="1">
        <v>41291</v>
      </c>
      <c r="N65115" s="1">
        <v>42248</v>
      </c>
      <c r="O65115"/>
      <c r="P65115"/>
      <c r="Q65115"/>
      <c r="R65115"/>
    </row>
    <row r="65116" spans="1:18" x14ac:dyDescent="0.2">
      <c r="A65116" t="s">
        <v>222507</v>
      </c>
      <c r="B65116" t="s">
        <v>222508</v>
      </c>
      <c r="C65116" t="s">
        <v>108987</v>
      </c>
      <c r="D65116" t="s">
        <v>42</v>
      </c>
      <c r="E65116">
        <v>6300000</v>
      </c>
      <c r="F65116" t="s">
        <v>18</v>
      </c>
      <c r="G65116" t="s">
        <v>37</v>
      </c>
      <c r="H65116">
        <v>22</v>
      </c>
      <c r="I65116" t="s">
        <v>38</v>
      </c>
      <c r="J65116" t="s">
        <v>38</v>
      </c>
      <c r="K65116">
        <v>2</v>
      </c>
      <c r="L65116" s="1">
        <v>38353</v>
      </c>
      <c r="M65116" s="1">
        <v>38588</v>
      </c>
      <c r="N65116" s="1">
        <v>39100</v>
      </c>
    </row>
    <row r="65117" spans="1:18" x14ac:dyDescent="0.2">
      <c r="A65117" t="s">
        <v>222509</v>
      </c>
      <c r="B65117" t="s">
        <v>222510</v>
      </c>
      <c r="C65117" t="s">
        <v>222511</v>
      </c>
      <c r="D65117" t="s">
        <v>445</v>
      </c>
      <c r="E65117">
        <v>8350000</v>
      </c>
      <c r="F65117" t="s">
        <v>18</v>
      </c>
      <c r="G65117" t="s">
        <v>37</v>
      </c>
      <c r="H65117">
        <v>22</v>
      </c>
      <c r="I65117" t="s">
        <v>38</v>
      </c>
      <c r="J65117" t="s">
        <v>38</v>
      </c>
      <c r="K65117">
        <v>4</v>
      </c>
      <c r="L65117" s="1">
        <v>37834</v>
      </c>
      <c r="M65117" s="1">
        <v>38169</v>
      </c>
      <c r="N65117" s="1">
        <v>42079</v>
      </c>
    </row>
    <row r="65118" spans="1:18" x14ac:dyDescent="0.2">
      <c r="A65118" t="s">
        <v>222512</v>
      </c>
      <c r="B65118" t="s">
        <v>222513</v>
      </c>
      <c r="C65118" t="s">
        <v>222514</v>
      </c>
      <c r="D65118" t="s">
        <v>222515</v>
      </c>
      <c r="E65118">
        <v>345000</v>
      </c>
      <c r="F65118" t="s">
        <v>18</v>
      </c>
      <c r="G65118" t="s">
        <v>552</v>
      </c>
      <c r="H65118">
        <v>60</v>
      </c>
      <c r="I65118" t="s">
        <v>5648</v>
      </c>
      <c r="J65118" t="s">
        <v>5648</v>
      </c>
      <c r="K65118">
        <v>3</v>
      </c>
      <c r="L65118" s="1">
        <v>41220</v>
      </c>
      <c r="M65118" s="1">
        <v>41240</v>
      </c>
      <c r="N65118" s="1">
        <v>41821</v>
      </c>
    </row>
    <row r="65119" spans="1:18" hidden="1" x14ac:dyDescent="0.2">
      <c r="A65119" t="s">
        <v>222516</v>
      </c>
      <c r="B65119" t="s">
        <v>222517</v>
      </c>
      <c r="C65119" t="s">
        <v>222518</v>
      </c>
      <c r="D65119" t="s">
        <v>1247</v>
      </c>
      <c r="E65119">
        <v>5000000</v>
      </c>
      <c r="F65119" t="s">
        <v>18</v>
      </c>
      <c r="G65119" t="s">
        <v>37</v>
      </c>
      <c r="H65119">
        <v>22</v>
      </c>
      <c r="I65119" t="s">
        <v>38</v>
      </c>
      <c r="J65119" t="s">
        <v>38</v>
      </c>
      <c r="K65119">
        <v>1</v>
      </c>
      <c r="M65119" s="1">
        <v>41334</v>
      </c>
      <c r="N65119" s="1">
        <v>41334</v>
      </c>
      <c r="O65119"/>
      <c r="P65119"/>
      <c r="Q65119"/>
      <c r="R65119"/>
    </row>
    <row r="65120" spans="1:18" x14ac:dyDescent="0.2">
      <c r="A65120" t="s">
        <v>222519</v>
      </c>
      <c r="B65120" t="s">
        <v>222520</v>
      </c>
      <c r="C65120" t="s">
        <v>222521</v>
      </c>
      <c r="D65120" t="s">
        <v>78048</v>
      </c>
      <c r="E65120">
        <v>900000</v>
      </c>
      <c r="F65120" t="s">
        <v>18</v>
      </c>
      <c r="G65120" t="s">
        <v>25</v>
      </c>
      <c r="H65120" t="s">
        <v>9102</v>
      </c>
      <c r="I65120" t="s">
        <v>33857</v>
      </c>
      <c r="J65120" t="s">
        <v>33858</v>
      </c>
      <c r="K65120">
        <v>3</v>
      </c>
      <c r="L65120" s="1">
        <v>41030</v>
      </c>
      <c r="M65120" s="1">
        <v>41089</v>
      </c>
      <c r="N65120" s="1">
        <v>41668</v>
      </c>
    </row>
    <row r="65121" spans="1:18" x14ac:dyDescent="0.2">
      <c r="A65121" t="s">
        <v>222522</v>
      </c>
      <c r="B65121" t="s">
        <v>222523</v>
      </c>
      <c r="C65121" t="s">
        <v>222524</v>
      </c>
      <c r="D65121" t="s">
        <v>1094</v>
      </c>
      <c r="E65121">
        <v>4970000</v>
      </c>
      <c r="F65121" t="s">
        <v>18</v>
      </c>
      <c r="G65121" t="s">
        <v>37</v>
      </c>
      <c r="H65121">
        <v>23</v>
      </c>
      <c r="I65121" t="s">
        <v>182</v>
      </c>
      <c r="J65121" t="s">
        <v>182</v>
      </c>
      <c r="K65121">
        <v>2</v>
      </c>
      <c r="L65121" s="1">
        <v>40269</v>
      </c>
      <c r="M65121" s="1">
        <v>40544</v>
      </c>
      <c r="N65121" s="1">
        <v>40940</v>
      </c>
    </row>
    <row r="65122" spans="1:18" x14ac:dyDescent="0.2">
      <c r="A65122" t="s">
        <v>222525</v>
      </c>
      <c r="B65122" t="s">
        <v>222526</v>
      </c>
      <c r="C65122" t="s">
        <v>222527</v>
      </c>
      <c r="D65122" t="s">
        <v>1196</v>
      </c>
      <c r="E65122">
        <v>164744</v>
      </c>
      <c r="F65122" t="s">
        <v>18</v>
      </c>
      <c r="K65122">
        <v>1</v>
      </c>
      <c r="L65122" s="1">
        <v>41589</v>
      </c>
      <c r="M65122" s="1">
        <v>41640</v>
      </c>
      <c r="N65122" s="1">
        <v>41640</v>
      </c>
    </row>
    <row r="65123" spans="1:18" x14ac:dyDescent="0.2">
      <c r="A65123" t="s">
        <v>222528</v>
      </c>
      <c r="B65123" t="s">
        <v>222529</v>
      </c>
      <c r="C65123" t="s">
        <v>222530</v>
      </c>
      <c r="D65123" t="s">
        <v>222531</v>
      </c>
      <c r="E65123">
        <v>3000000</v>
      </c>
      <c r="F65123" t="s">
        <v>18</v>
      </c>
      <c r="G65123" t="s">
        <v>25</v>
      </c>
      <c r="H65123" t="s">
        <v>64</v>
      </c>
      <c r="I65123" t="s">
        <v>95</v>
      </c>
      <c r="J65123" t="s">
        <v>95</v>
      </c>
      <c r="K65123">
        <v>1</v>
      </c>
      <c r="L65123" s="1">
        <v>40817</v>
      </c>
      <c r="M65123" s="1">
        <v>41403</v>
      </c>
      <c r="N65123" s="1">
        <v>41403</v>
      </c>
    </row>
    <row r="65124" spans="1:18" hidden="1" x14ac:dyDescent="0.2">
      <c r="A65124" t="s">
        <v>222532</v>
      </c>
      <c r="B65124" t="s">
        <v>222533</v>
      </c>
      <c r="C65124" t="s">
        <v>222534</v>
      </c>
      <c r="D65124" t="s">
        <v>13982</v>
      </c>
      <c r="E65124" t="s">
        <v>43</v>
      </c>
      <c r="F65124" t="s">
        <v>18</v>
      </c>
      <c r="G65124" t="s">
        <v>128</v>
      </c>
      <c r="H65124" t="s">
        <v>129</v>
      </c>
      <c r="I65124" t="s">
        <v>130</v>
      </c>
      <c r="J65124" t="s">
        <v>130</v>
      </c>
      <c r="K65124">
        <v>1</v>
      </c>
      <c r="L65124" s="1">
        <v>41365</v>
      </c>
      <c r="M65124" s="1">
        <v>41518</v>
      </c>
      <c r="N65124" s="1">
        <v>41518</v>
      </c>
      <c r="O65124"/>
      <c r="P65124"/>
      <c r="Q65124"/>
      <c r="R65124"/>
    </row>
    <row r="65125" spans="1:18" hidden="1" x14ac:dyDescent="0.2">
      <c r="A65125" t="s">
        <v>222535</v>
      </c>
      <c r="B65125" t="s">
        <v>222536</v>
      </c>
      <c r="C65125" t="s">
        <v>222537</v>
      </c>
      <c r="D65125" t="s">
        <v>222538</v>
      </c>
      <c r="E65125">
        <v>11000000</v>
      </c>
      <c r="F65125" t="s">
        <v>18</v>
      </c>
      <c r="G65125" t="s">
        <v>458</v>
      </c>
      <c r="H65125">
        <v>48</v>
      </c>
      <c r="I65125" t="s">
        <v>459</v>
      </c>
      <c r="J65125" t="s">
        <v>459</v>
      </c>
      <c r="K65125">
        <v>1</v>
      </c>
      <c r="M65125" s="1">
        <v>41808</v>
      </c>
      <c r="N65125" s="1">
        <v>41808</v>
      </c>
      <c r="O65125"/>
      <c r="P65125"/>
      <c r="Q65125"/>
      <c r="R65125"/>
    </row>
    <row r="65126" spans="1:18" hidden="1" x14ac:dyDescent="0.2">
      <c r="A65126" t="s">
        <v>222539</v>
      </c>
      <c r="B65126" t="s">
        <v>222540</v>
      </c>
      <c r="C65126" t="s">
        <v>222541</v>
      </c>
      <c r="D65126" t="s">
        <v>222542</v>
      </c>
      <c r="E65126">
        <v>200000</v>
      </c>
      <c r="F65126" t="s">
        <v>18</v>
      </c>
      <c r="G65126" t="s">
        <v>25</v>
      </c>
      <c r="H65126" t="s">
        <v>44</v>
      </c>
      <c r="I65126" t="s">
        <v>282</v>
      </c>
      <c r="J65126" t="s">
        <v>282</v>
      </c>
      <c r="K65126">
        <v>1</v>
      </c>
      <c r="M65126" s="1">
        <v>41840</v>
      </c>
      <c r="N65126" s="1">
        <v>41840</v>
      </c>
      <c r="O65126"/>
      <c r="P65126"/>
      <c r="Q65126"/>
      <c r="R65126"/>
    </row>
    <row r="65127" spans="1:18" hidden="1" x14ac:dyDescent="0.2">
      <c r="A65127" t="s">
        <v>222543</v>
      </c>
      <c r="B65127" t="s">
        <v>222544</v>
      </c>
      <c r="C65127" t="s">
        <v>222545</v>
      </c>
      <c r="E65127" t="s">
        <v>43</v>
      </c>
      <c r="F65127" t="s">
        <v>18</v>
      </c>
      <c r="K65127">
        <v>1</v>
      </c>
      <c r="L65127" s="1">
        <v>42005</v>
      </c>
      <c r="M65127" s="1">
        <v>42328</v>
      </c>
      <c r="N65127" s="1">
        <v>42328</v>
      </c>
      <c r="O65127"/>
      <c r="P65127"/>
      <c r="Q65127"/>
      <c r="R65127"/>
    </row>
    <row r="65128" spans="1:18" hidden="1" x14ac:dyDescent="0.2">
      <c r="A65128" t="s">
        <v>222546</v>
      </c>
      <c r="B65128" t="s">
        <v>222547</v>
      </c>
      <c r="C65128" t="s">
        <v>222548</v>
      </c>
      <c r="D65128" t="s">
        <v>222549</v>
      </c>
      <c r="E65128">
        <v>91900</v>
      </c>
      <c r="F65128" t="s">
        <v>207</v>
      </c>
      <c r="G65128" t="s">
        <v>222</v>
      </c>
      <c r="H65128">
        <v>7</v>
      </c>
      <c r="I65128" t="s">
        <v>4955</v>
      </c>
      <c r="J65128" t="s">
        <v>222550</v>
      </c>
      <c r="K65128">
        <v>1</v>
      </c>
      <c r="L65128" s="1">
        <v>41395</v>
      </c>
      <c r="M65128" s="1">
        <v>41426</v>
      </c>
      <c r="N65128" s="1">
        <v>41426</v>
      </c>
      <c r="O65128"/>
      <c r="P65128"/>
      <c r="Q65128"/>
      <c r="R65128"/>
    </row>
    <row r="65129" spans="1:18" x14ac:dyDescent="0.2">
      <c r="A65129" t="s">
        <v>222551</v>
      </c>
      <c r="B65129" t="s">
        <v>222552</v>
      </c>
      <c r="C65129" t="s">
        <v>222553</v>
      </c>
      <c r="D65129" t="s">
        <v>222554</v>
      </c>
      <c r="E65129">
        <v>11000000</v>
      </c>
      <c r="F65129" t="s">
        <v>18</v>
      </c>
      <c r="G65129" t="s">
        <v>25</v>
      </c>
      <c r="H65129" t="s">
        <v>44</v>
      </c>
      <c r="I65129" t="s">
        <v>282</v>
      </c>
      <c r="J65129" t="s">
        <v>282</v>
      </c>
      <c r="K65129">
        <v>2</v>
      </c>
      <c r="L65129" s="1">
        <v>39661</v>
      </c>
      <c r="M65129" s="1">
        <v>41964</v>
      </c>
      <c r="N65129" s="1">
        <v>42311</v>
      </c>
    </row>
    <row r="65130" spans="1:18" x14ac:dyDescent="0.2">
      <c r="A65130" t="s">
        <v>222555</v>
      </c>
      <c r="B65130" t="s">
        <v>222556</v>
      </c>
      <c r="C65130" t="s">
        <v>222557</v>
      </c>
      <c r="D65130" t="s">
        <v>70</v>
      </c>
      <c r="E65130">
        <v>100000000</v>
      </c>
      <c r="F65130" t="s">
        <v>18</v>
      </c>
      <c r="G65130" t="s">
        <v>341</v>
      </c>
      <c r="H65130">
        <v>11</v>
      </c>
      <c r="I65130" t="s">
        <v>497</v>
      </c>
      <c r="J65130" t="s">
        <v>497</v>
      </c>
      <c r="K65130">
        <v>1</v>
      </c>
      <c r="L65130" s="1">
        <v>41122</v>
      </c>
      <c r="M65130" s="1">
        <v>41953</v>
      </c>
      <c r="N65130" s="1">
        <v>41953</v>
      </c>
    </row>
    <row r="65131" spans="1:18" hidden="1" x14ac:dyDescent="0.2">
      <c r="A65131" t="s">
        <v>222558</v>
      </c>
      <c r="B65131" t="s">
        <v>222559</v>
      </c>
      <c r="C65131" t="s">
        <v>222560</v>
      </c>
      <c r="E65131" t="s">
        <v>43</v>
      </c>
      <c r="F65131" t="s">
        <v>18</v>
      </c>
      <c r="K65131">
        <v>1</v>
      </c>
      <c r="M65131" s="1">
        <v>41275</v>
      </c>
      <c r="N65131" s="1">
        <v>41275</v>
      </c>
      <c r="O65131"/>
      <c r="P65131"/>
      <c r="Q65131"/>
      <c r="R65131"/>
    </row>
    <row r="65132" spans="1:18" x14ac:dyDescent="0.2">
      <c r="A65132" t="s">
        <v>222561</v>
      </c>
      <c r="B65132" t="s">
        <v>222562</v>
      </c>
      <c r="C65132" t="s">
        <v>222563</v>
      </c>
      <c r="D65132" t="s">
        <v>50</v>
      </c>
      <c r="E65132">
        <v>13596</v>
      </c>
      <c r="F65132" t="s">
        <v>18</v>
      </c>
      <c r="G65132" t="s">
        <v>19</v>
      </c>
      <c r="H65132">
        <v>16</v>
      </c>
      <c r="I65132" t="s">
        <v>20</v>
      </c>
      <c r="J65132" t="s">
        <v>20</v>
      </c>
      <c r="K65132">
        <v>1</v>
      </c>
      <c r="L65132" s="1">
        <v>39083</v>
      </c>
      <c r="M65132" s="1">
        <v>41306</v>
      </c>
      <c r="N65132" s="1">
        <v>41306</v>
      </c>
    </row>
    <row r="65133" spans="1:18" x14ac:dyDescent="0.2">
      <c r="A65133" t="s">
        <v>222564</v>
      </c>
      <c r="B65133" t="s">
        <v>222565</v>
      </c>
      <c r="C65133" t="s">
        <v>222566</v>
      </c>
      <c r="D65133" t="s">
        <v>194926</v>
      </c>
      <c r="E65133">
        <v>2000</v>
      </c>
      <c r="F65133" t="s">
        <v>18</v>
      </c>
      <c r="G65133" t="s">
        <v>2906</v>
      </c>
      <c r="H65133">
        <v>83</v>
      </c>
      <c r="I65133" t="s">
        <v>18401</v>
      </c>
      <c r="J65133" t="s">
        <v>18402</v>
      </c>
      <c r="K65133">
        <v>1</v>
      </c>
      <c r="L65133" s="1">
        <v>36139</v>
      </c>
      <c r="M65133" s="1">
        <v>36144</v>
      </c>
      <c r="N65133" s="1">
        <v>36144</v>
      </c>
    </row>
    <row r="65134" spans="1:18" x14ac:dyDescent="0.2">
      <c r="A65134" t="s">
        <v>222567</v>
      </c>
      <c r="B65134" t="s">
        <v>222568</v>
      </c>
      <c r="C65134" t="s">
        <v>222569</v>
      </c>
      <c r="D65134" t="s">
        <v>222570</v>
      </c>
      <c r="E65134">
        <v>150000</v>
      </c>
      <c r="F65134" t="s">
        <v>207</v>
      </c>
      <c r="G65134" t="s">
        <v>25</v>
      </c>
      <c r="H65134" t="s">
        <v>106</v>
      </c>
      <c r="I65134" t="s">
        <v>107</v>
      </c>
      <c r="J65134" t="s">
        <v>108</v>
      </c>
      <c r="K65134">
        <v>1</v>
      </c>
      <c r="L65134" s="1">
        <v>40299</v>
      </c>
      <c r="M65134" s="1">
        <v>40666</v>
      </c>
      <c r="N65134" s="1">
        <v>40666</v>
      </c>
    </row>
    <row r="65135" spans="1:18" hidden="1" x14ac:dyDescent="0.2">
      <c r="A65135" t="s">
        <v>222571</v>
      </c>
      <c r="B65135" t="s">
        <v>222572</v>
      </c>
      <c r="C65135" t="s">
        <v>222573</v>
      </c>
      <c r="E65135">
        <v>1250000</v>
      </c>
      <c r="F65135" t="s">
        <v>207</v>
      </c>
      <c r="G65135" t="s">
        <v>25</v>
      </c>
      <c r="H65135" t="s">
        <v>106</v>
      </c>
      <c r="I65135" t="s">
        <v>107</v>
      </c>
      <c r="J65135" t="s">
        <v>108</v>
      </c>
      <c r="K65135">
        <v>1</v>
      </c>
      <c r="M65135" s="1">
        <v>39303</v>
      </c>
      <c r="N65135" s="1">
        <v>39303</v>
      </c>
      <c r="O65135"/>
      <c r="P65135"/>
      <c r="Q65135"/>
      <c r="R65135"/>
    </row>
    <row r="65136" spans="1:18" x14ac:dyDescent="0.2">
      <c r="A65136" t="s">
        <v>222574</v>
      </c>
      <c r="B65136" t="s">
        <v>222575</v>
      </c>
      <c r="C65136" t="s">
        <v>222576</v>
      </c>
      <c r="D65136" t="s">
        <v>75</v>
      </c>
      <c r="E65136">
        <v>3216500</v>
      </c>
      <c r="F65136" t="s">
        <v>18</v>
      </c>
      <c r="G65136" t="s">
        <v>165</v>
      </c>
      <c r="H65136" t="s">
        <v>166</v>
      </c>
      <c r="I65136" t="s">
        <v>167</v>
      </c>
      <c r="J65136" t="s">
        <v>167</v>
      </c>
      <c r="K65136">
        <v>2</v>
      </c>
      <c r="L65136" s="1">
        <v>38718</v>
      </c>
      <c r="M65136" s="1">
        <v>39345</v>
      </c>
      <c r="N65136" s="1">
        <v>41716</v>
      </c>
    </row>
    <row r="65137" spans="1:18" x14ac:dyDescent="0.2">
      <c r="A65137" t="s">
        <v>222577</v>
      </c>
      <c r="B65137" t="s">
        <v>222578</v>
      </c>
      <c r="C65137" t="s">
        <v>222579</v>
      </c>
      <c r="D65137" t="s">
        <v>222580</v>
      </c>
      <c r="E65137">
        <v>39000000</v>
      </c>
      <c r="F65137" t="s">
        <v>18</v>
      </c>
      <c r="G65137" t="s">
        <v>25</v>
      </c>
      <c r="H65137" t="s">
        <v>89</v>
      </c>
      <c r="I65137" t="s">
        <v>589</v>
      </c>
      <c r="J65137" t="s">
        <v>589</v>
      </c>
      <c r="K65137">
        <v>3</v>
      </c>
      <c r="L65137" s="1">
        <v>37987</v>
      </c>
      <c r="M65137" s="1">
        <v>40478</v>
      </c>
      <c r="N65137" s="1">
        <v>42037</v>
      </c>
    </row>
    <row r="65138" spans="1:18" x14ac:dyDescent="0.2">
      <c r="A65138" t="s">
        <v>222581</v>
      </c>
      <c r="B65138" t="s">
        <v>222582</v>
      </c>
      <c r="C65138" t="s">
        <v>222583</v>
      </c>
      <c r="D65138" t="s">
        <v>222584</v>
      </c>
      <c r="E65138">
        <v>850000</v>
      </c>
      <c r="F65138" t="s">
        <v>113</v>
      </c>
      <c r="G65138" t="s">
        <v>25</v>
      </c>
      <c r="H65138" t="s">
        <v>106</v>
      </c>
      <c r="I65138" t="s">
        <v>107</v>
      </c>
      <c r="J65138" t="s">
        <v>108</v>
      </c>
      <c r="K65138">
        <v>1</v>
      </c>
      <c r="L65138" s="1">
        <v>41122</v>
      </c>
      <c r="M65138" s="1">
        <v>41141</v>
      </c>
      <c r="N65138" s="1">
        <v>41141</v>
      </c>
    </row>
    <row r="65139" spans="1:18" hidden="1" x14ac:dyDescent="0.2">
      <c r="A65139" t="s">
        <v>222585</v>
      </c>
      <c r="B65139" t="s">
        <v>222586</v>
      </c>
      <c r="D65139" t="s">
        <v>222587</v>
      </c>
      <c r="E65139">
        <v>330000</v>
      </c>
      <c r="F65139" t="s">
        <v>18</v>
      </c>
      <c r="G65139" t="s">
        <v>25</v>
      </c>
      <c r="H65139" t="s">
        <v>48321</v>
      </c>
      <c r="I65139" t="s">
        <v>62727</v>
      </c>
      <c r="J65139" t="s">
        <v>9754</v>
      </c>
      <c r="K65139">
        <v>2</v>
      </c>
      <c r="M65139" s="1">
        <v>41821</v>
      </c>
      <c r="N65139" s="1">
        <v>41883</v>
      </c>
      <c r="O65139"/>
      <c r="P65139"/>
      <c r="Q65139"/>
      <c r="R65139"/>
    </row>
    <row r="65140" spans="1:18" hidden="1" x14ac:dyDescent="0.2">
      <c r="A65140" t="s">
        <v>222588</v>
      </c>
      <c r="B65140" t="s">
        <v>222589</v>
      </c>
      <c r="C65140" t="s">
        <v>222590</v>
      </c>
      <c r="D65140" t="s">
        <v>222591</v>
      </c>
      <c r="E65140">
        <v>65850</v>
      </c>
      <c r="F65140" t="s">
        <v>113</v>
      </c>
      <c r="G65140" t="s">
        <v>347</v>
      </c>
      <c r="H65140">
        <v>11</v>
      </c>
      <c r="I65140" t="s">
        <v>6825</v>
      </c>
      <c r="J65140" t="s">
        <v>158364</v>
      </c>
      <c r="K65140">
        <v>1</v>
      </c>
      <c r="L65140" s="1">
        <v>39326</v>
      </c>
      <c r="M65140" s="1">
        <v>39083</v>
      </c>
      <c r="N65140" s="1">
        <v>39083</v>
      </c>
      <c r="O65140"/>
      <c r="P65140"/>
      <c r="Q65140"/>
      <c r="R65140"/>
    </row>
    <row r="65141" spans="1:18" x14ac:dyDescent="0.2">
      <c r="A65141" t="s">
        <v>222592</v>
      </c>
      <c r="B65141" t="s">
        <v>222593</v>
      </c>
      <c r="C65141" t="s">
        <v>222594</v>
      </c>
      <c r="D65141" t="s">
        <v>53021</v>
      </c>
      <c r="E65141">
        <v>4500000</v>
      </c>
      <c r="F65141" t="s">
        <v>18</v>
      </c>
      <c r="G65141" t="s">
        <v>25</v>
      </c>
      <c r="H65141" t="s">
        <v>158</v>
      </c>
      <c r="I65141" t="s">
        <v>244</v>
      </c>
      <c r="J65141" t="s">
        <v>244</v>
      </c>
      <c r="K65141">
        <v>2</v>
      </c>
      <c r="L65141" s="1">
        <v>42005</v>
      </c>
      <c r="M65141" s="1">
        <v>41168</v>
      </c>
      <c r="N65141" s="1">
        <v>42102</v>
      </c>
    </row>
    <row r="65142" spans="1:18" x14ac:dyDescent="0.2">
      <c r="A65142" t="s">
        <v>222595</v>
      </c>
      <c r="B65142" t="s">
        <v>222596</v>
      </c>
      <c r="C65142" t="s">
        <v>222597</v>
      </c>
      <c r="D65142" t="s">
        <v>222598</v>
      </c>
      <c r="E65142">
        <v>56000000</v>
      </c>
      <c r="F65142" t="s">
        <v>689</v>
      </c>
      <c r="G65142" t="s">
        <v>25</v>
      </c>
      <c r="H65142" t="s">
        <v>64</v>
      </c>
      <c r="I65142" t="s">
        <v>65</v>
      </c>
      <c r="J65142" t="s">
        <v>71</v>
      </c>
      <c r="K65142">
        <v>5</v>
      </c>
      <c r="L65142" s="1">
        <v>38169</v>
      </c>
      <c r="M65142" s="1">
        <v>38169</v>
      </c>
      <c r="N65142" s="1">
        <v>40205</v>
      </c>
    </row>
    <row r="65143" spans="1:18" x14ac:dyDescent="0.2">
      <c r="A65143" t="s">
        <v>222599</v>
      </c>
      <c r="B65143" t="s">
        <v>222600</v>
      </c>
      <c r="C65143" t="s">
        <v>222601</v>
      </c>
      <c r="D65143" t="s">
        <v>222602</v>
      </c>
      <c r="E65143">
        <v>44000000</v>
      </c>
      <c r="F65143" t="s">
        <v>113</v>
      </c>
      <c r="G65143" t="s">
        <v>2271</v>
      </c>
      <c r="H65143">
        <v>34</v>
      </c>
      <c r="I65143" t="s">
        <v>2272</v>
      </c>
      <c r="J65143" t="s">
        <v>2272</v>
      </c>
      <c r="K65143">
        <v>2</v>
      </c>
      <c r="L65143" s="1">
        <v>36860</v>
      </c>
      <c r="M65143" s="1">
        <v>41169</v>
      </c>
      <c r="N65143" s="1">
        <v>41396</v>
      </c>
    </row>
    <row r="65144" spans="1:18" hidden="1" x14ac:dyDescent="0.2">
      <c r="A65144" t="s">
        <v>222603</v>
      </c>
      <c r="B65144" t="s">
        <v>222604</v>
      </c>
      <c r="D65144" t="s">
        <v>766</v>
      </c>
      <c r="E65144">
        <v>30000000</v>
      </c>
      <c r="F65144" t="s">
        <v>18</v>
      </c>
      <c r="K65144">
        <v>1</v>
      </c>
      <c r="M65144" s="1">
        <v>39601</v>
      </c>
      <c r="N65144" s="1">
        <v>39601</v>
      </c>
      <c r="O65144"/>
      <c r="P65144"/>
      <c r="Q65144"/>
      <c r="R65144"/>
    </row>
    <row r="65145" spans="1:18" hidden="1" x14ac:dyDescent="0.2">
      <c r="A65145" t="s">
        <v>222605</v>
      </c>
      <c r="B65145" t="s">
        <v>222606</v>
      </c>
      <c r="D65145" t="s">
        <v>75</v>
      </c>
      <c r="E65145">
        <v>12500</v>
      </c>
      <c r="F65145" t="s">
        <v>18</v>
      </c>
      <c r="K65145">
        <v>1</v>
      </c>
      <c r="M65145" s="1">
        <v>41671</v>
      </c>
      <c r="N65145" s="1">
        <v>41671</v>
      </c>
      <c r="O65145"/>
      <c r="P65145"/>
      <c r="Q65145"/>
      <c r="R65145"/>
    </row>
    <row r="65146" spans="1:18" hidden="1" x14ac:dyDescent="0.2">
      <c r="A65146" t="s">
        <v>222607</v>
      </c>
      <c r="B65146" t="s">
        <v>222608</v>
      </c>
      <c r="C65146" t="s">
        <v>222609</v>
      </c>
      <c r="D65146" t="s">
        <v>222610</v>
      </c>
      <c r="E65146">
        <v>14450</v>
      </c>
      <c r="F65146" t="s">
        <v>18</v>
      </c>
      <c r="G65146" t="s">
        <v>650</v>
      </c>
      <c r="H65146">
        <v>7</v>
      </c>
      <c r="I65146" t="s">
        <v>9548</v>
      </c>
      <c r="J65146" t="s">
        <v>16025</v>
      </c>
      <c r="K65146">
        <v>1</v>
      </c>
      <c r="L65146" s="1">
        <v>40589</v>
      </c>
      <c r="M65146" s="1">
        <v>40648</v>
      </c>
      <c r="N65146" s="1">
        <v>40648</v>
      </c>
      <c r="O65146"/>
      <c r="P65146"/>
      <c r="Q65146"/>
      <c r="R65146"/>
    </row>
    <row r="65147" spans="1:18" x14ac:dyDescent="0.2">
      <c r="A65147" t="s">
        <v>222611</v>
      </c>
      <c r="B65147" t="s">
        <v>222612</v>
      </c>
      <c r="C65147" t="s">
        <v>222613</v>
      </c>
      <c r="D65147" t="s">
        <v>222614</v>
      </c>
      <c r="E65147">
        <v>88200000</v>
      </c>
      <c r="F65147" t="s">
        <v>18</v>
      </c>
      <c r="G65147" t="s">
        <v>19</v>
      </c>
      <c r="H65147">
        <v>10</v>
      </c>
      <c r="I65147" t="s">
        <v>672</v>
      </c>
      <c r="J65147" t="s">
        <v>673</v>
      </c>
      <c r="K65147">
        <v>3</v>
      </c>
      <c r="L65147" s="1">
        <v>40179</v>
      </c>
      <c r="M65147" s="1">
        <v>41761</v>
      </c>
      <c r="N65147" s="1">
        <v>42263</v>
      </c>
    </row>
    <row r="65148" spans="1:18" hidden="1" x14ac:dyDescent="0.2">
      <c r="A65148" t="s">
        <v>222615</v>
      </c>
      <c r="B65148" t="s">
        <v>222616</v>
      </c>
      <c r="C65148" t="s">
        <v>222617</v>
      </c>
      <c r="D65148" t="s">
        <v>118823</v>
      </c>
      <c r="E65148">
        <v>34517</v>
      </c>
      <c r="F65148" t="s">
        <v>18</v>
      </c>
      <c r="G65148" t="s">
        <v>1062</v>
      </c>
      <c r="H65148">
        <v>16</v>
      </c>
      <c r="I65148" t="s">
        <v>1704</v>
      </c>
      <c r="J65148" t="s">
        <v>1704</v>
      </c>
      <c r="K65148">
        <v>1</v>
      </c>
      <c r="L65148" s="1">
        <v>41726</v>
      </c>
      <c r="M65148" s="1">
        <v>41722</v>
      </c>
      <c r="N65148" s="1">
        <v>41722</v>
      </c>
      <c r="O65148"/>
      <c r="P65148"/>
      <c r="Q65148"/>
      <c r="R65148"/>
    </row>
    <row r="65149" spans="1:18" hidden="1" x14ac:dyDescent="0.2">
      <c r="A65149" t="s">
        <v>222618</v>
      </c>
      <c r="B65149" t="s">
        <v>222619</v>
      </c>
      <c r="C65149" t="s">
        <v>222620</v>
      </c>
      <c r="D65149" t="s">
        <v>222621</v>
      </c>
      <c r="E65149">
        <v>2596802</v>
      </c>
      <c r="F65149" t="s">
        <v>18</v>
      </c>
      <c r="G65149" t="s">
        <v>2125</v>
      </c>
      <c r="H65149">
        <v>15</v>
      </c>
      <c r="I65149" t="s">
        <v>8549</v>
      </c>
      <c r="J65149" t="s">
        <v>8549</v>
      </c>
      <c r="K65149">
        <v>3</v>
      </c>
      <c r="L65149" s="1">
        <v>41640</v>
      </c>
      <c r="M65149" s="1">
        <v>41548</v>
      </c>
      <c r="N65149" s="1">
        <v>41974</v>
      </c>
      <c r="O65149"/>
      <c r="P65149"/>
      <c r="Q65149"/>
      <c r="R65149"/>
    </row>
    <row r="65150" spans="1:18" hidden="1" x14ac:dyDescent="0.2">
      <c r="A65150" t="s">
        <v>222622</v>
      </c>
      <c r="B65150" t="s">
        <v>222623</v>
      </c>
      <c r="C65150" t="s">
        <v>222624</v>
      </c>
      <c r="D65150" t="s">
        <v>2491</v>
      </c>
      <c r="E65150">
        <v>981217</v>
      </c>
      <c r="F65150" t="s">
        <v>18</v>
      </c>
      <c r="G65150" t="s">
        <v>552</v>
      </c>
      <c r="H65150">
        <v>29</v>
      </c>
      <c r="I65150" t="s">
        <v>749</v>
      </c>
      <c r="J65150" t="s">
        <v>749</v>
      </c>
      <c r="K65150">
        <v>1</v>
      </c>
      <c r="L65150" s="1">
        <v>38626</v>
      </c>
      <c r="M65150" s="1">
        <v>41471</v>
      </c>
      <c r="N65150" s="1">
        <v>41471</v>
      </c>
      <c r="O65150"/>
      <c r="P65150"/>
      <c r="Q65150"/>
      <c r="R65150"/>
    </row>
    <row r="65151" spans="1:18" x14ac:dyDescent="0.2">
      <c r="A65151" t="s">
        <v>222625</v>
      </c>
      <c r="B65151" t="s">
        <v>222626</v>
      </c>
      <c r="C65151" t="s">
        <v>222627</v>
      </c>
      <c r="D65151" t="s">
        <v>222628</v>
      </c>
      <c r="E65151">
        <v>5500000</v>
      </c>
      <c r="F65151" t="s">
        <v>18</v>
      </c>
      <c r="G65151" t="s">
        <v>25</v>
      </c>
      <c r="H65151" t="s">
        <v>64</v>
      </c>
      <c r="I65151" t="s">
        <v>65</v>
      </c>
      <c r="J65151" t="s">
        <v>71</v>
      </c>
      <c r="K65151">
        <v>2</v>
      </c>
      <c r="L65151" s="1">
        <v>40909</v>
      </c>
      <c r="M65151" s="1">
        <v>41513</v>
      </c>
      <c r="N65151" s="1">
        <v>41752</v>
      </c>
    </row>
    <row r="65152" spans="1:18" x14ac:dyDescent="0.2">
      <c r="A65152" t="s">
        <v>222629</v>
      </c>
      <c r="B65152" t="s">
        <v>222630</v>
      </c>
      <c r="C65152" t="s">
        <v>222631</v>
      </c>
      <c r="D65152" t="s">
        <v>23339</v>
      </c>
      <c r="E65152">
        <v>200000000</v>
      </c>
      <c r="F65152" t="s">
        <v>18</v>
      </c>
      <c r="G65152" t="s">
        <v>19</v>
      </c>
      <c r="H65152">
        <v>16</v>
      </c>
      <c r="I65152" t="s">
        <v>20</v>
      </c>
      <c r="J65152" t="s">
        <v>20</v>
      </c>
      <c r="K65152">
        <v>1</v>
      </c>
      <c r="L65152" s="1">
        <v>37987</v>
      </c>
      <c r="M65152" s="1">
        <v>41996</v>
      </c>
      <c r="N65152" s="1">
        <v>41996</v>
      </c>
    </row>
    <row r="65153" spans="1:18" x14ac:dyDescent="0.2">
      <c r="A65153" t="s">
        <v>222632</v>
      </c>
      <c r="B65153" t="s">
        <v>222633</v>
      </c>
      <c r="C65153" t="s">
        <v>222634</v>
      </c>
      <c r="D65153" t="s">
        <v>222635</v>
      </c>
      <c r="E65153">
        <v>42000</v>
      </c>
      <c r="F65153" t="s">
        <v>18</v>
      </c>
      <c r="G65153" t="s">
        <v>25</v>
      </c>
      <c r="H65153" t="s">
        <v>64</v>
      </c>
      <c r="I65153" t="s">
        <v>95</v>
      </c>
      <c r="J65153" t="s">
        <v>95</v>
      </c>
      <c r="K65153">
        <v>1</v>
      </c>
      <c r="L65153" s="1">
        <v>41640</v>
      </c>
      <c r="M65153" s="1">
        <v>41913</v>
      </c>
      <c r="N65153" s="1">
        <v>41913</v>
      </c>
    </row>
    <row r="65154" spans="1:18" x14ac:dyDescent="0.2">
      <c r="A65154" t="s">
        <v>222636</v>
      </c>
      <c r="B65154" t="s">
        <v>222637</v>
      </c>
      <c r="C65154" t="s">
        <v>222638</v>
      </c>
      <c r="D65154" t="s">
        <v>222639</v>
      </c>
      <c r="E65154">
        <v>1000000</v>
      </c>
      <c r="F65154" t="s">
        <v>207</v>
      </c>
      <c r="G65154" t="s">
        <v>699</v>
      </c>
      <c r="H65154">
        <v>5</v>
      </c>
      <c r="I65154" t="s">
        <v>700</v>
      </c>
      <c r="J65154" t="s">
        <v>700</v>
      </c>
      <c r="K65154">
        <v>1</v>
      </c>
      <c r="L65154" s="1">
        <v>42005</v>
      </c>
      <c r="M65154" s="1">
        <v>42125</v>
      </c>
      <c r="N65154" s="1">
        <v>42125</v>
      </c>
    </row>
    <row r="65155" spans="1:18" x14ac:dyDescent="0.2">
      <c r="A65155" t="s">
        <v>222640</v>
      </c>
      <c r="B65155" t="s">
        <v>222641</v>
      </c>
      <c r="C65155" t="s">
        <v>222642</v>
      </c>
      <c r="D65155" t="s">
        <v>222643</v>
      </c>
      <c r="E65155">
        <v>317000</v>
      </c>
      <c r="F65155" t="s">
        <v>18</v>
      </c>
      <c r="G65155" t="s">
        <v>347</v>
      </c>
      <c r="H65155">
        <v>7</v>
      </c>
      <c r="I65155" t="s">
        <v>762</v>
      </c>
      <c r="J65155" t="s">
        <v>762</v>
      </c>
      <c r="K65155">
        <v>3</v>
      </c>
      <c r="L65155" s="1">
        <v>41275</v>
      </c>
      <c r="M65155" s="1">
        <v>41561</v>
      </c>
      <c r="N65155" s="1">
        <v>41699</v>
      </c>
    </row>
    <row r="65156" spans="1:18" hidden="1" x14ac:dyDescent="0.2">
      <c r="A65156" t="s">
        <v>222644</v>
      </c>
      <c r="B65156" t="s">
        <v>222645</v>
      </c>
      <c r="C65156" t="s">
        <v>222646</v>
      </c>
      <c r="D65156" t="s">
        <v>222647</v>
      </c>
      <c r="E65156" t="s">
        <v>43</v>
      </c>
      <c r="F65156" t="s">
        <v>18</v>
      </c>
      <c r="G65156" t="s">
        <v>2318</v>
      </c>
      <c r="H65156">
        <v>4</v>
      </c>
      <c r="I65156" t="s">
        <v>8863</v>
      </c>
      <c r="J65156" t="s">
        <v>8863</v>
      </c>
      <c r="K65156">
        <v>1</v>
      </c>
      <c r="L65156" s="1">
        <v>42156</v>
      </c>
      <c r="M65156" s="1">
        <v>42282</v>
      </c>
      <c r="N65156" s="1">
        <v>42282</v>
      </c>
      <c r="O65156"/>
      <c r="P65156"/>
      <c r="Q65156"/>
      <c r="R65156"/>
    </row>
    <row r="65157" spans="1:18" x14ac:dyDescent="0.2">
      <c r="A65157" t="s">
        <v>222648</v>
      </c>
      <c r="B65157" t="s">
        <v>222649</v>
      </c>
      <c r="C65157" t="s">
        <v>222650</v>
      </c>
      <c r="D65157" t="s">
        <v>222651</v>
      </c>
      <c r="E65157">
        <v>2300000</v>
      </c>
      <c r="F65157" t="s">
        <v>18</v>
      </c>
      <c r="G65157" t="s">
        <v>25</v>
      </c>
      <c r="H65157" t="s">
        <v>64</v>
      </c>
      <c r="I65157" t="s">
        <v>65</v>
      </c>
      <c r="J65157" t="s">
        <v>1251</v>
      </c>
      <c r="K65157">
        <v>2</v>
      </c>
      <c r="L65157" s="1">
        <v>40909</v>
      </c>
      <c r="M65157" s="1">
        <v>41416</v>
      </c>
      <c r="N65157" s="1">
        <v>42062</v>
      </c>
    </row>
    <row r="65158" spans="1:18" x14ac:dyDescent="0.2">
      <c r="A65158" t="s">
        <v>222652</v>
      </c>
      <c r="B65158" t="s">
        <v>222653</v>
      </c>
      <c r="C65158" t="s">
        <v>222654</v>
      </c>
      <c r="D65158" t="s">
        <v>143217</v>
      </c>
      <c r="E65158">
        <v>9000000</v>
      </c>
      <c r="F65158" t="s">
        <v>113</v>
      </c>
      <c r="G65158" t="s">
        <v>25</v>
      </c>
      <c r="H65158" t="s">
        <v>135</v>
      </c>
      <c r="I65158" t="s">
        <v>136</v>
      </c>
      <c r="J65158" t="s">
        <v>1114</v>
      </c>
      <c r="K65158">
        <v>1</v>
      </c>
      <c r="L65158" s="1">
        <v>35431</v>
      </c>
      <c r="M65158" s="1">
        <v>36298</v>
      </c>
      <c r="N65158" s="1">
        <v>36298</v>
      </c>
    </row>
    <row r="65159" spans="1:18" x14ac:dyDescent="0.2">
      <c r="A65159" t="s">
        <v>222655</v>
      </c>
      <c r="B65159" t="s">
        <v>222656</v>
      </c>
      <c r="C65159" t="s">
        <v>222657</v>
      </c>
      <c r="D65159" t="s">
        <v>75</v>
      </c>
      <c r="E65159">
        <v>34000000</v>
      </c>
      <c r="F65159" t="s">
        <v>18</v>
      </c>
      <c r="G65159" t="s">
        <v>37</v>
      </c>
      <c r="H65159">
        <v>23</v>
      </c>
      <c r="I65159" t="s">
        <v>182</v>
      </c>
      <c r="J65159" t="s">
        <v>182</v>
      </c>
      <c r="K65159">
        <v>2</v>
      </c>
      <c r="L65159" s="1">
        <v>39753</v>
      </c>
      <c r="M65159" s="1">
        <v>40238</v>
      </c>
      <c r="N65159" s="1">
        <v>40664</v>
      </c>
    </row>
    <row r="65160" spans="1:18" x14ac:dyDescent="0.2">
      <c r="A65160" t="s">
        <v>222658</v>
      </c>
      <c r="B65160" t="s">
        <v>222659</v>
      </c>
      <c r="C65160" t="s">
        <v>222660</v>
      </c>
      <c r="D65160" t="s">
        <v>68012</v>
      </c>
      <c r="E65160">
        <v>1700000</v>
      </c>
      <c r="F65160" t="s">
        <v>18</v>
      </c>
      <c r="K65160">
        <v>1</v>
      </c>
      <c r="L65160" s="1">
        <v>41640</v>
      </c>
      <c r="M65160" s="1">
        <v>42095</v>
      </c>
      <c r="N65160" s="1">
        <v>42095</v>
      </c>
    </row>
    <row r="65161" spans="1:18" x14ac:dyDescent="0.2">
      <c r="A65161" t="s">
        <v>222661</v>
      </c>
      <c r="B65161" t="s">
        <v>222662</v>
      </c>
      <c r="C65161" t="s">
        <v>222663</v>
      </c>
      <c r="D65161" t="s">
        <v>222664</v>
      </c>
      <c r="E65161">
        <v>30000</v>
      </c>
      <c r="F65161" t="s">
        <v>18</v>
      </c>
      <c r="G65161" t="s">
        <v>25</v>
      </c>
      <c r="H65161" t="s">
        <v>64</v>
      </c>
      <c r="I65161" t="s">
        <v>65</v>
      </c>
      <c r="J65161" t="s">
        <v>71</v>
      </c>
      <c r="K65161">
        <v>1</v>
      </c>
      <c r="L65161" s="1">
        <v>40544</v>
      </c>
      <c r="M65161" s="1">
        <v>40695</v>
      </c>
      <c r="N65161" s="1">
        <v>40695</v>
      </c>
    </row>
    <row r="65162" spans="1:18" x14ac:dyDescent="0.2">
      <c r="A65162" t="s">
        <v>222665</v>
      </c>
      <c r="B65162" t="s">
        <v>222666</v>
      </c>
      <c r="C65162" t="s">
        <v>222667</v>
      </c>
      <c r="D65162" t="s">
        <v>36</v>
      </c>
      <c r="E65162">
        <v>1000000</v>
      </c>
      <c r="F65162" t="s">
        <v>207</v>
      </c>
      <c r="G65162" t="s">
        <v>25</v>
      </c>
      <c r="H65162" t="s">
        <v>89</v>
      </c>
      <c r="I65162" t="s">
        <v>589</v>
      </c>
      <c r="J65162" t="s">
        <v>589</v>
      </c>
      <c r="K65162">
        <v>1</v>
      </c>
      <c r="L65162" s="1">
        <v>39967</v>
      </c>
      <c r="M65162" s="1">
        <v>39967</v>
      </c>
      <c r="N65162" s="1">
        <v>39967</v>
      </c>
    </row>
    <row r="65163" spans="1:18" hidden="1" x14ac:dyDescent="0.2">
      <c r="A65163" t="s">
        <v>222668</v>
      </c>
      <c r="B65163" t="s">
        <v>222669</v>
      </c>
      <c r="C65163" t="s">
        <v>222670</v>
      </c>
      <c r="D65163" t="s">
        <v>26043</v>
      </c>
      <c r="E65163">
        <v>31361000</v>
      </c>
      <c r="F65163" t="s">
        <v>18</v>
      </c>
      <c r="G65163" t="s">
        <v>25</v>
      </c>
      <c r="H65163" t="s">
        <v>64</v>
      </c>
      <c r="I65163" t="s">
        <v>65</v>
      </c>
      <c r="J65163" t="s">
        <v>1402</v>
      </c>
      <c r="K65163">
        <v>7</v>
      </c>
      <c r="L65163" s="1">
        <v>36161</v>
      </c>
      <c r="M65163" s="1">
        <v>36708</v>
      </c>
      <c r="N65163" s="1">
        <v>41091</v>
      </c>
      <c r="O65163"/>
      <c r="P65163"/>
      <c r="Q65163"/>
      <c r="R65163"/>
    </row>
    <row r="65164" spans="1:18" x14ac:dyDescent="0.2">
      <c r="A65164" t="s">
        <v>222671</v>
      </c>
      <c r="B65164" t="s">
        <v>222672</v>
      </c>
      <c r="C65164" t="s">
        <v>222673</v>
      </c>
      <c r="D65164" t="s">
        <v>222674</v>
      </c>
      <c r="E65164">
        <v>33000000</v>
      </c>
      <c r="F65164" t="s">
        <v>18</v>
      </c>
      <c r="G65164" t="s">
        <v>25</v>
      </c>
      <c r="H65164" t="s">
        <v>158</v>
      </c>
      <c r="I65164" t="s">
        <v>244</v>
      </c>
      <c r="J65164" t="s">
        <v>244</v>
      </c>
      <c r="K65164">
        <v>5</v>
      </c>
      <c r="L65164" s="1">
        <v>40360</v>
      </c>
      <c r="M65164" s="1">
        <v>40813</v>
      </c>
      <c r="N65164" s="1">
        <v>42166</v>
      </c>
    </row>
    <row r="65165" spans="1:18" x14ac:dyDescent="0.2">
      <c r="A65165" t="s">
        <v>222675</v>
      </c>
      <c r="B65165" t="s">
        <v>222676</v>
      </c>
      <c r="C65165" t="s">
        <v>222677</v>
      </c>
      <c r="D65165" t="s">
        <v>222678</v>
      </c>
      <c r="E65165">
        <v>700000</v>
      </c>
      <c r="F65165" t="s">
        <v>18</v>
      </c>
      <c r="G65165" t="s">
        <v>3403</v>
      </c>
      <c r="H65165">
        <v>7</v>
      </c>
      <c r="I65165" t="s">
        <v>3404</v>
      </c>
      <c r="J65165" t="s">
        <v>3404</v>
      </c>
      <c r="K65165">
        <v>1</v>
      </c>
      <c r="L65165" s="1">
        <v>41579</v>
      </c>
      <c r="M65165" s="1">
        <v>41879</v>
      </c>
      <c r="N65165" s="1">
        <v>41879</v>
      </c>
    </row>
    <row r="65166" spans="1:18" hidden="1" x14ac:dyDescent="0.2">
      <c r="A65166" t="s">
        <v>222679</v>
      </c>
      <c r="B65166" t="s">
        <v>222680</v>
      </c>
      <c r="C65166" t="s">
        <v>222681</v>
      </c>
      <c r="D65166" t="s">
        <v>222682</v>
      </c>
      <c r="E65166">
        <v>776873</v>
      </c>
      <c r="F65166" t="s">
        <v>18</v>
      </c>
      <c r="G65166" t="s">
        <v>552</v>
      </c>
      <c r="H65166">
        <v>56</v>
      </c>
      <c r="I65166" t="s">
        <v>2552</v>
      </c>
      <c r="J65166" t="s">
        <v>2552</v>
      </c>
      <c r="K65166">
        <v>1</v>
      </c>
      <c r="L65166" s="1">
        <v>40909</v>
      </c>
      <c r="M65166" s="1">
        <v>40909</v>
      </c>
      <c r="N65166" s="1">
        <v>40909</v>
      </c>
      <c r="O65166"/>
      <c r="P65166"/>
      <c r="Q65166"/>
      <c r="R65166"/>
    </row>
    <row r="65167" spans="1:18" x14ac:dyDescent="0.2">
      <c r="A65167" t="s">
        <v>222683</v>
      </c>
      <c r="B65167" t="s">
        <v>222684</v>
      </c>
      <c r="C65167" t="s">
        <v>222685</v>
      </c>
      <c r="D65167" t="s">
        <v>222686</v>
      </c>
      <c r="E65167">
        <v>1300000</v>
      </c>
      <c r="F65167" t="s">
        <v>18</v>
      </c>
      <c r="G65167" t="s">
        <v>25</v>
      </c>
      <c r="H65167" t="s">
        <v>121</v>
      </c>
      <c r="I65167" t="s">
        <v>122</v>
      </c>
      <c r="J65167" t="s">
        <v>122</v>
      </c>
      <c r="K65167">
        <v>1</v>
      </c>
      <c r="L65167" s="1">
        <v>41953</v>
      </c>
      <c r="M65167" s="1">
        <v>42326</v>
      </c>
      <c r="N65167" s="1">
        <v>42326</v>
      </c>
    </row>
    <row r="65168" spans="1:18" x14ac:dyDescent="0.2">
      <c r="A65168" t="s">
        <v>222687</v>
      </c>
      <c r="B65168" t="s">
        <v>222688</v>
      </c>
      <c r="C65168" t="s">
        <v>222689</v>
      </c>
      <c r="D65168" t="s">
        <v>21836</v>
      </c>
      <c r="E65168">
        <v>6000000</v>
      </c>
      <c r="F65168" t="s">
        <v>18</v>
      </c>
      <c r="G65168" t="s">
        <v>37</v>
      </c>
      <c r="H65168">
        <v>22</v>
      </c>
      <c r="I65168" t="s">
        <v>38</v>
      </c>
      <c r="J65168" t="s">
        <v>38</v>
      </c>
      <c r="K65168">
        <v>2</v>
      </c>
      <c r="L65168" s="1">
        <v>41275</v>
      </c>
      <c r="M65168" s="1">
        <v>41835</v>
      </c>
      <c r="N65168" s="1">
        <v>41995</v>
      </c>
    </row>
    <row r="65169" spans="1:18" hidden="1" x14ac:dyDescent="0.2">
      <c r="A65169" t="s">
        <v>222690</v>
      </c>
      <c r="B65169" t="s">
        <v>222691</v>
      </c>
      <c r="C65169" t="s">
        <v>222692</v>
      </c>
      <c r="D65169" t="s">
        <v>222693</v>
      </c>
      <c r="E65169">
        <v>1000000</v>
      </c>
      <c r="F65169" t="s">
        <v>18</v>
      </c>
      <c r="G65169" t="s">
        <v>25</v>
      </c>
      <c r="H65169" t="s">
        <v>64</v>
      </c>
      <c r="I65169" t="s">
        <v>65</v>
      </c>
      <c r="J65169" t="s">
        <v>271</v>
      </c>
      <c r="K65169">
        <v>1</v>
      </c>
      <c r="M65169" s="1">
        <v>41426</v>
      </c>
      <c r="N65169" s="1">
        <v>41426</v>
      </c>
      <c r="O65169"/>
      <c r="P65169"/>
      <c r="Q65169"/>
      <c r="R65169"/>
    </row>
    <row r="65170" spans="1:18" x14ac:dyDescent="0.2">
      <c r="A65170" t="s">
        <v>222694</v>
      </c>
      <c r="B65170" t="s">
        <v>222695</v>
      </c>
      <c r="C65170" t="s">
        <v>222696</v>
      </c>
      <c r="D65170" t="s">
        <v>134</v>
      </c>
      <c r="E65170">
        <v>12000000</v>
      </c>
      <c r="F65170" t="s">
        <v>18</v>
      </c>
      <c r="G65170" t="s">
        <v>37</v>
      </c>
      <c r="H65170">
        <v>30</v>
      </c>
      <c r="I65170" t="s">
        <v>2714</v>
      </c>
      <c r="J65170" t="s">
        <v>2714</v>
      </c>
      <c r="K65170">
        <v>1</v>
      </c>
      <c r="L65170" s="1">
        <v>38353</v>
      </c>
      <c r="M65170" s="1">
        <v>39771</v>
      </c>
      <c r="N65170" s="1">
        <v>39771</v>
      </c>
    </row>
    <row r="65171" spans="1:18" x14ac:dyDescent="0.2">
      <c r="A65171" t="s">
        <v>222697</v>
      </c>
      <c r="B65171" t="s">
        <v>222698</v>
      </c>
      <c r="C65171" t="s">
        <v>222699</v>
      </c>
      <c r="D65171" t="s">
        <v>222700</v>
      </c>
      <c r="E65171">
        <v>8000000</v>
      </c>
      <c r="F65171" t="s">
        <v>18</v>
      </c>
      <c r="K65171">
        <v>1</v>
      </c>
      <c r="L65171" s="1">
        <v>40179</v>
      </c>
      <c r="M65171" s="1">
        <v>41612</v>
      </c>
      <c r="N65171" s="1">
        <v>41612</v>
      </c>
    </row>
    <row r="65172" spans="1:18" hidden="1" x14ac:dyDescent="0.2">
      <c r="A65172" t="s">
        <v>222701</v>
      </c>
      <c r="B65172" t="s">
        <v>222702</v>
      </c>
      <c r="C65172" t="s">
        <v>222703</v>
      </c>
      <c r="D65172" t="s">
        <v>222704</v>
      </c>
      <c r="E65172">
        <v>115750000</v>
      </c>
      <c r="F65172" t="s">
        <v>18</v>
      </c>
      <c r="G65172" t="s">
        <v>25</v>
      </c>
      <c r="H65172" t="s">
        <v>106</v>
      </c>
      <c r="I65172" t="s">
        <v>107</v>
      </c>
      <c r="J65172" t="s">
        <v>108</v>
      </c>
      <c r="K65172">
        <v>6</v>
      </c>
      <c r="L65172" s="1">
        <v>38976</v>
      </c>
      <c r="M65172" s="1">
        <v>39022</v>
      </c>
      <c r="N65172" s="1">
        <v>41794</v>
      </c>
      <c r="O65172"/>
      <c r="P65172"/>
      <c r="Q65172"/>
      <c r="R65172"/>
    </row>
    <row r="65173" spans="1:18" hidden="1" x14ac:dyDescent="0.2">
      <c r="A65173" t="s">
        <v>222705</v>
      </c>
      <c r="B65173" t="s">
        <v>222706</v>
      </c>
      <c r="C65173" t="s">
        <v>222707</v>
      </c>
      <c r="D65173" t="s">
        <v>222708</v>
      </c>
      <c r="E65173">
        <v>20000</v>
      </c>
      <c r="F65173" t="s">
        <v>207</v>
      </c>
      <c r="G65173" t="s">
        <v>25</v>
      </c>
      <c r="H65173" t="s">
        <v>106</v>
      </c>
      <c r="I65173" t="s">
        <v>107</v>
      </c>
      <c r="J65173" t="s">
        <v>108</v>
      </c>
      <c r="K65173">
        <v>1</v>
      </c>
      <c r="M65173" s="1">
        <v>42240</v>
      </c>
      <c r="N65173" s="1">
        <v>42240</v>
      </c>
      <c r="O65173"/>
      <c r="P65173"/>
      <c r="Q65173"/>
      <c r="R65173"/>
    </row>
    <row r="65174" spans="1:18" hidden="1" x14ac:dyDescent="0.2">
      <c r="A65174" t="s">
        <v>222709</v>
      </c>
      <c r="B65174" t="s">
        <v>222710</v>
      </c>
      <c r="D65174" t="s">
        <v>222711</v>
      </c>
      <c r="E65174">
        <v>1190476</v>
      </c>
      <c r="F65174" t="s">
        <v>18</v>
      </c>
      <c r="G65174" t="s">
        <v>479</v>
      </c>
      <c r="I65174" t="s">
        <v>480</v>
      </c>
      <c r="J65174" t="s">
        <v>480</v>
      </c>
      <c r="K65174">
        <v>1</v>
      </c>
      <c r="M65174" s="1">
        <v>40989</v>
      </c>
      <c r="N65174" s="1">
        <v>40989</v>
      </c>
      <c r="O65174"/>
      <c r="P65174"/>
      <c r="Q65174"/>
      <c r="R65174"/>
    </row>
    <row r="65175" spans="1:18" hidden="1" x14ac:dyDescent="0.2">
      <c r="A65175" t="s">
        <v>222712</v>
      </c>
      <c r="B65175" t="s">
        <v>222713</v>
      </c>
      <c r="C65175" t="s">
        <v>222714</v>
      </c>
      <c r="D65175" t="s">
        <v>1072</v>
      </c>
      <c r="E65175">
        <v>80000000</v>
      </c>
      <c r="F65175" t="s">
        <v>18</v>
      </c>
      <c r="G65175" t="s">
        <v>341</v>
      </c>
      <c r="H65175">
        <v>11</v>
      </c>
      <c r="I65175" t="s">
        <v>497</v>
      </c>
      <c r="J65175" t="s">
        <v>497</v>
      </c>
      <c r="K65175">
        <v>1</v>
      </c>
      <c r="M65175" s="1">
        <v>41872</v>
      </c>
      <c r="N65175" s="1">
        <v>41872</v>
      </c>
      <c r="O65175"/>
      <c r="P65175"/>
      <c r="Q65175"/>
      <c r="R65175"/>
    </row>
    <row r="65176" spans="1:18" hidden="1" x14ac:dyDescent="0.2">
      <c r="A65176" t="s">
        <v>222715</v>
      </c>
      <c r="B65176" t="s">
        <v>222716</v>
      </c>
      <c r="C65176" t="s">
        <v>222717</v>
      </c>
      <c r="D65176" t="s">
        <v>357</v>
      </c>
      <c r="E65176" t="s">
        <v>43</v>
      </c>
      <c r="F65176" t="s">
        <v>18</v>
      </c>
      <c r="G65176" t="s">
        <v>4661</v>
      </c>
      <c r="H65176">
        <v>65</v>
      </c>
      <c r="I65176" t="s">
        <v>4662</v>
      </c>
      <c r="J65176" t="s">
        <v>4662</v>
      </c>
      <c r="K65176">
        <v>1</v>
      </c>
      <c r="M65176" s="1">
        <v>40735</v>
      </c>
      <c r="N65176" s="1">
        <v>40735</v>
      </c>
      <c r="O65176"/>
      <c r="P65176"/>
      <c r="Q65176"/>
      <c r="R65176"/>
    </row>
    <row r="65177" spans="1:18" hidden="1" x14ac:dyDescent="0.2">
      <c r="A65177" t="s">
        <v>222718</v>
      </c>
      <c r="B65177" t="s">
        <v>222719</v>
      </c>
      <c r="C65177" t="s">
        <v>222720</v>
      </c>
      <c r="D65177" t="s">
        <v>75</v>
      </c>
      <c r="E65177">
        <v>15906680</v>
      </c>
      <c r="F65177" t="s">
        <v>18</v>
      </c>
      <c r="K65177">
        <v>1</v>
      </c>
      <c r="M65177" s="1">
        <v>41183</v>
      </c>
      <c r="N65177" s="1">
        <v>41183</v>
      </c>
      <c r="O65177"/>
      <c r="P65177"/>
      <c r="Q65177"/>
      <c r="R65177"/>
    </row>
    <row r="65178" spans="1:18" hidden="1" x14ac:dyDescent="0.2">
      <c r="A65178" t="s">
        <v>222721</v>
      </c>
      <c r="B65178" t="s">
        <v>222722</v>
      </c>
      <c r="C65178" t="s">
        <v>222723</v>
      </c>
      <c r="D65178" t="s">
        <v>3932</v>
      </c>
      <c r="E65178">
        <v>5000000</v>
      </c>
      <c r="F65178" t="s">
        <v>18</v>
      </c>
      <c r="G65178" t="s">
        <v>25</v>
      </c>
      <c r="H65178" t="s">
        <v>142</v>
      </c>
      <c r="I65178" t="s">
        <v>143</v>
      </c>
      <c r="J65178" t="s">
        <v>143</v>
      </c>
      <c r="K65178">
        <v>1</v>
      </c>
      <c r="M65178" s="1">
        <v>37820</v>
      </c>
      <c r="N65178" s="1">
        <v>37820</v>
      </c>
      <c r="O65178"/>
      <c r="P65178"/>
      <c r="Q65178"/>
      <c r="R65178"/>
    </row>
    <row r="65179" spans="1:18" x14ac:dyDescent="0.2">
      <c r="A65179" t="s">
        <v>222724</v>
      </c>
      <c r="B65179" t="s">
        <v>222725</v>
      </c>
      <c r="C65179" t="s">
        <v>222726</v>
      </c>
      <c r="D65179" t="s">
        <v>84359</v>
      </c>
      <c r="E65179">
        <v>30000000</v>
      </c>
      <c r="F65179" t="s">
        <v>18</v>
      </c>
      <c r="G65179" t="s">
        <v>25</v>
      </c>
      <c r="H65179" t="s">
        <v>64</v>
      </c>
      <c r="I65179" t="s">
        <v>6512</v>
      </c>
      <c r="J65179" t="s">
        <v>6513</v>
      </c>
      <c r="K65179">
        <v>1</v>
      </c>
      <c r="L65179" s="1">
        <v>39814</v>
      </c>
      <c r="M65179" s="1">
        <v>41864</v>
      </c>
      <c r="N65179" s="1">
        <v>41864</v>
      </c>
    </row>
    <row r="65180" spans="1:18" hidden="1" x14ac:dyDescent="0.2">
      <c r="A65180" t="s">
        <v>222727</v>
      </c>
      <c r="B65180" t="s">
        <v>222728</v>
      </c>
      <c r="C65180" t="s">
        <v>222729</v>
      </c>
      <c r="D65180" t="s">
        <v>222730</v>
      </c>
      <c r="E65180">
        <v>2620000</v>
      </c>
      <c r="F65180" t="s">
        <v>18</v>
      </c>
      <c r="G65180" t="s">
        <v>25</v>
      </c>
      <c r="H65180" t="s">
        <v>106</v>
      </c>
      <c r="I65180" t="s">
        <v>107</v>
      </c>
      <c r="J65180" t="s">
        <v>108</v>
      </c>
      <c r="K65180">
        <v>3</v>
      </c>
      <c r="L65180" s="1">
        <v>41426</v>
      </c>
      <c r="M65180" s="1">
        <v>41548</v>
      </c>
      <c r="N65180" s="1">
        <v>42154</v>
      </c>
      <c r="O65180"/>
      <c r="P65180"/>
      <c r="Q65180"/>
      <c r="R65180"/>
    </row>
    <row r="65181" spans="1:18" x14ac:dyDescent="0.2">
      <c r="A65181" t="s">
        <v>222731</v>
      </c>
      <c r="B65181" t="s">
        <v>222732</v>
      </c>
      <c r="D65181" t="s">
        <v>69722</v>
      </c>
      <c r="E65181">
        <v>19000000</v>
      </c>
      <c r="F65181" t="s">
        <v>18</v>
      </c>
      <c r="G65181" t="s">
        <v>37</v>
      </c>
      <c r="H65181">
        <v>23</v>
      </c>
      <c r="I65181" t="s">
        <v>182</v>
      </c>
      <c r="J65181" t="s">
        <v>182</v>
      </c>
      <c r="K65181">
        <v>1</v>
      </c>
      <c r="L65181" s="1">
        <v>41275</v>
      </c>
      <c r="M65181" s="1">
        <v>42269</v>
      </c>
      <c r="N65181" s="1">
        <v>42269</v>
      </c>
    </row>
    <row r="65182" spans="1:18" hidden="1" x14ac:dyDescent="0.2">
      <c r="A65182" t="s">
        <v>222733</v>
      </c>
      <c r="B65182" t="s">
        <v>222734</v>
      </c>
      <c r="D65182" t="s">
        <v>357</v>
      </c>
      <c r="E65182">
        <v>5856515</v>
      </c>
      <c r="F65182" t="s">
        <v>18</v>
      </c>
      <c r="K65182">
        <v>1</v>
      </c>
      <c r="M65182" s="1">
        <v>40330</v>
      </c>
      <c r="N65182" s="1">
        <v>40330</v>
      </c>
      <c r="O65182"/>
      <c r="P65182"/>
      <c r="Q65182"/>
      <c r="R65182"/>
    </row>
    <row r="65183" spans="1:18" hidden="1" x14ac:dyDescent="0.2">
      <c r="A65183" t="s">
        <v>222735</v>
      </c>
      <c r="B65183" t="s">
        <v>222736</v>
      </c>
      <c r="C65183" t="s">
        <v>222737</v>
      </c>
      <c r="D65183" t="s">
        <v>718</v>
      </c>
      <c r="E65183">
        <v>1246804</v>
      </c>
      <c r="F65183" t="s">
        <v>18</v>
      </c>
      <c r="G65183" t="s">
        <v>37</v>
      </c>
      <c r="H65183">
        <v>22</v>
      </c>
      <c r="I65183" t="s">
        <v>38</v>
      </c>
      <c r="J65183" t="s">
        <v>38</v>
      </c>
      <c r="K65183">
        <v>1</v>
      </c>
      <c r="M65183" s="1">
        <v>38808</v>
      </c>
      <c r="N65183" s="1">
        <v>38808</v>
      </c>
      <c r="O65183"/>
      <c r="P65183"/>
      <c r="Q65183"/>
      <c r="R65183"/>
    </row>
    <row r="65184" spans="1:18" hidden="1" x14ac:dyDescent="0.2">
      <c r="A65184" t="s">
        <v>222738</v>
      </c>
      <c r="B65184" t="s">
        <v>222739</v>
      </c>
      <c r="C65184" t="s">
        <v>222740</v>
      </c>
      <c r="D65184" t="s">
        <v>127</v>
      </c>
      <c r="E65184">
        <v>1000000</v>
      </c>
      <c r="F65184" t="s">
        <v>18</v>
      </c>
      <c r="K65184">
        <v>1</v>
      </c>
      <c r="M65184" s="1">
        <v>40299</v>
      </c>
      <c r="N65184" s="1">
        <v>40299</v>
      </c>
      <c r="O65184"/>
      <c r="P65184"/>
      <c r="Q65184"/>
      <c r="R65184"/>
    </row>
    <row r="65185" spans="1:18" hidden="1" x14ac:dyDescent="0.2">
      <c r="A65185" t="s">
        <v>222741</v>
      </c>
      <c r="B65185" t="s">
        <v>222742</v>
      </c>
      <c r="C65185" t="s">
        <v>222743</v>
      </c>
      <c r="D65185" t="s">
        <v>1094</v>
      </c>
      <c r="E65185">
        <v>20000000</v>
      </c>
      <c r="F65185" t="s">
        <v>18</v>
      </c>
      <c r="G65185" t="s">
        <v>37</v>
      </c>
      <c r="H65185">
        <v>30</v>
      </c>
      <c r="I65185" t="s">
        <v>386</v>
      </c>
      <c r="J65185" t="s">
        <v>386</v>
      </c>
      <c r="K65185">
        <v>2</v>
      </c>
      <c r="M65185" s="1">
        <v>40238</v>
      </c>
      <c r="N65185" s="1">
        <v>40787</v>
      </c>
      <c r="O65185"/>
      <c r="P65185"/>
      <c r="Q65185"/>
      <c r="R65185"/>
    </row>
    <row r="65186" spans="1:18" hidden="1" x14ac:dyDescent="0.2">
      <c r="A65186" t="s">
        <v>222744</v>
      </c>
      <c r="B65186" t="s">
        <v>222745</v>
      </c>
      <c r="C65186" t="s">
        <v>222746</v>
      </c>
      <c r="D65186" t="s">
        <v>146459</v>
      </c>
      <c r="E65186">
        <v>345000</v>
      </c>
      <c r="F65186" t="s">
        <v>18</v>
      </c>
      <c r="G65186" t="s">
        <v>25</v>
      </c>
      <c r="H65186" t="s">
        <v>135</v>
      </c>
      <c r="I65186" t="s">
        <v>136</v>
      </c>
      <c r="J65186" t="s">
        <v>1114</v>
      </c>
      <c r="K65186">
        <v>1</v>
      </c>
      <c r="M65186" s="1">
        <v>42010</v>
      </c>
      <c r="N65186" s="1">
        <v>42010</v>
      </c>
      <c r="O65186"/>
      <c r="P65186"/>
      <c r="Q65186"/>
      <c r="R65186"/>
    </row>
    <row r="65187" spans="1:18" x14ac:dyDescent="0.2">
      <c r="A65187" t="s">
        <v>222747</v>
      </c>
      <c r="B65187" t="s">
        <v>222748</v>
      </c>
      <c r="C65187" t="s">
        <v>222749</v>
      </c>
      <c r="D65187" t="s">
        <v>445</v>
      </c>
      <c r="E65187">
        <v>5000000</v>
      </c>
      <c r="F65187" t="s">
        <v>18</v>
      </c>
      <c r="K65187">
        <v>1</v>
      </c>
      <c r="L65187" s="1">
        <v>39417</v>
      </c>
      <c r="M65187" s="1">
        <v>39722</v>
      </c>
      <c r="N65187" s="1">
        <v>39722</v>
      </c>
    </row>
    <row r="65188" spans="1:18" x14ac:dyDescent="0.2">
      <c r="A65188" t="s">
        <v>222750</v>
      </c>
      <c r="B65188" t="s">
        <v>222751</v>
      </c>
      <c r="C65188" t="s">
        <v>222752</v>
      </c>
      <c r="D65188" t="s">
        <v>222753</v>
      </c>
      <c r="E65188">
        <v>60000</v>
      </c>
      <c r="F65188" t="s">
        <v>207</v>
      </c>
      <c r="G65188" t="s">
        <v>37</v>
      </c>
      <c r="H65188">
        <v>4</v>
      </c>
      <c r="I65188" t="s">
        <v>15391</v>
      </c>
      <c r="J65188" t="s">
        <v>15391</v>
      </c>
      <c r="K65188">
        <v>1</v>
      </c>
      <c r="L65188" s="1">
        <v>40712</v>
      </c>
      <c r="M65188" s="1">
        <v>40712</v>
      </c>
      <c r="N65188" s="1">
        <v>40712</v>
      </c>
    </row>
    <row r="65189" spans="1:18" hidden="1" x14ac:dyDescent="0.2">
      <c r="A65189" t="s">
        <v>222754</v>
      </c>
      <c r="B65189" t="s">
        <v>222755</v>
      </c>
      <c r="C65189" t="s">
        <v>222756</v>
      </c>
      <c r="D65189" t="s">
        <v>70</v>
      </c>
      <c r="E65189">
        <v>13000000</v>
      </c>
      <c r="F65189" t="s">
        <v>18</v>
      </c>
      <c r="G65189" t="s">
        <v>37</v>
      </c>
      <c r="H65189">
        <v>22</v>
      </c>
      <c r="I65189" t="s">
        <v>38</v>
      </c>
      <c r="J65189" t="s">
        <v>38</v>
      </c>
      <c r="K65189">
        <v>2</v>
      </c>
      <c r="M65189" s="1">
        <v>38353</v>
      </c>
      <c r="N65189" s="1">
        <v>38838</v>
      </c>
      <c r="O65189"/>
      <c r="P65189"/>
      <c r="Q65189"/>
      <c r="R65189"/>
    </row>
    <row r="65190" spans="1:18" x14ac:dyDescent="0.2">
      <c r="A65190" t="s">
        <v>222757</v>
      </c>
      <c r="B65190" t="s">
        <v>222758</v>
      </c>
      <c r="C65190" t="s">
        <v>222759</v>
      </c>
      <c r="D65190" t="s">
        <v>222760</v>
      </c>
      <c r="E65190">
        <v>350000</v>
      </c>
      <c r="F65190" t="s">
        <v>18</v>
      </c>
      <c r="G65190" t="s">
        <v>25</v>
      </c>
      <c r="H65190" t="s">
        <v>64</v>
      </c>
      <c r="I65190" t="s">
        <v>65</v>
      </c>
      <c r="J65190" t="s">
        <v>71</v>
      </c>
      <c r="K65190">
        <v>1</v>
      </c>
      <c r="L65190" s="1">
        <v>39603</v>
      </c>
      <c r="M65190" s="1">
        <v>40129</v>
      </c>
      <c r="N65190" s="1">
        <v>40129</v>
      </c>
    </row>
    <row r="65191" spans="1:18" x14ac:dyDescent="0.2">
      <c r="A65191" t="s">
        <v>222761</v>
      </c>
      <c r="B65191" t="s">
        <v>222762</v>
      </c>
      <c r="C65191" t="s">
        <v>222763</v>
      </c>
      <c r="D65191" t="s">
        <v>222764</v>
      </c>
      <c r="E65191">
        <v>6000000</v>
      </c>
      <c r="F65191" t="s">
        <v>113</v>
      </c>
      <c r="G65191" t="s">
        <v>25</v>
      </c>
      <c r="H65191" t="s">
        <v>64</v>
      </c>
      <c r="I65191" t="s">
        <v>65</v>
      </c>
      <c r="J65191" t="s">
        <v>1160</v>
      </c>
      <c r="K65191">
        <v>1</v>
      </c>
      <c r="L65191" s="1">
        <v>39083</v>
      </c>
      <c r="M65191" s="1">
        <v>39603</v>
      </c>
      <c r="N65191" s="1">
        <v>39603</v>
      </c>
    </row>
    <row r="65192" spans="1:18" x14ac:dyDescent="0.2">
      <c r="A65192" t="s">
        <v>222765</v>
      </c>
      <c r="B65192" t="s">
        <v>222766</v>
      </c>
      <c r="C65192" t="s">
        <v>222767</v>
      </c>
      <c r="D65192" t="s">
        <v>222768</v>
      </c>
      <c r="E65192">
        <v>28400000</v>
      </c>
      <c r="F65192" t="s">
        <v>18</v>
      </c>
      <c r="G65192" t="s">
        <v>25</v>
      </c>
      <c r="H65192" t="s">
        <v>106</v>
      </c>
      <c r="I65192" t="s">
        <v>107</v>
      </c>
      <c r="J65192" t="s">
        <v>108</v>
      </c>
      <c r="K65192">
        <v>4</v>
      </c>
      <c r="L65192" s="1">
        <v>40223</v>
      </c>
      <c r="M65192" s="1">
        <v>40513</v>
      </c>
      <c r="N65192" s="1">
        <v>41795</v>
      </c>
    </row>
    <row r="65193" spans="1:18" x14ac:dyDescent="0.2">
      <c r="A65193" t="s">
        <v>222769</v>
      </c>
      <c r="B65193" t="s">
        <v>222770</v>
      </c>
      <c r="C65193" t="s">
        <v>222771</v>
      </c>
      <c r="D65193" t="s">
        <v>101015</v>
      </c>
      <c r="E65193">
        <v>18500000</v>
      </c>
      <c r="F65193" t="s">
        <v>113</v>
      </c>
      <c r="G65193" t="s">
        <v>25</v>
      </c>
      <c r="H65193" t="s">
        <v>106</v>
      </c>
      <c r="I65193" t="s">
        <v>107</v>
      </c>
      <c r="J65193" t="s">
        <v>108</v>
      </c>
      <c r="K65193">
        <v>3</v>
      </c>
      <c r="L65193" s="1">
        <v>39083</v>
      </c>
      <c r="M65193" s="1">
        <v>39862</v>
      </c>
      <c r="N65193" s="1">
        <v>40814</v>
      </c>
    </row>
    <row r="65194" spans="1:18" x14ac:dyDescent="0.2">
      <c r="A65194" t="s">
        <v>222772</v>
      </c>
      <c r="B65194" t="s">
        <v>222773</v>
      </c>
      <c r="C65194" t="s">
        <v>222774</v>
      </c>
      <c r="D65194" t="s">
        <v>222775</v>
      </c>
      <c r="E65194">
        <v>11500000</v>
      </c>
      <c r="F65194" t="s">
        <v>18</v>
      </c>
      <c r="G65194" t="s">
        <v>128</v>
      </c>
      <c r="H65194" t="s">
        <v>129</v>
      </c>
      <c r="I65194" t="s">
        <v>130</v>
      </c>
      <c r="J65194" t="s">
        <v>130</v>
      </c>
      <c r="K65194">
        <v>2</v>
      </c>
      <c r="L65194" s="1">
        <v>41426</v>
      </c>
      <c r="M65194" s="1">
        <v>41640</v>
      </c>
      <c r="N65194" s="1">
        <v>42180</v>
      </c>
    </row>
    <row r="65195" spans="1:18" x14ac:dyDescent="0.2">
      <c r="A65195" t="s">
        <v>222776</v>
      </c>
      <c r="B65195" t="s">
        <v>222777</v>
      </c>
      <c r="C65195" t="s">
        <v>222778</v>
      </c>
      <c r="D65195" t="s">
        <v>2479</v>
      </c>
      <c r="E65195">
        <v>1700000</v>
      </c>
      <c r="F65195" t="s">
        <v>18</v>
      </c>
      <c r="G65195" t="s">
        <v>25</v>
      </c>
      <c r="H65195" t="s">
        <v>64</v>
      </c>
      <c r="I65195" t="s">
        <v>95</v>
      </c>
      <c r="J65195" t="s">
        <v>376</v>
      </c>
      <c r="K65195">
        <v>2</v>
      </c>
      <c r="L65195" s="1">
        <v>40483</v>
      </c>
      <c r="M65195" s="1">
        <v>41284</v>
      </c>
      <c r="N65195" s="1">
        <v>41794</v>
      </c>
    </row>
    <row r="65196" spans="1:18" hidden="1" x14ac:dyDescent="0.2">
      <c r="A65196" t="s">
        <v>222779</v>
      </c>
      <c r="B65196" t="s">
        <v>222780</v>
      </c>
      <c r="C65196" t="s">
        <v>222781</v>
      </c>
      <c r="D65196" t="s">
        <v>4890</v>
      </c>
      <c r="E65196">
        <v>22099999</v>
      </c>
      <c r="F65196" t="s">
        <v>18</v>
      </c>
      <c r="G65196" t="s">
        <v>25</v>
      </c>
      <c r="H65196" t="s">
        <v>106</v>
      </c>
      <c r="I65196" t="s">
        <v>107</v>
      </c>
      <c r="J65196" t="s">
        <v>108</v>
      </c>
      <c r="K65196">
        <v>4</v>
      </c>
      <c r="L65196" s="1">
        <v>41061</v>
      </c>
      <c r="M65196" s="1">
        <v>41151</v>
      </c>
      <c r="N65196" s="1">
        <v>41934</v>
      </c>
      <c r="O65196"/>
      <c r="P65196"/>
      <c r="Q65196"/>
      <c r="R65196"/>
    </row>
    <row r="65197" spans="1:18" hidden="1" x14ac:dyDescent="0.2">
      <c r="A65197" t="s">
        <v>222782</v>
      </c>
      <c r="B65197" t="s">
        <v>222783</v>
      </c>
      <c r="C65197" t="s">
        <v>222784</v>
      </c>
      <c r="D65197" t="s">
        <v>222785</v>
      </c>
      <c r="E65197" t="s">
        <v>43</v>
      </c>
      <c r="F65197" t="s">
        <v>18</v>
      </c>
      <c r="G65197" t="s">
        <v>25</v>
      </c>
      <c r="H65197" t="s">
        <v>142</v>
      </c>
      <c r="I65197" t="s">
        <v>143</v>
      </c>
      <c r="J65197" t="s">
        <v>438</v>
      </c>
      <c r="K65197">
        <v>1</v>
      </c>
      <c r="L65197" s="1">
        <v>39448</v>
      </c>
      <c r="M65197" s="1">
        <v>41760</v>
      </c>
      <c r="N65197" s="1">
        <v>41760</v>
      </c>
      <c r="O65197"/>
      <c r="P65197"/>
      <c r="Q65197"/>
      <c r="R65197"/>
    </row>
    <row r="65198" spans="1:18" x14ac:dyDescent="0.2">
      <c r="A65198" t="s">
        <v>222786</v>
      </c>
      <c r="B65198" t="s">
        <v>222787</v>
      </c>
      <c r="C65198" t="s">
        <v>222788</v>
      </c>
      <c r="D65198" t="s">
        <v>222789</v>
      </c>
      <c r="E65198">
        <v>4000000</v>
      </c>
      <c r="F65198" t="s">
        <v>18</v>
      </c>
      <c r="G65198" t="s">
        <v>25</v>
      </c>
      <c r="H65198" t="s">
        <v>64</v>
      </c>
      <c r="I65198" t="s">
        <v>65</v>
      </c>
      <c r="J65198" t="s">
        <v>984</v>
      </c>
      <c r="K65198">
        <v>2</v>
      </c>
      <c r="L65198" s="1">
        <v>40544</v>
      </c>
      <c r="M65198" s="1">
        <v>41281</v>
      </c>
      <c r="N65198" s="1">
        <v>41667</v>
      </c>
    </row>
    <row r="65199" spans="1:18" hidden="1" x14ac:dyDescent="0.2">
      <c r="A65199" t="s">
        <v>222790</v>
      </c>
      <c r="B65199" t="s">
        <v>222791</v>
      </c>
      <c r="C65199" t="s">
        <v>222792</v>
      </c>
      <c r="D65199" t="s">
        <v>222793</v>
      </c>
      <c r="E65199">
        <v>73500000</v>
      </c>
      <c r="F65199" t="s">
        <v>18</v>
      </c>
      <c r="G65199" t="s">
        <v>25</v>
      </c>
      <c r="H65199" t="s">
        <v>644</v>
      </c>
      <c r="I65199" t="s">
        <v>645</v>
      </c>
      <c r="J65199" t="s">
        <v>645</v>
      </c>
      <c r="K65199">
        <v>3</v>
      </c>
      <c r="L65199" s="1">
        <v>41557</v>
      </c>
      <c r="M65199" s="1">
        <v>41751</v>
      </c>
      <c r="N65199" s="1">
        <v>41967</v>
      </c>
      <c r="O65199"/>
      <c r="P65199"/>
      <c r="Q65199"/>
      <c r="R65199"/>
    </row>
    <row r="65200" spans="1:18" hidden="1" x14ac:dyDescent="0.2">
      <c r="A65200" t="s">
        <v>222794</v>
      </c>
      <c r="B65200" t="s">
        <v>222795</v>
      </c>
      <c r="C65200" t="s">
        <v>222796</v>
      </c>
      <c r="D65200" t="s">
        <v>424</v>
      </c>
      <c r="E65200" t="s">
        <v>43</v>
      </c>
      <c r="F65200" t="s">
        <v>18</v>
      </c>
      <c r="G65200" t="s">
        <v>37</v>
      </c>
      <c r="H65200">
        <v>30</v>
      </c>
      <c r="I65200" t="s">
        <v>386</v>
      </c>
      <c r="J65200" t="s">
        <v>386</v>
      </c>
      <c r="K65200">
        <v>1</v>
      </c>
      <c r="L65200" s="1">
        <v>40544</v>
      </c>
      <c r="M65200" s="1">
        <v>41666</v>
      </c>
      <c r="N65200" s="1">
        <v>41666</v>
      </c>
      <c r="O65200"/>
      <c r="P65200"/>
      <c r="Q65200"/>
      <c r="R65200"/>
    </row>
    <row r="65201" spans="1:18" hidden="1" x14ac:dyDescent="0.2">
      <c r="A65201" t="s">
        <v>222797</v>
      </c>
      <c r="B65201" t="s">
        <v>222798</v>
      </c>
      <c r="C65201" t="s">
        <v>222799</v>
      </c>
      <c r="D65201" t="s">
        <v>126095</v>
      </c>
      <c r="E65201">
        <v>12000000</v>
      </c>
      <c r="F65201" t="s">
        <v>18</v>
      </c>
      <c r="G65201" t="s">
        <v>37</v>
      </c>
      <c r="H65201">
        <v>22</v>
      </c>
      <c r="I65201" t="s">
        <v>38</v>
      </c>
      <c r="J65201" t="s">
        <v>38</v>
      </c>
      <c r="K65201">
        <v>1</v>
      </c>
      <c r="M65201" s="1">
        <v>42063</v>
      </c>
      <c r="N65201" s="1">
        <v>42063</v>
      </c>
      <c r="O65201"/>
      <c r="P65201"/>
      <c r="Q65201"/>
      <c r="R65201"/>
    </row>
    <row r="65202" spans="1:18" x14ac:dyDescent="0.2">
      <c r="A65202" t="s">
        <v>222800</v>
      </c>
      <c r="B65202" t="s">
        <v>222801</v>
      </c>
      <c r="C65202" t="s">
        <v>222802</v>
      </c>
      <c r="D65202" t="s">
        <v>42</v>
      </c>
      <c r="E65202">
        <v>95000</v>
      </c>
      <c r="F65202" t="s">
        <v>18</v>
      </c>
      <c r="G65202" t="s">
        <v>25</v>
      </c>
      <c r="H65202" t="s">
        <v>82</v>
      </c>
      <c r="I65202" t="s">
        <v>71206</v>
      </c>
      <c r="J65202" t="s">
        <v>222803</v>
      </c>
      <c r="K65202">
        <v>1</v>
      </c>
      <c r="L65202" s="1">
        <v>40544</v>
      </c>
      <c r="M65202" s="1">
        <v>41452</v>
      </c>
      <c r="N65202" s="1">
        <v>41452</v>
      </c>
    </row>
    <row r="65203" spans="1:18" x14ac:dyDescent="0.2">
      <c r="A65203" t="s">
        <v>222804</v>
      </c>
      <c r="B65203" t="s">
        <v>222805</v>
      </c>
      <c r="C65203" t="s">
        <v>222806</v>
      </c>
      <c r="D65203" t="s">
        <v>445</v>
      </c>
      <c r="E65203">
        <v>1629549</v>
      </c>
      <c r="F65203" t="s">
        <v>18</v>
      </c>
      <c r="G65203" t="s">
        <v>37</v>
      </c>
      <c r="H65203">
        <v>22</v>
      </c>
      <c r="I65203" t="s">
        <v>38</v>
      </c>
      <c r="J65203" t="s">
        <v>38</v>
      </c>
      <c r="K65203">
        <v>1</v>
      </c>
      <c r="L65203" s="1">
        <v>41395</v>
      </c>
      <c r="M65203" s="1">
        <v>41699</v>
      </c>
      <c r="N65203" s="1">
        <v>41699</v>
      </c>
    </row>
    <row r="65204" spans="1:18" hidden="1" x14ac:dyDescent="0.2">
      <c r="A65204" t="s">
        <v>222807</v>
      </c>
      <c r="B65204" t="s">
        <v>222808</v>
      </c>
      <c r="C65204" t="s">
        <v>222809</v>
      </c>
      <c r="D65204" t="s">
        <v>222810</v>
      </c>
      <c r="E65204">
        <v>34644</v>
      </c>
      <c r="F65204" t="s">
        <v>18</v>
      </c>
      <c r="G65204" t="s">
        <v>513</v>
      </c>
      <c r="H65204">
        <v>34</v>
      </c>
      <c r="I65204" t="s">
        <v>514</v>
      </c>
      <c r="J65204" t="s">
        <v>515</v>
      </c>
      <c r="K65204">
        <v>1</v>
      </c>
      <c r="M65204" s="1">
        <v>40793</v>
      </c>
      <c r="N65204" s="1">
        <v>40793</v>
      </c>
      <c r="O65204"/>
      <c r="P65204"/>
      <c r="Q65204"/>
      <c r="R65204"/>
    </row>
    <row r="65205" spans="1:18" hidden="1" x14ac:dyDescent="0.2">
      <c r="A65205" t="s">
        <v>222811</v>
      </c>
      <c r="B65205" t="s">
        <v>222812</v>
      </c>
      <c r="E65205">
        <v>975094</v>
      </c>
      <c r="F65205" t="s">
        <v>207</v>
      </c>
      <c r="K65205">
        <v>1</v>
      </c>
      <c r="M65205" s="1">
        <v>41866</v>
      </c>
      <c r="N65205" s="1">
        <v>41866</v>
      </c>
      <c r="O65205"/>
      <c r="P65205"/>
      <c r="Q65205"/>
      <c r="R65205"/>
    </row>
    <row r="65206" spans="1:18" hidden="1" x14ac:dyDescent="0.2">
      <c r="A65206" t="s">
        <v>222813</v>
      </c>
      <c r="B65206" t="s">
        <v>222814</v>
      </c>
      <c r="C65206" t="s">
        <v>222815</v>
      </c>
      <c r="D65206" t="s">
        <v>357</v>
      </c>
      <c r="E65206" t="s">
        <v>43</v>
      </c>
      <c r="F65206" t="s">
        <v>18</v>
      </c>
      <c r="G65206" t="s">
        <v>37</v>
      </c>
      <c r="H65206">
        <v>23</v>
      </c>
      <c r="I65206" t="s">
        <v>182</v>
      </c>
      <c r="J65206" t="s">
        <v>182</v>
      </c>
      <c r="K65206">
        <v>1</v>
      </c>
      <c r="L65206" s="1">
        <v>37257</v>
      </c>
      <c r="M65206" s="1">
        <v>39173</v>
      </c>
      <c r="N65206" s="1">
        <v>39173</v>
      </c>
      <c r="O65206"/>
      <c r="P65206"/>
      <c r="Q65206"/>
      <c r="R65206"/>
    </row>
    <row r="65207" spans="1:18" hidden="1" x14ac:dyDescent="0.2">
      <c r="A65207" t="s">
        <v>222816</v>
      </c>
      <c r="B65207" t="s">
        <v>222817</v>
      </c>
      <c r="C65207" t="s">
        <v>222818</v>
      </c>
      <c r="D65207" t="s">
        <v>544</v>
      </c>
      <c r="E65207" t="s">
        <v>43</v>
      </c>
      <c r="F65207" t="s">
        <v>18</v>
      </c>
      <c r="K65207">
        <v>1</v>
      </c>
      <c r="L65207" s="1">
        <v>39417</v>
      </c>
      <c r="M65207" s="1">
        <v>39600</v>
      </c>
      <c r="N65207" s="1">
        <v>39600</v>
      </c>
      <c r="O65207"/>
      <c r="P65207"/>
      <c r="Q65207"/>
      <c r="R65207"/>
    </row>
    <row r="65208" spans="1:18" hidden="1" x14ac:dyDescent="0.2">
      <c r="A65208" t="s">
        <v>222819</v>
      </c>
      <c r="B65208" t="s">
        <v>222820</v>
      </c>
      <c r="C65208" t="s">
        <v>222821</v>
      </c>
      <c r="D65208" t="s">
        <v>222822</v>
      </c>
      <c r="E65208">
        <v>10000000</v>
      </c>
      <c r="F65208" t="s">
        <v>18</v>
      </c>
      <c r="G65208" t="s">
        <v>37</v>
      </c>
      <c r="H65208">
        <v>2</v>
      </c>
      <c r="I65208" t="s">
        <v>313</v>
      </c>
      <c r="J65208" t="s">
        <v>313</v>
      </c>
      <c r="K65208">
        <v>2</v>
      </c>
      <c r="M65208" s="1">
        <v>41858</v>
      </c>
      <c r="N65208" s="1">
        <v>41859</v>
      </c>
      <c r="O65208"/>
      <c r="P65208"/>
      <c r="Q65208"/>
      <c r="R65208"/>
    </row>
    <row r="65209" spans="1:18" hidden="1" x14ac:dyDescent="0.2">
      <c r="A65209" t="s">
        <v>222823</v>
      </c>
      <c r="B65209" t="s">
        <v>222824</v>
      </c>
      <c r="C65209" t="s">
        <v>222825</v>
      </c>
      <c r="D65209" t="s">
        <v>13500</v>
      </c>
      <c r="E65209" t="s">
        <v>43</v>
      </c>
      <c r="F65209" t="s">
        <v>18</v>
      </c>
      <c r="G65209" t="s">
        <v>37</v>
      </c>
      <c r="H65209">
        <v>22</v>
      </c>
      <c r="I65209" t="s">
        <v>38</v>
      </c>
      <c r="J65209" t="s">
        <v>38</v>
      </c>
      <c r="K65209">
        <v>1</v>
      </c>
      <c r="L65209" s="1">
        <v>40909</v>
      </c>
      <c r="M65209" s="1">
        <v>41933</v>
      </c>
      <c r="N65209" s="1">
        <v>41933</v>
      </c>
      <c r="O65209"/>
      <c r="P65209"/>
      <c r="Q65209"/>
      <c r="R65209"/>
    </row>
    <row r="65210" spans="1:18" hidden="1" x14ac:dyDescent="0.2">
      <c r="A65210" t="s">
        <v>222826</v>
      </c>
      <c r="B65210" t="s">
        <v>222827</v>
      </c>
      <c r="C65210" t="s">
        <v>222828</v>
      </c>
      <c r="E65210" t="s">
        <v>43</v>
      </c>
      <c r="F65210" t="s">
        <v>207</v>
      </c>
      <c r="K65210">
        <v>1</v>
      </c>
      <c r="M65210" s="1">
        <v>41671</v>
      </c>
      <c r="N65210" s="1">
        <v>41671</v>
      </c>
      <c r="O65210"/>
      <c r="P65210"/>
      <c r="Q65210"/>
      <c r="R65210"/>
    </row>
    <row r="65211" spans="1:18" hidden="1" x14ac:dyDescent="0.2">
      <c r="A65211" t="s">
        <v>222829</v>
      </c>
      <c r="B65211" t="s">
        <v>222830</v>
      </c>
      <c r="C65211" t="s">
        <v>222831</v>
      </c>
      <c r="D65211" t="s">
        <v>1207</v>
      </c>
      <c r="E65211">
        <v>41250</v>
      </c>
      <c r="F65211" t="s">
        <v>18</v>
      </c>
      <c r="K65211">
        <v>1</v>
      </c>
      <c r="M65211" s="1">
        <v>42217</v>
      </c>
      <c r="N65211" s="1">
        <v>42217</v>
      </c>
      <c r="O65211"/>
      <c r="P65211"/>
      <c r="Q65211"/>
      <c r="R65211"/>
    </row>
    <row r="65212" spans="1:18" x14ac:dyDescent="0.2">
      <c r="A65212" t="s">
        <v>222832</v>
      </c>
      <c r="B65212" t="s">
        <v>222833</v>
      </c>
      <c r="C65212" t="s">
        <v>222834</v>
      </c>
      <c r="D65212" t="s">
        <v>222835</v>
      </c>
      <c r="E65212">
        <v>10000</v>
      </c>
      <c r="F65212" t="s">
        <v>18</v>
      </c>
      <c r="K65212">
        <v>1</v>
      </c>
      <c r="L65212" s="1">
        <v>41489</v>
      </c>
      <c r="M65212" s="1">
        <v>41450</v>
      </c>
      <c r="N65212" s="1">
        <v>41450</v>
      </c>
    </row>
    <row r="65213" spans="1:18" hidden="1" x14ac:dyDescent="0.2">
      <c r="A65213" t="s">
        <v>222836</v>
      </c>
      <c r="B65213" t="s">
        <v>222837</v>
      </c>
      <c r="E65213">
        <v>200000000</v>
      </c>
      <c r="F65213" t="s">
        <v>207</v>
      </c>
      <c r="K65213">
        <v>1</v>
      </c>
      <c r="M65213" s="1">
        <v>36927</v>
      </c>
      <c r="N65213" s="1">
        <v>36927</v>
      </c>
      <c r="O65213"/>
      <c r="P65213"/>
      <c r="Q65213"/>
      <c r="R65213"/>
    </row>
    <row r="65214" spans="1:18" x14ac:dyDescent="0.2">
      <c r="A65214" t="s">
        <v>222838</v>
      </c>
      <c r="B65214" t="s">
        <v>222839</v>
      </c>
      <c r="C65214" t="s">
        <v>222840</v>
      </c>
      <c r="D65214" t="s">
        <v>222841</v>
      </c>
      <c r="E65214">
        <v>7550000</v>
      </c>
      <c r="F65214" t="s">
        <v>18</v>
      </c>
      <c r="G65214" t="s">
        <v>25</v>
      </c>
      <c r="H65214" t="s">
        <v>106</v>
      </c>
      <c r="I65214" t="s">
        <v>107</v>
      </c>
      <c r="J65214" t="s">
        <v>108</v>
      </c>
      <c r="K65214">
        <v>3</v>
      </c>
      <c r="L65214" s="1">
        <v>40219</v>
      </c>
      <c r="M65214" s="1">
        <v>40275</v>
      </c>
      <c r="N65214" s="1">
        <v>40715</v>
      </c>
    </row>
    <row r="65215" spans="1:18" hidden="1" x14ac:dyDescent="0.2">
      <c r="A65215" t="s">
        <v>222842</v>
      </c>
      <c r="B65215" t="s">
        <v>222843</v>
      </c>
      <c r="C65215" t="s">
        <v>222844</v>
      </c>
      <c r="D65215" t="s">
        <v>16975</v>
      </c>
      <c r="E65215" t="s">
        <v>43</v>
      </c>
      <c r="F65215" t="s">
        <v>18</v>
      </c>
      <c r="K65215">
        <v>3</v>
      </c>
      <c r="M65215" s="1">
        <v>40603</v>
      </c>
      <c r="N65215" s="1">
        <v>40909</v>
      </c>
      <c r="O65215"/>
      <c r="P65215"/>
      <c r="Q65215"/>
      <c r="R65215"/>
    </row>
    <row r="65216" spans="1:18" x14ac:dyDescent="0.2">
      <c r="A65216" t="s">
        <v>222845</v>
      </c>
      <c r="B65216" t="s">
        <v>222846</v>
      </c>
      <c r="C65216" t="s">
        <v>222847</v>
      </c>
      <c r="D65216" t="s">
        <v>222848</v>
      </c>
      <c r="E65216">
        <v>2000000</v>
      </c>
      <c r="F65216" t="s">
        <v>18</v>
      </c>
      <c r="G65216" t="s">
        <v>25</v>
      </c>
      <c r="H65216" t="s">
        <v>430</v>
      </c>
      <c r="I65216" t="s">
        <v>431</v>
      </c>
      <c r="J65216" t="s">
        <v>19005</v>
      </c>
      <c r="K65216">
        <v>1</v>
      </c>
      <c r="L65216" s="1">
        <v>38869</v>
      </c>
      <c r="M65216" s="1">
        <v>39083</v>
      </c>
      <c r="N65216" s="1">
        <v>39083</v>
      </c>
    </row>
    <row r="65217" spans="1:18" hidden="1" x14ac:dyDescent="0.2">
      <c r="A65217" t="s">
        <v>222849</v>
      </c>
      <c r="B65217" t="s">
        <v>222850</v>
      </c>
      <c r="C65217" t="s">
        <v>222851</v>
      </c>
      <c r="D65217" t="s">
        <v>222852</v>
      </c>
      <c r="E65217">
        <v>698963</v>
      </c>
      <c r="F65217" t="s">
        <v>18</v>
      </c>
      <c r="G65217" t="s">
        <v>347</v>
      </c>
      <c r="H65217">
        <v>7</v>
      </c>
      <c r="I65217" t="s">
        <v>762</v>
      </c>
      <c r="J65217" t="s">
        <v>762</v>
      </c>
      <c r="K65217">
        <v>2</v>
      </c>
      <c r="L65217" s="1">
        <v>41275</v>
      </c>
      <c r="M65217" s="1">
        <v>41560</v>
      </c>
      <c r="N65217" s="1">
        <v>42262</v>
      </c>
      <c r="O65217"/>
      <c r="P65217"/>
      <c r="Q65217"/>
      <c r="R65217"/>
    </row>
    <row r="65218" spans="1:18" x14ac:dyDescent="0.2">
      <c r="A65218" t="s">
        <v>222853</v>
      </c>
      <c r="B65218" t="s">
        <v>222854</v>
      </c>
      <c r="C65218" t="s">
        <v>222855</v>
      </c>
      <c r="D65218" t="s">
        <v>134</v>
      </c>
      <c r="E65218">
        <v>2000000</v>
      </c>
      <c r="F65218" t="s">
        <v>18</v>
      </c>
      <c r="G65218" t="s">
        <v>25</v>
      </c>
      <c r="H65218" t="s">
        <v>89</v>
      </c>
      <c r="I65218" t="s">
        <v>684</v>
      </c>
      <c r="J65218" t="s">
        <v>684</v>
      </c>
      <c r="K65218">
        <v>1</v>
      </c>
      <c r="L65218" s="1">
        <v>38718</v>
      </c>
      <c r="M65218" s="1">
        <v>40973</v>
      </c>
      <c r="N65218" s="1">
        <v>40973</v>
      </c>
    </row>
    <row r="65219" spans="1:18" hidden="1" x14ac:dyDescent="0.2">
      <c r="A65219" t="s">
        <v>222856</v>
      </c>
      <c r="B65219" t="s">
        <v>222857</v>
      </c>
      <c r="C65219" t="s">
        <v>222858</v>
      </c>
      <c r="D65219" t="s">
        <v>75</v>
      </c>
      <c r="E65219">
        <v>72000000</v>
      </c>
      <c r="F65219" t="s">
        <v>18</v>
      </c>
      <c r="G65219" t="s">
        <v>406</v>
      </c>
      <c r="H65219">
        <v>18</v>
      </c>
      <c r="I65219" t="s">
        <v>407</v>
      </c>
      <c r="J65219" t="s">
        <v>4939</v>
      </c>
      <c r="K65219">
        <v>1</v>
      </c>
      <c r="M65219" s="1">
        <v>42034</v>
      </c>
      <c r="N65219" s="1">
        <v>42034</v>
      </c>
      <c r="O65219"/>
      <c r="P65219"/>
      <c r="Q65219"/>
      <c r="R65219"/>
    </row>
    <row r="65220" spans="1:18" x14ac:dyDescent="0.2">
      <c r="A65220" t="s">
        <v>222859</v>
      </c>
      <c r="B65220" t="s">
        <v>222860</v>
      </c>
      <c r="C65220" t="s">
        <v>222861</v>
      </c>
      <c r="D65220" t="s">
        <v>222862</v>
      </c>
      <c r="E65220">
        <v>1991250</v>
      </c>
      <c r="F65220" t="s">
        <v>18</v>
      </c>
      <c r="G65220" t="s">
        <v>165</v>
      </c>
      <c r="H65220" t="s">
        <v>166</v>
      </c>
      <c r="I65220" t="s">
        <v>167</v>
      </c>
      <c r="J65220" t="s">
        <v>167</v>
      </c>
      <c r="K65220">
        <v>1</v>
      </c>
      <c r="L65220" s="1">
        <v>39853</v>
      </c>
      <c r="M65220" s="1">
        <v>39934</v>
      </c>
      <c r="N65220" s="1">
        <v>39934</v>
      </c>
    </row>
    <row r="65221" spans="1:18" hidden="1" x14ac:dyDescent="0.2">
      <c r="A65221" t="s">
        <v>222863</v>
      </c>
      <c r="B65221" t="s">
        <v>222864</v>
      </c>
      <c r="C65221" t="s">
        <v>222865</v>
      </c>
      <c r="D65221" t="s">
        <v>222866</v>
      </c>
      <c r="E65221" t="s">
        <v>43</v>
      </c>
      <c r="F65221" t="s">
        <v>18</v>
      </c>
      <c r="G65221" t="s">
        <v>25</v>
      </c>
      <c r="H65221" t="s">
        <v>64</v>
      </c>
      <c r="I65221" t="s">
        <v>95</v>
      </c>
      <c r="J65221" t="s">
        <v>6966</v>
      </c>
      <c r="K65221">
        <v>1</v>
      </c>
      <c r="L65221" s="1">
        <v>41275</v>
      </c>
      <c r="M65221" s="1">
        <v>41794</v>
      </c>
      <c r="N65221" s="1">
        <v>41794</v>
      </c>
      <c r="O65221"/>
      <c r="P65221"/>
      <c r="Q65221"/>
      <c r="R65221"/>
    </row>
    <row r="65222" spans="1:18" hidden="1" x14ac:dyDescent="0.2">
      <c r="A65222" t="s">
        <v>222867</v>
      </c>
      <c r="B65222" t="s">
        <v>222868</v>
      </c>
      <c r="C65222" t="s">
        <v>222869</v>
      </c>
      <c r="D65222" t="s">
        <v>222870</v>
      </c>
      <c r="E65222">
        <v>15336992</v>
      </c>
      <c r="F65222" t="s">
        <v>689</v>
      </c>
      <c r="G65222" t="s">
        <v>165</v>
      </c>
      <c r="H65222" t="s">
        <v>166</v>
      </c>
      <c r="I65222" t="s">
        <v>167</v>
      </c>
      <c r="J65222" t="s">
        <v>167</v>
      </c>
      <c r="K65222">
        <v>2</v>
      </c>
      <c r="L65222" s="1">
        <v>39316</v>
      </c>
      <c r="M65222" s="1">
        <v>39722</v>
      </c>
      <c r="N65222" s="1">
        <v>41663</v>
      </c>
      <c r="O65222"/>
      <c r="P65222"/>
      <c r="Q65222"/>
      <c r="R65222"/>
    </row>
    <row r="65223" spans="1:18" hidden="1" x14ac:dyDescent="0.2">
      <c r="A65223" t="s">
        <v>222871</v>
      </c>
      <c r="B65223" t="s">
        <v>222872</v>
      </c>
      <c r="C65223" t="s">
        <v>222873</v>
      </c>
      <c r="D65223" t="s">
        <v>75</v>
      </c>
      <c r="E65223">
        <v>110799000</v>
      </c>
      <c r="F65223" t="s">
        <v>18</v>
      </c>
      <c r="G65223" t="s">
        <v>406</v>
      </c>
      <c r="H65223">
        <v>18</v>
      </c>
      <c r="I65223" t="s">
        <v>407</v>
      </c>
      <c r="J65223" t="s">
        <v>4939</v>
      </c>
      <c r="K65223">
        <v>3</v>
      </c>
      <c r="M65223" s="1">
        <v>40179</v>
      </c>
      <c r="N65223" s="1">
        <v>42031</v>
      </c>
      <c r="O65223"/>
      <c r="P65223"/>
      <c r="Q65223"/>
      <c r="R65223"/>
    </row>
    <row r="65224" spans="1:18" hidden="1" x14ac:dyDescent="0.2">
      <c r="A65224" t="s">
        <v>222874</v>
      </c>
      <c r="B65224" t="s">
        <v>222875</v>
      </c>
      <c r="C65224" t="s">
        <v>222876</v>
      </c>
      <c r="D65224" t="s">
        <v>9493</v>
      </c>
      <c r="E65224">
        <v>40000</v>
      </c>
      <c r="F65224" t="s">
        <v>18</v>
      </c>
      <c r="G65224" t="s">
        <v>76</v>
      </c>
      <c r="H65224">
        <v>12</v>
      </c>
      <c r="I65224" t="s">
        <v>77</v>
      </c>
      <c r="J65224" t="s">
        <v>77</v>
      </c>
      <c r="K65224">
        <v>1</v>
      </c>
      <c r="M65224" s="1">
        <v>41408</v>
      </c>
      <c r="N65224" s="1">
        <v>41408</v>
      </c>
      <c r="O65224"/>
      <c r="P65224"/>
      <c r="Q65224"/>
      <c r="R65224"/>
    </row>
    <row r="65225" spans="1:18" hidden="1" x14ac:dyDescent="0.2">
      <c r="A65225" t="s">
        <v>222877</v>
      </c>
      <c r="B65225" t="s">
        <v>222878</v>
      </c>
      <c r="C65225" t="s">
        <v>222879</v>
      </c>
      <c r="D65225" t="s">
        <v>56</v>
      </c>
      <c r="E65225">
        <v>9309071.6300000008</v>
      </c>
      <c r="F65225" t="s">
        <v>18</v>
      </c>
      <c r="K65225">
        <v>2</v>
      </c>
      <c r="L65225" s="1">
        <v>40544</v>
      </c>
      <c r="M65225" s="1">
        <v>41695</v>
      </c>
      <c r="N65225" s="1">
        <v>41990</v>
      </c>
      <c r="O65225"/>
      <c r="P65225"/>
      <c r="Q65225"/>
      <c r="R65225"/>
    </row>
    <row r="65226" spans="1:18" x14ac:dyDescent="0.2">
      <c r="A65226" t="s">
        <v>222880</v>
      </c>
      <c r="B65226" t="s">
        <v>222881</v>
      </c>
      <c r="C65226" t="s">
        <v>222882</v>
      </c>
      <c r="D65226" t="s">
        <v>222883</v>
      </c>
      <c r="E65226">
        <v>1000000</v>
      </c>
      <c r="F65226" t="s">
        <v>18</v>
      </c>
      <c r="G65226" t="s">
        <v>1138</v>
      </c>
      <c r="H65226">
        <v>2</v>
      </c>
      <c r="I65226" t="s">
        <v>1745</v>
      </c>
      <c r="J65226" t="s">
        <v>1746</v>
      </c>
      <c r="K65226">
        <v>1</v>
      </c>
      <c r="L65226" s="1">
        <v>41374</v>
      </c>
      <c r="M65226" s="1">
        <v>41374</v>
      </c>
      <c r="N65226" s="1">
        <v>41374</v>
      </c>
    </row>
    <row r="65227" spans="1:18" hidden="1" x14ac:dyDescent="0.2">
      <c r="A65227" t="s">
        <v>222884</v>
      </c>
      <c r="B65227" t="s">
        <v>222885</v>
      </c>
      <c r="C65227" t="s">
        <v>222886</v>
      </c>
      <c r="E65227" t="s">
        <v>43</v>
      </c>
      <c r="F65227" t="s">
        <v>18</v>
      </c>
      <c r="G65227" t="s">
        <v>3319</v>
      </c>
      <c r="H65227">
        <v>18</v>
      </c>
      <c r="I65227" t="s">
        <v>3320</v>
      </c>
      <c r="J65227" t="s">
        <v>222887</v>
      </c>
      <c r="K65227">
        <v>1</v>
      </c>
      <c r="L65227" s="1">
        <v>40179</v>
      </c>
      <c r="M65227" s="1">
        <v>41275</v>
      </c>
      <c r="N65227" s="1">
        <v>41275</v>
      </c>
      <c r="O65227"/>
      <c r="P65227"/>
      <c r="Q65227"/>
      <c r="R65227"/>
    </row>
    <row r="65228" spans="1:18" x14ac:dyDescent="0.2">
      <c r="A65228" t="s">
        <v>222888</v>
      </c>
      <c r="B65228" t="s">
        <v>222889</v>
      </c>
      <c r="C65228" t="s">
        <v>222890</v>
      </c>
      <c r="D65228" t="s">
        <v>222891</v>
      </c>
      <c r="E65228">
        <v>1500000</v>
      </c>
      <c r="F65228" t="s">
        <v>18</v>
      </c>
      <c r="G65228" t="s">
        <v>25</v>
      </c>
      <c r="H65228" t="s">
        <v>64</v>
      </c>
      <c r="I65228" t="s">
        <v>65</v>
      </c>
      <c r="J65228" t="s">
        <v>71</v>
      </c>
      <c r="K65228">
        <v>1</v>
      </c>
      <c r="L65228" s="1">
        <v>41730</v>
      </c>
      <c r="M65228" s="1">
        <v>41835</v>
      </c>
      <c r="N65228" s="1">
        <v>41835</v>
      </c>
    </row>
    <row r="65229" spans="1:18" hidden="1" x14ac:dyDescent="0.2">
      <c r="A65229" t="s">
        <v>222892</v>
      </c>
      <c r="B65229" t="s">
        <v>222893</v>
      </c>
      <c r="C65229" t="s">
        <v>222894</v>
      </c>
      <c r="D65229" t="s">
        <v>222895</v>
      </c>
      <c r="E65229" t="s">
        <v>43</v>
      </c>
      <c r="F65229" t="s">
        <v>18</v>
      </c>
      <c r="G65229" t="s">
        <v>25</v>
      </c>
      <c r="H65229" t="s">
        <v>89</v>
      </c>
      <c r="I65229" t="s">
        <v>11269</v>
      </c>
      <c r="J65229" t="s">
        <v>84131</v>
      </c>
      <c r="K65229">
        <v>1</v>
      </c>
      <c r="L65229" s="1">
        <v>40179</v>
      </c>
      <c r="M65229" s="1">
        <v>41495</v>
      </c>
      <c r="N65229" s="1">
        <v>41495</v>
      </c>
      <c r="O65229"/>
      <c r="P65229"/>
      <c r="Q65229"/>
      <c r="R65229"/>
    </row>
    <row r="65230" spans="1:18" x14ac:dyDescent="0.2">
      <c r="A65230" t="s">
        <v>222896</v>
      </c>
      <c r="B65230" t="s">
        <v>222897</v>
      </c>
      <c r="C65230" t="s">
        <v>222898</v>
      </c>
      <c r="D65230" t="s">
        <v>248</v>
      </c>
      <c r="E65230">
        <v>25000</v>
      </c>
      <c r="F65230" t="s">
        <v>18</v>
      </c>
      <c r="G65230" t="s">
        <v>3403</v>
      </c>
      <c r="H65230">
        <v>7</v>
      </c>
      <c r="I65230" t="s">
        <v>3404</v>
      </c>
      <c r="J65230" t="s">
        <v>3404</v>
      </c>
      <c r="K65230">
        <v>1</v>
      </c>
      <c r="L65230" s="1">
        <v>40909</v>
      </c>
      <c r="M65230" s="1">
        <v>40909</v>
      </c>
      <c r="N65230" s="1">
        <v>40909</v>
      </c>
    </row>
    <row r="65231" spans="1:18" hidden="1" x14ac:dyDescent="0.2">
      <c r="A65231" t="s">
        <v>222899</v>
      </c>
      <c r="B65231" t="s">
        <v>222900</v>
      </c>
      <c r="C65231" t="s">
        <v>222901</v>
      </c>
      <c r="D65231" t="s">
        <v>13821</v>
      </c>
      <c r="E65231" t="s">
        <v>43</v>
      </c>
      <c r="F65231" t="s">
        <v>207</v>
      </c>
      <c r="G65231" t="s">
        <v>25</v>
      </c>
      <c r="H65231" t="s">
        <v>64</v>
      </c>
      <c r="I65231" t="s">
        <v>65</v>
      </c>
      <c r="J65231" t="s">
        <v>71</v>
      </c>
      <c r="K65231">
        <v>1</v>
      </c>
      <c r="L65231" s="1">
        <v>40561</v>
      </c>
      <c r="M65231" s="1">
        <v>40695</v>
      </c>
      <c r="N65231" s="1">
        <v>40695</v>
      </c>
      <c r="O65231"/>
      <c r="P65231"/>
      <c r="Q65231"/>
      <c r="R65231"/>
    </row>
    <row r="65232" spans="1:18" hidden="1" x14ac:dyDescent="0.2">
      <c r="A65232" t="s">
        <v>222902</v>
      </c>
      <c r="B65232" t="s">
        <v>222903</v>
      </c>
      <c r="C65232" t="s">
        <v>222904</v>
      </c>
      <c r="D65232" t="s">
        <v>222905</v>
      </c>
      <c r="E65232">
        <v>175060</v>
      </c>
      <c r="F65232" t="s">
        <v>207</v>
      </c>
      <c r="G65232" t="s">
        <v>366</v>
      </c>
      <c r="H65232">
        <v>26</v>
      </c>
      <c r="I65232" t="s">
        <v>367</v>
      </c>
      <c r="J65232" t="s">
        <v>367</v>
      </c>
      <c r="K65232">
        <v>1</v>
      </c>
      <c r="M65232" s="1">
        <v>42212</v>
      </c>
      <c r="N65232" s="1">
        <v>42212</v>
      </c>
      <c r="O65232"/>
      <c r="P65232"/>
      <c r="Q65232"/>
      <c r="R65232"/>
    </row>
    <row r="65233" spans="1:18" x14ac:dyDescent="0.2">
      <c r="A65233" t="s">
        <v>222906</v>
      </c>
      <c r="B65233" t="s">
        <v>222907</v>
      </c>
      <c r="C65233" t="s">
        <v>222908</v>
      </c>
      <c r="D65233" t="s">
        <v>222909</v>
      </c>
      <c r="E65233">
        <v>1350000</v>
      </c>
      <c r="F65233" t="s">
        <v>113</v>
      </c>
      <c r="G65233" t="s">
        <v>25</v>
      </c>
      <c r="H65233" t="s">
        <v>64</v>
      </c>
      <c r="I65233" t="s">
        <v>65</v>
      </c>
      <c r="J65233" t="s">
        <v>71</v>
      </c>
      <c r="K65233">
        <v>1</v>
      </c>
      <c r="L65233" s="1">
        <v>40179</v>
      </c>
      <c r="M65233" s="1">
        <v>40625</v>
      </c>
      <c r="N65233" s="1">
        <v>40625</v>
      </c>
    </row>
    <row r="65234" spans="1:18" hidden="1" x14ac:dyDescent="0.2">
      <c r="A65234" t="s">
        <v>222910</v>
      </c>
      <c r="B65234" t="s">
        <v>222911</v>
      </c>
      <c r="D65234" t="s">
        <v>222912</v>
      </c>
      <c r="E65234">
        <v>125125</v>
      </c>
      <c r="F65234" t="s">
        <v>18</v>
      </c>
      <c r="G65234" t="s">
        <v>25</v>
      </c>
      <c r="H65234" t="s">
        <v>430</v>
      </c>
      <c r="I65234" t="s">
        <v>528</v>
      </c>
      <c r="J65234" t="s">
        <v>4105</v>
      </c>
      <c r="K65234">
        <v>1</v>
      </c>
      <c r="M65234" s="1">
        <v>40714</v>
      </c>
      <c r="N65234" s="1">
        <v>40714</v>
      </c>
      <c r="O65234"/>
      <c r="P65234"/>
      <c r="Q65234"/>
      <c r="R65234"/>
    </row>
    <row r="65235" spans="1:18" x14ac:dyDescent="0.2">
      <c r="A65235" t="s">
        <v>222913</v>
      </c>
      <c r="B65235" t="s">
        <v>222914</v>
      </c>
      <c r="C65235" t="s">
        <v>222915</v>
      </c>
      <c r="D65235" t="s">
        <v>222916</v>
      </c>
      <c r="E65235">
        <v>1650000</v>
      </c>
      <c r="F65235" t="s">
        <v>18</v>
      </c>
      <c r="K65235">
        <v>1</v>
      </c>
      <c r="L65235" s="1">
        <v>41214</v>
      </c>
      <c r="M65235" s="1">
        <v>41821</v>
      </c>
      <c r="N65235" s="1">
        <v>41821</v>
      </c>
    </row>
    <row r="65236" spans="1:18" hidden="1" x14ac:dyDescent="0.2">
      <c r="A65236" t="s">
        <v>222917</v>
      </c>
      <c r="B65236" t="s">
        <v>222918</v>
      </c>
      <c r="C65236" t="s">
        <v>222919</v>
      </c>
      <c r="D65236" t="s">
        <v>75</v>
      </c>
      <c r="E65236">
        <v>813646</v>
      </c>
      <c r="F65236" t="s">
        <v>18</v>
      </c>
      <c r="G65236" t="s">
        <v>552</v>
      </c>
      <c r="H65236">
        <v>60</v>
      </c>
      <c r="I65236" t="s">
        <v>5648</v>
      </c>
      <c r="J65236" t="s">
        <v>5648</v>
      </c>
      <c r="K65236">
        <v>2</v>
      </c>
      <c r="L65236" s="1">
        <v>40817</v>
      </c>
      <c r="M65236" s="1">
        <v>41332</v>
      </c>
      <c r="N65236" s="1">
        <v>41738</v>
      </c>
      <c r="O65236"/>
      <c r="P65236"/>
      <c r="Q65236"/>
      <c r="R65236"/>
    </row>
    <row r="65237" spans="1:18" hidden="1" x14ac:dyDescent="0.2">
      <c r="A65237" t="s">
        <v>222920</v>
      </c>
      <c r="B65237" t="s">
        <v>222921</v>
      </c>
      <c r="C65237" t="s">
        <v>222922</v>
      </c>
      <c r="D65237" t="s">
        <v>222923</v>
      </c>
      <c r="E65237" t="s">
        <v>43</v>
      </c>
      <c r="F65237" t="s">
        <v>18</v>
      </c>
      <c r="K65237">
        <v>1</v>
      </c>
      <c r="M65237" s="1">
        <v>42125</v>
      </c>
      <c r="N65237" s="1">
        <v>42125</v>
      </c>
      <c r="O65237"/>
      <c r="P65237"/>
      <c r="Q65237"/>
      <c r="R65237"/>
    </row>
    <row r="65238" spans="1:18" hidden="1" x14ac:dyDescent="0.2">
      <c r="A65238" t="s">
        <v>222924</v>
      </c>
      <c r="B65238" t="s">
        <v>222925</v>
      </c>
      <c r="E65238">
        <v>8000000</v>
      </c>
      <c r="F65238" t="s">
        <v>207</v>
      </c>
      <c r="G65238" t="s">
        <v>25</v>
      </c>
      <c r="H65238" t="s">
        <v>64</v>
      </c>
      <c r="I65238" t="s">
        <v>65</v>
      </c>
      <c r="J65238" t="s">
        <v>71</v>
      </c>
      <c r="K65238">
        <v>1</v>
      </c>
      <c r="M65238" s="1">
        <v>38505</v>
      </c>
      <c r="N65238" s="1">
        <v>38505</v>
      </c>
      <c r="O65238"/>
      <c r="P65238"/>
      <c r="Q65238"/>
      <c r="R65238"/>
    </row>
    <row r="65239" spans="1:18" x14ac:dyDescent="0.2">
      <c r="A65239" t="s">
        <v>222926</v>
      </c>
      <c r="B65239" t="s">
        <v>222927</v>
      </c>
      <c r="C65239" t="s">
        <v>222928</v>
      </c>
      <c r="D65239" t="s">
        <v>11153</v>
      </c>
      <c r="E65239">
        <v>110000</v>
      </c>
      <c r="F65239" t="s">
        <v>18</v>
      </c>
      <c r="G65239" t="s">
        <v>51</v>
      </c>
      <c r="I65239" t="s">
        <v>16882</v>
      </c>
      <c r="J65239" t="s">
        <v>16882</v>
      </c>
      <c r="K65239">
        <v>2</v>
      </c>
      <c r="L65239" s="1">
        <v>40756</v>
      </c>
      <c r="M65239" s="1">
        <v>40634</v>
      </c>
      <c r="N65239" s="1">
        <v>41455</v>
      </c>
    </row>
    <row r="65240" spans="1:18" hidden="1" x14ac:dyDescent="0.2">
      <c r="A65240" t="s">
        <v>222929</v>
      </c>
      <c r="B65240" t="s">
        <v>222930</v>
      </c>
      <c r="C65240" t="s">
        <v>222931</v>
      </c>
      <c r="D65240" t="s">
        <v>63</v>
      </c>
      <c r="E65240" t="s">
        <v>43</v>
      </c>
      <c r="F65240" t="s">
        <v>18</v>
      </c>
      <c r="G65240" t="s">
        <v>25</v>
      </c>
      <c r="H65240" t="s">
        <v>82</v>
      </c>
      <c r="I65240" t="s">
        <v>3879</v>
      </c>
      <c r="J65240" t="s">
        <v>3879</v>
      </c>
      <c r="K65240">
        <v>1</v>
      </c>
      <c r="M65240" s="1">
        <v>41028</v>
      </c>
      <c r="N65240" s="1">
        <v>41028</v>
      </c>
      <c r="O65240"/>
      <c r="P65240"/>
      <c r="Q65240"/>
      <c r="R65240"/>
    </row>
    <row r="65241" spans="1:18" x14ac:dyDescent="0.2">
      <c r="A65241" t="s">
        <v>222932</v>
      </c>
      <c r="B65241" t="s">
        <v>222933</v>
      </c>
      <c r="C65241" t="s">
        <v>222934</v>
      </c>
      <c r="D65241" t="s">
        <v>933</v>
      </c>
      <c r="E65241">
        <v>850000</v>
      </c>
      <c r="F65241" t="s">
        <v>18</v>
      </c>
      <c r="G65241" t="s">
        <v>25</v>
      </c>
      <c r="H65241" t="s">
        <v>142</v>
      </c>
      <c r="I65241" t="s">
        <v>143</v>
      </c>
      <c r="J65241" t="s">
        <v>438</v>
      </c>
      <c r="K65241">
        <v>1</v>
      </c>
      <c r="L65241" s="1">
        <v>38657</v>
      </c>
      <c r="M65241" s="1">
        <v>39479</v>
      </c>
      <c r="N65241" s="1">
        <v>39479</v>
      </c>
    </row>
    <row r="65242" spans="1:18" hidden="1" x14ac:dyDescent="0.2">
      <c r="A65242" t="s">
        <v>222935</v>
      </c>
      <c r="B65242" t="s">
        <v>222936</v>
      </c>
      <c r="C65242" t="s">
        <v>222937</v>
      </c>
      <c r="D65242" t="s">
        <v>222938</v>
      </c>
      <c r="E65242">
        <v>40000002</v>
      </c>
      <c r="F65242" t="s">
        <v>18</v>
      </c>
      <c r="G65242" t="s">
        <v>25</v>
      </c>
      <c r="H65242" t="s">
        <v>106</v>
      </c>
      <c r="I65242" t="s">
        <v>107</v>
      </c>
      <c r="J65242" t="s">
        <v>108</v>
      </c>
      <c r="K65242">
        <v>5</v>
      </c>
      <c r="L65242" s="1">
        <v>38426</v>
      </c>
      <c r="M65242" s="1">
        <v>39022</v>
      </c>
      <c r="N65242" s="1">
        <v>41332</v>
      </c>
      <c r="O65242"/>
      <c r="P65242"/>
      <c r="Q65242"/>
      <c r="R65242"/>
    </row>
    <row r="65243" spans="1:18" hidden="1" x14ac:dyDescent="0.2">
      <c r="A65243" t="s">
        <v>222939</v>
      </c>
      <c r="B65243" t="s">
        <v>222940</v>
      </c>
      <c r="C65243" t="s">
        <v>222941</v>
      </c>
      <c r="D65243" t="s">
        <v>718</v>
      </c>
      <c r="E65243">
        <v>124309780</v>
      </c>
      <c r="F65243" t="s">
        <v>113</v>
      </c>
      <c r="G65243" t="s">
        <v>25</v>
      </c>
      <c r="H65243" t="s">
        <v>64</v>
      </c>
      <c r="I65243" t="s">
        <v>65</v>
      </c>
      <c r="J65243" t="s">
        <v>1251</v>
      </c>
      <c r="K65243">
        <v>4</v>
      </c>
      <c r="L65243" s="1">
        <v>36161</v>
      </c>
      <c r="M65243" s="1">
        <v>38897</v>
      </c>
      <c r="N65243" s="1">
        <v>41038</v>
      </c>
      <c r="O65243"/>
      <c r="P65243"/>
      <c r="Q65243"/>
      <c r="R65243"/>
    </row>
    <row r="65244" spans="1:18" hidden="1" x14ac:dyDescent="0.2">
      <c r="A65244" t="s">
        <v>222942</v>
      </c>
      <c r="B65244" t="s">
        <v>222943</v>
      </c>
      <c r="C65244" t="s">
        <v>222944</v>
      </c>
      <c r="D65244" t="s">
        <v>28657</v>
      </c>
      <c r="E65244" t="s">
        <v>43</v>
      </c>
      <c r="F65244" t="s">
        <v>18</v>
      </c>
      <c r="G65244" t="s">
        <v>1819</v>
      </c>
      <c r="H65244">
        <v>11</v>
      </c>
      <c r="I65244" t="s">
        <v>14164</v>
      </c>
      <c r="J65244" t="s">
        <v>14164</v>
      </c>
      <c r="K65244">
        <v>1</v>
      </c>
      <c r="L65244" s="1">
        <v>41920</v>
      </c>
      <c r="M65244" s="1">
        <v>41870</v>
      </c>
      <c r="N65244" s="1">
        <v>41870</v>
      </c>
      <c r="O65244"/>
      <c r="P65244"/>
      <c r="Q65244"/>
      <c r="R65244"/>
    </row>
    <row r="65245" spans="1:18" x14ac:dyDescent="0.2">
      <c r="A65245" t="s">
        <v>222945</v>
      </c>
      <c r="B65245" t="s">
        <v>222946</v>
      </c>
      <c r="C65245" t="s">
        <v>222947</v>
      </c>
      <c r="D65245" t="s">
        <v>222948</v>
      </c>
      <c r="E65245">
        <v>18000000</v>
      </c>
      <c r="F65245" t="s">
        <v>18</v>
      </c>
      <c r="G65245" t="s">
        <v>37</v>
      </c>
      <c r="H65245">
        <v>22</v>
      </c>
      <c r="I65245" t="s">
        <v>38</v>
      </c>
      <c r="J65245" t="s">
        <v>38</v>
      </c>
      <c r="K65245">
        <v>3</v>
      </c>
      <c r="L65245" s="1">
        <v>41183</v>
      </c>
      <c r="M65245" s="1">
        <v>40909</v>
      </c>
      <c r="N65245" s="1">
        <v>41618</v>
      </c>
    </row>
    <row r="65246" spans="1:18" x14ac:dyDescent="0.2">
      <c r="A65246" t="s">
        <v>222949</v>
      </c>
      <c r="B65246" t="s">
        <v>222950</v>
      </c>
      <c r="C65246" t="s">
        <v>222951</v>
      </c>
      <c r="D65246" t="s">
        <v>424</v>
      </c>
      <c r="E65246">
        <v>4000000</v>
      </c>
      <c r="F65246" t="s">
        <v>18</v>
      </c>
      <c r="G65246" t="s">
        <v>37</v>
      </c>
      <c r="H65246">
        <v>23</v>
      </c>
      <c r="I65246" t="s">
        <v>182</v>
      </c>
      <c r="J65246" t="s">
        <v>182</v>
      </c>
      <c r="K65246">
        <v>1</v>
      </c>
      <c r="L65246" s="1">
        <v>38718</v>
      </c>
      <c r="M65246" s="1">
        <v>41589</v>
      </c>
      <c r="N65246" s="1">
        <v>41589</v>
      </c>
    </row>
    <row r="65247" spans="1:18" x14ac:dyDescent="0.2">
      <c r="A65247" t="s">
        <v>222952</v>
      </c>
      <c r="B65247" t="s">
        <v>222953</v>
      </c>
      <c r="C65247" t="s">
        <v>222954</v>
      </c>
      <c r="D65247" t="s">
        <v>222955</v>
      </c>
      <c r="E65247">
        <v>12500000</v>
      </c>
      <c r="F65247" t="s">
        <v>18</v>
      </c>
      <c r="G65247" t="s">
        <v>25</v>
      </c>
      <c r="H65247" t="s">
        <v>106</v>
      </c>
      <c r="I65247" t="s">
        <v>107</v>
      </c>
      <c r="J65247" t="s">
        <v>108</v>
      </c>
      <c r="K65247">
        <v>3</v>
      </c>
      <c r="L65247" s="1">
        <v>40179</v>
      </c>
      <c r="M65247" s="1">
        <v>41122</v>
      </c>
      <c r="N65247" s="1">
        <v>42083</v>
      </c>
    </row>
    <row r="65248" spans="1:18" x14ac:dyDescent="0.2">
      <c r="A65248" t="s">
        <v>222956</v>
      </c>
      <c r="B65248" t="s">
        <v>222957</v>
      </c>
      <c r="C65248" t="s">
        <v>222958</v>
      </c>
      <c r="D65248" t="s">
        <v>222959</v>
      </c>
      <c r="E65248">
        <v>13000000</v>
      </c>
      <c r="F65248" t="s">
        <v>113</v>
      </c>
      <c r="G65248" t="s">
        <v>25</v>
      </c>
      <c r="H65248" t="s">
        <v>64</v>
      </c>
      <c r="I65248" t="s">
        <v>95</v>
      </c>
      <c r="J65248" t="s">
        <v>376</v>
      </c>
      <c r="K65248">
        <v>1</v>
      </c>
      <c r="L65248" s="1">
        <v>31778</v>
      </c>
      <c r="M65248" s="1">
        <v>39325</v>
      </c>
      <c r="N65248" s="1">
        <v>39325</v>
      </c>
    </row>
    <row r="65249" spans="1:18" hidden="1" x14ac:dyDescent="0.2">
      <c r="A65249" t="s">
        <v>222960</v>
      </c>
      <c r="B65249" t="s">
        <v>222961</v>
      </c>
      <c r="C65249" t="s">
        <v>222962</v>
      </c>
      <c r="E65249">
        <v>67239.195970000001</v>
      </c>
      <c r="F65249" t="s">
        <v>207</v>
      </c>
      <c r="K65249">
        <v>1</v>
      </c>
      <c r="L65249" s="1">
        <v>41183</v>
      </c>
      <c r="M65249" s="1">
        <v>42134</v>
      </c>
      <c r="N65249" s="1">
        <v>42134</v>
      </c>
      <c r="O65249"/>
      <c r="P65249"/>
      <c r="Q65249"/>
      <c r="R65249"/>
    </row>
    <row r="65250" spans="1:18" x14ac:dyDescent="0.2">
      <c r="A65250" t="s">
        <v>222963</v>
      </c>
      <c r="B65250" t="s">
        <v>222964</v>
      </c>
      <c r="C65250" t="s">
        <v>222965</v>
      </c>
      <c r="D65250" t="s">
        <v>222966</v>
      </c>
      <c r="E65250">
        <v>640000</v>
      </c>
      <c r="F65250" t="s">
        <v>18</v>
      </c>
      <c r="G65250" t="s">
        <v>4153</v>
      </c>
      <c r="H65250">
        <v>2</v>
      </c>
      <c r="I65250" t="s">
        <v>129733</v>
      </c>
      <c r="J65250" t="s">
        <v>129733</v>
      </c>
      <c r="K65250">
        <v>3</v>
      </c>
      <c r="L65250" s="1">
        <v>41245</v>
      </c>
      <c r="M65250" s="1">
        <v>41813</v>
      </c>
      <c r="N65250" s="1">
        <v>41857</v>
      </c>
    </row>
    <row r="65251" spans="1:18" hidden="1" x14ac:dyDescent="0.2">
      <c r="A65251" t="s">
        <v>222967</v>
      </c>
      <c r="B65251" t="s">
        <v>222968</v>
      </c>
      <c r="C65251" t="s">
        <v>222969</v>
      </c>
      <c r="D65251" t="s">
        <v>72644</v>
      </c>
      <c r="E65251">
        <v>386681.15429999999</v>
      </c>
      <c r="F65251" t="s">
        <v>18</v>
      </c>
      <c r="K65251">
        <v>1</v>
      </c>
      <c r="L65251" s="1">
        <v>41760</v>
      </c>
      <c r="M65251" s="1">
        <v>42297</v>
      </c>
      <c r="N65251" s="1">
        <v>42297</v>
      </c>
      <c r="O65251"/>
      <c r="P65251"/>
      <c r="Q65251"/>
      <c r="R65251"/>
    </row>
    <row r="65252" spans="1:18" x14ac:dyDescent="0.2">
      <c r="A65252" t="s">
        <v>222970</v>
      </c>
      <c r="B65252" t="s">
        <v>222971</v>
      </c>
      <c r="C65252" t="s">
        <v>222972</v>
      </c>
      <c r="D65252" t="s">
        <v>741</v>
      </c>
      <c r="E65252">
        <v>2800000</v>
      </c>
      <c r="F65252" t="s">
        <v>113</v>
      </c>
      <c r="G65252" t="s">
        <v>699</v>
      </c>
      <c r="H65252">
        <v>2</v>
      </c>
      <c r="I65252" t="s">
        <v>10000</v>
      </c>
      <c r="J65252" t="s">
        <v>222973</v>
      </c>
      <c r="K65252">
        <v>2</v>
      </c>
      <c r="L65252" s="1">
        <v>38353</v>
      </c>
      <c r="M65252" s="1">
        <v>38848</v>
      </c>
      <c r="N65252" s="1">
        <v>39104</v>
      </c>
    </row>
    <row r="65253" spans="1:18" hidden="1" x14ac:dyDescent="0.2">
      <c r="A65253" t="s">
        <v>222974</v>
      </c>
      <c r="B65253" t="s">
        <v>222975</v>
      </c>
      <c r="C65253" t="s">
        <v>222976</v>
      </c>
      <c r="D65253" t="s">
        <v>70</v>
      </c>
      <c r="E65253">
        <v>1000000</v>
      </c>
      <c r="F65253" t="s">
        <v>18</v>
      </c>
      <c r="G65253" t="s">
        <v>25</v>
      </c>
      <c r="H65253" t="s">
        <v>64</v>
      </c>
      <c r="I65253" t="s">
        <v>65</v>
      </c>
      <c r="J65253" t="s">
        <v>984</v>
      </c>
      <c r="K65253">
        <v>1</v>
      </c>
      <c r="M65253" s="1">
        <v>40997</v>
      </c>
      <c r="N65253" s="1">
        <v>40997</v>
      </c>
      <c r="O65253"/>
      <c r="P65253"/>
      <c r="Q65253"/>
      <c r="R65253"/>
    </row>
    <row r="65254" spans="1:18" hidden="1" x14ac:dyDescent="0.2">
      <c r="A65254" t="s">
        <v>222977</v>
      </c>
      <c r="B65254" t="s">
        <v>222978</v>
      </c>
      <c r="C65254" t="s">
        <v>222979</v>
      </c>
      <c r="D65254" t="s">
        <v>1384</v>
      </c>
      <c r="E65254">
        <v>2723900</v>
      </c>
      <c r="F65254" t="s">
        <v>18</v>
      </c>
      <c r="G65254" t="s">
        <v>650</v>
      </c>
      <c r="H65254">
        <v>9</v>
      </c>
      <c r="I65254" t="s">
        <v>8350</v>
      </c>
      <c r="J65254" t="s">
        <v>198077</v>
      </c>
      <c r="K65254">
        <v>2</v>
      </c>
      <c r="L65254" s="1">
        <v>36526</v>
      </c>
      <c r="M65254" s="1">
        <v>38512</v>
      </c>
      <c r="N65254" s="1">
        <v>40820</v>
      </c>
      <c r="O65254"/>
      <c r="P65254"/>
      <c r="Q65254"/>
      <c r="R65254"/>
    </row>
    <row r="65255" spans="1:18" hidden="1" x14ac:dyDescent="0.2">
      <c r="A65255" t="s">
        <v>222980</v>
      </c>
      <c r="B65255" t="s">
        <v>222981</v>
      </c>
      <c r="C65255" t="s">
        <v>222982</v>
      </c>
      <c r="D65255" t="s">
        <v>85325</v>
      </c>
      <c r="E65255">
        <v>58631203</v>
      </c>
      <c r="F65255" t="s">
        <v>18</v>
      </c>
      <c r="K65255">
        <v>5</v>
      </c>
      <c r="L65255" s="1">
        <v>41074</v>
      </c>
      <c r="M65255" s="1">
        <v>40909</v>
      </c>
      <c r="N65255" s="1">
        <v>42241</v>
      </c>
      <c r="O65255"/>
      <c r="P65255"/>
      <c r="Q65255"/>
      <c r="R65255"/>
    </row>
    <row r="65256" spans="1:18" hidden="1" x14ac:dyDescent="0.2">
      <c r="A65256" t="s">
        <v>222983</v>
      </c>
      <c r="B65256" t="s">
        <v>222984</v>
      </c>
      <c r="C65256" t="s">
        <v>222985</v>
      </c>
      <c r="D65256" t="s">
        <v>222986</v>
      </c>
      <c r="E65256">
        <v>30000</v>
      </c>
      <c r="F65256" t="s">
        <v>18</v>
      </c>
      <c r="G65256" t="s">
        <v>25</v>
      </c>
      <c r="H65256" t="s">
        <v>64</v>
      </c>
      <c r="I65256" t="s">
        <v>65</v>
      </c>
      <c r="J65256" t="s">
        <v>71</v>
      </c>
      <c r="K65256">
        <v>1</v>
      </c>
      <c r="M65256" s="1">
        <v>40831</v>
      </c>
      <c r="N65256" s="1">
        <v>40831</v>
      </c>
      <c r="O65256"/>
      <c r="P65256"/>
      <c r="Q65256"/>
      <c r="R65256"/>
    </row>
    <row r="65257" spans="1:18" hidden="1" x14ac:dyDescent="0.2">
      <c r="A65257" t="s">
        <v>222987</v>
      </c>
      <c r="B65257" t="s">
        <v>222988</v>
      </c>
      <c r="C65257" t="s">
        <v>222989</v>
      </c>
      <c r="D65257" t="s">
        <v>222990</v>
      </c>
      <c r="E65257">
        <v>3000000</v>
      </c>
      <c r="F65257" t="s">
        <v>18</v>
      </c>
      <c r="G65257" t="s">
        <v>2318</v>
      </c>
      <c r="K65257">
        <v>1</v>
      </c>
      <c r="M65257" s="1">
        <v>42228</v>
      </c>
      <c r="N65257" s="1">
        <v>42228</v>
      </c>
      <c r="O65257"/>
      <c r="P65257"/>
      <c r="Q65257"/>
      <c r="R65257"/>
    </row>
    <row r="65258" spans="1:18" hidden="1" x14ac:dyDescent="0.2">
      <c r="A65258" t="s">
        <v>222991</v>
      </c>
      <c r="B65258" t="s">
        <v>222992</v>
      </c>
      <c r="C65258" t="s">
        <v>222993</v>
      </c>
      <c r="D65258" t="s">
        <v>222994</v>
      </c>
      <c r="E65258">
        <v>115190</v>
      </c>
      <c r="F65258" t="s">
        <v>18</v>
      </c>
      <c r="G65258" t="s">
        <v>25</v>
      </c>
      <c r="H65258" t="s">
        <v>1234</v>
      </c>
      <c r="I65258" t="s">
        <v>1235</v>
      </c>
      <c r="J65258" t="s">
        <v>1235</v>
      </c>
      <c r="K65258">
        <v>1</v>
      </c>
      <c r="M65258" s="1">
        <v>42090</v>
      </c>
      <c r="N65258" s="1">
        <v>42090</v>
      </c>
      <c r="O65258"/>
      <c r="P65258"/>
      <c r="Q65258"/>
      <c r="R65258"/>
    </row>
    <row r="65259" spans="1:18" x14ac:dyDescent="0.2">
      <c r="A65259" t="s">
        <v>222995</v>
      </c>
      <c r="B65259" t="s">
        <v>222996</v>
      </c>
      <c r="C65259" t="s">
        <v>222997</v>
      </c>
      <c r="D65259" t="s">
        <v>208706</v>
      </c>
      <c r="E65259">
        <v>150000</v>
      </c>
      <c r="F65259" t="s">
        <v>18</v>
      </c>
      <c r="G65259" t="s">
        <v>25</v>
      </c>
      <c r="H65259" t="s">
        <v>64</v>
      </c>
      <c r="I65259" t="s">
        <v>2539</v>
      </c>
      <c r="J65259" t="s">
        <v>14695</v>
      </c>
      <c r="K65259">
        <v>1</v>
      </c>
      <c r="L65259" s="1">
        <v>41640</v>
      </c>
      <c r="M65259" s="1">
        <v>42078</v>
      </c>
      <c r="N65259" s="1">
        <v>42078</v>
      </c>
    </row>
    <row r="65260" spans="1:18" x14ac:dyDescent="0.2">
      <c r="A65260" t="s">
        <v>222998</v>
      </c>
      <c r="B65260" t="s">
        <v>222999</v>
      </c>
      <c r="C65260" t="s">
        <v>223000</v>
      </c>
      <c r="D65260" t="s">
        <v>223001</v>
      </c>
      <c r="E65260">
        <v>1000000</v>
      </c>
      <c r="F65260" t="s">
        <v>18</v>
      </c>
      <c r="K65260">
        <v>1</v>
      </c>
      <c r="L65260" s="1">
        <v>35431</v>
      </c>
      <c r="M65260" s="1">
        <v>40179</v>
      </c>
      <c r="N65260" s="1">
        <v>40179</v>
      </c>
    </row>
    <row r="65261" spans="1:18" x14ac:dyDescent="0.2">
      <c r="A65261" t="s">
        <v>223002</v>
      </c>
      <c r="B65261" t="s">
        <v>223003</v>
      </c>
      <c r="C65261" t="s">
        <v>223004</v>
      </c>
      <c r="D65261" t="s">
        <v>223005</v>
      </c>
      <c r="E65261">
        <v>5000000</v>
      </c>
      <c r="F65261" t="s">
        <v>18</v>
      </c>
      <c r="G65261" t="s">
        <v>2271</v>
      </c>
      <c r="H65261">
        <v>34</v>
      </c>
      <c r="I65261" t="s">
        <v>2272</v>
      </c>
      <c r="J65261" t="s">
        <v>2272</v>
      </c>
      <c r="K65261">
        <v>1</v>
      </c>
      <c r="L65261" s="1">
        <v>39814</v>
      </c>
      <c r="M65261" s="1">
        <v>39448</v>
      </c>
      <c r="N65261" s="1">
        <v>39448</v>
      </c>
    </row>
    <row r="65262" spans="1:18" x14ac:dyDescent="0.2">
      <c r="A65262" t="s">
        <v>223006</v>
      </c>
      <c r="B65262" t="s">
        <v>223007</v>
      </c>
      <c r="C65262" t="s">
        <v>223008</v>
      </c>
      <c r="D65262" t="s">
        <v>75</v>
      </c>
      <c r="E65262">
        <v>30000000</v>
      </c>
      <c r="F65262" t="s">
        <v>18</v>
      </c>
      <c r="G65262" t="s">
        <v>37</v>
      </c>
      <c r="H65262">
        <v>4</v>
      </c>
      <c r="I65262" t="s">
        <v>15391</v>
      </c>
      <c r="J65262" t="s">
        <v>15391</v>
      </c>
      <c r="K65262">
        <v>3</v>
      </c>
      <c r="L65262" s="1">
        <v>39203</v>
      </c>
      <c r="M65262" s="1">
        <v>38991</v>
      </c>
      <c r="N65262" s="1">
        <v>41660</v>
      </c>
    </row>
    <row r="65263" spans="1:18" hidden="1" x14ac:dyDescent="0.2">
      <c r="A65263" t="s">
        <v>223009</v>
      </c>
      <c r="B65263" t="s">
        <v>223010</v>
      </c>
      <c r="C65263" t="s">
        <v>223011</v>
      </c>
      <c r="D65263" t="s">
        <v>24334</v>
      </c>
      <c r="E65263">
        <v>40000000</v>
      </c>
      <c r="F65263" t="s">
        <v>18</v>
      </c>
      <c r="G65263" t="s">
        <v>37</v>
      </c>
      <c r="H65263">
        <v>23</v>
      </c>
      <c r="I65263" t="s">
        <v>182</v>
      </c>
      <c r="J65263" t="s">
        <v>182</v>
      </c>
      <c r="K65263">
        <v>3</v>
      </c>
      <c r="M65263" s="1">
        <v>40695</v>
      </c>
      <c r="N65263" s="1">
        <v>41640</v>
      </c>
      <c r="O65263"/>
      <c r="P65263"/>
      <c r="Q65263"/>
      <c r="R65263"/>
    </row>
    <row r="65264" spans="1:18" x14ac:dyDescent="0.2">
      <c r="A65264" t="s">
        <v>223012</v>
      </c>
      <c r="B65264" t="s">
        <v>223013</v>
      </c>
      <c r="C65264" t="s">
        <v>223014</v>
      </c>
      <c r="D65264" t="s">
        <v>223015</v>
      </c>
      <c r="E65264">
        <v>1500000</v>
      </c>
      <c r="F65264" t="s">
        <v>18</v>
      </c>
      <c r="G65264" t="s">
        <v>25</v>
      </c>
      <c r="H65264" t="s">
        <v>64</v>
      </c>
      <c r="I65264" t="s">
        <v>95</v>
      </c>
      <c r="J65264" t="s">
        <v>95</v>
      </c>
      <c r="K65264">
        <v>1</v>
      </c>
      <c r="L65264" s="1">
        <v>41426</v>
      </c>
      <c r="M65264" s="1">
        <v>41426</v>
      </c>
      <c r="N65264" s="1">
        <v>41426</v>
      </c>
    </row>
    <row r="65265" spans="1:18" hidden="1" x14ac:dyDescent="0.2">
      <c r="A65265" t="s">
        <v>223016</v>
      </c>
      <c r="B65265" t="s">
        <v>223017</v>
      </c>
      <c r="C65265" t="s">
        <v>223018</v>
      </c>
      <c r="D65265" t="s">
        <v>1541</v>
      </c>
      <c r="E65265" t="s">
        <v>43</v>
      </c>
      <c r="F65265" t="s">
        <v>18</v>
      </c>
      <c r="G65265" t="s">
        <v>25</v>
      </c>
      <c r="H65265" t="s">
        <v>64</v>
      </c>
      <c r="I65265" t="s">
        <v>65</v>
      </c>
      <c r="J65265" t="s">
        <v>271</v>
      </c>
      <c r="K65265">
        <v>1</v>
      </c>
      <c r="L65265" s="1">
        <v>38718</v>
      </c>
      <c r="M65265" s="1">
        <v>41757</v>
      </c>
      <c r="N65265" s="1">
        <v>41757</v>
      </c>
      <c r="O65265"/>
      <c r="P65265"/>
      <c r="Q65265"/>
      <c r="R65265"/>
    </row>
    <row r="65266" spans="1:18" hidden="1" x14ac:dyDescent="0.2">
      <c r="A65266" t="s">
        <v>223019</v>
      </c>
      <c r="B65266" t="s">
        <v>223020</v>
      </c>
      <c r="D65266" t="s">
        <v>9181</v>
      </c>
      <c r="E65266">
        <v>1496000</v>
      </c>
      <c r="F65266" t="s">
        <v>18</v>
      </c>
      <c r="G65266" t="s">
        <v>25</v>
      </c>
      <c r="H65266" t="s">
        <v>64</v>
      </c>
      <c r="I65266" t="s">
        <v>65</v>
      </c>
      <c r="J65266" t="s">
        <v>1251</v>
      </c>
      <c r="K65266">
        <v>1</v>
      </c>
      <c r="M65266" s="1">
        <v>40909</v>
      </c>
      <c r="N65266" s="1">
        <v>40909</v>
      </c>
      <c r="O65266"/>
      <c r="P65266"/>
      <c r="Q65266"/>
      <c r="R65266"/>
    </row>
    <row r="65267" spans="1:18" x14ac:dyDescent="0.2">
      <c r="A65267" t="s">
        <v>223021</v>
      </c>
      <c r="B65267" t="s">
        <v>223022</v>
      </c>
      <c r="C65267" t="s">
        <v>223023</v>
      </c>
      <c r="D65267" t="s">
        <v>248</v>
      </c>
      <c r="E65267">
        <v>15000000</v>
      </c>
      <c r="F65267" t="s">
        <v>18</v>
      </c>
      <c r="G65267" t="s">
        <v>37</v>
      </c>
      <c r="H65267">
        <v>22</v>
      </c>
      <c r="I65267" t="s">
        <v>38</v>
      </c>
      <c r="J65267" t="s">
        <v>38</v>
      </c>
      <c r="K65267">
        <v>4</v>
      </c>
      <c r="L65267" s="1">
        <v>38718</v>
      </c>
      <c r="M65267" s="1">
        <v>38930</v>
      </c>
      <c r="N65267" s="1">
        <v>41632</v>
      </c>
    </row>
    <row r="65268" spans="1:18" hidden="1" x14ac:dyDescent="0.2">
      <c r="A65268" t="s">
        <v>223024</v>
      </c>
      <c r="B65268" t="s">
        <v>223025</v>
      </c>
      <c r="C65268" t="s">
        <v>223026</v>
      </c>
      <c r="D65268" t="s">
        <v>36</v>
      </c>
      <c r="E65268">
        <v>500000</v>
      </c>
      <c r="F65268" t="s">
        <v>113</v>
      </c>
      <c r="K65268">
        <v>1</v>
      </c>
      <c r="M65268" s="1">
        <v>40695</v>
      </c>
      <c r="N65268" s="1">
        <v>40695</v>
      </c>
      <c r="O65268"/>
      <c r="P65268"/>
      <c r="Q65268"/>
      <c r="R65268"/>
    </row>
    <row r="65269" spans="1:18" hidden="1" x14ac:dyDescent="0.2">
      <c r="A65269" t="s">
        <v>223027</v>
      </c>
      <c r="B65269" t="s">
        <v>223028</v>
      </c>
      <c r="C65269" t="s">
        <v>223029</v>
      </c>
      <c r="D65269" t="s">
        <v>180646</v>
      </c>
      <c r="E65269" t="s">
        <v>43</v>
      </c>
      <c r="F65269" t="s">
        <v>18</v>
      </c>
      <c r="G65269" t="s">
        <v>699</v>
      </c>
      <c r="K65269">
        <v>1</v>
      </c>
      <c r="L65269" s="1">
        <v>41306</v>
      </c>
      <c r="M65269" s="1">
        <v>41671</v>
      </c>
      <c r="N65269" s="1">
        <v>41671</v>
      </c>
      <c r="O65269"/>
      <c r="P65269"/>
      <c r="Q65269"/>
      <c r="R65269"/>
    </row>
    <row r="65270" spans="1:18" x14ac:dyDescent="0.2">
      <c r="A65270" t="s">
        <v>223030</v>
      </c>
      <c r="B65270" t="s">
        <v>223031</v>
      </c>
      <c r="C65270" t="s">
        <v>223032</v>
      </c>
      <c r="D65270" t="s">
        <v>223033</v>
      </c>
      <c r="E65270">
        <v>25000000</v>
      </c>
      <c r="F65270" t="s">
        <v>18</v>
      </c>
      <c r="K65270">
        <v>2</v>
      </c>
      <c r="L65270" s="1">
        <v>39142</v>
      </c>
      <c r="M65270" s="1">
        <v>39387</v>
      </c>
      <c r="N65270" s="1">
        <v>39861</v>
      </c>
    </row>
    <row r="65271" spans="1:18" x14ac:dyDescent="0.2">
      <c r="A65271" t="s">
        <v>223034</v>
      </c>
      <c r="B65271" t="s">
        <v>223035</v>
      </c>
      <c r="C65271" t="s">
        <v>223036</v>
      </c>
      <c r="D65271" t="s">
        <v>223037</v>
      </c>
      <c r="E65271">
        <v>2000000</v>
      </c>
      <c r="F65271" t="s">
        <v>18</v>
      </c>
      <c r="G65271" t="s">
        <v>25</v>
      </c>
      <c r="H65271" t="s">
        <v>64</v>
      </c>
      <c r="I65271" t="s">
        <v>1221</v>
      </c>
      <c r="J65271" t="s">
        <v>1221</v>
      </c>
      <c r="K65271">
        <v>1</v>
      </c>
      <c r="L65271" s="1">
        <v>38292</v>
      </c>
      <c r="M65271" s="1">
        <v>39600</v>
      </c>
      <c r="N65271" s="1">
        <v>39600</v>
      </c>
    </row>
    <row r="65272" spans="1:18" hidden="1" x14ac:dyDescent="0.2">
      <c r="A65272" t="s">
        <v>223038</v>
      </c>
      <c r="B65272" t="s">
        <v>223039</v>
      </c>
      <c r="C65272" t="s">
        <v>223040</v>
      </c>
      <c r="D65272" t="s">
        <v>223041</v>
      </c>
      <c r="E65272" t="s">
        <v>43</v>
      </c>
      <c r="F65272" t="s">
        <v>18</v>
      </c>
      <c r="K65272">
        <v>1</v>
      </c>
      <c r="L65272" s="1">
        <v>39326</v>
      </c>
      <c r="M65272" s="1">
        <v>39083</v>
      </c>
      <c r="N65272" s="1">
        <v>39083</v>
      </c>
      <c r="O65272"/>
      <c r="P65272"/>
      <c r="Q65272"/>
      <c r="R65272"/>
    </row>
    <row r="65273" spans="1:18" hidden="1" x14ac:dyDescent="0.2">
      <c r="A65273" t="s">
        <v>223042</v>
      </c>
      <c r="B65273" t="s">
        <v>223043</v>
      </c>
      <c r="C65273" t="s">
        <v>223044</v>
      </c>
      <c r="D65273" t="s">
        <v>70</v>
      </c>
      <c r="E65273">
        <v>23000</v>
      </c>
      <c r="F65273" t="s">
        <v>18</v>
      </c>
      <c r="K65273">
        <v>1</v>
      </c>
      <c r="M65273" s="1">
        <v>41921</v>
      </c>
      <c r="N65273" s="1">
        <v>41921</v>
      </c>
      <c r="O65273"/>
      <c r="P65273"/>
      <c r="Q65273"/>
      <c r="R65273"/>
    </row>
    <row r="65274" spans="1:18" x14ac:dyDescent="0.2">
      <c r="A65274" t="s">
        <v>223045</v>
      </c>
      <c r="B65274" t="s">
        <v>223046</v>
      </c>
      <c r="C65274" t="s">
        <v>223047</v>
      </c>
      <c r="D65274" t="s">
        <v>933</v>
      </c>
      <c r="E65274">
        <v>100000</v>
      </c>
      <c r="F65274" t="s">
        <v>18</v>
      </c>
      <c r="G65274" t="s">
        <v>25</v>
      </c>
      <c r="H65274" t="s">
        <v>44</v>
      </c>
      <c r="I65274" t="s">
        <v>282</v>
      </c>
      <c r="J65274" t="s">
        <v>282</v>
      </c>
      <c r="K65274">
        <v>1</v>
      </c>
      <c r="L65274" s="1">
        <v>41429</v>
      </c>
      <c r="M65274" s="1">
        <v>41628</v>
      </c>
      <c r="N65274" s="1">
        <v>41628</v>
      </c>
    </row>
    <row r="65275" spans="1:18" hidden="1" x14ac:dyDescent="0.2">
      <c r="A65275" t="s">
        <v>223048</v>
      </c>
      <c r="B65275" t="s">
        <v>223049</v>
      </c>
      <c r="C65275" t="s">
        <v>223050</v>
      </c>
      <c r="D65275" t="s">
        <v>223051</v>
      </c>
      <c r="E65275">
        <v>3918297</v>
      </c>
      <c r="F65275" t="s">
        <v>207</v>
      </c>
      <c r="G65275" t="s">
        <v>165</v>
      </c>
      <c r="H65275" t="s">
        <v>166</v>
      </c>
      <c r="I65275" t="s">
        <v>167</v>
      </c>
      <c r="J65275" t="s">
        <v>167</v>
      </c>
      <c r="K65275">
        <v>1</v>
      </c>
      <c r="L65275" s="1">
        <v>41944</v>
      </c>
      <c r="M65275" s="1">
        <v>42164</v>
      </c>
      <c r="N65275" s="1">
        <v>42164</v>
      </c>
      <c r="O65275"/>
      <c r="P65275"/>
      <c r="Q65275"/>
      <c r="R65275"/>
    </row>
    <row r="65276" spans="1:18" hidden="1" x14ac:dyDescent="0.2">
      <c r="A65276" t="s">
        <v>223052</v>
      </c>
      <c r="B65276" t="s">
        <v>223053</v>
      </c>
      <c r="C65276" t="s">
        <v>223054</v>
      </c>
      <c r="D65276" t="s">
        <v>223055</v>
      </c>
      <c r="E65276">
        <v>303347</v>
      </c>
      <c r="F65276" t="s">
        <v>18</v>
      </c>
      <c r="G65276" t="s">
        <v>128</v>
      </c>
      <c r="H65276" t="s">
        <v>129</v>
      </c>
      <c r="I65276" t="s">
        <v>130</v>
      </c>
      <c r="J65276" t="s">
        <v>130</v>
      </c>
      <c r="K65276">
        <v>1</v>
      </c>
      <c r="L65276" s="1">
        <v>40452</v>
      </c>
      <c r="M65276" s="1">
        <v>42011</v>
      </c>
      <c r="N65276" s="1">
        <v>42011</v>
      </c>
      <c r="O65276"/>
      <c r="P65276"/>
      <c r="Q65276"/>
      <c r="R65276"/>
    </row>
    <row r="65277" spans="1:18" x14ac:dyDescent="0.2">
      <c r="A65277" t="s">
        <v>223056</v>
      </c>
      <c r="B65277" t="s">
        <v>223057</v>
      </c>
      <c r="C65277" t="s">
        <v>223058</v>
      </c>
      <c r="D65277" t="s">
        <v>223059</v>
      </c>
      <c r="E65277">
        <v>2000000</v>
      </c>
      <c r="F65277" t="s">
        <v>18</v>
      </c>
      <c r="G65277" t="s">
        <v>25</v>
      </c>
      <c r="H65277" t="s">
        <v>616</v>
      </c>
      <c r="I65277" t="s">
        <v>617</v>
      </c>
      <c r="J65277" t="s">
        <v>21700</v>
      </c>
      <c r="K65277">
        <v>1</v>
      </c>
      <c r="L65277" s="1">
        <v>41275</v>
      </c>
      <c r="M65277" s="1">
        <v>42152</v>
      </c>
      <c r="N65277" s="1">
        <v>42152</v>
      </c>
    </row>
    <row r="65278" spans="1:18" hidden="1" x14ac:dyDescent="0.2">
      <c r="A65278" t="s">
        <v>223060</v>
      </c>
      <c r="B65278" t="s">
        <v>223061</v>
      </c>
      <c r="C65278" t="s">
        <v>223062</v>
      </c>
      <c r="D65278" t="s">
        <v>424</v>
      </c>
      <c r="E65278" t="s">
        <v>43</v>
      </c>
      <c r="F65278" t="s">
        <v>18</v>
      </c>
      <c r="G65278" t="s">
        <v>75200</v>
      </c>
      <c r="H65278">
        <v>2</v>
      </c>
      <c r="K65278">
        <v>1</v>
      </c>
      <c r="L65278" s="1">
        <v>41730</v>
      </c>
      <c r="M65278" s="1">
        <v>42125</v>
      </c>
      <c r="N65278" s="1">
        <v>42125</v>
      </c>
      <c r="O65278"/>
      <c r="P65278"/>
      <c r="Q65278"/>
      <c r="R65278"/>
    </row>
    <row r="65279" spans="1:18" hidden="1" x14ac:dyDescent="0.2">
      <c r="A65279" t="s">
        <v>223063</v>
      </c>
      <c r="B65279" t="s">
        <v>223064</v>
      </c>
      <c r="C65279" t="s">
        <v>223065</v>
      </c>
      <c r="D65279" t="s">
        <v>17</v>
      </c>
      <c r="E65279" t="s">
        <v>43</v>
      </c>
      <c r="F65279" t="s">
        <v>18</v>
      </c>
      <c r="G65279" t="s">
        <v>623</v>
      </c>
      <c r="H65279">
        <v>13</v>
      </c>
      <c r="K65279">
        <v>1</v>
      </c>
      <c r="L65279" s="1">
        <v>41883</v>
      </c>
      <c r="M65279" s="1">
        <v>42309</v>
      </c>
      <c r="N65279" s="1">
        <v>42309</v>
      </c>
      <c r="O65279"/>
      <c r="P65279"/>
      <c r="Q65279"/>
      <c r="R65279"/>
    </row>
    <row r="65280" spans="1:18" hidden="1" x14ac:dyDescent="0.2">
      <c r="A65280" t="s">
        <v>223066</v>
      </c>
      <c r="B65280" t="s">
        <v>223067</v>
      </c>
      <c r="C65280" t="s">
        <v>223068</v>
      </c>
      <c r="D65280" t="s">
        <v>223069</v>
      </c>
      <c r="E65280">
        <v>125000</v>
      </c>
      <c r="F65280" t="s">
        <v>18</v>
      </c>
      <c r="K65280">
        <v>1</v>
      </c>
      <c r="M65280" s="1">
        <v>41579</v>
      </c>
      <c r="N65280" s="1">
        <v>41579</v>
      </c>
      <c r="O65280"/>
      <c r="P65280"/>
      <c r="Q65280"/>
      <c r="R65280"/>
    </row>
    <row r="65281" spans="1:18" hidden="1" x14ac:dyDescent="0.2">
      <c r="A65281" t="s">
        <v>223070</v>
      </c>
      <c r="B65281" t="s">
        <v>223071</v>
      </c>
      <c r="C65281" t="s">
        <v>223072</v>
      </c>
      <c r="D65281" t="s">
        <v>75</v>
      </c>
      <c r="E65281">
        <v>790000000</v>
      </c>
      <c r="F65281" t="s">
        <v>18</v>
      </c>
      <c r="G65281" t="s">
        <v>37</v>
      </c>
      <c r="H65281">
        <v>22</v>
      </c>
      <c r="I65281" t="s">
        <v>38</v>
      </c>
      <c r="J65281" t="s">
        <v>38</v>
      </c>
      <c r="K65281">
        <v>6</v>
      </c>
      <c r="L65281" s="1">
        <v>40179</v>
      </c>
      <c r="M65281" s="1">
        <v>40299</v>
      </c>
      <c r="N65281" s="1">
        <v>42297</v>
      </c>
      <c r="O65281"/>
      <c r="P65281"/>
      <c r="Q65281"/>
      <c r="R65281"/>
    </row>
    <row r="65282" spans="1:18" hidden="1" x14ac:dyDescent="0.2">
      <c r="A65282" t="s">
        <v>223073</v>
      </c>
      <c r="B65282" t="s">
        <v>223074</v>
      </c>
      <c r="C65282" t="s">
        <v>223075</v>
      </c>
      <c r="D65282" t="s">
        <v>70</v>
      </c>
      <c r="E65282">
        <v>988467</v>
      </c>
      <c r="F65282" t="s">
        <v>18</v>
      </c>
      <c r="G65282" t="s">
        <v>37</v>
      </c>
      <c r="H65282">
        <v>22</v>
      </c>
      <c r="I65282" t="s">
        <v>38</v>
      </c>
      <c r="J65282" t="s">
        <v>38</v>
      </c>
      <c r="K65282">
        <v>1</v>
      </c>
      <c r="M65282" s="1">
        <v>41640</v>
      </c>
      <c r="N65282" s="1">
        <v>41640</v>
      </c>
      <c r="O65282"/>
      <c r="P65282"/>
      <c r="Q65282"/>
      <c r="R65282"/>
    </row>
    <row r="65283" spans="1:18" x14ac:dyDescent="0.2">
      <c r="A65283" t="s">
        <v>223076</v>
      </c>
      <c r="B65283" t="s">
        <v>223077</v>
      </c>
      <c r="C65283" t="s">
        <v>223078</v>
      </c>
      <c r="D65283" t="s">
        <v>13934</v>
      </c>
      <c r="E65283">
        <v>185000</v>
      </c>
      <c r="F65283" t="s">
        <v>207</v>
      </c>
      <c r="G65283" t="s">
        <v>25</v>
      </c>
      <c r="H65283" t="s">
        <v>64</v>
      </c>
      <c r="I65283" t="s">
        <v>65</v>
      </c>
      <c r="J65283" t="s">
        <v>66</v>
      </c>
      <c r="K65283">
        <v>5</v>
      </c>
      <c r="L65283" s="1">
        <v>40179</v>
      </c>
      <c r="M65283" s="1">
        <v>40269</v>
      </c>
      <c r="N65283" s="1">
        <v>40544</v>
      </c>
    </row>
    <row r="65284" spans="1:18" x14ac:dyDescent="0.2">
      <c r="A65284" t="s">
        <v>223079</v>
      </c>
      <c r="B65284" t="s">
        <v>223080</v>
      </c>
      <c r="C65284" t="s">
        <v>223081</v>
      </c>
      <c r="D65284" t="s">
        <v>223082</v>
      </c>
      <c r="E65284">
        <v>12500000</v>
      </c>
      <c r="F65284" t="s">
        <v>18</v>
      </c>
      <c r="G65284" t="s">
        <v>25</v>
      </c>
      <c r="H65284" t="s">
        <v>64</v>
      </c>
      <c r="I65284" t="s">
        <v>65</v>
      </c>
      <c r="J65284" t="s">
        <v>984</v>
      </c>
      <c r="K65284">
        <v>1</v>
      </c>
      <c r="L65284" s="1">
        <v>37622</v>
      </c>
      <c r="M65284" s="1">
        <v>39477</v>
      </c>
      <c r="N65284" s="1">
        <v>39477</v>
      </c>
    </row>
    <row r="65285" spans="1:18" hidden="1" x14ac:dyDescent="0.2">
      <c r="A65285" t="s">
        <v>223083</v>
      </c>
      <c r="B65285" t="s">
        <v>223084</v>
      </c>
      <c r="C65285" t="s">
        <v>223085</v>
      </c>
      <c r="D65285" t="s">
        <v>3396</v>
      </c>
      <c r="E65285" t="s">
        <v>43</v>
      </c>
      <c r="F65285" t="s">
        <v>18</v>
      </c>
      <c r="G65285" t="s">
        <v>1062</v>
      </c>
      <c r="H65285">
        <v>7</v>
      </c>
      <c r="I65285" t="s">
        <v>10876</v>
      </c>
      <c r="J65285" t="s">
        <v>10876</v>
      </c>
      <c r="K65285">
        <v>1</v>
      </c>
      <c r="M65285" s="1">
        <v>40112</v>
      </c>
      <c r="N65285" s="1">
        <v>40112</v>
      </c>
      <c r="O65285"/>
      <c r="P65285"/>
      <c r="Q65285"/>
      <c r="R65285"/>
    </row>
    <row r="65286" spans="1:18" x14ac:dyDescent="0.2">
      <c r="A65286" t="s">
        <v>223086</v>
      </c>
      <c r="B65286" t="s">
        <v>223087</v>
      </c>
      <c r="C65286" t="s">
        <v>223088</v>
      </c>
      <c r="D65286" t="s">
        <v>223089</v>
      </c>
      <c r="E65286">
        <v>600000</v>
      </c>
      <c r="F65286" t="s">
        <v>18</v>
      </c>
      <c r="G65286" t="s">
        <v>128</v>
      </c>
      <c r="H65286" t="s">
        <v>129</v>
      </c>
      <c r="I65286" t="s">
        <v>130</v>
      </c>
      <c r="J65286" t="s">
        <v>130</v>
      </c>
      <c r="K65286">
        <v>1</v>
      </c>
      <c r="L65286" s="1">
        <v>40664</v>
      </c>
      <c r="M65286" s="1">
        <v>41180</v>
      </c>
      <c r="N65286" s="1">
        <v>41180</v>
      </c>
    </row>
    <row r="65287" spans="1:18" hidden="1" x14ac:dyDescent="0.2">
      <c r="A65287" t="s">
        <v>223090</v>
      </c>
      <c r="B65287" t="s">
        <v>223091</v>
      </c>
      <c r="C65287" t="s">
        <v>223092</v>
      </c>
      <c r="D65287" t="s">
        <v>4256</v>
      </c>
      <c r="E65287">
        <v>3630000</v>
      </c>
      <c r="F65287" t="s">
        <v>18</v>
      </c>
      <c r="G65287" t="s">
        <v>2125</v>
      </c>
      <c r="H65287">
        <v>13</v>
      </c>
      <c r="I65287" t="s">
        <v>2126</v>
      </c>
      <c r="J65287" t="s">
        <v>2127</v>
      </c>
      <c r="K65287">
        <v>2</v>
      </c>
      <c r="L65287" s="1">
        <v>41564</v>
      </c>
      <c r="M65287" s="1">
        <v>41918</v>
      </c>
      <c r="N65287" s="1">
        <v>42236</v>
      </c>
      <c r="O65287"/>
      <c r="P65287"/>
      <c r="Q65287"/>
      <c r="R65287"/>
    </row>
    <row r="65288" spans="1:18" x14ac:dyDescent="0.2">
      <c r="A65288" t="s">
        <v>223093</v>
      </c>
      <c r="B65288" t="s">
        <v>223094</v>
      </c>
      <c r="C65288" t="s">
        <v>223095</v>
      </c>
      <c r="D65288" t="s">
        <v>223096</v>
      </c>
      <c r="E65288">
        <v>20000000</v>
      </c>
      <c r="F65288" t="s">
        <v>18</v>
      </c>
      <c r="G65288" t="s">
        <v>37</v>
      </c>
      <c r="H65288">
        <v>22</v>
      </c>
      <c r="I65288" t="s">
        <v>1515</v>
      </c>
      <c r="J65288" t="s">
        <v>18997</v>
      </c>
      <c r="K65288">
        <v>2</v>
      </c>
      <c r="L65288" s="1">
        <v>41275</v>
      </c>
      <c r="M65288" s="1">
        <v>41275</v>
      </c>
      <c r="N65288" s="1">
        <v>41809</v>
      </c>
    </row>
    <row r="65289" spans="1:18" hidden="1" x14ac:dyDescent="0.2">
      <c r="A65289" t="s">
        <v>223097</v>
      </c>
      <c r="B65289" t="s">
        <v>223098</v>
      </c>
      <c r="C65289" t="s">
        <v>223099</v>
      </c>
      <c r="D65289" t="s">
        <v>223100</v>
      </c>
      <c r="E65289">
        <v>779850</v>
      </c>
      <c r="F65289" t="s">
        <v>18</v>
      </c>
      <c r="G65289" t="s">
        <v>165</v>
      </c>
      <c r="H65289" t="s">
        <v>166</v>
      </c>
      <c r="I65289" t="s">
        <v>167</v>
      </c>
      <c r="J65289" t="s">
        <v>167</v>
      </c>
      <c r="K65289">
        <v>1</v>
      </c>
      <c r="M65289" s="1">
        <v>39605</v>
      </c>
      <c r="N65289" s="1">
        <v>39605</v>
      </c>
      <c r="O65289"/>
      <c r="P65289"/>
      <c r="Q65289"/>
      <c r="R65289"/>
    </row>
    <row r="65290" spans="1:18" hidden="1" x14ac:dyDescent="0.2">
      <c r="A65290" t="s">
        <v>223101</v>
      </c>
      <c r="B65290" t="s">
        <v>223102</v>
      </c>
      <c r="C65290" t="s">
        <v>223103</v>
      </c>
      <c r="D65290" t="s">
        <v>50</v>
      </c>
      <c r="E65290">
        <v>1077500</v>
      </c>
      <c r="F65290" t="s">
        <v>18</v>
      </c>
      <c r="G65290" t="s">
        <v>25</v>
      </c>
      <c r="H65290" t="s">
        <v>286</v>
      </c>
      <c r="I65290" t="s">
        <v>23237</v>
      </c>
      <c r="J65290" t="s">
        <v>23237</v>
      </c>
      <c r="K65290">
        <v>3</v>
      </c>
      <c r="L65290" s="1">
        <v>39457</v>
      </c>
      <c r="M65290" s="1">
        <v>41066</v>
      </c>
      <c r="N65290" s="1">
        <v>41327</v>
      </c>
      <c r="O65290"/>
      <c r="P65290"/>
      <c r="Q65290"/>
      <c r="R65290"/>
    </row>
    <row r="65291" spans="1:18" hidden="1" x14ac:dyDescent="0.2">
      <c r="A65291" t="s">
        <v>223104</v>
      </c>
      <c r="B65291" t="s">
        <v>223105</v>
      </c>
      <c r="C65291" t="s">
        <v>223106</v>
      </c>
      <c r="D65291" t="s">
        <v>933</v>
      </c>
      <c r="E65291" t="s">
        <v>43</v>
      </c>
      <c r="F65291" t="s">
        <v>207</v>
      </c>
      <c r="G65291" t="s">
        <v>25</v>
      </c>
      <c r="H65291" t="s">
        <v>64</v>
      </c>
      <c r="I65291" t="s">
        <v>65</v>
      </c>
      <c r="J65291" t="s">
        <v>984</v>
      </c>
      <c r="K65291">
        <v>1</v>
      </c>
      <c r="M65291" s="1">
        <v>39264</v>
      </c>
      <c r="N65291" s="1">
        <v>39264</v>
      </c>
      <c r="O65291"/>
      <c r="P65291"/>
      <c r="Q65291"/>
      <c r="R65291"/>
    </row>
    <row r="65292" spans="1:18" hidden="1" x14ac:dyDescent="0.2">
      <c r="A65292" t="s">
        <v>223107</v>
      </c>
      <c r="B65292" t="s">
        <v>223108</v>
      </c>
      <c r="C65292" t="s">
        <v>223109</v>
      </c>
      <c r="D65292" t="s">
        <v>36</v>
      </c>
      <c r="E65292" t="s">
        <v>43</v>
      </c>
      <c r="F65292" t="s">
        <v>207</v>
      </c>
      <c r="G65292" t="s">
        <v>25</v>
      </c>
      <c r="H65292" t="s">
        <v>64</v>
      </c>
      <c r="I65292" t="s">
        <v>65</v>
      </c>
      <c r="J65292" t="s">
        <v>1160</v>
      </c>
      <c r="K65292">
        <v>1</v>
      </c>
      <c r="L65292" s="1">
        <v>40179</v>
      </c>
      <c r="M65292" s="1">
        <v>40208</v>
      </c>
      <c r="N65292" s="1">
        <v>40208</v>
      </c>
      <c r="O65292"/>
      <c r="P65292"/>
      <c r="Q65292"/>
      <c r="R65292"/>
    </row>
    <row r="65293" spans="1:18" hidden="1" x14ac:dyDescent="0.2">
      <c r="A65293" t="s">
        <v>223110</v>
      </c>
      <c r="B65293" t="s">
        <v>223111</v>
      </c>
      <c r="C65293" t="s">
        <v>223112</v>
      </c>
      <c r="D65293" t="s">
        <v>50</v>
      </c>
      <c r="E65293">
        <v>197597</v>
      </c>
      <c r="F65293" t="s">
        <v>207</v>
      </c>
      <c r="G65293" t="s">
        <v>1062</v>
      </c>
      <c r="H65293">
        <v>7</v>
      </c>
      <c r="I65293" t="s">
        <v>170307</v>
      </c>
      <c r="J65293" t="s">
        <v>170307</v>
      </c>
      <c r="K65293">
        <v>1</v>
      </c>
      <c r="L65293" s="1">
        <v>40485</v>
      </c>
      <c r="M65293" s="1">
        <v>40485</v>
      </c>
      <c r="N65293" s="1">
        <v>40485</v>
      </c>
      <c r="O65293"/>
      <c r="P65293"/>
      <c r="Q65293"/>
      <c r="R65293"/>
    </row>
    <row r="65294" spans="1:18" x14ac:dyDescent="0.2">
      <c r="A65294" t="s">
        <v>223113</v>
      </c>
      <c r="B65294" t="s">
        <v>223114</v>
      </c>
      <c r="C65294" t="s">
        <v>223115</v>
      </c>
      <c r="D65294" t="s">
        <v>223116</v>
      </c>
      <c r="E65294">
        <v>500000</v>
      </c>
      <c r="F65294" t="s">
        <v>18</v>
      </c>
      <c r="G65294" t="s">
        <v>165</v>
      </c>
      <c r="H65294" t="s">
        <v>166</v>
      </c>
      <c r="I65294" t="s">
        <v>167</v>
      </c>
      <c r="J65294" t="s">
        <v>167</v>
      </c>
      <c r="K65294">
        <v>1</v>
      </c>
      <c r="L65294" s="1">
        <v>40544</v>
      </c>
      <c r="M65294" s="1">
        <v>40892</v>
      </c>
      <c r="N65294" s="1">
        <v>40892</v>
      </c>
    </row>
    <row r="65295" spans="1:18" x14ac:dyDescent="0.2">
      <c r="A65295" t="s">
        <v>223117</v>
      </c>
      <c r="B65295" t="s">
        <v>223118</v>
      </c>
      <c r="C65295" t="s">
        <v>223119</v>
      </c>
      <c r="D65295" t="s">
        <v>36</v>
      </c>
      <c r="E65295">
        <v>4000000</v>
      </c>
      <c r="F65295" t="s">
        <v>207</v>
      </c>
      <c r="G65295" t="s">
        <v>25</v>
      </c>
      <c r="H65295" t="s">
        <v>106</v>
      </c>
      <c r="I65295" t="s">
        <v>107</v>
      </c>
      <c r="J65295" t="s">
        <v>108</v>
      </c>
      <c r="K65295">
        <v>2</v>
      </c>
      <c r="L65295" s="1">
        <v>37987</v>
      </c>
      <c r="M65295" s="1">
        <v>38565</v>
      </c>
      <c r="N65295" s="1">
        <v>39083</v>
      </c>
    </row>
    <row r="65296" spans="1:18" x14ac:dyDescent="0.2">
      <c r="A65296" t="s">
        <v>223120</v>
      </c>
      <c r="B65296" t="s">
        <v>223121</v>
      </c>
      <c r="C65296" t="s">
        <v>223122</v>
      </c>
      <c r="D65296" t="s">
        <v>223123</v>
      </c>
      <c r="E65296">
        <v>500000</v>
      </c>
      <c r="F65296" t="s">
        <v>18</v>
      </c>
      <c r="G65296" t="s">
        <v>25</v>
      </c>
      <c r="H65296" t="s">
        <v>64</v>
      </c>
      <c r="I65296" t="s">
        <v>95</v>
      </c>
      <c r="J65296" t="s">
        <v>8360</v>
      </c>
      <c r="K65296">
        <v>1</v>
      </c>
      <c r="L65296" s="1">
        <v>41954</v>
      </c>
      <c r="M65296" s="1">
        <v>41547</v>
      </c>
      <c r="N65296" s="1">
        <v>41547</v>
      </c>
    </row>
    <row r="65297" spans="1:18" x14ac:dyDescent="0.2">
      <c r="A65297" t="s">
        <v>223124</v>
      </c>
      <c r="B65297" t="s">
        <v>223125</v>
      </c>
      <c r="C65297" t="s">
        <v>223126</v>
      </c>
      <c r="D65297" t="s">
        <v>544</v>
      </c>
      <c r="E65297">
        <v>5450000</v>
      </c>
      <c r="F65297" t="s">
        <v>18</v>
      </c>
      <c r="G65297" t="s">
        <v>25</v>
      </c>
      <c r="H65297" t="s">
        <v>64</v>
      </c>
      <c r="I65297" t="s">
        <v>65</v>
      </c>
      <c r="J65297" t="s">
        <v>71</v>
      </c>
      <c r="K65297">
        <v>2</v>
      </c>
      <c r="L65297" s="1">
        <v>38718</v>
      </c>
      <c r="M65297" s="1">
        <v>38930</v>
      </c>
      <c r="N65297" s="1">
        <v>39569</v>
      </c>
    </row>
    <row r="65298" spans="1:18" hidden="1" x14ac:dyDescent="0.2">
      <c r="A65298" t="s">
        <v>223127</v>
      </c>
      <c r="B65298" t="s">
        <v>223128</v>
      </c>
      <c r="C65298" t="s">
        <v>223129</v>
      </c>
      <c r="D65298" t="s">
        <v>223130</v>
      </c>
      <c r="E65298" t="s">
        <v>43</v>
      </c>
      <c r="F65298" t="s">
        <v>18</v>
      </c>
      <c r="G65298" t="s">
        <v>37</v>
      </c>
      <c r="H65298">
        <v>22</v>
      </c>
      <c r="I65298" t="s">
        <v>38</v>
      </c>
      <c r="J65298" t="s">
        <v>38</v>
      </c>
      <c r="K65298">
        <v>1</v>
      </c>
      <c r="L65298" s="1">
        <v>40695</v>
      </c>
      <c r="M65298" s="1">
        <v>40695</v>
      </c>
      <c r="N65298" s="1">
        <v>40695</v>
      </c>
      <c r="O65298"/>
      <c r="P65298"/>
      <c r="Q65298"/>
      <c r="R65298"/>
    </row>
    <row r="65299" spans="1:18" hidden="1" x14ac:dyDescent="0.2">
      <c r="A65299" t="s">
        <v>223131</v>
      </c>
      <c r="B65299" t="s">
        <v>223132</v>
      </c>
      <c r="C65299" t="s">
        <v>223133</v>
      </c>
      <c r="D65299" t="s">
        <v>36</v>
      </c>
      <c r="E65299">
        <v>241061</v>
      </c>
      <c r="F65299" t="s">
        <v>18</v>
      </c>
      <c r="G65299" t="s">
        <v>165</v>
      </c>
      <c r="H65299" t="s">
        <v>166</v>
      </c>
      <c r="I65299" t="s">
        <v>167</v>
      </c>
      <c r="J65299" t="s">
        <v>167</v>
      </c>
      <c r="K65299">
        <v>1</v>
      </c>
      <c r="L65299" s="1">
        <v>40909</v>
      </c>
      <c r="M65299" s="1">
        <v>40735</v>
      </c>
      <c r="N65299" s="1">
        <v>40735</v>
      </c>
      <c r="O65299"/>
      <c r="P65299"/>
      <c r="Q65299"/>
      <c r="R65299"/>
    </row>
    <row r="65300" spans="1:18" hidden="1" x14ac:dyDescent="0.2">
      <c r="A65300" t="s">
        <v>223134</v>
      </c>
      <c r="B65300" t="s">
        <v>223135</v>
      </c>
      <c r="C65300" t="s">
        <v>223136</v>
      </c>
      <c r="D65300" t="s">
        <v>223137</v>
      </c>
      <c r="E65300">
        <v>31520</v>
      </c>
      <c r="F65300" t="s">
        <v>18</v>
      </c>
      <c r="G65300" t="s">
        <v>479</v>
      </c>
      <c r="I65300" t="s">
        <v>480</v>
      </c>
      <c r="J65300" t="s">
        <v>480</v>
      </c>
      <c r="K65300">
        <v>1</v>
      </c>
      <c r="L65300" s="1">
        <v>39783</v>
      </c>
      <c r="M65300" s="1">
        <v>39783</v>
      </c>
      <c r="N65300" s="1">
        <v>39783</v>
      </c>
      <c r="O65300"/>
      <c r="P65300"/>
      <c r="Q65300"/>
      <c r="R65300"/>
    </row>
    <row r="65301" spans="1:18" x14ac:dyDescent="0.2">
      <c r="A65301" t="s">
        <v>223138</v>
      </c>
      <c r="B65301" t="s">
        <v>223139</v>
      </c>
      <c r="C65301" t="s">
        <v>223140</v>
      </c>
      <c r="D65301" t="s">
        <v>424</v>
      </c>
      <c r="E65301">
        <v>2000000</v>
      </c>
      <c r="F65301" t="s">
        <v>18</v>
      </c>
      <c r="G65301" t="s">
        <v>37</v>
      </c>
      <c r="H65301">
        <v>22</v>
      </c>
      <c r="I65301" t="s">
        <v>38</v>
      </c>
      <c r="J65301" t="s">
        <v>38</v>
      </c>
      <c r="K65301">
        <v>1</v>
      </c>
      <c r="L65301" s="1">
        <v>41528</v>
      </c>
      <c r="M65301" s="1">
        <v>41579</v>
      </c>
      <c r="N65301" s="1">
        <v>41579</v>
      </c>
    </row>
    <row r="65302" spans="1:18" x14ac:dyDescent="0.2">
      <c r="A65302" t="s">
        <v>223141</v>
      </c>
      <c r="B65302" t="s">
        <v>223142</v>
      </c>
      <c r="C65302" t="s">
        <v>223143</v>
      </c>
      <c r="D65302" t="s">
        <v>39293</v>
      </c>
      <c r="E65302">
        <v>200000</v>
      </c>
      <c r="F65302" t="s">
        <v>18</v>
      </c>
      <c r="G65302" t="s">
        <v>699</v>
      </c>
      <c r="H65302">
        <v>5</v>
      </c>
      <c r="I65302" t="s">
        <v>700</v>
      </c>
      <c r="J65302" t="s">
        <v>700</v>
      </c>
      <c r="K65302">
        <v>1</v>
      </c>
      <c r="L65302" s="1">
        <v>41334</v>
      </c>
      <c r="M65302" s="1">
        <v>41426</v>
      </c>
      <c r="N65302" s="1">
        <v>41426</v>
      </c>
    </row>
    <row r="65303" spans="1:18" hidden="1" x14ac:dyDescent="0.2">
      <c r="A65303" t="s">
        <v>223144</v>
      </c>
      <c r="B65303" t="s">
        <v>223145</v>
      </c>
      <c r="C65303" t="s">
        <v>223146</v>
      </c>
      <c r="D65303" t="s">
        <v>2276</v>
      </c>
      <c r="E65303" t="s">
        <v>43</v>
      </c>
      <c r="F65303" t="s">
        <v>207</v>
      </c>
      <c r="G65303" t="s">
        <v>165</v>
      </c>
      <c r="H65303" t="s">
        <v>166</v>
      </c>
      <c r="I65303" t="s">
        <v>167</v>
      </c>
      <c r="J65303" t="s">
        <v>167</v>
      </c>
      <c r="K65303">
        <v>1</v>
      </c>
      <c r="L65303" s="1">
        <v>39015</v>
      </c>
      <c r="M65303" s="1">
        <v>39479</v>
      </c>
      <c r="N65303" s="1">
        <v>39479</v>
      </c>
      <c r="O65303"/>
      <c r="P65303"/>
      <c r="Q65303"/>
      <c r="R65303"/>
    </row>
    <row r="65304" spans="1:18" x14ac:dyDescent="0.2">
      <c r="A65304" t="s">
        <v>223147</v>
      </c>
      <c r="B65304" t="s">
        <v>223148</v>
      </c>
      <c r="C65304" t="s">
        <v>223149</v>
      </c>
      <c r="D65304" t="s">
        <v>248</v>
      </c>
      <c r="E65304">
        <v>5800000</v>
      </c>
      <c r="F65304" t="s">
        <v>689</v>
      </c>
      <c r="G65304" t="s">
        <v>25</v>
      </c>
      <c r="H65304" t="s">
        <v>106</v>
      </c>
      <c r="I65304" t="s">
        <v>107</v>
      </c>
      <c r="J65304" t="s">
        <v>108</v>
      </c>
      <c r="K65304">
        <v>4</v>
      </c>
      <c r="L65304" s="1">
        <v>36526</v>
      </c>
      <c r="M65304" s="1">
        <v>36526</v>
      </c>
      <c r="N65304" s="1">
        <v>38596</v>
      </c>
    </row>
    <row r="65305" spans="1:18" x14ac:dyDescent="0.2">
      <c r="A65305" t="s">
        <v>223150</v>
      </c>
      <c r="B65305" t="s">
        <v>223151</v>
      </c>
      <c r="C65305" t="s">
        <v>223152</v>
      </c>
      <c r="D65305" t="s">
        <v>223153</v>
      </c>
      <c r="E65305">
        <v>40000</v>
      </c>
      <c r="F65305" t="s">
        <v>18</v>
      </c>
      <c r="G65305" t="s">
        <v>76</v>
      </c>
      <c r="H65305">
        <v>12</v>
      </c>
      <c r="I65305" t="s">
        <v>77</v>
      </c>
      <c r="J65305" t="s">
        <v>77</v>
      </c>
      <c r="K65305">
        <v>1</v>
      </c>
      <c r="L65305" s="1">
        <v>41791</v>
      </c>
      <c r="M65305" s="1">
        <v>41791</v>
      </c>
      <c r="N65305" s="1">
        <v>41791</v>
      </c>
    </row>
    <row r="65306" spans="1:18" x14ac:dyDescent="0.2">
      <c r="A65306" t="s">
        <v>223154</v>
      </c>
      <c r="B65306" t="s">
        <v>223155</v>
      </c>
      <c r="C65306" t="s">
        <v>223156</v>
      </c>
      <c r="D65306" t="s">
        <v>50</v>
      </c>
      <c r="E65306">
        <v>600000</v>
      </c>
      <c r="F65306" t="s">
        <v>18</v>
      </c>
      <c r="G65306" t="s">
        <v>25</v>
      </c>
      <c r="H65306" t="s">
        <v>644</v>
      </c>
      <c r="I65306" t="s">
        <v>645</v>
      </c>
      <c r="J65306" t="s">
        <v>645</v>
      </c>
      <c r="K65306">
        <v>1</v>
      </c>
      <c r="L65306" s="1">
        <v>40909</v>
      </c>
      <c r="M65306" s="1">
        <v>41275</v>
      </c>
      <c r="N65306" s="1">
        <v>41275</v>
      </c>
    </row>
    <row r="65307" spans="1:18" hidden="1" x14ac:dyDescent="0.2">
      <c r="A65307" t="s">
        <v>223157</v>
      </c>
      <c r="B65307" t="s">
        <v>223158</v>
      </c>
      <c r="C65307" t="s">
        <v>223159</v>
      </c>
      <c r="D65307" t="s">
        <v>223160</v>
      </c>
      <c r="E65307">
        <v>1000000</v>
      </c>
      <c r="F65307" t="s">
        <v>207</v>
      </c>
      <c r="K65307">
        <v>1</v>
      </c>
      <c r="M65307" s="1">
        <v>41214</v>
      </c>
      <c r="N65307" s="1">
        <v>41214</v>
      </c>
      <c r="O65307"/>
      <c r="P65307"/>
      <c r="Q65307"/>
      <c r="R65307"/>
    </row>
    <row r="65308" spans="1:18" x14ac:dyDescent="0.2">
      <c r="A65308" t="s">
        <v>223161</v>
      </c>
      <c r="B65308" t="s">
        <v>223162</v>
      </c>
      <c r="C65308" t="s">
        <v>223163</v>
      </c>
      <c r="D65308" t="s">
        <v>24320</v>
      </c>
      <c r="E65308">
        <v>100000</v>
      </c>
      <c r="F65308" t="s">
        <v>18</v>
      </c>
      <c r="G65308" t="s">
        <v>25</v>
      </c>
      <c r="H65308" t="s">
        <v>64</v>
      </c>
      <c r="I65308" t="s">
        <v>65</v>
      </c>
      <c r="J65308" t="s">
        <v>71</v>
      </c>
      <c r="K65308">
        <v>1</v>
      </c>
      <c r="L65308" s="1">
        <v>40995</v>
      </c>
      <c r="M65308" s="1">
        <v>41093</v>
      </c>
      <c r="N65308" s="1">
        <v>41093</v>
      </c>
    </row>
    <row r="65309" spans="1:18" x14ac:dyDescent="0.2">
      <c r="A65309" t="s">
        <v>223164</v>
      </c>
      <c r="B65309" t="s">
        <v>223165</v>
      </c>
      <c r="C65309" t="s">
        <v>223166</v>
      </c>
      <c r="D65309" t="s">
        <v>36</v>
      </c>
      <c r="E65309">
        <v>25000</v>
      </c>
      <c r="F65309" t="s">
        <v>207</v>
      </c>
      <c r="G65309" t="s">
        <v>3403</v>
      </c>
      <c r="H65309">
        <v>7</v>
      </c>
      <c r="I65309" t="s">
        <v>3404</v>
      </c>
      <c r="J65309" t="s">
        <v>3404</v>
      </c>
      <c r="K65309">
        <v>1</v>
      </c>
      <c r="L65309" s="1">
        <v>39722</v>
      </c>
      <c r="M65309" s="1">
        <v>40787</v>
      </c>
      <c r="N65309" s="1">
        <v>40787</v>
      </c>
    </row>
    <row r="65310" spans="1:18" hidden="1" x14ac:dyDescent="0.2">
      <c r="A65310" t="s">
        <v>223167</v>
      </c>
      <c r="B65310" t="s">
        <v>223168</v>
      </c>
      <c r="C65310" t="s">
        <v>223169</v>
      </c>
      <c r="D65310" t="s">
        <v>138275</v>
      </c>
      <c r="E65310" t="s">
        <v>43</v>
      </c>
      <c r="F65310" t="s">
        <v>18</v>
      </c>
      <c r="G65310" t="s">
        <v>25</v>
      </c>
      <c r="H65310" t="s">
        <v>106</v>
      </c>
      <c r="I65310" t="s">
        <v>5339</v>
      </c>
      <c r="J65310" t="s">
        <v>5340</v>
      </c>
      <c r="K65310">
        <v>1</v>
      </c>
      <c r="L65310" s="1">
        <v>40909</v>
      </c>
      <c r="M65310" s="1">
        <v>41640</v>
      </c>
      <c r="N65310" s="1">
        <v>41640</v>
      </c>
      <c r="O65310"/>
      <c r="P65310"/>
      <c r="Q65310"/>
      <c r="R65310"/>
    </row>
    <row r="65311" spans="1:18" hidden="1" x14ac:dyDescent="0.2">
      <c r="A65311" t="s">
        <v>223170</v>
      </c>
      <c r="B65311" t="s">
        <v>223171</v>
      </c>
      <c r="C65311" t="s">
        <v>223172</v>
      </c>
      <c r="D65311" t="s">
        <v>223173</v>
      </c>
      <c r="E65311">
        <v>7450</v>
      </c>
      <c r="F65311" t="s">
        <v>18</v>
      </c>
      <c r="G65311" t="s">
        <v>25</v>
      </c>
      <c r="H65311" t="s">
        <v>142</v>
      </c>
      <c r="I65311" t="s">
        <v>143</v>
      </c>
      <c r="J65311" t="s">
        <v>143</v>
      </c>
      <c r="K65311">
        <v>1</v>
      </c>
      <c r="L65311" s="1">
        <v>40179</v>
      </c>
      <c r="M65311" s="1">
        <v>40800</v>
      </c>
      <c r="N65311" s="1">
        <v>40800</v>
      </c>
      <c r="O65311"/>
      <c r="P65311"/>
      <c r="Q65311"/>
      <c r="R65311"/>
    </row>
    <row r="65312" spans="1:18" x14ac:dyDescent="0.2">
      <c r="A65312" t="s">
        <v>223174</v>
      </c>
      <c r="B65312" t="s">
        <v>223175</v>
      </c>
      <c r="C65312" t="s">
        <v>223176</v>
      </c>
      <c r="D65312" t="s">
        <v>2479</v>
      </c>
      <c r="E65312">
        <v>15152514</v>
      </c>
      <c r="F65312" t="s">
        <v>18</v>
      </c>
      <c r="K65312">
        <v>1</v>
      </c>
      <c r="L65312" s="1">
        <v>35796</v>
      </c>
      <c r="M65312" s="1">
        <v>41470</v>
      </c>
      <c r="N65312" s="1">
        <v>41470</v>
      </c>
    </row>
    <row r="65313" spans="1:18" hidden="1" x14ac:dyDescent="0.2">
      <c r="A65313" t="s">
        <v>223177</v>
      </c>
      <c r="B65313" t="s">
        <v>223178</v>
      </c>
      <c r="C65313" t="s">
        <v>223179</v>
      </c>
      <c r="E65313" t="s">
        <v>43</v>
      </c>
      <c r="F65313" t="s">
        <v>207</v>
      </c>
      <c r="K65313">
        <v>3</v>
      </c>
      <c r="L65313" s="1">
        <v>42005</v>
      </c>
      <c r="M65313" s="1">
        <v>42005</v>
      </c>
      <c r="N65313" s="1">
        <v>42292</v>
      </c>
      <c r="O65313"/>
      <c r="P65313"/>
      <c r="Q65313"/>
      <c r="R65313"/>
    </row>
    <row r="65314" spans="1:18" x14ac:dyDescent="0.2">
      <c r="A65314" t="s">
        <v>223180</v>
      </c>
      <c r="B65314" t="s">
        <v>223181</v>
      </c>
      <c r="C65314" t="s">
        <v>223182</v>
      </c>
      <c r="D65314" t="s">
        <v>70</v>
      </c>
      <c r="E65314">
        <v>13000000</v>
      </c>
      <c r="F65314" t="s">
        <v>18</v>
      </c>
      <c r="G65314" t="s">
        <v>25</v>
      </c>
      <c r="H65314" t="s">
        <v>99</v>
      </c>
      <c r="I65314" t="s">
        <v>100</v>
      </c>
      <c r="J65314" t="s">
        <v>36884</v>
      </c>
      <c r="K65314">
        <v>3</v>
      </c>
      <c r="L65314" s="1">
        <v>31048</v>
      </c>
      <c r="M65314" s="1">
        <v>39086</v>
      </c>
      <c r="N65314" s="1">
        <v>41003</v>
      </c>
    </row>
    <row r="65315" spans="1:18" x14ac:dyDescent="0.2">
      <c r="A65315" t="s">
        <v>223183</v>
      </c>
      <c r="B65315" t="s">
        <v>223184</v>
      </c>
      <c r="C65315" t="s">
        <v>223185</v>
      </c>
      <c r="D65315" t="s">
        <v>223186</v>
      </c>
      <c r="E65315">
        <v>100000</v>
      </c>
      <c r="F65315" t="s">
        <v>18</v>
      </c>
      <c r="K65315">
        <v>1</v>
      </c>
      <c r="L65315" s="1">
        <v>39814</v>
      </c>
      <c r="M65315" s="1">
        <v>42130</v>
      </c>
      <c r="N65315" s="1">
        <v>42130</v>
      </c>
    </row>
    <row r="65316" spans="1:18" x14ac:dyDescent="0.2">
      <c r="A65316" t="s">
        <v>223187</v>
      </c>
      <c r="B65316" t="s">
        <v>223188</v>
      </c>
      <c r="C65316" t="s">
        <v>223189</v>
      </c>
      <c r="D65316" t="s">
        <v>22377</v>
      </c>
      <c r="E65316">
        <v>90000</v>
      </c>
      <c r="F65316" t="s">
        <v>18</v>
      </c>
      <c r="G65316" t="s">
        <v>2271</v>
      </c>
      <c r="H65316">
        <v>34</v>
      </c>
      <c r="I65316" t="s">
        <v>2272</v>
      </c>
      <c r="J65316" t="s">
        <v>2272</v>
      </c>
      <c r="K65316">
        <v>1</v>
      </c>
      <c r="L65316" s="1">
        <v>41124</v>
      </c>
      <c r="M65316" s="1">
        <v>41421</v>
      </c>
      <c r="N65316" s="1">
        <v>41421</v>
      </c>
    </row>
    <row r="65317" spans="1:18" hidden="1" x14ac:dyDescent="0.2">
      <c r="A65317" t="s">
        <v>223190</v>
      </c>
      <c r="B65317" t="s">
        <v>223191</v>
      </c>
      <c r="C65317" t="s">
        <v>223192</v>
      </c>
      <c r="D65317" t="s">
        <v>75</v>
      </c>
      <c r="E65317" t="s">
        <v>43</v>
      </c>
      <c r="F65317" t="s">
        <v>18</v>
      </c>
      <c r="G65317" t="s">
        <v>1062</v>
      </c>
      <c r="H65317">
        <v>2</v>
      </c>
      <c r="I65317" t="s">
        <v>1736</v>
      </c>
      <c r="J65317" t="s">
        <v>29978</v>
      </c>
      <c r="K65317">
        <v>1</v>
      </c>
      <c r="L65317" s="1">
        <v>40909</v>
      </c>
      <c r="M65317" s="1">
        <v>41342</v>
      </c>
      <c r="N65317" s="1">
        <v>41342</v>
      </c>
      <c r="O65317"/>
      <c r="P65317"/>
      <c r="Q65317"/>
      <c r="R65317"/>
    </row>
    <row r="65318" spans="1:18" hidden="1" x14ac:dyDescent="0.2">
      <c r="A65318" t="s">
        <v>223193</v>
      </c>
      <c r="B65318" t="s">
        <v>223194</v>
      </c>
      <c r="C65318" t="s">
        <v>223195</v>
      </c>
      <c r="E65318" t="s">
        <v>43</v>
      </c>
      <c r="F65318" t="s">
        <v>207</v>
      </c>
      <c r="K65318">
        <v>1</v>
      </c>
      <c r="M65318" s="1">
        <v>42080</v>
      </c>
      <c r="N65318" s="1">
        <v>42080</v>
      </c>
      <c r="O65318"/>
      <c r="P65318"/>
      <c r="Q65318"/>
      <c r="R65318"/>
    </row>
    <row r="65319" spans="1:18" hidden="1" x14ac:dyDescent="0.2">
      <c r="A65319" t="s">
        <v>223196</v>
      </c>
      <c r="B65319" t="s">
        <v>223197</v>
      </c>
      <c r="C65319" t="s">
        <v>223198</v>
      </c>
      <c r="D65319" t="s">
        <v>70</v>
      </c>
      <c r="E65319">
        <v>932782</v>
      </c>
      <c r="F65319" t="s">
        <v>18</v>
      </c>
      <c r="G65319" t="s">
        <v>128</v>
      </c>
      <c r="H65319" t="s">
        <v>8089</v>
      </c>
      <c r="I65319" t="s">
        <v>8090</v>
      </c>
      <c r="J65319" t="s">
        <v>8090</v>
      </c>
      <c r="K65319">
        <v>1</v>
      </c>
      <c r="L65319" s="1">
        <v>36161</v>
      </c>
      <c r="M65319" s="1">
        <v>40436</v>
      </c>
      <c r="N65319" s="1">
        <v>40436</v>
      </c>
      <c r="O65319"/>
      <c r="P65319"/>
      <c r="Q65319"/>
      <c r="R65319"/>
    </row>
    <row r="65320" spans="1:18" hidden="1" x14ac:dyDescent="0.2">
      <c r="A65320" t="s">
        <v>223199</v>
      </c>
      <c r="B65320" t="s">
        <v>223200</v>
      </c>
      <c r="C65320" t="s">
        <v>223201</v>
      </c>
      <c r="D65320" t="s">
        <v>3932</v>
      </c>
      <c r="E65320">
        <v>38880</v>
      </c>
      <c r="F65320" t="s">
        <v>113</v>
      </c>
      <c r="G65320" t="s">
        <v>57</v>
      </c>
      <c r="H65320" t="s">
        <v>202</v>
      </c>
      <c r="I65320" t="s">
        <v>12005</v>
      </c>
      <c r="J65320" t="s">
        <v>12005</v>
      </c>
      <c r="K65320">
        <v>1</v>
      </c>
      <c r="L65320" s="1">
        <v>40452</v>
      </c>
      <c r="M65320" s="1">
        <v>40471</v>
      </c>
      <c r="N65320" s="1">
        <v>40471</v>
      </c>
      <c r="O65320"/>
      <c r="P65320"/>
      <c r="Q65320"/>
      <c r="R65320"/>
    </row>
    <row r="65321" spans="1:18" x14ac:dyDescent="0.2">
      <c r="A65321" t="s">
        <v>223202</v>
      </c>
      <c r="B65321" t="s">
        <v>223203</v>
      </c>
      <c r="C65321" t="s">
        <v>223204</v>
      </c>
      <c r="D65321" t="s">
        <v>741</v>
      </c>
      <c r="E65321">
        <v>100000000</v>
      </c>
      <c r="F65321" t="s">
        <v>18</v>
      </c>
      <c r="G65321" t="s">
        <v>458</v>
      </c>
      <c r="H65321">
        <v>48</v>
      </c>
      <c r="I65321" t="s">
        <v>459</v>
      </c>
      <c r="J65321" t="s">
        <v>459</v>
      </c>
      <c r="K65321">
        <v>1</v>
      </c>
      <c r="L65321" s="1">
        <v>39083</v>
      </c>
      <c r="M65321" s="1">
        <v>42300</v>
      </c>
      <c r="N65321" s="1">
        <v>42300</v>
      </c>
    </row>
    <row r="65322" spans="1:18" x14ac:dyDescent="0.2">
      <c r="A65322" t="s">
        <v>223205</v>
      </c>
      <c r="B65322" t="s">
        <v>223206</v>
      </c>
      <c r="C65322" t="s">
        <v>223207</v>
      </c>
      <c r="D65322" t="s">
        <v>23423</v>
      </c>
      <c r="E65322">
        <v>20000</v>
      </c>
      <c r="F65322" t="s">
        <v>18</v>
      </c>
      <c r="G65322" t="s">
        <v>2318</v>
      </c>
      <c r="H65322">
        <v>4</v>
      </c>
      <c r="I65322" t="s">
        <v>8863</v>
      </c>
      <c r="J65322" t="s">
        <v>8863</v>
      </c>
      <c r="K65322">
        <v>1</v>
      </c>
      <c r="L65322" s="1">
        <v>40646</v>
      </c>
      <c r="M65322" s="1">
        <v>40544</v>
      </c>
      <c r="N65322" s="1">
        <v>40544</v>
      </c>
    </row>
    <row r="65323" spans="1:18" x14ac:dyDescent="0.2">
      <c r="A65323" t="s">
        <v>223208</v>
      </c>
      <c r="B65323" t="s">
        <v>223209</v>
      </c>
      <c r="C65323" t="s">
        <v>223210</v>
      </c>
      <c r="D65323" t="s">
        <v>223211</v>
      </c>
      <c r="E65323">
        <v>28000000</v>
      </c>
      <c r="F65323" t="s">
        <v>18</v>
      </c>
      <c r="G65323" t="s">
        <v>699</v>
      </c>
      <c r="H65323">
        <v>5</v>
      </c>
      <c r="I65323" t="s">
        <v>700</v>
      </c>
      <c r="J65323" t="s">
        <v>700</v>
      </c>
      <c r="K65323">
        <v>5</v>
      </c>
      <c r="L65323" s="1">
        <v>40577</v>
      </c>
      <c r="M65323" s="1">
        <v>40651</v>
      </c>
      <c r="N65323" s="1">
        <v>42178</v>
      </c>
    </row>
    <row r="65324" spans="1:18" x14ac:dyDescent="0.2">
      <c r="A65324" t="s">
        <v>223212</v>
      </c>
      <c r="B65324" t="s">
        <v>223213</v>
      </c>
      <c r="C65324" t="s">
        <v>223214</v>
      </c>
      <c r="D65324" t="s">
        <v>264</v>
      </c>
      <c r="E65324">
        <v>40000</v>
      </c>
      <c r="F65324" t="s">
        <v>18</v>
      </c>
      <c r="G65324" t="s">
        <v>25</v>
      </c>
      <c r="H65324" t="s">
        <v>89</v>
      </c>
      <c r="I65324" t="s">
        <v>4203</v>
      </c>
      <c r="J65324" t="s">
        <v>4203</v>
      </c>
      <c r="K65324">
        <v>1</v>
      </c>
      <c r="L65324" s="1">
        <v>39083</v>
      </c>
      <c r="M65324" s="1">
        <v>41255</v>
      </c>
      <c r="N65324" s="1">
        <v>41255</v>
      </c>
    </row>
    <row r="65325" spans="1:18" hidden="1" x14ac:dyDescent="0.2">
      <c r="A65325" t="s">
        <v>223215</v>
      </c>
      <c r="B65325" t="s">
        <v>223216</v>
      </c>
      <c r="C65325" t="s">
        <v>223217</v>
      </c>
      <c r="D65325" t="s">
        <v>223218</v>
      </c>
      <c r="E65325">
        <v>39445469</v>
      </c>
      <c r="F65325" t="s">
        <v>18</v>
      </c>
      <c r="G65325" t="s">
        <v>25</v>
      </c>
      <c r="H65325" t="s">
        <v>158</v>
      </c>
      <c r="I65325" t="s">
        <v>244</v>
      </c>
      <c r="J65325" t="s">
        <v>1714</v>
      </c>
      <c r="K65325">
        <v>4</v>
      </c>
      <c r="L65325" s="1">
        <v>39904</v>
      </c>
      <c r="M65325" s="1">
        <v>40421</v>
      </c>
      <c r="N65325" s="1">
        <v>42004</v>
      </c>
      <c r="O65325"/>
      <c r="P65325"/>
      <c r="Q65325"/>
      <c r="R65325"/>
    </row>
    <row r="65326" spans="1:18" hidden="1" x14ac:dyDescent="0.2">
      <c r="A65326" t="s">
        <v>223219</v>
      </c>
      <c r="B65326" t="s">
        <v>223220</v>
      </c>
      <c r="D65326" t="s">
        <v>44074</v>
      </c>
      <c r="E65326">
        <v>26000000</v>
      </c>
      <c r="F65326" t="s">
        <v>207</v>
      </c>
      <c r="K65326">
        <v>1</v>
      </c>
      <c r="M65326" s="1">
        <v>37153</v>
      </c>
      <c r="N65326" s="1">
        <v>37153</v>
      </c>
      <c r="O65326"/>
      <c r="P65326"/>
      <c r="Q65326"/>
      <c r="R65326"/>
    </row>
    <row r="65327" spans="1:18" x14ac:dyDescent="0.2">
      <c r="A65327" t="s">
        <v>223221</v>
      </c>
      <c r="B65327" t="s">
        <v>223222</v>
      </c>
      <c r="C65327" t="s">
        <v>223223</v>
      </c>
      <c r="D65327" t="s">
        <v>42</v>
      </c>
      <c r="E65327">
        <v>42000000</v>
      </c>
      <c r="F65327" t="s">
        <v>18</v>
      </c>
      <c r="G65327" t="s">
        <v>25</v>
      </c>
      <c r="H65327" t="s">
        <v>64</v>
      </c>
      <c r="I65327" t="s">
        <v>65</v>
      </c>
      <c r="J65327" t="s">
        <v>1251</v>
      </c>
      <c r="K65327">
        <v>3</v>
      </c>
      <c r="L65327" s="1">
        <v>38353</v>
      </c>
      <c r="M65327" s="1">
        <v>39653</v>
      </c>
      <c r="N65327" s="1">
        <v>41136</v>
      </c>
    </row>
    <row r="65328" spans="1:18" hidden="1" x14ac:dyDescent="0.2">
      <c r="A65328" t="s">
        <v>223224</v>
      </c>
      <c r="B65328" t="s">
        <v>223225</v>
      </c>
      <c r="D65328" t="s">
        <v>133596</v>
      </c>
      <c r="E65328">
        <v>40648791</v>
      </c>
      <c r="F65328" t="s">
        <v>207</v>
      </c>
      <c r="G65328" t="s">
        <v>57</v>
      </c>
      <c r="H65328" t="s">
        <v>4487</v>
      </c>
      <c r="I65328" t="s">
        <v>7212</v>
      </c>
      <c r="J65328" t="s">
        <v>7212</v>
      </c>
      <c r="K65328">
        <v>2</v>
      </c>
      <c r="L65328" s="1">
        <v>36526</v>
      </c>
      <c r="M65328" s="1">
        <v>36767</v>
      </c>
      <c r="N65328" s="1">
        <v>38047</v>
      </c>
      <c r="O65328"/>
      <c r="P65328"/>
      <c r="Q65328"/>
      <c r="R65328"/>
    </row>
    <row r="65329" spans="1:18" hidden="1" x14ac:dyDescent="0.2">
      <c r="A65329" t="s">
        <v>223226</v>
      </c>
      <c r="B65329" t="s">
        <v>223227</v>
      </c>
      <c r="C65329" t="s">
        <v>223228</v>
      </c>
      <c r="D65329" t="s">
        <v>223229</v>
      </c>
      <c r="E65329">
        <v>202819</v>
      </c>
      <c r="F65329" t="s">
        <v>18</v>
      </c>
      <c r="G65329" t="s">
        <v>25</v>
      </c>
      <c r="H65329" t="s">
        <v>142</v>
      </c>
      <c r="I65329" t="s">
        <v>143</v>
      </c>
      <c r="J65329" t="s">
        <v>143</v>
      </c>
      <c r="K65329">
        <v>1</v>
      </c>
      <c r="L65329" s="1">
        <v>41456</v>
      </c>
      <c r="M65329" s="1">
        <v>42159</v>
      </c>
      <c r="N65329" s="1">
        <v>42159</v>
      </c>
      <c r="O65329"/>
      <c r="P65329"/>
      <c r="Q65329"/>
      <c r="R65329"/>
    </row>
    <row r="65330" spans="1:18" x14ac:dyDescent="0.2">
      <c r="A65330" t="s">
        <v>223230</v>
      </c>
      <c r="B65330" t="s">
        <v>223231</v>
      </c>
      <c r="C65330" t="s">
        <v>223232</v>
      </c>
      <c r="D65330" t="s">
        <v>223233</v>
      </c>
      <c r="E65330">
        <v>550000</v>
      </c>
      <c r="F65330" t="s">
        <v>18</v>
      </c>
      <c r="G65330" t="s">
        <v>2125</v>
      </c>
      <c r="H65330">
        <v>13</v>
      </c>
      <c r="I65330" t="s">
        <v>2126</v>
      </c>
      <c r="J65330" t="s">
        <v>2126</v>
      </c>
      <c r="K65330">
        <v>1</v>
      </c>
      <c r="L65330" s="1">
        <v>41640</v>
      </c>
      <c r="M65330" s="1">
        <v>42012</v>
      </c>
      <c r="N65330" s="1">
        <v>42012</v>
      </c>
    </row>
    <row r="65331" spans="1:18" x14ac:dyDescent="0.2">
      <c r="A65331" t="s">
        <v>223234</v>
      </c>
      <c r="B65331" t="s">
        <v>223235</v>
      </c>
      <c r="C65331" t="s">
        <v>223236</v>
      </c>
      <c r="D65331" t="s">
        <v>9401</v>
      </c>
      <c r="E65331">
        <v>45000</v>
      </c>
      <c r="F65331" t="s">
        <v>18</v>
      </c>
      <c r="G65331" t="s">
        <v>222</v>
      </c>
      <c r="H65331">
        <v>2</v>
      </c>
      <c r="I65331" t="s">
        <v>223</v>
      </c>
      <c r="J65331" t="s">
        <v>223</v>
      </c>
      <c r="K65331">
        <v>1</v>
      </c>
      <c r="L65331" s="1">
        <v>41275</v>
      </c>
      <c r="M65331" s="1">
        <v>42235</v>
      </c>
      <c r="N65331" s="1">
        <v>42235</v>
      </c>
    </row>
    <row r="65332" spans="1:18" hidden="1" x14ac:dyDescent="0.2">
      <c r="A65332" t="s">
        <v>223237</v>
      </c>
      <c r="B65332" t="s">
        <v>223238</v>
      </c>
      <c r="C65332" t="s">
        <v>223239</v>
      </c>
      <c r="D65332" t="s">
        <v>181</v>
      </c>
      <c r="E65332" t="s">
        <v>43</v>
      </c>
      <c r="F65332" t="s">
        <v>113</v>
      </c>
      <c r="K65332">
        <v>1</v>
      </c>
      <c r="M65332" s="1">
        <v>40909</v>
      </c>
      <c r="N65332" s="1">
        <v>40909</v>
      </c>
      <c r="O65332"/>
      <c r="P65332"/>
      <c r="Q65332"/>
      <c r="R65332"/>
    </row>
    <row r="65333" spans="1:18" hidden="1" x14ac:dyDescent="0.2">
      <c r="A65333" t="s">
        <v>223240</v>
      </c>
      <c r="B65333" t="s">
        <v>223241</v>
      </c>
      <c r="C65333" t="s">
        <v>223242</v>
      </c>
      <c r="D65333" t="s">
        <v>223243</v>
      </c>
      <c r="E65333" t="s">
        <v>43</v>
      </c>
      <c r="F65333" t="s">
        <v>18</v>
      </c>
      <c r="G65333" t="s">
        <v>1126</v>
      </c>
      <c r="H65333">
        <v>24</v>
      </c>
      <c r="I65333" t="s">
        <v>1582</v>
      </c>
      <c r="J65333" t="s">
        <v>11529</v>
      </c>
      <c r="K65333">
        <v>1</v>
      </c>
      <c r="L65333" s="1">
        <v>40179</v>
      </c>
      <c r="M65333" s="1">
        <v>39814</v>
      </c>
      <c r="N65333" s="1">
        <v>39814</v>
      </c>
      <c r="O65333"/>
      <c r="P65333"/>
      <c r="Q65333"/>
      <c r="R65333"/>
    </row>
    <row r="65334" spans="1:18" x14ac:dyDescent="0.2">
      <c r="A65334" t="s">
        <v>223244</v>
      </c>
      <c r="B65334" t="s">
        <v>223245</v>
      </c>
      <c r="C65334" t="s">
        <v>223246</v>
      </c>
      <c r="D65334" t="s">
        <v>2326</v>
      </c>
      <c r="E65334">
        <v>8000</v>
      </c>
      <c r="F65334" t="s">
        <v>18</v>
      </c>
      <c r="G65334" t="s">
        <v>25</v>
      </c>
      <c r="H65334" t="s">
        <v>142</v>
      </c>
      <c r="I65334" t="s">
        <v>1165</v>
      </c>
      <c r="J65334" t="s">
        <v>223247</v>
      </c>
      <c r="K65334">
        <v>1</v>
      </c>
      <c r="L65334" s="1">
        <v>41865</v>
      </c>
      <c r="M65334" s="1">
        <v>42023</v>
      </c>
      <c r="N65334" s="1">
        <v>42023</v>
      </c>
    </row>
    <row r="65335" spans="1:18" x14ac:dyDescent="0.2">
      <c r="A65335" t="s">
        <v>223248</v>
      </c>
      <c r="B65335" t="s">
        <v>223249</v>
      </c>
      <c r="C65335" t="s">
        <v>223250</v>
      </c>
      <c r="E65335">
        <v>470000</v>
      </c>
      <c r="F65335" t="s">
        <v>18</v>
      </c>
      <c r="K65335">
        <v>3</v>
      </c>
      <c r="L65335" s="1">
        <v>41985</v>
      </c>
      <c r="M65335" s="1">
        <v>41974</v>
      </c>
      <c r="N65335" s="1">
        <v>42338</v>
      </c>
    </row>
    <row r="65336" spans="1:18" hidden="1" x14ac:dyDescent="0.2">
      <c r="A65336" t="s">
        <v>223251</v>
      </c>
      <c r="B65336" t="s">
        <v>223252</v>
      </c>
      <c r="C65336" t="s">
        <v>223253</v>
      </c>
      <c r="D65336" t="s">
        <v>643</v>
      </c>
      <c r="E65336" t="s">
        <v>43</v>
      </c>
      <c r="F65336" t="s">
        <v>18</v>
      </c>
      <c r="G65336" t="s">
        <v>57</v>
      </c>
      <c r="H65336" t="s">
        <v>202</v>
      </c>
      <c r="I65336" t="s">
        <v>12005</v>
      </c>
      <c r="J65336" t="s">
        <v>12005</v>
      </c>
      <c r="K65336">
        <v>1</v>
      </c>
      <c r="L65336" s="1">
        <v>39142</v>
      </c>
      <c r="M65336" s="1">
        <v>40297</v>
      </c>
      <c r="N65336" s="1">
        <v>40297</v>
      </c>
      <c r="O65336"/>
      <c r="P65336"/>
      <c r="Q65336"/>
      <c r="R65336"/>
    </row>
    <row r="65337" spans="1:18" hidden="1" x14ac:dyDescent="0.2">
      <c r="A65337" t="s">
        <v>223254</v>
      </c>
      <c r="B65337" t="s">
        <v>223255</v>
      </c>
      <c r="C65337" t="s">
        <v>223256</v>
      </c>
      <c r="D65337" t="s">
        <v>190068</v>
      </c>
      <c r="E65337">
        <v>1468600</v>
      </c>
      <c r="F65337" t="s">
        <v>18</v>
      </c>
      <c r="G65337" t="s">
        <v>623</v>
      </c>
      <c r="H65337">
        <v>11</v>
      </c>
      <c r="I65337" t="s">
        <v>883</v>
      </c>
      <c r="J65337" t="s">
        <v>883</v>
      </c>
      <c r="K65337">
        <v>2</v>
      </c>
      <c r="L65337" s="1">
        <v>41389</v>
      </c>
      <c r="M65337" s="1">
        <v>41347</v>
      </c>
      <c r="N65337" s="1">
        <v>41834</v>
      </c>
      <c r="O65337"/>
      <c r="P65337"/>
      <c r="Q65337"/>
      <c r="R65337"/>
    </row>
    <row r="65338" spans="1:18" hidden="1" x14ac:dyDescent="0.2">
      <c r="A65338" t="s">
        <v>223257</v>
      </c>
      <c r="B65338" t="s">
        <v>223258</v>
      </c>
      <c r="C65338" t="s">
        <v>223259</v>
      </c>
      <c r="D65338" t="s">
        <v>196667</v>
      </c>
      <c r="E65338">
        <v>25000000</v>
      </c>
      <c r="F65338" t="s">
        <v>689</v>
      </c>
      <c r="G65338" t="s">
        <v>25</v>
      </c>
      <c r="H65338" t="s">
        <v>106</v>
      </c>
      <c r="I65338" t="s">
        <v>107</v>
      </c>
      <c r="J65338" t="s">
        <v>108</v>
      </c>
      <c r="K65338">
        <v>1</v>
      </c>
      <c r="M65338" s="1">
        <v>41688</v>
      </c>
      <c r="N65338" s="1">
        <v>41688</v>
      </c>
      <c r="O65338"/>
      <c r="P65338"/>
      <c r="Q65338"/>
      <c r="R65338"/>
    </row>
    <row r="65339" spans="1:18" hidden="1" x14ac:dyDescent="0.2">
      <c r="A65339" t="s">
        <v>223260</v>
      </c>
      <c r="B65339" t="s">
        <v>223261</v>
      </c>
      <c r="C65339" t="s">
        <v>223262</v>
      </c>
      <c r="D65339" t="s">
        <v>42</v>
      </c>
      <c r="E65339">
        <v>9000000</v>
      </c>
      <c r="F65339" t="s">
        <v>207</v>
      </c>
      <c r="K65339">
        <v>1</v>
      </c>
      <c r="M65339" s="1">
        <v>38691</v>
      </c>
      <c r="N65339" s="1">
        <v>38691</v>
      </c>
      <c r="O65339"/>
      <c r="P65339"/>
      <c r="Q65339"/>
      <c r="R65339"/>
    </row>
    <row r="65340" spans="1:18" x14ac:dyDescent="0.2">
      <c r="A65340" t="s">
        <v>223263</v>
      </c>
      <c r="B65340" t="s">
        <v>223264</v>
      </c>
      <c r="C65340" t="s">
        <v>223265</v>
      </c>
      <c r="D65340" t="s">
        <v>223266</v>
      </c>
      <c r="E65340">
        <v>5000000</v>
      </c>
      <c r="F65340" t="s">
        <v>18</v>
      </c>
      <c r="G65340" t="s">
        <v>25</v>
      </c>
      <c r="H65340" t="s">
        <v>64</v>
      </c>
      <c r="I65340" t="s">
        <v>65</v>
      </c>
      <c r="J65340" t="s">
        <v>71</v>
      </c>
      <c r="K65340">
        <v>3</v>
      </c>
      <c r="L65340" s="1">
        <v>40790</v>
      </c>
      <c r="M65340" s="1">
        <v>41092</v>
      </c>
      <c r="N65340" s="1">
        <v>41934</v>
      </c>
    </row>
    <row r="65341" spans="1:18" x14ac:dyDescent="0.2">
      <c r="A65341" t="s">
        <v>223267</v>
      </c>
      <c r="B65341" t="s">
        <v>223268</v>
      </c>
      <c r="C65341" t="s">
        <v>223269</v>
      </c>
      <c r="D65341" t="s">
        <v>50</v>
      </c>
      <c r="E65341">
        <v>1150000</v>
      </c>
      <c r="F65341" t="s">
        <v>18</v>
      </c>
      <c r="G65341" t="s">
        <v>25</v>
      </c>
      <c r="H65341" t="s">
        <v>106</v>
      </c>
      <c r="I65341" t="s">
        <v>107</v>
      </c>
      <c r="J65341" t="s">
        <v>108</v>
      </c>
      <c r="K65341">
        <v>2</v>
      </c>
      <c r="L65341" s="1">
        <v>39995</v>
      </c>
      <c r="M65341" s="1">
        <v>40026</v>
      </c>
      <c r="N65341" s="1">
        <v>40415</v>
      </c>
    </row>
    <row r="65342" spans="1:18" hidden="1" x14ac:dyDescent="0.2">
      <c r="A65342" t="s">
        <v>223270</v>
      </c>
      <c r="B65342" t="s">
        <v>223271</v>
      </c>
      <c r="C65342" t="s">
        <v>223272</v>
      </c>
      <c r="D65342" t="s">
        <v>94</v>
      </c>
      <c r="E65342">
        <v>13495343</v>
      </c>
      <c r="F65342" t="s">
        <v>113</v>
      </c>
      <c r="K65342">
        <v>3</v>
      </c>
      <c r="L65342" s="1">
        <v>40479</v>
      </c>
      <c r="M65342" s="1">
        <v>40532</v>
      </c>
      <c r="N65342" s="1">
        <v>41676</v>
      </c>
      <c r="O65342"/>
      <c r="P65342"/>
      <c r="Q65342"/>
      <c r="R65342"/>
    </row>
    <row r="65343" spans="1:18" x14ac:dyDescent="0.2">
      <c r="A65343" t="s">
        <v>223273</v>
      </c>
      <c r="B65343" t="s">
        <v>223274</v>
      </c>
      <c r="C65343" t="s">
        <v>223275</v>
      </c>
      <c r="D65343" t="s">
        <v>16975</v>
      </c>
      <c r="E65343">
        <v>1000000</v>
      </c>
      <c r="F65343" t="s">
        <v>18</v>
      </c>
      <c r="K65343">
        <v>2</v>
      </c>
      <c r="L65343" s="1">
        <v>40179</v>
      </c>
      <c r="M65343" s="1">
        <v>40634</v>
      </c>
      <c r="N65343" s="1">
        <v>40817</v>
      </c>
    </row>
    <row r="65344" spans="1:18" hidden="1" x14ac:dyDescent="0.2">
      <c r="A65344" t="s">
        <v>223276</v>
      </c>
      <c r="B65344" t="s">
        <v>223277</v>
      </c>
      <c r="C65344" t="s">
        <v>223278</v>
      </c>
      <c r="D65344" t="s">
        <v>223279</v>
      </c>
      <c r="E65344" t="s">
        <v>43</v>
      </c>
      <c r="F65344" t="s">
        <v>18</v>
      </c>
      <c r="G65344" t="s">
        <v>3319</v>
      </c>
      <c r="H65344">
        <v>7</v>
      </c>
      <c r="I65344" t="s">
        <v>3320</v>
      </c>
      <c r="J65344" t="s">
        <v>92990</v>
      </c>
      <c r="K65344">
        <v>1</v>
      </c>
      <c r="L65344" s="1">
        <v>41496</v>
      </c>
      <c r="M65344" s="1">
        <v>41496</v>
      </c>
      <c r="N65344" s="1">
        <v>41496</v>
      </c>
      <c r="O65344"/>
      <c r="P65344"/>
      <c r="Q65344"/>
      <c r="R65344"/>
    </row>
    <row r="65345" spans="1:18" hidden="1" x14ac:dyDescent="0.2">
      <c r="A65345" t="s">
        <v>223280</v>
      </c>
      <c r="B65345" t="s">
        <v>223281</v>
      </c>
      <c r="C65345" t="s">
        <v>223282</v>
      </c>
      <c r="D65345" t="s">
        <v>275</v>
      </c>
      <c r="E65345" t="s">
        <v>43</v>
      </c>
      <c r="F65345" t="s">
        <v>207</v>
      </c>
      <c r="G65345" t="s">
        <v>25</v>
      </c>
      <c r="H65345" t="s">
        <v>142</v>
      </c>
      <c r="I65345" t="s">
        <v>143</v>
      </c>
      <c r="J65345" t="s">
        <v>438</v>
      </c>
      <c r="K65345">
        <v>1</v>
      </c>
      <c r="L65345" s="1">
        <v>39674</v>
      </c>
      <c r="M65345" s="1">
        <v>39203</v>
      </c>
      <c r="N65345" s="1">
        <v>39203</v>
      </c>
      <c r="O65345"/>
      <c r="P65345"/>
      <c r="Q65345"/>
      <c r="R65345"/>
    </row>
    <row r="65346" spans="1:18" hidden="1" x14ac:dyDescent="0.2">
      <c r="A65346" t="s">
        <v>223283</v>
      </c>
      <c r="B65346" t="s">
        <v>223284</v>
      </c>
      <c r="C65346" t="s">
        <v>223285</v>
      </c>
      <c r="D65346" t="s">
        <v>223286</v>
      </c>
      <c r="E65346">
        <v>5125000</v>
      </c>
      <c r="F65346" t="s">
        <v>18</v>
      </c>
      <c r="G65346" t="s">
        <v>25</v>
      </c>
      <c r="H65346" t="s">
        <v>64</v>
      </c>
      <c r="I65346" t="s">
        <v>65</v>
      </c>
      <c r="J65346" t="s">
        <v>71</v>
      </c>
      <c r="K65346">
        <v>3</v>
      </c>
      <c r="L65346" s="1">
        <v>40944</v>
      </c>
      <c r="M65346" s="1">
        <v>41456</v>
      </c>
      <c r="N65346" s="1">
        <v>41963</v>
      </c>
      <c r="O65346"/>
      <c r="P65346"/>
      <c r="Q65346"/>
      <c r="R65346"/>
    </row>
    <row r="65347" spans="1:18" x14ac:dyDescent="0.2">
      <c r="A65347" t="s">
        <v>223287</v>
      </c>
      <c r="B65347" t="s">
        <v>223288</v>
      </c>
      <c r="C65347" t="s">
        <v>223289</v>
      </c>
      <c r="D65347" t="s">
        <v>223290</v>
      </c>
      <c r="E65347">
        <v>150000</v>
      </c>
      <c r="F65347" t="s">
        <v>18</v>
      </c>
      <c r="G65347" t="s">
        <v>1126</v>
      </c>
      <c r="H65347">
        <v>2</v>
      </c>
      <c r="I65347" t="s">
        <v>156149</v>
      </c>
      <c r="J65347" t="s">
        <v>156149</v>
      </c>
      <c r="K65347">
        <v>1</v>
      </c>
      <c r="L65347" s="1">
        <v>39771</v>
      </c>
      <c r="M65347" s="1">
        <v>39771</v>
      </c>
      <c r="N65347" s="1">
        <v>39771</v>
      </c>
    </row>
    <row r="65348" spans="1:18" x14ac:dyDescent="0.2">
      <c r="A65348" t="s">
        <v>223291</v>
      </c>
      <c r="B65348" t="s">
        <v>223292</v>
      </c>
      <c r="C65348" t="s">
        <v>223293</v>
      </c>
      <c r="D65348" t="s">
        <v>36</v>
      </c>
      <c r="E65348">
        <v>1415260</v>
      </c>
      <c r="F65348" t="s">
        <v>18</v>
      </c>
      <c r="G65348" t="s">
        <v>165</v>
      </c>
      <c r="H65348" t="s">
        <v>166</v>
      </c>
      <c r="I65348" t="s">
        <v>167</v>
      </c>
      <c r="J65348" t="s">
        <v>167</v>
      </c>
      <c r="K65348">
        <v>1</v>
      </c>
      <c r="L65348" s="1">
        <v>40544</v>
      </c>
      <c r="M65348" s="1">
        <v>41541</v>
      </c>
      <c r="N65348" s="1">
        <v>41541</v>
      </c>
    </row>
    <row r="65349" spans="1:18" hidden="1" x14ac:dyDescent="0.2">
      <c r="A65349" t="s">
        <v>223294</v>
      </c>
      <c r="B65349" t="s">
        <v>223295</v>
      </c>
      <c r="C65349" t="s">
        <v>223296</v>
      </c>
      <c r="D65349" t="s">
        <v>47023</v>
      </c>
      <c r="E65349">
        <v>51126</v>
      </c>
      <c r="F65349" t="s">
        <v>18</v>
      </c>
      <c r="G65349" t="s">
        <v>1138</v>
      </c>
      <c r="H65349">
        <v>2</v>
      </c>
      <c r="I65349" t="s">
        <v>1745</v>
      </c>
      <c r="J65349" t="s">
        <v>1746</v>
      </c>
      <c r="K65349">
        <v>1</v>
      </c>
      <c r="L65349" s="1">
        <v>40544</v>
      </c>
      <c r="M65349" s="1">
        <v>41030</v>
      </c>
      <c r="N65349" s="1">
        <v>41030</v>
      </c>
      <c r="O65349"/>
      <c r="P65349"/>
      <c r="Q65349"/>
      <c r="R65349"/>
    </row>
    <row r="65350" spans="1:18" x14ac:dyDescent="0.2">
      <c r="A65350" t="s">
        <v>223297</v>
      </c>
      <c r="B65350" t="s">
        <v>223298</v>
      </c>
      <c r="C65350" t="s">
        <v>223299</v>
      </c>
      <c r="D65350" t="s">
        <v>223300</v>
      </c>
      <c r="E65350">
        <v>3840000</v>
      </c>
      <c r="F65350" t="s">
        <v>113</v>
      </c>
      <c r="G65350" t="s">
        <v>276</v>
      </c>
      <c r="H65350">
        <v>17</v>
      </c>
      <c r="I65350" t="s">
        <v>464</v>
      </c>
      <c r="J65350" t="s">
        <v>464</v>
      </c>
      <c r="K65350">
        <v>3</v>
      </c>
      <c r="L65350" s="1">
        <v>38869</v>
      </c>
      <c r="M65350" s="1">
        <v>37773</v>
      </c>
      <c r="N65350" s="1">
        <v>39448</v>
      </c>
    </row>
    <row r="65351" spans="1:18" x14ac:dyDescent="0.2">
      <c r="A65351" t="s">
        <v>223301</v>
      </c>
      <c r="B65351" t="s">
        <v>223302</v>
      </c>
      <c r="C65351" t="s">
        <v>223303</v>
      </c>
      <c r="D65351" t="s">
        <v>223304</v>
      </c>
      <c r="E65351">
        <v>500000</v>
      </c>
      <c r="F65351" t="s">
        <v>207</v>
      </c>
      <c r="G65351" t="s">
        <v>25</v>
      </c>
      <c r="H65351" t="s">
        <v>158</v>
      </c>
      <c r="I65351" t="s">
        <v>244</v>
      </c>
      <c r="J65351" t="s">
        <v>327</v>
      </c>
      <c r="K65351">
        <v>1</v>
      </c>
      <c r="L65351" s="1">
        <v>39237</v>
      </c>
      <c r="M65351" s="1">
        <v>39479</v>
      </c>
      <c r="N65351" s="1">
        <v>39479</v>
      </c>
    </row>
    <row r="65352" spans="1:18" x14ac:dyDescent="0.2">
      <c r="A65352" t="s">
        <v>223305</v>
      </c>
      <c r="B65352" t="s">
        <v>223306</v>
      </c>
      <c r="C65352" t="s">
        <v>223307</v>
      </c>
      <c r="D65352" t="s">
        <v>264</v>
      </c>
      <c r="E65352">
        <v>100000</v>
      </c>
      <c r="F65352" t="s">
        <v>18</v>
      </c>
      <c r="G65352" t="s">
        <v>25</v>
      </c>
      <c r="H65352" t="s">
        <v>1352</v>
      </c>
      <c r="I65352" t="s">
        <v>1353</v>
      </c>
      <c r="J65352" t="s">
        <v>1354</v>
      </c>
      <c r="K65352">
        <v>1</v>
      </c>
      <c r="L65352" s="1">
        <v>39448</v>
      </c>
      <c r="M65352" s="1">
        <v>40129</v>
      </c>
      <c r="N65352" s="1">
        <v>40129</v>
      </c>
    </row>
    <row r="65353" spans="1:18" hidden="1" x14ac:dyDescent="0.2">
      <c r="A65353" t="s">
        <v>223308</v>
      </c>
      <c r="B65353" t="s">
        <v>223309</v>
      </c>
      <c r="C65353" t="s">
        <v>223310</v>
      </c>
      <c r="D65353" t="s">
        <v>223311</v>
      </c>
      <c r="E65353">
        <v>10000000</v>
      </c>
      <c r="F65353" t="s">
        <v>18</v>
      </c>
      <c r="G65353" t="s">
        <v>37</v>
      </c>
      <c r="H65353">
        <v>22</v>
      </c>
      <c r="I65353" t="s">
        <v>38</v>
      </c>
      <c r="J65353" t="s">
        <v>38</v>
      </c>
      <c r="K65353">
        <v>1</v>
      </c>
      <c r="M65353" s="1">
        <v>41827</v>
      </c>
      <c r="N65353" s="1">
        <v>41827</v>
      </c>
      <c r="O65353"/>
      <c r="P65353"/>
      <c r="Q65353"/>
      <c r="R65353"/>
    </row>
    <row r="65354" spans="1:18" hidden="1" x14ac:dyDescent="0.2">
      <c r="A65354" t="s">
        <v>223312</v>
      </c>
      <c r="B65354" t="s">
        <v>223313</v>
      </c>
      <c r="C65354" t="s">
        <v>223314</v>
      </c>
      <c r="D65354" t="s">
        <v>223315</v>
      </c>
      <c r="E65354">
        <v>447037</v>
      </c>
      <c r="F65354" t="s">
        <v>18</v>
      </c>
      <c r="G65354" t="s">
        <v>366</v>
      </c>
      <c r="H65354">
        <v>27</v>
      </c>
      <c r="I65354" t="s">
        <v>5348</v>
      </c>
      <c r="J65354" t="s">
        <v>8300</v>
      </c>
      <c r="K65354">
        <v>1</v>
      </c>
      <c r="L65354" s="1">
        <v>40909</v>
      </c>
      <c r="M65354" s="1">
        <v>41676</v>
      </c>
      <c r="N65354" s="1">
        <v>41676</v>
      </c>
      <c r="O65354"/>
      <c r="P65354"/>
      <c r="Q65354"/>
      <c r="R65354"/>
    </row>
    <row r="65355" spans="1:18" x14ac:dyDescent="0.2">
      <c r="A65355" t="s">
        <v>223316</v>
      </c>
      <c r="B65355" t="s">
        <v>223317</v>
      </c>
      <c r="C65355" t="s">
        <v>223318</v>
      </c>
      <c r="D65355" t="s">
        <v>223319</v>
      </c>
      <c r="E65355">
        <v>1150000</v>
      </c>
      <c r="F65355" t="s">
        <v>18</v>
      </c>
      <c r="G65355" t="s">
        <v>25</v>
      </c>
      <c r="H65355" t="s">
        <v>64</v>
      </c>
      <c r="I65355" t="s">
        <v>65</v>
      </c>
      <c r="J65355" t="s">
        <v>1251</v>
      </c>
      <c r="K65355">
        <v>1</v>
      </c>
      <c r="L65355" s="1">
        <v>39356</v>
      </c>
      <c r="M65355" s="1">
        <v>39911</v>
      </c>
      <c r="N65355" s="1">
        <v>39911</v>
      </c>
    </row>
    <row r="65356" spans="1:18" x14ac:dyDescent="0.2">
      <c r="A65356" t="s">
        <v>223320</v>
      </c>
      <c r="B65356" t="s">
        <v>223321</v>
      </c>
      <c r="C65356" t="s">
        <v>223322</v>
      </c>
      <c r="D65356" t="s">
        <v>223323</v>
      </c>
      <c r="E65356">
        <v>100000</v>
      </c>
      <c r="F65356" t="s">
        <v>18</v>
      </c>
      <c r="G65356" t="s">
        <v>19</v>
      </c>
      <c r="H65356">
        <v>16</v>
      </c>
      <c r="I65356" t="s">
        <v>20</v>
      </c>
      <c r="J65356" t="s">
        <v>20</v>
      </c>
      <c r="K65356">
        <v>1</v>
      </c>
      <c r="L65356" s="1">
        <v>41860</v>
      </c>
      <c r="M65356" s="1">
        <v>41860</v>
      </c>
      <c r="N65356" s="1">
        <v>41860</v>
      </c>
    </row>
    <row r="65357" spans="1:18" x14ac:dyDescent="0.2">
      <c r="A65357" t="s">
        <v>223324</v>
      </c>
      <c r="B65357" t="s">
        <v>223325</v>
      </c>
      <c r="C65357" t="s">
        <v>223326</v>
      </c>
      <c r="D65357" t="s">
        <v>9401</v>
      </c>
      <c r="E65357">
        <v>1025000</v>
      </c>
      <c r="F65357" t="s">
        <v>18</v>
      </c>
      <c r="G65357" t="s">
        <v>458</v>
      </c>
      <c r="H65357">
        <v>48</v>
      </c>
      <c r="I65357" t="s">
        <v>459</v>
      </c>
      <c r="J65357" t="s">
        <v>459</v>
      </c>
      <c r="K65357">
        <v>2</v>
      </c>
      <c r="L65357" s="1">
        <v>41000</v>
      </c>
      <c r="M65357" s="1">
        <v>41334</v>
      </c>
      <c r="N65357" s="1">
        <v>41549</v>
      </c>
    </row>
    <row r="65358" spans="1:18" hidden="1" x14ac:dyDescent="0.2">
      <c r="A65358" t="s">
        <v>223327</v>
      </c>
      <c r="B65358" t="s">
        <v>223328</v>
      </c>
      <c r="C65358" t="s">
        <v>223329</v>
      </c>
      <c r="D65358" t="s">
        <v>223330</v>
      </c>
      <c r="E65358">
        <v>54589</v>
      </c>
      <c r="F65358" t="s">
        <v>18</v>
      </c>
      <c r="G65358" t="s">
        <v>650</v>
      </c>
      <c r="H65358">
        <v>12</v>
      </c>
      <c r="I65358" t="s">
        <v>4472</v>
      </c>
      <c r="J65358" t="s">
        <v>4472</v>
      </c>
      <c r="K65358">
        <v>1</v>
      </c>
      <c r="L65358" s="1">
        <v>40618</v>
      </c>
      <c r="M65358" s="1">
        <v>42089</v>
      </c>
      <c r="N65358" s="1">
        <v>42089</v>
      </c>
      <c r="O65358"/>
      <c r="P65358"/>
      <c r="Q65358"/>
      <c r="R65358"/>
    </row>
    <row r="65359" spans="1:18" x14ac:dyDescent="0.2">
      <c r="A65359" t="s">
        <v>223331</v>
      </c>
      <c r="B65359" t="s">
        <v>223332</v>
      </c>
      <c r="C65359" t="s">
        <v>223333</v>
      </c>
      <c r="D65359" t="s">
        <v>223334</v>
      </c>
      <c r="E65359">
        <v>1500000</v>
      </c>
      <c r="F65359" t="s">
        <v>18</v>
      </c>
      <c r="G65359" t="s">
        <v>25</v>
      </c>
      <c r="H65359" t="s">
        <v>286</v>
      </c>
      <c r="I65359" t="s">
        <v>1030</v>
      </c>
      <c r="J65359" t="s">
        <v>1030</v>
      </c>
      <c r="K65359">
        <v>1</v>
      </c>
      <c r="L65359" s="1">
        <v>40909</v>
      </c>
      <c r="M65359" s="1">
        <v>41773</v>
      </c>
      <c r="N65359" s="1">
        <v>41773</v>
      </c>
    </row>
    <row r="65360" spans="1:18" hidden="1" x14ac:dyDescent="0.2">
      <c r="A65360" t="s">
        <v>223335</v>
      </c>
      <c r="B65360" t="s">
        <v>223336</v>
      </c>
      <c r="C65360" t="s">
        <v>223337</v>
      </c>
      <c r="D65360" t="s">
        <v>223338</v>
      </c>
      <c r="E65360">
        <v>8764000</v>
      </c>
      <c r="F65360" t="s">
        <v>18</v>
      </c>
      <c r="G65360" t="s">
        <v>25</v>
      </c>
      <c r="H65360" t="s">
        <v>64</v>
      </c>
      <c r="I65360" t="s">
        <v>65</v>
      </c>
      <c r="J65360" t="s">
        <v>66</v>
      </c>
      <c r="K65360">
        <v>5</v>
      </c>
      <c r="L65360" s="1">
        <v>40571</v>
      </c>
      <c r="M65360" s="1">
        <v>40664</v>
      </c>
      <c r="N65360" s="1">
        <v>42082</v>
      </c>
      <c r="O65360"/>
      <c r="P65360"/>
      <c r="Q65360"/>
      <c r="R65360"/>
    </row>
    <row r="65361" spans="1:18" x14ac:dyDescent="0.2">
      <c r="A65361" t="s">
        <v>223339</v>
      </c>
      <c r="B65361" t="s">
        <v>223340</v>
      </c>
      <c r="C65361" t="s">
        <v>223341</v>
      </c>
      <c r="D65361" t="s">
        <v>223342</v>
      </c>
      <c r="E65361">
        <v>65000</v>
      </c>
      <c r="F65361" t="s">
        <v>18</v>
      </c>
      <c r="K65361">
        <v>1</v>
      </c>
      <c r="L65361" s="1">
        <v>40725</v>
      </c>
      <c r="M65361" s="1">
        <v>42064</v>
      </c>
      <c r="N65361" s="1">
        <v>42064</v>
      </c>
    </row>
    <row r="65362" spans="1:18" x14ac:dyDescent="0.2">
      <c r="A65362" t="s">
        <v>223343</v>
      </c>
      <c r="B65362" t="s">
        <v>223344</v>
      </c>
      <c r="C65362" t="s">
        <v>223345</v>
      </c>
      <c r="D65362" t="s">
        <v>70</v>
      </c>
      <c r="E65362">
        <v>1000000</v>
      </c>
      <c r="F65362" t="s">
        <v>18</v>
      </c>
      <c r="G65362" t="s">
        <v>128</v>
      </c>
      <c r="K65362">
        <v>1</v>
      </c>
      <c r="L65362" s="1">
        <v>32382</v>
      </c>
      <c r="M65362" s="1">
        <v>41514</v>
      </c>
      <c r="N65362" s="1">
        <v>41514</v>
      </c>
    </row>
    <row r="65363" spans="1:18" hidden="1" x14ac:dyDescent="0.2">
      <c r="A65363" t="s">
        <v>223346</v>
      </c>
      <c r="B65363" t="s">
        <v>223347</v>
      </c>
      <c r="C65363" t="s">
        <v>223348</v>
      </c>
      <c r="D65363" t="s">
        <v>223349</v>
      </c>
      <c r="E65363" t="s">
        <v>43</v>
      </c>
      <c r="F65363" t="s">
        <v>18</v>
      </c>
      <c r="G65363" t="s">
        <v>25</v>
      </c>
      <c r="H65363" t="s">
        <v>64</v>
      </c>
      <c r="I65363" t="s">
        <v>95</v>
      </c>
      <c r="J65363" t="s">
        <v>7114</v>
      </c>
      <c r="K65363">
        <v>1</v>
      </c>
      <c r="L65363" s="1">
        <v>41275</v>
      </c>
      <c r="M65363" s="1">
        <v>41518</v>
      </c>
      <c r="N65363" s="1">
        <v>41518</v>
      </c>
      <c r="O65363"/>
      <c r="P65363"/>
      <c r="Q65363"/>
      <c r="R65363"/>
    </row>
    <row r="65364" spans="1:18" x14ac:dyDescent="0.2">
      <c r="A65364" t="s">
        <v>223350</v>
      </c>
      <c r="B65364" t="s">
        <v>223351</v>
      </c>
      <c r="C65364" t="s">
        <v>223352</v>
      </c>
      <c r="D65364" t="s">
        <v>223353</v>
      </c>
      <c r="E65364">
        <v>500000</v>
      </c>
      <c r="F65364" t="s">
        <v>18</v>
      </c>
      <c r="G65364" t="s">
        <v>25</v>
      </c>
      <c r="H65364" t="s">
        <v>106</v>
      </c>
      <c r="I65364" t="s">
        <v>693</v>
      </c>
      <c r="J65364" t="s">
        <v>25426</v>
      </c>
      <c r="K65364">
        <v>1</v>
      </c>
      <c r="L65364" s="1">
        <v>41852</v>
      </c>
      <c r="M65364" s="1">
        <v>41852</v>
      </c>
      <c r="N65364" s="1">
        <v>41852</v>
      </c>
    </row>
    <row r="65365" spans="1:18" hidden="1" x14ac:dyDescent="0.2">
      <c r="A65365" t="s">
        <v>223354</v>
      </c>
      <c r="B65365" t="s">
        <v>223355</v>
      </c>
      <c r="C65365" t="s">
        <v>223356</v>
      </c>
      <c r="D65365" t="s">
        <v>223357</v>
      </c>
      <c r="E65365">
        <v>268000</v>
      </c>
      <c r="F65365" t="s">
        <v>18</v>
      </c>
      <c r="G65365" t="s">
        <v>699</v>
      </c>
      <c r="K65365">
        <v>1</v>
      </c>
      <c r="M65365" s="1">
        <v>39448</v>
      </c>
      <c r="N65365" s="1">
        <v>39448</v>
      </c>
      <c r="O65365"/>
      <c r="P65365"/>
      <c r="Q65365"/>
      <c r="R65365"/>
    </row>
    <row r="65366" spans="1:18" x14ac:dyDescent="0.2">
      <c r="A65366" t="s">
        <v>223358</v>
      </c>
      <c r="B65366" t="s">
        <v>223359</v>
      </c>
      <c r="C65366" t="s">
        <v>223360</v>
      </c>
      <c r="D65366" t="s">
        <v>24151</v>
      </c>
      <c r="E65366">
        <v>300000</v>
      </c>
      <c r="F65366" t="s">
        <v>18</v>
      </c>
      <c r="G65366" t="s">
        <v>25</v>
      </c>
      <c r="H65366" t="s">
        <v>527</v>
      </c>
      <c r="I65366" t="s">
        <v>528</v>
      </c>
      <c r="J65366" t="s">
        <v>529</v>
      </c>
      <c r="K65366">
        <v>1</v>
      </c>
      <c r="L65366" s="1">
        <v>40940</v>
      </c>
      <c r="M65366" s="1">
        <v>41487</v>
      </c>
      <c r="N65366" s="1">
        <v>41487</v>
      </c>
    </row>
    <row r="65367" spans="1:18" x14ac:dyDescent="0.2">
      <c r="A65367" t="s">
        <v>223361</v>
      </c>
      <c r="B65367" t="s">
        <v>223362</v>
      </c>
      <c r="C65367" t="s">
        <v>223363</v>
      </c>
      <c r="D65367" t="s">
        <v>223364</v>
      </c>
      <c r="E65367">
        <v>1200000</v>
      </c>
      <c r="F65367" t="s">
        <v>18</v>
      </c>
      <c r="G65367" t="s">
        <v>25</v>
      </c>
      <c r="H65367" t="s">
        <v>106</v>
      </c>
      <c r="I65367" t="s">
        <v>107</v>
      </c>
      <c r="J65367" t="s">
        <v>108</v>
      </c>
      <c r="K65367">
        <v>1</v>
      </c>
      <c r="L65367" s="1">
        <v>40179</v>
      </c>
      <c r="M65367" s="1">
        <v>40990</v>
      </c>
      <c r="N65367" s="1">
        <v>40990</v>
      </c>
    </row>
    <row r="65368" spans="1:18" hidden="1" x14ac:dyDescent="0.2">
      <c r="A65368" t="s">
        <v>223365</v>
      </c>
      <c r="B65368" t="s">
        <v>223366</v>
      </c>
      <c r="C65368" t="s">
        <v>223367</v>
      </c>
      <c r="D65368" t="s">
        <v>36</v>
      </c>
      <c r="E65368">
        <v>145380</v>
      </c>
      <c r="F65368" t="s">
        <v>18</v>
      </c>
      <c r="G65368" t="s">
        <v>552</v>
      </c>
      <c r="H65368">
        <v>51</v>
      </c>
      <c r="I65368" t="s">
        <v>61249</v>
      </c>
      <c r="J65368" t="s">
        <v>61250</v>
      </c>
      <c r="K65368">
        <v>1</v>
      </c>
      <c r="L65368" s="1">
        <v>39154</v>
      </c>
      <c r="M65368" s="1">
        <v>39490</v>
      </c>
      <c r="N65368" s="1">
        <v>39490</v>
      </c>
      <c r="O65368"/>
      <c r="P65368"/>
      <c r="Q65368"/>
      <c r="R65368"/>
    </row>
    <row r="65369" spans="1:18" x14ac:dyDescent="0.2">
      <c r="A65369" t="s">
        <v>223368</v>
      </c>
      <c r="B65369" t="s">
        <v>223369</v>
      </c>
      <c r="C65369" t="s">
        <v>223370</v>
      </c>
      <c r="D65369" t="s">
        <v>285</v>
      </c>
      <c r="E65369">
        <v>150000</v>
      </c>
      <c r="F65369" t="s">
        <v>18</v>
      </c>
      <c r="G65369" t="s">
        <v>25</v>
      </c>
      <c r="H65369" t="s">
        <v>121</v>
      </c>
      <c r="I65369" t="s">
        <v>122</v>
      </c>
      <c r="J65369" t="s">
        <v>223371</v>
      </c>
      <c r="K65369">
        <v>1</v>
      </c>
      <c r="L65369" s="1">
        <v>39814</v>
      </c>
      <c r="M65369" s="1">
        <v>40608</v>
      </c>
      <c r="N65369" s="1">
        <v>40608</v>
      </c>
    </row>
    <row r="65370" spans="1:18" x14ac:dyDescent="0.2">
      <c r="A65370" t="s">
        <v>223372</v>
      </c>
      <c r="B65370" t="s">
        <v>223373</v>
      </c>
      <c r="C65370" t="s">
        <v>223374</v>
      </c>
      <c r="D65370" t="s">
        <v>445</v>
      </c>
      <c r="E65370">
        <v>54000000</v>
      </c>
      <c r="F65370" t="s">
        <v>18</v>
      </c>
      <c r="G65370" t="s">
        <v>128</v>
      </c>
      <c r="H65370" t="s">
        <v>129</v>
      </c>
      <c r="I65370" t="s">
        <v>130</v>
      </c>
      <c r="J65370" t="s">
        <v>130</v>
      </c>
      <c r="K65370">
        <v>1</v>
      </c>
      <c r="L65370" s="1">
        <v>36526</v>
      </c>
      <c r="M65370" s="1">
        <v>39303</v>
      </c>
      <c r="N65370" s="1">
        <v>39303</v>
      </c>
    </row>
    <row r="65371" spans="1:18" hidden="1" x14ac:dyDescent="0.2">
      <c r="A65371" t="s">
        <v>223375</v>
      </c>
      <c r="B65371" t="s">
        <v>223376</v>
      </c>
      <c r="C65371" t="s">
        <v>223377</v>
      </c>
      <c r="D65371" t="s">
        <v>223378</v>
      </c>
      <c r="E65371" t="s">
        <v>43</v>
      </c>
      <c r="F65371" t="s">
        <v>207</v>
      </c>
      <c r="G65371" t="s">
        <v>322</v>
      </c>
      <c r="H65371">
        <v>9</v>
      </c>
      <c r="I65371" t="s">
        <v>323</v>
      </c>
      <c r="J65371" t="s">
        <v>323</v>
      </c>
      <c r="K65371">
        <v>1</v>
      </c>
      <c r="L65371" s="1">
        <v>40179</v>
      </c>
      <c r="M65371" s="1">
        <v>40179</v>
      </c>
      <c r="N65371" s="1">
        <v>40179</v>
      </c>
      <c r="O65371"/>
      <c r="P65371"/>
      <c r="Q65371"/>
      <c r="R65371"/>
    </row>
    <row r="65372" spans="1:18" hidden="1" x14ac:dyDescent="0.2">
      <c r="A65372" t="s">
        <v>223379</v>
      </c>
      <c r="B65372" t="s">
        <v>223380</v>
      </c>
      <c r="C65372" t="s">
        <v>223381</v>
      </c>
      <c r="D65372" t="s">
        <v>223382</v>
      </c>
      <c r="E65372">
        <v>497739</v>
      </c>
      <c r="F65372" t="s">
        <v>18</v>
      </c>
      <c r="G65372" t="s">
        <v>650</v>
      </c>
      <c r="H65372">
        <v>9</v>
      </c>
      <c r="I65372" t="s">
        <v>2072</v>
      </c>
      <c r="J65372" t="s">
        <v>2072</v>
      </c>
      <c r="K65372">
        <v>1</v>
      </c>
      <c r="L65372" s="1">
        <v>40662</v>
      </c>
      <c r="M65372" s="1">
        <v>41955</v>
      </c>
      <c r="N65372" s="1">
        <v>41955</v>
      </c>
      <c r="O65372"/>
      <c r="P65372"/>
      <c r="Q65372"/>
      <c r="R65372"/>
    </row>
    <row r="65373" spans="1:18" hidden="1" x14ac:dyDescent="0.2">
      <c r="A65373" t="s">
        <v>223383</v>
      </c>
      <c r="B65373" t="s">
        <v>223384</v>
      </c>
      <c r="C65373" t="s">
        <v>223385</v>
      </c>
      <c r="D65373" t="s">
        <v>544</v>
      </c>
      <c r="E65373">
        <v>1000000</v>
      </c>
      <c r="F65373" t="s">
        <v>18</v>
      </c>
      <c r="G65373" t="s">
        <v>37</v>
      </c>
      <c r="K65373">
        <v>1</v>
      </c>
      <c r="M65373" s="1">
        <v>41579</v>
      </c>
      <c r="N65373" s="1">
        <v>41579</v>
      </c>
      <c r="O65373"/>
      <c r="P65373"/>
      <c r="Q65373"/>
      <c r="R65373"/>
    </row>
    <row r="65374" spans="1:18" x14ac:dyDescent="0.2">
      <c r="A65374" t="s">
        <v>223386</v>
      </c>
      <c r="B65374" t="s">
        <v>223387</v>
      </c>
      <c r="D65374" t="s">
        <v>114179</v>
      </c>
      <c r="E65374">
        <v>30000</v>
      </c>
      <c r="F65374" t="s">
        <v>18</v>
      </c>
      <c r="G65374" t="s">
        <v>25</v>
      </c>
      <c r="H65374" t="s">
        <v>106</v>
      </c>
      <c r="I65374" t="s">
        <v>107</v>
      </c>
      <c r="J65374" t="s">
        <v>223388</v>
      </c>
      <c r="K65374">
        <v>1</v>
      </c>
      <c r="L65374" s="1">
        <v>41289</v>
      </c>
      <c r="M65374" s="1">
        <v>41994</v>
      </c>
      <c r="N65374" s="1">
        <v>41994</v>
      </c>
    </row>
    <row r="65375" spans="1:18" hidden="1" x14ac:dyDescent="0.2">
      <c r="A65375" t="s">
        <v>223389</v>
      </c>
      <c r="B65375" t="s">
        <v>223390</v>
      </c>
      <c r="C65375" t="s">
        <v>223391</v>
      </c>
      <c r="D65375" t="s">
        <v>223392</v>
      </c>
      <c r="E65375">
        <v>1320000000</v>
      </c>
      <c r="F65375" t="s">
        <v>113</v>
      </c>
      <c r="G65375" t="s">
        <v>37</v>
      </c>
      <c r="H65375">
        <v>23</v>
      </c>
      <c r="I65375" t="s">
        <v>182</v>
      </c>
      <c r="J65375" t="s">
        <v>182</v>
      </c>
      <c r="K65375">
        <v>6</v>
      </c>
      <c r="L65375" s="1">
        <v>39072</v>
      </c>
      <c r="M65375" s="1">
        <v>38777</v>
      </c>
      <c r="N65375" s="1">
        <v>41757</v>
      </c>
      <c r="O65375"/>
      <c r="P65375"/>
      <c r="Q65375"/>
      <c r="R65375"/>
    </row>
    <row r="65376" spans="1:18" x14ac:dyDescent="0.2">
      <c r="A65376" t="s">
        <v>223393</v>
      </c>
      <c r="B65376" t="s">
        <v>223394</v>
      </c>
      <c r="C65376" t="s">
        <v>223395</v>
      </c>
      <c r="D65376" t="s">
        <v>223396</v>
      </c>
      <c r="E65376">
        <v>1100000</v>
      </c>
      <c r="F65376" t="s">
        <v>18</v>
      </c>
      <c r="G65376" t="s">
        <v>699</v>
      </c>
      <c r="H65376">
        <v>5</v>
      </c>
      <c r="I65376" t="s">
        <v>700</v>
      </c>
      <c r="J65376" t="s">
        <v>700</v>
      </c>
      <c r="K65376">
        <v>3</v>
      </c>
      <c r="L65376" s="1">
        <v>39083</v>
      </c>
      <c r="M65376" s="1">
        <v>39326</v>
      </c>
      <c r="N65376" s="1">
        <v>39904</v>
      </c>
    </row>
    <row r="65377" spans="1:18" hidden="1" x14ac:dyDescent="0.2">
      <c r="A65377" t="s">
        <v>223397</v>
      </c>
      <c r="B65377" t="s">
        <v>223398</v>
      </c>
      <c r="C65377" t="s">
        <v>223399</v>
      </c>
      <c r="D65377" t="s">
        <v>36</v>
      </c>
      <c r="E65377" t="s">
        <v>43</v>
      </c>
      <c r="F65377" t="s">
        <v>207</v>
      </c>
      <c r="G65377" t="s">
        <v>25</v>
      </c>
      <c r="H65377" t="s">
        <v>106</v>
      </c>
      <c r="I65377" t="s">
        <v>107</v>
      </c>
      <c r="J65377" t="s">
        <v>108</v>
      </c>
      <c r="K65377">
        <v>1</v>
      </c>
      <c r="L65377" s="1">
        <v>38961</v>
      </c>
      <c r="M65377" s="1">
        <v>39448</v>
      </c>
      <c r="N65377" s="1">
        <v>39448</v>
      </c>
      <c r="O65377"/>
      <c r="P65377"/>
      <c r="Q65377"/>
      <c r="R65377"/>
    </row>
    <row r="65378" spans="1:18" x14ac:dyDescent="0.2">
      <c r="A65378" t="s">
        <v>223400</v>
      </c>
      <c r="B65378" t="s">
        <v>223401</v>
      </c>
      <c r="C65378" t="s">
        <v>223402</v>
      </c>
      <c r="D65378" t="s">
        <v>180841</v>
      </c>
      <c r="E65378">
        <v>310000</v>
      </c>
      <c r="F65378" t="s">
        <v>207</v>
      </c>
      <c r="G65378" t="s">
        <v>2271</v>
      </c>
      <c r="H65378">
        <v>34</v>
      </c>
      <c r="I65378" t="s">
        <v>2272</v>
      </c>
      <c r="J65378" t="s">
        <v>2272</v>
      </c>
      <c r="K65378">
        <v>1</v>
      </c>
      <c r="L65378" s="1">
        <v>41000</v>
      </c>
      <c r="M65378" s="1">
        <v>41000</v>
      </c>
      <c r="N65378" s="1">
        <v>41000</v>
      </c>
    </row>
    <row r="65379" spans="1:18" x14ac:dyDescent="0.2">
      <c r="A65379" t="s">
        <v>223403</v>
      </c>
      <c r="B65379" t="s">
        <v>223404</v>
      </c>
      <c r="C65379" t="s">
        <v>223405</v>
      </c>
      <c r="D65379" t="s">
        <v>26428</v>
      </c>
      <c r="E65379">
        <v>1000000</v>
      </c>
      <c r="F65379" t="s">
        <v>18</v>
      </c>
      <c r="G65379" t="s">
        <v>165</v>
      </c>
      <c r="H65379" t="s">
        <v>166</v>
      </c>
      <c r="I65379" t="s">
        <v>167</v>
      </c>
      <c r="J65379" t="s">
        <v>167</v>
      </c>
      <c r="K65379">
        <v>1</v>
      </c>
      <c r="L65379" s="1">
        <v>40605</v>
      </c>
      <c r="M65379" s="1">
        <v>40603</v>
      </c>
      <c r="N65379" s="1">
        <v>40603</v>
      </c>
    </row>
    <row r="65380" spans="1:18" hidden="1" x14ac:dyDescent="0.2">
      <c r="A65380" t="s">
        <v>223406</v>
      </c>
      <c r="B65380" t="s">
        <v>223407</v>
      </c>
      <c r="C65380" t="s">
        <v>223408</v>
      </c>
      <c r="D65380" t="s">
        <v>223409</v>
      </c>
      <c r="E65380">
        <v>19925000</v>
      </c>
      <c r="F65380" t="s">
        <v>18</v>
      </c>
      <c r="G65380" t="s">
        <v>25</v>
      </c>
      <c r="H65380" t="s">
        <v>64</v>
      </c>
      <c r="I65380" t="s">
        <v>966</v>
      </c>
      <c r="J65380" t="s">
        <v>967</v>
      </c>
      <c r="K65380">
        <v>9</v>
      </c>
      <c r="L65380" s="1">
        <v>39083</v>
      </c>
      <c r="M65380" s="1">
        <v>39178</v>
      </c>
      <c r="N65380" s="1">
        <v>42066</v>
      </c>
      <c r="O65380"/>
      <c r="P65380"/>
      <c r="Q65380"/>
      <c r="R65380"/>
    </row>
    <row r="65381" spans="1:18" x14ac:dyDescent="0.2">
      <c r="A65381" t="s">
        <v>223410</v>
      </c>
      <c r="B65381" t="s">
        <v>223411</v>
      </c>
      <c r="C65381" t="s">
        <v>223412</v>
      </c>
      <c r="D65381" t="s">
        <v>544</v>
      </c>
      <c r="E65381">
        <v>720000</v>
      </c>
      <c r="F65381" t="s">
        <v>18</v>
      </c>
      <c r="K65381">
        <v>3</v>
      </c>
      <c r="L65381" s="1">
        <v>41155</v>
      </c>
      <c r="M65381" s="1">
        <v>41372</v>
      </c>
      <c r="N65381" s="1">
        <v>41640</v>
      </c>
    </row>
    <row r="65382" spans="1:18" hidden="1" x14ac:dyDescent="0.2">
      <c r="A65382" t="s">
        <v>223413</v>
      </c>
      <c r="B65382" t="s">
        <v>223414</v>
      </c>
      <c r="C65382" t="s">
        <v>223415</v>
      </c>
      <c r="D65382" t="s">
        <v>223416</v>
      </c>
      <c r="E65382">
        <v>1074524</v>
      </c>
      <c r="F65382" t="s">
        <v>18</v>
      </c>
      <c r="G65382" t="s">
        <v>650</v>
      </c>
      <c r="H65382">
        <v>9</v>
      </c>
      <c r="I65382" t="s">
        <v>2072</v>
      </c>
      <c r="J65382" t="s">
        <v>2072</v>
      </c>
      <c r="K65382">
        <v>5</v>
      </c>
      <c r="L65382" s="1">
        <v>41409</v>
      </c>
      <c r="M65382" s="1">
        <v>41236</v>
      </c>
      <c r="N65382" s="1">
        <v>42254</v>
      </c>
      <c r="O65382"/>
      <c r="P65382"/>
      <c r="Q65382"/>
      <c r="R65382"/>
    </row>
    <row r="65383" spans="1:18" x14ac:dyDescent="0.2">
      <c r="A65383" t="s">
        <v>223417</v>
      </c>
      <c r="B65383" t="s">
        <v>223418</v>
      </c>
      <c r="C65383" t="s">
        <v>223419</v>
      </c>
      <c r="D65383" t="s">
        <v>223420</v>
      </c>
      <c r="E65383">
        <v>180000</v>
      </c>
      <c r="F65383" t="s">
        <v>18</v>
      </c>
      <c r="G65383" t="s">
        <v>57</v>
      </c>
      <c r="H65383" t="s">
        <v>58</v>
      </c>
      <c r="I65383" t="s">
        <v>59</v>
      </c>
      <c r="J65383" t="s">
        <v>2939</v>
      </c>
      <c r="K65383">
        <v>1</v>
      </c>
      <c r="L65383" s="1">
        <v>39824</v>
      </c>
      <c r="M65383" s="1">
        <v>40764</v>
      </c>
      <c r="N65383" s="1">
        <v>40764</v>
      </c>
    </row>
    <row r="65384" spans="1:18" hidden="1" x14ac:dyDescent="0.2">
      <c r="A65384" t="s">
        <v>223421</v>
      </c>
      <c r="B65384" t="s">
        <v>223422</v>
      </c>
      <c r="C65384" t="s">
        <v>223423</v>
      </c>
      <c r="D65384" t="s">
        <v>357</v>
      </c>
      <c r="E65384" t="s">
        <v>43</v>
      </c>
      <c r="F65384" t="s">
        <v>689</v>
      </c>
      <c r="G65384" t="s">
        <v>25</v>
      </c>
      <c r="H65384" t="s">
        <v>3993</v>
      </c>
      <c r="I65384" t="s">
        <v>3994</v>
      </c>
      <c r="J65384" t="s">
        <v>93608</v>
      </c>
      <c r="K65384">
        <v>1</v>
      </c>
      <c r="L65384" s="1">
        <v>34700</v>
      </c>
      <c r="M65384" s="1">
        <v>41336</v>
      </c>
      <c r="N65384" s="1">
        <v>41336</v>
      </c>
      <c r="O65384"/>
      <c r="P65384"/>
      <c r="Q65384"/>
      <c r="R65384"/>
    </row>
    <row r="65385" spans="1:18" hidden="1" x14ac:dyDescent="0.2">
      <c r="A65385" t="s">
        <v>223424</v>
      </c>
      <c r="B65385" t="s">
        <v>223425</v>
      </c>
      <c r="C65385" t="s">
        <v>223426</v>
      </c>
      <c r="D65385" t="s">
        <v>223427</v>
      </c>
      <c r="E65385">
        <v>10000000</v>
      </c>
      <c r="F65385" t="s">
        <v>18</v>
      </c>
      <c r="G65385" t="s">
        <v>25</v>
      </c>
      <c r="H65385" t="s">
        <v>1239</v>
      </c>
      <c r="I65385" t="s">
        <v>1632</v>
      </c>
      <c r="J65385" t="s">
        <v>21198</v>
      </c>
      <c r="K65385">
        <v>1</v>
      </c>
      <c r="M65385" s="1">
        <v>37665</v>
      </c>
      <c r="N65385" s="1">
        <v>37665</v>
      </c>
      <c r="O65385"/>
      <c r="P65385"/>
      <c r="Q65385"/>
      <c r="R65385"/>
    </row>
    <row r="65386" spans="1:18" hidden="1" x14ac:dyDescent="0.2">
      <c r="A65386" t="s">
        <v>223428</v>
      </c>
      <c r="B65386" t="s">
        <v>223429</v>
      </c>
      <c r="C65386" t="s">
        <v>223430</v>
      </c>
      <c r="D65386" t="s">
        <v>75940</v>
      </c>
      <c r="E65386" t="s">
        <v>43</v>
      </c>
      <c r="F65386" t="s">
        <v>18</v>
      </c>
      <c r="G65386" t="s">
        <v>552</v>
      </c>
      <c r="H65386">
        <v>60</v>
      </c>
      <c r="I65386" t="s">
        <v>20542</v>
      </c>
      <c r="J65386" t="s">
        <v>138142</v>
      </c>
      <c r="K65386">
        <v>1</v>
      </c>
      <c r="L65386" s="1">
        <v>41061</v>
      </c>
      <c r="M65386" s="1">
        <v>41275</v>
      </c>
      <c r="N65386" s="1">
        <v>41275</v>
      </c>
      <c r="O65386"/>
      <c r="P65386"/>
      <c r="Q65386"/>
      <c r="R65386"/>
    </row>
    <row r="65387" spans="1:18" x14ac:dyDescent="0.2">
      <c r="A65387" t="s">
        <v>223431</v>
      </c>
      <c r="B65387" t="s">
        <v>223432</v>
      </c>
      <c r="C65387" t="s">
        <v>223433</v>
      </c>
      <c r="D65387" t="s">
        <v>223434</v>
      </c>
      <c r="E65387">
        <v>35000</v>
      </c>
      <c r="F65387" t="s">
        <v>18</v>
      </c>
      <c r="G65387" t="s">
        <v>19</v>
      </c>
      <c r="H65387">
        <v>19</v>
      </c>
      <c r="I65387" t="s">
        <v>474</v>
      </c>
      <c r="J65387" t="s">
        <v>474</v>
      </c>
      <c r="K65387">
        <v>1</v>
      </c>
      <c r="L65387" s="1">
        <v>41609</v>
      </c>
      <c r="M65387" s="1">
        <v>41791</v>
      </c>
      <c r="N65387" s="1">
        <v>41791</v>
      </c>
    </row>
    <row r="65388" spans="1:18" hidden="1" x14ac:dyDescent="0.2">
      <c r="A65388" t="s">
        <v>223435</v>
      </c>
      <c r="B65388" t="s">
        <v>223436</v>
      </c>
      <c r="C65388" t="s">
        <v>223437</v>
      </c>
      <c r="D65388" t="s">
        <v>53165</v>
      </c>
      <c r="E65388">
        <v>9400000</v>
      </c>
      <c r="F65388" t="s">
        <v>689</v>
      </c>
      <c r="G65388" t="s">
        <v>25</v>
      </c>
      <c r="H65388" t="s">
        <v>64</v>
      </c>
      <c r="I65388" t="s">
        <v>1221</v>
      </c>
      <c r="J65388" t="s">
        <v>120186</v>
      </c>
      <c r="K65388">
        <v>2</v>
      </c>
      <c r="M65388" s="1">
        <v>41733</v>
      </c>
      <c r="N65388" s="1">
        <v>42025</v>
      </c>
      <c r="O65388"/>
      <c r="P65388"/>
      <c r="Q65388"/>
      <c r="R65388"/>
    </row>
    <row r="65389" spans="1:18" x14ac:dyDescent="0.2">
      <c r="A65389" t="s">
        <v>223438</v>
      </c>
      <c r="B65389" t="s">
        <v>223439</v>
      </c>
      <c r="C65389" t="s">
        <v>223440</v>
      </c>
      <c r="D65389" t="s">
        <v>42</v>
      </c>
      <c r="E65389">
        <v>1300000</v>
      </c>
      <c r="F65389" t="s">
        <v>18</v>
      </c>
      <c r="G65389" t="s">
        <v>25</v>
      </c>
      <c r="H65389" t="s">
        <v>64</v>
      </c>
      <c r="I65389" t="s">
        <v>65</v>
      </c>
      <c r="J65389" t="s">
        <v>66</v>
      </c>
      <c r="K65389">
        <v>1</v>
      </c>
      <c r="L65389" s="1">
        <v>38718</v>
      </c>
      <c r="M65389" s="1">
        <v>38718</v>
      </c>
      <c r="N65389" s="1">
        <v>38718</v>
      </c>
    </row>
    <row r="65390" spans="1:18" x14ac:dyDescent="0.2">
      <c r="A65390" t="s">
        <v>223441</v>
      </c>
      <c r="B65390" t="s">
        <v>223442</v>
      </c>
      <c r="C65390" t="s">
        <v>223443</v>
      </c>
      <c r="D65390" t="s">
        <v>223444</v>
      </c>
      <c r="E65390">
        <v>1100000</v>
      </c>
      <c r="F65390" t="s">
        <v>18</v>
      </c>
      <c r="G65390" t="s">
        <v>25</v>
      </c>
      <c r="H65390" t="s">
        <v>64</v>
      </c>
      <c r="I65390" t="s">
        <v>65</v>
      </c>
      <c r="J65390" t="s">
        <v>71</v>
      </c>
      <c r="K65390">
        <v>1</v>
      </c>
      <c r="L65390" s="1">
        <v>40366</v>
      </c>
      <c r="M65390" s="1">
        <v>41699</v>
      </c>
      <c r="N65390" s="1">
        <v>41699</v>
      </c>
    </row>
    <row r="65391" spans="1:18" x14ac:dyDescent="0.2">
      <c r="A65391" t="s">
        <v>223445</v>
      </c>
      <c r="B65391" t="s">
        <v>223446</v>
      </c>
      <c r="C65391" t="s">
        <v>223447</v>
      </c>
      <c r="D65391" t="s">
        <v>223448</v>
      </c>
      <c r="E65391">
        <v>26000000</v>
      </c>
      <c r="F65391" t="s">
        <v>18</v>
      </c>
      <c r="G65391" t="s">
        <v>25</v>
      </c>
      <c r="H65391" t="s">
        <v>106</v>
      </c>
      <c r="I65391" t="s">
        <v>107</v>
      </c>
      <c r="J65391" t="s">
        <v>108</v>
      </c>
      <c r="K65391">
        <v>3</v>
      </c>
      <c r="L65391" s="1">
        <v>40695</v>
      </c>
      <c r="M65391" s="1">
        <v>41487</v>
      </c>
      <c r="N65391" s="1">
        <v>42252</v>
      </c>
    </row>
    <row r="65392" spans="1:18" hidden="1" x14ac:dyDescent="0.2">
      <c r="A65392" t="s">
        <v>223449</v>
      </c>
      <c r="B65392" t="s">
        <v>223450</v>
      </c>
      <c r="C65392" t="s">
        <v>223451</v>
      </c>
      <c r="D65392" t="s">
        <v>2199</v>
      </c>
      <c r="E65392" t="s">
        <v>43</v>
      </c>
      <c r="F65392" t="s">
        <v>18</v>
      </c>
      <c r="G65392" t="s">
        <v>1062</v>
      </c>
      <c r="H65392">
        <v>5</v>
      </c>
      <c r="I65392" t="s">
        <v>1063</v>
      </c>
      <c r="J65392" t="s">
        <v>51350</v>
      </c>
      <c r="K65392">
        <v>1</v>
      </c>
      <c r="L65392" s="1">
        <v>41989</v>
      </c>
      <c r="M65392" s="1">
        <v>38718</v>
      </c>
      <c r="N65392" s="1">
        <v>38718</v>
      </c>
      <c r="O65392"/>
      <c r="P65392"/>
      <c r="Q65392"/>
      <c r="R65392"/>
    </row>
    <row r="65393" spans="1:18" hidden="1" x14ac:dyDescent="0.2">
      <c r="A65393" t="s">
        <v>223452</v>
      </c>
      <c r="B65393" t="s">
        <v>223453</v>
      </c>
      <c r="C65393" t="s">
        <v>223454</v>
      </c>
      <c r="D65393" t="s">
        <v>39293</v>
      </c>
      <c r="E65393">
        <v>984736</v>
      </c>
      <c r="F65393" t="s">
        <v>18</v>
      </c>
      <c r="G65393" t="s">
        <v>366</v>
      </c>
      <c r="H65393">
        <v>28</v>
      </c>
      <c r="I65393" t="s">
        <v>5704</v>
      </c>
      <c r="J65393" t="s">
        <v>5704</v>
      </c>
      <c r="K65393">
        <v>3</v>
      </c>
      <c r="L65393" s="1">
        <v>41257</v>
      </c>
      <c r="M65393" s="1">
        <v>41214</v>
      </c>
      <c r="N65393" s="1">
        <v>42082</v>
      </c>
      <c r="O65393"/>
      <c r="P65393"/>
      <c r="Q65393"/>
      <c r="R65393"/>
    </row>
    <row r="65394" spans="1:18" x14ac:dyDescent="0.2">
      <c r="A65394" t="s">
        <v>223455</v>
      </c>
      <c r="B65394" t="s">
        <v>223456</v>
      </c>
      <c r="C65394" t="s">
        <v>223457</v>
      </c>
      <c r="D65394" t="s">
        <v>223458</v>
      </c>
      <c r="E65394">
        <v>7000000</v>
      </c>
      <c r="F65394" t="s">
        <v>18</v>
      </c>
      <c r="G65394" t="s">
        <v>366</v>
      </c>
      <c r="H65394">
        <v>26</v>
      </c>
      <c r="I65394" t="s">
        <v>367</v>
      </c>
      <c r="J65394" t="s">
        <v>367</v>
      </c>
      <c r="K65394">
        <v>2</v>
      </c>
      <c r="L65394" s="1">
        <v>41806</v>
      </c>
      <c r="M65394" s="1">
        <v>41806</v>
      </c>
      <c r="N65394" s="1">
        <v>42248</v>
      </c>
    </row>
    <row r="65395" spans="1:18" hidden="1" x14ac:dyDescent="0.2">
      <c r="A65395" t="s">
        <v>223459</v>
      </c>
      <c r="B65395" t="s">
        <v>223460</v>
      </c>
      <c r="C65395" t="s">
        <v>223461</v>
      </c>
      <c r="D65395" t="s">
        <v>223462</v>
      </c>
      <c r="E65395" t="s">
        <v>43</v>
      </c>
      <c r="F65395" t="s">
        <v>18</v>
      </c>
      <c r="G65395" t="s">
        <v>25</v>
      </c>
      <c r="H65395" t="s">
        <v>89</v>
      </c>
      <c r="I65395" t="s">
        <v>3569</v>
      </c>
      <c r="J65395" t="s">
        <v>223463</v>
      </c>
      <c r="K65395">
        <v>1</v>
      </c>
      <c r="L65395" s="1">
        <v>41275</v>
      </c>
      <c r="M65395" s="1">
        <v>42278</v>
      </c>
      <c r="N65395" s="1">
        <v>42278</v>
      </c>
      <c r="O65395"/>
      <c r="P65395"/>
      <c r="Q65395"/>
      <c r="R65395"/>
    </row>
    <row r="65396" spans="1:18" hidden="1" x14ac:dyDescent="0.2">
      <c r="A65396" t="s">
        <v>223464</v>
      </c>
      <c r="B65396" t="s">
        <v>223465</v>
      </c>
      <c r="C65396" t="s">
        <v>223466</v>
      </c>
      <c r="D65396" t="s">
        <v>2326</v>
      </c>
      <c r="E65396" t="s">
        <v>43</v>
      </c>
      <c r="F65396" t="s">
        <v>18</v>
      </c>
      <c r="G65396" t="s">
        <v>57</v>
      </c>
      <c r="H65396" t="s">
        <v>202</v>
      </c>
      <c r="I65396" t="s">
        <v>33077</v>
      </c>
      <c r="J65396" t="s">
        <v>167</v>
      </c>
      <c r="K65396">
        <v>1</v>
      </c>
      <c r="L65396" s="1">
        <v>41548</v>
      </c>
      <c r="M65396" s="1">
        <v>41668</v>
      </c>
      <c r="N65396" s="1">
        <v>41668</v>
      </c>
      <c r="O65396"/>
      <c r="P65396"/>
      <c r="Q65396"/>
      <c r="R65396"/>
    </row>
    <row r="65397" spans="1:18" x14ac:dyDescent="0.2">
      <c r="A65397" t="s">
        <v>223467</v>
      </c>
      <c r="B65397" t="s">
        <v>223468</v>
      </c>
      <c r="C65397" t="s">
        <v>223469</v>
      </c>
      <c r="D65397" t="s">
        <v>22310</v>
      </c>
      <c r="E65397">
        <v>400000</v>
      </c>
      <c r="F65397" t="s">
        <v>207</v>
      </c>
      <c r="G65397" t="s">
        <v>19</v>
      </c>
      <c r="H65397">
        <v>19</v>
      </c>
      <c r="I65397" t="s">
        <v>474</v>
      </c>
      <c r="J65397" t="s">
        <v>474</v>
      </c>
      <c r="K65397">
        <v>1</v>
      </c>
      <c r="L65397" s="1">
        <v>41988</v>
      </c>
      <c r="M65397" s="1">
        <v>42312</v>
      </c>
      <c r="N65397" s="1">
        <v>42312</v>
      </c>
    </row>
    <row r="65398" spans="1:18" hidden="1" x14ac:dyDescent="0.2">
      <c r="A65398" t="s">
        <v>223470</v>
      </c>
      <c r="B65398" t="s">
        <v>223471</v>
      </c>
      <c r="C65398" t="s">
        <v>223472</v>
      </c>
      <c r="D65398" t="s">
        <v>766</v>
      </c>
      <c r="E65398">
        <v>53030000</v>
      </c>
      <c r="F65398" t="s">
        <v>207</v>
      </c>
      <c r="G65398" t="s">
        <v>128</v>
      </c>
      <c r="H65398" t="s">
        <v>129</v>
      </c>
      <c r="I65398" t="s">
        <v>130</v>
      </c>
      <c r="J65398" t="s">
        <v>130</v>
      </c>
      <c r="K65398">
        <v>1</v>
      </c>
      <c r="M65398" s="1">
        <v>39660</v>
      </c>
      <c r="N65398" s="1">
        <v>39660</v>
      </c>
      <c r="O65398"/>
      <c r="P65398"/>
      <c r="Q65398"/>
      <c r="R65398"/>
    </row>
    <row r="65399" spans="1:18" hidden="1" x14ac:dyDescent="0.2">
      <c r="A65399" t="s">
        <v>223473</v>
      </c>
      <c r="B65399" t="s">
        <v>223474</v>
      </c>
      <c r="D65399" t="s">
        <v>2326</v>
      </c>
      <c r="E65399" t="s">
        <v>43</v>
      </c>
      <c r="F65399" t="s">
        <v>18</v>
      </c>
      <c r="G65399" t="s">
        <v>25</v>
      </c>
      <c r="H65399" t="s">
        <v>808</v>
      </c>
      <c r="I65399" t="s">
        <v>809</v>
      </c>
      <c r="J65399" t="s">
        <v>809</v>
      </c>
      <c r="K65399">
        <v>1</v>
      </c>
      <c r="M65399" s="1">
        <v>41570</v>
      </c>
      <c r="N65399" s="1">
        <v>41570</v>
      </c>
      <c r="O65399"/>
      <c r="P65399"/>
      <c r="Q65399"/>
      <c r="R65399"/>
    </row>
    <row r="65400" spans="1:18" hidden="1" x14ac:dyDescent="0.2">
      <c r="A65400" t="s">
        <v>223475</v>
      </c>
      <c r="B65400" t="s">
        <v>223476</v>
      </c>
      <c r="C65400" t="s">
        <v>223477</v>
      </c>
      <c r="D65400" t="s">
        <v>275</v>
      </c>
      <c r="E65400" t="s">
        <v>43</v>
      </c>
      <c r="F65400" t="s">
        <v>18</v>
      </c>
      <c r="G65400" t="s">
        <v>25</v>
      </c>
      <c r="H65400" t="s">
        <v>99</v>
      </c>
      <c r="I65400" t="s">
        <v>100</v>
      </c>
      <c r="J65400" t="s">
        <v>100</v>
      </c>
      <c r="K65400">
        <v>1</v>
      </c>
      <c r="L65400" s="1">
        <v>40690</v>
      </c>
      <c r="M65400" s="1">
        <v>40739</v>
      </c>
      <c r="N65400" s="1">
        <v>40739</v>
      </c>
      <c r="O65400"/>
      <c r="P65400"/>
      <c r="Q65400"/>
      <c r="R65400"/>
    </row>
    <row r="65401" spans="1:18" x14ac:dyDescent="0.2">
      <c r="A65401" t="s">
        <v>223478</v>
      </c>
      <c r="B65401" t="s">
        <v>223479</v>
      </c>
      <c r="C65401" t="s">
        <v>223480</v>
      </c>
      <c r="D65401" t="s">
        <v>47362</v>
      </c>
      <c r="E65401">
        <v>7300000</v>
      </c>
      <c r="F65401" t="s">
        <v>18</v>
      </c>
      <c r="G65401" t="s">
        <v>492</v>
      </c>
      <c r="H65401">
        <v>12</v>
      </c>
      <c r="I65401" t="s">
        <v>28379</v>
      </c>
      <c r="J65401" t="s">
        <v>28379</v>
      </c>
      <c r="K65401">
        <v>3</v>
      </c>
      <c r="L65401" s="1">
        <v>41306</v>
      </c>
      <c r="M65401" s="1">
        <v>41549</v>
      </c>
      <c r="N65401" s="1">
        <v>42186</v>
      </c>
    </row>
    <row r="65402" spans="1:18" x14ac:dyDescent="0.2">
      <c r="A65402" t="s">
        <v>223481</v>
      </c>
      <c r="B65402" t="s">
        <v>223482</v>
      </c>
      <c r="C65402" t="s">
        <v>223483</v>
      </c>
      <c r="D65402" t="s">
        <v>223484</v>
      </c>
      <c r="E65402">
        <v>200000</v>
      </c>
      <c r="F65402" t="s">
        <v>18</v>
      </c>
      <c r="G65402" t="s">
        <v>25</v>
      </c>
      <c r="H65402" t="s">
        <v>64</v>
      </c>
      <c r="I65402" t="s">
        <v>95</v>
      </c>
      <c r="J65402" t="s">
        <v>376</v>
      </c>
      <c r="K65402">
        <v>1</v>
      </c>
      <c r="L65402" s="1">
        <v>39814</v>
      </c>
      <c r="M65402" s="1">
        <v>40452</v>
      </c>
      <c r="N65402" s="1">
        <v>40452</v>
      </c>
    </row>
    <row r="65403" spans="1:18" hidden="1" x14ac:dyDescent="0.2">
      <c r="A65403" t="s">
        <v>223485</v>
      </c>
      <c r="B65403" t="s">
        <v>223486</v>
      </c>
      <c r="C65403" t="s">
        <v>223487</v>
      </c>
      <c r="D65403" t="s">
        <v>1744</v>
      </c>
      <c r="E65403" t="s">
        <v>43</v>
      </c>
      <c r="F65403" t="s">
        <v>18</v>
      </c>
      <c r="G65403" t="s">
        <v>25</v>
      </c>
      <c r="H65403" t="s">
        <v>44</v>
      </c>
      <c r="I65403" t="s">
        <v>282</v>
      </c>
      <c r="J65403" t="s">
        <v>282</v>
      </c>
      <c r="K65403">
        <v>1</v>
      </c>
      <c r="L65403" s="1">
        <v>41030</v>
      </c>
      <c r="M65403" s="1">
        <v>41939</v>
      </c>
      <c r="N65403" s="1">
        <v>41939</v>
      </c>
      <c r="O65403"/>
      <c r="P65403"/>
      <c r="Q65403"/>
      <c r="R65403"/>
    </row>
    <row r="65404" spans="1:18" hidden="1" x14ac:dyDescent="0.2">
      <c r="A65404" t="s">
        <v>223488</v>
      </c>
      <c r="B65404" t="s">
        <v>223489</v>
      </c>
      <c r="C65404" t="s">
        <v>223490</v>
      </c>
      <c r="D65404" t="s">
        <v>223491</v>
      </c>
      <c r="E65404">
        <v>234900</v>
      </c>
      <c r="F65404" t="s">
        <v>18</v>
      </c>
      <c r="K65404">
        <v>1</v>
      </c>
      <c r="L65404" s="1">
        <v>39600</v>
      </c>
      <c r="M65404" s="1">
        <v>39539</v>
      </c>
      <c r="N65404" s="1">
        <v>39539</v>
      </c>
      <c r="O65404"/>
      <c r="P65404"/>
      <c r="Q65404"/>
      <c r="R65404"/>
    </row>
    <row r="65405" spans="1:18" hidden="1" x14ac:dyDescent="0.2">
      <c r="A65405" t="s">
        <v>223492</v>
      </c>
      <c r="B65405" t="s">
        <v>223493</v>
      </c>
      <c r="C65405" t="s">
        <v>223494</v>
      </c>
      <c r="D65405" t="s">
        <v>3396</v>
      </c>
      <c r="E65405" t="s">
        <v>43</v>
      </c>
      <c r="F65405" t="s">
        <v>18</v>
      </c>
      <c r="G65405" t="s">
        <v>1062</v>
      </c>
      <c r="H65405">
        <v>16</v>
      </c>
      <c r="I65405" t="s">
        <v>1704</v>
      </c>
      <c r="J65405" t="s">
        <v>1704</v>
      </c>
      <c r="K65405">
        <v>2</v>
      </c>
      <c r="L65405" s="1">
        <v>39083</v>
      </c>
      <c r="M65405" s="1">
        <v>40896</v>
      </c>
      <c r="N65405" s="1">
        <v>41921</v>
      </c>
      <c r="O65405"/>
      <c r="P65405"/>
      <c r="Q65405"/>
      <c r="R65405"/>
    </row>
    <row r="65406" spans="1:18" hidden="1" x14ac:dyDescent="0.2">
      <c r="A65406" t="s">
        <v>223495</v>
      </c>
      <c r="B65406" t="s">
        <v>223496</v>
      </c>
      <c r="C65406" t="s">
        <v>223497</v>
      </c>
      <c r="D65406" t="s">
        <v>223498</v>
      </c>
      <c r="E65406" t="s">
        <v>43</v>
      </c>
      <c r="F65406" t="s">
        <v>18</v>
      </c>
      <c r="G65406" t="s">
        <v>25</v>
      </c>
      <c r="H65406" t="s">
        <v>286</v>
      </c>
      <c r="I65406" t="s">
        <v>578</v>
      </c>
      <c r="J65406" t="s">
        <v>578</v>
      </c>
      <c r="K65406">
        <v>1</v>
      </c>
      <c r="L65406" s="1">
        <v>41645</v>
      </c>
      <c r="M65406" s="1">
        <v>41896</v>
      </c>
      <c r="N65406" s="1">
        <v>41896</v>
      </c>
      <c r="O65406"/>
      <c r="P65406"/>
      <c r="Q65406"/>
      <c r="R65406"/>
    </row>
    <row r="65407" spans="1:18" x14ac:dyDescent="0.2">
      <c r="A65407" t="s">
        <v>223499</v>
      </c>
      <c r="B65407" t="s">
        <v>223500</v>
      </c>
      <c r="C65407" t="s">
        <v>223501</v>
      </c>
      <c r="D65407" t="s">
        <v>36</v>
      </c>
      <c r="E65407">
        <v>425000</v>
      </c>
      <c r="F65407" t="s">
        <v>207</v>
      </c>
      <c r="G65407" t="s">
        <v>25</v>
      </c>
      <c r="H65407" t="s">
        <v>1272</v>
      </c>
      <c r="I65407" t="s">
        <v>7188</v>
      </c>
      <c r="J65407" t="s">
        <v>51111</v>
      </c>
      <c r="K65407">
        <v>1</v>
      </c>
      <c r="L65407" s="1">
        <v>38991</v>
      </c>
      <c r="M65407" s="1">
        <v>39762</v>
      </c>
      <c r="N65407" s="1">
        <v>39762</v>
      </c>
    </row>
    <row r="65408" spans="1:18" hidden="1" x14ac:dyDescent="0.2">
      <c r="A65408" t="s">
        <v>223502</v>
      </c>
      <c r="B65408" t="s">
        <v>223503</v>
      </c>
      <c r="C65408" t="s">
        <v>223504</v>
      </c>
      <c r="D65408" t="s">
        <v>36</v>
      </c>
      <c r="E65408">
        <v>600000</v>
      </c>
      <c r="F65408" t="s">
        <v>18</v>
      </c>
      <c r="G65408" t="s">
        <v>25</v>
      </c>
      <c r="H65408" t="s">
        <v>972</v>
      </c>
      <c r="I65408" t="s">
        <v>973</v>
      </c>
      <c r="J65408" t="s">
        <v>973</v>
      </c>
      <c r="K65408">
        <v>2</v>
      </c>
      <c r="M65408" s="1">
        <v>39448</v>
      </c>
      <c r="N65408" s="1">
        <v>39965</v>
      </c>
      <c r="O65408"/>
      <c r="P65408"/>
      <c r="Q65408"/>
      <c r="R65408"/>
    </row>
    <row r="65409" spans="1:18" hidden="1" x14ac:dyDescent="0.2">
      <c r="A65409" t="s">
        <v>223505</v>
      </c>
      <c r="B65409" t="s">
        <v>223506</v>
      </c>
      <c r="C65409" t="s">
        <v>223507</v>
      </c>
      <c r="E65409" t="s">
        <v>43</v>
      </c>
      <c r="F65409" t="s">
        <v>207</v>
      </c>
      <c r="G65409" t="s">
        <v>25</v>
      </c>
      <c r="H65409" t="s">
        <v>644</v>
      </c>
      <c r="I65409" t="s">
        <v>645</v>
      </c>
      <c r="J65409" t="s">
        <v>645</v>
      </c>
      <c r="K65409">
        <v>1</v>
      </c>
      <c r="M65409" s="1">
        <v>42078</v>
      </c>
      <c r="N65409" s="1">
        <v>42078</v>
      </c>
      <c r="O65409"/>
      <c r="P65409"/>
      <c r="Q65409"/>
      <c r="R65409"/>
    </row>
    <row r="65410" spans="1:18" x14ac:dyDescent="0.2">
      <c r="A65410" t="s">
        <v>223508</v>
      </c>
      <c r="B65410" t="s">
        <v>223509</v>
      </c>
      <c r="C65410" t="s">
        <v>223510</v>
      </c>
      <c r="D65410" t="s">
        <v>223511</v>
      </c>
      <c r="E65410">
        <v>4000000</v>
      </c>
      <c r="F65410" t="s">
        <v>18</v>
      </c>
      <c r="G65410" t="s">
        <v>25</v>
      </c>
      <c r="H65410" t="s">
        <v>286</v>
      </c>
      <c r="I65410" t="s">
        <v>874</v>
      </c>
      <c r="J65410" t="s">
        <v>5098</v>
      </c>
      <c r="K65410">
        <v>1</v>
      </c>
      <c r="L65410" s="1">
        <v>39448</v>
      </c>
      <c r="M65410" s="1">
        <v>41948</v>
      </c>
      <c r="N65410" s="1">
        <v>41948</v>
      </c>
    </row>
    <row r="65411" spans="1:18" hidden="1" x14ac:dyDescent="0.2">
      <c r="A65411" t="s">
        <v>223512</v>
      </c>
      <c r="B65411" t="s">
        <v>223513</v>
      </c>
      <c r="C65411" t="s">
        <v>223514</v>
      </c>
      <c r="D65411" t="s">
        <v>2326</v>
      </c>
      <c r="E65411" t="s">
        <v>43</v>
      </c>
      <c r="F65411" t="s">
        <v>18</v>
      </c>
      <c r="G65411" t="s">
        <v>25</v>
      </c>
      <c r="H65411" t="s">
        <v>790</v>
      </c>
      <c r="I65411" t="s">
        <v>791</v>
      </c>
      <c r="J65411" t="s">
        <v>791</v>
      </c>
      <c r="K65411">
        <v>1</v>
      </c>
      <c r="L65411" s="1">
        <v>37895</v>
      </c>
      <c r="M65411" s="1">
        <v>40841</v>
      </c>
      <c r="N65411" s="1">
        <v>40841</v>
      </c>
      <c r="O65411"/>
      <c r="P65411"/>
      <c r="Q65411"/>
      <c r="R65411"/>
    </row>
    <row r="65412" spans="1:18" x14ac:dyDescent="0.2">
      <c r="A65412" t="s">
        <v>223515</v>
      </c>
      <c r="B65412" t="s">
        <v>223516</v>
      </c>
      <c r="C65412" t="s">
        <v>223517</v>
      </c>
      <c r="D65412" t="s">
        <v>223518</v>
      </c>
      <c r="E65412">
        <v>1570000</v>
      </c>
      <c r="F65412" t="s">
        <v>18</v>
      </c>
      <c r="G65412" t="s">
        <v>25</v>
      </c>
      <c r="H65412" t="s">
        <v>1272</v>
      </c>
      <c r="I65412" t="s">
        <v>1273</v>
      </c>
      <c r="J65412" t="s">
        <v>1274</v>
      </c>
      <c r="K65412">
        <v>3</v>
      </c>
      <c r="L65412" s="1">
        <v>39692</v>
      </c>
      <c r="M65412" s="1">
        <v>39873</v>
      </c>
      <c r="N65412" s="1">
        <v>40452</v>
      </c>
    </row>
    <row r="65413" spans="1:18" hidden="1" x14ac:dyDescent="0.2">
      <c r="A65413" t="s">
        <v>223519</v>
      </c>
      <c r="B65413" t="s">
        <v>223520</v>
      </c>
      <c r="C65413" t="s">
        <v>223521</v>
      </c>
      <c r="D65413" t="s">
        <v>223522</v>
      </c>
      <c r="E65413" t="s">
        <v>43</v>
      </c>
      <c r="F65413" t="s">
        <v>18</v>
      </c>
      <c r="G65413" t="s">
        <v>552</v>
      </c>
      <c r="H65413">
        <v>29</v>
      </c>
      <c r="I65413" t="s">
        <v>749</v>
      </c>
      <c r="J65413" t="s">
        <v>92658</v>
      </c>
      <c r="K65413">
        <v>1</v>
      </c>
      <c r="L65413" s="1">
        <v>41275</v>
      </c>
      <c r="M65413" s="1">
        <v>41802</v>
      </c>
      <c r="N65413" s="1">
        <v>41802</v>
      </c>
      <c r="O65413"/>
      <c r="P65413"/>
      <c r="Q65413"/>
      <c r="R65413"/>
    </row>
    <row r="65414" spans="1:18" hidden="1" x14ac:dyDescent="0.2">
      <c r="A65414" t="s">
        <v>223523</v>
      </c>
      <c r="B65414" t="s">
        <v>223524</v>
      </c>
      <c r="C65414" t="s">
        <v>223525</v>
      </c>
      <c r="D65414" t="s">
        <v>94</v>
      </c>
      <c r="E65414" t="s">
        <v>43</v>
      </c>
      <c r="F65414" t="s">
        <v>18</v>
      </c>
      <c r="G65414" t="s">
        <v>3319</v>
      </c>
      <c r="H65414">
        <v>14</v>
      </c>
      <c r="I65414" t="s">
        <v>4456</v>
      </c>
      <c r="J65414" t="s">
        <v>4456</v>
      </c>
      <c r="K65414">
        <v>1</v>
      </c>
      <c r="L65414" s="1">
        <v>42005</v>
      </c>
      <c r="M65414" s="1">
        <v>42227</v>
      </c>
      <c r="N65414" s="1">
        <v>42227</v>
      </c>
      <c r="O65414"/>
      <c r="P65414"/>
      <c r="Q65414"/>
      <c r="R65414"/>
    </row>
    <row r="65415" spans="1:18" hidden="1" x14ac:dyDescent="0.2">
      <c r="A65415" t="s">
        <v>223526</v>
      </c>
      <c r="B65415" t="s">
        <v>223527</v>
      </c>
      <c r="C65415" t="s">
        <v>223528</v>
      </c>
      <c r="D65415" t="s">
        <v>24338</v>
      </c>
      <c r="E65415">
        <v>500000</v>
      </c>
      <c r="F65415" t="s">
        <v>18</v>
      </c>
      <c r="G65415" t="s">
        <v>222</v>
      </c>
      <c r="H65415">
        <v>7</v>
      </c>
      <c r="I65415" t="s">
        <v>293</v>
      </c>
      <c r="J65415" t="s">
        <v>293</v>
      </c>
      <c r="K65415">
        <v>1</v>
      </c>
      <c r="M65415" s="1">
        <v>41981</v>
      </c>
      <c r="N65415" s="1">
        <v>41981</v>
      </c>
      <c r="O65415"/>
      <c r="P65415"/>
      <c r="Q65415"/>
      <c r="R65415"/>
    </row>
    <row r="65416" spans="1:18" x14ac:dyDescent="0.2">
      <c r="A65416" t="s">
        <v>223529</v>
      </c>
      <c r="B65416" t="s">
        <v>223530</v>
      </c>
      <c r="C65416" t="s">
        <v>223531</v>
      </c>
      <c r="D65416" t="s">
        <v>1377</v>
      </c>
      <c r="E65416">
        <v>10000</v>
      </c>
      <c r="F65416" t="s">
        <v>18</v>
      </c>
      <c r="G65416" t="s">
        <v>25</v>
      </c>
      <c r="H65416" t="s">
        <v>64</v>
      </c>
      <c r="I65416" t="s">
        <v>95</v>
      </c>
      <c r="J65416" t="s">
        <v>95</v>
      </c>
      <c r="K65416">
        <v>1</v>
      </c>
      <c r="L65416" s="1">
        <v>39387</v>
      </c>
      <c r="M65416" s="1">
        <v>41161</v>
      </c>
      <c r="N65416" s="1">
        <v>41161</v>
      </c>
    </row>
    <row r="65417" spans="1:18" hidden="1" x14ac:dyDescent="0.2">
      <c r="A65417" t="s">
        <v>223532</v>
      </c>
      <c r="B65417" t="s">
        <v>223533</v>
      </c>
      <c r="C65417" t="s">
        <v>223534</v>
      </c>
      <c r="E65417" t="s">
        <v>43</v>
      </c>
      <c r="F65417" t="s">
        <v>207</v>
      </c>
      <c r="K65417">
        <v>1</v>
      </c>
      <c r="M65417" s="1">
        <v>42195</v>
      </c>
      <c r="N65417" s="1">
        <v>42195</v>
      </c>
      <c r="O65417"/>
      <c r="P65417"/>
      <c r="Q65417"/>
      <c r="R65417"/>
    </row>
    <row r="65418" spans="1:18" x14ac:dyDescent="0.2">
      <c r="A65418" t="s">
        <v>223535</v>
      </c>
      <c r="B65418" t="s">
        <v>223536</v>
      </c>
      <c r="C65418" t="s">
        <v>223537</v>
      </c>
      <c r="D65418" t="s">
        <v>18863</v>
      </c>
      <c r="E65418">
        <v>1800000</v>
      </c>
      <c r="F65418" t="s">
        <v>18</v>
      </c>
      <c r="G65418" t="s">
        <v>25</v>
      </c>
      <c r="H65418" t="s">
        <v>64</v>
      </c>
      <c r="I65418" t="s">
        <v>65</v>
      </c>
      <c r="J65418" t="s">
        <v>66</v>
      </c>
      <c r="K65418">
        <v>3</v>
      </c>
      <c r="L65418" s="1">
        <v>40575</v>
      </c>
      <c r="M65418" s="1">
        <v>40420</v>
      </c>
      <c r="N65418" s="1">
        <v>42053</v>
      </c>
    </row>
    <row r="65419" spans="1:18" hidden="1" x14ac:dyDescent="0.2">
      <c r="A65419" t="s">
        <v>223538</v>
      </c>
      <c r="B65419" t="s">
        <v>223539</v>
      </c>
      <c r="C65419" t="s">
        <v>223540</v>
      </c>
      <c r="D65419" t="s">
        <v>223541</v>
      </c>
      <c r="E65419" t="s">
        <v>43</v>
      </c>
      <c r="F65419" t="s">
        <v>18</v>
      </c>
      <c r="G65419" t="s">
        <v>19</v>
      </c>
      <c r="H65419">
        <v>16</v>
      </c>
      <c r="I65419" t="s">
        <v>7937</v>
      </c>
      <c r="J65419" t="s">
        <v>7937</v>
      </c>
      <c r="K65419">
        <v>1</v>
      </c>
      <c r="M65419" s="1">
        <v>40773</v>
      </c>
      <c r="N65419" s="1">
        <v>40773</v>
      </c>
      <c r="O65419"/>
      <c r="P65419"/>
      <c r="Q65419"/>
      <c r="R65419"/>
    </row>
    <row r="65420" spans="1:18" x14ac:dyDescent="0.2">
      <c r="A65420" t="s">
        <v>223542</v>
      </c>
      <c r="B65420" t="s">
        <v>223543</v>
      </c>
      <c r="C65420" t="s">
        <v>223544</v>
      </c>
      <c r="D65420" t="s">
        <v>223545</v>
      </c>
      <c r="E65420">
        <v>80000</v>
      </c>
      <c r="F65420" t="s">
        <v>18</v>
      </c>
      <c r="G65420" t="s">
        <v>25</v>
      </c>
      <c r="H65420" t="s">
        <v>89</v>
      </c>
      <c r="I65420" t="s">
        <v>589</v>
      </c>
      <c r="J65420" t="s">
        <v>589</v>
      </c>
      <c r="K65420">
        <v>1</v>
      </c>
      <c r="L65420" s="1">
        <v>42005</v>
      </c>
      <c r="M65420" s="1">
        <v>42005</v>
      </c>
      <c r="N65420" s="1">
        <v>42005</v>
      </c>
    </row>
    <row r="65421" spans="1:18" hidden="1" x14ac:dyDescent="0.2">
      <c r="A65421" t="s">
        <v>223546</v>
      </c>
      <c r="B65421" t="s">
        <v>223547</v>
      </c>
      <c r="C65421" t="s">
        <v>223548</v>
      </c>
      <c r="D65421" t="s">
        <v>14358</v>
      </c>
      <c r="E65421">
        <v>19252</v>
      </c>
      <c r="F65421" t="s">
        <v>18</v>
      </c>
      <c r="K65421">
        <v>1</v>
      </c>
      <c r="M65421" s="1">
        <v>41728</v>
      </c>
      <c r="N65421" s="1">
        <v>41728</v>
      </c>
      <c r="O65421"/>
      <c r="P65421"/>
      <c r="Q65421"/>
      <c r="R65421"/>
    </row>
    <row r="65422" spans="1:18" hidden="1" x14ac:dyDescent="0.2">
      <c r="A65422" t="s">
        <v>223549</v>
      </c>
      <c r="B65422" t="s">
        <v>223550</v>
      </c>
      <c r="D65422" t="s">
        <v>36</v>
      </c>
      <c r="E65422">
        <v>572000</v>
      </c>
      <c r="F65422" t="s">
        <v>18</v>
      </c>
      <c r="G65422" t="s">
        <v>25</v>
      </c>
      <c r="H65422" t="s">
        <v>106</v>
      </c>
      <c r="I65422" t="s">
        <v>107</v>
      </c>
      <c r="J65422" t="s">
        <v>108</v>
      </c>
      <c r="K65422">
        <v>2</v>
      </c>
      <c r="L65422" s="1">
        <v>39814</v>
      </c>
      <c r="M65422" s="1">
        <v>40087</v>
      </c>
      <c r="N65422" s="1">
        <v>40283</v>
      </c>
      <c r="O65422"/>
      <c r="P65422"/>
      <c r="Q65422"/>
      <c r="R65422"/>
    </row>
    <row r="65423" spans="1:18" hidden="1" x14ac:dyDescent="0.2">
      <c r="A65423" t="s">
        <v>223551</v>
      </c>
      <c r="B65423" t="s">
        <v>223552</v>
      </c>
      <c r="C65423" t="s">
        <v>223553</v>
      </c>
      <c r="D65423" t="s">
        <v>75</v>
      </c>
      <c r="E65423" t="s">
        <v>43</v>
      </c>
      <c r="F65423" t="s">
        <v>18</v>
      </c>
      <c r="G65423" t="s">
        <v>128</v>
      </c>
      <c r="H65423" t="s">
        <v>6798</v>
      </c>
      <c r="I65423" t="s">
        <v>6799</v>
      </c>
      <c r="J65423" t="s">
        <v>6799</v>
      </c>
      <c r="K65423">
        <v>1</v>
      </c>
      <c r="L65423" s="1">
        <v>40909</v>
      </c>
      <c r="M65423" s="1">
        <v>41343</v>
      </c>
      <c r="N65423" s="1">
        <v>41343</v>
      </c>
      <c r="O65423"/>
      <c r="P65423"/>
      <c r="Q65423"/>
      <c r="R65423"/>
    </row>
    <row r="65424" spans="1:18" hidden="1" x14ac:dyDescent="0.2">
      <c r="A65424" t="s">
        <v>223554</v>
      </c>
      <c r="B65424" t="s">
        <v>223555</v>
      </c>
      <c r="C65424" t="s">
        <v>223556</v>
      </c>
      <c r="E65424" t="s">
        <v>43</v>
      </c>
      <c r="F65424" t="s">
        <v>207</v>
      </c>
      <c r="K65424">
        <v>1</v>
      </c>
      <c r="L65424" s="1">
        <v>42186</v>
      </c>
      <c r="M65424" s="1">
        <v>42231</v>
      </c>
      <c r="N65424" s="1">
        <v>42231</v>
      </c>
      <c r="O65424"/>
      <c r="P65424"/>
      <c r="Q65424"/>
      <c r="R65424"/>
    </row>
    <row r="65425" spans="1:18" x14ac:dyDescent="0.2">
      <c r="A65425" t="s">
        <v>223557</v>
      </c>
      <c r="B65425" t="s">
        <v>223558</v>
      </c>
      <c r="C65425" t="s">
        <v>223559</v>
      </c>
      <c r="D65425" t="s">
        <v>42</v>
      </c>
      <c r="E65425">
        <v>1500000</v>
      </c>
      <c r="F65425" t="s">
        <v>18</v>
      </c>
      <c r="G65425" t="s">
        <v>25</v>
      </c>
      <c r="H65425" t="s">
        <v>64</v>
      </c>
      <c r="I65425" t="s">
        <v>919</v>
      </c>
      <c r="J65425" t="s">
        <v>5810</v>
      </c>
      <c r="K65425">
        <v>1</v>
      </c>
      <c r="L65425" s="1">
        <v>39083</v>
      </c>
      <c r="M65425" s="1">
        <v>40792</v>
      </c>
      <c r="N65425" s="1">
        <v>40792</v>
      </c>
    </row>
    <row r="65426" spans="1:18" x14ac:dyDescent="0.2">
      <c r="A65426" t="s">
        <v>223560</v>
      </c>
      <c r="B65426" t="s">
        <v>223561</v>
      </c>
      <c r="C65426" t="s">
        <v>223562</v>
      </c>
      <c r="D65426" t="s">
        <v>223563</v>
      </c>
      <c r="E65426">
        <v>2700000</v>
      </c>
      <c r="F65426" t="s">
        <v>18</v>
      </c>
      <c r="G65426" t="s">
        <v>25</v>
      </c>
      <c r="H65426" t="s">
        <v>64</v>
      </c>
      <c r="I65426" t="s">
        <v>65</v>
      </c>
      <c r="J65426" t="s">
        <v>1160</v>
      </c>
      <c r="K65426">
        <v>3</v>
      </c>
      <c r="L65426" s="1">
        <v>38869</v>
      </c>
      <c r="M65426" s="1">
        <v>39365</v>
      </c>
      <c r="N65426" s="1">
        <v>40179</v>
      </c>
    </row>
    <row r="65427" spans="1:18" x14ac:dyDescent="0.2">
      <c r="A65427" t="s">
        <v>223564</v>
      </c>
      <c r="B65427" t="s">
        <v>223565</v>
      </c>
      <c r="C65427" t="s">
        <v>223566</v>
      </c>
      <c r="D65427" t="s">
        <v>223567</v>
      </c>
      <c r="E65427">
        <v>4000000</v>
      </c>
      <c r="F65427" t="s">
        <v>18</v>
      </c>
      <c r="G65427" t="s">
        <v>19</v>
      </c>
      <c r="H65427">
        <v>19</v>
      </c>
      <c r="I65427" t="s">
        <v>474</v>
      </c>
      <c r="J65427" t="s">
        <v>474</v>
      </c>
      <c r="K65427">
        <v>1</v>
      </c>
      <c r="L65427" s="1">
        <v>39722</v>
      </c>
      <c r="M65427" s="1">
        <v>42233</v>
      </c>
      <c r="N65427" s="1">
        <v>42233</v>
      </c>
    </row>
    <row r="65428" spans="1:18" x14ac:dyDescent="0.2">
      <c r="A65428" t="s">
        <v>223568</v>
      </c>
      <c r="B65428" t="s">
        <v>223569</v>
      </c>
      <c r="C65428" t="s">
        <v>223570</v>
      </c>
      <c r="D65428" t="s">
        <v>36</v>
      </c>
      <c r="E65428">
        <v>250000</v>
      </c>
      <c r="F65428" t="s">
        <v>18</v>
      </c>
      <c r="G65428" t="s">
        <v>25</v>
      </c>
      <c r="H65428" t="s">
        <v>64</v>
      </c>
      <c r="I65428" t="s">
        <v>65</v>
      </c>
      <c r="J65428" t="s">
        <v>71</v>
      </c>
      <c r="K65428">
        <v>1</v>
      </c>
      <c r="L65428" s="1">
        <v>39022</v>
      </c>
      <c r="M65428" s="1">
        <v>38991</v>
      </c>
      <c r="N65428" s="1">
        <v>38991</v>
      </c>
    </row>
    <row r="65429" spans="1:18" hidden="1" x14ac:dyDescent="0.2">
      <c r="A65429" t="s">
        <v>223571</v>
      </c>
      <c r="B65429" t="s">
        <v>223572</v>
      </c>
      <c r="C65429" t="s">
        <v>223573</v>
      </c>
      <c r="D65429" t="s">
        <v>275</v>
      </c>
      <c r="E65429">
        <v>43179</v>
      </c>
      <c r="F65429" t="s">
        <v>207</v>
      </c>
      <c r="G65429" t="s">
        <v>57</v>
      </c>
      <c r="H65429" t="s">
        <v>5417</v>
      </c>
      <c r="I65429" t="s">
        <v>5418</v>
      </c>
      <c r="J65429" t="s">
        <v>13109</v>
      </c>
      <c r="K65429">
        <v>1</v>
      </c>
      <c r="L65429" s="1">
        <v>39103</v>
      </c>
      <c r="M65429" s="1">
        <v>39166</v>
      </c>
      <c r="N65429" s="1">
        <v>39166</v>
      </c>
      <c r="O65429"/>
      <c r="P65429"/>
      <c r="Q65429"/>
      <c r="R65429"/>
    </row>
    <row r="65430" spans="1:18" hidden="1" x14ac:dyDescent="0.2">
      <c r="A65430" t="s">
        <v>223574</v>
      </c>
      <c r="B65430" t="s">
        <v>223575</v>
      </c>
      <c r="C65430" t="s">
        <v>223576</v>
      </c>
      <c r="D65430" t="s">
        <v>42</v>
      </c>
      <c r="E65430">
        <v>712000</v>
      </c>
      <c r="F65430" t="s">
        <v>18</v>
      </c>
      <c r="G65430" t="s">
        <v>1062</v>
      </c>
      <c r="H65430">
        <v>11</v>
      </c>
      <c r="I65430" t="s">
        <v>1704</v>
      </c>
      <c r="J65430" t="s">
        <v>11998</v>
      </c>
      <c r="K65430">
        <v>1</v>
      </c>
      <c r="M65430" s="1">
        <v>40637</v>
      </c>
      <c r="N65430" s="1">
        <v>40637</v>
      </c>
      <c r="O65430"/>
      <c r="P65430"/>
      <c r="Q65430"/>
      <c r="R65430"/>
    </row>
    <row r="65431" spans="1:18" x14ac:dyDescent="0.2">
      <c r="A65431" t="s">
        <v>223577</v>
      </c>
      <c r="B65431" t="s">
        <v>223578</v>
      </c>
      <c r="C65431" t="s">
        <v>223579</v>
      </c>
      <c r="D65431" t="s">
        <v>223580</v>
      </c>
      <c r="E65431">
        <v>1300000</v>
      </c>
      <c r="F65431" t="s">
        <v>18</v>
      </c>
      <c r="G65431" t="s">
        <v>25</v>
      </c>
      <c r="H65431" t="s">
        <v>64</v>
      </c>
      <c r="I65431" t="s">
        <v>65</v>
      </c>
      <c r="J65431" t="s">
        <v>71</v>
      </c>
      <c r="K65431">
        <v>1</v>
      </c>
      <c r="L65431" s="1">
        <v>39022</v>
      </c>
      <c r="M65431" s="1">
        <v>39052</v>
      </c>
      <c r="N65431" s="1">
        <v>39052</v>
      </c>
    </row>
    <row r="65432" spans="1:18" hidden="1" x14ac:dyDescent="0.2">
      <c r="A65432" t="s">
        <v>223581</v>
      </c>
      <c r="B65432" t="s">
        <v>223582</v>
      </c>
      <c r="C65432" t="s">
        <v>223583</v>
      </c>
      <c r="D65432" t="s">
        <v>223584</v>
      </c>
      <c r="E65432" t="s">
        <v>43</v>
      </c>
      <c r="F65432" t="s">
        <v>113</v>
      </c>
      <c r="G65432" t="s">
        <v>458</v>
      </c>
      <c r="H65432">
        <v>48</v>
      </c>
      <c r="I65432" t="s">
        <v>459</v>
      </c>
      <c r="J65432" t="s">
        <v>459</v>
      </c>
      <c r="K65432">
        <v>1</v>
      </c>
      <c r="L65432" s="1">
        <v>40118</v>
      </c>
      <c r="M65432" s="1">
        <v>40210</v>
      </c>
      <c r="N65432" s="1">
        <v>40210</v>
      </c>
      <c r="O65432"/>
      <c r="P65432"/>
      <c r="Q65432"/>
      <c r="R65432"/>
    </row>
    <row r="65433" spans="1:18" hidden="1" x14ac:dyDescent="0.2">
      <c r="A65433" t="s">
        <v>223585</v>
      </c>
      <c r="B65433" t="s">
        <v>223586</v>
      </c>
      <c r="C65433" t="s">
        <v>223587</v>
      </c>
      <c r="D65433" t="s">
        <v>75</v>
      </c>
      <c r="E65433">
        <v>17666667</v>
      </c>
      <c r="F65433" t="s">
        <v>18</v>
      </c>
      <c r="G65433" t="s">
        <v>25</v>
      </c>
      <c r="H65433" t="s">
        <v>380</v>
      </c>
      <c r="I65433" t="s">
        <v>381</v>
      </c>
      <c r="J65433" t="s">
        <v>382</v>
      </c>
      <c r="K65433">
        <v>3</v>
      </c>
      <c r="L65433" s="1">
        <v>40909</v>
      </c>
      <c r="M65433" s="1">
        <v>41479</v>
      </c>
      <c r="N65433" s="1">
        <v>42131</v>
      </c>
      <c r="O65433"/>
      <c r="P65433"/>
      <c r="Q65433"/>
      <c r="R65433"/>
    </row>
    <row r="65434" spans="1:18" hidden="1" x14ac:dyDescent="0.2">
      <c r="A65434" t="s">
        <v>223588</v>
      </c>
      <c r="B65434" t="s">
        <v>223589</v>
      </c>
      <c r="C65434" t="s">
        <v>223590</v>
      </c>
      <c r="D65434" t="s">
        <v>75</v>
      </c>
      <c r="E65434">
        <v>2592330</v>
      </c>
      <c r="F65434" t="s">
        <v>18</v>
      </c>
      <c r="G65434" t="s">
        <v>165</v>
      </c>
      <c r="H65434" t="s">
        <v>166</v>
      </c>
      <c r="I65434" t="s">
        <v>167</v>
      </c>
      <c r="J65434" t="s">
        <v>167</v>
      </c>
      <c r="K65434">
        <v>1</v>
      </c>
      <c r="M65434" s="1">
        <v>41240</v>
      </c>
      <c r="N65434" s="1">
        <v>41240</v>
      </c>
      <c r="O65434"/>
      <c r="P65434"/>
      <c r="Q65434"/>
      <c r="R65434"/>
    </row>
    <row r="65435" spans="1:18" hidden="1" x14ac:dyDescent="0.2">
      <c r="A65435" t="s">
        <v>223591</v>
      </c>
      <c r="B65435" t="s">
        <v>223592</v>
      </c>
      <c r="C65435" t="s">
        <v>223593</v>
      </c>
      <c r="D65435" t="s">
        <v>223594</v>
      </c>
      <c r="E65435">
        <v>40968</v>
      </c>
      <c r="F65435" t="s">
        <v>207</v>
      </c>
      <c r="G65435" t="s">
        <v>638</v>
      </c>
      <c r="H65435">
        <v>7</v>
      </c>
      <c r="I65435" t="s">
        <v>929</v>
      </c>
      <c r="J65435" t="s">
        <v>929</v>
      </c>
      <c r="K65435">
        <v>1</v>
      </c>
      <c r="L65435" s="1">
        <v>41099</v>
      </c>
      <c r="M65435" s="1">
        <v>41614</v>
      </c>
      <c r="N65435" s="1">
        <v>41614</v>
      </c>
      <c r="O65435"/>
      <c r="P65435"/>
      <c r="Q65435"/>
      <c r="R65435"/>
    </row>
    <row r="65436" spans="1:18" x14ac:dyDescent="0.2">
      <c r="A65436" t="s">
        <v>223595</v>
      </c>
      <c r="B65436" t="s">
        <v>223596</v>
      </c>
      <c r="C65436" t="s">
        <v>223597</v>
      </c>
      <c r="D65436" t="s">
        <v>38258</v>
      </c>
      <c r="E65436">
        <v>5000</v>
      </c>
      <c r="F65436" t="s">
        <v>18</v>
      </c>
      <c r="K65436">
        <v>1</v>
      </c>
      <c r="L65436" s="1">
        <v>40035</v>
      </c>
      <c r="M65436" s="1">
        <v>39995</v>
      </c>
      <c r="N65436" s="1">
        <v>39995</v>
      </c>
    </row>
    <row r="65437" spans="1:18" x14ac:dyDescent="0.2">
      <c r="A65437" t="s">
        <v>223598</v>
      </c>
      <c r="B65437" t="s">
        <v>223599</v>
      </c>
      <c r="D65437" t="s">
        <v>117</v>
      </c>
      <c r="E65437">
        <v>5000</v>
      </c>
      <c r="F65437" t="s">
        <v>18</v>
      </c>
      <c r="G65437" t="s">
        <v>25</v>
      </c>
      <c r="H65437" t="s">
        <v>99</v>
      </c>
      <c r="I65437" t="s">
        <v>20096</v>
      </c>
      <c r="J65437" t="s">
        <v>115441</v>
      </c>
      <c r="K65437">
        <v>1</v>
      </c>
      <c r="L65437" s="1">
        <v>41784</v>
      </c>
      <c r="M65437" s="1">
        <v>41775</v>
      </c>
      <c r="N65437" s="1">
        <v>41775</v>
      </c>
    </row>
    <row r="65438" spans="1:18" x14ac:dyDescent="0.2">
      <c r="A65438" t="s">
        <v>223600</v>
      </c>
      <c r="B65438" t="s">
        <v>223601</v>
      </c>
      <c r="C65438" t="s">
        <v>223602</v>
      </c>
      <c r="D65438" t="s">
        <v>16583</v>
      </c>
      <c r="E65438">
        <v>2200000</v>
      </c>
      <c r="F65438" t="s">
        <v>18</v>
      </c>
      <c r="G65438" t="s">
        <v>699</v>
      </c>
      <c r="H65438">
        <v>5</v>
      </c>
      <c r="I65438" t="s">
        <v>700</v>
      </c>
      <c r="J65438" t="s">
        <v>700</v>
      </c>
      <c r="K65438">
        <v>3</v>
      </c>
      <c r="L65438" s="1">
        <v>40862</v>
      </c>
      <c r="M65438" s="1">
        <v>40909</v>
      </c>
      <c r="N65438" s="1">
        <v>41974</v>
      </c>
    </row>
    <row r="65439" spans="1:18" hidden="1" x14ac:dyDescent="0.2">
      <c r="A65439" t="s">
        <v>223603</v>
      </c>
      <c r="B65439" t="s">
        <v>223604</v>
      </c>
      <c r="C65439" t="s">
        <v>223605</v>
      </c>
      <c r="D65439" t="s">
        <v>223606</v>
      </c>
      <c r="E65439" t="s">
        <v>43</v>
      </c>
      <c r="F65439" t="s">
        <v>207</v>
      </c>
      <c r="G65439" t="s">
        <v>25</v>
      </c>
      <c r="H65439" t="s">
        <v>64</v>
      </c>
      <c r="I65439" t="s">
        <v>65</v>
      </c>
      <c r="J65439" t="s">
        <v>71</v>
      </c>
      <c r="K65439">
        <v>3</v>
      </c>
      <c r="L65439" s="1">
        <v>40032</v>
      </c>
      <c r="M65439" s="1">
        <v>39824</v>
      </c>
      <c r="N65439" s="1">
        <v>40096</v>
      </c>
      <c r="O65439"/>
      <c r="P65439"/>
      <c r="Q65439"/>
      <c r="R65439"/>
    </row>
    <row r="65440" spans="1:18" x14ac:dyDescent="0.2">
      <c r="A65440" t="s">
        <v>223607</v>
      </c>
      <c r="B65440" t="s">
        <v>223608</v>
      </c>
      <c r="C65440" t="s">
        <v>223609</v>
      </c>
      <c r="D65440" t="s">
        <v>223610</v>
      </c>
      <c r="E65440">
        <v>100000</v>
      </c>
      <c r="F65440" t="s">
        <v>18</v>
      </c>
      <c r="G65440" t="s">
        <v>19</v>
      </c>
      <c r="H65440">
        <v>16</v>
      </c>
      <c r="I65440" t="s">
        <v>20</v>
      </c>
      <c r="J65440" t="s">
        <v>20</v>
      </c>
      <c r="K65440">
        <v>1</v>
      </c>
      <c r="L65440" s="1">
        <v>41699</v>
      </c>
      <c r="M65440" s="1">
        <v>41982</v>
      </c>
      <c r="N65440" s="1">
        <v>41982</v>
      </c>
    </row>
    <row r="65441" spans="1:18" x14ac:dyDescent="0.2">
      <c r="A65441" t="s">
        <v>223611</v>
      </c>
      <c r="B65441" t="s">
        <v>223612</v>
      </c>
      <c r="C65441" t="s">
        <v>223613</v>
      </c>
      <c r="D65441" t="s">
        <v>223614</v>
      </c>
      <c r="E65441">
        <v>50000</v>
      </c>
      <c r="F65441" t="s">
        <v>18</v>
      </c>
      <c r="G65441" t="s">
        <v>25</v>
      </c>
      <c r="H65441" t="s">
        <v>972</v>
      </c>
      <c r="I65441" t="s">
        <v>14042</v>
      </c>
      <c r="J65441" t="s">
        <v>41841</v>
      </c>
      <c r="K65441">
        <v>1</v>
      </c>
      <c r="L65441" s="1">
        <v>40179</v>
      </c>
      <c r="M65441" s="1">
        <v>40179</v>
      </c>
      <c r="N65441" s="1">
        <v>40179</v>
      </c>
    </row>
    <row r="65442" spans="1:18" hidden="1" x14ac:dyDescent="0.2">
      <c r="A65442" t="s">
        <v>223615</v>
      </c>
      <c r="B65442" t="s">
        <v>223616</v>
      </c>
      <c r="C65442" t="s">
        <v>223617</v>
      </c>
      <c r="D65442" t="s">
        <v>275</v>
      </c>
      <c r="E65442" t="s">
        <v>43</v>
      </c>
      <c r="F65442" t="s">
        <v>18</v>
      </c>
      <c r="G65442" t="s">
        <v>25</v>
      </c>
      <c r="H65442" t="s">
        <v>99</v>
      </c>
      <c r="I65442" t="s">
        <v>100</v>
      </c>
      <c r="J65442" t="s">
        <v>33243</v>
      </c>
      <c r="K65442">
        <v>1</v>
      </c>
      <c r="L65442" s="1">
        <v>40179</v>
      </c>
      <c r="M65442" s="1">
        <v>40179</v>
      </c>
      <c r="N65442" s="1">
        <v>40179</v>
      </c>
      <c r="O65442"/>
      <c r="P65442"/>
      <c r="Q65442"/>
      <c r="R65442"/>
    </row>
    <row r="65443" spans="1:18" x14ac:dyDescent="0.2">
      <c r="A65443" t="s">
        <v>223618</v>
      </c>
      <c r="B65443" t="s">
        <v>223619</v>
      </c>
      <c r="C65443" t="s">
        <v>223620</v>
      </c>
      <c r="D65443" t="s">
        <v>223621</v>
      </c>
      <c r="E65443">
        <v>500000</v>
      </c>
      <c r="F65443" t="s">
        <v>18</v>
      </c>
      <c r="G65443" t="s">
        <v>19</v>
      </c>
      <c r="H65443">
        <v>7</v>
      </c>
      <c r="I65443" t="s">
        <v>14084</v>
      </c>
      <c r="J65443" t="s">
        <v>14084</v>
      </c>
      <c r="K65443">
        <v>1</v>
      </c>
      <c r="L65443" s="1">
        <v>40953</v>
      </c>
      <c r="M65443" s="1">
        <v>41982</v>
      </c>
      <c r="N65443" s="1">
        <v>41982</v>
      </c>
    </row>
    <row r="65444" spans="1:18" x14ac:dyDescent="0.2">
      <c r="A65444" t="s">
        <v>223622</v>
      </c>
      <c r="B65444" t="s">
        <v>223623</v>
      </c>
      <c r="C65444" t="s">
        <v>223624</v>
      </c>
      <c r="D65444" t="s">
        <v>70880</v>
      </c>
      <c r="E65444">
        <v>600000</v>
      </c>
      <c r="F65444" t="s">
        <v>18</v>
      </c>
      <c r="G65444" t="s">
        <v>19</v>
      </c>
      <c r="H65444">
        <v>7</v>
      </c>
      <c r="I65444" t="s">
        <v>672</v>
      </c>
      <c r="J65444" t="s">
        <v>672</v>
      </c>
      <c r="K65444">
        <v>1</v>
      </c>
      <c r="L65444" s="1">
        <v>39448</v>
      </c>
      <c r="M65444" s="1">
        <v>42254</v>
      </c>
      <c r="N65444" s="1">
        <v>42254</v>
      </c>
    </row>
    <row r="65445" spans="1:18" x14ac:dyDescent="0.2">
      <c r="A65445" t="s">
        <v>223625</v>
      </c>
      <c r="B65445" t="s">
        <v>223626</v>
      </c>
      <c r="C65445" t="s">
        <v>223627</v>
      </c>
      <c r="D65445" t="s">
        <v>223628</v>
      </c>
      <c r="E65445">
        <v>1500000</v>
      </c>
      <c r="F65445" t="s">
        <v>18</v>
      </c>
      <c r="G65445" t="s">
        <v>25</v>
      </c>
      <c r="H65445" t="s">
        <v>64</v>
      </c>
      <c r="I65445" t="s">
        <v>65</v>
      </c>
      <c r="J65445" t="s">
        <v>71</v>
      </c>
      <c r="K65445">
        <v>1</v>
      </c>
      <c r="L65445" s="1">
        <v>41548</v>
      </c>
      <c r="M65445" s="1">
        <v>38893</v>
      </c>
      <c r="N65445" s="1">
        <v>38893</v>
      </c>
    </row>
    <row r="65446" spans="1:18" hidden="1" x14ac:dyDescent="0.2">
      <c r="A65446" t="s">
        <v>223629</v>
      </c>
      <c r="B65446" t="s">
        <v>223630</v>
      </c>
      <c r="C65446" t="s">
        <v>223631</v>
      </c>
      <c r="D65446" t="s">
        <v>42</v>
      </c>
      <c r="E65446" t="s">
        <v>43</v>
      </c>
      <c r="F65446" t="s">
        <v>18</v>
      </c>
      <c r="G65446" t="s">
        <v>25</v>
      </c>
      <c r="H65446" t="s">
        <v>44</v>
      </c>
      <c r="I65446" t="s">
        <v>282</v>
      </c>
      <c r="J65446" t="s">
        <v>282</v>
      </c>
      <c r="K65446">
        <v>1</v>
      </c>
      <c r="L65446" s="1">
        <v>40544</v>
      </c>
      <c r="M65446" s="1">
        <v>41661</v>
      </c>
      <c r="N65446" s="1">
        <v>41661</v>
      </c>
      <c r="O65446"/>
      <c r="P65446"/>
      <c r="Q65446"/>
      <c r="R65446"/>
    </row>
    <row r="65447" spans="1:18" x14ac:dyDescent="0.2">
      <c r="A65447" t="s">
        <v>223632</v>
      </c>
      <c r="B65447" t="s">
        <v>223633</v>
      </c>
      <c r="C65447" t="s">
        <v>223634</v>
      </c>
      <c r="D65447" t="s">
        <v>223635</v>
      </c>
      <c r="E65447">
        <v>11500000</v>
      </c>
      <c r="F65447" t="s">
        <v>113</v>
      </c>
      <c r="G65447" t="s">
        <v>25</v>
      </c>
      <c r="H65447" t="s">
        <v>64</v>
      </c>
      <c r="I65447" t="s">
        <v>65</v>
      </c>
      <c r="J65447" t="s">
        <v>5540</v>
      </c>
      <c r="K65447">
        <v>2</v>
      </c>
      <c r="L65447" s="1">
        <v>38384</v>
      </c>
      <c r="M65447" s="1">
        <v>38657</v>
      </c>
      <c r="N65447" s="1">
        <v>38808</v>
      </c>
    </row>
    <row r="65448" spans="1:18" hidden="1" x14ac:dyDescent="0.2">
      <c r="A65448" t="s">
        <v>223636</v>
      </c>
      <c r="B65448" t="s">
        <v>223637</v>
      </c>
      <c r="C65448" t="s">
        <v>223638</v>
      </c>
      <c r="D65448" t="s">
        <v>70</v>
      </c>
      <c r="E65448">
        <v>2000000</v>
      </c>
      <c r="F65448" t="s">
        <v>18</v>
      </c>
      <c r="K65448">
        <v>1</v>
      </c>
      <c r="M65448" s="1">
        <v>41334</v>
      </c>
      <c r="N65448" s="1">
        <v>41334</v>
      </c>
      <c r="O65448"/>
      <c r="P65448"/>
      <c r="Q65448"/>
      <c r="R65448"/>
    </row>
    <row r="65449" spans="1:18" x14ac:dyDescent="0.2">
      <c r="A65449" t="s">
        <v>223639</v>
      </c>
      <c r="B65449" t="s">
        <v>223640</v>
      </c>
      <c r="C65449" t="s">
        <v>223641</v>
      </c>
      <c r="D65449" t="s">
        <v>42</v>
      </c>
      <c r="E65449">
        <v>400000</v>
      </c>
      <c r="F65449" t="s">
        <v>18</v>
      </c>
      <c r="G65449" t="s">
        <v>128</v>
      </c>
      <c r="H65449" t="s">
        <v>129</v>
      </c>
      <c r="I65449" t="s">
        <v>130</v>
      </c>
      <c r="J65449" t="s">
        <v>130</v>
      </c>
      <c r="K65449">
        <v>1</v>
      </c>
      <c r="L65449" s="1">
        <v>40431</v>
      </c>
      <c r="M65449" s="1">
        <v>41424</v>
      </c>
      <c r="N65449" s="1">
        <v>41424</v>
      </c>
    </row>
    <row r="65450" spans="1:18" x14ac:dyDescent="0.2">
      <c r="A65450" t="s">
        <v>223642</v>
      </c>
      <c r="B65450" t="s">
        <v>223643</v>
      </c>
      <c r="C65450" t="s">
        <v>223644</v>
      </c>
      <c r="D65450" t="s">
        <v>223645</v>
      </c>
      <c r="E65450">
        <v>2000000</v>
      </c>
      <c r="F65450" t="s">
        <v>18</v>
      </c>
      <c r="G65450" t="s">
        <v>25</v>
      </c>
      <c r="H65450" t="s">
        <v>64</v>
      </c>
      <c r="I65450" t="s">
        <v>65</v>
      </c>
      <c r="J65450" t="s">
        <v>66</v>
      </c>
      <c r="K65450">
        <v>1</v>
      </c>
      <c r="L65450" s="1">
        <v>39083</v>
      </c>
      <c r="M65450" s="1">
        <v>40778</v>
      </c>
      <c r="N65450" s="1">
        <v>40778</v>
      </c>
    </row>
    <row r="65451" spans="1:18" x14ac:dyDescent="0.2">
      <c r="A65451" t="s">
        <v>223646</v>
      </c>
      <c r="B65451" t="s">
        <v>223647</v>
      </c>
      <c r="C65451" t="s">
        <v>223648</v>
      </c>
      <c r="D65451" t="s">
        <v>36</v>
      </c>
      <c r="E65451">
        <v>5000000</v>
      </c>
      <c r="F65451" t="s">
        <v>18</v>
      </c>
      <c r="G65451" t="s">
        <v>25</v>
      </c>
      <c r="H65451" t="s">
        <v>1330</v>
      </c>
      <c r="I65451" t="s">
        <v>1331</v>
      </c>
      <c r="J65451" t="s">
        <v>6853</v>
      </c>
      <c r="K65451">
        <v>1</v>
      </c>
      <c r="L65451" s="1">
        <v>40544</v>
      </c>
      <c r="M65451" s="1">
        <v>40658</v>
      </c>
      <c r="N65451" s="1">
        <v>40658</v>
      </c>
    </row>
    <row r="65452" spans="1:18" hidden="1" x14ac:dyDescent="0.2">
      <c r="A65452" t="s">
        <v>223649</v>
      </c>
      <c r="B65452" t="s">
        <v>223650</v>
      </c>
      <c r="C65452" t="s">
        <v>223651</v>
      </c>
      <c r="D65452" t="s">
        <v>70</v>
      </c>
      <c r="E65452">
        <v>17647446</v>
      </c>
      <c r="F65452" t="s">
        <v>18</v>
      </c>
      <c r="G65452" t="s">
        <v>37</v>
      </c>
      <c r="H65452">
        <v>23</v>
      </c>
      <c r="I65452" t="s">
        <v>182</v>
      </c>
      <c r="J65452" t="s">
        <v>182</v>
      </c>
      <c r="K65452">
        <v>2</v>
      </c>
      <c r="M65452" s="1">
        <v>41640</v>
      </c>
      <c r="N65452" s="1">
        <v>42032</v>
      </c>
      <c r="O65452"/>
      <c r="P65452"/>
      <c r="Q65452"/>
      <c r="R65452"/>
    </row>
    <row r="65453" spans="1:18" hidden="1" x14ac:dyDescent="0.2">
      <c r="A65453" t="s">
        <v>223652</v>
      </c>
      <c r="B65453" t="s">
        <v>223653</v>
      </c>
      <c r="C65453" t="s">
        <v>223654</v>
      </c>
      <c r="D65453" t="s">
        <v>223655</v>
      </c>
      <c r="E65453">
        <v>460000000</v>
      </c>
      <c r="F65453" t="s">
        <v>18</v>
      </c>
      <c r="G65453" t="s">
        <v>37</v>
      </c>
      <c r="H65453">
        <v>30</v>
      </c>
      <c r="I65453" t="s">
        <v>1515</v>
      </c>
      <c r="J65453" t="s">
        <v>199298</v>
      </c>
      <c r="K65453">
        <v>3</v>
      </c>
      <c r="L65453" s="1">
        <v>40787</v>
      </c>
      <c r="M65453" s="1">
        <v>41365</v>
      </c>
      <c r="N65453" s="1">
        <v>42081</v>
      </c>
      <c r="O65453"/>
      <c r="P65453"/>
      <c r="Q65453"/>
      <c r="R65453"/>
    </row>
    <row r="65454" spans="1:18" hidden="1" x14ac:dyDescent="0.2">
      <c r="A65454" t="s">
        <v>223656</v>
      </c>
      <c r="B65454" t="s">
        <v>223657</v>
      </c>
      <c r="C65454" t="s">
        <v>223658</v>
      </c>
      <c r="E65454" t="s">
        <v>43</v>
      </c>
      <c r="F65454" t="s">
        <v>207</v>
      </c>
      <c r="K65454">
        <v>1</v>
      </c>
      <c r="M65454" s="1">
        <v>41991</v>
      </c>
      <c r="N65454" s="1">
        <v>41991</v>
      </c>
      <c r="O65454"/>
      <c r="P65454"/>
      <c r="Q65454"/>
      <c r="R65454"/>
    </row>
    <row r="65455" spans="1:18" hidden="1" x14ac:dyDescent="0.2">
      <c r="A65455" t="s">
        <v>223659</v>
      </c>
      <c r="B65455" t="s">
        <v>223660</v>
      </c>
      <c r="C65455" t="s">
        <v>223661</v>
      </c>
      <c r="E65455" t="s">
        <v>43</v>
      </c>
      <c r="F65455" t="s">
        <v>18</v>
      </c>
      <c r="K65455">
        <v>1</v>
      </c>
      <c r="M65455" s="1">
        <v>41795</v>
      </c>
      <c r="N65455" s="1">
        <v>41795</v>
      </c>
      <c r="O65455"/>
      <c r="P65455"/>
      <c r="Q65455"/>
      <c r="R65455"/>
    </row>
    <row r="65456" spans="1:18" x14ac:dyDescent="0.2">
      <c r="A65456" t="s">
        <v>223662</v>
      </c>
      <c r="B65456" t="s">
        <v>223663</v>
      </c>
      <c r="C65456" t="s">
        <v>223664</v>
      </c>
      <c r="D65456" t="s">
        <v>223665</v>
      </c>
      <c r="E65456">
        <v>300000</v>
      </c>
      <c r="F65456" t="s">
        <v>18</v>
      </c>
      <c r="G65456" t="s">
        <v>25</v>
      </c>
      <c r="H65456" t="s">
        <v>89</v>
      </c>
      <c r="I65456" t="s">
        <v>4203</v>
      </c>
      <c r="J65456" t="s">
        <v>192583</v>
      </c>
      <c r="K65456">
        <v>1</v>
      </c>
      <c r="L65456" s="1">
        <v>38991</v>
      </c>
      <c r="M65456" s="1">
        <v>39953</v>
      </c>
      <c r="N65456" s="1">
        <v>39953</v>
      </c>
    </row>
    <row r="65457" spans="1:18" x14ac:dyDescent="0.2">
      <c r="A65457" t="s">
        <v>223666</v>
      </c>
      <c r="B65457" t="s">
        <v>223667</v>
      </c>
      <c r="C65457" t="s">
        <v>223668</v>
      </c>
      <c r="D65457" t="s">
        <v>223669</v>
      </c>
      <c r="E65457">
        <v>45000</v>
      </c>
      <c r="F65457" t="s">
        <v>18</v>
      </c>
      <c r="G65457" t="s">
        <v>25</v>
      </c>
      <c r="H65457" t="s">
        <v>64</v>
      </c>
      <c r="I65457" t="s">
        <v>4639</v>
      </c>
      <c r="J65457" t="s">
        <v>4639</v>
      </c>
      <c r="K65457">
        <v>1</v>
      </c>
      <c r="L65457" s="1">
        <v>41548</v>
      </c>
      <c r="M65457" s="1">
        <v>41730</v>
      </c>
      <c r="N65457" s="1">
        <v>41730</v>
      </c>
    </row>
    <row r="65458" spans="1:18" hidden="1" x14ac:dyDescent="0.2">
      <c r="A65458" t="s">
        <v>223670</v>
      </c>
      <c r="B65458" t="s">
        <v>223671</v>
      </c>
      <c r="C65458" t="s">
        <v>223672</v>
      </c>
      <c r="D65458" t="s">
        <v>223673</v>
      </c>
      <c r="E65458">
        <v>228886</v>
      </c>
      <c r="F65458" t="s">
        <v>18</v>
      </c>
      <c r="G65458" t="s">
        <v>128</v>
      </c>
      <c r="H65458" t="s">
        <v>129</v>
      </c>
      <c r="I65458" t="s">
        <v>130</v>
      </c>
      <c r="J65458" t="s">
        <v>130</v>
      </c>
      <c r="K65458">
        <v>1</v>
      </c>
      <c r="L65458" s="1">
        <v>41791</v>
      </c>
      <c r="M65458" s="1">
        <v>42156</v>
      </c>
      <c r="N65458" s="1">
        <v>42156</v>
      </c>
      <c r="O65458"/>
      <c r="P65458"/>
      <c r="Q65458"/>
      <c r="R65458"/>
    </row>
    <row r="65459" spans="1:18" x14ac:dyDescent="0.2">
      <c r="A65459" t="s">
        <v>223674</v>
      </c>
      <c r="B65459" t="s">
        <v>223675</v>
      </c>
      <c r="C65459" t="s">
        <v>223676</v>
      </c>
      <c r="D65459" t="s">
        <v>70</v>
      </c>
      <c r="E65459">
        <v>1500000</v>
      </c>
      <c r="F65459" t="s">
        <v>18</v>
      </c>
      <c r="G65459" t="s">
        <v>25</v>
      </c>
      <c r="H65459" t="s">
        <v>64</v>
      </c>
      <c r="I65459" t="s">
        <v>95</v>
      </c>
      <c r="J65459" t="s">
        <v>95</v>
      </c>
      <c r="K65459">
        <v>1</v>
      </c>
      <c r="L65459" s="1">
        <v>39448</v>
      </c>
      <c r="M65459" s="1">
        <v>40938</v>
      </c>
      <c r="N65459" s="1">
        <v>40938</v>
      </c>
    </row>
    <row r="65460" spans="1:18" x14ac:dyDescent="0.2">
      <c r="A65460" t="s">
        <v>223677</v>
      </c>
      <c r="B65460" t="s">
        <v>223678</v>
      </c>
      <c r="C65460" t="s">
        <v>223679</v>
      </c>
      <c r="D65460" t="s">
        <v>2479</v>
      </c>
      <c r="E65460">
        <v>40000000</v>
      </c>
      <c r="F65460" t="s">
        <v>18</v>
      </c>
      <c r="G65460" t="s">
        <v>37</v>
      </c>
      <c r="H65460">
        <v>22</v>
      </c>
      <c r="I65460" t="s">
        <v>38</v>
      </c>
      <c r="J65460" t="s">
        <v>38</v>
      </c>
      <c r="K65460">
        <v>4</v>
      </c>
      <c r="L65460" s="1">
        <v>39083</v>
      </c>
      <c r="M65460" s="1">
        <v>40233</v>
      </c>
      <c r="N65460" s="1">
        <v>42046</v>
      </c>
    </row>
    <row r="65461" spans="1:18" hidden="1" x14ac:dyDescent="0.2">
      <c r="A65461" t="s">
        <v>223680</v>
      </c>
      <c r="B65461" t="s">
        <v>223681</v>
      </c>
      <c r="C65461" t="s">
        <v>223682</v>
      </c>
      <c r="D65461" t="s">
        <v>223683</v>
      </c>
      <c r="E65461">
        <v>24010983</v>
      </c>
      <c r="F65461" t="s">
        <v>18</v>
      </c>
      <c r="G65461" t="s">
        <v>128</v>
      </c>
      <c r="H65461" t="s">
        <v>129</v>
      </c>
      <c r="I65461" t="s">
        <v>130</v>
      </c>
      <c r="J65461" t="s">
        <v>130</v>
      </c>
      <c r="K65461">
        <v>4</v>
      </c>
      <c r="L65461" s="1">
        <v>41395</v>
      </c>
      <c r="M65461" s="1">
        <v>41515</v>
      </c>
      <c r="N65461" s="1">
        <v>42109</v>
      </c>
      <c r="O65461"/>
      <c r="P65461"/>
      <c r="Q65461"/>
      <c r="R65461"/>
    </row>
    <row r="65462" spans="1:18" x14ac:dyDescent="0.2">
      <c r="A65462" t="s">
        <v>223684</v>
      </c>
      <c r="B65462" t="s">
        <v>223685</v>
      </c>
      <c r="C65462" t="s">
        <v>223686</v>
      </c>
      <c r="D65462" t="s">
        <v>42</v>
      </c>
      <c r="E65462">
        <v>1300000</v>
      </c>
      <c r="F65462" t="s">
        <v>18</v>
      </c>
      <c r="G65462" t="s">
        <v>479</v>
      </c>
      <c r="I65462" t="s">
        <v>480</v>
      </c>
      <c r="J65462" t="s">
        <v>480</v>
      </c>
      <c r="K65462">
        <v>1</v>
      </c>
      <c r="L65462" s="1">
        <v>41192</v>
      </c>
      <c r="M65462" s="1">
        <v>41780</v>
      </c>
      <c r="N65462" s="1">
        <v>41780</v>
      </c>
    </row>
    <row r="65463" spans="1:18" x14ac:dyDescent="0.2">
      <c r="A65463" t="s">
        <v>223687</v>
      </c>
      <c r="B65463" t="s">
        <v>223688</v>
      </c>
      <c r="C65463" t="s">
        <v>223689</v>
      </c>
      <c r="D65463" t="s">
        <v>70</v>
      </c>
      <c r="E65463">
        <v>7000000</v>
      </c>
      <c r="F65463" t="s">
        <v>18</v>
      </c>
      <c r="G65463" t="s">
        <v>25</v>
      </c>
      <c r="H65463" t="s">
        <v>64</v>
      </c>
      <c r="I65463" t="s">
        <v>65</v>
      </c>
      <c r="J65463" t="s">
        <v>240</v>
      </c>
      <c r="K65463">
        <v>2</v>
      </c>
      <c r="L65463" s="1">
        <v>40909</v>
      </c>
      <c r="M65463" s="1">
        <v>41180</v>
      </c>
      <c r="N65463" s="1">
        <v>42213</v>
      </c>
    </row>
    <row r="65464" spans="1:18" x14ac:dyDescent="0.2">
      <c r="A65464" t="s">
        <v>223690</v>
      </c>
      <c r="B65464" t="s">
        <v>223691</v>
      </c>
      <c r="C65464" t="s">
        <v>223692</v>
      </c>
      <c r="D65464" t="s">
        <v>42</v>
      </c>
      <c r="E65464">
        <v>240000</v>
      </c>
      <c r="F65464" t="s">
        <v>18</v>
      </c>
      <c r="G65464" t="s">
        <v>25</v>
      </c>
      <c r="H65464" t="s">
        <v>142</v>
      </c>
      <c r="I65464" t="s">
        <v>143</v>
      </c>
      <c r="J65464" t="s">
        <v>469</v>
      </c>
      <c r="K65464">
        <v>1</v>
      </c>
      <c r="L65464" s="1">
        <v>36747</v>
      </c>
      <c r="M65464" s="1">
        <v>36892</v>
      </c>
      <c r="N65464" s="1">
        <v>36892</v>
      </c>
    </row>
    <row r="65465" spans="1:18" hidden="1" x14ac:dyDescent="0.2">
      <c r="A65465" t="s">
        <v>223693</v>
      </c>
      <c r="B65465" t="s">
        <v>223694</v>
      </c>
      <c r="C65465" t="s">
        <v>223695</v>
      </c>
      <c r="D65465" t="s">
        <v>223696</v>
      </c>
      <c r="E65465" t="s">
        <v>43</v>
      </c>
      <c r="F65465" t="s">
        <v>18</v>
      </c>
      <c r="G65465" t="s">
        <v>552</v>
      </c>
      <c r="H65465">
        <v>29</v>
      </c>
      <c r="I65465" t="s">
        <v>749</v>
      </c>
      <c r="J65465" t="s">
        <v>749</v>
      </c>
      <c r="K65465">
        <v>1</v>
      </c>
      <c r="L65465" s="1">
        <v>39814</v>
      </c>
      <c r="M65465" s="1">
        <v>40909</v>
      </c>
      <c r="N65465" s="1">
        <v>40909</v>
      </c>
      <c r="O65465"/>
      <c r="P65465"/>
      <c r="Q65465"/>
      <c r="R65465"/>
    </row>
    <row r="65466" spans="1:18" hidden="1" x14ac:dyDescent="0.2">
      <c r="A65466" t="s">
        <v>223697</v>
      </c>
      <c r="B65466" t="s">
        <v>223698</v>
      </c>
      <c r="C65466" t="s">
        <v>223699</v>
      </c>
      <c r="D65466" t="s">
        <v>223700</v>
      </c>
      <c r="E65466">
        <v>37700000</v>
      </c>
      <c r="F65466" t="s">
        <v>18</v>
      </c>
      <c r="G65466" t="s">
        <v>128</v>
      </c>
      <c r="H65466" t="s">
        <v>129</v>
      </c>
      <c r="I65466" t="s">
        <v>130</v>
      </c>
      <c r="J65466" t="s">
        <v>130</v>
      </c>
      <c r="K65466">
        <v>3</v>
      </c>
      <c r="L65466" s="1">
        <v>40941</v>
      </c>
      <c r="M65466" s="1">
        <v>41091</v>
      </c>
      <c r="N65466" s="1">
        <v>41968</v>
      </c>
      <c r="O65466"/>
      <c r="P65466"/>
      <c r="Q65466"/>
      <c r="R65466"/>
    </row>
    <row r="65467" spans="1:18" x14ac:dyDescent="0.2">
      <c r="A65467" t="s">
        <v>223701</v>
      </c>
      <c r="B65467" t="s">
        <v>223702</v>
      </c>
      <c r="C65467" t="s">
        <v>223703</v>
      </c>
      <c r="D65467" t="s">
        <v>11771</v>
      </c>
      <c r="E65467">
        <v>66500000</v>
      </c>
      <c r="F65467" t="s">
        <v>18</v>
      </c>
      <c r="G65467" t="s">
        <v>37</v>
      </c>
      <c r="H65467">
        <v>23</v>
      </c>
      <c r="I65467" t="s">
        <v>182</v>
      </c>
      <c r="J65467" t="s">
        <v>182</v>
      </c>
      <c r="K65467">
        <v>4</v>
      </c>
      <c r="L65467" s="1">
        <v>40179</v>
      </c>
      <c r="M65467" s="1">
        <v>40179</v>
      </c>
      <c r="N65467" s="1">
        <v>41873</v>
      </c>
    </row>
    <row r="65468" spans="1:18" hidden="1" x14ac:dyDescent="0.2">
      <c r="A65468" t="s">
        <v>223704</v>
      </c>
      <c r="B65468" t="s">
        <v>223705</v>
      </c>
      <c r="C65468" t="s">
        <v>223706</v>
      </c>
      <c r="D65468" t="s">
        <v>186882</v>
      </c>
      <c r="E65468">
        <v>71370</v>
      </c>
      <c r="F65468" t="s">
        <v>18</v>
      </c>
      <c r="G65468" t="s">
        <v>128</v>
      </c>
      <c r="H65468" t="s">
        <v>4207</v>
      </c>
      <c r="I65468" t="s">
        <v>4208</v>
      </c>
      <c r="J65468" t="s">
        <v>4208</v>
      </c>
      <c r="K65468">
        <v>1</v>
      </c>
      <c r="L65468" s="1">
        <v>39845</v>
      </c>
      <c r="M65468" s="1">
        <v>39845</v>
      </c>
      <c r="N65468" s="1">
        <v>39845</v>
      </c>
      <c r="O65468"/>
      <c r="P65468"/>
      <c r="Q65468"/>
      <c r="R65468"/>
    </row>
    <row r="65469" spans="1:18" x14ac:dyDescent="0.2">
      <c r="A65469" t="s">
        <v>223707</v>
      </c>
      <c r="B65469" t="s">
        <v>223708</v>
      </c>
      <c r="C65469" t="s">
        <v>223709</v>
      </c>
      <c r="D65469" t="s">
        <v>223710</v>
      </c>
      <c r="E65469">
        <v>50000</v>
      </c>
      <c r="F65469" t="s">
        <v>18</v>
      </c>
      <c r="G65469" t="s">
        <v>25</v>
      </c>
      <c r="H65469" t="s">
        <v>106</v>
      </c>
      <c r="I65469" t="s">
        <v>107</v>
      </c>
      <c r="J65469" t="s">
        <v>108</v>
      </c>
      <c r="K65469">
        <v>1</v>
      </c>
      <c r="L65469" s="1">
        <v>40695</v>
      </c>
      <c r="M65469" s="1">
        <v>40909</v>
      </c>
      <c r="N65469" s="1">
        <v>40909</v>
      </c>
    </row>
    <row r="65470" spans="1:18" hidden="1" x14ac:dyDescent="0.2">
      <c r="A65470" t="s">
        <v>223711</v>
      </c>
      <c r="B65470" t="s">
        <v>223712</v>
      </c>
      <c r="C65470" t="s">
        <v>223713</v>
      </c>
      <c r="D65470" t="s">
        <v>655</v>
      </c>
      <c r="E65470">
        <v>5582184</v>
      </c>
      <c r="F65470" t="s">
        <v>18</v>
      </c>
      <c r="G65470" t="s">
        <v>165</v>
      </c>
      <c r="H65470" t="s">
        <v>166</v>
      </c>
      <c r="I65470" t="s">
        <v>167</v>
      </c>
      <c r="J65470" t="s">
        <v>167</v>
      </c>
      <c r="K65470">
        <v>1</v>
      </c>
      <c r="L65470" s="1">
        <v>38353</v>
      </c>
      <c r="M65470" s="1">
        <v>42271</v>
      </c>
      <c r="N65470" s="1">
        <v>42271</v>
      </c>
      <c r="O65470"/>
      <c r="P65470"/>
      <c r="Q65470"/>
      <c r="R65470"/>
    </row>
    <row r="65471" spans="1:18" hidden="1" x14ac:dyDescent="0.2">
      <c r="A65471" t="s">
        <v>223714</v>
      </c>
      <c r="B65471" t="s">
        <v>223715</v>
      </c>
      <c r="C65471" t="s">
        <v>223716</v>
      </c>
      <c r="D65471" t="s">
        <v>223717</v>
      </c>
      <c r="E65471" t="s">
        <v>43</v>
      </c>
      <c r="F65471" t="s">
        <v>207</v>
      </c>
      <c r="K65471">
        <v>1</v>
      </c>
      <c r="L65471" s="1">
        <v>36674</v>
      </c>
      <c r="M65471" s="1">
        <v>42138</v>
      </c>
      <c r="N65471" s="1">
        <v>42138</v>
      </c>
      <c r="O65471"/>
      <c r="P65471"/>
      <c r="Q65471"/>
      <c r="R65471"/>
    </row>
    <row r="65472" spans="1:18" hidden="1" x14ac:dyDescent="0.2">
      <c r="A65472" t="s">
        <v>223718</v>
      </c>
      <c r="B65472" t="s">
        <v>223719</v>
      </c>
      <c r="C65472" t="s">
        <v>223720</v>
      </c>
      <c r="D65472" t="s">
        <v>223721</v>
      </c>
      <c r="E65472" t="s">
        <v>43</v>
      </c>
      <c r="F65472" t="s">
        <v>18</v>
      </c>
      <c r="G65472" t="s">
        <v>25</v>
      </c>
      <c r="H65472" t="s">
        <v>64</v>
      </c>
      <c r="I65472" t="s">
        <v>65</v>
      </c>
      <c r="J65472" t="s">
        <v>66</v>
      </c>
      <c r="K65472">
        <v>1</v>
      </c>
      <c r="L65472" s="1">
        <v>41886</v>
      </c>
      <c r="M65472" s="1">
        <v>41925</v>
      </c>
      <c r="N65472" s="1">
        <v>41925</v>
      </c>
      <c r="O65472"/>
      <c r="P65472"/>
      <c r="Q65472"/>
      <c r="R65472"/>
    </row>
    <row r="65473" spans="1:18" hidden="1" x14ac:dyDescent="0.2">
      <c r="A65473" t="s">
        <v>223722</v>
      </c>
      <c r="B65473" t="s">
        <v>223723</v>
      </c>
      <c r="E65473" t="s">
        <v>43</v>
      </c>
      <c r="F65473" t="s">
        <v>18</v>
      </c>
      <c r="G65473" t="s">
        <v>2271</v>
      </c>
      <c r="K65473">
        <v>1</v>
      </c>
      <c r="M65473" s="1">
        <v>42226</v>
      </c>
      <c r="N65473" s="1">
        <v>42226</v>
      </c>
      <c r="O65473"/>
      <c r="P65473"/>
      <c r="Q65473"/>
      <c r="R65473"/>
    </row>
    <row r="65474" spans="1:18" hidden="1" x14ac:dyDescent="0.2">
      <c r="A65474" t="s">
        <v>223724</v>
      </c>
      <c r="B65474" t="s">
        <v>223725</v>
      </c>
      <c r="C65474" t="s">
        <v>223726</v>
      </c>
      <c r="D65474" t="s">
        <v>2479</v>
      </c>
      <c r="E65474" t="s">
        <v>43</v>
      </c>
      <c r="F65474" t="s">
        <v>18</v>
      </c>
      <c r="G65474" t="s">
        <v>37</v>
      </c>
      <c r="H65474">
        <v>23</v>
      </c>
      <c r="I65474" t="s">
        <v>182</v>
      </c>
      <c r="J65474" t="s">
        <v>182</v>
      </c>
      <c r="K65474">
        <v>2</v>
      </c>
      <c r="M65474" s="1">
        <v>40269</v>
      </c>
      <c r="N65474" s="1">
        <v>41122</v>
      </c>
      <c r="O65474"/>
      <c r="P65474"/>
      <c r="Q65474"/>
      <c r="R65474"/>
    </row>
    <row r="65475" spans="1:18" hidden="1" x14ac:dyDescent="0.2">
      <c r="A65475" t="s">
        <v>223727</v>
      </c>
      <c r="B65475" t="s">
        <v>223728</v>
      </c>
      <c r="C65475" t="s">
        <v>223729</v>
      </c>
      <c r="D65475" t="s">
        <v>2326</v>
      </c>
      <c r="E65475" t="s">
        <v>43</v>
      </c>
      <c r="F65475" t="s">
        <v>18</v>
      </c>
      <c r="G65475" t="s">
        <v>37</v>
      </c>
      <c r="H65475">
        <v>22</v>
      </c>
      <c r="I65475" t="s">
        <v>38</v>
      </c>
      <c r="J65475" t="s">
        <v>38</v>
      </c>
      <c r="K65475">
        <v>1</v>
      </c>
      <c r="L65475" s="1">
        <v>40695</v>
      </c>
      <c r="M65475" s="1">
        <v>40626</v>
      </c>
      <c r="N65475" s="1">
        <v>40626</v>
      </c>
      <c r="O65475"/>
      <c r="P65475"/>
      <c r="Q65475"/>
      <c r="R65475"/>
    </row>
    <row r="65476" spans="1:18" hidden="1" x14ac:dyDescent="0.2">
      <c r="A65476" t="s">
        <v>223730</v>
      </c>
      <c r="B65476" t="s">
        <v>223731</v>
      </c>
      <c r="C65476" t="s">
        <v>223732</v>
      </c>
      <c r="D65476" t="s">
        <v>42</v>
      </c>
      <c r="E65476">
        <v>32640</v>
      </c>
      <c r="F65476" t="s">
        <v>18</v>
      </c>
      <c r="G65476" t="s">
        <v>37</v>
      </c>
      <c r="H65476">
        <v>30</v>
      </c>
      <c r="I65476" t="s">
        <v>48961</v>
      </c>
      <c r="J65476" t="s">
        <v>48961</v>
      </c>
      <c r="K65476">
        <v>1</v>
      </c>
      <c r="M65476" s="1">
        <v>36800</v>
      </c>
      <c r="N65476" s="1">
        <v>36800</v>
      </c>
      <c r="O65476"/>
      <c r="P65476"/>
      <c r="Q65476"/>
      <c r="R65476"/>
    </row>
    <row r="65477" spans="1:18" hidden="1" x14ac:dyDescent="0.2">
      <c r="A65477" t="s">
        <v>223733</v>
      </c>
      <c r="B65477" t="s">
        <v>223734</v>
      </c>
      <c r="C65477" t="s">
        <v>223735</v>
      </c>
      <c r="D65477" t="s">
        <v>75</v>
      </c>
      <c r="E65477">
        <v>21321218</v>
      </c>
      <c r="F65477" t="s">
        <v>18</v>
      </c>
      <c r="G65477" t="s">
        <v>37</v>
      </c>
      <c r="H65477">
        <v>22</v>
      </c>
      <c r="I65477" t="s">
        <v>38</v>
      </c>
      <c r="J65477" t="s">
        <v>38</v>
      </c>
      <c r="K65477">
        <v>2</v>
      </c>
      <c r="M65477" s="1">
        <v>38473</v>
      </c>
      <c r="N65477" s="1">
        <v>40360</v>
      </c>
      <c r="O65477"/>
      <c r="P65477"/>
      <c r="Q65477"/>
      <c r="R65477"/>
    </row>
    <row r="65478" spans="1:18" hidden="1" x14ac:dyDescent="0.2">
      <c r="A65478" t="s">
        <v>223736</v>
      </c>
      <c r="B65478" t="s">
        <v>223737</v>
      </c>
      <c r="C65478" t="s">
        <v>223738</v>
      </c>
      <c r="D65478" t="s">
        <v>256</v>
      </c>
      <c r="E65478">
        <v>84200000</v>
      </c>
      <c r="F65478" t="s">
        <v>18</v>
      </c>
      <c r="G65478" t="s">
        <v>37</v>
      </c>
      <c r="H65478">
        <v>22</v>
      </c>
      <c r="I65478" t="s">
        <v>38</v>
      </c>
      <c r="J65478" t="s">
        <v>38</v>
      </c>
      <c r="K65478">
        <v>4</v>
      </c>
      <c r="L65478" s="1">
        <v>40909</v>
      </c>
      <c r="M65478" s="1">
        <v>41122</v>
      </c>
      <c r="N65478" s="1">
        <v>42093</v>
      </c>
      <c r="O65478"/>
      <c r="P65478"/>
      <c r="Q65478"/>
      <c r="R65478"/>
    </row>
    <row r="65479" spans="1:18" x14ac:dyDescent="0.2">
      <c r="A65479" t="s">
        <v>223739</v>
      </c>
      <c r="B65479" t="s">
        <v>223740</v>
      </c>
      <c r="C65479" t="s">
        <v>223741</v>
      </c>
      <c r="D65479" t="s">
        <v>75</v>
      </c>
      <c r="E65479">
        <v>12000000</v>
      </c>
      <c r="F65479" t="s">
        <v>113</v>
      </c>
      <c r="G65479" t="s">
        <v>25</v>
      </c>
      <c r="H65479" t="s">
        <v>64</v>
      </c>
      <c r="I65479" t="s">
        <v>65</v>
      </c>
      <c r="J65479" t="s">
        <v>66</v>
      </c>
      <c r="K65479">
        <v>1</v>
      </c>
      <c r="L65479" s="1">
        <v>41275</v>
      </c>
      <c r="M65479" s="1">
        <v>41597</v>
      </c>
      <c r="N65479" s="1">
        <v>41597</v>
      </c>
    </row>
    <row r="65480" spans="1:18" hidden="1" x14ac:dyDescent="0.2">
      <c r="A65480" t="s">
        <v>223742</v>
      </c>
      <c r="B65480" t="s">
        <v>223743</v>
      </c>
      <c r="C65480" t="s">
        <v>223744</v>
      </c>
      <c r="D65480" t="s">
        <v>411</v>
      </c>
      <c r="E65480">
        <v>664000</v>
      </c>
      <c r="F65480" t="s">
        <v>18</v>
      </c>
      <c r="G65480" t="s">
        <v>165</v>
      </c>
      <c r="H65480" t="s">
        <v>1480</v>
      </c>
      <c r="K65480">
        <v>1</v>
      </c>
      <c r="M65480" s="1">
        <v>40542</v>
      </c>
      <c r="N65480" s="1">
        <v>40542</v>
      </c>
      <c r="O65480"/>
      <c r="P65480"/>
      <c r="Q65480"/>
      <c r="R65480"/>
    </row>
    <row r="65481" spans="1:18" hidden="1" x14ac:dyDescent="0.2">
      <c r="A65481" t="s">
        <v>223745</v>
      </c>
      <c r="B65481" t="s">
        <v>223746</v>
      </c>
      <c r="C65481" t="s">
        <v>223747</v>
      </c>
      <c r="D65481" t="s">
        <v>223748</v>
      </c>
      <c r="E65481">
        <v>641893</v>
      </c>
      <c r="F65481" t="s">
        <v>18</v>
      </c>
      <c r="G65481" t="s">
        <v>128</v>
      </c>
      <c r="H65481" t="s">
        <v>129</v>
      </c>
      <c r="I65481" t="s">
        <v>130</v>
      </c>
      <c r="J65481" t="s">
        <v>130</v>
      </c>
      <c r="K65481">
        <v>1</v>
      </c>
      <c r="L65481" s="1">
        <v>40674</v>
      </c>
      <c r="M65481" s="1">
        <v>40725</v>
      </c>
      <c r="N65481" s="1">
        <v>40725</v>
      </c>
      <c r="O65481"/>
      <c r="P65481"/>
      <c r="Q65481"/>
      <c r="R65481"/>
    </row>
    <row r="65482" spans="1:18" hidden="1" x14ac:dyDescent="0.2">
      <c r="A65482" t="s">
        <v>223749</v>
      </c>
      <c r="B65482" t="s">
        <v>223750</v>
      </c>
      <c r="C65482" t="s">
        <v>223751</v>
      </c>
      <c r="E65482" t="s">
        <v>43</v>
      </c>
      <c r="F65482" t="s">
        <v>207</v>
      </c>
      <c r="G65482" t="s">
        <v>37</v>
      </c>
      <c r="H65482">
        <v>5</v>
      </c>
      <c r="I65482" t="s">
        <v>1385</v>
      </c>
      <c r="J65482" t="s">
        <v>1385</v>
      </c>
      <c r="K65482">
        <v>1</v>
      </c>
      <c r="M65482" s="1">
        <v>42325</v>
      </c>
      <c r="N65482" s="1">
        <v>42325</v>
      </c>
      <c r="O65482"/>
      <c r="P65482"/>
      <c r="Q65482"/>
      <c r="R65482"/>
    </row>
    <row r="65483" spans="1:18" hidden="1" x14ac:dyDescent="0.2">
      <c r="A65483" t="s">
        <v>223752</v>
      </c>
      <c r="B65483" t="s">
        <v>223753</v>
      </c>
      <c r="C65483" t="s">
        <v>223754</v>
      </c>
      <c r="D65483" t="s">
        <v>223755</v>
      </c>
      <c r="E65483">
        <v>3000000</v>
      </c>
      <c r="F65483" t="s">
        <v>18</v>
      </c>
      <c r="G65483" t="s">
        <v>37</v>
      </c>
      <c r="H65483">
        <v>10</v>
      </c>
      <c r="I65483" t="s">
        <v>1515</v>
      </c>
      <c r="J65483" t="s">
        <v>135606</v>
      </c>
      <c r="K65483">
        <v>1</v>
      </c>
      <c r="M65483" s="1">
        <v>41869</v>
      </c>
      <c r="N65483" s="1">
        <v>41869</v>
      </c>
      <c r="O65483"/>
      <c r="P65483"/>
      <c r="Q65483"/>
      <c r="R65483"/>
    </row>
    <row r="65484" spans="1:18" hidden="1" x14ac:dyDescent="0.2">
      <c r="A65484" t="s">
        <v>223756</v>
      </c>
      <c r="B65484" t="s">
        <v>223757</v>
      </c>
      <c r="C65484" t="s">
        <v>223758</v>
      </c>
      <c r="D65484" t="s">
        <v>544</v>
      </c>
      <c r="E65484">
        <v>20000000</v>
      </c>
      <c r="F65484" t="s">
        <v>18</v>
      </c>
      <c r="K65484">
        <v>1</v>
      </c>
      <c r="M65484" s="1">
        <v>39295</v>
      </c>
      <c r="N65484" s="1">
        <v>39295</v>
      </c>
      <c r="O65484"/>
      <c r="P65484"/>
      <c r="Q65484"/>
      <c r="R65484"/>
    </row>
    <row r="65485" spans="1:18" x14ac:dyDescent="0.2">
      <c r="A65485" t="s">
        <v>223759</v>
      </c>
      <c r="B65485" t="s">
        <v>223760</v>
      </c>
      <c r="C65485" t="s">
        <v>223761</v>
      </c>
      <c r="D65485" t="s">
        <v>223762</v>
      </c>
      <c r="E65485">
        <v>300000</v>
      </c>
      <c r="F65485" t="s">
        <v>18</v>
      </c>
      <c r="G65485" t="s">
        <v>25</v>
      </c>
      <c r="H65485" t="s">
        <v>99</v>
      </c>
      <c r="I65485" t="s">
        <v>20096</v>
      </c>
      <c r="J65485" t="s">
        <v>115257</v>
      </c>
      <c r="K65485">
        <v>1</v>
      </c>
      <c r="L65485" s="1">
        <v>41653</v>
      </c>
      <c r="M65485" s="1">
        <v>41548</v>
      </c>
      <c r="N65485" s="1">
        <v>41548</v>
      </c>
    </row>
    <row r="65486" spans="1:18" hidden="1" x14ac:dyDescent="0.2">
      <c r="A65486" t="s">
        <v>223763</v>
      </c>
      <c r="B65486" t="s">
        <v>223764</v>
      </c>
      <c r="C65486" t="s">
        <v>223765</v>
      </c>
      <c r="D65486" t="s">
        <v>223766</v>
      </c>
      <c r="E65486" t="s">
        <v>43</v>
      </c>
      <c r="F65486" t="s">
        <v>18</v>
      </c>
      <c r="G65486" t="s">
        <v>25</v>
      </c>
      <c r="H65486" t="s">
        <v>1234</v>
      </c>
      <c r="I65486" t="s">
        <v>1235</v>
      </c>
      <c r="J65486" t="s">
        <v>11032</v>
      </c>
      <c r="K65486">
        <v>1</v>
      </c>
      <c r="L65486" s="1">
        <v>37895</v>
      </c>
      <c r="M65486" s="1">
        <v>39142</v>
      </c>
      <c r="N65486" s="1">
        <v>39142</v>
      </c>
      <c r="O65486"/>
      <c r="P65486"/>
      <c r="Q65486"/>
      <c r="R65486"/>
    </row>
    <row r="65487" spans="1:18" hidden="1" x14ac:dyDescent="0.2">
      <c r="A65487" t="s">
        <v>223767</v>
      </c>
      <c r="B65487" t="s">
        <v>223768</v>
      </c>
      <c r="C65487" t="s">
        <v>223769</v>
      </c>
      <c r="D65487" t="s">
        <v>2361</v>
      </c>
      <c r="E65487">
        <v>15000000</v>
      </c>
      <c r="F65487" t="s">
        <v>18</v>
      </c>
      <c r="G65487" t="s">
        <v>19</v>
      </c>
      <c r="H65487">
        <v>10</v>
      </c>
      <c r="I65487" t="s">
        <v>672</v>
      </c>
      <c r="J65487" t="s">
        <v>673</v>
      </c>
      <c r="K65487">
        <v>1</v>
      </c>
      <c r="M65487" s="1">
        <v>42314</v>
      </c>
      <c r="N65487" s="1">
        <v>42314</v>
      </c>
      <c r="O65487"/>
      <c r="P65487"/>
      <c r="Q65487"/>
      <c r="R65487"/>
    </row>
    <row r="65488" spans="1:18" hidden="1" x14ac:dyDescent="0.2">
      <c r="A65488" t="s">
        <v>223770</v>
      </c>
      <c r="B65488" t="s">
        <v>223771</v>
      </c>
      <c r="C65488" t="s">
        <v>223772</v>
      </c>
      <c r="D65488" t="s">
        <v>766</v>
      </c>
      <c r="E65488">
        <v>15000000</v>
      </c>
      <c r="F65488" t="s">
        <v>18</v>
      </c>
      <c r="G65488" t="s">
        <v>25</v>
      </c>
      <c r="H65488" t="s">
        <v>1352</v>
      </c>
      <c r="I65488" t="s">
        <v>1353</v>
      </c>
      <c r="J65488" t="s">
        <v>223773</v>
      </c>
      <c r="K65488">
        <v>1</v>
      </c>
      <c r="M65488" s="1">
        <v>40618</v>
      </c>
      <c r="N65488" s="1">
        <v>40618</v>
      </c>
      <c r="O65488"/>
      <c r="P65488"/>
      <c r="Q65488"/>
      <c r="R65488"/>
    </row>
    <row r="65489" spans="1:18" x14ac:dyDescent="0.2">
      <c r="A65489" t="s">
        <v>223774</v>
      </c>
      <c r="B65489" t="s">
        <v>223775</v>
      </c>
      <c r="C65489" t="s">
        <v>223776</v>
      </c>
      <c r="D65489" t="s">
        <v>84647</v>
      </c>
      <c r="E65489">
        <v>450000</v>
      </c>
      <c r="F65489" t="s">
        <v>18</v>
      </c>
      <c r="G65489" t="s">
        <v>25</v>
      </c>
      <c r="H65489" t="s">
        <v>26</v>
      </c>
      <c r="K65489">
        <v>2</v>
      </c>
      <c r="L65489" s="1">
        <v>41852</v>
      </c>
      <c r="M65489" s="1">
        <v>41944</v>
      </c>
      <c r="N65489" s="1">
        <v>42156</v>
      </c>
    </row>
    <row r="65490" spans="1:18" x14ac:dyDescent="0.2">
      <c r="A65490" t="s">
        <v>223777</v>
      </c>
      <c r="B65490" t="s">
        <v>223778</v>
      </c>
      <c r="C65490" t="s">
        <v>223779</v>
      </c>
      <c r="D65490" t="s">
        <v>223780</v>
      </c>
      <c r="E65490">
        <v>160000</v>
      </c>
      <c r="F65490" t="s">
        <v>18</v>
      </c>
      <c r="G65490" t="s">
        <v>25</v>
      </c>
      <c r="H65490" t="s">
        <v>64</v>
      </c>
      <c r="I65490" t="s">
        <v>1221</v>
      </c>
      <c r="J65490" t="s">
        <v>1221</v>
      </c>
      <c r="K65490">
        <v>1</v>
      </c>
      <c r="L65490" s="1">
        <v>40909</v>
      </c>
      <c r="M65490" s="1">
        <v>41000</v>
      </c>
      <c r="N65490" s="1">
        <v>41000</v>
      </c>
    </row>
    <row r="65491" spans="1:18" hidden="1" x14ac:dyDescent="0.2">
      <c r="A65491" t="s">
        <v>223781</v>
      </c>
      <c r="B65491" t="s">
        <v>223782</v>
      </c>
      <c r="C65491" t="s">
        <v>223783</v>
      </c>
      <c r="D65491" t="s">
        <v>24338</v>
      </c>
      <c r="E65491" t="s">
        <v>43</v>
      </c>
      <c r="F65491" t="s">
        <v>18</v>
      </c>
      <c r="G65491" t="s">
        <v>25</v>
      </c>
      <c r="H65491" t="s">
        <v>64</v>
      </c>
      <c r="I65491" t="s">
        <v>65</v>
      </c>
      <c r="J65491" t="s">
        <v>71</v>
      </c>
      <c r="K65491">
        <v>1</v>
      </c>
      <c r="M65491" s="1">
        <v>41921</v>
      </c>
      <c r="N65491" s="1">
        <v>41921</v>
      </c>
      <c r="O65491"/>
      <c r="P65491"/>
      <c r="Q65491"/>
      <c r="R65491"/>
    </row>
    <row r="65492" spans="1:18" hidden="1" x14ac:dyDescent="0.2">
      <c r="A65492" t="s">
        <v>223784</v>
      </c>
      <c r="B65492" t="s">
        <v>223785</v>
      </c>
      <c r="C65492" t="s">
        <v>223786</v>
      </c>
      <c r="D65492" t="s">
        <v>223787</v>
      </c>
      <c r="E65492" t="s">
        <v>43</v>
      </c>
      <c r="F65492" t="s">
        <v>207</v>
      </c>
      <c r="K65492">
        <v>1</v>
      </c>
      <c r="M65492" s="1">
        <v>39448</v>
      </c>
      <c r="N65492" s="1">
        <v>39448</v>
      </c>
      <c r="O65492"/>
      <c r="P65492"/>
      <c r="Q65492"/>
      <c r="R65492"/>
    </row>
    <row r="65493" spans="1:18" hidden="1" x14ac:dyDescent="0.2">
      <c r="A65493" t="s">
        <v>223788</v>
      </c>
      <c r="B65493" t="s">
        <v>223789</v>
      </c>
      <c r="C65493" t="s">
        <v>223790</v>
      </c>
      <c r="D65493" t="s">
        <v>2479</v>
      </c>
      <c r="E65493">
        <v>75816240</v>
      </c>
      <c r="F65493" t="s">
        <v>689</v>
      </c>
      <c r="G65493" t="s">
        <v>25</v>
      </c>
      <c r="H65493" t="s">
        <v>64</v>
      </c>
      <c r="I65493" t="s">
        <v>65</v>
      </c>
      <c r="J65493" t="s">
        <v>1251</v>
      </c>
      <c r="K65493">
        <v>9</v>
      </c>
      <c r="L65493" s="1">
        <v>37987</v>
      </c>
      <c r="M65493" s="1">
        <v>38930</v>
      </c>
      <c r="N65493" s="1">
        <v>41052</v>
      </c>
      <c r="O65493"/>
      <c r="P65493"/>
      <c r="Q65493"/>
      <c r="R65493"/>
    </row>
    <row r="65494" spans="1:18" x14ac:dyDescent="0.2">
      <c r="A65494" t="s">
        <v>223791</v>
      </c>
      <c r="B65494" t="s">
        <v>223792</v>
      </c>
      <c r="C65494" t="s">
        <v>223793</v>
      </c>
      <c r="D65494" t="s">
        <v>223794</v>
      </c>
      <c r="E65494">
        <v>550000</v>
      </c>
      <c r="F65494" t="s">
        <v>18</v>
      </c>
      <c r="G65494" t="s">
        <v>458</v>
      </c>
      <c r="H65494">
        <v>72</v>
      </c>
      <c r="I65494" t="s">
        <v>1300</v>
      </c>
      <c r="J65494" t="s">
        <v>223795</v>
      </c>
      <c r="K65494">
        <v>1</v>
      </c>
      <c r="L65494" s="1">
        <v>41548</v>
      </c>
      <c r="M65494" s="1">
        <v>42095</v>
      </c>
      <c r="N65494" s="1">
        <v>42095</v>
      </c>
    </row>
    <row r="65495" spans="1:18" x14ac:dyDescent="0.2">
      <c r="A65495" t="s">
        <v>223796</v>
      </c>
      <c r="B65495" t="s">
        <v>223797</v>
      </c>
      <c r="C65495" t="s">
        <v>223798</v>
      </c>
      <c r="D65495" t="s">
        <v>70</v>
      </c>
      <c r="E65495">
        <v>100000</v>
      </c>
      <c r="F65495" t="s">
        <v>18</v>
      </c>
      <c r="K65495">
        <v>1</v>
      </c>
      <c r="L65495" s="1">
        <v>40544</v>
      </c>
      <c r="M65495" s="1">
        <v>41000</v>
      </c>
      <c r="N65495" s="1">
        <v>41000</v>
      </c>
    </row>
    <row r="65496" spans="1:18" x14ac:dyDescent="0.2">
      <c r="A65496" t="s">
        <v>223799</v>
      </c>
      <c r="B65496" t="s">
        <v>223800</v>
      </c>
      <c r="C65496" t="s">
        <v>223801</v>
      </c>
      <c r="D65496" t="s">
        <v>2361</v>
      </c>
      <c r="E65496">
        <v>1000000</v>
      </c>
      <c r="F65496" t="s">
        <v>18</v>
      </c>
      <c r="G65496" t="s">
        <v>19</v>
      </c>
      <c r="H65496">
        <v>10</v>
      </c>
      <c r="I65496" t="s">
        <v>672</v>
      </c>
      <c r="J65496" t="s">
        <v>673</v>
      </c>
      <c r="K65496">
        <v>1</v>
      </c>
      <c r="L65496" s="1">
        <v>41640</v>
      </c>
      <c r="M65496" s="1">
        <v>42034</v>
      </c>
      <c r="N65496" s="1">
        <v>42034</v>
      </c>
    </row>
    <row r="65497" spans="1:18" hidden="1" x14ac:dyDescent="0.2">
      <c r="A65497" t="s">
        <v>223802</v>
      </c>
      <c r="B65497" t="s">
        <v>223803</v>
      </c>
      <c r="C65497" t="s">
        <v>223804</v>
      </c>
      <c r="D65497" t="s">
        <v>223805</v>
      </c>
      <c r="E65497">
        <v>111365</v>
      </c>
      <c r="F65497" t="s">
        <v>18</v>
      </c>
      <c r="G65497" t="s">
        <v>76</v>
      </c>
      <c r="H65497">
        <v>12</v>
      </c>
      <c r="I65497" t="s">
        <v>77</v>
      </c>
      <c r="J65497" t="s">
        <v>77</v>
      </c>
      <c r="K65497">
        <v>2</v>
      </c>
      <c r="L65497" s="1">
        <v>40188</v>
      </c>
      <c r="M65497" s="1">
        <v>40188</v>
      </c>
      <c r="N65497" s="1">
        <v>40553</v>
      </c>
      <c r="O65497"/>
      <c r="P65497"/>
      <c r="Q65497"/>
      <c r="R65497"/>
    </row>
    <row r="65498" spans="1:18" x14ac:dyDescent="0.2">
      <c r="A65498" t="s">
        <v>223806</v>
      </c>
      <c r="B65498" t="s">
        <v>223807</v>
      </c>
      <c r="C65498" t="s">
        <v>223808</v>
      </c>
      <c r="D65498" t="s">
        <v>223809</v>
      </c>
      <c r="E65498">
        <v>50000</v>
      </c>
      <c r="F65498" t="s">
        <v>18</v>
      </c>
      <c r="G65498" t="s">
        <v>25</v>
      </c>
      <c r="H65498" t="s">
        <v>64</v>
      </c>
      <c r="I65498" t="s">
        <v>1221</v>
      </c>
      <c r="J65498" t="s">
        <v>1221</v>
      </c>
      <c r="K65498">
        <v>1</v>
      </c>
      <c r="L65498" s="1">
        <v>40179</v>
      </c>
      <c r="M65498" s="1">
        <v>40634</v>
      </c>
      <c r="N65498" s="1">
        <v>40634</v>
      </c>
    </row>
    <row r="65499" spans="1:18" hidden="1" x14ac:dyDescent="0.2">
      <c r="A65499" t="s">
        <v>223810</v>
      </c>
      <c r="B65499" t="s">
        <v>223811</v>
      </c>
      <c r="C65499" t="s">
        <v>223812</v>
      </c>
      <c r="D65499" t="s">
        <v>223813</v>
      </c>
      <c r="E65499">
        <v>24158698</v>
      </c>
      <c r="F65499" t="s">
        <v>18</v>
      </c>
      <c r="G65499" t="s">
        <v>25</v>
      </c>
      <c r="H65499" t="s">
        <v>64</v>
      </c>
      <c r="I65499" t="s">
        <v>65</v>
      </c>
      <c r="J65499" t="s">
        <v>1251</v>
      </c>
      <c r="K65499">
        <v>5</v>
      </c>
      <c r="L65499" s="1">
        <v>39814</v>
      </c>
      <c r="M65499" s="1">
        <v>40420</v>
      </c>
      <c r="N65499" s="1">
        <v>42248</v>
      </c>
      <c r="O65499"/>
      <c r="P65499"/>
      <c r="Q65499"/>
      <c r="R65499"/>
    </row>
    <row r="65500" spans="1:18" x14ac:dyDescent="0.2">
      <c r="A65500" t="s">
        <v>223814</v>
      </c>
      <c r="B65500" t="s">
        <v>223815</v>
      </c>
      <c r="C65500" t="s">
        <v>223816</v>
      </c>
      <c r="D65500" t="s">
        <v>223817</v>
      </c>
      <c r="E65500">
        <v>10000</v>
      </c>
      <c r="F65500" t="s">
        <v>18</v>
      </c>
      <c r="G65500" t="s">
        <v>1025</v>
      </c>
      <c r="H65500">
        <v>52</v>
      </c>
      <c r="I65500" t="s">
        <v>1026</v>
      </c>
      <c r="J65500" t="s">
        <v>1026</v>
      </c>
      <c r="K65500">
        <v>1</v>
      </c>
      <c r="L65500" s="1">
        <v>41275</v>
      </c>
      <c r="M65500" s="1">
        <v>41344</v>
      </c>
      <c r="N65500" s="1">
        <v>41344</v>
      </c>
    </row>
    <row r="65501" spans="1:18" hidden="1" x14ac:dyDescent="0.2">
      <c r="A65501" t="s">
        <v>223818</v>
      </c>
      <c r="B65501" t="s">
        <v>223819</v>
      </c>
      <c r="C65501" t="s">
        <v>223820</v>
      </c>
      <c r="D65501" t="s">
        <v>181</v>
      </c>
      <c r="E65501" t="s">
        <v>43</v>
      </c>
      <c r="F65501" t="s">
        <v>18</v>
      </c>
      <c r="G65501" t="s">
        <v>25</v>
      </c>
      <c r="H65501" t="s">
        <v>430</v>
      </c>
      <c r="I65501" t="s">
        <v>1750</v>
      </c>
      <c r="J65501" t="s">
        <v>15527</v>
      </c>
      <c r="K65501">
        <v>1</v>
      </c>
      <c r="L65501" s="1">
        <v>41030</v>
      </c>
      <c r="M65501" s="1">
        <v>41516</v>
      </c>
      <c r="N65501" s="1">
        <v>41516</v>
      </c>
      <c r="O65501"/>
      <c r="P65501"/>
      <c r="Q65501"/>
      <c r="R65501"/>
    </row>
    <row r="65502" spans="1:18" x14ac:dyDescent="0.2">
      <c r="A65502" t="s">
        <v>223821</v>
      </c>
      <c r="B65502" t="s">
        <v>223822</v>
      </c>
      <c r="C65502" t="s">
        <v>223823</v>
      </c>
      <c r="D65502" t="s">
        <v>2361</v>
      </c>
      <c r="E65502">
        <v>20000000</v>
      </c>
      <c r="F65502" t="s">
        <v>18</v>
      </c>
      <c r="G65502" t="s">
        <v>37</v>
      </c>
      <c r="K65502">
        <v>1</v>
      </c>
      <c r="L65502" s="1">
        <v>41275</v>
      </c>
      <c r="M65502" s="1">
        <v>41778</v>
      </c>
      <c r="N65502" s="1">
        <v>41778</v>
      </c>
    </row>
    <row r="65503" spans="1:18" hidden="1" x14ac:dyDescent="0.2">
      <c r="A65503" t="s">
        <v>223824</v>
      </c>
      <c r="B65503" t="s">
        <v>223825</v>
      </c>
      <c r="C65503" t="s">
        <v>223826</v>
      </c>
      <c r="D65503" t="s">
        <v>223827</v>
      </c>
      <c r="E65503">
        <v>1871825</v>
      </c>
      <c r="F65503" t="s">
        <v>18</v>
      </c>
      <c r="K65503">
        <v>1</v>
      </c>
      <c r="M65503" s="1">
        <v>41059</v>
      </c>
      <c r="N65503" s="1">
        <v>41059</v>
      </c>
      <c r="O65503"/>
      <c r="P65503"/>
      <c r="Q65503"/>
      <c r="R65503"/>
    </row>
    <row r="65504" spans="1:18" hidden="1" x14ac:dyDescent="0.2">
      <c r="A65504" t="s">
        <v>223828</v>
      </c>
      <c r="B65504" t="s">
        <v>223829</v>
      </c>
      <c r="C65504" t="s">
        <v>223830</v>
      </c>
      <c r="E65504" t="s">
        <v>43</v>
      </c>
      <c r="F65504" t="s">
        <v>18</v>
      </c>
      <c r="K65504">
        <v>1</v>
      </c>
      <c r="M65504" s="1">
        <v>41060</v>
      </c>
      <c r="N65504" s="1">
        <v>41060</v>
      </c>
      <c r="O65504"/>
      <c r="P65504"/>
      <c r="Q65504"/>
      <c r="R65504"/>
    </row>
    <row r="65505" spans="1:18" hidden="1" x14ac:dyDescent="0.2">
      <c r="A65505" t="s">
        <v>223831</v>
      </c>
      <c r="B65505" t="s">
        <v>223832</v>
      </c>
      <c r="C65505" t="s">
        <v>223833</v>
      </c>
      <c r="D65505" t="s">
        <v>70</v>
      </c>
      <c r="E65505" t="s">
        <v>43</v>
      </c>
      <c r="F65505" t="s">
        <v>18</v>
      </c>
      <c r="K65505">
        <v>1</v>
      </c>
      <c r="L65505" s="1">
        <v>41261</v>
      </c>
      <c r="M65505" s="1">
        <v>40909</v>
      </c>
      <c r="N65505" s="1">
        <v>40909</v>
      </c>
      <c r="O65505"/>
      <c r="P65505"/>
      <c r="Q65505"/>
      <c r="R65505"/>
    </row>
    <row r="65506" spans="1:18" x14ac:dyDescent="0.2">
      <c r="A65506" t="s">
        <v>223834</v>
      </c>
      <c r="B65506" t="s">
        <v>223835</v>
      </c>
      <c r="C65506" t="s">
        <v>223836</v>
      </c>
      <c r="D65506" t="s">
        <v>36</v>
      </c>
      <c r="E65506">
        <v>2894000</v>
      </c>
      <c r="F65506" t="s">
        <v>113</v>
      </c>
      <c r="G65506" t="s">
        <v>552</v>
      </c>
      <c r="H65506">
        <v>29</v>
      </c>
      <c r="I65506" t="s">
        <v>749</v>
      </c>
      <c r="J65506" t="s">
        <v>749</v>
      </c>
      <c r="K65506">
        <v>1</v>
      </c>
      <c r="L65506" s="1">
        <v>40106</v>
      </c>
      <c r="M65506" s="1">
        <v>40645</v>
      </c>
      <c r="N65506" s="1">
        <v>40645</v>
      </c>
    </row>
    <row r="65507" spans="1:18" x14ac:dyDescent="0.2">
      <c r="A65507" t="s">
        <v>223837</v>
      </c>
      <c r="B65507" t="s">
        <v>223838</v>
      </c>
      <c r="C65507" t="s">
        <v>223839</v>
      </c>
      <c r="D65507" t="s">
        <v>223840</v>
      </c>
      <c r="E65507">
        <v>60000000</v>
      </c>
      <c r="F65507" t="s">
        <v>18</v>
      </c>
      <c r="G65507" t="s">
        <v>25</v>
      </c>
      <c r="H65507" t="s">
        <v>64</v>
      </c>
      <c r="I65507" t="s">
        <v>2539</v>
      </c>
      <c r="J65507" t="s">
        <v>34102</v>
      </c>
      <c r="K65507">
        <v>1</v>
      </c>
      <c r="L65507" s="1">
        <v>36161</v>
      </c>
      <c r="M65507" s="1">
        <v>42242</v>
      </c>
      <c r="N65507" s="1">
        <v>42242</v>
      </c>
    </row>
    <row r="65508" spans="1:18" hidden="1" x14ac:dyDescent="0.2">
      <c r="A65508" t="s">
        <v>223841</v>
      </c>
      <c r="B65508" t="s">
        <v>223842</v>
      </c>
      <c r="D65508" t="s">
        <v>766</v>
      </c>
      <c r="E65508" t="s">
        <v>43</v>
      </c>
      <c r="F65508" t="s">
        <v>18</v>
      </c>
      <c r="K65508">
        <v>1</v>
      </c>
      <c r="M65508" s="1">
        <v>39387</v>
      </c>
      <c r="N65508" s="1">
        <v>39387</v>
      </c>
      <c r="O65508"/>
      <c r="P65508"/>
      <c r="Q65508"/>
      <c r="R65508"/>
    </row>
    <row r="65509" spans="1:18" hidden="1" x14ac:dyDescent="0.2">
      <c r="A65509" t="s">
        <v>223843</v>
      </c>
      <c r="B65509" t="s">
        <v>223844</v>
      </c>
      <c r="C65509" t="s">
        <v>223845</v>
      </c>
      <c r="D65509" t="s">
        <v>75</v>
      </c>
      <c r="E65509">
        <v>1600000</v>
      </c>
      <c r="F65509" t="s">
        <v>18</v>
      </c>
      <c r="G65509" t="s">
        <v>37</v>
      </c>
      <c r="H65509">
        <v>2</v>
      </c>
      <c r="I65509" t="s">
        <v>313</v>
      </c>
      <c r="J65509" t="s">
        <v>313</v>
      </c>
      <c r="K65509">
        <v>1</v>
      </c>
      <c r="M65509" s="1">
        <v>42289</v>
      </c>
      <c r="N65509" s="1">
        <v>42289</v>
      </c>
      <c r="O65509"/>
      <c r="P65509"/>
      <c r="Q65509"/>
      <c r="R65509"/>
    </row>
    <row r="65510" spans="1:18" hidden="1" x14ac:dyDescent="0.2">
      <c r="A65510" t="s">
        <v>223846</v>
      </c>
      <c r="B65510" t="s">
        <v>223847</v>
      </c>
      <c r="C65510" t="s">
        <v>223848</v>
      </c>
      <c r="D65510" t="s">
        <v>223849</v>
      </c>
      <c r="E65510">
        <v>5000000</v>
      </c>
      <c r="F65510" t="s">
        <v>18</v>
      </c>
      <c r="G65510" t="s">
        <v>37</v>
      </c>
      <c r="H65510">
        <v>23</v>
      </c>
      <c r="I65510" t="s">
        <v>182</v>
      </c>
      <c r="J65510" t="s">
        <v>182</v>
      </c>
      <c r="K65510">
        <v>2</v>
      </c>
      <c r="M65510" s="1">
        <v>42000</v>
      </c>
      <c r="N65510" s="1">
        <v>42137</v>
      </c>
      <c r="O65510"/>
      <c r="P65510"/>
      <c r="Q65510"/>
      <c r="R65510"/>
    </row>
    <row r="65511" spans="1:18" hidden="1" x14ac:dyDescent="0.2">
      <c r="A65511" t="s">
        <v>223850</v>
      </c>
      <c r="B65511" t="s">
        <v>223851</v>
      </c>
      <c r="C65511" t="s">
        <v>223852</v>
      </c>
      <c r="D65511" t="s">
        <v>39622</v>
      </c>
      <c r="E65511">
        <v>7227332</v>
      </c>
      <c r="F65511" t="s">
        <v>18</v>
      </c>
      <c r="G65511" t="s">
        <v>37</v>
      </c>
      <c r="H65511">
        <v>29</v>
      </c>
      <c r="I65511" t="s">
        <v>1515</v>
      </c>
      <c r="J65511" t="s">
        <v>223853</v>
      </c>
      <c r="K65511">
        <v>1</v>
      </c>
      <c r="L65511" s="1">
        <v>35186</v>
      </c>
      <c r="M65511" s="1">
        <v>39264</v>
      </c>
      <c r="N65511" s="1">
        <v>39264</v>
      </c>
      <c r="O65511"/>
      <c r="P65511"/>
      <c r="Q65511"/>
      <c r="R65511"/>
    </row>
    <row r="65512" spans="1:18" hidden="1" x14ac:dyDescent="0.2">
      <c r="A65512" t="s">
        <v>223854</v>
      </c>
      <c r="B65512" t="s">
        <v>223855</v>
      </c>
      <c r="C65512" t="s">
        <v>223856</v>
      </c>
      <c r="E65512">
        <v>16000000</v>
      </c>
      <c r="F65512" t="s">
        <v>207</v>
      </c>
      <c r="K65512">
        <v>1</v>
      </c>
      <c r="M65512" s="1">
        <v>42311</v>
      </c>
      <c r="N65512" s="1">
        <v>42311</v>
      </c>
      <c r="O65512"/>
      <c r="P65512"/>
      <c r="Q65512"/>
      <c r="R65512"/>
    </row>
    <row r="65513" spans="1:18" x14ac:dyDescent="0.2">
      <c r="A65513" t="s">
        <v>223857</v>
      </c>
      <c r="B65513" t="s">
        <v>223858</v>
      </c>
      <c r="C65513" t="s">
        <v>223859</v>
      </c>
      <c r="D65513" t="s">
        <v>223860</v>
      </c>
      <c r="E65513">
        <v>15000</v>
      </c>
      <c r="F65513" t="s">
        <v>18</v>
      </c>
      <c r="K65513">
        <v>1</v>
      </c>
      <c r="L65513" s="1">
        <v>40238</v>
      </c>
      <c r="M65513" s="1">
        <v>40299</v>
      </c>
      <c r="N65513" s="1">
        <v>40299</v>
      </c>
    </row>
    <row r="65514" spans="1:18" hidden="1" x14ac:dyDescent="0.2">
      <c r="A65514" t="s">
        <v>223861</v>
      </c>
      <c r="B65514" t="s">
        <v>223862</v>
      </c>
      <c r="C65514" t="s">
        <v>223863</v>
      </c>
      <c r="D65514" t="s">
        <v>58704</v>
      </c>
      <c r="E65514">
        <v>1472100</v>
      </c>
      <c r="F65514" t="s">
        <v>207</v>
      </c>
      <c r="G65514" t="s">
        <v>623</v>
      </c>
      <c r="H65514">
        <v>12</v>
      </c>
      <c r="I65514" t="s">
        <v>883</v>
      </c>
      <c r="J65514" t="s">
        <v>5262</v>
      </c>
      <c r="K65514">
        <v>1</v>
      </c>
      <c r="L65514" s="1">
        <v>38930</v>
      </c>
      <c r="M65514" s="1">
        <v>39448</v>
      </c>
      <c r="N65514" s="1">
        <v>39448</v>
      </c>
      <c r="O65514"/>
      <c r="P65514"/>
      <c r="Q65514"/>
      <c r="R65514"/>
    </row>
    <row r="65515" spans="1:18" hidden="1" x14ac:dyDescent="0.2">
      <c r="A65515" t="s">
        <v>223864</v>
      </c>
      <c r="B65515" t="s">
        <v>223865</v>
      </c>
      <c r="C65515" t="s">
        <v>223866</v>
      </c>
      <c r="D65515" t="s">
        <v>22955</v>
      </c>
      <c r="E65515">
        <v>1587301</v>
      </c>
      <c r="F65515" t="s">
        <v>18</v>
      </c>
      <c r="G65515" t="s">
        <v>37</v>
      </c>
      <c r="H65515">
        <v>22</v>
      </c>
      <c r="I65515" t="s">
        <v>38</v>
      </c>
      <c r="J65515" t="s">
        <v>38</v>
      </c>
      <c r="K65515">
        <v>1</v>
      </c>
      <c r="L65515" s="1">
        <v>40452</v>
      </c>
      <c r="M65515" s="1">
        <v>40909</v>
      </c>
      <c r="N65515" s="1">
        <v>40909</v>
      </c>
      <c r="O65515"/>
      <c r="P65515"/>
      <c r="Q65515"/>
      <c r="R65515"/>
    </row>
    <row r="65516" spans="1:18" hidden="1" x14ac:dyDescent="0.2">
      <c r="A65516" t="s">
        <v>223867</v>
      </c>
      <c r="B65516" t="s">
        <v>223868</v>
      </c>
      <c r="C65516" t="s">
        <v>223869</v>
      </c>
      <c r="D65516" t="s">
        <v>70</v>
      </c>
      <c r="E65516">
        <v>1000000</v>
      </c>
      <c r="F65516" t="s">
        <v>18</v>
      </c>
      <c r="K65516">
        <v>2</v>
      </c>
      <c r="M65516" s="1">
        <v>41548</v>
      </c>
      <c r="N65516" s="1">
        <v>41699</v>
      </c>
      <c r="O65516"/>
      <c r="P65516"/>
      <c r="Q65516"/>
      <c r="R65516"/>
    </row>
    <row r="65517" spans="1:18" x14ac:dyDescent="0.2">
      <c r="A65517" t="s">
        <v>223870</v>
      </c>
      <c r="B65517" t="s">
        <v>223871</v>
      </c>
      <c r="C65517" t="s">
        <v>223872</v>
      </c>
      <c r="D65517" t="s">
        <v>223873</v>
      </c>
      <c r="E65517">
        <v>40000</v>
      </c>
      <c r="F65517" t="s">
        <v>18</v>
      </c>
      <c r="G65517" t="s">
        <v>1138</v>
      </c>
      <c r="H65517">
        <v>5</v>
      </c>
      <c r="I65517" t="s">
        <v>2775</v>
      </c>
      <c r="J65517" t="s">
        <v>27383</v>
      </c>
      <c r="K65517">
        <v>1</v>
      </c>
      <c r="L65517" s="1">
        <v>40544</v>
      </c>
      <c r="M65517" s="1">
        <v>40949</v>
      </c>
      <c r="N65517" s="1">
        <v>40949</v>
      </c>
    </row>
    <row r="65518" spans="1:18" x14ac:dyDescent="0.2">
      <c r="A65518" t="s">
        <v>223874</v>
      </c>
      <c r="B65518" t="s">
        <v>223875</v>
      </c>
      <c r="C65518" t="s">
        <v>223876</v>
      </c>
      <c r="D65518" t="s">
        <v>223877</v>
      </c>
      <c r="E65518">
        <v>250000</v>
      </c>
      <c r="F65518" t="s">
        <v>18</v>
      </c>
      <c r="G65518" t="s">
        <v>25</v>
      </c>
      <c r="H65518" t="s">
        <v>286</v>
      </c>
      <c r="I65518" t="s">
        <v>3709</v>
      </c>
      <c r="J65518" t="s">
        <v>3709</v>
      </c>
      <c r="K65518">
        <v>1</v>
      </c>
      <c r="L65518" s="1">
        <v>41764</v>
      </c>
      <c r="M65518" s="1">
        <v>41823</v>
      </c>
      <c r="N65518" s="1">
        <v>41823</v>
      </c>
    </row>
    <row r="65519" spans="1:18" hidden="1" x14ac:dyDescent="0.2">
      <c r="A65519" t="s">
        <v>223878</v>
      </c>
      <c r="B65519" t="s">
        <v>223879</v>
      </c>
      <c r="C65519" t="s">
        <v>223880</v>
      </c>
      <c r="D65519" t="s">
        <v>223881</v>
      </c>
      <c r="E65519" t="s">
        <v>43</v>
      </c>
      <c r="F65519" t="s">
        <v>207</v>
      </c>
      <c r="G65519" t="s">
        <v>57</v>
      </c>
      <c r="H65519" t="s">
        <v>58</v>
      </c>
      <c r="I65519" t="s">
        <v>59</v>
      </c>
      <c r="J65519" t="s">
        <v>2939</v>
      </c>
      <c r="K65519">
        <v>1</v>
      </c>
      <c r="L65519" s="1">
        <v>40603</v>
      </c>
      <c r="M65519" s="1">
        <v>40781</v>
      </c>
      <c r="N65519" s="1">
        <v>40781</v>
      </c>
      <c r="O65519"/>
      <c r="P65519"/>
      <c r="Q65519"/>
      <c r="R65519"/>
    </row>
    <row r="65520" spans="1:18" hidden="1" x14ac:dyDescent="0.2">
      <c r="A65520" t="s">
        <v>223882</v>
      </c>
      <c r="B65520" t="s">
        <v>223883</v>
      </c>
      <c r="C65520" t="s">
        <v>223884</v>
      </c>
      <c r="D65520" t="s">
        <v>223885</v>
      </c>
      <c r="E65520" t="s">
        <v>43</v>
      </c>
      <c r="F65520" t="s">
        <v>18</v>
      </c>
      <c r="G65520" t="s">
        <v>25</v>
      </c>
      <c r="H65520" t="s">
        <v>64</v>
      </c>
      <c r="I65520" t="s">
        <v>95</v>
      </c>
      <c r="J65520" t="s">
        <v>95</v>
      </c>
      <c r="K65520">
        <v>2</v>
      </c>
      <c r="L65520" s="1">
        <v>41487</v>
      </c>
      <c r="M65520" s="1">
        <v>41711</v>
      </c>
      <c r="N65520" s="1">
        <v>41813</v>
      </c>
      <c r="O65520"/>
      <c r="P65520"/>
      <c r="Q65520"/>
      <c r="R65520"/>
    </row>
    <row r="65521" spans="1:18" hidden="1" x14ac:dyDescent="0.2">
      <c r="A65521" t="s">
        <v>223886</v>
      </c>
      <c r="B65521" t="s">
        <v>223887</v>
      </c>
      <c r="C65521" t="s">
        <v>223888</v>
      </c>
      <c r="D65521" t="s">
        <v>223889</v>
      </c>
      <c r="E65521">
        <v>36154</v>
      </c>
      <c r="F65521" t="s">
        <v>18</v>
      </c>
      <c r="G65521" t="s">
        <v>4937</v>
      </c>
      <c r="H65521">
        <v>14</v>
      </c>
      <c r="I65521" t="s">
        <v>7376</v>
      </c>
      <c r="J65521" t="s">
        <v>7761</v>
      </c>
      <c r="K65521">
        <v>1</v>
      </c>
      <c r="L65521" s="1">
        <v>40558</v>
      </c>
      <c r="M65521" s="1">
        <v>40558</v>
      </c>
      <c r="N65521" s="1">
        <v>40558</v>
      </c>
      <c r="O65521"/>
      <c r="P65521"/>
      <c r="Q65521"/>
      <c r="R65521"/>
    </row>
    <row r="65522" spans="1:18" hidden="1" x14ac:dyDescent="0.2">
      <c r="A65522" t="s">
        <v>223890</v>
      </c>
      <c r="B65522" t="s">
        <v>223891</v>
      </c>
      <c r="C65522" t="s">
        <v>223892</v>
      </c>
      <c r="D65522" t="s">
        <v>75</v>
      </c>
      <c r="E65522" t="s">
        <v>43</v>
      </c>
      <c r="F65522" t="s">
        <v>18</v>
      </c>
      <c r="G65522" t="s">
        <v>4881</v>
      </c>
      <c r="I65522" t="s">
        <v>4882</v>
      </c>
      <c r="J65522" t="s">
        <v>4882</v>
      </c>
      <c r="K65522">
        <v>2</v>
      </c>
      <c r="L65522" s="1">
        <v>38930</v>
      </c>
      <c r="M65522" s="1">
        <v>40695</v>
      </c>
      <c r="N65522" s="1">
        <v>41395</v>
      </c>
      <c r="O65522"/>
      <c r="P65522"/>
      <c r="Q65522"/>
      <c r="R65522"/>
    </row>
    <row r="65523" spans="1:18" x14ac:dyDescent="0.2">
      <c r="A65523" t="s">
        <v>223893</v>
      </c>
      <c r="B65523" t="s">
        <v>223894</v>
      </c>
      <c r="C65523" t="s">
        <v>223895</v>
      </c>
      <c r="D65523" t="s">
        <v>31793</v>
      </c>
      <c r="E65523">
        <v>7500000</v>
      </c>
      <c r="F65523" t="s">
        <v>18</v>
      </c>
      <c r="G65523" t="s">
        <v>25</v>
      </c>
      <c r="H65523" t="s">
        <v>644</v>
      </c>
      <c r="I65523" t="s">
        <v>645</v>
      </c>
      <c r="J65523" t="s">
        <v>7484</v>
      </c>
      <c r="K65523">
        <v>2</v>
      </c>
      <c r="L65523" s="1">
        <v>39448</v>
      </c>
      <c r="M65523" s="1">
        <v>41735</v>
      </c>
      <c r="N65523" s="1">
        <v>42268</v>
      </c>
    </row>
    <row r="65524" spans="1:18" hidden="1" x14ac:dyDescent="0.2">
      <c r="A65524" t="s">
        <v>223896</v>
      </c>
      <c r="B65524" t="s">
        <v>223897</v>
      </c>
      <c r="C65524" t="s">
        <v>223898</v>
      </c>
      <c r="D65524" t="s">
        <v>223899</v>
      </c>
      <c r="E65524">
        <v>10158510</v>
      </c>
      <c r="F65524" t="s">
        <v>113</v>
      </c>
      <c r="G65524" t="s">
        <v>25</v>
      </c>
      <c r="H65524" t="s">
        <v>3993</v>
      </c>
      <c r="I65524" t="s">
        <v>3994</v>
      </c>
      <c r="J65524" t="s">
        <v>12783</v>
      </c>
      <c r="K65524">
        <v>4</v>
      </c>
      <c r="L65524" s="1">
        <v>39814</v>
      </c>
      <c r="M65524" s="1">
        <v>40301</v>
      </c>
      <c r="N65524" s="1">
        <v>41487</v>
      </c>
      <c r="O65524"/>
      <c r="P65524"/>
      <c r="Q65524"/>
      <c r="R65524"/>
    </row>
    <row r="65525" spans="1:18" x14ac:dyDescent="0.2">
      <c r="A65525" t="s">
        <v>223900</v>
      </c>
      <c r="B65525" t="s">
        <v>223901</v>
      </c>
      <c r="C65525" t="s">
        <v>223902</v>
      </c>
      <c r="D65525" t="s">
        <v>223903</v>
      </c>
      <c r="E65525">
        <v>100000</v>
      </c>
      <c r="F65525" t="s">
        <v>18</v>
      </c>
      <c r="G65525" t="s">
        <v>458</v>
      </c>
      <c r="H65525">
        <v>48</v>
      </c>
      <c r="I65525" t="s">
        <v>459</v>
      </c>
      <c r="J65525" t="s">
        <v>459</v>
      </c>
      <c r="K65525">
        <v>1</v>
      </c>
      <c r="L65525" s="1">
        <v>41640</v>
      </c>
      <c r="M65525" s="1">
        <v>42058</v>
      </c>
      <c r="N65525" s="1">
        <v>42058</v>
      </c>
    </row>
    <row r="65526" spans="1:18" x14ac:dyDescent="0.2">
      <c r="A65526" t="s">
        <v>223904</v>
      </c>
      <c r="B65526" t="s">
        <v>223905</v>
      </c>
      <c r="C65526" t="s">
        <v>223906</v>
      </c>
      <c r="D65526" t="s">
        <v>36</v>
      </c>
      <c r="E65526">
        <v>25000</v>
      </c>
      <c r="F65526" t="s">
        <v>207</v>
      </c>
      <c r="K65526">
        <v>1</v>
      </c>
      <c r="L65526" s="1">
        <v>41275</v>
      </c>
      <c r="M65526" s="1">
        <v>40791</v>
      </c>
      <c r="N65526" s="1">
        <v>40791</v>
      </c>
    </row>
    <row r="65527" spans="1:18" x14ac:dyDescent="0.2">
      <c r="A65527" t="s">
        <v>223907</v>
      </c>
      <c r="B65527" t="s">
        <v>223908</v>
      </c>
      <c r="C65527" t="s">
        <v>223909</v>
      </c>
      <c r="D65527" t="s">
        <v>223910</v>
      </c>
      <c r="E65527">
        <v>20000</v>
      </c>
      <c r="F65527" t="s">
        <v>18</v>
      </c>
      <c r="G65527" t="s">
        <v>25</v>
      </c>
      <c r="H65527" t="s">
        <v>4968</v>
      </c>
      <c r="I65527" t="s">
        <v>4969</v>
      </c>
      <c r="J65527" t="s">
        <v>4969</v>
      </c>
      <c r="K65527">
        <v>1</v>
      </c>
      <c r="L65527" s="1">
        <v>41640</v>
      </c>
      <c r="M65527" s="1">
        <v>41738</v>
      </c>
      <c r="N65527" s="1">
        <v>41738</v>
      </c>
    </row>
    <row r="65528" spans="1:18" x14ac:dyDescent="0.2">
      <c r="A65528" t="s">
        <v>223911</v>
      </c>
      <c r="B65528" t="s">
        <v>223912</v>
      </c>
      <c r="C65528" t="s">
        <v>223913</v>
      </c>
      <c r="D65528" t="s">
        <v>50</v>
      </c>
      <c r="E65528">
        <v>250000</v>
      </c>
      <c r="F65528" t="s">
        <v>18</v>
      </c>
      <c r="G65528" t="s">
        <v>25</v>
      </c>
      <c r="H65528" t="s">
        <v>106</v>
      </c>
      <c r="I65528" t="s">
        <v>107</v>
      </c>
      <c r="J65528" t="s">
        <v>108</v>
      </c>
      <c r="K65528">
        <v>2</v>
      </c>
      <c r="L65528" s="1">
        <v>40624</v>
      </c>
      <c r="M65528" s="1">
        <v>40969</v>
      </c>
      <c r="N65528" s="1">
        <v>41284</v>
      </c>
    </row>
    <row r="65529" spans="1:18" x14ac:dyDescent="0.2">
      <c r="A65529" t="s">
        <v>223914</v>
      </c>
      <c r="B65529" t="s">
        <v>223915</v>
      </c>
      <c r="C65529" t="s">
        <v>223916</v>
      </c>
      <c r="E65529">
        <v>30000</v>
      </c>
      <c r="F65529" t="s">
        <v>18</v>
      </c>
      <c r="K65529">
        <v>1</v>
      </c>
      <c r="L65529" s="1">
        <v>42109</v>
      </c>
      <c r="M65529" s="1">
        <v>42309</v>
      </c>
      <c r="N65529" s="1">
        <v>42309</v>
      </c>
    </row>
    <row r="65530" spans="1:18" x14ac:dyDescent="0.2">
      <c r="A65530" t="s">
        <v>223917</v>
      </c>
      <c r="B65530" t="s">
        <v>223918</v>
      </c>
      <c r="C65530" t="s">
        <v>223919</v>
      </c>
      <c r="D65530" t="s">
        <v>223920</v>
      </c>
      <c r="E65530">
        <v>110000</v>
      </c>
      <c r="F65530" t="s">
        <v>18</v>
      </c>
      <c r="G65530" t="s">
        <v>25</v>
      </c>
      <c r="H65530" t="s">
        <v>44</v>
      </c>
      <c r="I65530" t="s">
        <v>282</v>
      </c>
      <c r="J65530" t="s">
        <v>9302</v>
      </c>
      <c r="K65530">
        <v>1</v>
      </c>
      <c r="L65530" s="1">
        <v>41275</v>
      </c>
      <c r="M65530" s="1">
        <v>41639</v>
      </c>
      <c r="N65530" s="1">
        <v>41639</v>
      </c>
    </row>
    <row r="65531" spans="1:18" hidden="1" x14ac:dyDescent="0.2">
      <c r="A65531" t="s">
        <v>223921</v>
      </c>
      <c r="B65531" t="s">
        <v>223922</v>
      </c>
      <c r="C65531" t="s">
        <v>223923</v>
      </c>
      <c r="D65531" t="s">
        <v>223924</v>
      </c>
      <c r="E65531">
        <v>1140000</v>
      </c>
      <c r="F65531" t="s">
        <v>18</v>
      </c>
      <c r="K65531">
        <v>1</v>
      </c>
      <c r="M65531" s="1">
        <v>39016</v>
      </c>
      <c r="N65531" s="1">
        <v>39016</v>
      </c>
      <c r="O65531"/>
      <c r="P65531"/>
      <c r="Q65531"/>
      <c r="R65531"/>
    </row>
    <row r="65532" spans="1:18" hidden="1" x14ac:dyDescent="0.2">
      <c r="A65532" t="s">
        <v>223925</v>
      </c>
      <c r="B65532" t="s">
        <v>223926</v>
      </c>
      <c r="C65532" t="s">
        <v>223927</v>
      </c>
      <c r="D65532" t="s">
        <v>223928</v>
      </c>
      <c r="E65532">
        <v>21055586</v>
      </c>
      <c r="F65532" t="s">
        <v>18</v>
      </c>
      <c r="G65532" t="s">
        <v>479</v>
      </c>
      <c r="K65532">
        <v>1</v>
      </c>
      <c r="L65532" s="1">
        <v>39448</v>
      </c>
      <c r="M65532" s="1">
        <v>42254</v>
      </c>
      <c r="N65532" s="1">
        <v>42254</v>
      </c>
      <c r="O65532"/>
      <c r="P65532"/>
      <c r="Q65532"/>
      <c r="R65532"/>
    </row>
    <row r="65533" spans="1:18" hidden="1" x14ac:dyDescent="0.2">
      <c r="A65533" t="s">
        <v>223929</v>
      </c>
      <c r="B65533" t="s">
        <v>223930</v>
      </c>
      <c r="C65533" t="s">
        <v>223931</v>
      </c>
      <c r="D65533" t="s">
        <v>70</v>
      </c>
      <c r="E65533">
        <v>7413509</v>
      </c>
      <c r="F65533" t="s">
        <v>18</v>
      </c>
      <c r="G65533" t="s">
        <v>37</v>
      </c>
      <c r="H65533">
        <v>23</v>
      </c>
      <c r="I65533" t="s">
        <v>182</v>
      </c>
      <c r="J65533" t="s">
        <v>182</v>
      </c>
      <c r="K65533">
        <v>1</v>
      </c>
      <c r="L65533" s="1">
        <v>40299</v>
      </c>
      <c r="M65533" s="1">
        <v>41671</v>
      </c>
      <c r="N65533" s="1">
        <v>41671</v>
      </c>
      <c r="O65533"/>
      <c r="P65533"/>
      <c r="Q65533"/>
      <c r="R65533"/>
    </row>
    <row r="65534" spans="1:18" hidden="1" x14ac:dyDescent="0.2">
      <c r="A65534" t="s">
        <v>223932</v>
      </c>
      <c r="B65534" t="s">
        <v>223933</v>
      </c>
      <c r="C65534" t="s">
        <v>223934</v>
      </c>
      <c r="E65534">
        <v>500000</v>
      </c>
      <c r="F65534" t="s">
        <v>207</v>
      </c>
      <c r="K65534">
        <v>1</v>
      </c>
      <c r="M65534" s="1">
        <v>39035</v>
      </c>
      <c r="N65534" s="1">
        <v>39035</v>
      </c>
      <c r="O65534"/>
      <c r="P65534"/>
      <c r="Q65534"/>
      <c r="R65534"/>
    </row>
    <row r="65535" spans="1:18" x14ac:dyDescent="0.2">
      <c r="A65535" t="s">
        <v>223935</v>
      </c>
      <c r="B65535" t="s">
        <v>223936</v>
      </c>
      <c r="C65535" t="s">
        <v>223937</v>
      </c>
      <c r="D65535" t="s">
        <v>223938</v>
      </c>
      <c r="E65535">
        <v>650000</v>
      </c>
      <c r="F65535" t="s">
        <v>18</v>
      </c>
      <c r="G65535" t="s">
        <v>25</v>
      </c>
      <c r="H65535" t="s">
        <v>106</v>
      </c>
      <c r="I65535" t="s">
        <v>107</v>
      </c>
      <c r="J65535" t="s">
        <v>108</v>
      </c>
      <c r="K65535">
        <v>1</v>
      </c>
      <c r="L65535" s="1">
        <v>41699</v>
      </c>
      <c r="M65535" s="1">
        <v>41851</v>
      </c>
      <c r="N65535" s="1">
        <v>41851</v>
      </c>
    </row>
    <row r="65536" spans="1:18" hidden="1" x14ac:dyDescent="0.2">
      <c r="A65536" t="s">
        <v>223939</v>
      </c>
      <c r="B65536" t="s">
        <v>223940</v>
      </c>
      <c r="C65536" t="s">
        <v>223941</v>
      </c>
      <c r="D65536" t="s">
        <v>42</v>
      </c>
      <c r="E65536">
        <v>3020588</v>
      </c>
      <c r="F65536" t="s">
        <v>18</v>
      </c>
      <c r="G65536" t="s">
        <v>25</v>
      </c>
      <c r="H65536" t="s">
        <v>286</v>
      </c>
      <c r="I65536" t="s">
        <v>874</v>
      </c>
      <c r="J65536" t="s">
        <v>874</v>
      </c>
      <c r="K65536">
        <v>2</v>
      </c>
      <c r="L65536" s="1">
        <v>41518</v>
      </c>
      <c r="M65536" s="1">
        <v>41542</v>
      </c>
      <c r="N65536" s="1">
        <v>41926</v>
      </c>
      <c r="O65536"/>
      <c r="P65536"/>
      <c r="Q65536"/>
      <c r="R65536"/>
    </row>
    <row r="65537" spans="1:18" hidden="1" x14ac:dyDescent="0.2">
      <c r="A65537" t="s">
        <v>223942</v>
      </c>
      <c r="B65537" t="s">
        <v>223943</v>
      </c>
      <c r="C65537" t="s">
        <v>223944</v>
      </c>
      <c r="D65537" t="s">
        <v>223945</v>
      </c>
      <c r="E65537">
        <v>2778844</v>
      </c>
      <c r="F65537" t="s">
        <v>18</v>
      </c>
      <c r="G65537" t="s">
        <v>57</v>
      </c>
      <c r="H65537" t="s">
        <v>3339</v>
      </c>
      <c r="I65537" t="s">
        <v>3340</v>
      </c>
      <c r="J65537" t="s">
        <v>3341</v>
      </c>
      <c r="K65537">
        <v>4</v>
      </c>
      <c r="M65537" s="1">
        <v>41424</v>
      </c>
      <c r="N65537" s="1">
        <v>42170</v>
      </c>
      <c r="O65537"/>
      <c r="P65537"/>
      <c r="Q65537"/>
      <c r="R65537"/>
    </row>
    <row r="65538" spans="1:18" x14ac:dyDescent="0.2">
      <c r="A65538" t="s">
        <v>223946</v>
      </c>
      <c r="B65538" t="s">
        <v>223947</v>
      </c>
      <c r="C65538" t="s">
        <v>223948</v>
      </c>
      <c r="D65538" t="s">
        <v>223949</v>
      </c>
      <c r="E65538">
        <v>1000000</v>
      </c>
      <c r="F65538" t="s">
        <v>18</v>
      </c>
      <c r="G65538" t="s">
        <v>57</v>
      </c>
      <c r="H65538" t="s">
        <v>58</v>
      </c>
      <c r="I65538" t="s">
        <v>26914</v>
      </c>
      <c r="J65538" t="s">
        <v>26914</v>
      </c>
      <c r="K65538">
        <v>1</v>
      </c>
      <c r="L65538" s="1">
        <v>41030</v>
      </c>
      <c r="M65538" s="1">
        <v>41791</v>
      </c>
      <c r="N65538" s="1">
        <v>41791</v>
      </c>
    </row>
    <row r="65539" spans="1:18" hidden="1" x14ac:dyDescent="0.2">
      <c r="A65539" t="s">
        <v>223950</v>
      </c>
      <c r="B65539" t="s">
        <v>223951</v>
      </c>
      <c r="C65539" t="s">
        <v>223952</v>
      </c>
      <c r="D65539" t="s">
        <v>70704</v>
      </c>
      <c r="E65539" t="s">
        <v>43</v>
      </c>
      <c r="F65539" t="s">
        <v>689</v>
      </c>
      <c r="G65539" t="s">
        <v>37</v>
      </c>
      <c r="H65539">
        <v>30</v>
      </c>
      <c r="I65539" t="s">
        <v>386</v>
      </c>
      <c r="J65539" t="s">
        <v>386</v>
      </c>
      <c r="K65539">
        <v>3</v>
      </c>
      <c r="L65539" s="1">
        <v>38443</v>
      </c>
      <c r="M65539" s="1">
        <v>39679</v>
      </c>
      <c r="N65539" s="1">
        <v>41234</v>
      </c>
      <c r="O65539"/>
      <c r="P65539"/>
      <c r="Q65539"/>
      <c r="R65539"/>
    </row>
    <row r="65540" spans="1:18" hidden="1" x14ac:dyDescent="0.2">
      <c r="A65540" t="s">
        <v>223953</v>
      </c>
      <c r="B65540" t="s">
        <v>223954</v>
      </c>
      <c r="C65540" t="s">
        <v>223955</v>
      </c>
      <c r="D65540" t="s">
        <v>94</v>
      </c>
      <c r="E65540">
        <v>9000000</v>
      </c>
      <c r="F65540" t="s">
        <v>18</v>
      </c>
      <c r="G65540" t="s">
        <v>2271</v>
      </c>
      <c r="H65540">
        <v>17</v>
      </c>
      <c r="I65540" t="s">
        <v>22664</v>
      </c>
      <c r="J65540" t="s">
        <v>22665</v>
      </c>
      <c r="K65540">
        <v>1</v>
      </c>
      <c r="M65540" s="1">
        <v>40941</v>
      </c>
      <c r="N65540" s="1">
        <v>40941</v>
      </c>
      <c r="O65540"/>
      <c r="P65540"/>
      <c r="Q65540"/>
      <c r="R65540"/>
    </row>
    <row r="65541" spans="1:18" x14ac:dyDescent="0.2">
      <c r="A65541" t="s">
        <v>223956</v>
      </c>
      <c r="B65541" t="s">
        <v>223957</v>
      </c>
      <c r="C65541" t="s">
        <v>223958</v>
      </c>
      <c r="D65541" t="s">
        <v>19243</v>
      </c>
      <c r="E65541">
        <v>1750000</v>
      </c>
      <c r="F65541" t="s">
        <v>18</v>
      </c>
      <c r="G65541" t="s">
        <v>37</v>
      </c>
      <c r="H65541">
        <v>22</v>
      </c>
      <c r="I65541" t="s">
        <v>38</v>
      </c>
      <c r="J65541" t="s">
        <v>38</v>
      </c>
      <c r="K65541">
        <v>2</v>
      </c>
      <c r="L65541" s="1">
        <v>40602</v>
      </c>
      <c r="M65541" s="1">
        <v>40909</v>
      </c>
      <c r="N65541" s="1">
        <v>41030</v>
      </c>
    </row>
    <row r="65542" spans="1:18" hidden="1" x14ac:dyDescent="0.2">
      <c r="A65542" t="s">
        <v>223959</v>
      </c>
      <c r="B65542" t="s">
        <v>223960</v>
      </c>
      <c r="C65542" t="s">
        <v>223961</v>
      </c>
      <c r="E65542" t="s">
        <v>43</v>
      </c>
      <c r="F65542" t="s">
        <v>18</v>
      </c>
      <c r="K65542">
        <v>1</v>
      </c>
      <c r="M65542" s="1">
        <v>41354</v>
      </c>
      <c r="N65542" s="1">
        <v>41354</v>
      </c>
      <c r="O65542"/>
      <c r="P65542"/>
      <c r="Q65542"/>
      <c r="R65542"/>
    </row>
    <row r="65543" spans="1:18" x14ac:dyDescent="0.2">
      <c r="A65543" t="s">
        <v>223962</v>
      </c>
      <c r="B65543" t="s">
        <v>223963</v>
      </c>
      <c r="D65543" t="s">
        <v>445</v>
      </c>
      <c r="E65543">
        <v>5000000</v>
      </c>
      <c r="F65543" t="s">
        <v>18</v>
      </c>
      <c r="G65543" t="s">
        <v>51</v>
      </c>
      <c r="I65543" t="s">
        <v>52</v>
      </c>
      <c r="J65543" t="s">
        <v>52</v>
      </c>
      <c r="K65543">
        <v>1</v>
      </c>
      <c r="L65543" s="1">
        <v>41138</v>
      </c>
      <c r="M65543" s="1">
        <v>41334</v>
      </c>
      <c r="N65543" s="1">
        <v>41334</v>
      </c>
    </row>
    <row r="65544" spans="1:18" x14ac:dyDescent="0.2">
      <c r="A65544" t="s">
        <v>223964</v>
      </c>
      <c r="B65544" t="s">
        <v>223965</v>
      </c>
      <c r="C65544" t="s">
        <v>223966</v>
      </c>
      <c r="D65544" t="s">
        <v>2361</v>
      </c>
      <c r="E65544">
        <v>1500000</v>
      </c>
      <c r="F65544" t="s">
        <v>18</v>
      </c>
      <c r="G65544" t="s">
        <v>25</v>
      </c>
      <c r="H65544" t="s">
        <v>808</v>
      </c>
      <c r="I65544" t="s">
        <v>809</v>
      </c>
      <c r="J65544" t="s">
        <v>6130</v>
      </c>
      <c r="K65544">
        <v>1</v>
      </c>
      <c r="L65544" s="1">
        <v>39814</v>
      </c>
      <c r="M65544" s="1">
        <v>41841</v>
      </c>
      <c r="N65544" s="1">
        <v>41841</v>
      </c>
    </row>
    <row r="65545" spans="1:18" hidden="1" x14ac:dyDescent="0.2">
      <c r="A65545" t="s">
        <v>223967</v>
      </c>
      <c r="B65545" t="s">
        <v>223968</v>
      </c>
      <c r="C65545" t="s">
        <v>223969</v>
      </c>
      <c r="D65545" t="s">
        <v>741</v>
      </c>
      <c r="E65545">
        <v>486100</v>
      </c>
      <c r="F65545" t="s">
        <v>18</v>
      </c>
      <c r="G65545" t="s">
        <v>25</v>
      </c>
      <c r="H65545" t="s">
        <v>64</v>
      </c>
      <c r="I65545" t="s">
        <v>65</v>
      </c>
      <c r="J65545" t="s">
        <v>271</v>
      </c>
      <c r="K65545">
        <v>2</v>
      </c>
      <c r="L65545" s="1">
        <v>39448</v>
      </c>
      <c r="M65545" s="1">
        <v>40710</v>
      </c>
      <c r="N65545" s="1">
        <v>40961</v>
      </c>
      <c r="O65545"/>
      <c r="P65545"/>
      <c r="Q65545"/>
      <c r="R65545"/>
    </row>
    <row r="65546" spans="1:18" x14ac:dyDescent="0.2">
      <c r="A65546" t="s">
        <v>223970</v>
      </c>
      <c r="B65546" t="s">
        <v>223971</v>
      </c>
      <c r="C65546" t="s">
        <v>223972</v>
      </c>
      <c r="D65546" t="s">
        <v>223973</v>
      </c>
      <c r="E65546">
        <v>60000</v>
      </c>
      <c r="F65546" t="s">
        <v>18</v>
      </c>
      <c r="K65546">
        <v>1</v>
      </c>
      <c r="L65546" s="1">
        <v>40831</v>
      </c>
      <c r="M65546" s="1">
        <v>41000</v>
      </c>
      <c r="N65546" s="1">
        <v>41000</v>
      </c>
    </row>
    <row r="65547" spans="1:18" hidden="1" x14ac:dyDescent="0.2">
      <c r="A65547" t="s">
        <v>223974</v>
      </c>
      <c r="B65547" t="s">
        <v>223975</v>
      </c>
      <c r="C65547" t="s">
        <v>223976</v>
      </c>
      <c r="D65547" t="s">
        <v>357</v>
      </c>
      <c r="E65547" t="s">
        <v>43</v>
      </c>
      <c r="F65547" t="s">
        <v>18</v>
      </c>
      <c r="G65547" t="s">
        <v>25</v>
      </c>
      <c r="H65547" t="s">
        <v>64</v>
      </c>
      <c r="I65547" t="s">
        <v>65</v>
      </c>
      <c r="J65547" t="s">
        <v>2706</v>
      </c>
      <c r="K65547">
        <v>1</v>
      </c>
      <c r="L65547" s="1">
        <v>38353</v>
      </c>
      <c r="M65547" s="1">
        <v>39532</v>
      </c>
      <c r="N65547" s="1">
        <v>39532</v>
      </c>
      <c r="O65547"/>
      <c r="P65547"/>
      <c r="Q65547"/>
      <c r="R65547"/>
    </row>
    <row r="65548" spans="1:18" hidden="1" x14ac:dyDescent="0.2">
      <c r="A65548" t="s">
        <v>223977</v>
      </c>
      <c r="B65548" t="s">
        <v>223978</v>
      </c>
      <c r="C65548" t="s">
        <v>223979</v>
      </c>
      <c r="D65548" t="s">
        <v>50</v>
      </c>
      <c r="E65548">
        <v>6499999</v>
      </c>
      <c r="F65548" t="s">
        <v>113</v>
      </c>
      <c r="G65548" t="s">
        <v>25</v>
      </c>
      <c r="H65548" t="s">
        <v>142</v>
      </c>
      <c r="I65548" t="s">
        <v>143</v>
      </c>
      <c r="J65548" t="s">
        <v>143</v>
      </c>
      <c r="K65548">
        <v>3</v>
      </c>
      <c r="L65548" s="1">
        <v>39814</v>
      </c>
      <c r="M65548" s="1">
        <v>39722</v>
      </c>
      <c r="N65548" s="1">
        <v>40632</v>
      </c>
      <c r="O65548"/>
      <c r="P65548"/>
      <c r="Q65548"/>
      <c r="R65548"/>
    </row>
    <row r="65549" spans="1:18" x14ac:dyDescent="0.2">
      <c r="A65549" t="s">
        <v>223980</v>
      </c>
      <c r="B65549" t="s">
        <v>223981</v>
      </c>
      <c r="C65549" t="s">
        <v>223982</v>
      </c>
      <c r="D65549" t="s">
        <v>223983</v>
      </c>
      <c r="E65549">
        <v>7500000</v>
      </c>
      <c r="F65549" t="s">
        <v>18</v>
      </c>
      <c r="G65549" t="s">
        <v>25</v>
      </c>
      <c r="H65549" t="s">
        <v>106</v>
      </c>
      <c r="I65549" t="s">
        <v>3836</v>
      </c>
      <c r="J65549" t="s">
        <v>3836</v>
      </c>
      <c r="K65549">
        <v>3</v>
      </c>
      <c r="L65549" s="1">
        <v>41091</v>
      </c>
      <c r="M65549" s="1">
        <v>41091</v>
      </c>
      <c r="N65549" s="1">
        <v>42010</v>
      </c>
    </row>
    <row r="65550" spans="1:18" hidden="1" x14ac:dyDescent="0.2">
      <c r="A65550" t="s">
        <v>223984</v>
      </c>
      <c r="B65550" t="s">
        <v>223985</v>
      </c>
      <c r="C65550" t="s">
        <v>223986</v>
      </c>
      <c r="D65550" t="s">
        <v>223987</v>
      </c>
      <c r="E65550">
        <v>15150000</v>
      </c>
      <c r="F65550" t="s">
        <v>18</v>
      </c>
      <c r="G65550" t="s">
        <v>25</v>
      </c>
      <c r="H65550" t="s">
        <v>64</v>
      </c>
      <c r="I65550" t="s">
        <v>65</v>
      </c>
      <c r="J65550" t="s">
        <v>71</v>
      </c>
      <c r="K65550">
        <v>2</v>
      </c>
      <c r="L65550" s="1">
        <v>40594</v>
      </c>
      <c r="M65550" s="1">
        <v>40611</v>
      </c>
      <c r="N65550" s="1">
        <v>40840</v>
      </c>
      <c r="O65550"/>
      <c r="P65550"/>
      <c r="Q65550"/>
      <c r="R65550"/>
    </row>
    <row r="65551" spans="1:18" hidden="1" x14ac:dyDescent="0.2">
      <c r="A65551" t="s">
        <v>223988</v>
      </c>
      <c r="B65551" t="s">
        <v>223989</v>
      </c>
      <c r="C65551" t="s">
        <v>223990</v>
      </c>
      <c r="D65551" t="s">
        <v>223991</v>
      </c>
      <c r="E65551">
        <v>2175449</v>
      </c>
      <c r="F65551" t="s">
        <v>18</v>
      </c>
      <c r="G65551" t="s">
        <v>3319</v>
      </c>
      <c r="H65551">
        <v>14</v>
      </c>
      <c r="I65551" t="s">
        <v>4456</v>
      </c>
      <c r="J65551" t="s">
        <v>4456</v>
      </c>
      <c r="K65551">
        <v>2</v>
      </c>
      <c r="L65551" s="1">
        <v>40909</v>
      </c>
      <c r="M65551" s="1">
        <v>41426</v>
      </c>
      <c r="N65551" s="1">
        <v>42005</v>
      </c>
      <c r="O65551"/>
      <c r="P65551"/>
      <c r="Q65551"/>
      <c r="R65551"/>
    </row>
    <row r="65552" spans="1:18" x14ac:dyDescent="0.2">
      <c r="A65552" t="s">
        <v>223992</v>
      </c>
      <c r="B65552" t="s">
        <v>223993</v>
      </c>
      <c r="C65552" t="s">
        <v>223994</v>
      </c>
      <c r="D65552" t="s">
        <v>56</v>
      </c>
      <c r="E65552">
        <v>50000</v>
      </c>
      <c r="F65552" t="s">
        <v>18</v>
      </c>
      <c r="G65552" t="s">
        <v>25</v>
      </c>
      <c r="H65552" t="s">
        <v>1011</v>
      </c>
      <c r="I65552" t="s">
        <v>1012</v>
      </c>
      <c r="J65552" t="s">
        <v>45183</v>
      </c>
      <c r="K65552">
        <v>1</v>
      </c>
      <c r="L65552" s="1">
        <v>33604</v>
      </c>
      <c r="M65552" s="1">
        <v>39904</v>
      </c>
      <c r="N65552" s="1">
        <v>39904</v>
      </c>
    </row>
    <row r="65553" spans="1:18" x14ac:dyDescent="0.2">
      <c r="A65553" t="s">
        <v>223995</v>
      </c>
      <c r="B65553" t="s">
        <v>223996</v>
      </c>
      <c r="D65553" t="s">
        <v>50</v>
      </c>
      <c r="E65553">
        <v>950000</v>
      </c>
      <c r="F65553" t="s">
        <v>113</v>
      </c>
      <c r="G65553" t="s">
        <v>25</v>
      </c>
      <c r="H65553" t="s">
        <v>64</v>
      </c>
      <c r="I65553" t="s">
        <v>65</v>
      </c>
      <c r="J65553" t="s">
        <v>2971</v>
      </c>
      <c r="K65553">
        <v>1</v>
      </c>
      <c r="L65553" s="1">
        <v>40179</v>
      </c>
      <c r="M65553" s="1">
        <v>40540</v>
      </c>
      <c r="N65553" s="1">
        <v>40540</v>
      </c>
    </row>
    <row r="65554" spans="1:18" x14ac:dyDescent="0.2">
      <c r="A65554" t="s">
        <v>223997</v>
      </c>
      <c r="B65554" t="s">
        <v>223998</v>
      </c>
      <c r="C65554" t="s">
        <v>223999</v>
      </c>
      <c r="D65554" t="s">
        <v>56</v>
      </c>
      <c r="E65554">
        <v>533000</v>
      </c>
      <c r="F65554" t="s">
        <v>113</v>
      </c>
      <c r="G65554" t="s">
        <v>25</v>
      </c>
      <c r="H65554" t="s">
        <v>64</v>
      </c>
      <c r="I65554" t="s">
        <v>1221</v>
      </c>
      <c r="J65554" t="s">
        <v>1221</v>
      </c>
      <c r="K65554">
        <v>2</v>
      </c>
      <c r="L65554" s="1">
        <v>37987</v>
      </c>
      <c r="M65554" s="1">
        <v>40353</v>
      </c>
      <c r="N65554" s="1">
        <v>41003</v>
      </c>
    </row>
    <row r="65555" spans="1:18" x14ac:dyDescent="0.2">
      <c r="A65555" t="s">
        <v>224000</v>
      </c>
      <c r="B65555" t="s">
        <v>224001</v>
      </c>
      <c r="C65555" t="s">
        <v>224002</v>
      </c>
      <c r="D65555" t="s">
        <v>248</v>
      </c>
      <c r="E65555">
        <v>15000000</v>
      </c>
      <c r="F65555" t="s">
        <v>18</v>
      </c>
      <c r="G65555" t="s">
        <v>25</v>
      </c>
      <c r="H65555" t="s">
        <v>106</v>
      </c>
      <c r="I65555" t="s">
        <v>107</v>
      </c>
      <c r="J65555" t="s">
        <v>108</v>
      </c>
      <c r="K65555">
        <v>1</v>
      </c>
      <c r="L65555" s="1">
        <v>38718</v>
      </c>
      <c r="M65555" s="1">
        <v>41653</v>
      </c>
      <c r="N65555" s="1">
        <v>41653</v>
      </c>
    </row>
    <row r="65556" spans="1:18" x14ac:dyDescent="0.2">
      <c r="A65556" t="s">
        <v>224003</v>
      </c>
      <c r="B65556" t="s">
        <v>224004</v>
      </c>
      <c r="C65556" t="s">
        <v>224005</v>
      </c>
      <c r="D65556" t="s">
        <v>1401</v>
      </c>
      <c r="E65556">
        <v>6000</v>
      </c>
      <c r="F65556" t="s">
        <v>207</v>
      </c>
      <c r="G65556" t="s">
        <v>14338</v>
      </c>
      <c r="H65556">
        <v>8</v>
      </c>
      <c r="I65556" t="s">
        <v>29111</v>
      </c>
      <c r="J65556" t="s">
        <v>29111</v>
      </c>
      <c r="K65556">
        <v>1</v>
      </c>
      <c r="L65556" s="1">
        <v>40387</v>
      </c>
      <c r="M65556" s="1">
        <v>40576</v>
      </c>
      <c r="N65556" s="1">
        <v>40576</v>
      </c>
    </row>
    <row r="65557" spans="1:18" x14ac:dyDescent="0.2">
      <c r="A65557" t="s">
        <v>224006</v>
      </c>
      <c r="B65557" t="s">
        <v>224007</v>
      </c>
      <c r="C65557" t="s">
        <v>224008</v>
      </c>
      <c r="D65557" t="s">
        <v>131940</v>
      </c>
      <c r="E65557">
        <v>20000000</v>
      </c>
      <c r="F65557" t="s">
        <v>18</v>
      </c>
      <c r="G65557" t="s">
        <v>25</v>
      </c>
      <c r="H65557" t="s">
        <v>64</v>
      </c>
      <c r="I65557" t="s">
        <v>966</v>
      </c>
      <c r="J65557" t="s">
        <v>967</v>
      </c>
      <c r="K65557">
        <v>2</v>
      </c>
      <c r="L65557" s="1">
        <v>40544</v>
      </c>
      <c r="M65557" s="1">
        <v>41106</v>
      </c>
      <c r="N65557" s="1">
        <v>41486</v>
      </c>
    </row>
    <row r="65558" spans="1:18" hidden="1" x14ac:dyDescent="0.2">
      <c r="A65558" t="s">
        <v>224009</v>
      </c>
      <c r="B65558" t="s">
        <v>224010</v>
      </c>
      <c r="C65558" t="s">
        <v>224011</v>
      </c>
      <c r="D65558" t="s">
        <v>95909</v>
      </c>
      <c r="E65558" t="s">
        <v>43</v>
      </c>
      <c r="F65558" t="s">
        <v>207</v>
      </c>
      <c r="G65558" t="s">
        <v>25</v>
      </c>
      <c r="H65558" t="s">
        <v>430</v>
      </c>
      <c r="I65558" t="s">
        <v>528</v>
      </c>
      <c r="J65558" t="s">
        <v>3661</v>
      </c>
      <c r="K65558">
        <v>1</v>
      </c>
      <c r="L65558" s="1">
        <v>37257</v>
      </c>
      <c r="M65558" s="1">
        <v>39539</v>
      </c>
      <c r="N65558" s="1">
        <v>39539</v>
      </c>
      <c r="O65558"/>
      <c r="P65558"/>
      <c r="Q65558"/>
      <c r="R65558"/>
    </row>
    <row r="65559" spans="1:18" hidden="1" x14ac:dyDescent="0.2">
      <c r="A65559" t="s">
        <v>224012</v>
      </c>
      <c r="B65559" t="s">
        <v>224013</v>
      </c>
      <c r="C65559" t="s">
        <v>224014</v>
      </c>
      <c r="D65559" t="s">
        <v>42</v>
      </c>
      <c r="E65559" t="s">
        <v>43</v>
      </c>
      <c r="F65559" t="s">
        <v>18</v>
      </c>
      <c r="G65559" t="s">
        <v>322</v>
      </c>
      <c r="H65559">
        <v>7</v>
      </c>
      <c r="I65559" t="s">
        <v>20323</v>
      </c>
      <c r="J65559" t="s">
        <v>20323</v>
      </c>
      <c r="K65559">
        <v>1</v>
      </c>
      <c r="M65559" s="1">
        <v>40759</v>
      </c>
      <c r="N65559" s="1">
        <v>40759</v>
      </c>
      <c r="O65559"/>
      <c r="P65559"/>
      <c r="Q65559"/>
      <c r="R65559"/>
    </row>
    <row r="65560" spans="1:18" x14ac:dyDescent="0.2">
      <c r="A65560" t="s">
        <v>224015</v>
      </c>
      <c r="B65560" t="s">
        <v>224016</v>
      </c>
      <c r="C65560" t="s">
        <v>224017</v>
      </c>
      <c r="D65560" t="s">
        <v>42</v>
      </c>
      <c r="E65560">
        <v>3200000</v>
      </c>
      <c r="F65560" t="s">
        <v>207</v>
      </c>
      <c r="G65560" t="s">
        <v>25</v>
      </c>
      <c r="H65560" t="s">
        <v>1272</v>
      </c>
      <c r="I65560" t="s">
        <v>1273</v>
      </c>
      <c r="J65560" t="s">
        <v>8672</v>
      </c>
      <c r="K65560">
        <v>1</v>
      </c>
      <c r="L65560" s="1">
        <v>38718</v>
      </c>
      <c r="M65560" s="1">
        <v>40626</v>
      </c>
      <c r="N65560" s="1">
        <v>40626</v>
      </c>
    </row>
    <row r="65561" spans="1:18" x14ac:dyDescent="0.2">
      <c r="A65561" t="s">
        <v>224018</v>
      </c>
      <c r="B65561" t="s">
        <v>224019</v>
      </c>
      <c r="C65561" t="s">
        <v>224020</v>
      </c>
      <c r="D65561" t="s">
        <v>224021</v>
      </c>
      <c r="E65561">
        <v>1350000</v>
      </c>
      <c r="F65561" t="s">
        <v>18</v>
      </c>
      <c r="G65561" t="s">
        <v>25</v>
      </c>
      <c r="H65561" t="s">
        <v>106</v>
      </c>
      <c r="I65561" t="s">
        <v>107</v>
      </c>
      <c r="J65561" t="s">
        <v>108</v>
      </c>
      <c r="K65561">
        <v>1</v>
      </c>
      <c r="L65561" s="1">
        <v>40909</v>
      </c>
      <c r="M65561" s="1">
        <v>41334</v>
      </c>
      <c r="N65561" s="1">
        <v>41334</v>
      </c>
    </row>
    <row r="65562" spans="1:18" x14ac:dyDescent="0.2">
      <c r="A65562" t="s">
        <v>224022</v>
      </c>
      <c r="B65562" t="s">
        <v>224023</v>
      </c>
      <c r="C65562" t="s">
        <v>224024</v>
      </c>
      <c r="D65562" t="s">
        <v>2326</v>
      </c>
      <c r="E65562">
        <v>250000</v>
      </c>
      <c r="F65562" t="s">
        <v>18</v>
      </c>
      <c r="G65562" t="s">
        <v>25</v>
      </c>
      <c r="H65562" t="s">
        <v>1272</v>
      </c>
      <c r="I65562" t="s">
        <v>1273</v>
      </c>
      <c r="J65562" t="s">
        <v>6283</v>
      </c>
      <c r="K65562">
        <v>1</v>
      </c>
      <c r="L65562" s="1">
        <v>41275</v>
      </c>
      <c r="M65562" s="1">
        <v>41609</v>
      </c>
      <c r="N65562" s="1">
        <v>41609</v>
      </c>
    </row>
    <row r="65563" spans="1:18" hidden="1" x14ac:dyDescent="0.2">
      <c r="A65563" t="s">
        <v>224025</v>
      </c>
      <c r="B65563" t="s">
        <v>224026</v>
      </c>
      <c r="C65563" t="s">
        <v>224027</v>
      </c>
      <c r="D65563" t="s">
        <v>741</v>
      </c>
      <c r="E65563">
        <v>4049434</v>
      </c>
      <c r="F65563" t="s">
        <v>18</v>
      </c>
      <c r="G65563" t="s">
        <v>25</v>
      </c>
      <c r="H65563" t="s">
        <v>2569</v>
      </c>
      <c r="I65563" t="s">
        <v>9341</v>
      </c>
      <c r="J65563" t="s">
        <v>224028</v>
      </c>
      <c r="K65563">
        <v>2</v>
      </c>
      <c r="L65563" s="1">
        <v>40544</v>
      </c>
      <c r="M65563" s="1">
        <v>41533</v>
      </c>
      <c r="N65563" s="1">
        <v>42035</v>
      </c>
      <c r="O65563"/>
      <c r="P65563"/>
      <c r="Q65563"/>
      <c r="R65563"/>
    </row>
    <row r="65564" spans="1:18" hidden="1" x14ac:dyDescent="0.2">
      <c r="A65564" t="s">
        <v>224029</v>
      </c>
      <c r="B65564" t="s">
        <v>224030</v>
      </c>
      <c r="C65564" t="s">
        <v>224031</v>
      </c>
      <c r="D65564" t="s">
        <v>56</v>
      </c>
      <c r="E65564">
        <v>155180000</v>
      </c>
      <c r="F65564" t="s">
        <v>689</v>
      </c>
      <c r="G65564" t="s">
        <v>25</v>
      </c>
      <c r="H65564" t="s">
        <v>158</v>
      </c>
      <c r="I65564" t="s">
        <v>244</v>
      </c>
      <c r="J65564" t="s">
        <v>244</v>
      </c>
      <c r="K65564">
        <v>7</v>
      </c>
      <c r="L65564" s="1">
        <v>38353</v>
      </c>
      <c r="M65564" s="1">
        <v>38971</v>
      </c>
      <c r="N65564" s="1">
        <v>41746</v>
      </c>
      <c r="O65564"/>
      <c r="P65564"/>
      <c r="Q65564"/>
      <c r="R65564"/>
    </row>
    <row r="65565" spans="1:18" x14ac:dyDescent="0.2">
      <c r="A65565" t="s">
        <v>224032</v>
      </c>
      <c r="B65565" t="s">
        <v>224033</v>
      </c>
      <c r="C65565" t="s">
        <v>224034</v>
      </c>
      <c r="D65565" t="s">
        <v>224035</v>
      </c>
      <c r="E65565">
        <v>20000000</v>
      </c>
      <c r="F65565" t="s">
        <v>18</v>
      </c>
      <c r="G65565" t="s">
        <v>57</v>
      </c>
      <c r="H65565" t="s">
        <v>58</v>
      </c>
      <c r="I65565" t="s">
        <v>59</v>
      </c>
      <c r="J65565" t="s">
        <v>59</v>
      </c>
      <c r="K65565">
        <v>2</v>
      </c>
      <c r="L65565" s="1">
        <v>37257</v>
      </c>
      <c r="M65565" s="1">
        <v>41620</v>
      </c>
      <c r="N65565" s="1">
        <v>41913</v>
      </c>
    </row>
    <row r="65566" spans="1:18" x14ac:dyDescent="0.2">
      <c r="A65566" t="s">
        <v>224036</v>
      </c>
      <c r="B65566" t="s">
        <v>224037</v>
      </c>
      <c r="C65566" t="s">
        <v>224038</v>
      </c>
      <c r="D65566" t="s">
        <v>224039</v>
      </c>
      <c r="E65566">
        <v>4100000</v>
      </c>
      <c r="F65566" t="s">
        <v>18</v>
      </c>
      <c r="G65566" t="s">
        <v>25</v>
      </c>
      <c r="H65566" t="s">
        <v>64</v>
      </c>
      <c r="I65566" t="s">
        <v>65</v>
      </c>
      <c r="J65566" t="s">
        <v>5485</v>
      </c>
      <c r="K65566">
        <v>1</v>
      </c>
      <c r="L65566" s="1">
        <v>38353</v>
      </c>
      <c r="M65566" s="1">
        <v>39304</v>
      </c>
      <c r="N65566" s="1">
        <v>39304</v>
      </c>
    </row>
    <row r="65567" spans="1:18" hidden="1" x14ac:dyDescent="0.2">
      <c r="A65567" t="s">
        <v>224040</v>
      </c>
      <c r="B65567" t="s">
        <v>224041</v>
      </c>
      <c r="C65567" t="s">
        <v>224042</v>
      </c>
      <c r="D65567" t="s">
        <v>655</v>
      </c>
      <c r="E65567">
        <v>13500000</v>
      </c>
      <c r="F65567" t="s">
        <v>18</v>
      </c>
      <c r="G65567" t="s">
        <v>25</v>
      </c>
      <c r="H65567" t="s">
        <v>64</v>
      </c>
      <c r="I65567" t="s">
        <v>10400</v>
      </c>
      <c r="J65567" t="s">
        <v>16697</v>
      </c>
      <c r="K65567">
        <v>1</v>
      </c>
      <c r="M65567" s="1">
        <v>39351</v>
      </c>
      <c r="N65567" s="1">
        <v>39351</v>
      </c>
      <c r="O65567"/>
      <c r="P65567"/>
      <c r="Q65567"/>
      <c r="R65567"/>
    </row>
    <row r="65568" spans="1:18" x14ac:dyDescent="0.2">
      <c r="A65568" t="s">
        <v>224043</v>
      </c>
      <c r="B65568" t="s">
        <v>224044</v>
      </c>
      <c r="C65568" t="s">
        <v>224045</v>
      </c>
      <c r="D65568" t="s">
        <v>75</v>
      </c>
      <c r="E65568">
        <v>100000</v>
      </c>
      <c r="F65568" t="s">
        <v>18</v>
      </c>
      <c r="G65568" t="s">
        <v>128</v>
      </c>
      <c r="H65568" t="s">
        <v>129</v>
      </c>
      <c r="I65568" t="s">
        <v>130</v>
      </c>
      <c r="J65568" t="s">
        <v>130</v>
      </c>
      <c r="K65568">
        <v>1</v>
      </c>
      <c r="L65568" s="1">
        <v>40636</v>
      </c>
      <c r="M65568" s="1">
        <v>40581</v>
      </c>
      <c r="N65568" s="1">
        <v>40581</v>
      </c>
    </row>
    <row r="65569" spans="1:18" hidden="1" x14ac:dyDescent="0.2">
      <c r="A65569" t="s">
        <v>224046</v>
      </c>
      <c r="B65569" t="s">
        <v>224047</v>
      </c>
      <c r="C65569" t="s">
        <v>224048</v>
      </c>
      <c r="D65569" t="s">
        <v>224049</v>
      </c>
      <c r="E65569">
        <v>7163000</v>
      </c>
      <c r="F65569" t="s">
        <v>18</v>
      </c>
      <c r="G65569" t="s">
        <v>25</v>
      </c>
      <c r="H65569" t="s">
        <v>158</v>
      </c>
      <c r="I65569" t="s">
        <v>244</v>
      </c>
      <c r="J65569" t="s">
        <v>327</v>
      </c>
      <c r="K65569">
        <v>9</v>
      </c>
      <c r="L65569" s="1">
        <v>39387</v>
      </c>
      <c r="M65569" s="1">
        <v>40360</v>
      </c>
      <c r="N65569" s="1">
        <v>42187</v>
      </c>
      <c r="O65569"/>
      <c r="P65569"/>
      <c r="Q65569"/>
      <c r="R65569"/>
    </row>
    <row r="65570" spans="1:18" x14ac:dyDescent="0.2">
      <c r="A65570" t="s">
        <v>224050</v>
      </c>
      <c r="B65570" t="s">
        <v>224051</v>
      </c>
      <c r="C65570" t="s">
        <v>224052</v>
      </c>
      <c r="D65570" t="s">
        <v>224053</v>
      </c>
      <c r="E65570">
        <v>150000</v>
      </c>
      <c r="F65570" t="s">
        <v>18</v>
      </c>
      <c r="G65570" t="s">
        <v>25</v>
      </c>
      <c r="H65570" t="s">
        <v>1080</v>
      </c>
      <c r="I65570" t="s">
        <v>16297</v>
      </c>
      <c r="J65570" t="s">
        <v>645</v>
      </c>
      <c r="K65570">
        <v>1</v>
      </c>
      <c r="L65570" s="1">
        <v>40787</v>
      </c>
      <c r="M65570" s="1">
        <v>41530</v>
      </c>
      <c r="N65570" s="1">
        <v>41530</v>
      </c>
    </row>
    <row r="65571" spans="1:18" hidden="1" x14ac:dyDescent="0.2">
      <c r="A65571" t="s">
        <v>224054</v>
      </c>
      <c r="B65571" t="s">
        <v>224055</v>
      </c>
      <c r="C65571" t="s">
        <v>224056</v>
      </c>
      <c r="D65571" t="s">
        <v>94</v>
      </c>
      <c r="E65571">
        <v>19275000</v>
      </c>
      <c r="F65571" t="s">
        <v>18</v>
      </c>
      <c r="G65571" t="s">
        <v>1126</v>
      </c>
      <c r="H65571">
        <v>25</v>
      </c>
      <c r="I65571" t="s">
        <v>1582</v>
      </c>
      <c r="J65571" t="s">
        <v>1583</v>
      </c>
      <c r="K65571">
        <v>1</v>
      </c>
      <c r="M65571" s="1">
        <v>40435</v>
      </c>
      <c r="N65571" s="1">
        <v>40435</v>
      </c>
      <c r="O65571"/>
      <c r="P65571"/>
      <c r="Q65571"/>
      <c r="R65571"/>
    </row>
    <row r="65572" spans="1:18" hidden="1" x14ac:dyDescent="0.2">
      <c r="A65572" t="s">
        <v>224057</v>
      </c>
      <c r="B65572" t="s">
        <v>224058</v>
      </c>
      <c r="C65572" t="s">
        <v>224059</v>
      </c>
      <c r="D65572" t="s">
        <v>224060</v>
      </c>
      <c r="E65572" t="s">
        <v>43</v>
      </c>
      <c r="F65572" t="s">
        <v>18</v>
      </c>
      <c r="G65572" t="s">
        <v>25</v>
      </c>
      <c r="H65572" t="s">
        <v>286</v>
      </c>
      <c r="I65572" t="s">
        <v>578</v>
      </c>
      <c r="J65572" t="s">
        <v>578</v>
      </c>
      <c r="K65572">
        <v>1</v>
      </c>
      <c r="L65572" s="1">
        <v>40179</v>
      </c>
      <c r="M65572" s="1">
        <v>41507</v>
      </c>
      <c r="N65572" s="1">
        <v>41507</v>
      </c>
      <c r="O65572"/>
      <c r="P65572"/>
      <c r="Q65572"/>
      <c r="R65572"/>
    </row>
    <row r="65573" spans="1:18" hidden="1" x14ac:dyDescent="0.2">
      <c r="A65573" t="s">
        <v>224061</v>
      </c>
      <c r="B65573" t="s">
        <v>224062</v>
      </c>
      <c r="C65573" t="s">
        <v>224063</v>
      </c>
      <c r="D65573" t="s">
        <v>97347</v>
      </c>
      <c r="E65573">
        <v>30000000</v>
      </c>
      <c r="F65573" t="s">
        <v>18</v>
      </c>
      <c r="K65573">
        <v>1</v>
      </c>
      <c r="M65573" s="1">
        <v>41878</v>
      </c>
      <c r="N65573" s="1">
        <v>41878</v>
      </c>
      <c r="O65573"/>
      <c r="P65573"/>
      <c r="Q65573"/>
      <c r="R65573"/>
    </row>
    <row r="65574" spans="1:18" x14ac:dyDescent="0.2">
      <c r="A65574" t="s">
        <v>224064</v>
      </c>
      <c r="B65574" t="s">
        <v>224065</v>
      </c>
      <c r="D65574" t="s">
        <v>224066</v>
      </c>
      <c r="E65574">
        <v>250000</v>
      </c>
      <c r="F65574" t="s">
        <v>18</v>
      </c>
      <c r="G65574" t="s">
        <v>25</v>
      </c>
      <c r="H65574" t="s">
        <v>89</v>
      </c>
      <c r="I65574" t="s">
        <v>3569</v>
      </c>
      <c r="J65574" t="s">
        <v>25211</v>
      </c>
      <c r="K65574">
        <v>1</v>
      </c>
      <c r="L65574" s="1">
        <v>39814</v>
      </c>
      <c r="M65574" s="1">
        <v>40387</v>
      </c>
      <c r="N65574" s="1">
        <v>40387</v>
      </c>
    </row>
    <row r="65575" spans="1:18" x14ac:dyDescent="0.2">
      <c r="A65575" t="s">
        <v>224067</v>
      </c>
      <c r="B65575" t="s">
        <v>224068</v>
      </c>
      <c r="C65575" t="s">
        <v>224069</v>
      </c>
      <c r="D65575" t="s">
        <v>224070</v>
      </c>
      <c r="E65575">
        <v>175000</v>
      </c>
      <c r="F65575" t="s">
        <v>18</v>
      </c>
      <c r="G65575" t="s">
        <v>25</v>
      </c>
      <c r="H65575" t="s">
        <v>106</v>
      </c>
      <c r="I65575" t="s">
        <v>107</v>
      </c>
      <c r="J65575" t="s">
        <v>108</v>
      </c>
      <c r="K65575">
        <v>2</v>
      </c>
      <c r="L65575" s="1">
        <v>41671</v>
      </c>
      <c r="M65575" s="1">
        <v>41771</v>
      </c>
      <c r="N65575" s="1">
        <v>41852</v>
      </c>
    </row>
    <row r="65576" spans="1:18" x14ac:dyDescent="0.2">
      <c r="A65576" t="s">
        <v>224071</v>
      </c>
      <c r="B65576" t="s">
        <v>224072</v>
      </c>
      <c r="C65576" t="s">
        <v>224073</v>
      </c>
      <c r="E65576">
        <v>23500000</v>
      </c>
      <c r="F65576" t="s">
        <v>18</v>
      </c>
      <c r="K65576">
        <v>2</v>
      </c>
      <c r="L65576" s="1">
        <v>36412</v>
      </c>
      <c r="M65576" s="1">
        <v>36281</v>
      </c>
      <c r="N65576" s="1">
        <v>36466</v>
      </c>
    </row>
    <row r="65577" spans="1:18" x14ac:dyDescent="0.2">
      <c r="A65577" t="s">
        <v>224074</v>
      </c>
      <c r="B65577" t="s">
        <v>224075</v>
      </c>
      <c r="C65577" t="s">
        <v>224076</v>
      </c>
      <c r="D65577" t="s">
        <v>2533</v>
      </c>
      <c r="E65577">
        <v>680000</v>
      </c>
      <c r="F65577" t="s">
        <v>18</v>
      </c>
      <c r="K65577">
        <v>1</v>
      </c>
      <c r="L65577" s="1">
        <v>40179</v>
      </c>
      <c r="M65577" s="1">
        <v>41851</v>
      </c>
      <c r="N65577" s="1">
        <v>41851</v>
      </c>
    </row>
    <row r="65578" spans="1:18" x14ac:dyDescent="0.2">
      <c r="A65578" t="s">
        <v>224077</v>
      </c>
      <c r="B65578" t="s">
        <v>224078</v>
      </c>
      <c r="C65578" t="s">
        <v>224079</v>
      </c>
      <c r="D65578" t="s">
        <v>168389</v>
      </c>
      <c r="E65578">
        <v>6300000</v>
      </c>
      <c r="F65578" t="s">
        <v>18</v>
      </c>
      <c r="G65578" t="s">
        <v>25</v>
      </c>
      <c r="H65578" t="s">
        <v>158</v>
      </c>
      <c r="I65578" t="s">
        <v>244</v>
      </c>
      <c r="J65578" t="s">
        <v>244</v>
      </c>
      <c r="K65578">
        <v>1</v>
      </c>
      <c r="L65578" s="1">
        <v>40909</v>
      </c>
      <c r="M65578" s="1">
        <v>41800</v>
      </c>
      <c r="N65578" s="1">
        <v>41800</v>
      </c>
    </row>
    <row r="65579" spans="1:18" x14ac:dyDescent="0.2">
      <c r="A65579" t="s">
        <v>224080</v>
      </c>
      <c r="B65579" t="s">
        <v>224081</v>
      </c>
      <c r="C65579" t="s">
        <v>224082</v>
      </c>
      <c r="D65579" t="s">
        <v>224083</v>
      </c>
      <c r="E65579">
        <v>250000</v>
      </c>
      <c r="F65579" t="s">
        <v>18</v>
      </c>
      <c r="G65579" t="s">
        <v>37</v>
      </c>
      <c r="H65579">
        <v>22</v>
      </c>
      <c r="I65579" t="s">
        <v>38</v>
      </c>
      <c r="J65579" t="s">
        <v>38</v>
      </c>
      <c r="K65579">
        <v>1</v>
      </c>
      <c r="L65579" s="1">
        <v>40664</v>
      </c>
      <c r="M65579" s="1">
        <v>40826</v>
      </c>
      <c r="N65579" s="1">
        <v>40826</v>
      </c>
    </row>
    <row r="65580" spans="1:18" x14ac:dyDescent="0.2">
      <c r="A65580" t="s">
        <v>224084</v>
      </c>
      <c r="B65580" t="s">
        <v>224085</v>
      </c>
      <c r="C65580" t="s">
        <v>224086</v>
      </c>
      <c r="D65580" t="s">
        <v>224087</v>
      </c>
      <c r="E65580">
        <v>250000</v>
      </c>
      <c r="F65580" t="s">
        <v>18</v>
      </c>
      <c r="K65580">
        <v>1</v>
      </c>
      <c r="L65580" s="1">
        <v>41395</v>
      </c>
      <c r="M65580" s="1">
        <v>41821</v>
      </c>
      <c r="N65580" s="1">
        <v>41821</v>
      </c>
    </row>
    <row r="65581" spans="1:18" x14ac:dyDescent="0.2">
      <c r="A65581" t="s">
        <v>224088</v>
      </c>
      <c r="B65581" t="s">
        <v>224089</v>
      </c>
      <c r="C65581" t="s">
        <v>224090</v>
      </c>
      <c r="D65581" t="s">
        <v>224091</v>
      </c>
      <c r="E65581">
        <v>20000</v>
      </c>
      <c r="F65581" t="s">
        <v>18</v>
      </c>
      <c r="G65581" t="s">
        <v>479</v>
      </c>
      <c r="I65581" t="s">
        <v>480</v>
      </c>
      <c r="J65581" t="s">
        <v>480</v>
      </c>
      <c r="K65581">
        <v>1</v>
      </c>
      <c r="L65581" s="1">
        <v>40575</v>
      </c>
      <c r="M65581" s="1">
        <v>40544</v>
      </c>
      <c r="N65581" s="1">
        <v>40544</v>
      </c>
    </row>
    <row r="65582" spans="1:18" x14ac:dyDescent="0.2">
      <c r="A65582" t="s">
        <v>224092</v>
      </c>
      <c r="B65582" t="s">
        <v>224093</v>
      </c>
      <c r="C65582" t="s">
        <v>224094</v>
      </c>
      <c r="D65582" t="s">
        <v>224095</v>
      </c>
      <c r="E65582">
        <v>2500000</v>
      </c>
      <c r="F65582" t="s">
        <v>18</v>
      </c>
      <c r="G65582" t="s">
        <v>4627</v>
      </c>
      <c r="H65582">
        <v>12</v>
      </c>
      <c r="I65582" t="s">
        <v>4628</v>
      </c>
      <c r="J65582" t="s">
        <v>21727</v>
      </c>
      <c r="K65582">
        <v>1</v>
      </c>
      <c r="L65582" s="1">
        <v>40179</v>
      </c>
      <c r="M65582" s="1">
        <v>41901</v>
      </c>
      <c r="N65582" s="1">
        <v>41901</v>
      </c>
    </row>
    <row r="65583" spans="1:18" hidden="1" x14ac:dyDescent="0.2">
      <c r="A65583" t="s">
        <v>224096</v>
      </c>
      <c r="B65583" t="s">
        <v>224097</v>
      </c>
      <c r="C65583" t="s">
        <v>224098</v>
      </c>
      <c r="D65583" t="s">
        <v>224099</v>
      </c>
      <c r="E65583">
        <v>1000000</v>
      </c>
      <c r="F65583" t="s">
        <v>207</v>
      </c>
      <c r="K65583">
        <v>1</v>
      </c>
      <c r="M65583" s="1">
        <v>41426</v>
      </c>
      <c r="N65583" s="1">
        <v>41426</v>
      </c>
      <c r="O65583"/>
      <c r="P65583"/>
      <c r="Q65583"/>
      <c r="R65583"/>
    </row>
    <row r="65584" spans="1:18" hidden="1" x14ac:dyDescent="0.2">
      <c r="A65584" t="s">
        <v>224100</v>
      </c>
      <c r="B65584" t="s">
        <v>224101</v>
      </c>
      <c r="E65584" t="s">
        <v>43</v>
      </c>
      <c r="F65584" t="s">
        <v>207</v>
      </c>
      <c r="K65584">
        <v>1</v>
      </c>
      <c r="M65584" s="1">
        <v>40544</v>
      </c>
      <c r="N65584" s="1">
        <v>40544</v>
      </c>
      <c r="O65584"/>
      <c r="P65584"/>
      <c r="Q65584"/>
      <c r="R65584"/>
    </row>
    <row r="65585" spans="1:18" x14ac:dyDescent="0.2">
      <c r="A65585" t="s">
        <v>224102</v>
      </c>
      <c r="B65585" t="s">
        <v>224103</v>
      </c>
      <c r="C65585" t="s">
        <v>224104</v>
      </c>
      <c r="D65585" t="s">
        <v>17771</v>
      </c>
      <c r="E65585">
        <v>370000</v>
      </c>
      <c r="F65585" t="s">
        <v>18</v>
      </c>
      <c r="G65585" t="s">
        <v>25</v>
      </c>
      <c r="H65585" t="s">
        <v>158</v>
      </c>
      <c r="I65585" t="s">
        <v>2686</v>
      </c>
      <c r="J65585" t="s">
        <v>8103</v>
      </c>
      <c r="K65585">
        <v>1</v>
      </c>
      <c r="L65585" s="1">
        <v>40909</v>
      </c>
      <c r="M65585" s="1">
        <v>42037</v>
      </c>
      <c r="N65585" s="1">
        <v>42037</v>
      </c>
    </row>
    <row r="65586" spans="1:18" x14ac:dyDescent="0.2">
      <c r="A65586" t="s">
        <v>224105</v>
      </c>
      <c r="B65586" t="s">
        <v>224106</v>
      </c>
      <c r="C65586" t="s">
        <v>224107</v>
      </c>
      <c r="D65586" t="s">
        <v>317</v>
      </c>
      <c r="E65586">
        <v>350000</v>
      </c>
      <c r="F65586" t="s">
        <v>18</v>
      </c>
      <c r="G65586" t="s">
        <v>19</v>
      </c>
      <c r="H65586">
        <v>7</v>
      </c>
      <c r="I65586" t="s">
        <v>672</v>
      </c>
      <c r="J65586" t="s">
        <v>672</v>
      </c>
      <c r="K65586">
        <v>1</v>
      </c>
      <c r="L65586" s="1">
        <v>41640</v>
      </c>
      <c r="M65586" s="1">
        <v>42275</v>
      </c>
      <c r="N65586" s="1">
        <v>42275</v>
      </c>
    </row>
    <row r="65587" spans="1:18" hidden="1" x14ac:dyDescent="0.2">
      <c r="A65587" t="s">
        <v>224108</v>
      </c>
      <c r="B65587" t="s">
        <v>224109</v>
      </c>
      <c r="C65587" t="s">
        <v>224110</v>
      </c>
      <c r="D65587" t="s">
        <v>8937</v>
      </c>
      <c r="E65587">
        <v>243424047</v>
      </c>
      <c r="F65587" t="s">
        <v>18</v>
      </c>
      <c r="K65587">
        <v>5</v>
      </c>
      <c r="L65587" s="1">
        <v>39814</v>
      </c>
      <c r="M65587" s="1">
        <v>40421</v>
      </c>
      <c r="N65587" s="1">
        <v>41579</v>
      </c>
      <c r="O65587"/>
      <c r="P65587"/>
      <c r="Q65587"/>
      <c r="R65587"/>
    </row>
    <row r="65588" spans="1:18" hidden="1" x14ac:dyDescent="0.2">
      <c r="A65588" t="s">
        <v>224111</v>
      </c>
      <c r="B65588" t="s">
        <v>224112</v>
      </c>
      <c r="C65588" t="s">
        <v>224113</v>
      </c>
      <c r="D65588" t="s">
        <v>75</v>
      </c>
      <c r="E65588">
        <v>250000</v>
      </c>
      <c r="F65588" t="s">
        <v>18</v>
      </c>
      <c r="G65588" t="s">
        <v>25</v>
      </c>
      <c r="H65588" t="s">
        <v>89</v>
      </c>
      <c r="I65588" t="s">
        <v>1260</v>
      </c>
      <c r="J65588" t="s">
        <v>1783</v>
      </c>
      <c r="K65588">
        <v>1</v>
      </c>
      <c r="M65588" s="1">
        <v>40398</v>
      </c>
      <c r="N65588" s="1">
        <v>40398</v>
      </c>
      <c r="O65588"/>
      <c r="P65588"/>
      <c r="Q65588"/>
      <c r="R65588"/>
    </row>
    <row r="65589" spans="1:18" x14ac:dyDescent="0.2">
      <c r="A65589" t="s">
        <v>224114</v>
      </c>
      <c r="B65589" t="s">
        <v>224115</v>
      </c>
      <c r="C65589" t="s">
        <v>224116</v>
      </c>
      <c r="D65589" t="s">
        <v>3372</v>
      </c>
      <c r="E65589">
        <v>78500000</v>
      </c>
      <c r="F65589" t="s">
        <v>689</v>
      </c>
      <c r="G65589" t="s">
        <v>25</v>
      </c>
      <c r="H65589" t="s">
        <v>158</v>
      </c>
      <c r="I65589" t="s">
        <v>244</v>
      </c>
      <c r="J65589" t="s">
        <v>327</v>
      </c>
      <c r="K65589">
        <v>3</v>
      </c>
      <c r="L65589" s="1">
        <v>36526</v>
      </c>
      <c r="M65589" s="1">
        <v>37257</v>
      </c>
      <c r="N65589" s="1">
        <v>40723</v>
      </c>
    </row>
    <row r="65590" spans="1:18" hidden="1" x14ac:dyDescent="0.2">
      <c r="A65590" t="s">
        <v>224117</v>
      </c>
      <c r="B65590" t="s">
        <v>224118</v>
      </c>
      <c r="C65590" t="s">
        <v>224119</v>
      </c>
      <c r="D65590" t="s">
        <v>21836</v>
      </c>
      <c r="E65590">
        <v>212000000</v>
      </c>
      <c r="F65590" t="s">
        <v>18</v>
      </c>
      <c r="G65590" t="s">
        <v>479</v>
      </c>
      <c r="I65590" t="s">
        <v>480</v>
      </c>
      <c r="J65590" t="s">
        <v>480</v>
      </c>
      <c r="K65590">
        <v>3</v>
      </c>
      <c r="L65590" s="1">
        <v>40969</v>
      </c>
      <c r="M65590" s="1">
        <v>41177</v>
      </c>
      <c r="N65590" s="1">
        <v>41611</v>
      </c>
      <c r="O65590"/>
      <c r="P65590"/>
      <c r="Q65590"/>
      <c r="R65590"/>
    </row>
    <row r="65591" spans="1:18" hidden="1" x14ac:dyDescent="0.2">
      <c r="A65591" t="s">
        <v>224120</v>
      </c>
      <c r="B65591" t="s">
        <v>224121</v>
      </c>
      <c r="C65591" t="s">
        <v>224122</v>
      </c>
      <c r="D65591" t="s">
        <v>224123</v>
      </c>
      <c r="E65591" t="s">
        <v>43</v>
      </c>
      <c r="F65591" t="s">
        <v>18</v>
      </c>
      <c r="K65591">
        <v>1</v>
      </c>
      <c r="L65591" s="1">
        <v>40909</v>
      </c>
      <c r="M65591" s="1">
        <v>40909</v>
      </c>
      <c r="N65591" s="1">
        <v>40909</v>
      </c>
      <c r="O65591"/>
      <c r="P65591"/>
      <c r="Q65591"/>
      <c r="R65591"/>
    </row>
    <row r="65592" spans="1:18" hidden="1" x14ac:dyDescent="0.2">
      <c r="A65592" t="s">
        <v>224124</v>
      </c>
      <c r="B65592" t="s">
        <v>224125</v>
      </c>
      <c r="C65592" t="s">
        <v>224126</v>
      </c>
      <c r="D65592" t="s">
        <v>224127</v>
      </c>
      <c r="E65592" t="s">
        <v>43</v>
      </c>
      <c r="F65592" t="s">
        <v>18</v>
      </c>
      <c r="K65592">
        <v>1</v>
      </c>
      <c r="L65592" s="1">
        <v>41684</v>
      </c>
      <c r="M65592" s="1">
        <v>42064</v>
      </c>
      <c r="N65592" s="1">
        <v>42064</v>
      </c>
      <c r="O65592"/>
      <c r="P65592"/>
      <c r="Q65592"/>
      <c r="R65592"/>
    </row>
    <row r="65593" spans="1:18" hidden="1" x14ac:dyDescent="0.2">
      <c r="A65593" t="s">
        <v>224128</v>
      </c>
      <c r="B65593" t="s">
        <v>224129</v>
      </c>
      <c r="D65593" t="s">
        <v>224130</v>
      </c>
      <c r="E65593">
        <v>52600000</v>
      </c>
      <c r="F65593" t="s">
        <v>207</v>
      </c>
      <c r="G65593" t="s">
        <v>25</v>
      </c>
      <c r="H65593" t="s">
        <v>64</v>
      </c>
      <c r="I65593" t="s">
        <v>65</v>
      </c>
      <c r="J65593" t="s">
        <v>1419</v>
      </c>
      <c r="K65593">
        <v>1</v>
      </c>
      <c r="M65593" s="1">
        <v>37200</v>
      </c>
      <c r="N65593" s="1">
        <v>37200</v>
      </c>
      <c r="O65593"/>
      <c r="P65593"/>
      <c r="Q65593"/>
      <c r="R65593"/>
    </row>
    <row r="65594" spans="1:18" hidden="1" x14ac:dyDescent="0.2">
      <c r="A65594" t="s">
        <v>224131</v>
      </c>
      <c r="B65594" t="s">
        <v>224132</v>
      </c>
      <c r="C65594" t="s">
        <v>224133</v>
      </c>
      <c r="D65594" t="s">
        <v>275</v>
      </c>
      <c r="E65594" t="s">
        <v>43</v>
      </c>
      <c r="F65594" t="s">
        <v>18</v>
      </c>
      <c r="G65594" t="s">
        <v>25</v>
      </c>
      <c r="H65594" t="s">
        <v>64</v>
      </c>
      <c r="I65594" t="s">
        <v>1221</v>
      </c>
      <c r="J65594" t="s">
        <v>9326</v>
      </c>
      <c r="K65594">
        <v>1</v>
      </c>
      <c r="L65594" s="1">
        <v>39295</v>
      </c>
      <c r="M65594" s="1">
        <v>41087</v>
      </c>
      <c r="N65594" s="1">
        <v>41087</v>
      </c>
      <c r="O65594"/>
      <c r="P65594"/>
      <c r="Q65594"/>
      <c r="R65594"/>
    </row>
    <row r="65595" spans="1:18" x14ac:dyDescent="0.2">
      <c r="A65595" t="s">
        <v>224134</v>
      </c>
      <c r="B65595" t="s">
        <v>224135</v>
      </c>
      <c r="C65595" t="s">
        <v>224136</v>
      </c>
      <c r="D65595" t="s">
        <v>285</v>
      </c>
      <c r="E65595">
        <v>9000000</v>
      </c>
      <c r="F65595" t="s">
        <v>18</v>
      </c>
      <c r="G65595" t="s">
        <v>14338</v>
      </c>
      <c r="H65595">
        <v>4</v>
      </c>
      <c r="I65595" t="s">
        <v>14339</v>
      </c>
      <c r="J65595" t="s">
        <v>14339</v>
      </c>
      <c r="K65595">
        <v>3</v>
      </c>
      <c r="L65595" s="1">
        <v>38718</v>
      </c>
      <c r="M65595" s="1">
        <v>41133</v>
      </c>
      <c r="N65595" s="1">
        <v>42276</v>
      </c>
    </row>
    <row r="65596" spans="1:18" x14ac:dyDescent="0.2">
      <c r="A65596" t="s">
        <v>224137</v>
      </c>
      <c r="B65596" t="s">
        <v>224138</v>
      </c>
      <c r="C65596" t="s">
        <v>224139</v>
      </c>
      <c r="D65596" t="s">
        <v>224140</v>
      </c>
      <c r="E65596">
        <v>20000</v>
      </c>
      <c r="F65596" t="s">
        <v>18</v>
      </c>
      <c r="G65596" t="s">
        <v>57820</v>
      </c>
      <c r="I65596" t="s">
        <v>57821</v>
      </c>
      <c r="J65596" t="s">
        <v>57822</v>
      </c>
      <c r="K65596">
        <v>1</v>
      </c>
      <c r="L65596" s="1">
        <v>41091</v>
      </c>
      <c r="M65596" s="1">
        <v>42064</v>
      </c>
      <c r="N65596" s="1">
        <v>42064</v>
      </c>
    </row>
    <row r="65597" spans="1:18" hidden="1" x14ac:dyDescent="0.2">
      <c r="A65597" t="s">
        <v>224141</v>
      </c>
      <c r="B65597" t="s">
        <v>224142</v>
      </c>
      <c r="C65597" t="s">
        <v>224143</v>
      </c>
      <c r="D65597" t="s">
        <v>42</v>
      </c>
      <c r="E65597">
        <v>2000000</v>
      </c>
      <c r="F65597" t="s">
        <v>18</v>
      </c>
      <c r="G65597" t="s">
        <v>25</v>
      </c>
      <c r="H65597" t="s">
        <v>64</v>
      </c>
      <c r="I65597" t="s">
        <v>65</v>
      </c>
      <c r="J65597" t="s">
        <v>1103</v>
      </c>
      <c r="K65597">
        <v>1</v>
      </c>
      <c r="M65597" s="1">
        <v>41689</v>
      </c>
      <c r="N65597" s="1">
        <v>41689</v>
      </c>
      <c r="O65597"/>
      <c r="P65597"/>
      <c r="Q65597"/>
      <c r="R65597"/>
    </row>
    <row r="65598" spans="1:18" hidden="1" x14ac:dyDescent="0.2">
      <c r="A65598" t="s">
        <v>224144</v>
      </c>
      <c r="B65598" t="s">
        <v>224145</v>
      </c>
      <c r="C65598" t="s">
        <v>224146</v>
      </c>
      <c r="D65598" t="s">
        <v>264</v>
      </c>
      <c r="E65598">
        <v>20000000</v>
      </c>
      <c r="F65598" t="s">
        <v>18</v>
      </c>
      <c r="G65598" t="s">
        <v>37</v>
      </c>
      <c r="H65598">
        <v>22</v>
      </c>
      <c r="I65598" t="s">
        <v>38</v>
      </c>
      <c r="J65598" t="s">
        <v>38</v>
      </c>
      <c r="K65598">
        <v>1</v>
      </c>
      <c r="M65598" s="1">
        <v>41365</v>
      </c>
      <c r="N65598" s="1">
        <v>41365</v>
      </c>
      <c r="O65598"/>
      <c r="P65598"/>
      <c r="Q65598"/>
      <c r="R65598"/>
    </row>
    <row r="65599" spans="1:18" x14ac:dyDescent="0.2">
      <c r="A65599" t="s">
        <v>224147</v>
      </c>
      <c r="B65599" t="s">
        <v>224148</v>
      </c>
      <c r="C65599" t="s">
        <v>224149</v>
      </c>
      <c r="D65599" t="s">
        <v>94</v>
      </c>
      <c r="E65599">
        <v>1000000</v>
      </c>
      <c r="F65599" t="s">
        <v>113</v>
      </c>
      <c r="G65599" t="s">
        <v>25</v>
      </c>
      <c r="H65599" t="s">
        <v>64</v>
      </c>
      <c r="I65599" t="s">
        <v>65</v>
      </c>
      <c r="J65599" t="s">
        <v>1251</v>
      </c>
      <c r="K65599">
        <v>1</v>
      </c>
      <c r="L65599" s="1">
        <v>40179</v>
      </c>
      <c r="M65599" s="1">
        <v>40504</v>
      </c>
      <c r="N65599" s="1">
        <v>40504</v>
      </c>
    </row>
    <row r="65600" spans="1:18" x14ac:dyDescent="0.2">
      <c r="A65600" t="s">
        <v>224150</v>
      </c>
      <c r="B65600" t="s">
        <v>224151</v>
      </c>
      <c r="C65600" t="s">
        <v>224152</v>
      </c>
      <c r="D65600" t="s">
        <v>357</v>
      </c>
      <c r="E65600">
        <v>400000</v>
      </c>
      <c r="F65600" t="s">
        <v>18</v>
      </c>
      <c r="G65600" t="s">
        <v>25</v>
      </c>
      <c r="H65600" t="s">
        <v>545</v>
      </c>
      <c r="I65600" t="s">
        <v>546</v>
      </c>
      <c r="J65600" t="s">
        <v>7184</v>
      </c>
      <c r="K65600">
        <v>1</v>
      </c>
      <c r="L65600" s="1">
        <v>35065</v>
      </c>
      <c r="M65600" s="1">
        <v>40375</v>
      </c>
      <c r="N65600" s="1">
        <v>40375</v>
      </c>
    </row>
    <row r="65601" spans="1:18" hidden="1" x14ac:dyDescent="0.2">
      <c r="A65601" t="s">
        <v>224153</v>
      </c>
      <c r="B65601" t="s">
        <v>224154</v>
      </c>
      <c r="C65601" t="s">
        <v>224155</v>
      </c>
      <c r="D65601" t="s">
        <v>445</v>
      </c>
      <c r="E65601">
        <v>19109869</v>
      </c>
      <c r="F65601" t="s">
        <v>18</v>
      </c>
      <c r="G65601" t="s">
        <v>25</v>
      </c>
      <c r="H65601" t="s">
        <v>64</v>
      </c>
      <c r="I65601" t="s">
        <v>65</v>
      </c>
      <c r="J65601" t="s">
        <v>66</v>
      </c>
      <c r="K65601">
        <v>6</v>
      </c>
      <c r="L65601" s="1">
        <v>40360</v>
      </c>
      <c r="M65601" s="1">
        <v>40405</v>
      </c>
      <c r="N65601" s="1">
        <v>42284</v>
      </c>
      <c r="O65601"/>
      <c r="P65601"/>
      <c r="Q65601"/>
      <c r="R65601"/>
    </row>
    <row r="65602" spans="1:18" x14ac:dyDescent="0.2">
      <c r="A65602" t="s">
        <v>224156</v>
      </c>
      <c r="B65602" t="s">
        <v>224157</v>
      </c>
      <c r="C65602" t="s">
        <v>224158</v>
      </c>
      <c r="D65602" t="s">
        <v>643</v>
      </c>
      <c r="E65602">
        <v>10000</v>
      </c>
      <c r="F65602" t="s">
        <v>18</v>
      </c>
      <c r="K65602">
        <v>1</v>
      </c>
      <c r="L65602" s="1">
        <v>41275</v>
      </c>
      <c r="M65602" s="1">
        <v>41295</v>
      </c>
      <c r="N65602" s="1">
        <v>41295</v>
      </c>
    </row>
    <row r="65603" spans="1:18" x14ac:dyDescent="0.2">
      <c r="A65603" t="s">
        <v>224159</v>
      </c>
      <c r="B65603" t="s">
        <v>224160</v>
      </c>
      <c r="C65603" t="s">
        <v>224161</v>
      </c>
      <c r="D65603" t="s">
        <v>75</v>
      </c>
      <c r="E65603">
        <v>25700000</v>
      </c>
      <c r="F65603" t="s">
        <v>18</v>
      </c>
      <c r="G65603" t="s">
        <v>4881</v>
      </c>
      <c r="I65603" t="s">
        <v>4882</v>
      </c>
      <c r="J65603" t="s">
        <v>4882</v>
      </c>
      <c r="K65603">
        <v>1</v>
      </c>
      <c r="L65603" s="1">
        <v>40544</v>
      </c>
      <c r="M65603" s="1">
        <v>41215</v>
      </c>
      <c r="N65603" s="1">
        <v>41215</v>
      </c>
    </row>
    <row r="65604" spans="1:18" x14ac:dyDescent="0.2">
      <c r="A65604" t="s">
        <v>224162</v>
      </c>
      <c r="B65604" t="s">
        <v>224163</v>
      </c>
      <c r="C65604" t="s">
        <v>224164</v>
      </c>
      <c r="D65604" t="s">
        <v>224165</v>
      </c>
      <c r="E65604">
        <v>1500000</v>
      </c>
      <c r="F65604" t="s">
        <v>18</v>
      </c>
      <c r="G65604" t="s">
        <v>25</v>
      </c>
      <c r="H65604" t="s">
        <v>1330</v>
      </c>
      <c r="I65604" t="s">
        <v>1331</v>
      </c>
      <c r="J65604" t="s">
        <v>1331</v>
      </c>
      <c r="K65604">
        <v>1</v>
      </c>
      <c r="L65604" s="1">
        <v>38718</v>
      </c>
      <c r="M65604" s="1">
        <v>42164</v>
      </c>
      <c r="N65604" s="1">
        <v>42164</v>
      </c>
    </row>
    <row r="65605" spans="1:18" hidden="1" x14ac:dyDescent="0.2">
      <c r="A65605" t="s">
        <v>224166</v>
      </c>
      <c r="B65605" t="s">
        <v>224167</v>
      </c>
      <c r="C65605" t="s">
        <v>224168</v>
      </c>
      <c r="D65605" t="s">
        <v>224169</v>
      </c>
      <c r="E65605" t="s">
        <v>43</v>
      </c>
      <c r="F65605" t="s">
        <v>18</v>
      </c>
      <c r="G65605" t="s">
        <v>25</v>
      </c>
      <c r="H65605" t="s">
        <v>1330</v>
      </c>
      <c r="I65605" t="s">
        <v>1331</v>
      </c>
      <c r="J65605" t="s">
        <v>19539</v>
      </c>
      <c r="K65605">
        <v>1</v>
      </c>
      <c r="L65605" s="1">
        <v>41333</v>
      </c>
      <c r="M65605" s="1">
        <v>41306</v>
      </c>
      <c r="N65605" s="1">
        <v>41306</v>
      </c>
      <c r="O65605"/>
      <c r="P65605"/>
      <c r="Q65605"/>
      <c r="R65605"/>
    </row>
    <row r="65606" spans="1:18" x14ac:dyDescent="0.2">
      <c r="A65606" t="s">
        <v>224170</v>
      </c>
      <c r="B65606" t="s">
        <v>224171</v>
      </c>
      <c r="C65606" t="s">
        <v>224172</v>
      </c>
      <c r="D65606" t="s">
        <v>12697</v>
      </c>
      <c r="E65606">
        <v>200000</v>
      </c>
      <c r="F65606" t="s">
        <v>18</v>
      </c>
      <c r="G65606" t="s">
        <v>458</v>
      </c>
      <c r="H65606">
        <v>48</v>
      </c>
      <c r="I65606" t="s">
        <v>459</v>
      </c>
      <c r="J65606" t="s">
        <v>459</v>
      </c>
      <c r="K65606">
        <v>1</v>
      </c>
      <c r="L65606" s="1">
        <v>41492</v>
      </c>
      <c r="M65606" s="1">
        <v>41891</v>
      </c>
      <c r="N65606" s="1">
        <v>41891</v>
      </c>
    </row>
    <row r="65607" spans="1:18" x14ac:dyDescent="0.2">
      <c r="A65607" t="s">
        <v>224173</v>
      </c>
      <c r="B65607" t="s">
        <v>224174</v>
      </c>
      <c r="C65607" t="s">
        <v>224175</v>
      </c>
      <c r="D65607" t="s">
        <v>224176</v>
      </c>
      <c r="E65607">
        <v>1500000</v>
      </c>
      <c r="F65607" t="s">
        <v>207</v>
      </c>
      <c r="K65607">
        <v>1</v>
      </c>
      <c r="L65607" s="1">
        <v>41640</v>
      </c>
      <c r="M65607" s="1">
        <v>41734</v>
      </c>
      <c r="N65607" s="1">
        <v>41734</v>
      </c>
    </row>
    <row r="65608" spans="1:18" x14ac:dyDescent="0.2">
      <c r="A65608" t="s">
        <v>224177</v>
      </c>
      <c r="B65608" t="s">
        <v>224178</v>
      </c>
      <c r="C65608" t="s">
        <v>224179</v>
      </c>
      <c r="D65608" t="s">
        <v>224180</v>
      </c>
      <c r="E65608">
        <v>1500000</v>
      </c>
      <c r="F65608" t="s">
        <v>18</v>
      </c>
      <c r="G65608" t="s">
        <v>479</v>
      </c>
      <c r="I65608" t="s">
        <v>480</v>
      </c>
      <c r="J65608" t="s">
        <v>480</v>
      </c>
      <c r="K65608">
        <v>1</v>
      </c>
      <c r="L65608" s="1">
        <v>41395</v>
      </c>
      <c r="M65608" s="1">
        <v>41699</v>
      </c>
      <c r="N65608" s="1">
        <v>41699</v>
      </c>
    </row>
    <row r="65609" spans="1:18" x14ac:dyDescent="0.2">
      <c r="A65609" t="s">
        <v>224181</v>
      </c>
      <c r="B65609" t="s">
        <v>224182</v>
      </c>
      <c r="C65609" t="s">
        <v>224183</v>
      </c>
      <c r="D65609" t="s">
        <v>1316</v>
      </c>
      <c r="E65609">
        <v>40000000</v>
      </c>
      <c r="F65609" t="s">
        <v>207</v>
      </c>
      <c r="G65609" t="s">
        <v>25</v>
      </c>
      <c r="H65609" t="s">
        <v>142</v>
      </c>
      <c r="I65609" t="s">
        <v>143</v>
      </c>
      <c r="J65609" t="s">
        <v>438</v>
      </c>
      <c r="K65609">
        <v>2</v>
      </c>
      <c r="L65609" s="1">
        <v>36161</v>
      </c>
      <c r="M65609" s="1">
        <v>38047</v>
      </c>
      <c r="N65609" s="1">
        <v>38869</v>
      </c>
    </row>
    <row r="65610" spans="1:18" hidden="1" x14ac:dyDescent="0.2">
      <c r="A65610" t="s">
        <v>224184</v>
      </c>
      <c r="B65610" t="s">
        <v>224185</v>
      </c>
      <c r="D65610" t="s">
        <v>1903</v>
      </c>
      <c r="E65610">
        <v>1500000</v>
      </c>
      <c r="F65610" t="s">
        <v>18</v>
      </c>
      <c r="G65610" t="s">
        <v>25</v>
      </c>
      <c r="H65610" t="s">
        <v>64</v>
      </c>
      <c r="I65610" t="s">
        <v>65</v>
      </c>
      <c r="J65610" t="s">
        <v>71</v>
      </c>
      <c r="K65610">
        <v>1</v>
      </c>
      <c r="M65610" s="1">
        <v>40179</v>
      </c>
      <c r="N65610" s="1">
        <v>40179</v>
      </c>
      <c r="O65610"/>
      <c r="P65610"/>
      <c r="Q65610"/>
      <c r="R65610"/>
    </row>
    <row r="65611" spans="1:18" hidden="1" x14ac:dyDescent="0.2">
      <c r="A65611" t="s">
        <v>224186</v>
      </c>
      <c r="B65611" t="s">
        <v>224187</v>
      </c>
      <c r="C65611" t="s">
        <v>224188</v>
      </c>
      <c r="D65611" t="s">
        <v>105161</v>
      </c>
      <c r="E65611">
        <v>503733</v>
      </c>
      <c r="F65611" t="s">
        <v>18</v>
      </c>
      <c r="G65611" t="s">
        <v>552</v>
      </c>
      <c r="H65611">
        <v>60</v>
      </c>
      <c r="I65611" t="s">
        <v>5648</v>
      </c>
      <c r="J65611" t="s">
        <v>5648</v>
      </c>
      <c r="K65611">
        <v>2</v>
      </c>
      <c r="L65611" s="1">
        <v>41474</v>
      </c>
      <c r="M65611" s="1">
        <v>41518</v>
      </c>
      <c r="N65611" s="1">
        <v>42109</v>
      </c>
      <c r="O65611"/>
      <c r="P65611"/>
      <c r="Q65611"/>
      <c r="R65611"/>
    </row>
    <row r="65612" spans="1:18" hidden="1" x14ac:dyDescent="0.2">
      <c r="A65612" t="s">
        <v>224189</v>
      </c>
      <c r="B65612" t="s">
        <v>224190</v>
      </c>
      <c r="C65612" t="s">
        <v>224191</v>
      </c>
      <c r="D65612" t="s">
        <v>27156</v>
      </c>
      <c r="E65612" t="s">
        <v>43</v>
      </c>
      <c r="F65612" t="s">
        <v>18</v>
      </c>
      <c r="G65612" t="s">
        <v>37</v>
      </c>
      <c r="H65612">
        <v>22</v>
      </c>
      <c r="I65612" t="s">
        <v>38</v>
      </c>
      <c r="J65612" t="s">
        <v>38</v>
      </c>
      <c r="K65612">
        <v>1</v>
      </c>
      <c r="M65612" s="1">
        <v>41395</v>
      </c>
      <c r="N65612" s="1">
        <v>41395</v>
      </c>
      <c r="O65612"/>
      <c r="P65612"/>
      <c r="Q65612"/>
      <c r="R65612"/>
    </row>
    <row r="65613" spans="1:18" hidden="1" x14ac:dyDescent="0.2">
      <c r="A65613" t="s">
        <v>224192</v>
      </c>
      <c r="B65613" t="s">
        <v>224193</v>
      </c>
      <c r="C65613" t="s">
        <v>224194</v>
      </c>
      <c r="D65613" t="s">
        <v>224195</v>
      </c>
      <c r="E65613">
        <v>16000000</v>
      </c>
      <c r="F65613" t="s">
        <v>113</v>
      </c>
      <c r="G65613" t="s">
        <v>25</v>
      </c>
      <c r="H65613" t="s">
        <v>64</v>
      </c>
      <c r="I65613" t="s">
        <v>65</v>
      </c>
      <c r="J65613" t="s">
        <v>71</v>
      </c>
      <c r="K65613">
        <v>2</v>
      </c>
      <c r="M65613" s="1">
        <v>38994</v>
      </c>
      <c r="N65613" s="1">
        <v>39601</v>
      </c>
      <c r="O65613"/>
      <c r="P65613"/>
      <c r="Q65613"/>
      <c r="R65613"/>
    </row>
    <row r="65614" spans="1:18" hidden="1" x14ac:dyDescent="0.2">
      <c r="A65614" t="s">
        <v>224196</v>
      </c>
      <c r="B65614" t="s">
        <v>224197</v>
      </c>
      <c r="C65614" t="s">
        <v>224198</v>
      </c>
      <c r="D65614" t="s">
        <v>109256</v>
      </c>
      <c r="E65614" t="s">
        <v>43</v>
      </c>
      <c r="F65614" t="s">
        <v>18</v>
      </c>
      <c r="K65614">
        <v>1</v>
      </c>
      <c r="L65614" s="1">
        <v>36586</v>
      </c>
      <c r="M65614" s="1">
        <v>38428</v>
      </c>
      <c r="N65614" s="1">
        <v>38428</v>
      </c>
      <c r="O65614"/>
      <c r="P65614"/>
      <c r="Q65614"/>
      <c r="R65614"/>
    </row>
    <row r="65615" spans="1:18" hidden="1" x14ac:dyDescent="0.2">
      <c r="A65615" t="s">
        <v>224199</v>
      </c>
      <c r="B65615" t="s">
        <v>224200</v>
      </c>
      <c r="D65615" t="s">
        <v>224201</v>
      </c>
      <c r="E65615">
        <v>20000000</v>
      </c>
      <c r="F65615" t="s">
        <v>18</v>
      </c>
      <c r="G65615" t="s">
        <v>25</v>
      </c>
      <c r="H65615" t="s">
        <v>64</v>
      </c>
      <c r="I65615" t="s">
        <v>65</v>
      </c>
      <c r="J65615" t="s">
        <v>236</v>
      </c>
      <c r="K65615">
        <v>1</v>
      </c>
      <c r="M65615" s="1">
        <v>37992</v>
      </c>
      <c r="N65615" s="1">
        <v>37992</v>
      </c>
      <c r="O65615"/>
      <c r="P65615"/>
      <c r="Q65615"/>
      <c r="R65615"/>
    </row>
    <row r="65616" spans="1:18" x14ac:dyDescent="0.2">
      <c r="A65616" t="s">
        <v>224202</v>
      </c>
      <c r="B65616" t="s">
        <v>224203</v>
      </c>
      <c r="C65616" t="s">
        <v>224204</v>
      </c>
      <c r="D65616" t="s">
        <v>75</v>
      </c>
      <c r="E65616">
        <v>200000</v>
      </c>
      <c r="F65616" t="s">
        <v>18</v>
      </c>
      <c r="K65616">
        <v>1</v>
      </c>
      <c r="L65616" s="1">
        <v>41395</v>
      </c>
      <c r="M65616" s="1">
        <v>41430</v>
      </c>
      <c r="N65616" s="1">
        <v>41430</v>
      </c>
    </row>
    <row r="65617" spans="1:18" hidden="1" x14ac:dyDescent="0.2">
      <c r="A65617" t="s">
        <v>224205</v>
      </c>
      <c r="B65617" t="s">
        <v>224206</v>
      </c>
      <c r="C65617" t="s">
        <v>224207</v>
      </c>
      <c r="D65617" t="s">
        <v>188717</v>
      </c>
      <c r="E65617" t="s">
        <v>43</v>
      </c>
      <c r="F65617" t="s">
        <v>18</v>
      </c>
      <c r="K65617">
        <v>1</v>
      </c>
      <c r="L65617" s="1">
        <v>37377</v>
      </c>
      <c r="M65617" s="1">
        <v>37865</v>
      </c>
      <c r="N65617" s="1">
        <v>37865</v>
      </c>
      <c r="O65617"/>
      <c r="P65617"/>
      <c r="Q65617"/>
      <c r="R65617"/>
    </row>
    <row r="65618" spans="1:18" x14ac:dyDescent="0.2">
      <c r="A65618" t="s">
        <v>224208</v>
      </c>
      <c r="B65618" t="s">
        <v>224209</v>
      </c>
      <c r="C65618" t="s">
        <v>224210</v>
      </c>
      <c r="D65618" t="s">
        <v>32414</v>
      </c>
      <c r="E65618">
        <v>1300000</v>
      </c>
      <c r="F65618" t="s">
        <v>113</v>
      </c>
      <c r="G65618" t="s">
        <v>25</v>
      </c>
      <c r="H65618" t="s">
        <v>64</v>
      </c>
      <c r="I65618" t="s">
        <v>95</v>
      </c>
      <c r="J65618" t="s">
        <v>95</v>
      </c>
      <c r="K65618">
        <v>1</v>
      </c>
      <c r="L65618" s="1">
        <v>40790</v>
      </c>
      <c r="M65618" s="1">
        <v>41088</v>
      </c>
      <c r="N65618" s="1">
        <v>41088</v>
      </c>
    </row>
    <row r="65619" spans="1:18" x14ac:dyDescent="0.2">
      <c r="A65619" t="s">
        <v>224211</v>
      </c>
      <c r="B65619" t="s">
        <v>224212</v>
      </c>
      <c r="C65619" t="s">
        <v>224213</v>
      </c>
      <c r="D65619" t="s">
        <v>224214</v>
      </c>
      <c r="E65619">
        <v>330000</v>
      </c>
      <c r="F65619" t="s">
        <v>18</v>
      </c>
      <c r="G65619" t="s">
        <v>25</v>
      </c>
      <c r="H65619" t="s">
        <v>106</v>
      </c>
      <c r="I65619" t="s">
        <v>107</v>
      </c>
      <c r="J65619" t="s">
        <v>108</v>
      </c>
      <c r="K65619">
        <v>1</v>
      </c>
      <c r="L65619" s="1">
        <v>41000</v>
      </c>
      <c r="M65619" s="1">
        <v>41604</v>
      </c>
      <c r="N65619" s="1">
        <v>41604</v>
      </c>
    </row>
    <row r="65620" spans="1:18" x14ac:dyDescent="0.2">
      <c r="A65620" t="s">
        <v>224215</v>
      </c>
      <c r="B65620" t="s">
        <v>224216</v>
      </c>
      <c r="C65620" t="s">
        <v>224217</v>
      </c>
      <c r="D65620" t="s">
        <v>1289</v>
      </c>
      <c r="E65620">
        <v>25000000</v>
      </c>
      <c r="F65620" t="s">
        <v>18</v>
      </c>
      <c r="G65620" t="s">
        <v>25</v>
      </c>
      <c r="H65620" t="s">
        <v>64</v>
      </c>
      <c r="I65620" t="s">
        <v>6512</v>
      </c>
      <c r="J65620" t="s">
        <v>6513</v>
      </c>
      <c r="K65620">
        <v>1</v>
      </c>
      <c r="L65620" s="1">
        <v>34608</v>
      </c>
      <c r="M65620" s="1">
        <v>40035</v>
      </c>
      <c r="N65620" s="1">
        <v>40035</v>
      </c>
    </row>
    <row r="65621" spans="1:18" x14ac:dyDescent="0.2">
      <c r="A65621" t="s">
        <v>224218</v>
      </c>
      <c r="B65621" t="s">
        <v>224219</v>
      </c>
      <c r="C65621" t="s">
        <v>224220</v>
      </c>
      <c r="D65621" t="s">
        <v>224221</v>
      </c>
      <c r="E65621">
        <v>850000</v>
      </c>
      <c r="F65621" t="s">
        <v>18</v>
      </c>
      <c r="G65621" t="s">
        <v>7344</v>
      </c>
      <c r="H65621">
        <v>53</v>
      </c>
      <c r="I65621" t="s">
        <v>10585</v>
      </c>
      <c r="J65621" t="s">
        <v>30286</v>
      </c>
      <c r="K65621">
        <v>3</v>
      </c>
      <c r="L65621" s="1">
        <v>41334</v>
      </c>
      <c r="M65621" s="1">
        <v>41183</v>
      </c>
      <c r="N65621" s="1">
        <v>42292</v>
      </c>
    </row>
    <row r="65622" spans="1:18" hidden="1" x14ac:dyDescent="0.2">
      <c r="A65622" t="s">
        <v>224222</v>
      </c>
      <c r="B65622" t="s">
        <v>224223</v>
      </c>
      <c r="C65622" t="s">
        <v>224224</v>
      </c>
      <c r="D65622" t="s">
        <v>224225</v>
      </c>
      <c r="E65622">
        <v>6962500</v>
      </c>
      <c r="F65622" t="s">
        <v>18</v>
      </c>
      <c r="G65622" t="s">
        <v>638</v>
      </c>
      <c r="H65622">
        <v>7</v>
      </c>
      <c r="I65622" t="s">
        <v>929</v>
      </c>
      <c r="J65622" t="s">
        <v>929</v>
      </c>
      <c r="K65622">
        <v>2</v>
      </c>
      <c r="L65622" s="1">
        <v>39828</v>
      </c>
      <c r="M65622" s="1">
        <v>39979</v>
      </c>
      <c r="N65622" s="1">
        <v>39997</v>
      </c>
      <c r="O65622"/>
      <c r="P65622"/>
      <c r="Q65622"/>
      <c r="R65622"/>
    </row>
    <row r="65623" spans="1:18" hidden="1" x14ac:dyDescent="0.2">
      <c r="A65623" t="s">
        <v>224226</v>
      </c>
      <c r="B65623" t="s">
        <v>224227</v>
      </c>
      <c r="C65623" t="s">
        <v>224228</v>
      </c>
      <c r="D65623" t="s">
        <v>36</v>
      </c>
      <c r="E65623" t="s">
        <v>43</v>
      </c>
      <c r="F65623" t="s">
        <v>18</v>
      </c>
      <c r="G65623" t="s">
        <v>4881</v>
      </c>
      <c r="I65623" t="s">
        <v>4882</v>
      </c>
      <c r="J65623" t="s">
        <v>4882</v>
      </c>
      <c r="K65623">
        <v>1</v>
      </c>
      <c r="L65623" s="1">
        <v>41275</v>
      </c>
      <c r="M65623" s="1">
        <v>41275</v>
      </c>
      <c r="N65623" s="1">
        <v>41275</v>
      </c>
      <c r="O65623"/>
      <c r="P65623"/>
      <c r="Q65623"/>
      <c r="R65623"/>
    </row>
    <row r="65624" spans="1:18" hidden="1" x14ac:dyDescent="0.2">
      <c r="A65624" t="s">
        <v>224229</v>
      </c>
      <c r="B65624" t="s">
        <v>224230</v>
      </c>
      <c r="C65624" t="s">
        <v>224231</v>
      </c>
      <c r="D65624" t="s">
        <v>224232</v>
      </c>
      <c r="E65624">
        <v>356406.69199999998</v>
      </c>
      <c r="F65624" t="s">
        <v>18</v>
      </c>
      <c r="G65624" t="s">
        <v>222</v>
      </c>
      <c r="H65624">
        <v>2</v>
      </c>
      <c r="I65624" t="s">
        <v>223</v>
      </c>
      <c r="J65624" t="s">
        <v>223</v>
      </c>
      <c r="K65624">
        <v>2</v>
      </c>
      <c r="L65624" s="1">
        <v>41640</v>
      </c>
      <c r="M65624" s="1">
        <v>41715</v>
      </c>
      <c r="N65624" s="1">
        <v>42064</v>
      </c>
      <c r="O65624"/>
      <c r="P65624"/>
      <c r="Q65624"/>
      <c r="R65624"/>
    </row>
    <row r="65625" spans="1:18" hidden="1" x14ac:dyDescent="0.2">
      <c r="A65625" t="s">
        <v>224233</v>
      </c>
      <c r="B65625" t="s">
        <v>224234</v>
      </c>
      <c r="D65625" t="s">
        <v>12718</v>
      </c>
      <c r="E65625">
        <v>6000000</v>
      </c>
      <c r="F65625" t="s">
        <v>18</v>
      </c>
      <c r="K65625">
        <v>1</v>
      </c>
      <c r="M65625" s="1">
        <v>38065</v>
      </c>
      <c r="N65625" s="1">
        <v>38065</v>
      </c>
      <c r="O65625"/>
      <c r="P65625"/>
      <c r="Q65625"/>
      <c r="R65625"/>
    </row>
    <row r="65626" spans="1:18" x14ac:dyDescent="0.2">
      <c r="A65626" t="s">
        <v>224235</v>
      </c>
      <c r="B65626" t="s">
        <v>224236</v>
      </c>
      <c r="C65626" t="s">
        <v>224237</v>
      </c>
      <c r="D65626" t="s">
        <v>224238</v>
      </c>
      <c r="E65626">
        <v>350000</v>
      </c>
      <c r="F65626" t="s">
        <v>18</v>
      </c>
      <c r="K65626">
        <v>1</v>
      </c>
      <c r="L65626" s="1">
        <v>41640</v>
      </c>
      <c r="M65626" s="1">
        <v>42314</v>
      </c>
      <c r="N65626" s="1">
        <v>42314</v>
      </c>
    </row>
    <row r="65627" spans="1:18" hidden="1" x14ac:dyDescent="0.2">
      <c r="A65627" t="s">
        <v>224239</v>
      </c>
      <c r="B65627" t="s">
        <v>224240</v>
      </c>
      <c r="C65627" t="s">
        <v>224241</v>
      </c>
      <c r="D65627" t="s">
        <v>42</v>
      </c>
      <c r="E65627">
        <v>143948</v>
      </c>
      <c r="F65627" t="s">
        <v>18</v>
      </c>
      <c r="G65627" t="s">
        <v>128</v>
      </c>
      <c r="H65627" t="s">
        <v>4294</v>
      </c>
      <c r="I65627" t="s">
        <v>4295</v>
      </c>
      <c r="J65627" t="s">
        <v>4295</v>
      </c>
      <c r="K65627">
        <v>1</v>
      </c>
      <c r="L65627" s="1">
        <v>41404</v>
      </c>
      <c r="M65627" s="1">
        <v>41621</v>
      </c>
      <c r="N65627" s="1">
        <v>41621</v>
      </c>
      <c r="O65627"/>
      <c r="P65627"/>
      <c r="Q65627"/>
      <c r="R65627"/>
    </row>
    <row r="65628" spans="1:18" hidden="1" x14ac:dyDescent="0.2">
      <c r="A65628" t="s">
        <v>224242</v>
      </c>
      <c r="B65628" t="s">
        <v>224243</v>
      </c>
      <c r="E65628">
        <v>577250.4425</v>
      </c>
      <c r="F65628" t="s">
        <v>207</v>
      </c>
      <c r="K65628">
        <v>1</v>
      </c>
      <c r="M65628" s="1">
        <v>42137</v>
      </c>
      <c r="N65628" s="1">
        <v>42137</v>
      </c>
      <c r="O65628"/>
      <c r="P65628"/>
      <c r="Q65628"/>
      <c r="R65628"/>
    </row>
    <row r="65629" spans="1:18" x14ac:dyDescent="0.2">
      <c r="A65629" t="s">
        <v>224244</v>
      </c>
      <c r="B65629" t="s">
        <v>224245</v>
      </c>
      <c r="C65629" t="s">
        <v>224246</v>
      </c>
      <c r="D65629" t="s">
        <v>42</v>
      </c>
      <c r="E65629">
        <v>55000</v>
      </c>
      <c r="F65629" t="s">
        <v>18</v>
      </c>
      <c r="G65629" t="s">
        <v>25</v>
      </c>
      <c r="H65629" t="s">
        <v>135</v>
      </c>
      <c r="I65629" t="s">
        <v>136</v>
      </c>
      <c r="J65629" t="s">
        <v>1114</v>
      </c>
      <c r="K65629">
        <v>1</v>
      </c>
      <c r="L65629" s="1">
        <v>40179</v>
      </c>
      <c r="M65629" s="1">
        <v>40557</v>
      </c>
      <c r="N65629" s="1">
        <v>40557</v>
      </c>
    </row>
    <row r="65630" spans="1:18" x14ac:dyDescent="0.2">
      <c r="A65630" t="s">
        <v>224247</v>
      </c>
      <c r="B65630" t="s">
        <v>224248</v>
      </c>
      <c r="C65630" t="s">
        <v>224249</v>
      </c>
      <c r="D65630" t="s">
        <v>224250</v>
      </c>
      <c r="E65630">
        <v>1200000</v>
      </c>
      <c r="F65630" t="s">
        <v>18</v>
      </c>
      <c r="G65630" t="s">
        <v>25</v>
      </c>
      <c r="H65630" t="s">
        <v>64</v>
      </c>
      <c r="I65630" t="s">
        <v>65</v>
      </c>
      <c r="J65630" t="s">
        <v>66</v>
      </c>
      <c r="K65630">
        <v>3</v>
      </c>
      <c r="L65630" s="1">
        <v>40817</v>
      </c>
      <c r="M65630" s="1">
        <v>41049</v>
      </c>
      <c r="N65630" s="1">
        <v>41213</v>
      </c>
    </row>
    <row r="65631" spans="1:18" hidden="1" x14ac:dyDescent="0.2">
      <c r="A65631" t="s">
        <v>224251</v>
      </c>
      <c r="B65631" t="s">
        <v>224252</v>
      </c>
      <c r="C65631" t="s">
        <v>224253</v>
      </c>
      <c r="D65631" t="s">
        <v>224254</v>
      </c>
      <c r="E65631">
        <v>2998823</v>
      </c>
      <c r="F65631" t="s">
        <v>207</v>
      </c>
      <c r="K65631">
        <v>3</v>
      </c>
      <c r="L65631" s="1">
        <v>40544</v>
      </c>
      <c r="M65631" s="1">
        <v>40921</v>
      </c>
      <c r="N65631" s="1">
        <v>41548</v>
      </c>
      <c r="O65631"/>
      <c r="P65631"/>
      <c r="Q65631"/>
      <c r="R65631"/>
    </row>
    <row r="65632" spans="1:18" hidden="1" x14ac:dyDescent="0.2">
      <c r="A65632" t="s">
        <v>224255</v>
      </c>
      <c r="B65632" t="s">
        <v>224256</v>
      </c>
      <c r="C65632" t="s">
        <v>224257</v>
      </c>
      <c r="D65632" t="s">
        <v>100451</v>
      </c>
      <c r="E65632" t="s">
        <v>43</v>
      </c>
      <c r="F65632" t="s">
        <v>18</v>
      </c>
      <c r="G65632" t="s">
        <v>25</v>
      </c>
      <c r="H65632" t="s">
        <v>44</v>
      </c>
      <c r="I65632" t="s">
        <v>282</v>
      </c>
      <c r="J65632" t="s">
        <v>282</v>
      </c>
      <c r="K65632">
        <v>1</v>
      </c>
      <c r="L65632" s="1">
        <v>40330</v>
      </c>
      <c r="M65632" s="1">
        <v>41865</v>
      </c>
      <c r="N65632" s="1">
        <v>41865</v>
      </c>
      <c r="O65632"/>
      <c r="P65632"/>
      <c r="Q65632"/>
      <c r="R65632"/>
    </row>
    <row r="65633" spans="1:18" hidden="1" x14ac:dyDescent="0.2">
      <c r="A65633" t="s">
        <v>224258</v>
      </c>
      <c r="B65633" t="s">
        <v>224259</v>
      </c>
      <c r="C65633" t="s">
        <v>224260</v>
      </c>
      <c r="E65633" t="s">
        <v>43</v>
      </c>
      <c r="F65633" t="s">
        <v>18</v>
      </c>
      <c r="G65633" t="s">
        <v>19</v>
      </c>
      <c r="H65633">
        <v>2</v>
      </c>
      <c r="I65633" t="s">
        <v>3554</v>
      </c>
      <c r="J65633" t="s">
        <v>3554</v>
      </c>
      <c r="K65633">
        <v>1</v>
      </c>
      <c r="L65633" s="1">
        <v>42186</v>
      </c>
      <c r="M65633" s="1">
        <v>42339</v>
      </c>
      <c r="N65633" s="1">
        <v>42339</v>
      </c>
      <c r="O65633"/>
      <c r="P65633"/>
      <c r="Q65633"/>
      <c r="R65633"/>
    </row>
    <row r="65634" spans="1:18" hidden="1" x14ac:dyDescent="0.2">
      <c r="A65634" t="s">
        <v>224261</v>
      </c>
      <c r="B65634" t="s">
        <v>224262</v>
      </c>
      <c r="C65634" t="s">
        <v>224263</v>
      </c>
      <c r="D65634" t="s">
        <v>1503</v>
      </c>
      <c r="E65634">
        <v>5515489</v>
      </c>
      <c r="F65634" t="s">
        <v>18</v>
      </c>
      <c r="G65634" t="s">
        <v>366</v>
      </c>
      <c r="H65634">
        <v>27</v>
      </c>
      <c r="I65634" t="s">
        <v>5348</v>
      </c>
      <c r="J65634" t="s">
        <v>14648</v>
      </c>
      <c r="K65634">
        <v>2</v>
      </c>
      <c r="L65634" s="1">
        <v>40179</v>
      </c>
      <c r="M65634" s="1">
        <v>40848</v>
      </c>
      <c r="N65634" s="1">
        <v>41864</v>
      </c>
      <c r="O65634"/>
      <c r="P65634"/>
      <c r="Q65634"/>
      <c r="R65634"/>
    </row>
    <row r="65635" spans="1:18" x14ac:dyDescent="0.2">
      <c r="A65635" t="s">
        <v>224264</v>
      </c>
      <c r="B65635" t="s">
        <v>224265</v>
      </c>
      <c r="C65635" t="s">
        <v>224266</v>
      </c>
      <c r="D65635" t="s">
        <v>224267</v>
      </c>
      <c r="E65635">
        <v>40000</v>
      </c>
      <c r="F65635" t="s">
        <v>18</v>
      </c>
      <c r="K65635">
        <v>1</v>
      </c>
      <c r="L65635" s="1">
        <v>39083</v>
      </c>
      <c r="M65635" s="1">
        <v>39083</v>
      </c>
      <c r="N65635" s="1">
        <v>39083</v>
      </c>
    </row>
    <row r="65636" spans="1:18" hidden="1" x14ac:dyDescent="0.2">
      <c r="A65636" t="s">
        <v>224268</v>
      </c>
      <c r="B65636" t="s">
        <v>224269</v>
      </c>
      <c r="D65636" t="s">
        <v>1903</v>
      </c>
      <c r="E65636">
        <v>40000</v>
      </c>
      <c r="F65636" t="s">
        <v>18</v>
      </c>
      <c r="K65636">
        <v>1</v>
      </c>
      <c r="M65636" s="1">
        <v>40659</v>
      </c>
      <c r="N65636" s="1">
        <v>40659</v>
      </c>
      <c r="O65636"/>
      <c r="P65636"/>
      <c r="Q65636"/>
      <c r="R65636"/>
    </row>
    <row r="65637" spans="1:18" hidden="1" x14ac:dyDescent="0.2">
      <c r="A65637" t="s">
        <v>224270</v>
      </c>
      <c r="B65637" t="s">
        <v>224271</v>
      </c>
      <c r="C65637" t="s">
        <v>224272</v>
      </c>
      <c r="D65637" t="s">
        <v>2326</v>
      </c>
      <c r="E65637" t="s">
        <v>43</v>
      </c>
      <c r="F65637" t="s">
        <v>18</v>
      </c>
      <c r="G65637" t="s">
        <v>25</v>
      </c>
      <c r="H65637" t="s">
        <v>158</v>
      </c>
      <c r="I65637" t="s">
        <v>244</v>
      </c>
      <c r="J65637" t="s">
        <v>15477</v>
      </c>
      <c r="K65637">
        <v>1</v>
      </c>
      <c r="L65637" s="1">
        <v>38777</v>
      </c>
      <c r="M65637" s="1">
        <v>39687</v>
      </c>
      <c r="N65637" s="1">
        <v>39687</v>
      </c>
      <c r="O65637"/>
      <c r="P65637"/>
      <c r="Q65637"/>
      <c r="R65637"/>
    </row>
    <row r="65638" spans="1:18" hidden="1" x14ac:dyDescent="0.2">
      <c r="A65638" t="s">
        <v>224273</v>
      </c>
      <c r="B65638" t="s">
        <v>224274</v>
      </c>
      <c r="C65638" t="s">
        <v>224275</v>
      </c>
      <c r="D65638" t="s">
        <v>224276</v>
      </c>
      <c r="E65638">
        <v>44472</v>
      </c>
      <c r="F65638" t="s">
        <v>18</v>
      </c>
      <c r="G65638" t="s">
        <v>479</v>
      </c>
      <c r="I65638" t="s">
        <v>480</v>
      </c>
      <c r="J65638" t="s">
        <v>480</v>
      </c>
      <c r="K65638">
        <v>2</v>
      </c>
      <c r="L65638" s="1">
        <v>41866</v>
      </c>
      <c r="M65638" s="1">
        <v>41866</v>
      </c>
      <c r="N65638" s="1">
        <v>42064</v>
      </c>
      <c r="O65638"/>
      <c r="P65638"/>
      <c r="Q65638"/>
      <c r="R65638"/>
    </row>
    <row r="65639" spans="1:18" hidden="1" x14ac:dyDescent="0.2">
      <c r="A65639" t="s">
        <v>224277</v>
      </c>
      <c r="B65639" t="s">
        <v>224278</v>
      </c>
      <c r="C65639" t="s">
        <v>224279</v>
      </c>
      <c r="D65639" t="s">
        <v>117</v>
      </c>
      <c r="E65639">
        <v>184529.40609999999</v>
      </c>
      <c r="F65639" t="s">
        <v>207</v>
      </c>
      <c r="K65639">
        <v>1</v>
      </c>
      <c r="L65639" s="1">
        <v>41334</v>
      </c>
      <c r="M65639" s="1">
        <v>40978</v>
      </c>
      <c r="N65639" s="1">
        <v>40978</v>
      </c>
      <c r="O65639"/>
      <c r="P65639"/>
      <c r="Q65639"/>
      <c r="R65639"/>
    </row>
    <row r="65640" spans="1:18" hidden="1" x14ac:dyDescent="0.2">
      <c r="A65640" t="s">
        <v>224280</v>
      </c>
      <c r="B65640" t="s">
        <v>224281</v>
      </c>
      <c r="C65640" t="s">
        <v>224282</v>
      </c>
      <c r="D65640" t="s">
        <v>36</v>
      </c>
      <c r="E65640" t="s">
        <v>43</v>
      </c>
      <c r="F65640" t="s">
        <v>113</v>
      </c>
      <c r="G65640" t="s">
        <v>76</v>
      </c>
      <c r="H65640">
        <v>12</v>
      </c>
      <c r="I65640" t="s">
        <v>77</v>
      </c>
      <c r="J65640" t="s">
        <v>77</v>
      </c>
      <c r="K65640">
        <v>1</v>
      </c>
      <c r="L65640" s="1">
        <v>40179</v>
      </c>
      <c r="M65640" s="1">
        <v>40391</v>
      </c>
      <c r="N65640" s="1">
        <v>40391</v>
      </c>
      <c r="O65640"/>
      <c r="P65640"/>
      <c r="Q65640"/>
      <c r="R65640"/>
    </row>
    <row r="65641" spans="1:18" hidden="1" x14ac:dyDescent="0.2">
      <c r="A65641" t="s">
        <v>224283</v>
      </c>
      <c r="B65641" t="s">
        <v>224284</v>
      </c>
      <c r="C65641" t="s">
        <v>224285</v>
      </c>
      <c r="D65641" t="s">
        <v>224286</v>
      </c>
      <c r="E65641">
        <v>723430</v>
      </c>
      <c r="F65641" t="s">
        <v>18</v>
      </c>
      <c r="G65641" t="s">
        <v>128</v>
      </c>
      <c r="H65641" t="s">
        <v>129</v>
      </c>
      <c r="I65641" t="s">
        <v>130</v>
      </c>
      <c r="J65641" t="s">
        <v>130</v>
      </c>
      <c r="K65641">
        <v>1</v>
      </c>
      <c r="L65641" s="1">
        <v>40848</v>
      </c>
      <c r="M65641" s="1">
        <v>41593</v>
      </c>
      <c r="N65641" s="1">
        <v>41593</v>
      </c>
      <c r="O65641"/>
      <c r="P65641"/>
      <c r="Q65641"/>
      <c r="R65641"/>
    </row>
    <row r="65642" spans="1:18" hidden="1" x14ac:dyDescent="0.2">
      <c r="A65642" t="s">
        <v>224287</v>
      </c>
      <c r="B65642" t="s">
        <v>224288</v>
      </c>
      <c r="C65642" t="s">
        <v>224289</v>
      </c>
      <c r="D65642" t="s">
        <v>31769</v>
      </c>
      <c r="E65642">
        <v>300000</v>
      </c>
      <c r="F65642" t="s">
        <v>18</v>
      </c>
      <c r="K65642">
        <v>1</v>
      </c>
      <c r="M65642" s="1">
        <v>42291</v>
      </c>
      <c r="N65642" s="1">
        <v>42291</v>
      </c>
      <c r="O65642"/>
      <c r="P65642"/>
      <c r="Q65642"/>
      <c r="R65642"/>
    </row>
    <row r="65643" spans="1:18" hidden="1" x14ac:dyDescent="0.2">
      <c r="A65643" t="s">
        <v>224290</v>
      </c>
      <c r="B65643" t="s">
        <v>224291</v>
      </c>
      <c r="C65643" t="s">
        <v>224292</v>
      </c>
      <c r="D65643" t="s">
        <v>224293</v>
      </c>
      <c r="E65643">
        <v>576456</v>
      </c>
      <c r="F65643" t="s">
        <v>18</v>
      </c>
      <c r="G65643" t="s">
        <v>128</v>
      </c>
      <c r="H65643" t="s">
        <v>129</v>
      </c>
      <c r="I65643" t="s">
        <v>130</v>
      </c>
      <c r="J65643" t="s">
        <v>130</v>
      </c>
      <c r="K65643">
        <v>1</v>
      </c>
      <c r="L65643" s="1">
        <v>40575</v>
      </c>
      <c r="M65643" s="1">
        <v>40932</v>
      </c>
      <c r="N65643" s="1">
        <v>40932</v>
      </c>
      <c r="O65643"/>
      <c r="P65643"/>
      <c r="Q65643"/>
      <c r="R65643"/>
    </row>
    <row r="65644" spans="1:18" hidden="1" x14ac:dyDescent="0.2">
      <c r="A65644" t="s">
        <v>224294</v>
      </c>
      <c r="B65644" t="s">
        <v>224295</v>
      </c>
      <c r="C65644" t="s">
        <v>224296</v>
      </c>
      <c r="D65644" t="s">
        <v>224297</v>
      </c>
      <c r="E65644">
        <v>500000</v>
      </c>
      <c r="F65644" t="s">
        <v>113</v>
      </c>
      <c r="G65644" t="s">
        <v>25</v>
      </c>
      <c r="H65644" t="s">
        <v>64</v>
      </c>
      <c r="I65644" t="s">
        <v>65</v>
      </c>
      <c r="J65644" t="s">
        <v>71</v>
      </c>
      <c r="K65644">
        <v>1</v>
      </c>
      <c r="M65644" s="1">
        <v>40511</v>
      </c>
      <c r="N65644" s="1">
        <v>40511</v>
      </c>
      <c r="O65644"/>
      <c r="P65644"/>
      <c r="Q65644"/>
      <c r="R65644"/>
    </row>
    <row r="65645" spans="1:18" hidden="1" x14ac:dyDescent="0.2">
      <c r="A65645" t="s">
        <v>224298</v>
      </c>
      <c r="B65645" t="s">
        <v>224299</v>
      </c>
      <c r="C65645" t="s">
        <v>224300</v>
      </c>
      <c r="D65645" t="s">
        <v>36</v>
      </c>
      <c r="E65645">
        <v>62750000</v>
      </c>
      <c r="F65645" t="s">
        <v>113</v>
      </c>
      <c r="G65645" t="s">
        <v>25</v>
      </c>
      <c r="H65645" t="s">
        <v>972</v>
      </c>
      <c r="I65645" t="s">
        <v>973</v>
      </c>
      <c r="J65645" t="s">
        <v>973</v>
      </c>
      <c r="K65645">
        <v>8</v>
      </c>
      <c r="L65645" s="1">
        <v>36161</v>
      </c>
      <c r="M65645" s="1">
        <v>36161</v>
      </c>
      <c r="N65645" s="1">
        <v>38657</v>
      </c>
      <c r="O65645"/>
      <c r="P65645"/>
      <c r="Q65645"/>
      <c r="R65645"/>
    </row>
    <row r="65646" spans="1:18" hidden="1" x14ac:dyDescent="0.2">
      <c r="A65646" t="s">
        <v>224301</v>
      </c>
      <c r="B65646" t="s">
        <v>224302</v>
      </c>
      <c r="C65646" t="s">
        <v>224303</v>
      </c>
      <c r="D65646" t="s">
        <v>224304</v>
      </c>
      <c r="E65646">
        <v>16550000</v>
      </c>
      <c r="F65646" t="s">
        <v>18</v>
      </c>
      <c r="G65646" t="s">
        <v>25</v>
      </c>
      <c r="H65646" t="s">
        <v>135</v>
      </c>
      <c r="I65646" t="s">
        <v>136</v>
      </c>
      <c r="J65646" t="s">
        <v>1114</v>
      </c>
      <c r="K65646">
        <v>3</v>
      </c>
      <c r="L65646" s="1">
        <v>39479</v>
      </c>
      <c r="M65646" s="1">
        <v>39875</v>
      </c>
      <c r="N65646" s="1">
        <v>42037</v>
      </c>
      <c r="O65646"/>
      <c r="P65646"/>
      <c r="Q65646"/>
      <c r="R65646"/>
    </row>
    <row r="65647" spans="1:18" x14ac:dyDescent="0.2">
      <c r="A65647" t="s">
        <v>224305</v>
      </c>
      <c r="B65647" t="s">
        <v>224306</v>
      </c>
      <c r="C65647" t="s">
        <v>224307</v>
      </c>
      <c r="D65647" t="s">
        <v>1247</v>
      </c>
      <c r="E65647">
        <v>7600000</v>
      </c>
      <c r="F65647" t="s">
        <v>18</v>
      </c>
      <c r="G65647" t="s">
        <v>25</v>
      </c>
      <c r="H65647" t="s">
        <v>158</v>
      </c>
      <c r="I65647" t="s">
        <v>244</v>
      </c>
      <c r="J65647" t="s">
        <v>327</v>
      </c>
      <c r="K65647">
        <v>3</v>
      </c>
      <c r="L65647" s="1">
        <v>40909</v>
      </c>
      <c r="M65647" s="1">
        <v>41522</v>
      </c>
      <c r="N65647" s="1">
        <v>42096</v>
      </c>
    </row>
    <row r="65648" spans="1:18" hidden="1" x14ac:dyDescent="0.2">
      <c r="A65648" t="s">
        <v>224308</v>
      </c>
      <c r="B65648" t="s">
        <v>224309</v>
      </c>
      <c r="C65648" t="s">
        <v>224310</v>
      </c>
      <c r="D65648" t="s">
        <v>224311</v>
      </c>
      <c r="E65648">
        <v>219465</v>
      </c>
      <c r="F65648" t="s">
        <v>18</v>
      </c>
      <c r="G65648" t="s">
        <v>49285</v>
      </c>
      <c r="K65648">
        <v>1</v>
      </c>
      <c r="L65648" s="1">
        <v>42219</v>
      </c>
      <c r="M65648" s="1">
        <v>42219</v>
      </c>
      <c r="N65648" s="1">
        <v>42219</v>
      </c>
      <c r="O65648"/>
      <c r="P65648"/>
      <c r="Q65648"/>
      <c r="R65648"/>
    </row>
    <row r="65649" spans="1:18" x14ac:dyDescent="0.2">
      <c r="A65649" t="s">
        <v>224312</v>
      </c>
      <c r="B65649" t="s">
        <v>224313</v>
      </c>
      <c r="C65649" t="s">
        <v>224314</v>
      </c>
      <c r="D65649" t="s">
        <v>70</v>
      </c>
      <c r="E65649">
        <v>1185000</v>
      </c>
      <c r="F65649" t="s">
        <v>18</v>
      </c>
      <c r="G65649" t="s">
        <v>128</v>
      </c>
      <c r="H65649" t="s">
        <v>224315</v>
      </c>
      <c r="I65649" t="s">
        <v>130</v>
      </c>
      <c r="J65649" t="s">
        <v>34462</v>
      </c>
      <c r="K65649">
        <v>4</v>
      </c>
      <c r="L65649" s="1">
        <v>40909</v>
      </c>
      <c r="M65649" s="1">
        <v>41136</v>
      </c>
      <c r="N65649" s="1">
        <v>41873</v>
      </c>
    </row>
    <row r="65650" spans="1:18" hidden="1" x14ac:dyDescent="0.2">
      <c r="A65650" t="s">
        <v>224316</v>
      </c>
      <c r="B65650" t="s">
        <v>224317</v>
      </c>
      <c r="C65650" t="s">
        <v>224318</v>
      </c>
      <c r="D65650" t="s">
        <v>224319</v>
      </c>
      <c r="E65650" t="s">
        <v>43</v>
      </c>
      <c r="F65650" t="s">
        <v>18</v>
      </c>
      <c r="G65650" t="s">
        <v>19</v>
      </c>
      <c r="H65650">
        <v>19</v>
      </c>
      <c r="I65650" t="s">
        <v>474</v>
      </c>
      <c r="J65650" t="s">
        <v>474</v>
      </c>
      <c r="K65650">
        <v>1</v>
      </c>
      <c r="L65650" s="1">
        <v>40909</v>
      </c>
      <c r="M65650" s="1">
        <v>41404</v>
      </c>
      <c r="N65650" s="1">
        <v>41404</v>
      </c>
      <c r="O65650"/>
      <c r="P65650"/>
      <c r="Q65650"/>
      <c r="R65650"/>
    </row>
    <row r="65651" spans="1:18" hidden="1" x14ac:dyDescent="0.2">
      <c r="A65651" t="s">
        <v>224320</v>
      </c>
      <c r="B65651" t="s">
        <v>224321</v>
      </c>
      <c r="C65651" t="s">
        <v>224322</v>
      </c>
      <c r="D65651" t="s">
        <v>741</v>
      </c>
      <c r="E65651">
        <v>569596</v>
      </c>
      <c r="F65651" t="s">
        <v>18</v>
      </c>
      <c r="G65651" t="s">
        <v>25</v>
      </c>
      <c r="H65651" t="s">
        <v>135</v>
      </c>
      <c r="I65651" t="s">
        <v>4607</v>
      </c>
      <c r="J65651" t="s">
        <v>9342</v>
      </c>
      <c r="K65651">
        <v>1</v>
      </c>
      <c r="L65651" s="1">
        <v>39083</v>
      </c>
      <c r="M65651" s="1">
        <v>40722</v>
      </c>
      <c r="N65651" s="1">
        <v>40722</v>
      </c>
      <c r="O65651"/>
      <c r="P65651"/>
      <c r="Q65651"/>
      <c r="R65651"/>
    </row>
    <row r="65652" spans="1:18" x14ac:dyDescent="0.2">
      <c r="A65652" t="s">
        <v>224323</v>
      </c>
      <c r="B65652" t="s">
        <v>224324</v>
      </c>
      <c r="C65652" t="s">
        <v>224325</v>
      </c>
      <c r="D65652" t="s">
        <v>224326</v>
      </c>
      <c r="E65652">
        <v>2100000</v>
      </c>
      <c r="F65652" t="s">
        <v>18</v>
      </c>
      <c r="G65652" t="s">
        <v>25</v>
      </c>
      <c r="H65652" t="s">
        <v>64</v>
      </c>
      <c r="I65652" t="s">
        <v>65</v>
      </c>
      <c r="J65652" t="s">
        <v>271</v>
      </c>
      <c r="K65652">
        <v>2</v>
      </c>
      <c r="L65652" s="1">
        <v>41640</v>
      </c>
      <c r="M65652" s="1">
        <v>41760</v>
      </c>
      <c r="N65652" s="1">
        <v>42136</v>
      </c>
    </row>
    <row r="65653" spans="1:18" x14ac:dyDescent="0.2">
      <c r="A65653" t="s">
        <v>224327</v>
      </c>
      <c r="B65653" t="s">
        <v>224328</v>
      </c>
      <c r="C65653" t="s">
        <v>224329</v>
      </c>
      <c r="D65653" t="s">
        <v>224330</v>
      </c>
      <c r="E65653">
        <v>1500000</v>
      </c>
      <c r="F65653" t="s">
        <v>18</v>
      </c>
      <c r="G65653" t="s">
        <v>25</v>
      </c>
      <c r="H65653" t="s">
        <v>64</v>
      </c>
      <c r="I65653" t="s">
        <v>65</v>
      </c>
      <c r="J65653" t="s">
        <v>71</v>
      </c>
      <c r="K65653">
        <v>1</v>
      </c>
      <c r="L65653" s="1">
        <v>40909</v>
      </c>
      <c r="M65653" s="1">
        <v>42143</v>
      </c>
      <c r="N65653" s="1">
        <v>42143</v>
      </c>
    </row>
    <row r="65654" spans="1:18" hidden="1" x14ac:dyDescent="0.2">
      <c r="A65654" t="s">
        <v>224331</v>
      </c>
      <c r="B65654" t="s">
        <v>224332</v>
      </c>
      <c r="C65654" t="s">
        <v>224333</v>
      </c>
      <c r="D65654" t="s">
        <v>224334</v>
      </c>
      <c r="E65654">
        <v>20000000</v>
      </c>
      <c r="F65654" t="s">
        <v>18</v>
      </c>
      <c r="G65654" t="s">
        <v>37</v>
      </c>
      <c r="H65654">
        <v>22</v>
      </c>
      <c r="I65654" t="s">
        <v>38</v>
      </c>
      <c r="J65654" t="s">
        <v>38</v>
      </c>
      <c r="K65654">
        <v>1</v>
      </c>
      <c r="M65654" s="1">
        <v>41794</v>
      </c>
      <c r="N65654" s="1">
        <v>41794</v>
      </c>
      <c r="O65654"/>
      <c r="P65654"/>
      <c r="Q65654"/>
      <c r="R65654"/>
    </row>
    <row r="65655" spans="1:18" x14ac:dyDescent="0.2">
      <c r="A65655" t="s">
        <v>224335</v>
      </c>
      <c r="B65655" t="s">
        <v>224336</v>
      </c>
      <c r="C65655" t="s">
        <v>224337</v>
      </c>
      <c r="D65655" t="s">
        <v>248</v>
      </c>
      <c r="E65655">
        <v>1000000</v>
      </c>
      <c r="F65655" t="s">
        <v>18</v>
      </c>
      <c r="G65655" t="s">
        <v>19</v>
      </c>
      <c r="H65655">
        <v>19</v>
      </c>
      <c r="I65655" t="s">
        <v>474</v>
      </c>
      <c r="J65655" t="s">
        <v>474</v>
      </c>
      <c r="K65655">
        <v>1</v>
      </c>
      <c r="L65655" s="1">
        <v>42125</v>
      </c>
      <c r="M65655" s="1">
        <v>42259</v>
      </c>
      <c r="N65655" s="1">
        <v>42259</v>
      </c>
    </row>
    <row r="65656" spans="1:18" hidden="1" x14ac:dyDescent="0.2">
      <c r="A65656" t="s">
        <v>224338</v>
      </c>
      <c r="B65656" t="s">
        <v>224339</v>
      </c>
      <c r="C65656" t="s">
        <v>224340</v>
      </c>
      <c r="D65656" t="s">
        <v>75</v>
      </c>
      <c r="E65656">
        <v>24636630</v>
      </c>
      <c r="F65656" t="s">
        <v>18</v>
      </c>
      <c r="G65656" t="s">
        <v>25</v>
      </c>
      <c r="H65656" t="s">
        <v>1330</v>
      </c>
      <c r="I65656" t="s">
        <v>1331</v>
      </c>
      <c r="J65656" t="s">
        <v>14117</v>
      </c>
      <c r="K65656">
        <v>5</v>
      </c>
      <c r="L65656" s="1">
        <v>39083</v>
      </c>
      <c r="M65656" s="1">
        <v>40038</v>
      </c>
      <c r="N65656" s="1">
        <v>41716</v>
      </c>
      <c r="O65656"/>
      <c r="P65656"/>
      <c r="Q65656"/>
      <c r="R65656"/>
    </row>
    <row r="65657" spans="1:18" x14ac:dyDescent="0.2">
      <c r="A65657" t="s">
        <v>224341</v>
      </c>
      <c r="B65657" t="s">
        <v>224342</v>
      </c>
      <c r="C65657" t="s">
        <v>224343</v>
      </c>
      <c r="D65657" t="s">
        <v>224344</v>
      </c>
      <c r="E65657">
        <v>660000</v>
      </c>
      <c r="F65657" t="s">
        <v>18</v>
      </c>
      <c r="K65657">
        <v>2</v>
      </c>
      <c r="L65657" s="1">
        <v>40575</v>
      </c>
      <c r="M65657" s="1">
        <v>41090</v>
      </c>
      <c r="N65657" s="1">
        <v>41639</v>
      </c>
    </row>
    <row r="65658" spans="1:18" x14ac:dyDescent="0.2">
      <c r="A65658" t="s">
        <v>224345</v>
      </c>
      <c r="B65658" t="s">
        <v>224346</v>
      </c>
      <c r="C65658" t="s">
        <v>224347</v>
      </c>
      <c r="D65658" t="s">
        <v>36</v>
      </c>
      <c r="E65658">
        <v>2573200</v>
      </c>
      <c r="F65658" t="s">
        <v>18</v>
      </c>
      <c r="G65658" t="s">
        <v>552</v>
      </c>
      <c r="H65658">
        <v>58</v>
      </c>
      <c r="I65658" t="s">
        <v>21625</v>
      </c>
      <c r="J65658" t="s">
        <v>21626</v>
      </c>
      <c r="K65658">
        <v>1</v>
      </c>
      <c r="L65658" s="1">
        <v>40909</v>
      </c>
      <c r="M65658" s="1">
        <v>41654</v>
      </c>
      <c r="N65658" s="1">
        <v>41654</v>
      </c>
    </row>
    <row r="65659" spans="1:18" hidden="1" x14ac:dyDescent="0.2">
      <c r="A65659" t="s">
        <v>224348</v>
      </c>
      <c r="B65659" t="s">
        <v>224349</v>
      </c>
      <c r="C65659" t="s">
        <v>224350</v>
      </c>
      <c r="D65659" t="s">
        <v>224351</v>
      </c>
      <c r="E65659" t="s">
        <v>43</v>
      </c>
      <c r="F65659" t="s">
        <v>18</v>
      </c>
      <c r="G65659" t="s">
        <v>1138</v>
      </c>
      <c r="H65659">
        <v>2</v>
      </c>
      <c r="I65659" t="s">
        <v>1745</v>
      </c>
      <c r="J65659" t="s">
        <v>1746</v>
      </c>
      <c r="K65659">
        <v>2</v>
      </c>
      <c r="L65659" s="1">
        <v>40664</v>
      </c>
      <c r="M65659" s="1">
        <v>41488</v>
      </c>
      <c r="N65659" s="1">
        <v>41640</v>
      </c>
      <c r="O65659"/>
      <c r="P65659"/>
      <c r="Q65659"/>
      <c r="R65659"/>
    </row>
    <row r="65660" spans="1:18" hidden="1" x14ac:dyDescent="0.2">
      <c r="A65660" t="s">
        <v>224352</v>
      </c>
      <c r="B65660" t="s">
        <v>224353</v>
      </c>
      <c r="C65660" t="s">
        <v>224354</v>
      </c>
      <c r="D65660" t="s">
        <v>224355</v>
      </c>
      <c r="E65660" t="s">
        <v>43</v>
      </c>
      <c r="F65660" t="s">
        <v>18</v>
      </c>
      <c r="K65660">
        <v>1</v>
      </c>
      <c r="M65660" s="1">
        <v>41699</v>
      </c>
      <c r="N65660" s="1">
        <v>41699</v>
      </c>
      <c r="O65660"/>
      <c r="P65660"/>
      <c r="Q65660"/>
      <c r="R65660"/>
    </row>
    <row r="65661" spans="1:18" hidden="1" x14ac:dyDescent="0.2">
      <c r="A65661" t="s">
        <v>224356</v>
      </c>
      <c r="B65661" t="s">
        <v>224357</v>
      </c>
      <c r="C65661" t="s">
        <v>224358</v>
      </c>
      <c r="D65661" t="s">
        <v>224359</v>
      </c>
      <c r="E65661">
        <v>392504</v>
      </c>
      <c r="F65661" t="s">
        <v>18</v>
      </c>
      <c r="G65661" t="s">
        <v>638</v>
      </c>
      <c r="H65661">
        <v>4</v>
      </c>
      <c r="I65661" t="s">
        <v>3256</v>
      </c>
      <c r="J65661" t="s">
        <v>3256</v>
      </c>
      <c r="K65661">
        <v>1</v>
      </c>
      <c r="L65661" s="1">
        <v>40671</v>
      </c>
      <c r="M65661" s="1">
        <v>40891</v>
      </c>
      <c r="N65661" s="1">
        <v>40891</v>
      </c>
      <c r="O65661"/>
      <c r="P65661"/>
      <c r="Q65661"/>
      <c r="R65661"/>
    </row>
    <row r="65662" spans="1:18" x14ac:dyDescent="0.2">
      <c r="A65662" t="s">
        <v>224360</v>
      </c>
      <c r="B65662" t="s">
        <v>224361</v>
      </c>
      <c r="C65662" t="s">
        <v>224362</v>
      </c>
      <c r="D65662" t="s">
        <v>224363</v>
      </c>
      <c r="E65662">
        <v>95000</v>
      </c>
      <c r="F65662" t="s">
        <v>18</v>
      </c>
      <c r="G65662" t="s">
        <v>1138</v>
      </c>
      <c r="H65662">
        <v>2</v>
      </c>
      <c r="I65662" t="s">
        <v>1745</v>
      </c>
      <c r="J65662" t="s">
        <v>1746</v>
      </c>
      <c r="K65662">
        <v>3</v>
      </c>
      <c r="L65662" s="1">
        <v>41261</v>
      </c>
      <c r="M65662" s="1">
        <v>41624</v>
      </c>
      <c r="N65662" s="1">
        <v>41791</v>
      </c>
    </row>
    <row r="65663" spans="1:18" hidden="1" x14ac:dyDescent="0.2">
      <c r="A65663" t="s">
        <v>224364</v>
      </c>
      <c r="B65663" t="s">
        <v>224365</v>
      </c>
      <c r="C65663" t="s">
        <v>224366</v>
      </c>
      <c r="D65663" t="s">
        <v>35079</v>
      </c>
      <c r="E65663">
        <v>3000000</v>
      </c>
      <c r="F65663" t="s">
        <v>207</v>
      </c>
      <c r="G65663" t="s">
        <v>25</v>
      </c>
      <c r="H65663" t="s">
        <v>89</v>
      </c>
      <c r="I65663" t="s">
        <v>4203</v>
      </c>
      <c r="J65663" t="s">
        <v>69230</v>
      </c>
      <c r="K65663">
        <v>1</v>
      </c>
      <c r="M65663" s="1">
        <v>36915</v>
      </c>
      <c r="N65663" s="1">
        <v>36915</v>
      </c>
      <c r="O65663"/>
      <c r="P65663"/>
      <c r="Q65663"/>
      <c r="R65663"/>
    </row>
    <row r="65664" spans="1:18" x14ac:dyDescent="0.2">
      <c r="A65664" t="s">
        <v>224367</v>
      </c>
      <c r="B65664" t="s">
        <v>224368</v>
      </c>
      <c r="C65664" t="s">
        <v>224369</v>
      </c>
      <c r="D65664" t="s">
        <v>4922</v>
      </c>
      <c r="E65664">
        <v>25500000</v>
      </c>
      <c r="F65664" t="s">
        <v>207</v>
      </c>
      <c r="G65664" t="s">
        <v>128</v>
      </c>
      <c r="H65664" t="s">
        <v>129</v>
      </c>
      <c r="I65664" t="s">
        <v>130</v>
      </c>
      <c r="J65664" t="s">
        <v>130</v>
      </c>
      <c r="K65664">
        <v>3</v>
      </c>
      <c r="L65664" s="1">
        <v>39814</v>
      </c>
      <c r="M65664" s="1">
        <v>40088</v>
      </c>
      <c r="N65664" s="1">
        <v>41015</v>
      </c>
    </row>
    <row r="65665" spans="1:18" x14ac:dyDescent="0.2">
      <c r="A65665" t="s">
        <v>224370</v>
      </c>
      <c r="B65665" t="s">
        <v>224371</v>
      </c>
      <c r="C65665" t="s">
        <v>224372</v>
      </c>
      <c r="D65665" t="s">
        <v>161751</v>
      </c>
      <c r="E65665">
        <v>10000000</v>
      </c>
      <c r="F65665" t="s">
        <v>113</v>
      </c>
      <c r="G65665" t="s">
        <v>25</v>
      </c>
      <c r="H65665" t="s">
        <v>1080</v>
      </c>
      <c r="I65665" t="s">
        <v>1081</v>
      </c>
      <c r="J65665" t="s">
        <v>1170</v>
      </c>
      <c r="K65665">
        <v>1</v>
      </c>
      <c r="L65665" s="1">
        <v>38353</v>
      </c>
      <c r="M65665" s="1">
        <v>39387</v>
      </c>
      <c r="N65665" s="1">
        <v>39387</v>
      </c>
    </row>
    <row r="65666" spans="1:18" x14ac:dyDescent="0.2">
      <c r="A65666" t="s">
        <v>224373</v>
      </c>
      <c r="B65666" t="s">
        <v>224374</v>
      </c>
      <c r="C65666" t="s">
        <v>224375</v>
      </c>
      <c r="D65666" t="s">
        <v>224376</v>
      </c>
      <c r="E65666">
        <v>1000000</v>
      </c>
      <c r="F65666" t="s">
        <v>18</v>
      </c>
      <c r="G65666" t="s">
        <v>3403</v>
      </c>
      <c r="H65666">
        <v>7</v>
      </c>
      <c r="I65666" t="s">
        <v>3404</v>
      </c>
      <c r="J65666" t="s">
        <v>3404</v>
      </c>
      <c r="K65666">
        <v>1</v>
      </c>
      <c r="L65666" s="1">
        <v>39114</v>
      </c>
      <c r="M65666" s="1">
        <v>41023</v>
      </c>
      <c r="N65666" s="1">
        <v>41023</v>
      </c>
    </row>
    <row r="65667" spans="1:18" hidden="1" x14ac:dyDescent="0.2">
      <c r="A65667" t="s">
        <v>224377</v>
      </c>
      <c r="B65667" t="s">
        <v>224378</v>
      </c>
      <c r="C65667" t="s">
        <v>224379</v>
      </c>
      <c r="D65667" t="s">
        <v>224380</v>
      </c>
      <c r="E65667">
        <v>20227</v>
      </c>
      <c r="F65667" t="s">
        <v>18</v>
      </c>
      <c r="K65667">
        <v>1</v>
      </c>
      <c r="M65667" s="1">
        <v>41883</v>
      </c>
      <c r="N65667" s="1">
        <v>41883</v>
      </c>
      <c r="O65667"/>
      <c r="P65667"/>
      <c r="Q65667"/>
      <c r="R65667"/>
    </row>
    <row r="65668" spans="1:18" hidden="1" x14ac:dyDescent="0.2">
      <c r="A65668" t="s">
        <v>224381</v>
      </c>
      <c r="B65668" t="s">
        <v>224382</v>
      </c>
      <c r="C65668" t="s">
        <v>224383</v>
      </c>
      <c r="D65668" t="s">
        <v>36</v>
      </c>
      <c r="E65668">
        <v>15036298</v>
      </c>
      <c r="F65668" t="s">
        <v>113</v>
      </c>
      <c r="G65668" t="s">
        <v>25</v>
      </c>
      <c r="H65668" t="s">
        <v>3162</v>
      </c>
      <c r="I65668" t="s">
        <v>3163</v>
      </c>
      <c r="J65668" t="s">
        <v>3163</v>
      </c>
      <c r="K65668">
        <v>4</v>
      </c>
      <c r="L65668" s="1">
        <v>38718</v>
      </c>
      <c r="M65668" s="1">
        <v>38961</v>
      </c>
      <c r="N65668" s="1">
        <v>40513</v>
      </c>
      <c r="O65668"/>
      <c r="P65668"/>
      <c r="Q65668"/>
      <c r="R65668"/>
    </row>
    <row r="65669" spans="1:18" x14ac:dyDescent="0.2">
      <c r="A65669" t="s">
        <v>224384</v>
      </c>
      <c r="B65669" t="s">
        <v>224385</v>
      </c>
      <c r="C65669" t="s">
        <v>224386</v>
      </c>
      <c r="D65669" t="s">
        <v>224387</v>
      </c>
      <c r="E65669">
        <v>5000</v>
      </c>
      <c r="F65669" t="s">
        <v>18</v>
      </c>
      <c r="G65669" t="s">
        <v>1255</v>
      </c>
      <c r="H65669">
        <v>42</v>
      </c>
      <c r="I65669" t="s">
        <v>1256</v>
      </c>
      <c r="J65669" t="s">
        <v>1256</v>
      </c>
      <c r="K65669">
        <v>1</v>
      </c>
      <c r="L65669" s="1">
        <v>39083</v>
      </c>
      <c r="M65669" s="1">
        <v>38808</v>
      </c>
      <c r="N65669" s="1">
        <v>38808</v>
      </c>
    </row>
    <row r="65670" spans="1:18" hidden="1" x14ac:dyDescent="0.2">
      <c r="A65670" t="s">
        <v>224388</v>
      </c>
      <c r="B65670" t="s">
        <v>224389</v>
      </c>
      <c r="C65670" t="s">
        <v>224390</v>
      </c>
      <c r="D65670" t="s">
        <v>10268</v>
      </c>
      <c r="E65670">
        <v>2419014</v>
      </c>
      <c r="F65670" t="s">
        <v>18</v>
      </c>
      <c r="G65670" t="s">
        <v>406</v>
      </c>
      <c r="H65670">
        <v>40</v>
      </c>
      <c r="I65670" t="s">
        <v>980</v>
      </c>
      <c r="J65670" t="s">
        <v>980</v>
      </c>
      <c r="K65670">
        <v>3</v>
      </c>
      <c r="L65670" s="1">
        <v>40781</v>
      </c>
      <c r="M65670" s="1">
        <v>40798</v>
      </c>
      <c r="N65670" s="1">
        <v>42166</v>
      </c>
      <c r="O65670"/>
      <c r="P65670"/>
      <c r="Q65670"/>
      <c r="R65670"/>
    </row>
    <row r="65671" spans="1:18" hidden="1" x14ac:dyDescent="0.2">
      <c r="A65671" t="s">
        <v>224391</v>
      </c>
      <c r="B65671" t="s">
        <v>224392</v>
      </c>
      <c r="C65671" t="s">
        <v>224393</v>
      </c>
      <c r="D65671" t="s">
        <v>1329</v>
      </c>
      <c r="E65671">
        <v>250000</v>
      </c>
      <c r="F65671" t="s">
        <v>18</v>
      </c>
      <c r="G65671" t="s">
        <v>2271</v>
      </c>
      <c r="H65671">
        <v>34</v>
      </c>
      <c r="I65671" t="s">
        <v>2272</v>
      </c>
      <c r="J65671" t="s">
        <v>2272</v>
      </c>
      <c r="K65671">
        <v>1</v>
      </c>
      <c r="M65671" s="1">
        <v>42036</v>
      </c>
      <c r="N65671" s="1">
        <v>42036</v>
      </c>
      <c r="O65671"/>
      <c r="P65671"/>
      <c r="Q65671"/>
      <c r="R65671"/>
    </row>
    <row r="65672" spans="1:18" hidden="1" x14ac:dyDescent="0.2">
      <c r="A65672" t="s">
        <v>224394</v>
      </c>
      <c r="B65672" t="s">
        <v>224395</v>
      </c>
      <c r="C65672" t="s">
        <v>224396</v>
      </c>
      <c r="D65672" t="s">
        <v>137804</v>
      </c>
      <c r="E65672" t="s">
        <v>43</v>
      </c>
      <c r="F65672" t="s">
        <v>18</v>
      </c>
      <c r="G65672" t="s">
        <v>19</v>
      </c>
      <c r="H65672">
        <v>16</v>
      </c>
      <c r="I65672" t="s">
        <v>20</v>
      </c>
      <c r="J65672" t="s">
        <v>20</v>
      </c>
      <c r="K65672">
        <v>1</v>
      </c>
      <c r="L65672" s="1">
        <v>41275</v>
      </c>
      <c r="M65672" s="1">
        <v>41779</v>
      </c>
      <c r="N65672" s="1">
        <v>41779</v>
      </c>
      <c r="O65672"/>
      <c r="P65672"/>
      <c r="Q65672"/>
      <c r="R65672"/>
    </row>
    <row r="65673" spans="1:18" x14ac:dyDescent="0.2">
      <c r="A65673" t="s">
        <v>224397</v>
      </c>
      <c r="B65673" t="s">
        <v>224398</v>
      </c>
      <c r="D65673" t="s">
        <v>42</v>
      </c>
      <c r="E65673">
        <v>4500000</v>
      </c>
      <c r="F65673" t="s">
        <v>113</v>
      </c>
      <c r="K65673">
        <v>2</v>
      </c>
      <c r="L65673" s="1">
        <v>35065</v>
      </c>
      <c r="M65673" s="1">
        <v>36069</v>
      </c>
      <c r="N65673" s="1">
        <v>36281</v>
      </c>
    </row>
    <row r="65674" spans="1:18" x14ac:dyDescent="0.2">
      <c r="A65674" t="s">
        <v>224399</v>
      </c>
      <c r="B65674" t="s">
        <v>224400</v>
      </c>
      <c r="C65674" t="s">
        <v>224401</v>
      </c>
      <c r="D65674" t="s">
        <v>224402</v>
      </c>
      <c r="E65674">
        <v>2500000</v>
      </c>
      <c r="F65674" t="s">
        <v>18</v>
      </c>
      <c r="G65674" t="s">
        <v>25</v>
      </c>
      <c r="H65674" t="s">
        <v>142</v>
      </c>
      <c r="I65674" t="s">
        <v>19672</v>
      </c>
      <c r="J65674" t="s">
        <v>19672</v>
      </c>
      <c r="K65674">
        <v>1</v>
      </c>
      <c r="L65674" s="1">
        <v>40148</v>
      </c>
      <c r="M65674" s="1">
        <v>41883</v>
      </c>
      <c r="N65674" s="1">
        <v>41883</v>
      </c>
    </row>
    <row r="65675" spans="1:18" x14ac:dyDescent="0.2">
      <c r="A65675" t="s">
        <v>224403</v>
      </c>
      <c r="B65675" t="s">
        <v>224404</v>
      </c>
      <c r="C65675" t="s">
        <v>224405</v>
      </c>
      <c r="D65675" t="s">
        <v>224406</v>
      </c>
      <c r="E65675">
        <v>310000000</v>
      </c>
      <c r="F65675" t="s">
        <v>689</v>
      </c>
      <c r="G65675" t="s">
        <v>25</v>
      </c>
      <c r="H65675" t="s">
        <v>808</v>
      </c>
      <c r="I65675" t="s">
        <v>809</v>
      </c>
      <c r="J65675" t="s">
        <v>810</v>
      </c>
      <c r="K65675">
        <v>2</v>
      </c>
      <c r="L65675" s="1">
        <v>39387</v>
      </c>
      <c r="M65675" s="1">
        <v>39324</v>
      </c>
      <c r="N65675" s="1">
        <v>39402</v>
      </c>
    </row>
    <row r="65676" spans="1:18" x14ac:dyDescent="0.2">
      <c r="A65676" t="s">
        <v>224407</v>
      </c>
      <c r="B65676" t="s">
        <v>224408</v>
      </c>
      <c r="C65676" t="s">
        <v>224409</v>
      </c>
      <c r="D65676" t="s">
        <v>2387</v>
      </c>
      <c r="E65676">
        <v>20000</v>
      </c>
      <c r="F65676" t="s">
        <v>18</v>
      </c>
      <c r="G65676" t="s">
        <v>25</v>
      </c>
      <c r="H65676" t="s">
        <v>808</v>
      </c>
      <c r="I65676" t="s">
        <v>809</v>
      </c>
      <c r="J65676" t="s">
        <v>810</v>
      </c>
      <c r="K65676">
        <v>1</v>
      </c>
      <c r="L65676" s="1">
        <v>40179</v>
      </c>
      <c r="M65676" s="1">
        <v>42037</v>
      </c>
      <c r="N65676" s="1">
        <v>42037</v>
      </c>
    </row>
    <row r="65677" spans="1:18" hidden="1" x14ac:dyDescent="0.2">
      <c r="A65677" t="s">
        <v>224410</v>
      </c>
      <c r="B65677" t="s">
        <v>224411</v>
      </c>
      <c r="C65677" t="s">
        <v>224412</v>
      </c>
      <c r="D65677" t="s">
        <v>36</v>
      </c>
      <c r="E65677" t="s">
        <v>43</v>
      </c>
      <c r="F65677" t="s">
        <v>207</v>
      </c>
      <c r="K65677">
        <v>1</v>
      </c>
      <c r="M65677" s="1">
        <v>39417</v>
      </c>
      <c r="N65677" s="1">
        <v>39417</v>
      </c>
      <c r="O65677"/>
      <c r="P65677"/>
      <c r="Q65677"/>
      <c r="R65677"/>
    </row>
    <row r="65678" spans="1:18" x14ac:dyDescent="0.2">
      <c r="A65678" t="s">
        <v>224413</v>
      </c>
      <c r="B65678" t="s">
        <v>224414</v>
      </c>
      <c r="C65678" t="s">
        <v>224415</v>
      </c>
      <c r="D65678" t="s">
        <v>224416</v>
      </c>
      <c r="E65678">
        <v>55000</v>
      </c>
      <c r="F65678" t="s">
        <v>18</v>
      </c>
      <c r="G65678" t="s">
        <v>25</v>
      </c>
      <c r="H65678" t="s">
        <v>89</v>
      </c>
      <c r="I65678" t="s">
        <v>589</v>
      </c>
      <c r="J65678" t="s">
        <v>589</v>
      </c>
      <c r="K65678">
        <v>2</v>
      </c>
      <c r="L65678" s="1">
        <v>41456</v>
      </c>
      <c r="M65678" s="1">
        <v>41518</v>
      </c>
      <c r="N65678" s="1">
        <v>41640</v>
      </c>
    </row>
    <row r="65679" spans="1:18" x14ac:dyDescent="0.2">
      <c r="A65679" t="s">
        <v>224417</v>
      </c>
      <c r="B65679" t="s">
        <v>224418</v>
      </c>
      <c r="C65679" t="s">
        <v>224419</v>
      </c>
      <c r="D65679" t="s">
        <v>1377</v>
      </c>
      <c r="E65679">
        <v>3100000</v>
      </c>
      <c r="F65679" t="s">
        <v>18</v>
      </c>
      <c r="G65679" t="s">
        <v>699</v>
      </c>
      <c r="H65679">
        <v>2</v>
      </c>
      <c r="I65679" t="s">
        <v>14076</v>
      </c>
      <c r="J65679" t="s">
        <v>14076</v>
      </c>
      <c r="K65679">
        <v>3</v>
      </c>
      <c r="L65679" s="1">
        <v>41150</v>
      </c>
      <c r="M65679" s="1">
        <v>40862</v>
      </c>
      <c r="N65679" s="1">
        <v>41497</v>
      </c>
    </row>
    <row r="65680" spans="1:18" x14ac:dyDescent="0.2">
      <c r="A65680" t="s">
        <v>224420</v>
      </c>
      <c r="B65680" t="s">
        <v>224421</v>
      </c>
      <c r="C65680" t="s">
        <v>224422</v>
      </c>
      <c r="D65680" t="s">
        <v>224423</v>
      </c>
      <c r="E65680">
        <v>2200000</v>
      </c>
      <c r="F65680" t="s">
        <v>18</v>
      </c>
      <c r="G65680" t="s">
        <v>25</v>
      </c>
      <c r="H65680" t="s">
        <v>106</v>
      </c>
      <c r="I65680" t="s">
        <v>107</v>
      </c>
      <c r="J65680" t="s">
        <v>108</v>
      </c>
      <c r="K65680">
        <v>3</v>
      </c>
      <c r="L65680" s="1">
        <v>40551</v>
      </c>
      <c r="M65680" s="1">
        <v>40633</v>
      </c>
      <c r="N65680" s="1">
        <v>41681</v>
      </c>
    </row>
    <row r="65681" spans="1:18" x14ac:dyDescent="0.2">
      <c r="A65681" t="s">
        <v>224424</v>
      </c>
      <c r="B65681" t="s">
        <v>224425</v>
      </c>
      <c r="C65681" t="s">
        <v>224426</v>
      </c>
      <c r="D65681" t="s">
        <v>85157</v>
      </c>
      <c r="E65681">
        <v>150000</v>
      </c>
      <c r="F65681" t="s">
        <v>18</v>
      </c>
      <c r="G65681" t="s">
        <v>25</v>
      </c>
      <c r="H65681" t="s">
        <v>527</v>
      </c>
      <c r="I65681" t="s">
        <v>528</v>
      </c>
      <c r="J65681" t="s">
        <v>529</v>
      </c>
      <c r="K65681">
        <v>1</v>
      </c>
      <c r="L65681" s="1">
        <v>40118</v>
      </c>
      <c r="M65681" s="1">
        <v>40118</v>
      </c>
      <c r="N65681" s="1">
        <v>40118</v>
      </c>
    </row>
    <row r="65682" spans="1:18" hidden="1" x14ac:dyDescent="0.2">
      <c r="A65682" t="s">
        <v>224427</v>
      </c>
      <c r="B65682" t="s">
        <v>224428</v>
      </c>
      <c r="C65682" t="s">
        <v>224429</v>
      </c>
      <c r="D65682" t="s">
        <v>50</v>
      </c>
      <c r="E65682">
        <v>196300</v>
      </c>
      <c r="F65682" t="s">
        <v>18</v>
      </c>
      <c r="G65682" t="s">
        <v>25</v>
      </c>
      <c r="H65682" t="s">
        <v>64</v>
      </c>
      <c r="I65682" t="s">
        <v>65</v>
      </c>
      <c r="J65682" t="s">
        <v>1251</v>
      </c>
      <c r="K65682">
        <v>1</v>
      </c>
      <c r="M65682" s="1">
        <v>40640</v>
      </c>
      <c r="N65682" s="1">
        <v>40640</v>
      </c>
      <c r="O65682"/>
      <c r="P65682"/>
      <c r="Q65682"/>
      <c r="R65682"/>
    </row>
    <row r="65683" spans="1:18" x14ac:dyDescent="0.2">
      <c r="A65683" t="s">
        <v>224430</v>
      </c>
      <c r="B65683" t="s">
        <v>224431</v>
      </c>
      <c r="C65683" t="s">
        <v>224432</v>
      </c>
      <c r="D65683" t="s">
        <v>75</v>
      </c>
      <c r="E65683">
        <v>46000000</v>
      </c>
      <c r="F65683" t="s">
        <v>18</v>
      </c>
      <c r="G65683" t="s">
        <v>25</v>
      </c>
      <c r="H65683" t="s">
        <v>64</v>
      </c>
      <c r="I65683" t="s">
        <v>65</v>
      </c>
      <c r="J65683" t="s">
        <v>1251</v>
      </c>
      <c r="K65683">
        <v>2</v>
      </c>
      <c r="L65683" s="1">
        <v>36161</v>
      </c>
      <c r="M65683" s="1">
        <v>38534</v>
      </c>
      <c r="N65683" s="1">
        <v>39356</v>
      </c>
    </row>
    <row r="65684" spans="1:18" hidden="1" x14ac:dyDescent="0.2">
      <c r="A65684" t="s">
        <v>224433</v>
      </c>
      <c r="B65684" t="s">
        <v>224434</v>
      </c>
      <c r="C65684" t="s">
        <v>224435</v>
      </c>
      <c r="D65684" t="s">
        <v>224436</v>
      </c>
      <c r="E65684" t="s">
        <v>43</v>
      </c>
      <c r="F65684" t="s">
        <v>18</v>
      </c>
      <c r="G65684" t="s">
        <v>347</v>
      </c>
      <c r="H65684">
        <v>7</v>
      </c>
      <c r="I65684" t="s">
        <v>762</v>
      </c>
      <c r="J65684" t="s">
        <v>762</v>
      </c>
      <c r="K65684">
        <v>1</v>
      </c>
      <c r="L65684" s="1">
        <v>41334</v>
      </c>
      <c r="M65684" s="1">
        <v>41831</v>
      </c>
      <c r="N65684" s="1">
        <v>41831</v>
      </c>
      <c r="O65684"/>
      <c r="P65684"/>
      <c r="Q65684"/>
      <c r="R65684"/>
    </row>
    <row r="65685" spans="1:18" hidden="1" x14ac:dyDescent="0.2">
      <c r="A65685" t="s">
        <v>224437</v>
      </c>
      <c r="B65685" t="s">
        <v>224438</v>
      </c>
      <c r="C65685" t="s">
        <v>224439</v>
      </c>
      <c r="D65685" t="s">
        <v>42</v>
      </c>
      <c r="E65685">
        <v>10130000</v>
      </c>
      <c r="F65685" t="s">
        <v>18</v>
      </c>
      <c r="G65685" t="s">
        <v>128</v>
      </c>
      <c r="H65685" t="s">
        <v>9295</v>
      </c>
      <c r="I65685" t="s">
        <v>130</v>
      </c>
      <c r="J65685" t="s">
        <v>42883</v>
      </c>
      <c r="K65685">
        <v>2</v>
      </c>
      <c r="L65685" s="1">
        <v>33239</v>
      </c>
      <c r="M65685" s="1">
        <v>38626</v>
      </c>
      <c r="N65685" s="1">
        <v>38959</v>
      </c>
      <c r="O65685"/>
      <c r="P65685"/>
      <c r="Q65685"/>
      <c r="R65685"/>
    </row>
    <row r="65686" spans="1:18" x14ac:dyDescent="0.2">
      <c r="A65686" t="s">
        <v>224440</v>
      </c>
      <c r="B65686" t="s">
        <v>224441</v>
      </c>
      <c r="C65686" t="s">
        <v>224442</v>
      </c>
      <c r="D65686" t="s">
        <v>75</v>
      </c>
      <c r="E65686">
        <v>80000000</v>
      </c>
      <c r="F65686" t="s">
        <v>18</v>
      </c>
      <c r="G65686" t="s">
        <v>37</v>
      </c>
      <c r="K65686">
        <v>3</v>
      </c>
      <c r="L65686" s="1">
        <v>37257</v>
      </c>
      <c r="M65686" s="1">
        <v>39234</v>
      </c>
      <c r="N65686" s="1">
        <v>40603</v>
      </c>
    </row>
    <row r="65687" spans="1:18" x14ac:dyDescent="0.2">
      <c r="A65687" t="s">
        <v>224443</v>
      </c>
      <c r="B65687" t="s">
        <v>224444</v>
      </c>
      <c r="C65687" t="s">
        <v>224445</v>
      </c>
      <c r="D65687" t="s">
        <v>224446</v>
      </c>
      <c r="E65687">
        <v>40000</v>
      </c>
      <c r="F65687" t="s">
        <v>18</v>
      </c>
      <c r="G65687" t="s">
        <v>25</v>
      </c>
      <c r="H65687" t="s">
        <v>1306</v>
      </c>
      <c r="I65687" t="s">
        <v>16954</v>
      </c>
      <c r="J65687" t="s">
        <v>53528</v>
      </c>
      <c r="K65687">
        <v>2</v>
      </c>
      <c r="L65687" s="1">
        <v>40188</v>
      </c>
      <c r="M65687" s="1">
        <v>41015</v>
      </c>
      <c r="N65687" s="1">
        <v>41576</v>
      </c>
    </row>
    <row r="65688" spans="1:18" x14ac:dyDescent="0.2">
      <c r="A65688" t="s">
        <v>224447</v>
      </c>
      <c r="B65688" t="s">
        <v>224448</v>
      </c>
      <c r="C65688" t="s">
        <v>224449</v>
      </c>
      <c r="D65688" t="s">
        <v>224450</v>
      </c>
      <c r="E65688">
        <v>100000</v>
      </c>
      <c r="F65688" t="s">
        <v>18</v>
      </c>
      <c r="G65688" t="s">
        <v>458</v>
      </c>
      <c r="H65688">
        <v>48</v>
      </c>
      <c r="I65688" t="s">
        <v>459</v>
      </c>
      <c r="J65688" t="s">
        <v>459</v>
      </c>
      <c r="K65688">
        <v>2</v>
      </c>
      <c r="L65688" s="1">
        <v>41757</v>
      </c>
      <c r="M65688" s="1">
        <v>41760</v>
      </c>
      <c r="N65688" s="1">
        <v>42037</v>
      </c>
    </row>
    <row r="65689" spans="1:18" hidden="1" x14ac:dyDescent="0.2">
      <c r="A65689" t="s">
        <v>224451</v>
      </c>
      <c r="B65689" t="s">
        <v>224452</v>
      </c>
      <c r="C65689" t="s">
        <v>224453</v>
      </c>
      <c r="D65689" t="s">
        <v>224454</v>
      </c>
      <c r="E65689" t="s">
        <v>43</v>
      </c>
      <c r="F65689" t="s">
        <v>18</v>
      </c>
      <c r="G65689" t="s">
        <v>25</v>
      </c>
      <c r="H65689" t="s">
        <v>208</v>
      </c>
      <c r="I65689" t="s">
        <v>16274</v>
      </c>
      <c r="J65689" t="s">
        <v>224455</v>
      </c>
      <c r="K65689">
        <v>1</v>
      </c>
      <c r="M65689" s="1">
        <v>42044</v>
      </c>
      <c r="N65689" s="1">
        <v>42044</v>
      </c>
      <c r="O65689"/>
      <c r="P65689"/>
      <c r="Q65689"/>
      <c r="R65689"/>
    </row>
    <row r="65690" spans="1:18" hidden="1" x14ac:dyDescent="0.2">
      <c r="A65690" t="s">
        <v>224456</v>
      </c>
      <c r="B65690" t="s">
        <v>224457</v>
      </c>
      <c r="C65690" t="s">
        <v>224458</v>
      </c>
      <c r="D65690" t="s">
        <v>56</v>
      </c>
      <c r="E65690" t="s">
        <v>43</v>
      </c>
      <c r="F65690" t="s">
        <v>18</v>
      </c>
      <c r="K65690">
        <v>1</v>
      </c>
      <c r="M65690" s="1">
        <v>42233</v>
      </c>
      <c r="N65690" s="1">
        <v>42233</v>
      </c>
      <c r="O65690"/>
      <c r="P65690"/>
      <c r="Q65690"/>
      <c r="R65690"/>
    </row>
    <row r="65691" spans="1:18" hidden="1" x14ac:dyDescent="0.2">
      <c r="A65691" t="s">
        <v>224459</v>
      </c>
      <c r="B65691" t="s">
        <v>224460</v>
      </c>
      <c r="C65691" t="s">
        <v>224461</v>
      </c>
      <c r="D65691" t="s">
        <v>50</v>
      </c>
      <c r="E65691">
        <v>1256139</v>
      </c>
      <c r="F65691" t="s">
        <v>18</v>
      </c>
      <c r="G65691" t="s">
        <v>25</v>
      </c>
      <c r="H65691" t="s">
        <v>64</v>
      </c>
      <c r="I65691" t="s">
        <v>95</v>
      </c>
      <c r="J65691" t="s">
        <v>95</v>
      </c>
      <c r="K65691">
        <v>2</v>
      </c>
      <c r="L65691" s="1">
        <v>40179</v>
      </c>
      <c r="M65691" s="1">
        <v>40374</v>
      </c>
      <c r="N65691" s="1">
        <v>41025</v>
      </c>
      <c r="O65691"/>
      <c r="P65691"/>
      <c r="Q65691"/>
      <c r="R65691"/>
    </row>
    <row r="65692" spans="1:18" x14ac:dyDescent="0.2">
      <c r="A65692" t="s">
        <v>224462</v>
      </c>
      <c r="B65692" t="s">
        <v>224463</v>
      </c>
      <c r="C65692" t="s">
        <v>224464</v>
      </c>
      <c r="D65692" t="s">
        <v>19989</v>
      </c>
      <c r="E65692">
        <v>24600000</v>
      </c>
      <c r="F65692" t="s">
        <v>18</v>
      </c>
      <c r="G65692" t="s">
        <v>25</v>
      </c>
      <c r="H65692" t="s">
        <v>158</v>
      </c>
      <c r="I65692" t="s">
        <v>244</v>
      </c>
      <c r="J65692" t="s">
        <v>244</v>
      </c>
      <c r="K65692">
        <v>3</v>
      </c>
      <c r="L65692" s="1">
        <v>37987</v>
      </c>
      <c r="M65692" s="1">
        <v>39279</v>
      </c>
      <c r="N65692" s="1">
        <v>40219</v>
      </c>
    </row>
    <row r="65693" spans="1:18" x14ac:dyDescent="0.2">
      <c r="A65693" t="s">
        <v>224465</v>
      </c>
      <c r="B65693" t="s">
        <v>224466</v>
      </c>
      <c r="C65693" t="s">
        <v>224467</v>
      </c>
      <c r="D65693" t="s">
        <v>766</v>
      </c>
      <c r="E65693">
        <v>44000000</v>
      </c>
      <c r="F65693" t="s">
        <v>18</v>
      </c>
      <c r="G65693" t="s">
        <v>25</v>
      </c>
      <c r="H65693" t="s">
        <v>808</v>
      </c>
      <c r="I65693" t="s">
        <v>809</v>
      </c>
      <c r="J65693" t="s">
        <v>2574</v>
      </c>
      <c r="K65693">
        <v>2</v>
      </c>
      <c r="L65693" s="1">
        <v>37257</v>
      </c>
      <c r="M65693" s="1">
        <v>40154</v>
      </c>
      <c r="N65693" s="1">
        <v>40953</v>
      </c>
    </row>
    <row r="65694" spans="1:18" x14ac:dyDescent="0.2">
      <c r="A65694" t="s">
        <v>224468</v>
      </c>
      <c r="B65694" t="s">
        <v>224469</v>
      </c>
      <c r="C65694" t="s">
        <v>224470</v>
      </c>
      <c r="D65694" t="s">
        <v>224471</v>
      </c>
      <c r="E65694">
        <v>3800000</v>
      </c>
      <c r="F65694" t="s">
        <v>18</v>
      </c>
      <c r="G65694" t="s">
        <v>25</v>
      </c>
      <c r="H65694" t="s">
        <v>64</v>
      </c>
      <c r="I65694" t="s">
        <v>1221</v>
      </c>
      <c r="J65694" t="s">
        <v>1221</v>
      </c>
      <c r="K65694">
        <v>1</v>
      </c>
      <c r="L65694" s="1">
        <v>40179</v>
      </c>
      <c r="M65694" s="1">
        <v>41359</v>
      </c>
      <c r="N65694" s="1">
        <v>41359</v>
      </c>
    </row>
    <row r="65695" spans="1:18" hidden="1" x14ac:dyDescent="0.2">
      <c r="A65695" t="s">
        <v>224472</v>
      </c>
      <c r="B65695" t="s">
        <v>224473</v>
      </c>
      <c r="C65695" t="s">
        <v>224474</v>
      </c>
      <c r="D65695" t="s">
        <v>127</v>
      </c>
      <c r="E65695" t="s">
        <v>43</v>
      </c>
      <c r="F65695" t="s">
        <v>18</v>
      </c>
      <c r="G65695" t="s">
        <v>25</v>
      </c>
      <c r="H65695" t="s">
        <v>64</v>
      </c>
      <c r="I65695" t="s">
        <v>65</v>
      </c>
      <c r="J65695" t="s">
        <v>271</v>
      </c>
      <c r="K65695">
        <v>1</v>
      </c>
      <c r="M65695" s="1">
        <v>42095</v>
      </c>
      <c r="N65695" s="1">
        <v>42095</v>
      </c>
      <c r="O65695"/>
      <c r="P65695"/>
      <c r="Q65695"/>
      <c r="R65695"/>
    </row>
    <row r="65696" spans="1:18" x14ac:dyDescent="0.2">
      <c r="A65696" t="s">
        <v>224475</v>
      </c>
      <c r="B65696" t="s">
        <v>224476</v>
      </c>
      <c r="D65696" t="s">
        <v>25459</v>
      </c>
      <c r="E65696">
        <v>1540000</v>
      </c>
      <c r="F65696" t="s">
        <v>18</v>
      </c>
      <c r="G65696" t="s">
        <v>366</v>
      </c>
      <c r="H65696">
        <v>25</v>
      </c>
      <c r="I65696" t="s">
        <v>367</v>
      </c>
      <c r="J65696" t="s">
        <v>156610</v>
      </c>
      <c r="K65696">
        <v>1</v>
      </c>
      <c r="L65696" s="1">
        <v>36892</v>
      </c>
      <c r="M65696" s="1">
        <v>38790</v>
      </c>
      <c r="N65696" s="1">
        <v>38790</v>
      </c>
    </row>
    <row r="65697" spans="1:18" hidden="1" x14ac:dyDescent="0.2">
      <c r="A65697" t="s">
        <v>224477</v>
      </c>
      <c r="B65697" t="s">
        <v>224478</v>
      </c>
      <c r="C65697" t="s">
        <v>224479</v>
      </c>
      <c r="D65697" t="s">
        <v>643</v>
      </c>
      <c r="E65697">
        <v>314795</v>
      </c>
      <c r="F65697" t="s">
        <v>18</v>
      </c>
      <c r="G65697" t="s">
        <v>37</v>
      </c>
      <c r="H65697">
        <v>30</v>
      </c>
      <c r="I65697" t="s">
        <v>2714</v>
      </c>
      <c r="J65697" t="s">
        <v>2714</v>
      </c>
      <c r="K65697">
        <v>1</v>
      </c>
      <c r="M65697" s="1">
        <v>41091</v>
      </c>
      <c r="N65697" s="1">
        <v>41091</v>
      </c>
      <c r="O65697"/>
      <c r="P65697"/>
      <c r="Q65697"/>
      <c r="R65697"/>
    </row>
    <row r="65698" spans="1:18" hidden="1" x14ac:dyDescent="0.2">
      <c r="A65698" t="s">
        <v>224480</v>
      </c>
      <c r="B65698" t="s">
        <v>224481</v>
      </c>
      <c r="C65698" t="s">
        <v>224482</v>
      </c>
      <c r="D65698" t="s">
        <v>224483</v>
      </c>
      <c r="E65698">
        <v>96984</v>
      </c>
      <c r="F65698" t="s">
        <v>18</v>
      </c>
      <c r="G65698" t="s">
        <v>128</v>
      </c>
      <c r="H65698" t="s">
        <v>129</v>
      </c>
      <c r="I65698" t="s">
        <v>130</v>
      </c>
      <c r="J65698" t="s">
        <v>130</v>
      </c>
      <c r="K65698">
        <v>4</v>
      </c>
      <c r="L65698" s="1">
        <v>41426</v>
      </c>
      <c r="M65698" s="1">
        <v>41437</v>
      </c>
      <c r="N65698" s="1">
        <v>41612</v>
      </c>
      <c r="O65698"/>
      <c r="P65698"/>
      <c r="Q65698"/>
      <c r="R65698"/>
    </row>
    <row r="65699" spans="1:18" hidden="1" x14ac:dyDescent="0.2">
      <c r="A65699" t="s">
        <v>224484</v>
      </c>
      <c r="B65699" t="s">
        <v>224485</v>
      </c>
      <c r="C65699" t="s">
        <v>224486</v>
      </c>
      <c r="D65699" t="s">
        <v>224487</v>
      </c>
      <c r="E65699">
        <v>36530105</v>
      </c>
      <c r="F65699" t="s">
        <v>18</v>
      </c>
      <c r="G65699" t="s">
        <v>25</v>
      </c>
      <c r="H65699" t="s">
        <v>64</v>
      </c>
      <c r="I65699" t="s">
        <v>95</v>
      </c>
      <c r="J65699" t="s">
        <v>7114</v>
      </c>
      <c r="K65699">
        <v>4</v>
      </c>
      <c r="L65699" s="1">
        <v>41699</v>
      </c>
      <c r="M65699" s="1">
        <v>41967</v>
      </c>
      <c r="N65699" s="1">
        <v>42192</v>
      </c>
      <c r="O65699"/>
      <c r="P65699"/>
      <c r="Q65699"/>
      <c r="R65699"/>
    </row>
    <row r="65700" spans="1:18" x14ac:dyDescent="0.2">
      <c r="A65700" t="s">
        <v>224488</v>
      </c>
      <c r="B65700" t="s">
        <v>224489</v>
      </c>
      <c r="C65700" t="s">
        <v>224490</v>
      </c>
      <c r="D65700" t="s">
        <v>224491</v>
      </c>
      <c r="E65700">
        <v>7500</v>
      </c>
      <c r="F65700" t="s">
        <v>18</v>
      </c>
      <c r="G65700" t="s">
        <v>25</v>
      </c>
      <c r="H65700" t="s">
        <v>64</v>
      </c>
      <c r="I65700" t="s">
        <v>2539</v>
      </c>
      <c r="J65700" t="s">
        <v>5555</v>
      </c>
      <c r="K65700">
        <v>1</v>
      </c>
      <c r="L65700" s="1">
        <v>42024</v>
      </c>
      <c r="M65700" s="1">
        <v>42234</v>
      </c>
      <c r="N65700" s="1">
        <v>42234</v>
      </c>
    </row>
    <row r="65701" spans="1:18" x14ac:dyDescent="0.2">
      <c r="A65701" t="s">
        <v>224492</v>
      </c>
      <c r="B65701" t="s">
        <v>224493</v>
      </c>
      <c r="C65701" t="s">
        <v>224494</v>
      </c>
      <c r="D65701" t="s">
        <v>3485</v>
      </c>
      <c r="E65701">
        <v>3000000</v>
      </c>
      <c r="F65701" t="s">
        <v>18</v>
      </c>
      <c r="G65701" t="s">
        <v>25</v>
      </c>
      <c r="H65701" t="s">
        <v>3993</v>
      </c>
      <c r="I65701" t="s">
        <v>3994</v>
      </c>
      <c r="J65701" t="s">
        <v>89177</v>
      </c>
      <c r="K65701">
        <v>1</v>
      </c>
      <c r="L65701" s="1">
        <v>36526</v>
      </c>
      <c r="M65701" s="1">
        <v>41913</v>
      </c>
      <c r="N65701" s="1">
        <v>41913</v>
      </c>
    </row>
    <row r="65702" spans="1:18" hidden="1" x14ac:dyDescent="0.2">
      <c r="A65702" t="s">
        <v>224495</v>
      </c>
      <c r="B65702" t="s">
        <v>224496</v>
      </c>
      <c r="D65702" t="s">
        <v>75</v>
      </c>
      <c r="E65702">
        <v>10871040</v>
      </c>
      <c r="F65702" t="s">
        <v>18</v>
      </c>
      <c r="G65702" t="s">
        <v>623</v>
      </c>
      <c r="H65702">
        <v>7</v>
      </c>
      <c r="I65702" t="s">
        <v>624</v>
      </c>
      <c r="J65702" t="s">
        <v>224497</v>
      </c>
      <c r="K65702">
        <v>1</v>
      </c>
      <c r="M65702" s="1">
        <v>40185</v>
      </c>
      <c r="N65702" s="1">
        <v>40185</v>
      </c>
      <c r="O65702"/>
      <c r="P65702"/>
      <c r="Q65702"/>
      <c r="R65702"/>
    </row>
    <row r="65703" spans="1:18" x14ac:dyDescent="0.2">
      <c r="A65703" t="s">
        <v>224498</v>
      </c>
      <c r="B65703" t="s">
        <v>224499</v>
      </c>
      <c r="D65703" t="s">
        <v>718</v>
      </c>
      <c r="E65703">
        <v>55000000</v>
      </c>
      <c r="F65703" t="s">
        <v>207</v>
      </c>
      <c r="G65703" t="s">
        <v>128</v>
      </c>
      <c r="H65703" t="s">
        <v>129</v>
      </c>
      <c r="I65703" t="s">
        <v>130</v>
      </c>
      <c r="J65703" t="s">
        <v>130</v>
      </c>
      <c r="K65703">
        <v>2</v>
      </c>
      <c r="L65703" s="1">
        <v>40544</v>
      </c>
      <c r="M65703" s="1">
        <v>41053</v>
      </c>
      <c r="N65703" s="1">
        <v>41463</v>
      </c>
    </row>
    <row r="65704" spans="1:18" x14ac:dyDescent="0.2">
      <c r="A65704" t="s">
        <v>224500</v>
      </c>
      <c r="B65704" t="s">
        <v>224501</v>
      </c>
      <c r="C65704" t="s">
        <v>224502</v>
      </c>
      <c r="D65704" t="s">
        <v>224503</v>
      </c>
      <c r="E65704">
        <v>10000000</v>
      </c>
      <c r="F65704" t="s">
        <v>18</v>
      </c>
      <c r="G65704" t="s">
        <v>25</v>
      </c>
      <c r="H65704" t="s">
        <v>64</v>
      </c>
      <c r="I65704" t="s">
        <v>1221</v>
      </c>
      <c r="J65704" t="s">
        <v>1221</v>
      </c>
      <c r="K65704">
        <v>1</v>
      </c>
      <c r="L65704" s="1">
        <v>41640</v>
      </c>
      <c r="M65704" s="1">
        <v>42303</v>
      </c>
      <c r="N65704" s="1">
        <v>42303</v>
      </c>
    </row>
    <row r="65705" spans="1:18" x14ac:dyDescent="0.2">
      <c r="A65705" t="s">
        <v>224504</v>
      </c>
      <c r="B65705" t="s">
        <v>224505</v>
      </c>
      <c r="C65705" t="s">
        <v>224506</v>
      </c>
      <c r="D65705" t="s">
        <v>20588</v>
      </c>
      <c r="E65705">
        <v>125000</v>
      </c>
      <c r="F65705" t="s">
        <v>18</v>
      </c>
      <c r="G65705" t="s">
        <v>479</v>
      </c>
      <c r="I65705" t="s">
        <v>480</v>
      </c>
      <c r="J65705" t="s">
        <v>480</v>
      </c>
      <c r="K65705">
        <v>1</v>
      </c>
      <c r="L65705" s="1">
        <v>41640</v>
      </c>
      <c r="M65705" s="1">
        <v>41896</v>
      </c>
      <c r="N65705" s="1">
        <v>41896</v>
      </c>
    </row>
    <row r="65706" spans="1:18" hidden="1" x14ac:dyDescent="0.2">
      <c r="A65706" t="s">
        <v>224507</v>
      </c>
      <c r="B65706" t="s">
        <v>224508</v>
      </c>
      <c r="C65706" t="s">
        <v>224509</v>
      </c>
      <c r="D65706" t="s">
        <v>56</v>
      </c>
      <c r="E65706">
        <v>9000170</v>
      </c>
      <c r="F65706" t="s">
        <v>18</v>
      </c>
      <c r="G65706" t="s">
        <v>25</v>
      </c>
      <c r="H65706" t="s">
        <v>158</v>
      </c>
      <c r="I65706" t="s">
        <v>244</v>
      </c>
      <c r="J65706" t="s">
        <v>3887</v>
      </c>
      <c r="K65706">
        <v>1</v>
      </c>
      <c r="L65706" s="1">
        <v>41275</v>
      </c>
      <c r="M65706" s="1">
        <v>41586</v>
      </c>
      <c r="N65706" s="1">
        <v>41586</v>
      </c>
      <c r="O65706"/>
      <c r="P65706"/>
      <c r="Q65706"/>
      <c r="R65706"/>
    </row>
    <row r="65707" spans="1:18" hidden="1" x14ac:dyDescent="0.2">
      <c r="A65707" t="s">
        <v>224510</v>
      </c>
      <c r="B65707" t="s">
        <v>224511</v>
      </c>
      <c r="C65707" t="s">
        <v>224512</v>
      </c>
      <c r="D65707" t="s">
        <v>42</v>
      </c>
      <c r="E65707">
        <v>200002</v>
      </c>
      <c r="F65707" t="s">
        <v>18</v>
      </c>
      <c r="G65707" t="s">
        <v>25</v>
      </c>
      <c r="H65707" t="s">
        <v>1330</v>
      </c>
      <c r="I65707" t="s">
        <v>1331</v>
      </c>
      <c r="J65707" t="s">
        <v>28967</v>
      </c>
      <c r="K65707">
        <v>1</v>
      </c>
      <c r="M65707" s="1">
        <v>41080</v>
      </c>
      <c r="N65707" s="1">
        <v>41080</v>
      </c>
      <c r="O65707"/>
      <c r="P65707"/>
      <c r="Q65707"/>
      <c r="R65707"/>
    </row>
    <row r="65708" spans="1:18" hidden="1" x14ac:dyDescent="0.2">
      <c r="A65708" t="s">
        <v>224513</v>
      </c>
      <c r="B65708" t="s">
        <v>224514</v>
      </c>
      <c r="C65708" t="s">
        <v>224515</v>
      </c>
      <c r="D65708" t="s">
        <v>50</v>
      </c>
      <c r="E65708">
        <v>24469821</v>
      </c>
      <c r="F65708" t="s">
        <v>18</v>
      </c>
      <c r="G65708" t="s">
        <v>25</v>
      </c>
      <c r="H65708" t="s">
        <v>286</v>
      </c>
      <c r="I65708" t="s">
        <v>1030</v>
      </c>
      <c r="J65708" t="s">
        <v>1030</v>
      </c>
      <c r="K65708">
        <v>5</v>
      </c>
      <c r="L65708" s="1">
        <v>35065</v>
      </c>
      <c r="M65708" s="1">
        <v>38126</v>
      </c>
      <c r="N65708" s="1">
        <v>42200</v>
      </c>
      <c r="O65708"/>
      <c r="P65708"/>
      <c r="Q65708"/>
      <c r="R65708"/>
    </row>
    <row r="65709" spans="1:18" hidden="1" x14ac:dyDescent="0.2">
      <c r="A65709" t="s">
        <v>224516</v>
      </c>
      <c r="B65709" t="s">
        <v>224517</v>
      </c>
      <c r="C65709" t="s">
        <v>224518</v>
      </c>
      <c r="D65709" t="s">
        <v>224519</v>
      </c>
      <c r="E65709">
        <v>700000</v>
      </c>
      <c r="F65709" t="s">
        <v>18</v>
      </c>
      <c r="G65709" t="s">
        <v>25</v>
      </c>
      <c r="H65709" t="s">
        <v>64</v>
      </c>
      <c r="I65709" t="s">
        <v>65</v>
      </c>
      <c r="J65709" t="s">
        <v>984</v>
      </c>
      <c r="K65709">
        <v>1</v>
      </c>
      <c r="M65709" s="1">
        <v>42054</v>
      </c>
      <c r="N65709" s="1">
        <v>42054</v>
      </c>
      <c r="O65709"/>
      <c r="P65709"/>
      <c r="Q65709"/>
      <c r="R65709"/>
    </row>
    <row r="65710" spans="1:18" x14ac:dyDescent="0.2">
      <c r="A65710" t="s">
        <v>224520</v>
      </c>
      <c r="B65710" t="s">
        <v>224521</v>
      </c>
      <c r="C65710" t="s">
        <v>224522</v>
      </c>
      <c r="D65710" t="s">
        <v>224523</v>
      </c>
      <c r="E65710">
        <v>8000000</v>
      </c>
      <c r="F65710" t="s">
        <v>18</v>
      </c>
      <c r="G65710" t="s">
        <v>699</v>
      </c>
      <c r="H65710">
        <v>2</v>
      </c>
      <c r="I65710" t="s">
        <v>700</v>
      </c>
      <c r="J65710" t="s">
        <v>224524</v>
      </c>
      <c r="K65710">
        <v>1</v>
      </c>
      <c r="L65710" s="1">
        <v>41640</v>
      </c>
      <c r="M65710" s="1">
        <v>42100</v>
      </c>
      <c r="N65710" s="1">
        <v>42100</v>
      </c>
    </row>
    <row r="65711" spans="1:18" hidden="1" x14ac:dyDescent="0.2">
      <c r="A65711" t="s">
        <v>224525</v>
      </c>
      <c r="B65711" t="s">
        <v>224526</v>
      </c>
      <c r="E65711" t="s">
        <v>43</v>
      </c>
      <c r="F65711" t="s">
        <v>18</v>
      </c>
      <c r="K65711">
        <v>1</v>
      </c>
      <c r="M65711" s="1">
        <v>39569</v>
      </c>
      <c r="N65711" s="1">
        <v>39569</v>
      </c>
      <c r="O65711"/>
      <c r="P65711"/>
      <c r="Q65711"/>
      <c r="R65711"/>
    </row>
    <row r="65712" spans="1:18" hidden="1" x14ac:dyDescent="0.2">
      <c r="A65712" t="s">
        <v>224527</v>
      </c>
      <c r="B65712" t="s">
        <v>224528</v>
      </c>
      <c r="C65712" t="s">
        <v>224529</v>
      </c>
      <c r="D65712" t="s">
        <v>264</v>
      </c>
      <c r="E65712">
        <v>2000000000</v>
      </c>
      <c r="F65712" t="s">
        <v>689</v>
      </c>
      <c r="G65712" t="s">
        <v>25</v>
      </c>
      <c r="H65712" t="s">
        <v>44</v>
      </c>
      <c r="I65712" t="s">
        <v>282</v>
      </c>
      <c r="J65712" t="s">
        <v>856</v>
      </c>
      <c r="K65712">
        <v>1</v>
      </c>
      <c r="L65712" s="1">
        <v>33239</v>
      </c>
      <c r="M65712" s="1">
        <v>41898</v>
      </c>
      <c r="N65712" s="1">
        <v>41898</v>
      </c>
      <c r="O65712"/>
      <c r="P65712"/>
      <c r="Q65712"/>
      <c r="R65712"/>
    </row>
    <row r="65713" spans="1:18" x14ac:dyDescent="0.2">
      <c r="A65713" t="s">
        <v>224530</v>
      </c>
      <c r="B65713" t="s">
        <v>224531</v>
      </c>
      <c r="C65713" t="s">
        <v>224532</v>
      </c>
      <c r="D65713" t="s">
        <v>224533</v>
      </c>
      <c r="E65713">
        <v>280000</v>
      </c>
      <c r="F65713" t="s">
        <v>207</v>
      </c>
      <c r="G65713" t="s">
        <v>128</v>
      </c>
      <c r="H65713" t="s">
        <v>129</v>
      </c>
      <c r="I65713" t="s">
        <v>130</v>
      </c>
      <c r="J65713" t="s">
        <v>130</v>
      </c>
      <c r="K65713">
        <v>1</v>
      </c>
      <c r="L65713" s="1">
        <v>38565</v>
      </c>
      <c r="M65713" s="1">
        <v>39200</v>
      </c>
      <c r="N65713" s="1">
        <v>39200</v>
      </c>
    </row>
    <row r="65714" spans="1:18" x14ac:dyDescent="0.2">
      <c r="A65714" t="s">
        <v>224534</v>
      </c>
      <c r="B65714" t="s">
        <v>224535</v>
      </c>
      <c r="C65714" t="s">
        <v>224536</v>
      </c>
      <c r="D65714" t="s">
        <v>224537</v>
      </c>
      <c r="E65714">
        <v>35000000</v>
      </c>
      <c r="F65714" t="s">
        <v>18</v>
      </c>
      <c r="G65714" t="s">
        <v>25</v>
      </c>
      <c r="H65714" t="s">
        <v>64</v>
      </c>
      <c r="I65714" t="s">
        <v>65</v>
      </c>
      <c r="J65714" t="s">
        <v>71</v>
      </c>
      <c r="K65714">
        <v>3</v>
      </c>
      <c r="L65714" s="1">
        <v>38902</v>
      </c>
      <c r="M65714" s="1">
        <v>38718</v>
      </c>
      <c r="N65714" s="1">
        <v>39387</v>
      </c>
    </row>
    <row r="65715" spans="1:18" hidden="1" x14ac:dyDescent="0.2">
      <c r="A65715" t="s">
        <v>224538</v>
      </c>
      <c r="B65715" t="s">
        <v>224539</v>
      </c>
      <c r="C65715" t="s">
        <v>224540</v>
      </c>
      <c r="D65715" t="s">
        <v>9401</v>
      </c>
      <c r="E65715">
        <v>1550000</v>
      </c>
      <c r="F65715" t="s">
        <v>18</v>
      </c>
      <c r="G65715" t="s">
        <v>25</v>
      </c>
      <c r="H65715" t="s">
        <v>64</v>
      </c>
      <c r="I65715" t="s">
        <v>95</v>
      </c>
      <c r="J65715" t="s">
        <v>8360</v>
      </c>
      <c r="K65715">
        <v>1</v>
      </c>
      <c r="M65715" s="1">
        <v>41808</v>
      </c>
      <c r="N65715" s="1">
        <v>41808</v>
      </c>
      <c r="O65715"/>
      <c r="P65715"/>
      <c r="Q65715"/>
      <c r="R65715"/>
    </row>
    <row r="65716" spans="1:18" x14ac:dyDescent="0.2">
      <c r="A65716" t="s">
        <v>224541</v>
      </c>
      <c r="B65716" t="s">
        <v>224542</v>
      </c>
      <c r="C65716" t="s">
        <v>224543</v>
      </c>
      <c r="D65716" t="s">
        <v>224544</v>
      </c>
      <c r="E65716">
        <v>2515000</v>
      </c>
      <c r="F65716" t="s">
        <v>113</v>
      </c>
      <c r="G65716" t="s">
        <v>25</v>
      </c>
      <c r="H65716" t="s">
        <v>64</v>
      </c>
      <c r="I65716" t="s">
        <v>65</v>
      </c>
      <c r="J65716" t="s">
        <v>13284</v>
      </c>
      <c r="K65716">
        <v>3</v>
      </c>
      <c r="L65716" s="1">
        <v>39234</v>
      </c>
      <c r="M65716" s="1">
        <v>39234</v>
      </c>
      <c r="N65716" s="1">
        <v>40161</v>
      </c>
    </row>
    <row r="65717" spans="1:18" hidden="1" x14ac:dyDescent="0.2">
      <c r="A65717" t="s">
        <v>224545</v>
      </c>
      <c r="B65717" t="s">
        <v>224546</v>
      </c>
      <c r="C65717" t="s">
        <v>224547</v>
      </c>
      <c r="D65717" t="s">
        <v>224548</v>
      </c>
      <c r="E65717">
        <v>498997</v>
      </c>
      <c r="F65717" t="s">
        <v>18</v>
      </c>
      <c r="G65717" t="s">
        <v>128</v>
      </c>
      <c r="H65717" t="s">
        <v>129</v>
      </c>
      <c r="I65717" t="s">
        <v>130</v>
      </c>
      <c r="J65717" t="s">
        <v>130</v>
      </c>
      <c r="K65717">
        <v>2</v>
      </c>
      <c r="L65717" s="1">
        <v>41276</v>
      </c>
      <c r="M65717" s="1">
        <v>41883</v>
      </c>
      <c r="N65717" s="1">
        <v>42020</v>
      </c>
      <c r="O65717"/>
      <c r="P65717"/>
      <c r="Q65717"/>
      <c r="R65717"/>
    </row>
    <row r="65718" spans="1:18" hidden="1" x14ac:dyDescent="0.2">
      <c r="A65718" t="s">
        <v>224549</v>
      </c>
      <c r="B65718" t="s">
        <v>224550</v>
      </c>
      <c r="C65718" t="s">
        <v>224551</v>
      </c>
      <c r="E65718" t="s">
        <v>43</v>
      </c>
      <c r="F65718" t="s">
        <v>18</v>
      </c>
      <c r="K65718">
        <v>1</v>
      </c>
      <c r="M65718" s="1">
        <v>40316</v>
      </c>
      <c r="N65718" s="1">
        <v>40316</v>
      </c>
      <c r="O65718"/>
      <c r="P65718"/>
      <c r="Q65718"/>
      <c r="R65718"/>
    </row>
    <row r="65719" spans="1:18" hidden="1" x14ac:dyDescent="0.2">
      <c r="A65719" t="s">
        <v>224552</v>
      </c>
      <c r="B65719" t="s">
        <v>224553</v>
      </c>
      <c r="C65719" t="s">
        <v>224554</v>
      </c>
      <c r="D65719" t="s">
        <v>224555</v>
      </c>
      <c r="E65719" t="s">
        <v>43</v>
      </c>
      <c r="F65719" t="s">
        <v>18</v>
      </c>
      <c r="G65719" t="s">
        <v>57</v>
      </c>
      <c r="H65719" t="s">
        <v>58</v>
      </c>
      <c r="I65719" t="s">
        <v>59</v>
      </c>
      <c r="J65719" t="s">
        <v>59</v>
      </c>
      <c r="K65719">
        <v>1</v>
      </c>
      <c r="M65719" s="1">
        <v>39814</v>
      </c>
      <c r="N65719" s="1">
        <v>39814</v>
      </c>
      <c r="O65719"/>
      <c r="P65719"/>
      <c r="Q65719"/>
      <c r="R65719"/>
    </row>
    <row r="65720" spans="1:18" x14ac:dyDescent="0.2">
      <c r="A65720" t="s">
        <v>224556</v>
      </c>
      <c r="B65720" t="s">
        <v>224557</v>
      </c>
      <c r="C65720" t="s">
        <v>224558</v>
      </c>
      <c r="D65720" t="s">
        <v>224559</v>
      </c>
      <c r="E65720">
        <v>1000000</v>
      </c>
      <c r="F65720" t="s">
        <v>207</v>
      </c>
      <c r="G65720" t="s">
        <v>1138</v>
      </c>
      <c r="H65720">
        <v>21</v>
      </c>
      <c r="I65720" t="s">
        <v>4021</v>
      </c>
      <c r="J65720" t="s">
        <v>4022</v>
      </c>
      <c r="K65720">
        <v>1</v>
      </c>
      <c r="L65720" s="1">
        <v>41073</v>
      </c>
      <c r="M65720" s="1">
        <v>41044</v>
      </c>
      <c r="N65720" s="1">
        <v>41044</v>
      </c>
    </row>
    <row r="65721" spans="1:18" x14ac:dyDescent="0.2">
      <c r="A65721" t="s">
        <v>224560</v>
      </c>
      <c r="B65721" t="s">
        <v>224561</v>
      </c>
      <c r="C65721" t="s">
        <v>224562</v>
      </c>
      <c r="D65721" t="s">
        <v>127</v>
      </c>
      <c r="E65721">
        <v>20000000</v>
      </c>
      <c r="F65721" t="s">
        <v>18</v>
      </c>
      <c r="G65721" t="s">
        <v>19</v>
      </c>
      <c r="H65721">
        <v>16</v>
      </c>
      <c r="I65721" t="s">
        <v>20</v>
      </c>
      <c r="J65721" t="s">
        <v>20</v>
      </c>
      <c r="K65721">
        <v>1</v>
      </c>
      <c r="L65721" s="1">
        <v>40179</v>
      </c>
      <c r="M65721" s="1">
        <v>41415</v>
      </c>
      <c r="N65721" s="1">
        <v>41415</v>
      </c>
    </row>
    <row r="65722" spans="1:18" x14ac:dyDescent="0.2">
      <c r="A65722" t="s">
        <v>224563</v>
      </c>
      <c r="B65722" t="s">
        <v>224564</v>
      </c>
      <c r="C65722" t="s">
        <v>224565</v>
      </c>
      <c r="D65722" t="s">
        <v>224566</v>
      </c>
      <c r="E65722">
        <v>25000000</v>
      </c>
      <c r="F65722" t="s">
        <v>207</v>
      </c>
      <c r="G65722" t="s">
        <v>25</v>
      </c>
      <c r="H65722" t="s">
        <v>64</v>
      </c>
      <c r="I65722" t="s">
        <v>1221</v>
      </c>
      <c r="J65722" t="s">
        <v>1221</v>
      </c>
      <c r="K65722">
        <v>2</v>
      </c>
      <c r="L65722" s="1">
        <v>39083</v>
      </c>
      <c r="M65722" s="1">
        <v>40325</v>
      </c>
      <c r="N65722" s="1">
        <v>40784</v>
      </c>
    </row>
    <row r="65723" spans="1:18" hidden="1" x14ac:dyDescent="0.2">
      <c r="A65723" t="s">
        <v>224567</v>
      </c>
      <c r="B65723" t="s">
        <v>224568</v>
      </c>
      <c r="C65723" t="s">
        <v>224569</v>
      </c>
      <c r="D65723" t="s">
        <v>224570</v>
      </c>
      <c r="E65723">
        <v>2902555</v>
      </c>
      <c r="F65723" t="s">
        <v>18</v>
      </c>
      <c r="G65723" t="s">
        <v>347</v>
      </c>
      <c r="H65723">
        <v>7</v>
      </c>
      <c r="I65723" t="s">
        <v>762</v>
      </c>
      <c r="J65723" t="s">
        <v>762</v>
      </c>
      <c r="K65723">
        <v>3</v>
      </c>
      <c r="L65723" s="1">
        <v>41275</v>
      </c>
      <c r="M65723" s="1">
        <v>41275</v>
      </c>
      <c r="N65723" s="1">
        <v>41905</v>
      </c>
      <c r="O65723"/>
      <c r="P65723"/>
      <c r="Q65723"/>
      <c r="R65723"/>
    </row>
    <row r="65724" spans="1:18" x14ac:dyDescent="0.2">
      <c r="A65724" t="s">
        <v>224571</v>
      </c>
      <c r="B65724" t="s">
        <v>224572</v>
      </c>
      <c r="C65724" t="s">
        <v>224573</v>
      </c>
      <c r="D65724" t="s">
        <v>71614</v>
      </c>
      <c r="E65724">
        <v>3000000</v>
      </c>
      <c r="F65724" t="s">
        <v>18</v>
      </c>
      <c r="G65724" t="s">
        <v>699</v>
      </c>
      <c r="H65724">
        <v>5</v>
      </c>
      <c r="I65724" t="s">
        <v>700</v>
      </c>
      <c r="J65724" t="s">
        <v>700</v>
      </c>
      <c r="K65724">
        <v>1</v>
      </c>
      <c r="L65724" s="1">
        <v>41462</v>
      </c>
      <c r="M65724" s="1">
        <v>42142</v>
      </c>
      <c r="N65724" s="1">
        <v>42142</v>
      </c>
    </row>
    <row r="65725" spans="1:18" x14ac:dyDescent="0.2">
      <c r="A65725" t="s">
        <v>224574</v>
      </c>
      <c r="B65725" t="s">
        <v>224575</v>
      </c>
      <c r="C65725" t="s">
        <v>224576</v>
      </c>
      <c r="D65725" t="s">
        <v>60032</v>
      </c>
      <c r="E65725">
        <v>3200000</v>
      </c>
      <c r="F65725" t="s">
        <v>18</v>
      </c>
      <c r="G65725" t="s">
        <v>25</v>
      </c>
      <c r="H65725" t="s">
        <v>106</v>
      </c>
      <c r="I65725" t="s">
        <v>107</v>
      </c>
      <c r="J65725" t="s">
        <v>108</v>
      </c>
      <c r="K65725">
        <v>3</v>
      </c>
      <c r="L65725" s="1">
        <v>40483</v>
      </c>
      <c r="M65725" s="1">
        <v>40917</v>
      </c>
      <c r="N65725" s="1">
        <v>41941</v>
      </c>
    </row>
    <row r="65726" spans="1:18" x14ac:dyDescent="0.2">
      <c r="A65726" t="s">
        <v>224577</v>
      </c>
      <c r="B65726" t="s">
        <v>224578</v>
      </c>
      <c r="C65726" t="s">
        <v>224579</v>
      </c>
      <c r="D65726" t="s">
        <v>224580</v>
      </c>
      <c r="E65726">
        <v>6800000</v>
      </c>
      <c r="F65726" t="s">
        <v>18</v>
      </c>
      <c r="G65726" t="s">
        <v>25</v>
      </c>
      <c r="H65726" t="s">
        <v>64</v>
      </c>
      <c r="I65726" t="s">
        <v>65</v>
      </c>
      <c r="J65726" t="s">
        <v>66</v>
      </c>
      <c r="K65726">
        <v>2</v>
      </c>
      <c r="L65726" s="1">
        <v>41640</v>
      </c>
      <c r="M65726" s="1">
        <v>41974</v>
      </c>
      <c r="N65726" s="1">
        <v>42278</v>
      </c>
    </row>
    <row r="65727" spans="1:18" x14ac:dyDescent="0.2">
      <c r="A65727" t="s">
        <v>224581</v>
      </c>
      <c r="B65727" t="s">
        <v>224582</v>
      </c>
      <c r="C65727" t="s">
        <v>224583</v>
      </c>
      <c r="D65727" t="s">
        <v>1072</v>
      </c>
      <c r="E65727">
        <v>1000000</v>
      </c>
      <c r="F65727" t="s">
        <v>18</v>
      </c>
      <c r="G65727" t="s">
        <v>2318</v>
      </c>
      <c r="H65727">
        <v>4</v>
      </c>
      <c r="I65727" t="s">
        <v>8863</v>
      </c>
      <c r="J65727" t="s">
        <v>8863</v>
      </c>
      <c r="K65727">
        <v>1</v>
      </c>
      <c r="L65727" s="1">
        <v>41640</v>
      </c>
      <c r="M65727" s="1">
        <v>42107</v>
      </c>
      <c r="N65727" s="1">
        <v>42107</v>
      </c>
    </row>
    <row r="65728" spans="1:18" x14ac:dyDescent="0.2">
      <c r="A65728" t="s">
        <v>224584</v>
      </c>
      <c r="B65728" t="s">
        <v>224585</v>
      </c>
      <c r="C65728" t="s">
        <v>224586</v>
      </c>
      <c r="D65728" t="s">
        <v>224587</v>
      </c>
      <c r="E65728">
        <v>305000</v>
      </c>
      <c r="F65728" t="s">
        <v>18</v>
      </c>
      <c r="G65728" t="s">
        <v>7344</v>
      </c>
      <c r="H65728" t="s">
        <v>10584</v>
      </c>
      <c r="I65728" t="s">
        <v>10585</v>
      </c>
      <c r="J65728" t="s">
        <v>30362</v>
      </c>
      <c r="K65728">
        <v>3</v>
      </c>
      <c r="L65728" s="1">
        <v>39701</v>
      </c>
      <c r="M65728" s="1">
        <v>39695</v>
      </c>
      <c r="N65728" s="1">
        <v>41824</v>
      </c>
    </row>
    <row r="65729" spans="1:18" x14ac:dyDescent="0.2">
      <c r="A65729" t="s">
        <v>224588</v>
      </c>
      <c r="B65729" t="s">
        <v>224589</v>
      </c>
      <c r="C65729" t="s">
        <v>224590</v>
      </c>
      <c r="D65729" t="s">
        <v>224591</v>
      </c>
      <c r="E65729">
        <v>760000</v>
      </c>
      <c r="F65729" t="s">
        <v>18</v>
      </c>
      <c r="K65729">
        <v>2</v>
      </c>
      <c r="L65729" s="1">
        <v>40220</v>
      </c>
      <c r="M65729" s="1">
        <v>41332</v>
      </c>
      <c r="N65729" s="1">
        <v>42000</v>
      </c>
    </row>
    <row r="65730" spans="1:18" hidden="1" x14ac:dyDescent="0.2">
      <c r="A65730" t="s">
        <v>224592</v>
      </c>
      <c r="B65730" t="s">
        <v>224593</v>
      </c>
      <c r="C65730" t="s">
        <v>224594</v>
      </c>
      <c r="D65730" t="s">
        <v>14265</v>
      </c>
      <c r="E65730">
        <v>12023</v>
      </c>
      <c r="F65730" t="s">
        <v>689</v>
      </c>
      <c r="K65730">
        <v>2</v>
      </c>
      <c r="L65730" s="1">
        <v>40579</v>
      </c>
      <c r="M65730" s="1">
        <v>40576</v>
      </c>
      <c r="N65730" s="1">
        <v>40605</v>
      </c>
      <c r="O65730"/>
      <c r="P65730"/>
      <c r="Q65730"/>
      <c r="R65730"/>
    </row>
    <row r="65731" spans="1:18" hidden="1" x14ac:dyDescent="0.2">
      <c r="A65731" t="s">
        <v>224595</v>
      </c>
      <c r="B65731" t="s">
        <v>224596</v>
      </c>
      <c r="C65731" t="s">
        <v>224597</v>
      </c>
      <c r="D65731" t="s">
        <v>3110</v>
      </c>
      <c r="E65731">
        <v>200000</v>
      </c>
      <c r="F65731" t="s">
        <v>18</v>
      </c>
      <c r="G65731" t="s">
        <v>8006</v>
      </c>
      <c r="H65731">
        <v>1</v>
      </c>
      <c r="I65731" t="s">
        <v>8007</v>
      </c>
      <c r="J65731" t="s">
        <v>8007</v>
      </c>
      <c r="K65731">
        <v>1</v>
      </c>
      <c r="M65731" s="1">
        <v>42319</v>
      </c>
      <c r="N65731" s="1">
        <v>42319</v>
      </c>
      <c r="O65731"/>
      <c r="P65731"/>
      <c r="Q65731"/>
      <c r="R65731"/>
    </row>
    <row r="65732" spans="1:18" hidden="1" x14ac:dyDescent="0.2">
      <c r="A65732" t="s">
        <v>224598</v>
      </c>
      <c r="B65732" t="s">
        <v>224599</v>
      </c>
      <c r="C65732" t="s">
        <v>224600</v>
      </c>
      <c r="D65732" t="s">
        <v>224601</v>
      </c>
      <c r="E65732">
        <v>42500</v>
      </c>
      <c r="F65732" t="s">
        <v>18</v>
      </c>
      <c r="G65732" t="s">
        <v>8172</v>
      </c>
      <c r="H65732">
        <v>12</v>
      </c>
      <c r="I65732" t="s">
        <v>16971</v>
      </c>
      <c r="J65732" t="s">
        <v>55760</v>
      </c>
      <c r="K65732">
        <v>1</v>
      </c>
      <c r="L65732" s="1">
        <v>39483</v>
      </c>
      <c r="M65732" s="1">
        <v>39448</v>
      </c>
      <c r="N65732" s="1">
        <v>39448</v>
      </c>
      <c r="O65732"/>
      <c r="P65732"/>
      <c r="Q65732"/>
      <c r="R65732"/>
    </row>
    <row r="65733" spans="1:18" hidden="1" x14ac:dyDescent="0.2">
      <c r="A65733" t="s">
        <v>224602</v>
      </c>
      <c r="B65733" t="s">
        <v>224603</v>
      </c>
      <c r="C65733" t="s">
        <v>224604</v>
      </c>
      <c r="D65733" t="s">
        <v>741</v>
      </c>
      <c r="E65733">
        <v>3800000</v>
      </c>
      <c r="F65733" t="s">
        <v>18</v>
      </c>
      <c r="G65733" t="s">
        <v>25</v>
      </c>
      <c r="H65733" t="s">
        <v>64</v>
      </c>
      <c r="I65733" t="s">
        <v>65</v>
      </c>
      <c r="J65733" t="s">
        <v>71</v>
      </c>
      <c r="K65733">
        <v>1</v>
      </c>
      <c r="M65733" s="1">
        <v>41744</v>
      </c>
      <c r="N65733" s="1">
        <v>41744</v>
      </c>
      <c r="O65733"/>
      <c r="P65733"/>
      <c r="Q65733"/>
      <c r="R65733"/>
    </row>
    <row r="65734" spans="1:18" x14ac:dyDescent="0.2">
      <c r="A65734" t="s">
        <v>224605</v>
      </c>
      <c r="B65734" t="s">
        <v>224606</v>
      </c>
      <c r="C65734" t="s">
        <v>224607</v>
      </c>
      <c r="D65734" t="s">
        <v>224608</v>
      </c>
      <c r="E65734">
        <v>1050000</v>
      </c>
      <c r="F65734" t="s">
        <v>207</v>
      </c>
      <c r="G65734" t="s">
        <v>25</v>
      </c>
      <c r="H65734" t="s">
        <v>158</v>
      </c>
      <c r="I65734" t="s">
        <v>244</v>
      </c>
      <c r="J65734" t="s">
        <v>327</v>
      </c>
      <c r="K65734">
        <v>1</v>
      </c>
      <c r="L65734" s="1">
        <v>39234</v>
      </c>
      <c r="M65734" s="1">
        <v>39295</v>
      </c>
      <c r="N65734" s="1">
        <v>39295</v>
      </c>
    </row>
    <row r="65735" spans="1:18" hidden="1" x14ac:dyDescent="0.2">
      <c r="A65735" t="s">
        <v>224609</v>
      </c>
      <c r="B65735" t="s">
        <v>224610</v>
      </c>
      <c r="C65735" t="s">
        <v>224611</v>
      </c>
      <c r="D65735" t="s">
        <v>224612</v>
      </c>
      <c r="E65735">
        <v>140000</v>
      </c>
      <c r="F65735" t="s">
        <v>18</v>
      </c>
      <c r="G65735" t="s">
        <v>17571</v>
      </c>
      <c r="H65735">
        <v>10</v>
      </c>
      <c r="I65735" t="s">
        <v>117436</v>
      </c>
      <c r="J65735" t="s">
        <v>117436</v>
      </c>
      <c r="K65735">
        <v>2</v>
      </c>
      <c r="M65735" s="1">
        <v>41338</v>
      </c>
      <c r="N65735" s="1">
        <v>41708</v>
      </c>
      <c r="O65735"/>
      <c r="P65735"/>
      <c r="Q65735"/>
      <c r="R65735"/>
    </row>
    <row r="65736" spans="1:18" hidden="1" x14ac:dyDescent="0.2">
      <c r="A65736" t="s">
        <v>224613</v>
      </c>
      <c r="B65736" t="s">
        <v>224614</v>
      </c>
      <c r="C65736" t="s">
        <v>224615</v>
      </c>
      <c r="D65736" t="s">
        <v>224616</v>
      </c>
      <c r="E65736" t="s">
        <v>43</v>
      </c>
      <c r="F65736" t="s">
        <v>113</v>
      </c>
      <c r="G65736" t="s">
        <v>57</v>
      </c>
      <c r="H65736" t="s">
        <v>58</v>
      </c>
      <c r="I65736" t="s">
        <v>59</v>
      </c>
      <c r="J65736" t="s">
        <v>59</v>
      </c>
      <c r="K65736">
        <v>1</v>
      </c>
      <c r="L65736" s="1">
        <v>41334</v>
      </c>
      <c r="M65736" s="1">
        <v>41518</v>
      </c>
      <c r="N65736" s="1">
        <v>41518</v>
      </c>
      <c r="O65736"/>
      <c r="P65736"/>
      <c r="Q65736"/>
      <c r="R65736"/>
    </row>
    <row r="65737" spans="1:18" x14ac:dyDescent="0.2">
      <c r="A65737" t="s">
        <v>224617</v>
      </c>
      <c r="B65737" t="s">
        <v>224618</v>
      </c>
      <c r="C65737" t="s">
        <v>224619</v>
      </c>
      <c r="D65737" t="s">
        <v>29355</v>
      </c>
      <c r="E65737">
        <v>3000000</v>
      </c>
      <c r="F65737" t="s">
        <v>18</v>
      </c>
      <c r="G65737" t="s">
        <v>25</v>
      </c>
      <c r="H65737" t="s">
        <v>64</v>
      </c>
      <c r="I65737" t="s">
        <v>1221</v>
      </c>
      <c r="J65737" t="s">
        <v>1221</v>
      </c>
      <c r="K65737">
        <v>1</v>
      </c>
      <c r="L65737" s="1">
        <v>40330</v>
      </c>
      <c r="M65737" s="1">
        <v>42038</v>
      </c>
      <c r="N65737" s="1">
        <v>42038</v>
      </c>
    </row>
    <row r="65738" spans="1:18" hidden="1" x14ac:dyDescent="0.2">
      <c r="A65738" t="s">
        <v>224620</v>
      </c>
      <c r="B65738" t="s">
        <v>224621</v>
      </c>
      <c r="C65738" t="s">
        <v>224622</v>
      </c>
      <c r="D65738" t="s">
        <v>741</v>
      </c>
      <c r="E65738" t="s">
        <v>43</v>
      </c>
      <c r="F65738" t="s">
        <v>18</v>
      </c>
      <c r="G65738" t="s">
        <v>25</v>
      </c>
      <c r="H65738" t="s">
        <v>158</v>
      </c>
      <c r="I65738" t="s">
        <v>244</v>
      </c>
      <c r="J65738" t="s">
        <v>3871</v>
      </c>
      <c r="K65738">
        <v>1</v>
      </c>
      <c r="M65738" s="1">
        <v>39573</v>
      </c>
      <c r="N65738" s="1">
        <v>39573</v>
      </c>
      <c r="O65738"/>
      <c r="P65738"/>
      <c r="Q65738"/>
      <c r="R65738"/>
    </row>
    <row r="65739" spans="1:18" hidden="1" x14ac:dyDescent="0.2">
      <c r="A65739" t="s">
        <v>224623</v>
      </c>
      <c r="B65739" t="s">
        <v>224624</v>
      </c>
      <c r="C65739" t="s">
        <v>224625</v>
      </c>
      <c r="D65739" t="s">
        <v>201070</v>
      </c>
      <c r="E65739">
        <v>20000000</v>
      </c>
      <c r="F65739" t="s">
        <v>113</v>
      </c>
      <c r="G65739" t="s">
        <v>25</v>
      </c>
      <c r="H65739" t="s">
        <v>64</v>
      </c>
      <c r="I65739" t="s">
        <v>65</v>
      </c>
      <c r="J65739" t="s">
        <v>1402</v>
      </c>
      <c r="K65739">
        <v>1</v>
      </c>
      <c r="M65739" s="1">
        <v>37945</v>
      </c>
      <c r="N65739" s="1">
        <v>37945</v>
      </c>
      <c r="O65739"/>
      <c r="P65739"/>
      <c r="Q65739"/>
      <c r="R65739"/>
    </row>
    <row r="65740" spans="1:18" hidden="1" x14ac:dyDescent="0.2">
      <c r="A65740" t="s">
        <v>224626</v>
      </c>
      <c r="B65740" t="s">
        <v>224627</v>
      </c>
      <c r="C65740" t="s">
        <v>224628</v>
      </c>
      <c r="E65740" t="s">
        <v>43</v>
      </c>
      <c r="F65740" t="s">
        <v>18</v>
      </c>
      <c r="G65740" t="s">
        <v>25</v>
      </c>
      <c r="H65740" t="s">
        <v>808</v>
      </c>
      <c r="I65740" t="s">
        <v>3540</v>
      </c>
      <c r="J65740" t="s">
        <v>3540</v>
      </c>
      <c r="K65740">
        <v>1</v>
      </c>
      <c r="M65740" s="1">
        <v>38477</v>
      </c>
      <c r="N65740" s="1">
        <v>38477</v>
      </c>
      <c r="O65740"/>
      <c r="P65740"/>
      <c r="Q65740"/>
      <c r="R65740"/>
    </row>
    <row r="65741" spans="1:18" hidden="1" x14ac:dyDescent="0.2">
      <c r="A65741" t="s">
        <v>224629</v>
      </c>
      <c r="B65741" t="s">
        <v>224630</v>
      </c>
      <c r="C65741" t="s">
        <v>224631</v>
      </c>
      <c r="D65741" t="s">
        <v>224632</v>
      </c>
      <c r="E65741">
        <v>103465</v>
      </c>
      <c r="F65741" t="s">
        <v>18</v>
      </c>
      <c r="G65741" t="s">
        <v>17571</v>
      </c>
      <c r="H65741">
        <v>10</v>
      </c>
      <c r="I65741" t="s">
        <v>117436</v>
      </c>
      <c r="J65741" t="s">
        <v>117436</v>
      </c>
      <c r="K65741">
        <v>3</v>
      </c>
      <c r="L65741" s="1">
        <v>41275</v>
      </c>
      <c r="M65741" s="1">
        <v>41548</v>
      </c>
      <c r="N65741" s="1">
        <v>41861</v>
      </c>
      <c r="O65741"/>
      <c r="P65741"/>
      <c r="Q65741"/>
      <c r="R65741"/>
    </row>
    <row r="65742" spans="1:18" x14ac:dyDescent="0.2">
      <c r="A65742" t="s">
        <v>224633</v>
      </c>
      <c r="B65742" t="s">
        <v>224634</v>
      </c>
      <c r="C65742" t="s">
        <v>224635</v>
      </c>
      <c r="D65742" t="s">
        <v>544</v>
      </c>
      <c r="E65742">
        <v>1000000</v>
      </c>
      <c r="F65742" t="s">
        <v>207</v>
      </c>
      <c r="G65742" t="s">
        <v>165</v>
      </c>
      <c r="H65742" t="s">
        <v>166</v>
      </c>
      <c r="I65742" t="s">
        <v>167</v>
      </c>
      <c r="J65742" t="s">
        <v>167</v>
      </c>
      <c r="K65742">
        <v>1</v>
      </c>
      <c r="L65742" s="1">
        <v>39448</v>
      </c>
      <c r="M65742" s="1">
        <v>39448</v>
      </c>
      <c r="N65742" s="1">
        <v>39448</v>
      </c>
    </row>
    <row r="65743" spans="1:18" hidden="1" x14ac:dyDescent="0.2">
      <c r="A65743" t="s">
        <v>224636</v>
      </c>
      <c r="B65743" t="s">
        <v>224637</v>
      </c>
      <c r="C65743" t="s">
        <v>224638</v>
      </c>
      <c r="D65743" t="s">
        <v>224639</v>
      </c>
      <c r="E65743">
        <v>60062378</v>
      </c>
      <c r="F65743" t="s">
        <v>18</v>
      </c>
      <c r="G65743" t="s">
        <v>25</v>
      </c>
      <c r="H65743" t="s">
        <v>64</v>
      </c>
      <c r="I65743" t="s">
        <v>95</v>
      </c>
      <c r="J65743" t="s">
        <v>7114</v>
      </c>
      <c r="K65743">
        <v>7</v>
      </c>
      <c r="L65743" s="1">
        <v>40149</v>
      </c>
      <c r="M65743" s="1">
        <v>40120</v>
      </c>
      <c r="N65743" s="1">
        <v>41696</v>
      </c>
      <c r="O65743"/>
      <c r="P65743"/>
      <c r="Q65743"/>
      <c r="R65743"/>
    </row>
    <row r="65744" spans="1:18" hidden="1" x14ac:dyDescent="0.2">
      <c r="A65744" t="s">
        <v>224640</v>
      </c>
      <c r="B65744" t="s">
        <v>224641</v>
      </c>
      <c r="C65744" t="s">
        <v>224642</v>
      </c>
      <c r="D65744" t="s">
        <v>66580</v>
      </c>
      <c r="E65744">
        <v>61138.28368</v>
      </c>
      <c r="F65744" t="s">
        <v>207</v>
      </c>
      <c r="K65744">
        <v>1</v>
      </c>
      <c r="L65744" s="1">
        <v>42185</v>
      </c>
      <c r="M65744" s="1">
        <v>42185</v>
      </c>
      <c r="N65744" s="1">
        <v>42185</v>
      </c>
      <c r="O65744"/>
      <c r="P65744"/>
      <c r="Q65744"/>
      <c r="R65744"/>
    </row>
    <row r="65745" spans="1:18" hidden="1" x14ac:dyDescent="0.2">
      <c r="A65745" t="s">
        <v>224643</v>
      </c>
      <c r="B65745" t="s">
        <v>224644</v>
      </c>
      <c r="D65745" t="s">
        <v>248</v>
      </c>
      <c r="E65745">
        <v>26148000</v>
      </c>
      <c r="F65745" t="s">
        <v>18</v>
      </c>
      <c r="K65745">
        <v>1</v>
      </c>
      <c r="M65745" s="1">
        <v>40905</v>
      </c>
      <c r="N65745" s="1">
        <v>40905</v>
      </c>
      <c r="O65745"/>
      <c r="P65745"/>
      <c r="Q65745"/>
      <c r="R65745"/>
    </row>
    <row r="65746" spans="1:18" x14ac:dyDescent="0.2">
      <c r="A65746" t="s">
        <v>224645</v>
      </c>
      <c r="B65746" t="s">
        <v>224646</v>
      </c>
      <c r="D65746" t="s">
        <v>224647</v>
      </c>
      <c r="E65746">
        <v>13000000</v>
      </c>
      <c r="F65746" t="s">
        <v>18</v>
      </c>
      <c r="G65746" t="s">
        <v>25</v>
      </c>
      <c r="H65746" t="s">
        <v>64</v>
      </c>
      <c r="I65746" t="s">
        <v>65</v>
      </c>
      <c r="J65746" t="s">
        <v>1103</v>
      </c>
      <c r="K65746">
        <v>1</v>
      </c>
      <c r="L65746" s="1">
        <v>38822</v>
      </c>
      <c r="M65746" s="1">
        <v>38822</v>
      </c>
      <c r="N65746" s="1">
        <v>38822</v>
      </c>
    </row>
    <row r="65747" spans="1:18" hidden="1" x14ac:dyDescent="0.2">
      <c r="A65747" t="s">
        <v>224648</v>
      </c>
      <c r="B65747" t="s">
        <v>224649</v>
      </c>
      <c r="C65747" t="s">
        <v>224650</v>
      </c>
      <c r="E65747" t="s">
        <v>43</v>
      </c>
      <c r="F65747" t="s">
        <v>207</v>
      </c>
      <c r="K65747">
        <v>1</v>
      </c>
      <c r="L65747" s="1">
        <v>41487</v>
      </c>
      <c r="M65747" s="1">
        <v>41609</v>
      </c>
      <c r="N65747" s="1">
        <v>41609</v>
      </c>
      <c r="O65747"/>
      <c r="P65747"/>
      <c r="Q65747"/>
      <c r="R65747"/>
    </row>
    <row r="65748" spans="1:18" x14ac:dyDescent="0.2">
      <c r="A65748" t="s">
        <v>224651</v>
      </c>
      <c r="B65748" t="s">
        <v>224652</v>
      </c>
      <c r="C65748" t="s">
        <v>224653</v>
      </c>
      <c r="D65748" t="s">
        <v>29821</v>
      </c>
      <c r="E65748">
        <v>250000</v>
      </c>
      <c r="F65748" t="s">
        <v>18</v>
      </c>
      <c r="G65748" t="s">
        <v>25</v>
      </c>
      <c r="H65748" t="s">
        <v>158</v>
      </c>
      <c r="I65748" t="s">
        <v>244</v>
      </c>
      <c r="J65748" t="s">
        <v>327</v>
      </c>
      <c r="K65748">
        <v>1</v>
      </c>
      <c r="L65748" s="1">
        <v>40544</v>
      </c>
      <c r="M65748" s="1">
        <v>41122</v>
      </c>
      <c r="N65748" s="1">
        <v>41122</v>
      </c>
    </row>
    <row r="65749" spans="1:18" hidden="1" x14ac:dyDescent="0.2">
      <c r="A65749" t="s">
        <v>224654</v>
      </c>
      <c r="B65749" t="s">
        <v>224655</v>
      </c>
      <c r="C65749" t="s">
        <v>224656</v>
      </c>
      <c r="D65749" t="s">
        <v>42</v>
      </c>
      <c r="E65749">
        <v>6847759.9500000002</v>
      </c>
      <c r="F65749" t="s">
        <v>18</v>
      </c>
      <c r="G65749" t="s">
        <v>57</v>
      </c>
      <c r="H65749" t="s">
        <v>3339</v>
      </c>
      <c r="I65749" t="s">
        <v>7142</v>
      </c>
      <c r="J65749" t="s">
        <v>7142</v>
      </c>
      <c r="K65749">
        <v>2</v>
      </c>
      <c r="L65749" s="1">
        <v>37257</v>
      </c>
      <c r="M65749" s="1">
        <v>38364</v>
      </c>
      <c r="N65749" s="1">
        <v>39286</v>
      </c>
      <c r="O65749"/>
      <c r="P65749"/>
      <c r="Q65749"/>
      <c r="R65749"/>
    </row>
    <row r="65750" spans="1:18" hidden="1" x14ac:dyDescent="0.2">
      <c r="A65750" t="s">
        <v>224657</v>
      </c>
      <c r="B65750" t="s">
        <v>224658</v>
      </c>
      <c r="C65750" t="s">
        <v>224659</v>
      </c>
      <c r="D65750" t="s">
        <v>224660</v>
      </c>
      <c r="E65750">
        <v>704000</v>
      </c>
      <c r="F65750" t="s">
        <v>207</v>
      </c>
      <c r="K65750">
        <v>1</v>
      </c>
      <c r="M65750" s="1">
        <v>41519</v>
      </c>
      <c r="N65750" s="1">
        <v>41519</v>
      </c>
      <c r="O65750"/>
      <c r="P65750"/>
      <c r="Q65750"/>
      <c r="R65750"/>
    </row>
    <row r="65751" spans="1:18" hidden="1" x14ac:dyDescent="0.2">
      <c r="A65751" t="s">
        <v>224661</v>
      </c>
      <c r="B65751" t="s">
        <v>224662</v>
      </c>
      <c r="C65751" t="s">
        <v>224663</v>
      </c>
      <c r="D65751" t="s">
        <v>56</v>
      </c>
      <c r="E65751">
        <v>10746748</v>
      </c>
      <c r="F65751" t="s">
        <v>18</v>
      </c>
      <c r="G65751" t="s">
        <v>25</v>
      </c>
      <c r="H65751" t="s">
        <v>1011</v>
      </c>
      <c r="I65751" t="s">
        <v>1012</v>
      </c>
      <c r="J65751" t="s">
        <v>4057</v>
      </c>
      <c r="K65751">
        <v>4</v>
      </c>
      <c r="M65751" s="1">
        <v>38265</v>
      </c>
      <c r="N65751" s="1">
        <v>40772</v>
      </c>
      <c r="O65751"/>
      <c r="P65751"/>
      <c r="Q65751"/>
      <c r="R65751"/>
    </row>
    <row r="65752" spans="1:18" hidden="1" x14ac:dyDescent="0.2">
      <c r="A65752" t="s">
        <v>224664</v>
      </c>
      <c r="B65752" t="s">
        <v>224665</v>
      </c>
      <c r="C65752" t="s">
        <v>224666</v>
      </c>
      <c r="D65752" t="s">
        <v>275</v>
      </c>
      <c r="E65752">
        <v>2495350</v>
      </c>
      <c r="F65752" t="s">
        <v>18</v>
      </c>
      <c r="G65752" t="s">
        <v>25</v>
      </c>
      <c r="H65752" t="s">
        <v>644</v>
      </c>
      <c r="I65752" t="s">
        <v>54030</v>
      </c>
      <c r="J65752" t="s">
        <v>844</v>
      </c>
      <c r="K65752">
        <v>2</v>
      </c>
      <c r="L65752" s="1">
        <v>37987</v>
      </c>
      <c r="M65752" s="1">
        <v>40215</v>
      </c>
      <c r="N65752" s="1">
        <v>40548</v>
      </c>
      <c r="O65752"/>
      <c r="P65752"/>
      <c r="Q65752"/>
      <c r="R65752"/>
    </row>
    <row r="65753" spans="1:18" hidden="1" x14ac:dyDescent="0.2">
      <c r="A65753" t="s">
        <v>224667</v>
      </c>
      <c r="B65753" t="s">
        <v>224668</v>
      </c>
      <c r="C65753" t="s">
        <v>224669</v>
      </c>
      <c r="D65753" t="s">
        <v>56</v>
      </c>
      <c r="E65753">
        <v>70424200</v>
      </c>
      <c r="F65753" t="s">
        <v>689</v>
      </c>
      <c r="G65753" t="s">
        <v>25</v>
      </c>
      <c r="H65753" t="s">
        <v>64</v>
      </c>
      <c r="I65753" t="s">
        <v>65</v>
      </c>
      <c r="J65753" t="s">
        <v>236</v>
      </c>
      <c r="K65753">
        <v>3</v>
      </c>
      <c r="L65753" s="1">
        <v>38353</v>
      </c>
      <c r="M65753" s="1">
        <v>39384</v>
      </c>
      <c r="N65753" s="1">
        <v>40332</v>
      </c>
      <c r="O65753"/>
      <c r="P65753"/>
      <c r="Q65753"/>
      <c r="R65753"/>
    </row>
    <row r="65754" spans="1:18" x14ac:dyDescent="0.2">
      <c r="A65754" t="s">
        <v>224670</v>
      </c>
      <c r="B65754" t="s">
        <v>224671</v>
      </c>
      <c r="C65754" t="s">
        <v>224672</v>
      </c>
      <c r="D65754" t="s">
        <v>224673</v>
      </c>
      <c r="E65754">
        <v>8950000</v>
      </c>
      <c r="F65754" t="s">
        <v>18</v>
      </c>
      <c r="G65754" t="s">
        <v>25</v>
      </c>
      <c r="H65754" t="s">
        <v>106</v>
      </c>
      <c r="I65754" t="s">
        <v>107</v>
      </c>
      <c r="J65754" t="s">
        <v>108</v>
      </c>
      <c r="K65754">
        <v>6</v>
      </c>
      <c r="L65754" s="1">
        <v>39334</v>
      </c>
      <c r="M65754" s="1">
        <v>39326</v>
      </c>
      <c r="N65754" s="1">
        <v>41583</v>
      </c>
    </row>
    <row r="65755" spans="1:18" x14ac:dyDescent="0.2">
      <c r="A65755" t="s">
        <v>224674</v>
      </c>
      <c r="B65755" t="s">
        <v>224675</v>
      </c>
      <c r="C65755" t="s">
        <v>224676</v>
      </c>
      <c r="D65755" t="s">
        <v>224677</v>
      </c>
      <c r="E65755">
        <v>11150000</v>
      </c>
      <c r="F65755" t="s">
        <v>18</v>
      </c>
      <c r="G65755" t="s">
        <v>25</v>
      </c>
      <c r="H65755" t="s">
        <v>808</v>
      </c>
      <c r="I65755" t="s">
        <v>809</v>
      </c>
      <c r="J65755" t="s">
        <v>3871</v>
      </c>
      <c r="K65755">
        <v>3</v>
      </c>
      <c r="L65755" s="1">
        <v>38353</v>
      </c>
      <c r="M65755" s="1">
        <v>40805</v>
      </c>
      <c r="N65755" s="1">
        <v>41569</v>
      </c>
    </row>
    <row r="65756" spans="1:18" hidden="1" x14ac:dyDescent="0.2">
      <c r="A65756" t="s">
        <v>224678</v>
      </c>
      <c r="B65756" t="s">
        <v>224679</v>
      </c>
      <c r="C65756" t="s">
        <v>224680</v>
      </c>
      <c r="D65756" t="s">
        <v>16892</v>
      </c>
      <c r="E65756">
        <v>2620000</v>
      </c>
      <c r="F65756" t="s">
        <v>18</v>
      </c>
      <c r="G65756" t="s">
        <v>25</v>
      </c>
      <c r="H65756" t="s">
        <v>64</v>
      </c>
      <c r="I65756" t="s">
        <v>65</v>
      </c>
      <c r="J65756" t="s">
        <v>71</v>
      </c>
      <c r="K65756">
        <v>3</v>
      </c>
      <c r="L65756" s="1">
        <v>41640</v>
      </c>
      <c r="M65756" s="1">
        <v>41836</v>
      </c>
      <c r="N65756" s="1">
        <v>41949</v>
      </c>
      <c r="O65756"/>
      <c r="P65756"/>
      <c r="Q65756"/>
      <c r="R65756"/>
    </row>
    <row r="65757" spans="1:18" hidden="1" x14ac:dyDescent="0.2">
      <c r="A65757" t="s">
        <v>224681</v>
      </c>
      <c r="B65757" t="s">
        <v>224682</v>
      </c>
      <c r="C65757" t="s">
        <v>224683</v>
      </c>
      <c r="D65757" t="s">
        <v>2966</v>
      </c>
      <c r="E65757">
        <v>120000</v>
      </c>
      <c r="F65757" t="s">
        <v>18</v>
      </c>
      <c r="G65757" t="s">
        <v>25</v>
      </c>
      <c r="H65757" t="s">
        <v>64</v>
      </c>
      <c r="I65757" t="s">
        <v>65</v>
      </c>
      <c r="J65757" t="s">
        <v>71</v>
      </c>
      <c r="K65757">
        <v>1</v>
      </c>
      <c r="M65757" s="1">
        <v>41836</v>
      </c>
      <c r="N65757" s="1">
        <v>41836</v>
      </c>
      <c r="O65757"/>
      <c r="P65757"/>
      <c r="Q65757"/>
      <c r="R65757"/>
    </row>
    <row r="65758" spans="1:18" x14ac:dyDescent="0.2">
      <c r="A65758" t="s">
        <v>224684</v>
      </c>
      <c r="B65758" t="s">
        <v>224685</v>
      </c>
      <c r="C65758" t="s">
        <v>224686</v>
      </c>
      <c r="D65758" t="s">
        <v>7593</v>
      </c>
      <c r="E65758">
        <v>200000</v>
      </c>
      <c r="F65758" t="s">
        <v>18</v>
      </c>
      <c r="G65758" t="s">
        <v>19</v>
      </c>
      <c r="H65758">
        <v>10</v>
      </c>
      <c r="I65758" t="s">
        <v>31413</v>
      </c>
      <c r="J65758" t="s">
        <v>31413</v>
      </c>
      <c r="K65758">
        <v>1</v>
      </c>
      <c r="L65758" s="1">
        <v>41275</v>
      </c>
      <c r="M65758" s="1">
        <v>42187</v>
      </c>
      <c r="N65758" s="1">
        <v>42187</v>
      </c>
    </row>
    <row r="65759" spans="1:18" hidden="1" x14ac:dyDescent="0.2">
      <c r="A65759" t="s">
        <v>224687</v>
      </c>
      <c r="B65759" t="s">
        <v>224688</v>
      </c>
      <c r="C65759" t="s">
        <v>224689</v>
      </c>
      <c r="D65759" t="s">
        <v>224690</v>
      </c>
      <c r="E65759" t="s">
        <v>43</v>
      </c>
      <c r="F65759" t="s">
        <v>18</v>
      </c>
      <c r="K65759">
        <v>2</v>
      </c>
      <c r="M65759" s="1">
        <v>40757</v>
      </c>
      <c r="N65759" s="1">
        <v>41030</v>
      </c>
      <c r="O65759"/>
      <c r="P65759"/>
      <c r="Q65759"/>
      <c r="R65759"/>
    </row>
    <row r="65760" spans="1:18" hidden="1" x14ac:dyDescent="0.2">
      <c r="A65760" t="s">
        <v>224691</v>
      </c>
      <c r="B65760" t="s">
        <v>224692</v>
      </c>
      <c r="C65760" t="s">
        <v>224693</v>
      </c>
      <c r="D65760" t="s">
        <v>42</v>
      </c>
      <c r="E65760" t="s">
        <v>43</v>
      </c>
      <c r="F65760" t="s">
        <v>18</v>
      </c>
      <c r="G65760" t="s">
        <v>25</v>
      </c>
      <c r="H65760" t="s">
        <v>64</v>
      </c>
      <c r="I65760" t="s">
        <v>95</v>
      </c>
      <c r="J65760" t="s">
        <v>376</v>
      </c>
      <c r="K65760">
        <v>1</v>
      </c>
      <c r="L65760" s="1">
        <v>41640</v>
      </c>
      <c r="M65760" s="1">
        <v>41893</v>
      </c>
      <c r="N65760" s="1">
        <v>41893</v>
      </c>
      <c r="O65760"/>
      <c r="P65760"/>
      <c r="Q65760"/>
      <c r="R65760"/>
    </row>
    <row r="65761" spans="1:18" hidden="1" x14ac:dyDescent="0.2">
      <c r="A65761" t="s">
        <v>224694</v>
      </c>
      <c r="B65761" t="s">
        <v>224695</v>
      </c>
      <c r="C65761" t="s">
        <v>224696</v>
      </c>
      <c r="D65761" t="s">
        <v>36382</v>
      </c>
      <c r="E65761">
        <v>1045958</v>
      </c>
      <c r="F65761" t="s">
        <v>18</v>
      </c>
      <c r="G65761" t="s">
        <v>2906</v>
      </c>
      <c r="H65761">
        <v>78</v>
      </c>
      <c r="I65761" t="s">
        <v>2907</v>
      </c>
      <c r="J65761" t="s">
        <v>2907</v>
      </c>
      <c r="K65761">
        <v>2</v>
      </c>
      <c r="M65761" s="1">
        <v>41883</v>
      </c>
      <c r="N65761" s="1">
        <v>41885</v>
      </c>
      <c r="O65761"/>
      <c r="P65761"/>
      <c r="Q65761"/>
      <c r="R65761"/>
    </row>
    <row r="65762" spans="1:18" hidden="1" x14ac:dyDescent="0.2">
      <c r="A65762" t="s">
        <v>224697</v>
      </c>
      <c r="B65762" t="s">
        <v>224698</v>
      </c>
      <c r="C65762" t="s">
        <v>224699</v>
      </c>
      <c r="D65762" t="s">
        <v>224700</v>
      </c>
      <c r="E65762" t="s">
        <v>43</v>
      </c>
      <c r="F65762" t="s">
        <v>18</v>
      </c>
      <c r="G65762" t="s">
        <v>25</v>
      </c>
      <c r="H65762" t="s">
        <v>286</v>
      </c>
      <c r="I65762" t="s">
        <v>874</v>
      </c>
      <c r="J65762" t="s">
        <v>874</v>
      </c>
      <c r="K65762">
        <v>2</v>
      </c>
      <c r="L65762" s="1">
        <v>40848</v>
      </c>
      <c r="M65762" s="1">
        <v>41625</v>
      </c>
      <c r="N65762" s="1">
        <v>41901</v>
      </c>
      <c r="O65762"/>
      <c r="P65762"/>
      <c r="Q65762"/>
      <c r="R65762"/>
    </row>
    <row r="65763" spans="1:18" hidden="1" x14ac:dyDescent="0.2">
      <c r="A65763" t="s">
        <v>224701</v>
      </c>
      <c r="B65763" t="s">
        <v>224702</v>
      </c>
      <c r="C65763" t="s">
        <v>224703</v>
      </c>
      <c r="D65763" t="s">
        <v>224704</v>
      </c>
      <c r="E65763">
        <v>50000</v>
      </c>
      <c r="F65763" t="s">
        <v>18</v>
      </c>
      <c r="G65763" t="s">
        <v>406</v>
      </c>
      <c r="H65763">
        <v>40</v>
      </c>
      <c r="I65763" t="s">
        <v>407</v>
      </c>
      <c r="J65763" t="s">
        <v>224705</v>
      </c>
      <c r="K65763">
        <v>1</v>
      </c>
      <c r="M65763" s="1">
        <v>42125</v>
      </c>
      <c r="N65763" s="1">
        <v>42125</v>
      </c>
      <c r="O65763"/>
      <c r="P65763"/>
      <c r="Q65763"/>
      <c r="R65763"/>
    </row>
    <row r="65764" spans="1:18" x14ac:dyDescent="0.2">
      <c r="A65764" t="s">
        <v>224706</v>
      </c>
      <c r="B65764" t="s">
        <v>224707</v>
      </c>
      <c r="C65764" t="s">
        <v>224708</v>
      </c>
      <c r="D65764" t="s">
        <v>224709</v>
      </c>
      <c r="E65764">
        <v>2000000</v>
      </c>
      <c r="F65764" t="s">
        <v>113</v>
      </c>
      <c r="G65764" t="s">
        <v>25</v>
      </c>
      <c r="H65764" t="s">
        <v>64</v>
      </c>
      <c r="I65764" t="s">
        <v>65</v>
      </c>
      <c r="J65764" t="s">
        <v>71</v>
      </c>
      <c r="K65764">
        <v>2</v>
      </c>
      <c r="L65764" s="1">
        <v>39083</v>
      </c>
      <c r="M65764" s="1">
        <v>40210</v>
      </c>
      <c r="N65764" s="1">
        <v>40645</v>
      </c>
    </row>
    <row r="65765" spans="1:18" hidden="1" x14ac:dyDescent="0.2">
      <c r="A65765" t="s">
        <v>224710</v>
      </c>
      <c r="B65765" t="s">
        <v>224711</v>
      </c>
      <c r="D65765" t="s">
        <v>42</v>
      </c>
      <c r="E65765" t="s">
        <v>43</v>
      </c>
      <c r="F65765" t="s">
        <v>18</v>
      </c>
      <c r="G65765" t="s">
        <v>2318</v>
      </c>
      <c r="H65765">
        <v>4</v>
      </c>
      <c r="I65765" t="s">
        <v>8863</v>
      </c>
      <c r="J65765" t="s">
        <v>8863</v>
      </c>
      <c r="K65765">
        <v>1</v>
      </c>
      <c r="L65765" s="1">
        <v>36474</v>
      </c>
      <c r="M65765" s="1">
        <v>40941</v>
      </c>
      <c r="N65765" s="1">
        <v>40941</v>
      </c>
      <c r="O65765"/>
      <c r="P65765"/>
      <c r="Q65765"/>
      <c r="R65765"/>
    </row>
    <row r="65766" spans="1:18" x14ac:dyDescent="0.2">
      <c r="A65766" t="s">
        <v>224712</v>
      </c>
      <c r="B65766" t="s">
        <v>224713</v>
      </c>
      <c r="C65766" t="s">
        <v>224714</v>
      </c>
      <c r="D65766" t="s">
        <v>224715</v>
      </c>
      <c r="E65766">
        <v>51000000</v>
      </c>
      <c r="F65766" t="s">
        <v>113</v>
      </c>
      <c r="G65766" t="s">
        <v>25</v>
      </c>
      <c r="H65766" t="s">
        <v>64</v>
      </c>
      <c r="I65766" t="s">
        <v>65</v>
      </c>
      <c r="J65766" t="s">
        <v>114</v>
      </c>
      <c r="K65766">
        <v>6</v>
      </c>
      <c r="L65766" s="1">
        <v>36161</v>
      </c>
      <c r="M65766" s="1">
        <v>38187</v>
      </c>
      <c r="N65766" s="1">
        <v>41814</v>
      </c>
    </row>
    <row r="65767" spans="1:18" hidden="1" x14ac:dyDescent="0.2">
      <c r="A65767" t="s">
        <v>224716</v>
      </c>
      <c r="B65767" t="s">
        <v>224717</v>
      </c>
      <c r="C65767" t="s">
        <v>224718</v>
      </c>
      <c r="D65767" t="s">
        <v>56</v>
      </c>
      <c r="E65767">
        <v>3000000</v>
      </c>
      <c r="F65767" t="s">
        <v>207</v>
      </c>
      <c r="G65767" t="s">
        <v>25</v>
      </c>
      <c r="H65767" t="s">
        <v>644</v>
      </c>
      <c r="I65767" t="s">
        <v>645</v>
      </c>
      <c r="J65767" t="s">
        <v>4508</v>
      </c>
      <c r="K65767">
        <v>1</v>
      </c>
      <c r="M65767" s="1">
        <v>39448</v>
      </c>
      <c r="N65767" s="1">
        <v>39448</v>
      </c>
      <c r="O65767"/>
      <c r="P65767"/>
      <c r="Q65767"/>
      <c r="R65767"/>
    </row>
    <row r="65768" spans="1:18" x14ac:dyDescent="0.2">
      <c r="A65768" t="s">
        <v>224719</v>
      </c>
      <c r="B65768" t="s">
        <v>224720</v>
      </c>
      <c r="C65768" t="s">
        <v>224721</v>
      </c>
      <c r="D65768" t="s">
        <v>224722</v>
      </c>
      <c r="E65768">
        <v>260000</v>
      </c>
      <c r="F65768" t="s">
        <v>18</v>
      </c>
      <c r="G65768" t="s">
        <v>165</v>
      </c>
      <c r="H65768" t="s">
        <v>5601</v>
      </c>
      <c r="I65768" t="s">
        <v>181150</v>
      </c>
      <c r="J65768" t="s">
        <v>181150</v>
      </c>
      <c r="K65768">
        <v>1</v>
      </c>
      <c r="L65768" s="1">
        <v>40544</v>
      </c>
      <c r="M65768" s="1">
        <v>41348</v>
      </c>
      <c r="N65768" s="1">
        <v>41348</v>
      </c>
    </row>
    <row r="65769" spans="1:18" hidden="1" x14ac:dyDescent="0.2">
      <c r="A65769" t="s">
        <v>224723</v>
      </c>
      <c r="B65769" t="s">
        <v>224724</v>
      </c>
      <c r="C65769" t="s">
        <v>224725</v>
      </c>
      <c r="D65769" t="s">
        <v>36</v>
      </c>
      <c r="E65769" t="s">
        <v>43</v>
      </c>
      <c r="F65769" t="s">
        <v>18</v>
      </c>
      <c r="G65769" t="s">
        <v>25</v>
      </c>
      <c r="H65769" t="s">
        <v>142</v>
      </c>
      <c r="I65769" t="s">
        <v>143</v>
      </c>
      <c r="J65769" t="s">
        <v>2499</v>
      </c>
      <c r="K65769">
        <v>1</v>
      </c>
      <c r="M65769" s="1">
        <v>41256</v>
      </c>
      <c r="N65769" s="1">
        <v>41256</v>
      </c>
      <c r="O65769"/>
      <c r="P65769"/>
      <c r="Q65769"/>
      <c r="R65769"/>
    </row>
    <row r="65770" spans="1:18" hidden="1" x14ac:dyDescent="0.2">
      <c r="A65770" t="s">
        <v>224726</v>
      </c>
      <c r="B65770" t="s">
        <v>224727</v>
      </c>
      <c r="C65770" t="s">
        <v>224728</v>
      </c>
      <c r="D65770" t="s">
        <v>224729</v>
      </c>
      <c r="E65770">
        <v>400000</v>
      </c>
      <c r="F65770" t="s">
        <v>18</v>
      </c>
      <c r="G65770" t="s">
        <v>25</v>
      </c>
      <c r="H65770" t="s">
        <v>3993</v>
      </c>
      <c r="I65770" t="s">
        <v>3994</v>
      </c>
      <c r="J65770" t="s">
        <v>3995</v>
      </c>
      <c r="K65770">
        <v>1</v>
      </c>
      <c r="M65770" s="1">
        <v>41640</v>
      </c>
      <c r="N65770" s="1">
        <v>41640</v>
      </c>
      <c r="O65770"/>
      <c r="P65770"/>
      <c r="Q65770"/>
      <c r="R65770"/>
    </row>
    <row r="65771" spans="1:18" hidden="1" x14ac:dyDescent="0.2">
      <c r="A65771" t="s">
        <v>224730</v>
      </c>
      <c r="B65771" t="s">
        <v>224731</v>
      </c>
      <c r="C65771" t="s">
        <v>224732</v>
      </c>
      <c r="D65771" t="s">
        <v>224733</v>
      </c>
      <c r="E65771">
        <v>85500000</v>
      </c>
      <c r="F65771" t="s">
        <v>689</v>
      </c>
      <c r="G65771" t="s">
        <v>25</v>
      </c>
      <c r="H65771" t="s">
        <v>64</v>
      </c>
      <c r="I65771" t="s">
        <v>65</v>
      </c>
      <c r="J65771" t="s">
        <v>71</v>
      </c>
      <c r="K65771">
        <v>6</v>
      </c>
      <c r="L65771" s="1">
        <v>39360</v>
      </c>
      <c r="M65771" s="1">
        <v>39617</v>
      </c>
      <c r="N65771" s="1">
        <v>41774</v>
      </c>
      <c r="O65771"/>
      <c r="P65771"/>
      <c r="Q65771"/>
      <c r="R65771"/>
    </row>
    <row r="65772" spans="1:18" x14ac:dyDescent="0.2">
      <c r="A65772" t="s">
        <v>224734</v>
      </c>
      <c r="B65772" t="s">
        <v>224735</v>
      </c>
      <c r="C65772" t="s">
        <v>224736</v>
      </c>
      <c r="D65772" t="s">
        <v>1289</v>
      </c>
      <c r="E65772">
        <v>1500000</v>
      </c>
      <c r="F65772" t="s">
        <v>18</v>
      </c>
      <c r="G65772" t="s">
        <v>25</v>
      </c>
      <c r="H65772" t="s">
        <v>64</v>
      </c>
      <c r="I65772" t="s">
        <v>65</v>
      </c>
      <c r="J65772" t="s">
        <v>71</v>
      </c>
      <c r="K65772">
        <v>2</v>
      </c>
      <c r="L65772" s="1">
        <v>41275</v>
      </c>
      <c r="M65772" s="1">
        <v>41515</v>
      </c>
      <c r="N65772" s="1">
        <v>41969</v>
      </c>
    </row>
    <row r="65773" spans="1:18" x14ac:dyDescent="0.2">
      <c r="A65773" t="s">
        <v>224737</v>
      </c>
      <c r="B65773" t="s">
        <v>224738</v>
      </c>
      <c r="C65773" t="s">
        <v>224739</v>
      </c>
      <c r="D65773" t="s">
        <v>224740</v>
      </c>
      <c r="E65773">
        <v>100000</v>
      </c>
      <c r="F65773" t="s">
        <v>18</v>
      </c>
      <c r="G65773" t="s">
        <v>25</v>
      </c>
      <c r="H65773" t="s">
        <v>64</v>
      </c>
      <c r="I65773" t="s">
        <v>95</v>
      </c>
      <c r="J65773" t="s">
        <v>95</v>
      </c>
      <c r="K65773">
        <v>1</v>
      </c>
      <c r="L65773" s="1">
        <v>41009</v>
      </c>
      <c r="M65773" s="1">
        <v>41000</v>
      </c>
      <c r="N65773" s="1">
        <v>41000</v>
      </c>
    </row>
    <row r="65774" spans="1:18" x14ac:dyDescent="0.2">
      <c r="A65774" t="s">
        <v>224741</v>
      </c>
      <c r="B65774" t="s">
        <v>224742</v>
      </c>
      <c r="C65774" t="s">
        <v>224743</v>
      </c>
      <c r="D65774" t="s">
        <v>224744</v>
      </c>
      <c r="E65774">
        <v>1250000</v>
      </c>
      <c r="F65774" t="s">
        <v>18</v>
      </c>
      <c r="G65774" t="s">
        <v>25</v>
      </c>
      <c r="H65774" t="s">
        <v>64</v>
      </c>
      <c r="I65774" t="s">
        <v>95</v>
      </c>
      <c r="J65774" t="s">
        <v>95</v>
      </c>
      <c r="K65774">
        <v>2</v>
      </c>
      <c r="L65774" s="1">
        <v>41640</v>
      </c>
      <c r="M65774" s="1">
        <v>41640</v>
      </c>
      <c r="N65774" s="1">
        <v>41791</v>
      </c>
    </row>
    <row r="65775" spans="1:18" x14ac:dyDescent="0.2">
      <c r="A65775" t="s">
        <v>224745</v>
      </c>
      <c r="B65775" t="s">
        <v>224746</v>
      </c>
      <c r="C65775" t="s">
        <v>224747</v>
      </c>
      <c r="D65775" t="s">
        <v>224748</v>
      </c>
      <c r="E65775">
        <v>7500000</v>
      </c>
      <c r="F65775" t="s">
        <v>18</v>
      </c>
      <c r="G65775" t="s">
        <v>25</v>
      </c>
      <c r="H65775" t="s">
        <v>64</v>
      </c>
      <c r="I65775" t="s">
        <v>95</v>
      </c>
      <c r="J65775" t="s">
        <v>95</v>
      </c>
      <c r="K65775">
        <v>2</v>
      </c>
      <c r="L65775" s="1">
        <v>41827</v>
      </c>
      <c r="M65775" s="1">
        <v>41921</v>
      </c>
      <c r="N65775" s="1">
        <v>42328</v>
      </c>
    </row>
    <row r="65776" spans="1:18" hidden="1" x14ac:dyDescent="0.2">
      <c r="A65776" t="s">
        <v>224749</v>
      </c>
      <c r="B65776" t="s">
        <v>224750</v>
      </c>
      <c r="C65776" t="s">
        <v>224751</v>
      </c>
      <c r="E65776" t="s">
        <v>43</v>
      </c>
      <c r="F65776" t="s">
        <v>18</v>
      </c>
      <c r="K65776">
        <v>1</v>
      </c>
      <c r="M65776" s="1">
        <v>40239</v>
      </c>
      <c r="N65776" s="1">
        <v>40239</v>
      </c>
      <c r="O65776"/>
      <c r="P65776"/>
      <c r="Q65776"/>
      <c r="R65776"/>
    </row>
    <row r="65777" spans="1:18" hidden="1" x14ac:dyDescent="0.2">
      <c r="A65777" t="s">
        <v>224752</v>
      </c>
      <c r="B65777" t="s">
        <v>224753</v>
      </c>
      <c r="C65777" t="s">
        <v>224754</v>
      </c>
      <c r="D65777" t="s">
        <v>224755</v>
      </c>
      <c r="E65777">
        <v>583600000</v>
      </c>
      <c r="F65777" t="s">
        <v>18</v>
      </c>
      <c r="G65777" t="s">
        <v>25</v>
      </c>
      <c r="H65777" t="s">
        <v>64</v>
      </c>
      <c r="I65777" t="s">
        <v>65</v>
      </c>
      <c r="J65777" t="s">
        <v>71</v>
      </c>
      <c r="K65777">
        <v>4</v>
      </c>
      <c r="L65777" s="1">
        <v>41275</v>
      </c>
      <c r="M65777" s="1">
        <v>41481</v>
      </c>
      <c r="N65777" s="1">
        <v>42130</v>
      </c>
      <c r="O65777"/>
      <c r="P65777"/>
      <c r="Q65777"/>
      <c r="R65777"/>
    </row>
    <row r="65778" spans="1:18" x14ac:dyDescent="0.2">
      <c r="A65778" t="s">
        <v>224756</v>
      </c>
      <c r="B65778" t="s">
        <v>224757</v>
      </c>
      <c r="C65778" t="s">
        <v>224758</v>
      </c>
      <c r="D65778" t="s">
        <v>5471</v>
      </c>
      <c r="E65778">
        <v>120000</v>
      </c>
      <c r="F65778" t="s">
        <v>18</v>
      </c>
      <c r="G65778" t="s">
        <v>25</v>
      </c>
      <c r="H65778" t="s">
        <v>64</v>
      </c>
      <c r="I65778" t="s">
        <v>65</v>
      </c>
      <c r="J65778" t="s">
        <v>271</v>
      </c>
      <c r="K65778">
        <v>1</v>
      </c>
      <c r="L65778" s="1">
        <v>41640</v>
      </c>
      <c r="M65778" s="1">
        <v>41974</v>
      </c>
      <c r="N65778" s="1">
        <v>41974</v>
      </c>
    </row>
    <row r="65779" spans="1:18" x14ac:dyDescent="0.2">
      <c r="A65779" t="s">
        <v>224759</v>
      </c>
      <c r="B65779" t="s">
        <v>224760</v>
      </c>
      <c r="C65779" t="s">
        <v>224761</v>
      </c>
      <c r="D65779" t="s">
        <v>224762</v>
      </c>
      <c r="E65779">
        <v>220000</v>
      </c>
      <c r="F65779" t="s">
        <v>113</v>
      </c>
      <c r="G65779" t="s">
        <v>25</v>
      </c>
      <c r="H65779" t="s">
        <v>64</v>
      </c>
      <c r="I65779" t="s">
        <v>65</v>
      </c>
      <c r="J65779" t="s">
        <v>984</v>
      </c>
      <c r="K65779">
        <v>1</v>
      </c>
      <c r="L65779" s="1">
        <v>38353</v>
      </c>
      <c r="M65779" s="1">
        <v>38443</v>
      </c>
      <c r="N65779" s="1">
        <v>38443</v>
      </c>
    </row>
    <row r="65780" spans="1:18" hidden="1" x14ac:dyDescent="0.2">
      <c r="A65780" t="s">
        <v>224763</v>
      </c>
      <c r="B65780" t="s">
        <v>224764</v>
      </c>
      <c r="C65780" t="s">
        <v>224765</v>
      </c>
      <c r="D65780" t="s">
        <v>224766</v>
      </c>
      <c r="E65780" t="s">
        <v>43</v>
      </c>
      <c r="F65780" t="s">
        <v>207</v>
      </c>
      <c r="K65780">
        <v>1</v>
      </c>
      <c r="L65780" s="1">
        <v>40376</v>
      </c>
      <c r="M65780" s="1">
        <v>40376</v>
      </c>
      <c r="N65780" s="1">
        <v>40376</v>
      </c>
      <c r="O65780"/>
      <c r="P65780"/>
      <c r="Q65780"/>
      <c r="R65780"/>
    </row>
    <row r="65781" spans="1:18" x14ac:dyDescent="0.2">
      <c r="A65781" t="s">
        <v>224767</v>
      </c>
      <c r="B65781" t="s">
        <v>224768</v>
      </c>
      <c r="C65781" t="s">
        <v>224769</v>
      </c>
      <c r="D65781" t="s">
        <v>29320</v>
      </c>
      <c r="E65781">
        <v>310000</v>
      </c>
      <c r="F65781" t="s">
        <v>18</v>
      </c>
      <c r="G65781" t="s">
        <v>25</v>
      </c>
      <c r="H65781" t="s">
        <v>64</v>
      </c>
      <c r="I65781" t="s">
        <v>65</v>
      </c>
      <c r="J65781" t="s">
        <v>71</v>
      </c>
      <c r="K65781">
        <v>1</v>
      </c>
      <c r="L65781" s="1">
        <v>42005</v>
      </c>
      <c r="M65781" s="1">
        <v>42265</v>
      </c>
      <c r="N65781" s="1">
        <v>42265</v>
      </c>
    </row>
    <row r="65782" spans="1:18" hidden="1" x14ac:dyDescent="0.2">
      <c r="A65782" t="s">
        <v>224770</v>
      </c>
      <c r="B65782" t="s">
        <v>224771</v>
      </c>
      <c r="C65782" t="s">
        <v>224772</v>
      </c>
      <c r="D65782" t="s">
        <v>224773</v>
      </c>
      <c r="E65782">
        <v>3265007</v>
      </c>
      <c r="F65782" t="s">
        <v>18</v>
      </c>
      <c r="G65782" t="s">
        <v>1062</v>
      </c>
      <c r="H65782">
        <v>16</v>
      </c>
      <c r="I65782" t="s">
        <v>1704</v>
      </c>
      <c r="J65782" t="s">
        <v>1704</v>
      </c>
      <c r="K65782">
        <v>3</v>
      </c>
      <c r="L65782" s="1">
        <v>41275</v>
      </c>
      <c r="M65782" s="1">
        <v>41395</v>
      </c>
      <c r="N65782" s="1">
        <v>41913</v>
      </c>
      <c r="O65782"/>
      <c r="P65782"/>
      <c r="Q65782"/>
      <c r="R65782"/>
    </row>
    <row r="65783" spans="1:18" hidden="1" x14ac:dyDescent="0.2">
      <c r="A65783" t="s">
        <v>224774</v>
      </c>
      <c r="B65783" t="s">
        <v>224775</v>
      </c>
      <c r="C65783" t="s">
        <v>224776</v>
      </c>
      <c r="D65783" t="s">
        <v>38341</v>
      </c>
      <c r="E65783">
        <v>40000</v>
      </c>
      <c r="F65783" t="s">
        <v>18</v>
      </c>
      <c r="G65783" t="s">
        <v>57</v>
      </c>
      <c r="H65783" t="s">
        <v>58</v>
      </c>
      <c r="I65783" t="s">
        <v>59</v>
      </c>
      <c r="J65783" t="s">
        <v>59</v>
      </c>
      <c r="K65783">
        <v>1</v>
      </c>
      <c r="M65783" s="1">
        <v>41791</v>
      </c>
      <c r="N65783" s="1">
        <v>41791</v>
      </c>
      <c r="O65783"/>
      <c r="P65783"/>
      <c r="Q65783"/>
      <c r="R65783"/>
    </row>
    <row r="65784" spans="1:18" hidden="1" x14ac:dyDescent="0.2">
      <c r="A65784" t="s">
        <v>224777</v>
      </c>
      <c r="B65784" t="s">
        <v>224778</v>
      </c>
      <c r="C65784" t="s">
        <v>224779</v>
      </c>
      <c r="D65784" t="s">
        <v>200693</v>
      </c>
      <c r="E65784">
        <v>614000</v>
      </c>
      <c r="F65784" t="s">
        <v>18</v>
      </c>
      <c r="G65784" t="s">
        <v>19</v>
      </c>
      <c r="H65784">
        <v>19</v>
      </c>
      <c r="I65784" t="s">
        <v>474</v>
      </c>
      <c r="J65784" t="s">
        <v>474</v>
      </c>
      <c r="K65784">
        <v>1</v>
      </c>
      <c r="M65784" s="1">
        <v>42298</v>
      </c>
      <c r="N65784" s="1">
        <v>42298</v>
      </c>
      <c r="O65784"/>
      <c r="P65784"/>
      <c r="Q65784"/>
      <c r="R65784"/>
    </row>
    <row r="65785" spans="1:18" hidden="1" x14ac:dyDescent="0.2">
      <c r="A65785" t="s">
        <v>224780</v>
      </c>
      <c r="B65785" t="s">
        <v>224781</v>
      </c>
      <c r="C65785" t="s">
        <v>224782</v>
      </c>
      <c r="D65785" t="s">
        <v>50</v>
      </c>
      <c r="E65785">
        <v>588174854</v>
      </c>
      <c r="F65785" t="s">
        <v>18</v>
      </c>
      <c r="G65785" t="s">
        <v>25</v>
      </c>
      <c r="H65785" t="s">
        <v>121</v>
      </c>
      <c r="I65785" t="s">
        <v>528</v>
      </c>
      <c r="J65785" t="s">
        <v>634</v>
      </c>
      <c r="K65785">
        <v>9</v>
      </c>
      <c r="L65785" s="1">
        <v>36161</v>
      </c>
      <c r="M65785" s="1">
        <v>39356</v>
      </c>
      <c r="N65785" s="1">
        <v>42167</v>
      </c>
      <c r="O65785"/>
      <c r="P65785"/>
      <c r="Q65785"/>
      <c r="R65785"/>
    </row>
    <row r="65786" spans="1:18" hidden="1" x14ac:dyDescent="0.2">
      <c r="A65786" t="s">
        <v>224783</v>
      </c>
      <c r="B65786" t="s">
        <v>224784</v>
      </c>
      <c r="C65786" t="s">
        <v>224785</v>
      </c>
      <c r="D65786" t="s">
        <v>56</v>
      </c>
      <c r="E65786">
        <v>16600000</v>
      </c>
      <c r="F65786" t="s">
        <v>18</v>
      </c>
      <c r="G65786" t="s">
        <v>57</v>
      </c>
      <c r="H65786" t="s">
        <v>4487</v>
      </c>
      <c r="I65786" t="s">
        <v>6236</v>
      </c>
      <c r="J65786" t="s">
        <v>6236</v>
      </c>
      <c r="K65786">
        <v>3</v>
      </c>
      <c r="M65786" s="1">
        <v>41712</v>
      </c>
      <c r="N65786" s="1">
        <v>42143</v>
      </c>
      <c r="O65786"/>
      <c r="P65786"/>
      <c r="Q65786"/>
      <c r="R65786"/>
    </row>
    <row r="65787" spans="1:18" x14ac:dyDescent="0.2">
      <c r="A65787" t="s">
        <v>224786</v>
      </c>
      <c r="B65787" t="s">
        <v>224787</v>
      </c>
      <c r="C65787" t="s">
        <v>224788</v>
      </c>
      <c r="D65787" t="s">
        <v>42</v>
      </c>
      <c r="E65787">
        <v>1000000</v>
      </c>
      <c r="F65787" t="s">
        <v>18</v>
      </c>
      <c r="G65787" t="s">
        <v>25</v>
      </c>
      <c r="H65787" t="s">
        <v>64</v>
      </c>
      <c r="I65787" t="s">
        <v>65</v>
      </c>
      <c r="J65787" t="s">
        <v>1103</v>
      </c>
      <c r="K65787">
        <v>1</v>
      </c>
      <c r="L65787" s="1">
        <v>38047</v>
      </c>
      <c r="M65787" s="1">
        <v>40290</v>
      </c>
      <c r="N65787" s="1">
        <v>40290</v>
      </c>
    </row>
    <row r="65788" spans="1:18" hidden="1" x14ac:dyDescent="0.2">
      <c r="A65788" t="s">
        <v>224789</v>
      </c>
      <c r="B65788" t="s">
        <v>224790</v>
      </c>
      <c r="C65788" t="s">
        <v>224791</v>
      </c>
      <c r="D65788" t="s">
        <v>224792</v>
      </c>
      <c r="E65788" t="s">
        <v>43</v>
      </c>
      <c r="F65788" t="s">
        <v>18</v>
      </c>
      <c r="G65788" t="s">
        <v>25</v>
      </c>
      <c r="H65788" t="s">
        <v>1011</v>
      </c>
      <c r="I65788" t="s">
        <v>1012</v>
      </c>
      <c r="J65788" t="s">
        <v>1012</v>
      </c>
      <c r="K65788">
        <v>1</v>
      </c>
      <c r="M65788" s="1">
        <v>41248</v>
      </c>
      <c r="N65788" s="1">
        <v>41248</v>
      </c>
      <c r="O65788"/>
      <c r="P65788"/>
      <c r="Q65788"/>
      <c r="R65788"/>
    </row>
    <row r="65789" spans="1:18" hidden="1" x14ac:dyDescent="0.2">
      <c r="A65789" t="s">
        <v>224793</v>
      </c>
      <c r="B65789" t="s">
        <v>224794</v>
      </c>
      <c r="C65789" t="s">
        <v>224795</v>
      </c>
      <c r="D65789" t="s">
        <v>357</v>
      </c>
      <c r="E65789">
        <v>1022446</v>
      </c>
      <c r="F65789" t="s">
        <v>18</v>
      </c>
      <c r="G65789" t="s">
        <v>57</v>
      </c>
      <c r="H65789" t="s">
        <v>202</v>
      </c>
      <c r="I65789" t="s">
        <v>203</v>
      </c>
      <c r="J65789" t="s">
        <v>203</v>
      </c>
      <c r="K65789">
        <v>2</v>
      </c>
      <c r="M65789" s="1">
        <v>40008</v>
      </c>
      <c r="N65789" s="1">
        <v>41023</v>
      </c>
      <c r="O65789"/>
      <c r="P65789"/>
      <c r="Q65789"/>
      <c r="R65789"/>
    </row>
    <row r="65790" spans="1:18" x14ac:dyDescent="0.2">
      <c r="A65790" t="s">
        <v>224796</v>
      </c>
      <c r="B65790" t="s">
        <v>224797</v>
      </c>
      <c r="C65790" t="s">
        <v>224798</v>
      </c>
      <c r="D65790" t="s">
        <v>224799</v>
      </c>
      <c r="E65790">
        <v>100000000</v>
      </c>
      <c r="F65790" t="s">
        <v>18</v>
      </c>
      <c r="G65790" t="s">
        <v>128</v>
      </c>
      <c r="H65790" t="s">
        <v>8089</v>
      </c>
      <c r="I65790" t="s">
        <v>130</v>
      </c>
      <c r="J65790" t="s">
        <v>12799</v>
      </c>
      <c r="K65790">
        <v>1</v>
      </c>
      <c r="L65790" s="1">
        <v>38718</v>
      </c>
      <c r="M65790" s="1">
        <v>42237</v>
      </c>
      <c r="N65790" s="1">
        <v>42237</v>
      </c>
    </row>
    <row r="65791" spans="1:18" x14ac:dyDescent="0.2">
      <c r="A65791" t="s">
        <v>224800</v>
      </c>
      <c r="B65791" t="s">
        <v>224801</v>
      </c>
      <c r="C65791" t="s">
        <v>224802</v>
      </c>
      <c r="D65791" t="s">
        <v>94</v>
      </c>
      <c r="E65791">
        <v>52000000</v>
      </c>
      <c r="F65791" t="s">
        <v>18</v>
      </c>
      <c r="G65791" t="s">
        <v>25</v>
      </c>
      <c r="H65791" t="s">
        <v>286</v>
      </c>
      <c r="I65791" t="s">
        <v>578</v>
      </c>
      <c r="J65791" t="s">
        <v>578</v>
      </c>
      <c r="K65791">
        <v>3</v>
      </c>
      <c r="L65791" s="1">
        <v>37500</v>
      </c>
      <c r="M65791" s="1">
        <v>39640</v>
      </c>
      <c r="N65791" s="1">
        <v>40500</v>
      </c>
    </row>
    <row r="65792" spans="1:18" hidden="1" x14ac:dyDescent="0.2">
      <c r="A65792" t="s">
        <v>224803</v>
      </c>
      <c r="B65792" t="s">
        <v>224804</v>
      </c>
      <c r="C65792" t="s">
        <v>224805</v>
      </c>
      <c r="D65792" t="s">
        <v>71379</v>
      </c>
      <c r="E65792" t="s">
        <v>43</v>
      </c>
      <c r="F65792" t="s">
        <v>18</v>
      </c>
      <c r="G65792" t="s">
        <v>25</v>
      </c>
      <c r="H65792" t="s">
        <v>106</v>
      </c>
      <c r="I65792" t="s">
        <v>107</v>
      </c>
      <c r="J65792" t="s">
        <v>56251</v>
      </c>
      <c r="K65792">
        <v>1</v>
      </c>
      <c r="L65792" s="1">
        <v>42005</v>
      </c>
      <c r="M65792" s="1">
        <v>42033</v>
      </c>
      <c r="N65792" s="1">
        <v>42033</v>
      </c>
      <c r="O65792"/>
      <c r="P65792"/>
      <c r="Q65792"/>
      <c r="R65792"/>
    </row>
    <row r="65793" spans="1:18" hidden="1" x14ac:dyDescent="0.2">
      <c r="A65793" t="s">
        <v>224806</v>
      </c>
      <c r="B65793" t="s">
        <v>224807</v>
      </c>
      <c r="D65793" t="s">
        <v>3485</v>
      </c>
      <c r="E65793">
        <v>15000006</v>
      </c>
      <c r="F65793" t="s">
        <v>18</v>
      </c>
      <c r="G65793" t="s">
        <v>25</v>
      </c>
      <c r="H65793" t="s">
        <v>64</v>
      </c>
      <c r="I65793" t="s">
        <v>1221</v>
      </c>
      <c r="J65793" t="s">
        <v>1221</v>
      </c>
      <c r="K65793">
        <v>1</v>
      </c>
      <c r="L65793" s="1">
        <v>41640</v>
      </c>
      <c r="M65793" s="1">
        <v>42270</v>
      </c>
      <c r="N65793" s="1">
        <v>42270</v>
      </c>
      <c r="O65793"/>
      <c r="P65793"/>
      <c r="Q65793"/>
      <c r="R65793"/>
    </row>
    <row r="65794" spans="1:18" x14ac:dyDescent="0.2">
      <c r="A65794" t="s">
        <v>224808</v>
      </c>
      <c r="B65794" t="s">
        <v>224809</v>
      </c>
      <c r="C65794" t="s">
        <v>224810</v>
      </c>
      <c r="D65794" t="s">
        <v>10565</v>
      </c>
      <c r="E65794">
        <v>25107</v>
      </c>
      <c r="F65794" t="s">
        <v>18</v>
      </c>
      <c r="G65794" t="s">
        <v>347</v>
      </c>
      <c r="H65794">
        <v>7</v>
      </c>
      <c r="I65794" t="s">
        <v>762</v>
      </c>
      <c r="J65794" t="s">
        <v>762</v>
      </c>
      <c r="K65794">
        <v>1</v>
      </c>
      <c r="L65794" s="1">
        <v>41640</v>
      </c>
      <c r="M65794" s="1">
        <v>41944</v>
      </c>
      <c r="N65794" s="1">
        <v>41944</v>
      </c>
    </row>
    <row r="65795" spans="1:18" x14ac:dyDescent="0.2">
      <c r="A65795" t="s">
        <v>224811</v>
      </c>
      <c r="B65795" t="s">
        <v>224812</v>
      </c>
      <c r="C65795" t="s">
        <v>224813</v>
      </c>
      <c r="D65795" t="s">
        <v>766</v>
      </c>
      <c r="E65795">
        <v>435000</v>
      </c>
      <c r="F65795" t="s">
        <v>18</v>
      </c>
      <c r="G65795" t="s">
        <v>25</v>
      </c>
      <c r="H65795" t="s">
        <v>1234</v>
      </c>
      <c r="I65795" t="s">
        <v>25258</v>
      </c>
      <c r="J65795" t="s">
        <v>62387</v>
      </c>
      <c r="K65795">
        <v>1</v>
      </c>
      <c r="L65795" s="1">
        <v>41061</v>
      </c>
      <c r="M65795" s="1">
        <v>41456</v>
      </c>
      <c r="N65795" s="1">
        <v>41456</v>
      </c>
    </row>
    <row r="65796" spans="1:18" hidden="1" x14ac:dyDescent="0.2">
      <c r="A65796" t="s">
        <v>224814</v>
      </c>
      <c r="B65796" t="s">
        <v>224815</v>
      </c>
      <c r="C65796" t="s">
        <v>224816</v>
      </c>
      <c r="D65796" t="s">
        <v>42</v>
      </c>
      <c r="E65796">
        <v>35000</v>
      </c>
      <c r="F65796" t="s">
        <v>18</v>
      </c>
      <c r="G65796" t="s">
        <v>25</v>
      </c>
      <c r="H65796" t="s">
        <v>106</v>
      </c>
      <c r="I65796" t="s">
        <v>5339</v>
      </c>
      <c r="J65796" t="s">
        <v>224817</v>
      </c>
      <c r="K65796">
        <v>1</v>
      </c>
      <c r="M65796" s="1">
        <v>40247</v>
      </c>
      <c r="N65796" s="1">
        <v>40247</v>
      </c>
      <c r="O65796"/>
      <c r="P65796"/>
      <c r="Q65796"/>
      <c r="R65796"/>
    </row>
    <row r="65797" spans="1:18" hidden="1" x14ac:dyDescent="0.2">
      <c r="A65797" t="s">
        <v>224818</v>
      </c>
      <c r="B65797" t="s">
        <v>224819</v>
      </c>
      <c r="C65797" t="s">
        <v>224820</v>
      </c>
      <c r="D65797" t="s">
        <v>50</v>
      </c>
      <c r="E65797">
        <v>5240000</v>
      </c>
      <c r="F65797" t="s">
        <v>18</v>
      </c>
      <c r="G65797" t="s">
        <v>165</v>
      </c>
      <c r="H65797" t="s">
        <v>166</v>
      </c>
      <c r="I65797" t="s">
        <v>167</v>
      </c>
      <c r="J65797" t="s">
        <v>12059</v>
      </c>
      <c r="K65797">
        <v>2</v>
      </c>
      <c r="L65797" s="1">
        <v>37622</v>
      </c>
      <c r="M65797" s="1">
        <v>38353</v>
      </c>
      <c r="N65797" s="1">
        <v>39196</v>
      </c>
      <c r="O65797"/>
      <c r="P65797"/>
      <c r="Q65797"/>
      <c r="R65797"/>
    </row>
    <row r="65798" spans="1:18" hidden="1" x14ac:dyDescent="0.2">
      <c r="A65798" t="s">
        <v>224821</v>
      </c>
      <c r="B65798" t="s">
        <v>224822</v>
      </c>
      <c r="C65798" t="s">
        <v>224823</v>
      </c>
      <c r="D65798" t="s">
        <v>224824</v>
      </c>
      <c r="E65798">
        <v>45632042</v>
      </c>
      <c r="F65798" t="s">
        <v>18</v>
      </c>
      <c r="G65798" t="s">
        <v>25</v>
      </c>
      <c r="H65798" t="s">
        <v>286</v>
      </c>
      <c r="I65798" t="s">
        <v>1030</v>
      </c>
      <c r="J65798" t="s">
        <v>1030</v>
      </c>
      <c r="K65798">
        <v>4</v>
      </c>
      <c r="L65798" s="1">
        <v>38353</v>
      </c>
      <c r="M65798" s="1">
        <v>38940</v>
      </c>
      <c r="N65798" s="1">
        <v>41191</v>
      </c>
      <c r="O65798"/>
      <c r="P65798"/>
      <c r="Q65798"/>
      <c r="R65798"/>
    </row>
    <row r="65799" spans="1:18" hidden="1" x14ac:dyDescent="0.2">
      <c r="A65799" t="s">
        <v>224825</v>
      </c>
      <c r="B65799" t="s">
        <v>224826</v>
      </c>
      <c r="C65799" t="s">
        <v>224827</v>
      </c>
      <c r="D65799" t="s">
        <v>918</v>
      </c>
      <c r="E65799">
        <v>11040000</v>
      </c>
      <c r="F65799" t="s">
        <v>18</v>
      </c>
      <c r="G65799" t="s">
        <v>25</v>
      </c>
      <c r="H65799" t="s">
        <v>644</v>
      </c>
      <c r="I65799" t="s">
        <v>645</v>
      </c>
      <c r="J65799" t="s">
        <v>7484</v>
      </c>
      <c r="K65799">
        <v>2</v>
      </c>
      <c r="L65799" s="1">
        <v>40914</v>
      </c>
      <c r="M65799" s="1">
        <v>41674</v>
      </c>
      <c r="N65799" s="1">
        <v>41805</v>
      </c>
      <c r="O65799"/>
      <c r="P65799"/>
      <c r="Q65799"/>
      <c r="R65799"/>
    </row>
    <row r="65800" spans="1:18" hidden="1" x14ac:dyDescent="0.2">
      <c r="A65800" t="s">
        <v>224828</v>
      </c>
      <c r="B65800" t="s">
        <v>224829</v>
      </c>
      <c r="C65800" t="s">
        <v>224830</v>
      </c>
      <c r="D65800" t="s">
        <v>64528</v>
      </c>
      <c r="E65800">
        <v>500000</v>
      </c>
      <c r="F65800" t="s">
        <v>18</v>
      </c>
      <c r="G65800" t="s">
        <v>19</v>
      </c>
      <c r="H65800">
        <v>19</v>
      </c>
      <c r="I65800" t="s">
        <v>474</v>
      </c>
      <c r="J65800" t="s">
        <v>474</v>
      </c>
      <c r="K65800">
        <v>1</v>
      </c>
      <c r="M65800" s="1">
        <v>42149</v>
      </c>
      <c r="N65800" s="1">
        <v>42149</v>
      </c>
      <c r="O65800"/>
      <c r="P65800"/>
      <c r="Q65800"/>
      <c r="R65800"/>
    </row>
    <row r="65801" spans="1:18" hidden="1" x14ac:dyDescent="0.2">
      <c r="A65801" t="s">
        <v>224831</v>
      </c>
      <c r="B65801" t="s">
        <v>85996</v>
      </c>
      <c r="C65801" t="s">
        <v>224832</v>
      </c>
      <c r="D65801" t="s">
        <v>224833</v>
      </c>
      <c r="E65801">
        <v>86100000</v>
      </c>
      <c r="F65801" t="s">
        <v>18</v>
      </c>
      <c r="G65801" t="s">
        <v>25</v>
      </c>
      <c r="H65801" t="s">
        <v>64</v>
      </c>
      <c r="I65801" t="s">
        <v>65</v>
      </c>
      <c r="J65801" t="s">
        <v>71</v>
      </c>
      <c r="K65801">
        <v>4</v>
      </c>
      <c r="L65801" s="1">
        <v>40544</v>
      </c>
      <c r="M65801" s="1">
        <v>40940</v>
      </c>
      <c r="N65801" s="1">
        <v>42100</v>
      </c>
      <c r="O65801"/>
      <c r="P65801"/>
      <c r="Q65801"/>
      <c r="R65801"/>
    </row>
    <row r="65802" spans="1:18" hidden="1" x14ac:dyDescent="0.2">
      <c r="A65802" t="s">
        <v>224834</v>
      </c>
      <c r="B65802" t="s">
        <v>224835</v>
      </c>
      <c r="C65802" t="s">
        <v>224836</v>
      </c>
      <c r="D65802" t="s">
        <v>36</v>
      </c>
      <c r="E65802">
        <v>1065294</v>
      </c>
      <c r="F65802" t="s">
        <v>18</v>
      </c>
      <c r="G65802" t="s">
        <v>25</v>
      </c>
      <c r="H65802" t="s">
        <v>82</v>
      </c>
      <c r="I65802" t="s">
        <v>1764</v>
      </c>
      <c r="J65802" t="s">
        <v>2524</v>
      </c>
      <c r="K65802">
        <v>3</v>
      </c>
      <c r="L65802" s="1">
        <v>41030</v>
      </c>
      <c r="M65802" s="1">
        <v>41090</v>
      </c>
      <c r="N65802" s="1">
        <v>41604</v>
      </c>
      <c r="O65802"/>
      <c r="P65802"/>
      <c r="Q65802"/>
      <c r="R65802"/>
    </row>
    <row r="65803" spans="1:18" hidden="1" x14ac:dyDescent="0.2">
      <c r="A65803" t="s">
        <v>224837</v>
      </c>
      <c r="B65803" t="s">
        <v>224838</v>
      </c>
      <c r="D65803" t="s">
        <v>224839</v>
      </c>
      <c r="E65803">
        <v>10806952</v>
      </c>
      <c r="F65803" t="s">
        <v>207</v>
      </c>
      <c r="G65803" t="s">
        <v>25</v>
      </c>
      <c r="H65803" t="s">
        <v>82</v>
      </c>
      <c r="I65803" t="s">
        <v>1764</v>
      </c>
      <c r="J65803" t="s">
        <v>2524</v>
      </c>
      <c r="K65803">
        <v>2</v>
      </c>
      <c r="M65803" s="1">
        <v>40130</v>
      </c>
      <c r="N65803" s="1">
        <v>40617</v>
      </c>
      <c r="O65803"/>
      <c r="P65803"/>
      <c r="Q65803"/>
      <c r="R65803"/>
    </row>
    <row r="65804" spans="1:18" hidden="1" x14ac:dyDescent="0.2">
      <c r="A65804" t="s">
        <v>224840</v>
      </c>
      <c r="B65804" t="s">
        <v>224841</v>
      </c>
      <c r="C65804" t="s">
        <v>224842</v>
      </c>
      <c r="D65804" t="s">
        <v>224843</v>
      </c>
      <c r="E65804">
        <v>64630000</v>
      </c>
      <c r="F65804" t="s">
        <v>113</v>
      </c>
      <c r="G65804" t="s">
        <v>25</v>
      </c>
      <c r="H65804" t="s">
        <v>64</v>
      </c>
      <c r="I65804" t="s">
        <v>65</v>
      </c>
      <c r="J65804" t="s">
        <v>1251</v>
      </c>
      <c r="K65804">
        <v>6</v>
      </c>
      <c r="L65804" s="1">
        <v>37622</v>
      </c>
      <c r="M65804" s="1">
        <v>38509</v>
      </c>
      <c r="N65804" s="1">
        <v>40909</v>
      </c>
      <c r="O65804"/>
      <c r="P65804"/>
      <c r="Q65804"/>
      <c r="R65804"/>
    </row>
    <row r="65805" spans="1:18" hidden="1" x14ac:dyDescent="0.2">
      <c r="A65805" t="s">
        <v>224844</v>
      </c>
      <c r="B65805" t="s">
        <v>224845</v>
      </c>
      <c r="C65805" t="s">
        <v>224846</v>
      </c>
      <c r="D65805" t="s">
        <v>224847</v>
      </c>
      <c r="E65805">
        <v>30000</v>
      </c>
      <c r="F65805" t="s">
        <v>18</v>
      </c>
      <c r="G65805" t="s">
        <v>25</v>
      </c>
      <c r="H65805" t="s">
        <v>64</v>
      </c>
      <c r="I65805" t="s">
        <v>65</v>
      </c>
      <c r="J65805" t="s">
        <v>71</v>
      </c>
      <c r="K65805">
        <v>1</v>
      </c>
      <c r="M65805" s="1">
        <v>41883</v>
      </c>
      <c r="N65805" s="1">
        <v>41883</v>
      </c>
      <c r="O65805"/>
      <c r="P65805"/>
      <c r="Q65805"/>
      <c r="R65805"/>
    </row>
    <row r="65806" spans="1:18" hidden="1" x14ac:dyDescent="0.2">
      <c r="A65806" t="s">
        <v>224848</v>
      </c>
      <c r="B65806" t="s">
        <v>224849</v>
      </c>
      <c r="C65806" t="s">
        <v>224850</v>
      </c>
      <c r="D65806" t="s">
        <v>70</v>
      </c>
      <c r="E65806">
        <v>1667189</v>
      </c>
      <c r="F65806" t="s">
        <v>18</v>
      </c>
      <c r="G65806" t="s">
        <v>25</v>
      </c>
      <c r="H65806" t="s">
        <v>64</v>
      </c>
      <c r="I65806" t="s">
        <v>65</v>
      </c>
      <c r="J65806" t="s">
        <v>71</v>
      </c>
      <c r="K65806">
        <v>2</v>
      </c>
      <c r="L65806" s="1">
        <v>40544</v>
      </c>
      <c r="M65806" s="1">
        <v>41289</v>
      </c>
      <c r="N65806" s="1">
        <v>41673</v>
      </c>
      <c r="O65806"/>
      <c r="P65806"/>
      <c r="Q65806"/>
      <c r="R65806"/>
    </row>
    <row r="65807" spans="1:18" hidden="1" x14ac:dyDescent="0.2">
      <c r="A65807" t="s">
        <v>224851</v>
      </c>
      <c r="B65807" t="s">
        <v>224852</v>
      </c>
      <c r="C65807" t="s">
        <v>224853</v>
      </c>
      <c r="D65807" t="s">
        <v>42</v>
      </c>
      <c r="E65807" t="s">
        <v>43</v>
      </c>
      <c r="F65807" t="s">
        <v>18</v>
      </c>
      <c r="G65807" t="s">
        <v>19</v>
      </c>
      <c r="H65807">
        <v>19</v>
      </c>
      <c r="I65807" t="s">
        <v>474</v>
      </c>
      <c r="J65807" t="s">
        <v>474</v>
      </c>
      <c r="K65807">
        <v>1</v>
      </c>
      <c r="M65807" s="1">
        <v>42206</v>
      </c>
      <c r="N65807" s="1">
        <v>42206</v>
      </c>
      <c r="O65807"/>
      <c r="P65807"/>
      <c r="Q65807"/>
      <c r="R65807"/>
    </row>
    <row r="65808" spans="1:18" hidden="1" x14ac:dyDescent="0.2">
      <c r="A65808" t="s">
        <v>224854</v>
      </c>
      <c r="B65808" t="s">
        <v>224855</v>
      </c>
      <c r="C65808" t="s">
        <v>224856</v>
      </c>
      <c r="D65808" t="s">
        <v>224857</v>
      </c>
      <c r="E65808" t="s">
        <v>43</v>
      </c>
      <c r="F65808" t="s">
        <v>18</v>
      </c>
      <c r="G65808" t="s">
        <v>25</v>
      </c>
      <c r="H65808" t="s">
        <v>64</v>
      </c>
      <c r="I65808" t="s">
        <v>65</v>
      </c>
      <c r="J65808" t="s">
        <v>71</v>
      </c>
      <c r="K65808">
        <v>1</v>
      </c>
      <c r="L65808" s="1">
        <v>40909</v>
      </c>
      <c r="M65808" s="1">
        <v>42064</v>
      </c>
      <c r="N65808" s="1">
        <v>42064</v>
      </c>
      <c r="O65808"/>
      <c r="P65808"/>
      <c r="Q65808"/>
      <c r="R65808"/>
    </row>
    <row r="65809" spans="1:18" x14ac:dyDescent="0.2">
      <c r="A65809" t="s">
        <v>224858</v>
      </c>
      <c r="B65809" t="s">
        <v>224859</v>
      </c>
      <c r="C65809" t="s">
        <v>224860</v>
      </c>
      <c r="D65809" t="s">
        <v>70</v>
      </c>
      <c r="E65809">
        <v>500000</v>
      </c>
      <c r="F65809" t="s">
        <v>207</v>
      </c>
      <c r="G65809" t="s">
        <v>25</v>
      </c>
      <c r="H65809" t="s">
        <v>64</v>
      </c>
      <c r="I65809" t="s">
        <v>65</v>
      </c>
      <c r="J65809" t="s">
        <v>271</v>
      </c>
      <c r="K65809">
        <v>1</v>
      </c>
      <c r="L65809" s="1">
        <v>39526</v>
      </c>
      <c r="M65809" s="1">
        <v>39569</v>
      </c>
      <c r="N65809" s="1">
        <v>39569</v>
      </c>
    </row>
    <row r="65810" spans="1:18" hidden="1" x14ac:dyDescent="0.2">
      <c r="A65810" t="s">
        <v>224861</v>
      </c>
      <c r="B65810" t="s">
        <v>224862</v>
      </c>
      <c r="C65810" t="s">
        <v>224863</v>
      </c>
      <c r="D65810" t="s">
        <v>357</v>
      </c>
      <c r="E65810">
        <v>17021128</v>
      </c>
      <c r="F65810" t="s">
        <v>18</v>
      </c>
      <c r="G65810" t="s">
        <v>2125</v>
      </c>
      <c r="H65810">
        <v>13</v>
      </c>
      <c r="I65810" t="s">
        <v>2126</v>
      </c>
      <c r="J65810" t="s">
        <v>2126</v>
      </c>
      <c r="K65810">
        <v>2</v>
      </c>
      <c r="L65810" s="1">
        <v>39083</v>
      </c>
      <c r="M65810" s="1">
        <v>40892</v>
      </c>
      <c r="N65810" s="1">
        <v>41170</v>
      </c>
      <c r="O65810"/>
      <c r="P65810"/>
      <c r="Q65810"/>
      <c r="R65810"/>
    </row>
    <row r="65811" spans="1:18" hidden="1" x14ac:dyDescent="0.2">
      <c r="A65811" t="s">
        <v>224864</v>
      </c>
      <c r="B65811" t="s">
        <v>224865</v>
      </c>
      <c r="C65811" t="s">
        <v>224866</v>
      </c>
      <c r="D65811" t="s">
        <v>224867</v>
      </c>
      <c r="E65811" t="s">
        <v>43</v>
      </c>
      <c r="F65811" t="s">
        <v>18</v>
      </c>
      <c r="G65811" t="s">
        <v>19</v>
      </c>
      <c r="H65811">
        <v>16</v>
      </c>
      <c r="I65811" t="s">
        <v>7937</v>
      </c>
      <c r="J65811" t="s">
        <v>7937</v>
      </c>
      <c r="K65811">
        <v>1</v>
      </c>
      <c r="L65811" s="1">
        <v>36892</v>
      </c>
      <c r="M65811" s="1">
        <v>42287</v>
      </c>
      <c r="N65811" s="1">
        <v>42287</v>
      </c>
      <c r="O65811"/>
      <c r="P65811"/>
      <c r="Q65811"/>
      <c r="R65811"/>
    </row>
    <row r="65812" spans="1:18" hidden="1" x14ac:dyDescent="0.2">
      <c r="A65812" t="s">
        <v>224868</v>
      </c>
      <c r="B65812" t="s">
        <v>224869</v>
      </c>
      <c r="C65812" t="s">
        <v>224870</v>
      </c>
      <c r="D65812" t="s">
        <v>224871</v>
      </c>
      <c r="E65812">
        <v>107500</v>
      </c>
      <c r="F65812" t="s">
        <v>18</v>
      </c>
      <c r="G65812" t="s">
        <v>222</v>
      </c>
      <c r="H65812">
        <v>2</v>
      </c>
      <c r="I65812" t="s">
        <v>4955</v>
      </c>
      <c r="J65812" t="s">
        <v>224872</v>
      </c>
      <c r="K65812">
        <v>1</v>
      </c>
      <c r="M65812" s="1">
        <v>42033</v>
      </c>
      <c r="N65812" s="1">
        <v>42033</v>
      </c>
      <c r="O65812"/>
      <c r="P65812"/>
      <c r="Q65812"/>
      <c r="R65812"/>
    </row>
    <row r="65813" spans="1:18" hidden="1" x14ac:dyDescent="0.2">
      <c r="A65813" t="s">
        <v>224873</v>
      </c>
      <c r="B65813" t="s">
        <v>224874</v>
      </c>
      <c r="C65813" t="s">
        <v>224875</v>
      </c>
      <c r="D65813" t="s">
        <v>42</v>
      </c>
      <c r="E65813" t="s">
        <v>43</v>
      </c>
      <c r="F65813" t="s">
        <v>18</v>
      </c>
      <c r="G65813" t="s">
        <v>25</v>
      </c>
      <c r="H65813" t="s">
        <v>158</v>
      </c>
      <c r="I65813" t="s">
        <v>244</v>
      </c>
      <c r="J65813" t="s">
        <v>327</v>
      </c>
      <c r="K65813">
        <v>1</v>
      </c>
      <c r="L65813" s="1">
        <v>41640</v>
      </c>
      <c r="M65813" s="1">
        <v>42017</v>
      </c>
      <c r="N65813" s="1">
        <v>42017</v>
      </c>
      <c r="O65813"/>
      <c r="P65813"/>
      <c r="Q65813"/>
      <c r="R65813"/>
    </row>
    <row r="65814" spans="1:18" hidden="1" x14ac:dyDescent="0.2">
      <c r="A65814" t="s">
        <v>224876</v>
      </c>
      <c r="B65814" t="s">
        <v>224877</v>
      </c>
      <c r="C65814" t="s">
        <v>224878</v>
      </c>
      <c r="D65814" t="s">
        <v>224879</v>
      </c>
      <c r="E65814">
        <v>429564</v>
      </c>
      <c r="F65814" t="s">
        <v>113</v>
      </c>
      <c r="G65814" t="s">
        <v>165</v>
      </c>
      <c r="H65814" t="s">
        <v>166</v>
      </c>
      <c r="I65814" t="s">
        <v>167</v>
      </c>
      <c r="J65814" t="s">
        <v>167</v>
      </c>
      <c r="K65814">
        <v>1</v>
      </c>
      <c r="L65814" s="1">
        <v>40909</v>
      </c>
      <c r="M65814" s="1">
        <v>41518</v>
      </c>
      <c r="N65814" s="1">
        <v>41518</v>
      </c>
      <c r="O65814"/>
      <c r="P65814"/>
      <c r="Q65814"/>
      <c r="R65814"/>
    </row>
    <row r="65815" spans="1:18" hidden="1" x14ac:dyDescent="0.2">
      <c r="A65815" t="s">
        <v>224880</v>
      </c>
      <c r="B65815" t="s">
        <v>224881</v>
      </c>
      <c r="C65815" t="s">
        <v>224882</v>
      </c>
      <c r="D65815" t="s">
        <v>224883</v>
      </c>
      <c r="E65815">
        <v>35792</v>
      </c>
      <c r="F65815" t="s">
        <v>18</v>
      </c>
      <c r="G65815" t="s">
        <v>128</v>
      </c>
      <c r="H65815" t="s">
        <v>2589</v>
      </c>
      <c r="I65815" t="s">
        <v>2590</v>
      </c>
      <c r="J65815" t="s">
        <v>2590</v>
      </c>
      <c r="K65815">
        <v>2</v>
      </c>
      <c r="L65815" s="1">
        <v>41456</v>
      </c>
      <c r="M65815" s="1">
        <v>41683</v>
      </c>
      <c r="N65815" s="1">
        <v>42089</v>
      </c>
      <c r="O65815"/>
      <c r="P65815"/>
      <c r="Q65815"/>
      <c r="R65815"/>
    </row>
    <row r="65816" spans="1:18" hidden="1" x14ac:dyDescent="0.2">
      <c r="A65816" t="s">
        <v>224884</v>
      </c>
      <c r="B65816" t="s">
        <v>224885</v>
      </c>
      <c r="C65816" t="s">
        <v>224886</v>
      </c>
      <c r="D65816" t="s">
        <v>224887</v>
      </c>
      <c r="E65816">
        <v>74447</v>
      </c>
      <c r="F65816" t="s">
        <v>18</v>
      </c>
      <c r="G65816" t="s">
        <v>650</v>
      </c>
      <c r="H65816">
        <v>20</v>
      </c>
      <c r="I65816" t="s">
        <v>651</v>
      </c>
      <c r="J65816" t="s">
        <v>651</v>
      </c>
      <c r="K65816">
        <v>2</v>
      </c>
      <c r="L65816" s="1">
        <v>41659</v>
      </c>
      <c r="M65816" s="1">
        <v>41548</v>
      </c>
      <c r="N65816" s="1">
        <v>41659</v>
      </c>
      <c r="O65816"/>
      <c r="P65816"/>
      <c r="Q65816"/>
      <c r="R65816"/>
    </row>
    <row r="65817" spans="1:18" x14ac:dyDescent="0.2">
      <c r="A65817" t="s">
        <v>224888</v>
      </c>
      <c r="B65817" t="s">
        <v>224889</v>
      </c>
      <c r="C65817" t="s">
        <v>224890</v>
      </c>
      <c r="D65817" t="s">
        <v>56</v>
      </c>
      <c r="E65817">
        <v>25000</v>
      </c>
      <c r="F65817" t="s">
        <v>18</v>
      </c>
      <c r="G65817" t="s">
        <v>25</v>
      </c>
      <c r="H65817" t="s">
        <v>64</v>
      </c>
      <c r="I65817" t="s">
        <v>65</v>
      </c>
      <c r="J65817" t="s">
        <v>271</v>
      </c>
      <c r="K65817">
        <v>1</v>
      </c>
      <c r="L65817" s="1">
        <v>37987</v>
      </c>
      <c r="M65817" s="1">
        <v>41411</v>
      </c>
      <c r="N65817" s="1">
        <v>41411</v>
      </c>
    </row>
    <row r="65818" spans="1:18" x14ac:dyDescent="0.2">
      <c r="A65818" t="s">
        <v>224891</v>
      </c>
      <c r="B65818" t="s">
        <v>224892</v>
      </c>
      <c r="C65818" t="s">
        <v>224893</v>
      </c>
      <c r="D65818" t="s">
        <v>224894</v>
      </c>
      <c r="E65818">
        <v>250000</v>
      </c>
      <c r="F65818" t="s">
        <v>207</v>
      </c>
      <c r="G65818" t="s">
        <v>25</v>
      </c>
      <c r="H65818" t="s">
        <v>64</v>
      </c>
      <c r="I65818" t="s">
        <v>65</v>
      </c>
      <c r="J65818" t="s">
        <v>71</v>
      </c>
      <c r="K65818">
        <v>1</v>
      </c>
      <c r="L65818" s="1">
        <v>39692</v>
      </c>
      <c r="M65818" s="1">
        <v>39692</v>
      </c>
      <c r="N65818" s="1">
        <v>39692</v>
      </c>
    </row>
    <row r="65819" spans="1:18" hidden="1" x14ac:dyDescent="0.2">
      <c r="A65819" t="s">
        <v>224895</v>
      </c>
      <c r="B65819" t="s">
        <v>224896</v>
      </c>
      <c r="D65819" t="s">
        <v>36</v>
      </c>
      <c r="E65819">
        <v>15000</v>
      </c>
      <c r="F65819" t="s">
        <v>113</v>
      </c>
      <c r="K65819">
        <v>1</v>
      </c>
      <c r="M65819" s="1">
        <v>39083</v>
      </c>
      <c r="N65819" s="1">
        <v>39083</v>
      </c>
      <c r="O65819"/>
      <c r="P65819"/>
      <c r="Q65819"/>
      <c r="R65819"/>
    </row>
    <row r="65820" spans="1:18" x14ac:dyDescent="0.2">
      <c r="A65820" t="s">
        <v>224897</v>
      </c>
      <c r="B65820" t="s">
        <v>224898</v>
      </c>
      <c r="C65820" t="s">
        <v>224899</v>
      </c>
      <c r="D65820" t="s">
        <v>224900</v>
      </c>
      <c r="E65820">
        <v>4900000</v>
      </c>
      <c r="F65820" t="s">
        <v>18</v>
      </c>
      <c r="G65820" t="s">
        <v>25</v>
      </c>
      <c r="H65820" t="s">
        <v>64</v>
      </c>
      <c r="I65820" t="s">
        <v>65</v>
      </c>
      <c r="J65820" t="s">
        <v>606</v>
      </c>
      <c r="K65820">
        <v>1</v>
      </c>
      <c r="L65820" s="1">
        <v>40909</v>
      </c>
      <c r="M65820" s="1">
        <v>42159</v>
      </c>
      <c r="N65820" s="1">
        <v>42159</v>
      </c>
    </row>
    <row r="65821" spans="1:18" x14ac:dyDescent="0.2">
      <c r="A65821" t="s">
        <v>224901</v>
      </c>
      <c r="B65821" t="s">
        <v>224902</v>
      </c>
      <c r="C65821" t="s">
        <v>224903</v>
      </c>
      <c r="D65821" t="s">
        <v>224904</v>
      </c>
      <c r="E65821">
        <v>1500000</v>
      </c>
      <c r="F65821" t="s">
        <v>18</v>
      </c>
      <c r="G65821" t="s">
        <v>25</v>
      </c>
      <c r="H65821" t="s">
        <v>64</v>
      </c>
      <c r="I65821" t="s">
        <v>65</v>
      </c>
      <c r="J65821" t="s">
        <v>271</v>
      </c>
      <c r="K65821">
        <v>1</v>
      </c>
      <c r="L65821" s="1">
        <v>41275</v>
      </c>
      <c r="M65821" s="1">
        <v>41891</v>
      </c>
      <c r="N65821" s="1">
        <v>41891</v>
      </c>
    </row>
    <row r="65822" spans="1:18" hidden="1" x14ac:dyDescent="0.2">
      <c r="A65822" t="s">
        <v>224905</v>
      </c>
      <c r="B65822" t="s">
        <v>224906</v>
      </c>
      <c r="C65822" t="s">
        <v>224907</v>
      </c>
      <c r="D65822" t="s">
        <v>224908</v>
      </c>
      <c r="E65822">
        <v>106327</v>
      </c>
      <c r="F65822" t="s">
        <v>18</v>
      </c>
      <c r="G65822" t="s">
        <v>165</v>
      </c>
      <c r="H65822" t="s">
        <v>1454</v>
      </c>
      <c r="I65822" t="s">
        <v>35986</v>
      </c>
      <c r="J65822" t="s">
        <v>35986</v>
      </c>
      <c r="K65822">
        <v>1</v>
      </c>
      <c r="L65822" s="1">
        <v>39969</v>
      </c>
      <c r="M65822" s="1">
        <v>39969</v>
      </c>
      <c r="N65822" s="1">
        <v>39969</v>
      </c>
      <c r="O65822"/>
      <c r="P65822"/>
      <c r="Q65822"/>
      <c r="R65822"/>
    </row>
    <row r="65823" spans="1:18" x14ac:dyDescent="0.2">
      <c r="A65823" t="s">
        <v>224909</v>
      </c>
      <c r="B65823" t="s">
        <v>224910</v>
      </c>
      <c r="C65823" t="s">
        <v>224911</v>
      </c>
      <c r="D65823" t="s">
        <v>224912</v>
      </c>
      <c r="E65823">
        <v>4600000</v>
      </c>
      <c r="F65823" t="s">
        <v>18</v>
      </c>
      <c r="K65823">
        <v>3</v>
      </c>
      <c r="L65823" s="1">
        <v>40544</v>
      </c>
      <c r="M65823" s="1">
        <v>40544</v>
      </c>
      <c r="N65823" s="1">
        <v>42080</v>
      </c>
    </row>
    <row r="65824" spans="1:18" hidden="1" x14ac:dyDescent="0.2">
      <c r="A65824" t="s">
        <v>224913</v>
      </c>
      <c r="B65824" t="s">
        <v>224914</v>
      </c>
      <c r="C65824" t="s">
        <v>224915</v>
      </c>
      <c r="D65824" t="s">
        <v>256</v>
      </c>
      <c r="E65824" t="s">
        <v>43</v>
      </c>
      <c r="F65824" t="s">
        <v>18</v>
      </c>
      <c r="G65824" t="s">
        <v>25</v>
      </c>
      <c r="H65824" t="s">
        <v>1352</v>
      </c>
      <c r="I65824" t="s">
        <v>1353</v>
      </c>
      <c r="J65824" t="s">
        <v>1354</v>
      </c>
      <c r="K65824">
        <v>1</v>
      </c>
      <c r="L65824" s="1">
        <v>39650</v>
      </c>
      <c r="M65824" s="1">
        <v>40989</v>
      </c>
      <c r="N65824" s="1">
        <v>40989</v>
      </c>
      <c r="O65824"/>
      <c r="P65824"/>
      <c r="Q65824"/>
      <c r="R65824"/>
    </row>
    <row r="65825" spans="1:18" hidden="1" x14ac:dyDescent="0.2">
      <c r="A65825" t="s">
        <v>224916</v>
      </c>
      <c r="B65825" t="s">
        <v>224917</v>
      </c>
      <c r="C65825" t="s">
        <v>224918</v>
      </c>
      <c r="D65825" t="s">
        <v>224919</v>
      </c>
      <c r="E65825">
        <v>3388436</v>
      </c>
      <c r="F65825" t="s">
        <v>18</v>
      </c>
      <c r="G65825" t="s">
        <v>25</v>
      </c>
      <c r="H65825" t="s">
        <v>106</v>
      </c>
      <c r="I65825" t="s">
        <v>107</v>
      </c>
      <c r="J65825" t="s">
        <v>108</v>
      </c>
      <c r="K65825">
        <v>2</v>
      </c>
      <c r="L65825" s="1">
        <v>40374</v>
      </c>
      <c r="M65825" s="1">
        <v>40909</v>
      </c>
      <c r="N65825" s="1">
        <v>41630</v>
      </c>
      <c r="O65825"/>
      <c r="P65825"/>
      <c r="Q65825"/>
      <c r="R65825"/>
    </row>
    <row r="65826" spans="1:18" x14ac:dyDescent="0.2">
      <c r="A65826" t="s">
        <v>224920</v>
      </c>
      <c r="B65826" t="s">
        <v>224921</v>
      </c>
      <c r="C65826" t="s">
        <v>224922</v>
      </c>
      <c r="D65826" t="s">
        <v>224923</v>
      </c>
      <c r="E65826">
        <v>1000000</v>
      </c>
      <c r="F65826" t="s">
        <v>18</v>
      </c>
      <c r="G65826" t="s">
        <v>552</v>
      </c>
      <c r="H65826">
        <v>52</v>
      </c>
      <c r="I65826" t="s">
        <v>6224</v>
      </c>
      <c r="J65826" t="s">
        <v>6224</v>
      </c>
      <c r="K65826">
        <v>1</v>
      </c>
      <c r="L65826" s="1">
        <v>39448</v>
      </c>
      <c r="M65826" s="1">
        <v>40879</v>
      </c>
      <c r="N65826" s="1">
        <v>40879</v>
      </c>
    </row>
    <row r="65827" spans="1:18" hidden="1" x14ac:dyDescent="0.2">
      <c r="A65827" t="s">
        <v>224924</v>
      </c>
      <c r="B65827" t="s">
        <v>224925</v>
      </c>
      <c r="C65827" t="s">
        <v>224926</v>
      </c>
      <c r="D65827" t="s">
        <v>42</v>
      </c>
      <c r="E65827">
        <v>678100</v>
      </c>
      <c r="F65827" t="s">
        <v>18</v>
      </c>
      <c r="K65827">
        <v>1</v>
      </c>
      <c r="L65827" s="1">
        <v>40179</v>
      </c>
      <c r="M65827" s="1">
        <v>42165</v>
      </c>
      <c r="N65827" s="1">
        <v>42165</v>
      </c>
      <c r="O65827"/>
      <c r="P65827"/>
      <c r="Q65827"/>
      <c r="R65827"/>
    </row>
    <row r="65828" spans="1:18" hidden="1" x14ac:dyDescent="0.2">
      <c r="A65828" t="s">
        <v>224927</v>
      </c>
      <c r="B65828" t="s">
        <v>224928</v>
      </c>
      <c r="C65828" t="s">
        <v>224929</v>
      </c>
      <c r="D65828" t="s">
        <v>1384</v>
      </c>
      <c r="E65828">
        <v>112254773</v>
      </c>
      <c r="F65828" t="s">
        <v>113</v>
      </c>
      <c r="G65828" t="s">
        <v>25</v>
      </c>
      <c r="H65828" t="s">
        <v>64</v>
      </c>
      <c r="I65828" t="s">
        <v>65</v>
      </c>
      <c r="J65828" t="s">
        <v>114</v>
      </c>
      <c r="K65828">
        <v>9</v>
      </c>
      <c r="L65828" s="1">
        <v>38353</v>
      </c>
      <c r="M65828" s="1">
        <v>39118</v>
      </c>
      <c r="N65828" s="1">
        <v>41618</v>
      </c>
      <c r="O65828"/>
      <c r="P65828"/>
      <c r="Q65828"/>
      <c r="R65828"/>
    </row>
    <row r="65829" spans="1:18" x14ac:dyDescent="0.2">
      <c r="A65829" t="s">
        <v>224930</v>
      </c>
      <c r="B65829" t="s">
        <v>224931</v>
      </c>
      <c r="C65829" t="s">
        <v>224932</v>
      </c>
      <c r="D65829" t="s">
        <v>224933</v>
      </c>
      <c r="E65829">
        <v>800000</v>
      </c>
      <c r="F65829" t="s">
        <v>18</v>
      </c>
      <c r="K65829">
        <v>1</v>
      </c>
      <c r="L65829" s="1">
        <v>41275</v>
      </c>
      <c r="M65829" s="1">
        <v>41640</v>
      </c>
      <c r="N65829" s="1">
        <v>41640</v>
      </c>
    </row>
    <row r="65830" spans="1:18" x14ac:dyDescent="0.2">
      <c r="A65830" t="s">
        <v>224934</v>
      </c>
      <c r="B65830" t="s">
        <v>224935</v>
      </c>
      <c r="C65830" t="s">
        <v>224936</v>
      </c>
      <c r="D65830" t="s">
        <v>110332</v>
      </c>
      <c r="E65830">
        <v>12000000</v>
      </c>
      <c r="F65830" t="s">
        <v>18</v>
      </c>
      <c r="G65830" t="s">
        <v>25</v>
      </c>
      <c r="H65830" t="s">
        <v>142</v>
      </c>
      <c r="I65830" t="s">
        <v>143</v>
      </c>
      <c r="J65830" t="s">
        <v>143</v>
      </c>
      <c r="K65830">
        <v>1</v>
      </c>
      <c r="L65830" s="1">
        <v>39142</v>
      </c>
      <c r="M65830" s="1">
        <v>39168</v>
      </c>
      <c r="N65830" s="1">
        <v>39168</v>
      </c>
    </row>
    <row r="65831" spans="1:18" hidden="1" x14ac:dyDescent="0.2">
      <c r="A65831" t="s">
        <v>224937</v>
      </c>
      <c r="B65831" t="s">
        <v>224938</v>
      </c>
      <c r="C65831" t="s">
        <v>224939</v>
      </c>
      <c r="D65831" t="s">
        <v>63</v>
      </c>
      <c r="E65831">
        <v>27138500</v>
      </c>
      <c r="F65831" t="s">
        <v>207</v>
      </c>
      <c r="G65831" t="s">
        <v>25</v>
      </c>
      <c r="H65831" t="s">
        <v>158</v>
      </c>
      <c r="I65831" t="s">
        <v>244</v>
      </c>
      <c r="J65831" t="s">
        <v>6959</v>
      </c>
      <c r="K65831">
        <v>6</v>
      </c>
      <c r="L65831" s="1">
        <v>37956</v>
      </c>
      <c r="M65831" s="1">
        <v>40162</v>
      </c>
      <c r="N65831" s="1">
        <v>41032</v>
      </c>
      <c r="O65831"/>
      <c r="P65831"/>
      <c r="Q65831"/>
      <c r="R65831"/>
    </row>
    <row r="65832" spans="1:18" hidden="1" x14ac:dyDescent="0.2">
      <c r="A65832" t="s">
        <v>224940</v>
      </c>
      <c r="B65832" t="s">
        <v>224941</v>
      </c>
      <c r="C65832" t="s">
        <v>224942</v>
      </c>
      <c r="D65832" t="s">
        <v>56</v>
      </c>
      <c r="E65832" t="s">
        <v>43</v>
      </c>
      <c r="F65832" t="s">
        <v>18</v>
      </c>
      <c r="G65832" t="s">
        <v>25</v>
      </c>
      <c r="H65832" t="s">
        <v>972</v>
      </c>
      <c r="I65832" t="s">
        <v>973</v>
      </c>
      <c r="J65832" t="s">
        <v>973</v>
      </c>
      <c r="K65832">
        <v>1</v>
      </c>
      <c r="M65832" s="1">
        <v>41450</v>
      </c>
      <c r="N65832" s="1">
        <v>41450</v>
      </c>
      <c r="O65832"/>
      <c r="P65832"/>
      <c r="Q65832"/>
      <c r="R65832"/>
    </row>
    <row r="65833" spans="1:18" hidden="1" x14ac:dyDescent="0.2">
      <c r="A65833" t="s">
        <v>224943</v>
      </c>
      <c r="B65833" t="s">
        <v>224944</v>
      </c>
      <c r="C65833" t="s">
        <v>224945</v>
      </c>
      <c r="D65833" t="s">
        <v>56</v>
      </c>
      <c r="E65833">
        <v>40000</v>
      </c>
      <c r="F65833" t="s">
        <v>18</v>
      </c>
      <c r="G65833" t="s">
        <v>25</v>
      </c>
      <c r="H65833" t="s">
        <v>2791</v>
      </c>
      <c r="I65833" t="s">
        <v>8027</v>
      </c>
      <c r="J65833" t="s">
        <v>37683</v>
      </c>
      <c r="K65833">
        <v>1</v>
      </c>
      <c r="M65833" s="1">
        <v>40288</v>
      </c>
      <c r="N65833" s="1">
        <v>40288</v>
      </c>
      <c r="O65833"/>
      <c r="P65833"/>
      <c r="Q65833"/>
      <c r="R65833"/>
    </row>
    <row r="65834" spans="1:18" x14ac:dyDescent="0.2">
      <c r="A65834" t="s">
        <v>224946</v>
      </c>
      <c r="B65834" t="s">
        <v>224947</v>
      </c>
      <c r="C65834" t="s">
        <v>224948</v>
      </c>
      <c r="D65834" t="s">
        <v>11364</v>
      </c>
      <c r="E65834">
        <v>21500000</v>
      </c>
      <c r="F65834" t="s">
        <v>18</v>
      </c>
      <c r="G65834" t="s">
        <v>25</v>
      </c>
      <c r="H65834" t="s">
        <v>286</v>
      </c>
      <c r="I65834" t="s">
        <v>874</v>
      </c>
      <c r="J65834" t="s">
        <v>17332</v>
      </c>
      <c r="K65834">
        <v>1</v>
      </c>
      <c r="L65834" s="1">
        <v>36892</v>
      </c>
      <c r="M65834" s="1">
        <v>41521</v>
      </c>
      <c r="N65834" s="1">
        <v>41521</v>
      </c>
    </row>
    <row r="65835" spans="1:18" x14ac:dyDescent="0.2">
      <c r="A65835" t="s">
        <v>224949</v>
      </c>
      <c r="B65835" t="s">
        <v>224950</v>
      </c>
      <c r="C65835" t="s">
        <v>224951</v>
      </c>
      <c r="D65835" t="s">
        <v>224952</v>
      </c>
      <c r="E65835">
        <v>7700000</v>
      </c>
      <c r="F65835" t="s">
        <v>18</v>
      </c>
      <c r="G65835" t="s">
        <v>1062</v>
      </c>
      <c r="H65835">
        <v>16</v>
      </c>
      <c r="I65835" t="s">
        <v>1704</v>
      </c>
      <c r="J65835" t="s">
        <v>1704</v>
      </c>
      <c r="K65835">
        <v>2</v>
      </c>
      <c r="L65835" s="1">
        <v>41883</v>
      </c>
      <c r="M65835" s="1">
        <v>41968</v>
      </c>
      <c r="N65835" s="1">
        <v>42220</v>
      </c>
    </row>
    <row r="65836" spans="1:18" hidden="1" x14ac:dyDescent="0.2">
      <c r="A65836" t="s">
        <v>224953</v>
      </c>
      <c r="B65836" t="s">
        <v>224954</v>
      </c>
      <c r="C65836" t="s">
        <v>224955</v>
      </c>
      <c r="D65836" t="s">
        <v>45127</v>
      </c>
      <c r="E65836">
        <v>10571182</v>
      </c>
      <c r="F65836" t="s">
        <v>113</v>
      </c>
      <c r="G65836" t="s">
        <v>25</v>
      </c>
      <c r="H65836" t="s">
        <v>64</v>
      </c>
      <c r="I65836" t="s">
        <v>65</v>
      </c>
      <c r="J65836" t="s">
        <v>27113</v>
      </c>
      <c r="K65836">
        <v>1</v>
      </c>
      <c r="L65836" s="1">
        <v>39814</v>
      </c>
      <c r="M65836" s="1">
        <v>41598</v>
      </c>
      <c r="N65836" s="1">
        <v>41598</v>
      </c>
      <c r="O65836"/>
      <c r="P65836"/>
      <c r="Q65836"/>
      <c r="R65836"/>
    </row>
    <row r="65837" spans="1:18" hidden="1" x14ac:dyDescent="0.2">
      <c r="A65837" t="s">
        <v>224956</v>
      </c>
      <c r="B65837" t="s">
        <v>224957</v>
      </c>
      <c r="C65837" t="s">
        <v>224958</v>
      </c>
      <c r="D65837" t="s">
        <v>224959</v>
      </c>
      <c r="E65837" t="s">
        <v>43</v>
      </c>
      <c r="F65837" t="s">
        <v>18</v>
      </c>
      <c r="G65837" t="s">
        <v>165</v>
      </c>
      <c r="H65837" t="s">
        <v>5601</v>
      </c>
      <c r="I65837" t="s">
        <v>5805</v>
      </c>
      <c r="J65837" t="s">
        <v>5805</v>
      </c>
      <c r="K65837">
        <v>1</v>
      </c>
      <c r="L65837" s="1">
        <v>37591</v>
      </c>
      <c r="M65837" s="1">
        <v>39934</v>
      </c>
      <c r="N65837" s="1">
        <v>39934</v>
      </c>
      <c r="O65837"/>
      <c r="P65837"/>
      <c r="Q65837"/>
      <c r="R65837"/>
    </row>
    <row r="65838" spans="1:18" hidden="1" x14ac:dyDescent="0.2">
      <c r="A65838" t="s">
        <v>224960</v>
      </c>
      <c r="B65838" t="s">
        <v>224961</v>
      </c>
      <c r="C65838" t="s">
        <v>224962</v>
      </c>
      <c r="D65838" t="s">
        <v>42</v>
      </c>
      <c r="E65838" t="s">
        <v>43</v>
      </c>
      <c r="F65838" t="s">
        <v>18</v>
      </c>
      <c r="G65838" t="s">
        <v>25</v>
      </c>
      <c r="H65838" t="s">
        <v>64</v>
      </c>
      <c r="I65838" t="s">
        <v>65</v>
      </c>
      <c r="J65838" t="s">
        <v>100</v>
      </c>
      <c r="K65838">
        <v>1</v>
      </c>
      <c r="L65838" s="1">
        <v>39173</v>
      </c>
      <c r="M65838" s="1">
        <v>39583</v>
      </c>
      <c r="N65838" s="1">
        <v>39583</v>
      </c>
      <c r="O65838"/>
      <c r="P65838"/>
      <c r="Q65838"/>
      <c r="R65838"/>
    </row>
    <row r="65839" spans="1:18" x14ac:dyDescent="0.2">
      <c r="A65839" t="s">
        <v>224963</v>
      </c>
      <c r="B65839" t="s">
        <v>224964</v>
      </c>
      <c r="C65839" t="s">
        <v>224965</v>
      </c>
      <c r="D65839" t="s">
        <v>77395</v>
      </c>
      <c r="E65839">
        <v>350000</v>
      </c>
      <c r="F65839" t="s">
        <v>207</v>
      </c>
      <c r="G65839" t="s">
        <v>25</v>
      </c>
      <c r="H65839" t="s">
        <v>64</v>
      </c>
      <c r="I65839" t="s">
        <v>65</v>
      </c>
      <c r="J65839" t="s">
        <v>71</v>
      </c>
      <c r="K65839">
        <v>2</v>
      </c>
      <c r="L65839" s="1">
        <v>42019</v>
      </c>
      <c r="M65839" s="1">
        <v>41998</v>
      </c>
      <c r="N65839" s="1">
        <v>42160</v>
      </c>
    </row>
    <row r="65840" spans="1:18" hidden="1" x14ac:dyDescent="0.2">
      <c r="A65840" t="s">
        <v>224966</v>
      </c>
      <c r="B65840" t="s">
        <v>224967</v>
      </c>
      <c r="C65840" t="s">
        <v>224968</v>
      </c>
      <c r="D65840" t="s">
        <v>224969</v>
      </c>
      <c r="E65840">
        <v>33477051</v>
      </c>
      <c r="F65840" t="s">
        <v>18</v>
      </c>
      <c r="G65840" t="s">
        <v>25</v>
      </c>
      <c r="H65840" t="s">
        <v>64</v>
      </c>
      <c r="I65840" t="s">
        <v>65</v>
      </c>
      <c r="J65840" t="s">
        <v>71</v>
      </c>
      <c r="K65840">
        <v>3</v>
      </c>
      <c r="L65840" s="1">
        <v>40544</v>
      </c>
      <c r="M65840" s="1">
        <v>41275</v>
      </c>
      <c r="N65840" s="1">
        <v>42235</v>
      </c>
      <c r="O65840"/>
      <c r="P65840"/>
      <c r="Q65840"/>
      <c r="R65840"/>
    </row>
    <row r="65841" spans="1:18" hidden="1" x14ac:dyDescent="0.2">
      <c r="A65841" t="s">
        <v>224970</v>
      </c>
      <c r="B65841" t="s">
        <v>224971</v>
      </c>
      <c r="C65841" t="s">
        <v>224972</v>
      </c>
      <c r="E65841" t="s">
        <v>43</v>
      </c>
      <c r="F65841" t="s">
        <v>18</v>
      </c>
      <c r="G65841" t="s">
        <v>57</v>
      </c>
      <c r="H65841" t="s">
        <v>4487</v>
      </c>
      <c r="I65841" t="s">
        <v>6236</v>
      </c>
      <c r="J65841" t="s">
        <v>6236</v>
      </c>
      <c r="K65841">
        <v>1</v>
      </c>
      <c r="M65841" s="1">
        <v>41380</v>
      </c>
      <c r="N65841" s="1">
        <v>41380</v>
      </c>
      <c r="O65841"/>
      <c r="P65841"/>
      <c r="Q65841"/>
      <c r="R65841"/>
    </row>
    <row r="65842" spans="1:18" x14ac:dyDescent="0.2">
      <c r="A65842" t="s">
        <v>224973</v>
      </c>
      <c r="B65842" t="s">
        <v>224974</v>
      </c>
      <c r="C65842" t="s">
        <v>224975</v>
      </c>
      <c r="D65842" t="s">
        <v>70</v>
      </c>
      <c r="E65842">
        <v>225000</v>
      </c>
      <c r="F65842" t="s">
        <v>18</v>
      </c>
      <c r="K65842">
        <v>2</v>
      </c>
      <c r="L65842" s="1">
        <v>41244</v>
      </c>
      <c r="M65842" s="1">
        <v>41244</v>
      </c>
      <c r="N65842" s="1">
        <v>41438</v>
      </c>
    </row>
    <row r="65843" spans="1:18" hidden="1" x14ac:dyDescent="0.2">
      <c r="A65843" t="s">
        <v>224976</v>
      </c>
      <c r="B65843" t="s">
        <v>224977</v>
      </c>
      <c r="C65843" t="s">
        <v>224978</v>
      </c>
      <c r="D65843" t="s">
        <v>56</v>
      </c>
      <c r="E65843">
        <v>13304965</v>
      </c>
      <c r="F65843" t="s">
        <v>18</v>
      </c>
      <c r="G65843" t="s">
        <v>25</v>
      </c>
      <c r="H65843" t="s">
        <v>121</v>
      </c>
      <c r="I65843" t="s">
        <v>122</v>
      </c>
      <c r="J65843" t="s">
        <v>17461</v>
      </c>
      <c r="K65843">
        <v>3</v>
      </c>
      <c r="L65843" s="1">
        <v>37622</v>
      </c>
      <c r="M65843" s="1">
        <v>40001</v>
      </c>
      <c r="N65843" s="1">
        <v>41402</v>
      </c>
      <c r="O65843"/>
      <c r="P65843"/>
      <c r="Q65843"/>
      <c r="R65843"/>
    </row>
    <row r="65844" spans="1:18" hidden="1" x14ac:dyDescent="0.2">
      <c r="A65844" t="s">
        <v>224979</v>
      </c>
      <c r="B65844" t="s">
        <v>224980</v>
      </c>
      <c r="C65844" t="s">
        <v>224981</v>
      </c>
      <c r="D65844" t="s">
        <v>224982</v>
      </c>
      <c r="E65844">
        <v>1860000</v>
      </c>
      <c r="F65844" t="s">
        <v>18</v>
      </c>
      <c r="G65844" t="s">
        <v>25</v>
      </c>
      <c r="H65844" t="s">
        <v>64</v>
      </c>
      <c r="I65844" t="s">
        <v>65</v>
      </c>
      <c r="J65844" t="s">
        <v>5485</v>
      </c>
      <c r="K65844">
        <v>2</v>
      </c>
      <c r="L65844" s="1">
        <v>41275</v>
      </c>
      <c r="M65844" s="1">
        <v>41892</v>
      </c>
      <c r="N65844" s="1">
        <v>41892</v>
      </c>
      <c r="O65844"/>
      <c r="P65844"/>
      <c r="Q65844"/>
      <c r="R65844"/>
    </row>
    <row r="65845" spans="1:18" x14ac:dyDescent="0.2">
      <c r="A65845" t="s">
        <v>224983</v>
      </c>
      <c r="B65845" t="s">
        <v>224984</v>
      </c>
      <c r="C65845" t="s">
        <v>224985</v>
      </c>
      <c r="D65845" t="s">
        <v>224986</v>
      </c>
      <c r="E65845">
        <v>1320000</v>
      </c>
      <c r="F65845" t="s">
        <v>18</v>
      </c>
      <c r="G65845" t="s">
        <v>25</v>
      </c>
      <c r="H65845" t="s">
        <v>64</v>
      </c>
      <c r="I65845" t="s">
        <v>65</v>
      </c>
      <c r="J65845" t="s">
        <v>1103</v>
      </c>
      <c r="K65845">
        <v>2</v>
      </c>
      <c r="L65845" s="1">
        <v>41730</v>
      </c>
      <c r="M65845" s="1">
        <v>42205</v>
      </c>
      <c r="N65845" s="1">
        <v>42332</v>
      </c>
    </row>
    <row r="65846" spans="1:18" hidden="1" x14ac:dyDescent="0.2">
      <c r="A65846" t="s">
        <v>224987</v>
      </c>
      <c r="B65846" t="s">
        <v>224988</v>
      </c>
      <c r="C65846" t="s">
        <v>224989</v>
      </c>
      <c r="D65846" t="s">
        <v>224990</v>
      </c>
      <c r="E65846" t="s">
        <v>43</v>
      </c>
      <c r="F65846" t="s">
        <v>18</v>
      </c>
      <c r="G65846" t="s">
        <v>19</v>
      </c>
      <c r="H65846">
        <v>16</v>
      </c>
      <c r="I65846" t="s">
        <v>20</v>
      </c>
      <c r="J65846" t="s">
        <v>20</v>
      </c>
      <c r="K65846">
        <v>2</v>
      </c>
      <c r="L65846" s="1">
        <v>40695</v>
      </c>
      <c r="M65846" s="1">
        <v>41883</v>
      </c>
      <c r="N65846" s="1">
        <v>41989</v>
      </c>
      <c r="O65846"/>
      <c r="P65846"/>
      <c r="Q65846"/>
      <c r="R65846"/>
    </row>
    <row r="65847" spans="1:18" hidden="1" x14ac:dyDescent="0.2">
      <c r="A65847" t="s">
        <v>224991</v>
      </c>
      <c r="B65847" t="s">
        <v>224992</v>
      </c>
      <c r="D65847" t="s">
        <v>224993</v>
      </c>
      <c r="E65847">
        <v>20000000</v>
      </c>
      <c r="F65847" t="s">
        <v>18</v>
      </c>
      <c r="K65847">
        <v>3</v>
      </c>
      <c r="M65847" s="1">
        <v>40940</v>
      </c>
      <c r="N65847" s="1">
        <v>41640</v>
      </c>
      <c r="O65847"/>
      <c r="P65847"/>
      <c r="Q65847"/>
      <c r="R65847"/>
    </row>
    <row r="65848" spans="1:18" x14ac:dyDescent="0.2">
      <c r="A65848" t="s">
        <v>224994</v>
      </c>
      <c r="B65848" t="s">
        <v>224995</v>
      </c>
      <c r="C65848" t="s">
        <v>224996</v>
      </c>
      <c r="D65848" t="s">
        <v>224997</v>
      </c>
      <c r="E65848">
        <v>15000000</v>
      </c>
      <c r="F65848" t="s">
        <v>18</v>
      </c>
      <c r="G65848" t="s">
        <v>25</v>
      </c>
      <c r="H65848" t="s">
        <v>64</v>
      </c>
      <c r="I65848" t="s">
        <v>65</v>
      </c>
      <c r="J65848" t="s">
        <v>4127</v>
      </c>
      <c r="K65848">
        <v>1</v>
      </c>
      <c r="L65848" s="1">
        <v>40544</v>
      </c>
      <c r="M65848" s="1">
        <v>41661</v>
      </c>
      <c r="N65848" s="1">
        <v>41661</v>
      </c>
    </row>
    <row r="65849" spans="1:18" x14ac:dyDescent="0.2">
      <c r="A65849" t="s">
        <v>224998</v>
      </c>
      <c r="B65849" t="s">
        <v>224999</v>
      </c>
      <c r="C65849" t="s">
        <v>225000</v>
      </c>
      <c r="D65849" t="s">
        <v>225001</v>
      </c>
      <c r="E65849">
        <v>118000</v>
      </c>
      <c r="F65849" t="s">
        <v>18</v>
      </c>
      <c r="G65849" t="s">
        <v>25</v>
      </c>
      <c r="H65849" t="s">
        <v>64</v>
      </c>
      <c r="I65849" t="s">
        <v>65</v>
      </c>
      <c r="J65849" t="s">
        <v>71</v>
      </c>
      <c r="K65849">
        <v>1</v>
      </c>
      <c r="L65849" s="1">
        <v>40815</v>
      </c>
      <c r="M65849" s="1">
        <v>41122</v>
      </c>
      <c r="N65849" s="1">
        <v>41122</v>
      </c>
    </row>
    <row r="65850" spans="1:18" x14ac:dyDescent="0.2">
      <c r="A65850" t="s">
        <v>225002</v>
      </c>
      <c r="B65850" t="s">
        <v>225003</v>
      </c>
      <c r="C65850" t="s">
        <v>225004</v>
      </c>
      <c r="D65850" t="s">
        <v>11771</v>
      </c>
      <c r="E65850">
        <v>77000</v>
      </c>
      <c r="F65850" t="s">
        <v>18</v>
      </c>
      <c r="G65850" t="s">
        <v>19</v>
      </c>
      <c r="H65850">
        <v>7</v>
      </c>
      <c r="I65850" t="s">
        <v>14084</v>
      </c>
      <c r="J65850" t="s">
        <v>14084</v>
      </c>
      <c r="K65850">
        <v>1</v>
      </c>
      <c r="L65850" s="1">
        <v>42005</v>
      </c>
      <c r="M65850" s="1">
        <v>42286</v>
      </c>
      <c r="N65850" s="1">
        <v>42286</v>
      </c>
    </row>
    <row r="65851" spans="1:18" x14ac:dyDescent="0.2">
      <c r="A65851" t="s">
        <v>225005</v>
      </c>
      <c r="B65851" t="s">
        <v>225006</v>
      </c>
      <c r="C65851" t="s">
        <v>225007</v>
      </c>
      <c r="D65851" t="s">
        <v>56</v>
      </c>
      <c r="E65851">
        <v>210000</v>
      </c>
      <c r="F65851" t="s">
        <v>18</v>
      </c>
      <c r="G65851" t="s">
        <v>25</v>
      </c>
      <c r="H65851" t="s">
        <v>158</v>
      </c>
      <c r="I65851" t="s">
        <v>244</v>
      </c>
      <c r="J65851" t="s">
        <v>244</v>
      </c>
      <c r="K65851">
        <v>1</v>
      </c>
      <c r="L65851" s="1">
        <v>40909</v>
      </c>
      <c r="M65851" s="1">
        <v>42110</v>
      </c>
      <c r="N65851" s="1">
        <v>42110</v>
      </c>
    </row>
    <row r="65852" spans="1:18" hidden="1" x14ac:dyDescent="0.2">
      <c r="A65852" t="s">
        <v>225008</v>
      </c>
      <c r="B65852" t="s">
        <v>225009</v>
      </c>
      <c r="C65852" t="s">
        <v>225010</v>
      </c>
      <c r="D65852" t="s">
        <v>2079</v>
      </c>
      <c r="E65852">
        <v>8404899</v>
      </c>
      <c r="F65852" t="s">
        <v>18</v>
      </c>
      <c r="G65852" t="s">
        <v>25</v>
      </c>
      <c r="H65852" t="s">
        <v>64</v>
      </c>
      <c r="I65852" t="s">
        <v>65</v>
      </c>
      <c r="J65852" t="s">
        <v>984</v>
      </c>
      <c r="K65852">
        <v>2</v>
      </c>
      <c r="L65852" s="1">
        <v>39814</v>
      </c>
      <c r="M65852" s="1">
        <v>41556</v>
      </c>
      <c r="N65852" s="1">
        <v>41907</v>
      </c>
      <c r="O65852"/>
      <c r="P65852"/>
      <c r="Q65852"/>
      <c r="R65852"/>
    </row>
    <row r="65853" spans="1:18" hidden="1" x14ac:dyDescent="0.2">
      <c r="A65853" t="s">
        <v>225011</v>
      </c>
      <c r="B65853" t="s">
        <v>225012</v>
      </c>
      <c r="C65853" t="s">
        <v>225013</v>
      </c>
      <c r="D65853" t="s">
        <v>7682</v>
      </c>
      <c r="E65853">
        <v>8323094</v>
      </c>
      <c r="F65853" t="s">
        <v>207</v>
      </c>
      <c r="G65853" t="s">
        <v>1126</v>
      </c>
      <c r="H65853">
        <v>5</v>
      </c>
      <c r="I65853" t="s">
        <v>1294</v>
      </c>
      <c r="J65853" t="s">
        <v>48437</v>
      </c>
      <c r="K65853">
        <v>1</v>
      </c>
      <c r="M65853" s="1">
        <v>36949</v>
      </c>
      <c r="N65853" s="1">
        <v>36949</v>
      </c>
      <c r="O65853"/>
      <c r="P65853"/>
      <c r="Q65853"/>
      <c r="R65853"/>
    </row>
    <row r="65854" spans="1:18" hidden="1" x14ac:dyDescent="0.2">
      <c r="A65854" t="s">
        <v>225014</v>
      </c>
      <c r="B65854" t="s">
        <v>225015</v>
      </c>
      <c r="C65854" t="s">
        <v>225016</v>
      </c>
      <c r="D65854" t="s">
        <v>718</v>
      </c>
      <c r="E65854" t="s">
        <v>43</v>
      </c>
      <c r="F65854" t="s">
        <v>18</v>
      </c>
      <c r="G65854" t="s">
        <v>3319</v>
      </c>
      <c r="H65854">
        <v>14</v>
      </c>
      <c r="I65854" t="s">
        <v>6213</v>
      </c>
      <c r="J65854" t="s">
        <v>6213</v>
      </c>
      <c r="K65854">
        <v>1</v>
      </c>
      <c r="L65854" s="1">
        <v>40980</v>
      </c>
      <c r="M65854" s="1">
        <v>41584</v>
      </c>
      <c r="N65854" s="1">
        <v>41584</v>
      </c>
      <c r="O65854"/>
      <c r="P65854"/>
      <c r="Q65854"/>
      <c r="R65854"/>
    </row>
    <row r="65855" spans="1:18" x14ac:dyDescent="0.2">
      <c r="A65855" t="s">
        <v>225017</v>
      </c>
      <c r="B65855" t="s">
        <v>225018</v>
      </c>
      <c r="C65855" t="s">
        <v>225019</v>
      </c>
      <c r="D65855" t="s">
        <v>225020</v>
      </c>
      <c r="E65855">
        <v>1050000</v>
      </c>
      <c r="F65855" t="s">
        <v>18</v>
      </c>
      <c r="K65855">
        <v>1</v>
      </c>
      <c r="L65855" s="1">
        <v>41197</v>
      </c>
      <c r="M65855" s="1">
        <v>41827</v>
      </c>
      <c r="N65855" s="1">
        <v>41827</v>
      </c>
    </row>
    <row r="65856" spans="1:18" x14ac:dyDescent="0.2">
      <c r="A65856" t="s">
        <v>225021</v>
      </c>
      <c r="B65856" t="s">
        <v>225022</v>
      </c>
      <c r="C65856" t="s">
        <v>225023</v>
      </c>
      <c r="D65856" t="s">
        <v>75472</v>
      </c>
      <c r="E65856">
        <v>4200000</v>
      </c>
      <c r="F65856" t="s">
        <v>18</v>
      </c>
      <c r="G65856" t="s">
        <v>25</v>
      </c>
      <c r="H65856" t="s">
        <v>790</v>
      </c>
      <c r="I65856" t="s">
        <v>791</v>
      </c>
      <c r="J65856" t="s">
        <v>791</v>
      </c>
      <c r="K65856">
        <v>2</v>
      </c>
      <c r="L65856" s="1">
        <v>40909</v>
      </c>
      <c r="M65856" s="1">
        <v>41195</v>
      </c>
      <c r="N65856" s="1">
        <v>41948</v>
      </c>
    </row>
    <row r="65857" spans="1:18" hidden="1" x14ac:dyDescent="0.2">
      <c r="A65857" t="s">
        <v>225024</v>
      </c>
      <c r="B65857" t="s">
        <v>225025</v>
      </c>
      <c r="C65857" t="s">
        <v>225026</v>
      </c>
      <c r="D65857" t="s">
        <v>225027</v>
      </c>
      <c r="E65857" t="s">
        <v>43</v>
      </c>
      <c r="F65857" t="s">
        <v>18</v>
      </c>
      <c r="G65857" t="s">
        <v>128</v>
      </c>
      <c r="H65857" t="s">
        <v>129</v>
      </c>
      <c r="I65857" t="s">
        <v>130</v>
      </c>
      <c r="J65857" t="s">
        <v>130</v>
      </c>
      <c r="K65857">
        <v>1</v>
      </c>
      <c r="L65857" s="1">
        <v>41183</v>
      </c>
      <c r="M65857" s="1">
        <v>41183</v>
      </c>
      <c r="N65857" s="1">
        <v>41183</v>
      </c>
      <c r="O65857"/>
      <c r="P65857"/>
      <c r="Q65857"/>
      <c r="R65857"/>
    </row>
    <row r="65858" spans="1:18" hidden="1" x14ac:dyDescent="0.2">
      <c r="A65858" t="s">
        <v>225028</v>
      </c>
      <c r="B65858" t="s">
        <v>225029</v>
      </c>
      <c r="C65858" t="s">
        <v>225030</v>
      </c>
      <c r="D65858" t="s">
        <v>70</v>
      </c>
      <c r="E65858">
        <v>2324998</v>
      </c>
      <c r="F65858" t="s">
        <v>18</v>
      </c>
      <c r="G65858" t="s">
        <v>25</v>
      </c>
      <c r="H65858" t="s">
        <v>808</v>
      </c>
      <c r="I65858" t="s">
        <v>809</v>
      </c>
      <c r="J65858" t="s">
        <v>809</v>
      </c>
      <c r="K65858">
        <v>3</v>
      </c>
      <c r="L65858" s="1">
        <v>40035</v>
      </c>
      <c r="M65858" s="1">
        <v>40289</v>
      </c>
      <c r="N65858" s="1">
        <v>41864</v>
      </c>
      <c r="O65858"/>
      <c r="P65858"/>
      <c r="Q65858"/>
      <c r="R65858"/>
    </row>
    <row r="65859" spans="1:18" hidden="1" x14ac:dyDescent="0.2">
      <c r="A65859" t="s">
        <v>225031</v>
      </c>
      <c r="B65859" t="s">
        <v>225032</v>
      </c>
      <c r="C65859" t="s">
        <v>225033</v>
      </c>
      <c r="D65859" t="s">
        <v>225034</v>
      </c>
      <c r="E65859">
        <v>959269</v>
      </c>
      <c r="F65859" t="s">
        <v>18</v>
      </c>
      <c r="G65859" t="s">
        <v>128</v>
      </c>
      <c r="H65859" t="s">
        <v>129</v>
      </c>
      <c r="I65859" t="s">
        <v>130</v>
      </c>
      <c r="J65859" t="s">
        <v>130</v>
      </c>
      <c r="K65859">
        <v>1</v>
      </c>
      <c r="L65859" s="1">
        <v>40909</v>
      </c>
      <c r="M65859" s="1">
        <v>41640</v>
      </c>
      <c r="N65859" s="1">
        <v>41640</v>
      </c>
      <c r="O65859"/>
      <c r="P65859"/>
      <c r="Q65859"/>
      <c r="R65859"/>
    </row>
    <row r="65860" spans="1:18" x14ac:dyDescent="0.2">
      <c r="A65860" t="s">
        <v>225035</v>
      </c>
      <c r="B65860" t="s">
        <v>225036</v>
      </c>
      <c r="C65860" t="s">
        <v>225037</v>
      </c>
      <c r="D65860" t="s">
        <v>225038</v>
      </c>
      <c r="E65860">
        <v>1000000</v>
      </c>
      <c r="F65860" t="s">
        <v>18</v>
      </c>
      <c r="G65860" t="s">
        <v>25</v>
      </c>
      <c r="H65860" t="s">
        <v>121</v>
      </c>
      <c r="I65860" t="s">
        <v>122</v>
      </c>
      <c r="J65860" t="s">
        <v>122</v>
      </c>
      <c r="K65860">
        <v>1</v>
      </c>
      <c r="L65860" s="1">
        <v>40057</v>
      </c>
      <c r="M65860" s="1">
        <v>41222</v>
      </c>
      <c r="N65860" s="1">
        <v>41222</v>
      </c>
    </row>
    <row r="65861" spans="1:18" hidden="1" x14ac:dyDescent="0.2">
      <c r="A65861" t="s">
        <v>225039</v>
      </c>
      <c r="B65861" t="s">
        <v>225040</v>
      </c>
      <c r="C65861" t="s">
        <v>225041</v>
      </c>
      <c r="D65861" t="s">
        <v>766</v>
      </c>
      <c r="E65861">
        <v>2803788</v>
      </c>
      <c r="F65861" t="s">
        <v>18</v>
      </c>
      <c r="G65861" t="s">
        <v>25</v>
      </c>
      <c r="H65861" t="s">
        <v>286</v>
      </c>
      <c r="I65861" t="s">
        <v>1030</v>
      </c>
      <c r="J65861" t="s">
        <v>1030</v>
      </c>
      <c r="K65861">
        <v>1</v>
      </c>
      <c r="L65861" s="1">
        <v>39448</v>
      </c>
      <c r="M65861" s="1">
        <v>41284</v>
      </c>
      <c r="N65861" s="1">
        <v>41284</v>
      </c>
      <c r="O65861"/>
      <c r="P65861"/>
      <c r="Q65861"/>
      <c r="R65861"/>
    </row>
    <row r="65862" spans="1:18" hidden="1" x14ac:dyDescent="0.2">
      <c r="A65862" t="s">
        <v>225042</v>
      </c>
      <c r="B65862" t="s">
        <v>225043</v>
      </c>
      <c r="C65862" t="s">
        <v>225044</v>
      </c>
      <c r="D65862" t="s">
        <v>1755</v>
      </c>
      <c r="E65862" t="s">
        <v>43</v>
      </c>
      <c r="F65862" t="s">
        <v>18</v>
      </c>
      <c r="G65862" t="s">
        <v>25</v>
      </c>
      <c r="H65862" t="s">
        <v>430</v>
      </c>
      <c r="I65862" t="s">
        <v>528</v>
      </c>
      <c r="J65862" t="s">
        <v>4105</v>
      </c>
      <c r="K65862">
        <v>1</v>
      </c>
      <c r="M65862" s="1">
        <v>38718</v>
      </c>
      <c r="N65862" s="1">
        <v>38718</v>
      </c>
      <c r="O65862"/>
      <c r="P65862"/>
      <c r="Q65862"/>
      <c r="R65862"/>
    </row>
    <row r="65863" spans="1:18" x14ac:dyDescent="0.2">
      <c r="A65863" t="s">
        <v>225045</v>
      </c>
      <c r="B65863" t="s">
        <v>225046</v>
      </c>
      <c r="C65863" t="s">
        <v>225047</v>
      </c>
      <c r="D65863" t="s">
        <v>56</v>
      </c>
      <c r="E65863">
        <v>4700000</v>
      </c>
      <c r="F65863" t="s">
        <v>689</v>
      </c>
      <c r="G65863" t="s">
        <v>25</v>
      </c>
      <c r="H65863" t="s">
        <v>89</v>
      </c>
      <c r="I65863" t="s">
        <v>1132</v>
      </c>
      <c r="J65863" t="s">
        <v>1133</v>
      </c>
      <c r="K65863">
        <v>2</v>
      </c>
      <c r="L65863" s="1">
        <v>41275</v>
      </c>
      <c r="M65863" s="1">
        <v>41838</v>
      </c>
      <c r="N65863" s="1">
        <v>42328</v>
      </c>
    </row>
    <row r="65864" spans="1:18" hidden="1" x14ac:dyDescent="0.2">
      <c r="A65864" t="s">
        <v>225048</v>
      </c>
      <c r="B65864" t="s">
        <v>225049</v>
      </c>
      <c r="C65864" t="s">
        <v>225050</v>
      </c>
      <c r="D65864" t="s">
        <v>225051</v>
      </c>
      <c r="E65864">
        <v>865288</v>
      </c>
      <c r="F65864" t="s">
        <v>18</v>
      </c>
      <c r="G65864" t="s">
        <v>222</v>
      </c>
      <c r="H65864">
        <v>7</v>
      </c>
      <c r="I65864" t="s">
        <v>293</v>
      </c>
      <c r="J65864" t="s">
        <v>293</v>
      </c>
      <c r="K65864">
        <v>1</v>
      </c>
      <c r="L65864" s="1">
        <v>41275</v>
      </c>
      <c r="M65864" s="1">
        <v>41963</v>
      </c>
      <c r="N65864" s="1">
        <v>41963</v>
      </c>
      <c r="O65864"/>
      <c r="P65864"/>
      <c r="Q65864"/>
      <c r="R65864"/>
    </row>
    <row r="65865" spans="1:18" hidden="1" x14ac:dyDescent="0.2">
      <c r="A65865" t="s">
        <v>225052</v>
      </c>
      <c r="B65865" t="s">
        <v>225053</v>
      </c>
      <c r="C65865" t="s">
        <v>225054</v>
      </c>
      <c r="D65865" t="s">
        <v>42</v>
      </c>
      <c r="E65865">
        <v>20000</v>
      </c>
      <c r="F65865" t="s">
        <v>18</v>
      </c>
      <c r="G65865" t="s">
        <v>25</v>
      </c>
      <c r="H65865" t="s">
        <v>190</v>
      </c>
      <c r="I65865" t="s">
        <v>2188</v>
      </c>
      <c r="J65865" t="s">
        <v>2188</v>
      </c>
      <c r="K65865">
        <v>1</v>
      </c>
      <c r="M65865" s="1">
        <v>41278</v>
      </c>
      <c r="N65865" s="1">
        <v>41278</v>
      </c>
      <c r="O65865"/>
      <c r="P65865"/>
      <c r="Q65865"/>
      <c r="R65865"/>
    </row>
    <row r="65866" spans="1:18" hidden="1" x14ac:dyDescent="0.2">
      <c r="A65866" t="s">
        <v>225055</v>
      </c>
      <c r="B65866" t="s">
        <v>225056</v>
      </c>
      <c r="C65866" t="s">
        <v>225057</v>
      </c>
      <c r="D65866" t="s">
        <v>15485</v>
      </c>
      <c r="E65866">
        <v>63659978</v>
      </c>
      <c r="F65866" t="s">
        <v>18</v>
      </c>
      <c r="G65866" t="s">
        <v>25</v>
      </c>
      <c r="H65866" t="s">
        <v>64</v>
      </c>
      <c r="I65866" t="s">
        <v>65</v>
      </c>
      <c r="J65866" t="s">
        <v>3473</v>
      </c>
      <c r="K65866">
        <v>11</v>
      </c>
      <c r="L65866" s="1">
        <v>38718</v>
      </c>
      <c r="M65866" s="1">
        <v>39548</v>
      </c>
      <c r="N65866" s="1">
        <v>41922</v>
      </c>
      <c r="O65866"/>
      <c r="P65866"/>
      <c r="Q65866"/>
      <c r="R65866"/>
    </row>
    <row r="65867" spans="1:18" hidden="1" x14ac:dyDescent="0.2">
      <c r="A65867" t="s">
        <v>225058</v>
      </c>
      <c r="B65867" t="s">
        <v>225059</v>
      </c>
      <c r="D65867" t="s">
        <v>1207</v>
      </c>
      <c r="E65867">
        <v>41250</v>
      </c>
      <c r="F65867" t="s">
        <v>18</v>
      </c>
      <c r="G65867" t="s">
        <v>51</v>
      </c>
      <c r="I65867" t="s">
        <v>52</v>
      </c>
      <c r="J65867" t="s">
        <v>52</v>
      </c>
      <c r="K65867">
        <v>1</v>
      </c>
      <c r="M65867" s="1">
        <v>42217</v>
      </c>
      <c r="N65867" s="1">
        <v>42217</v>
      </c>
      <c r="O65867"/>
      <c r="P65867"/>
      <c r="Q65867"/>
      <c r="R65867"/>
    </row>
    <row r="65868" spans="1:18" hidden="1" x14ac:dyDescent="0.2">
      <c r="A65868" t="s">
        <v>225060</v>
      </c>
      <c r="B65868" t="s">
        <v>225061</v>
      </c>
      <c r="C65868" t="s">
        <v>225062</v>
      </c>
      <c r="D65868" t="s">
        <v>183751</v>
      </c>
      <c r="E65868" t="s">
        <v>43</v>
      </c>
      <c r="F65868" t="s">
        <v>18</v>
      </c>
      <c r="G65868" t="s">
        <v>552</v>
      </c>
      <c r="H65868">
        <v>56</v>
      </c>
      <c r="I65868" t="s">
        <v>20542</v>
      </c>
      <c r="J65868" t="s">
        <v>214580</v>
      </c>
      <c r="K65868">
        <v>2</v>
      </c>
      <c r="L65868" s="1">
        <v>39814</v>
      </c>
      <c r="M65868" s="1">
        <v>40397</v>
      </c>
      <c r="N65868" s="1">
        <v>40766</v>
      </c>
      <c r="O65868"/>
      <c r="P65868"/>
      <c r="Q65868"/>
      <c r="R65868"/>
    </row>
    <row r="65869" spans="1:18" hidden="1" x14ac:dyDescent="0.2">
      <c r="A65869" t="s">
        <v>225063</v>
      </c>
      <c r="B65869" t="s">
        <v>225064</v>
      </c>
      <c r="C65869" t="s">
        <v>225065</v>
      </c>
      <c r="D65869" t="s">
        <v>718</v>
      </c>
      <c r="E65869">
        <v>60000000</v>
      </c>
      <c r="F65869" t="s">
        <v>18</v>
      </c>
      <c r="G65869" t="s">
        <v>37</v>
      </c>
      <c r="H65869">
        <v>22</v>
      </c>
      <c r="I65869" t="s">
        <v>38</v>
      </c>
      <c r="J65869" t="s">
        <v>38</v>
      </c>
      <c r="K65869">
        <v>1</v>
      </c>
      <c r="M65869" s="1">
        <v>39814</v>
      </c>
      <c r="N65869" s="1">
        <v>39814</v>
      </c>
      <c r="O65869"/>
      <c r="P65869"/>
      <c r="Q65869"/>
      <c r="R65869"/>
    </row>
    <row r="65870" spans="1:18" hidden="1" x14ac:dyDescent="0.2">
      <c r="A65870" t="s">
        <v>225066</v>
      </c>
      <c r="B65870" t="s">
        <v>225067</v>
      </c>
      <c r="C65870" t="s">
        <v>225068</v>
      </c>
      <c r="D65870" t="s">
        <v>225069</v>
      </c>
      <c r="E65870">
        <v>44208000</v>
      </c>
      <c r="F65870" t="s">
        <v>207</v>
      </c>
      <c r="G65870" t="s">
        <v>650</v>
      </c>
      <c r="H65870">
        <v>9</v>
      </c>
      <c r="I65870" t="s">
        <v>2072</v>
      </c>
      <c r="J65870" t="s">
        <v>2072</v>
      </c>
      <c r="K65870">
        <v>1</v>
      </c>
      <c r="M65870" s="1">
        <v>39499</v>
      </c>
      <c r="N65870" s="1">
        <v>39499</v>
      </c>
      <c r="O65870"/>
      <c r="P65870"/>
      <c r="Q65870"/>
      <c r="R65870"/>
    </row>
    <row r="65871" spans="1:18" x14ac:dyDescent="0.2">
      <c r="A65871" t="s">
        <v>225070</v>
      </c>
      <c r="B65871" t="s">
        <v>225071</v>
      </c>
      <c r="C65871" t="s">
        <v>225072</v>
      </c>
      <c r="D65871" t="s">
        <v>127</v>
      </c>
      <c r="E65871">
        <v>25000</v>
      </c>
      <c r="F65871" t="s">
        <v>18</v>
      </c>
      <c r="K65871">
        <v>1</v>
      </c>
      <c r="L65871" s="1">
        <v>40909</v>
      </c>
      <c r="M65871" s="1">
        <v>41609</v>
      </c>
      <c r="N65871" s="1">
        <v>41609</v>
      </c>
    </row>
    <row r="65872" spans="1:18" x14ac:dyDescent="0.2">
      <c r="A65872" t="s">
        <v>225073</v>
      </c>
      <c r="B65872" t="s">
        <v>225074</v>
      </c>
      <c r="C65872" t="s">
        <v>225075</v>
      </c>
      <c r="D65872" t="s">
        <v>225076</v>
      </c>
      <c r="E65872">
        <v>1500000</v>
      </c>
      <c r="F65872" t="s">
        <v>18</v>
      </c>
      <c r="G65872" t="s">
        <v>25</v>
      </c>
      <c r="H65872" t="s">
        <v>64</v>
      </c>
      <c r="I65872" t="s">
        <v>65</v>
      </c>
      <c r="J65872" t="s">
        <v>71</v>
      </c>
      <c r="K65872">
        <v>1</v>
      </c>
      <c r="L65872" s="1">
        <v>39814</v>
      </c>
      <c r="M65872" s="1">
        <v>40765</v>
      </c>
      <c r="N65872" s="1">
        <v>40765</v>
      </c>
    </row>
    <row r="65873" spans="1:18" x14ac:dyDescent="0.2">
      <c r="A65873" t="s">
        <v>225077</v>
      </c>
      <c r="B65873" t="s">
        <v>225078</v>
      </c>
      <c r="C65873" t="s">
        <v>225079</v>
      </c>
      <c r="D65873" t="s">
        <v>225080</v>
      </c>
      <c r="E65873">
        <v>3000000</v>
      </c>
      <c r="F65873" t="s">
        <v>18</v>
      </c>
      <c r="G65873" t="s">
        <v>25</v>
      </c>
      <c r="H65873" t="s">
        <v>64</v>
      </c>
      <c r="I65873" t="s">
        <v>65</v>
      </c>
      <c r="J65873" t="s">
        <v>1160</v>
      </c>
      <c r="K65873">
        <v>2</v>
      </c>
      <c r="L65873" s="1">
        <v>40584</v>
      </c>
      <c r="M65873" s="1">
        <v>40909</v>
      </c>
      <c r="N65873" s="1">
        <v>41341</v>
      </c>
    </row>
    <row r="65874" spans="1:18" hidden="1" x14ac:dyDescent="0.2">
      <c r="A65874" t="s">
        <v>225081</v>
      </c>
      <c r="B65874" t="s">
        <v>225082</v>
      </c>
      <c r="C65874" t="s">
        <v>225083</v>
      </c>
      <c r="D65874" t="s">
        <v>1503</v>
      </c>
      <c r="E65874">
        <v>40200000</v>
      </c>
      <c r="F65874" t="s">
        <v>18</v>
      </c>
      <c r="G65874" t="s">
        <v>25</v>
      </c>
      <c r="H65874" t="s">
        <v>121</v>
      </c>
      <c r="I65874" t="s">
        <v>122</v>
      </c>
      <c r="J65874" t="s">
        <v>122</v>
      </c>
      <c r="K65874">
        <v>3</v>
      </c>
      <c r="L65874" s="1">
        <v>41275</v>
      </c>
      <c r="M65874" s="1">
        <v>41464</v>
      </c>
      <c r="N65874" s="1">
        <v>42341</v>
      </c>
      <c r="O65874"/>
      <c r="P65874"/>
      <c r="Q65874"/>
      <c r="R65874"/>
    </row>
    <row r="65875" spans="1:18" hidden="1" x14ac:dyDescent="0.2">
      <c r="A65875" t="s">
        <v>225084</v>
      </c>
      <c r="B65875" t="s">
        <v>225085</v>
      </c>
      <c r="C65875" t="s">
        <v>225086</v>
      </c>
      <c r="D65875" t="s">
        <v>741</v>
      </c>
      <c r="E65875">
        <v>30000000</v>
      </c>
      <c r="F65875" t="s">
        <v>113</v>
      </c>
      <c r="G65875" t="s">
        <v>25</v>
      </c>
      <c r="H65875" t="s">
        <v>64</v>
      </c>
      <c r="I65875" t="s">
        <v>65</v>
      </c>
      <c r="J65875" t="s">
        <v>1103</v>
      </c>
      <c r="K65875">
        <v>2</v>
      </c>
      <c r="M65875" s="1">
        <v>39239</v>
      </c>
      <c r="N65875" s="1">
        <v>39722</v>
      </c>
      <c r="O65875"/>
      <c r="P65875"/>
      <c r="Q65875"/>
      <c r="R65875"/>
    </row>
    <row r="65876" spans="1:18" x14ac:dyDescent="0.2">
      <c r="A65876" t="s">
        <v>225087</v>
      </c>
      <c r="B65876" t="s">
        <v>225088</v>
      </c>
      <c r="C65876" t="s">
        <v>225089</v>
      </c>
      <c r="D65876" t="s">
        <v>225090</v>
      </c>
      <c r="E65876">
        <v>40000</v>
      </c>
      <c r="F65876" t="s">
        <v>18</v>
      </c>
      <c r="G65876" t="s">
        <v>222</v>
      </c>
      <c r="H65876">
        <v>2</v>
      </c>
      <c r="I65876" t="s">
        <v>223</v>
      </c>
      <c r="J65876" t="s">
        <v>223</v>
      </c>
      <c r="K65876">
        <v>2</v>
      </c>
      <c r="L65876" s="1">
        <v>40575</v>
      </c>
      <c r="M65876" s="1">
        <v>40848</v>
      </c>
      <c r="N65876" s="1">
        <v>41791</v>
      </c>
    </row>
    <row r="65877" spans="1:18" hidden="1" x14ac:dyDescent="0.2">
      <c r="A65877" t="s">
        <v>225091</v>
      </c>
      <c r="B65877" t="s">
        <v>225092</v>
      </c>
      <c r="C65877" t="s">
        <v>225093</v>
      </c>
      <c r="D65877" t="s">
        <v>42</v>
      </c>
      <c r="E65877">
        <v>3486110</v>
      </c>
      <c r="F65877" t="s">
        <v>18</v>
      </c>
      <c r="G65877" t="s">
        <v>25</v>
      </c>
      <c r="H65877" t="s">
        <v>808</v>
      </c>
      <c r="I65877" t="s">
        <v>809</v>
      </c>
      <c r="J65877" t="s">
        <v>4282</v>
      </c>
      <c r="K65877">
        <v>1</v>
      </c>
      <c r="L65877" s="1">
        <v>36526</v>
      </c>
      <c r="M65877" s="1">
        <v>39523</v>
      </c>
      <c r="N65877" s="1">
        <v>39523</v>
      </c>
      <c r="O65877"/>
      <c r="P65877"/>
      <c r="Q65877"/>
      <c r="R65877"/>
    </row>
    <row r="65878" spans="1:18" x14ac:dyDescent="0.2">
      <c r="A65878" t="s">
        <v>225094</v>
      </c>
      <c r="B65878" t="s">
        <v>225095</v>
      </c>
      <c r="C65878" t="s">
        <v>225096</v>
      </c>
      <c r="D65878" t="s">
        <v>225097</v>
      </c>
      <c r="E65878">
        <v>200000</v>
      </c>
      <c r="F65878" t="s">
        <v>113</v>
      </c>
      <c r="G65878" t="s">
        <v>1138</v>
      </c>
      <c r="H65878">
        <v>22</v>
      </c>
      <c r="I65878" t="s">
        <v>122713</v>
      </c>
      <c r="J65878" t="s">
        <v>122714</v>
      </c>
      <c r="K65878">
        <v>2</v>
      </c>
      <c r="L65878" s="1">
        <v>41004</v>
      </c>
      <c r="M65878" s="1">
        <v>41061</v>
      </c>
      <c r="N65878" s="1">
        <v>41395</v>
      </c>
    </row>
    <row r="65879" spans="1:18" hidden="1" x14ac:dyDescent="0.2">
      <c r="A65879" t="s">
        <v>225098</v>
      </c>
      <c r="B65879" t="s">
        <v>225099</v>
      </c>
      <c r="C65879" t="s">
        <v>225100</v>
      </c>
      <c r="E65879" t="s">
        <v>43</v>
      </c>
      <c r="F65879" t="s">
        <v>18</v>
      </c>
      <c r="G65879" t="s">
        <v>25</v>
      </c>
      <c r="H65879" t="s">
        <v>44</v>
      </c>
      <c r="I65879" t="s">
        <v>282</v>
      </c>
      <c r="J65879" t="s">
        <v>282</v>
      </c>
      <c r="K65879">
        <v>1</v>
      </c>
      <c r="L65879" s="1">
        <v>41518</v>
      </c>
      <c r="M65879" s="1">
        <v>41661</v>
      </c>
      <c r="N65879" s="1">
        <v>41661</v>
      </c>
      <c r="O65879"/>
      <c r="P65879"/>
      <c r="Q65879"/>
      <c r="R65879"/>
    </row>
    <row r="65880" spans="1:18" hidden="1" x14ac:dyDescent="0.2">
      <c r="A65880" t="s">
        <v>225101</v>
      </c>
      <c r="B65880" t="s">
        <v>225102</v>
      </c>
      <c r="C65880" t="s">
        <v>225103</v>
      </c>
      <c r="D65880" t="s">
        <v>225104</v>
      </c>
      <c r="E65880">
        <v>2000000</v>
      </c>
      <c r="F65880" t="s">
        <v>207</v>
      </c>
      <c r="K65880">
        <v>1</v>
      </c>
      <c r="M65880" s="1">
        <v>36977</v>
      </c>
      <c r="N65880" s="1">
        <v>36977</v>
      </c>
      <c r="O65880"/>
      <c r="P65880"/>
      <c r="Q65880"/>
      <c r="R65880"/>
    </row>
    <row r="65881" spans="1:18" hidden="1" x14ac:dyDescent="0.2">
      <c r="A65881" t="s">
        <v>225105</v>
      </c>
      <c r="B65881" t="s">
        <v>225106</v>
      </c>
      <c r="C65881" t="s">
        <v>225107</v>
      </c>
      <c r="D65881" t="s">
        <v>766</v>
      </c>
      <c r="E65881">
        <v>4620000</v>
      </c>
      <c r="F65881" t="s">
        <v>18</v>
      </c>
      <c r="G65881" t="s">
        <v>25</v>
      </c>
      <c r="H65881" t="s">
        <v>106</v>
      </c>
      <c r="I65881" t="s">
        <v>693</v>
      </c>
      <c r="J65881" t="s">
        <v>11998</v>
      </c>
      <c r="K65881">
        <v>2</v>
      </c>
      <c r="M65881" s="1">
        <v>39353</v>
      </c>
      <c r="N65881" s="1">
        <v>39799</v>
      </c>
      <c r="O65881"/>
      <c r="P65881"/>
      <c r="Q65881"/>
      <c r="R65881"/>
    </row>
    <row r="65882" spans="1:18" hidden="1" x14ac:dyDescent="0.2">
      <c r="A65882" t="s">
        <v>225108</v>
      </c>
      <c r="B65882" t="s">
        <v>225109</v>
      </c>
      <c r="C65882" t="s">
        <v>225110</v>
      </c>
      <c r="E65882">
        <v>20000000</v>
      </c>
      <c r="F65882" t="s">
        <v>207</v>
      </c>
      <c r="G65882" t="s">
        <v>25</v>
      </c>
      <c r="H65882" t="s">
        <v>64</v>
      </c>
      <c r="I65882" t="s">
        <v>95</v>
      </c>
      <c r="J65882" t="s">
        <v>376</v>
      </c>
      <c r="K65882">
        <v>1</v>
      </c>
      <c r="M65882" s="1">
        <v>36507</v>
      </c>
      <c r="N65882" s="1">
        <v>36507</v>
      </c>
      <c r="O65882"/>
      <c r="P65882"/>
      <c r="Q65882"/>
      <c r="R65882"/>
    </row>
    <row r="65883" spans="1:18" x14ac:dyDescent="0.2">
      <c r="A65883" t="s">
        <v>225111</v>
      </c>
      <c r="B65883" t="s">
        <v>225112</v>
      </c>
      <c r="C65883" t="s">
        <v>225113</v>
      </c>
      <c r="D65883" t="s">
        <v>37564</v>
      </c>
      <c r="E65883">
        <v>21600000</v>
      </c>
      <c r="F65883" t="s">
        <v>18</v>
      </c>
      <c r="G65883" t="s">
        <v>25</v>
      </c>
      <c r="H65883" t="s">
        <v>64</v>
      </c>
      <c r="I65883" t="s">
        <v>65</v>
      </c>
      <c r="J65883" t="s">
        <v>66</v>
      </c>
      <c r="K65883">
        <v>2</v>
      </c>
      <c r="L65883" s="1">
        <v>41640</v>
      </c>
      <c r="M65883" s="1">
        <v>42242</v>
      </c>
      <c r="N65883" s="1">
        <v>42297</v>
      </c>
    </row>
    <row r="65884" spans="1:18" hidden="1" x14ac:dyDescent="0.2">
      <c r="A65884" t="s">
        <v>225114</v>
      </c>
      <c r="B65884" t="s">
        <v>225115</v>
      </c>
      <c r="C65884" t="s">
        <v>225116</v>
      </c>
      <c r="D65884" t="s">
        <v>225117</v>
      </c>
      <c r="E65884">
        <v>427500</v>
      </c>
      <c r="F65884" t="s">
        <v>18</v>
      </c>
      <c r="G65884" t="s">
        <v>25</v>
      </c>
      <c r="H65884" t="s">
        <v>64</v>
      </c>
      <c r="I65884" t="s">
        <v>966</v>
      </c>
      <c r="J65884" t="s">
        <v>967</v>
      </c>
      <c r="K65884">
        <v>1</v>
      </c>
      <c r="L65884" s="1">
        <v>40544</v>
      </c>
      <c r="M65884" s="1">
        <v>42087</v>
      </c>
      <c r="N65884" s="1">
        <v>42087</v>
      </c>
      <c r="O65884"/>
      <c r="P65884"/>
      <c r="Q65884"/>
      <c r="R65884"/>
    </row>
    <row r="65885" spans="1:18" x14ac:dyDescent="0.2">
      <c r="A65885" t="s">
        <v>225118</v>
      </c>
      <c r="B65885" t="s">
        <v>225119</v>
      </c>
      <c r="C65885" t="s">
        <v>225120</v>
      </c>
      <c r="D65885" t="s">
        <v>42</v>
      </c>
      <c r="E65885">
        <v>11000000</v>
      </c>
      <c r="F65885" t="s">
        <v>18</v>
      </c>
      <c r="G65885" t="s">
        <v>12313</v>
      </c>
      <c r="H65885">
        <v>1</v>
      </c>
      <c r="I65885" t="s">
        <v>12314</v>
      </c>
      <c r="J65885" t="s">
        <v>12314</v>
      </c>
      <c r="K65885">
        <v>4</v>
      </c>
      <c r="L65885" s="1">
        <v>39332</v>
      </c>
      <c r="M65885" s="1">
        <v>40749</v>
      </c>
      <c r="N65885" s="1">
        <v>42192</v>
      </c>
    </row>
    <row r="65886" spans="1:18" hidden="1" x14ac:dyDescent="0.2">
      <c r="A65886" t="s">
        <v>225121</v>
      </c>
      <c r="B65886" t="s">
        <v>225122</v>
      </c>
      <c r="C65886" t="s">
        <v>225123</v>
      </c>
      <c r="D65886" t="s">
        <v>225124</v>
      </c>
      <c r="E65886">
        <v>1538000</v>
      </c>
      <c r="F65886" t="s">
        <v>113</v>
      </c>
      <c r="G65886" t="s">
        <v>25</v>
      </c>
      <c r="H65886" t="s">
        <v>286</v>
      </c>
      <c r="I65886" t="s">
        <v>3709</v>
      </c>
      <c r="J65886" t="s">
        <v>3709</v>
      </c>
      <c r="K65886">
        <v>2</v>
      </c>
      <c r="L65886" s="1">
        <v>40664</v>
      </c>
      <c r="M65886" s="1">
        <v>41288</v>
      </c>
      <c r="N65886" s="1">
        <v>41394</v>
      </c>
      <c r="O65886"/>
      <c r="P65886"/>
      <c r="Q65886"/>
      <c r="R65886"/>
    </row>
    <row r="65887" spans="1:18" hidden="1" x14ac:dyDescent="0.2">
      <c r="A65887" t="s">
        <v>225125</v>
      </c>
      <c r="B65887" t="s">
        <v>225126</v>
      </c>
      <c r="C65887" t="s">
        <v>225127</v>
      </c>
      <c r="D65887" t="s">
        <v>42</v>
      </c>
      <c r="E65887" t="s">
        <v>43</v>
      </c>
      <c r="F65887" t="s">
        <v>18</v>
      </c>
      <c r="G65887" t="s">
        <v>37</v>
      </c>
      <c r="H65887">
        <v>23</v>
      </c>
      <c r="I65887" t="s">
        <v>182</v>
      </c>
      <c r="J65887" t="s">
        <v>182</v>
      </c>
      <c r="K65887">
        <v>1</v>
      </c>
      <c r="M65887" s="1">
        <v>41365</v>
      </c>
      <c r="N65887" s="1">
        <v>41365</v>
      </c>
      <c r="O65887"/>
      <c r="P65887"/>
      <c r="Q65887"/>
      <c r="R65887"/>
    </row>
    <row r="65888" spans="1:18" x14ac:dyDescent="0.2">
      <c r="A65888" t="s">
        <v>225128</v>
      </c>
      <c r="B65888" t="s">
        <v>225129</v>
      </c>
      <c r="C65888" t="s">
        <v>225130</v>
      </c>
      <c r="D65888" t="s">
        <v>225131</v>
      </c>
      <c r="E65888">
        <v>700000</v>
      </c>
      <c r="F65888" t="s">
        <v>18</v>
      </c>
      <c r="G65888" t="s">
        <v>25</v>
      </c>
      <c r="H65888" t="s">
        <v>64</v>
      </c>
      <c r="I65888" t="s">
        <v>65</v>
      </c>
      <c r="J65888" t="s">
        <v>71</v>
      </c>
      <c r="K65888">
        <v>4</v>
      </c>
      <c r="L65888" s="1">
        <v>40298</v>
      </c>
      <c r="M65888" s="1">
        <v>40360</v>
      </c>
      <c r="N65888" s="1">
        <v>41730</v>
      </c>
    </row>
    <row r="65889" spans="1:18" x14ac:dyDescent="0.2">
      <c r="A65889" t="s">
        <v>225132</v>
      </c>
      <c r="B65889" t="s">
        <v>225133</v>
      </c>
      <c r="C65889" t="s">
        <v>225134</v>
      </c>
      <c r="D65889" t="s">
        <v>225135</v>
      </c>
      <c r="E65889">
        <v>40000</v>
      </c>
      <c r="F65889" t="s">
        <v>18</v>
      </c>
      <c r="G65889" t="s">
        <v>25</v>
      </c>
      <c r="H65889" t="s">
        <v>64</v>
      </c>
      <c r="I65889" t="s">
        <v>95</v>
      </c>
      <c r="J65889" t="s">
        <v>95</v>
      </c>
      <c r="K65889">
        <v>1</v>
      </c>
      <c r="L65889" s="1">
        <v>40909</v>
      </c>
      <c r="M65889" s="1">
        <v>41456</v>
      </c>
      <c r="N65889" s="1">
        <v>41456</v>
      </c>
    </row>
    <row r="65890" spans="1:18" x14ac:dyDescent="0.2">
      <c r="A65890" t="s">
        <v>225136</v>
      </c>
      <c r="B65890" t="s">
        <v>225137</v>
      </c>
      <c r="C65890" t="s">
        <v>225138</v>
      </c>
      <c r="D65890" t="s">
        <v>264</v>
      </c>
      <c r="E65890">
        <v>60000000</v>
      </c>
      <c r="F65890" t="s">
        <v>18</v>
      </c>
      <c r="G65890" t="s">
        <v>25</v>
      </c>
      <c r="H65890" t="s">
        <v>158</v>
      </c>
      <c r="I65890" t="s">
        <v>244</v>
      </c>
      <c r="J65890" t="s">
        <v>244</v>
      </c>
      <c r="K65890">
        <v>5</v>
      </c>
      <c r="L65890" s="1">
        <v>39814</v>
      </c>
      <c r="M65890" s="1">
        <v>40140</v>
      </c>
      <c r="N65890" s="1">
        <v>41808</v>
      </c>
    </row>
    <row r="65891" spans="1:18" hidden="1" x14ac:dyDescent="0.2">
      <c r="A65891" t="s">
        <v>225139</v>
      </c>
      <c r="B65891" t="s">
        <v>225140</v>
      </c>
      <c r="C65891" t="s">
        <v>225141</v>
      </c>
      <c r="D65891" t="s">
        <v>225142</v>
      </c>
      <c r="E65891">
        <v>4468243</v>
      </c>
      <c r="F65891" t="s">
        <v>18</v>
      </c>
      <c r="G65891" t="s">
        <v>2125</v>
      </c>
      <c r="H65891">
        <v>13</v>
      </c>
      <c r="I65891" t="s">
        <v>2126</v>
      </c>
      <c r="J65891" t="s">
        <v>2127</v>
      </c>
      <c r="K65891">
        <v>4</v>
      </c>
      <c r="L65891" s="1">
        <v>40200</v>
      </c>
      <c r="M65891" s="1">
        <v>40241</v>
      </c>
      <c r="N65891" s="1">
        <v>42067</v>
      </c>
      <c r="O65891"/>
      <c r="P65891"/>
      <c r="Q65891"/>
      <c r="R65891"/>
    </row>
    <row r="65892" spans="1:18" hidden="1" x14ac:dyDescent="0.2">
      <c r="A65892" t="s">
        <v>225143</v>
      </c>
      <c r="B65892" t="s">
        <v>225144</v>
      </c>
      <c r="C65892" t="s">
        <v>225145</v>
      </c>
      <c r="D65892" t="s">
        <v>75</v>
      </c>
      <c r="E65892">
        <v>20482500</v>
      </c>
      <c r="F65892" t="s">
        <v>18</v>
      </c>
      <c r="G65892" t="s">
        <v>25</v>
      </c>
      <c r="H65892" t="s">
        <v>106</v>
      </c>
      <c r="I65892" t="s">
        <v>107</v>
      </c>
      <c r="J65892" t="s">
        <v>108</v>
      </c>
      <c r="K65892">
        <v>2</v>
      </c>
      <c r="M65892" s="1">
        <v>40038</v>
      </c>
      <c r="N65892" s="1">
        <v>41953</v>
      </c>
      <c r="O65892"/>
      <c r="P65892"/>
      <c r="Q65892"/>
      <c r="R65892"/>
    </row>
    <row r="65893" spans="1:18" hidden="1" x14ac:dyDescent="0.2">
      <c r="A65893" t="s">
        <v>225146</v>
      </c>
      <c r="B65893" t="s">
        <v>225147</v>
      </c>
      <c r="C65893" t="s">
        <v>225148</v>
      </c>
      <c r="D65893" t="s">
        <v>70</v>
      </c>
      <c r="E65893">
        <v>61504</v>
      </c>
      <c r="F65893" t="s">
        <v>18</v>
      </c>
      <c r="G65893" t="s">
        <v>276</v>
      </c>
      <c r="H65893">
        <v>17</v>
      </c>
      <c r="I65893" t="s">
        <v>464</v>
      </c>
      <c r="J65893" t="s">
        <v>464</v>
      </c>
      <c r="K65893">
        <v>1</v>
      </c>
      <c r="L65893" s="1">
        <v>40909</v>
      </c>
      <c r="M65893" s="1">
        <v>41350</v>
      </c>
      <c r="N65893" s="1">
        <v>41350</v>
      </c>
      <c r="O65893"/>
      <c r="P65893"/>
      <c r="Q65893"/>
      <c r="R65893"/>
    </row>
    <row r="65894" spans="1:18" hidden="1" x14ac:dyDescent="0.2">
      <c r="A65894" t="s">
        <v>225149</v>
      </c>
      <c r="B65894" t="s">
        <v>225150</v>
      </c>
      <c r="D65894" t="s">
        <v>225151</v>
      </c>
      <c r="E65894">
        <v>25000</v>
      </c>
      <c r="F65894" t="s">
        <v>18</v>
      </c>
      <c r="G65894" t="s">
        <v>25</v>
      </c>
      <c r="H65894" t="s">
        <v>527</v>
      </c>
      <c r="I65894" t="s">
        <v>528</v>
      </c>
      <c r="J65894" t="s">
        <v>529</v>
      </c>
      <c r="K65894">
        <v>1</v>
      </c>
      <c r="M65894" s="1">
        <v>41974</v>
      </c>
      <c r="N65894" s="1">
        <v>41974</v>
      </c>
      <c r="O65894"/>
      <c r="P65894"/>
      <c r="Q65894"/>
      <c r="R65894"/>
    </row>
    <row r="65895" spans="1:18" x14ac:dyDescent="0.2">
      <c r="A65895" t="s">
        <v>225152</v>
      </c>
      <c r="B65895" t="s">
        <v>225153</v>
      </c>
      <c r="C65895" t="s">
        <v>225154</v>
      </c>
      <c r="D65895" t="s">
        <v>94</v>
      </c>
      <c r="E65895">
        <v>6000000</v>
      </c>
      <c r="F65895" t="s">
        <v>18</v>
      </c>
      <c r="G65895" t="s">
        <v>25</v>
      </c>
      <c r="H65895" t="s">
        <v>44</v>
      </c>
      <c r="I65895" t="s">
        <v>282</v>
      </c>
      <c r="J65895" t="s">
        <v>282</v>
      </c>
      <c r="K65895">
        <v>1</v>
      </c>
      <c r="L65895" s="1">
        <v>41275</v>
      </c>
      <c r="M65895" s="1">
        <v>42220</v>
      </c>
      <c r="N65895" s="1">
        <v>42220</v>
      </c>
    </row>
    <row r="65896" spans="1:18" x14ac:dyDescent="0.2">
      <c r="A65896" t="s">
        <v>225155</v>
      </c>
      <c r="B65896" t="s">
        <v>225156</v>
      </c>
      <c r="C65896" t="s">
        <v>225157</v>
      </c>
      <c r="D65896" t="s">
        <v>225158</v>
      </c>
      <c r="E65896">
        <v>60000</v>
      </c>
      <c r="F65896" t="s">
        <v>18</v>
      </c>
      <c r="G65896" t="s">
        <v>25</v>
      </c>
      <c r="H65896" t="s">
        <v>1011</v>
      </c>
      <c r="I65896" t="s">
        <v>1012</v>
      </c>
      <c r="J65896" t="s">
        <v>1012</v>
      </c>
      <c r="K65896">
        <v>1</v>
      </c>
      <c r="L65896" s="1">
        <v>41275</v>
      </c>
      <c r="M65896" s="1">
        <v>42074</v>
      </c>
      <c r="N65896" s="1">
        <v>42074</v>
      </c>
    </row>
    <row r="65897" spans="1:18" hidden="1" x14ac:dyDescent="0.2">
      <c r="A65897" t="s">
        <v>225159</v>
      </c>
      <c r="B65897" t="s">
        <v>225160</v>
      </c>
      <c r="C65897" t="s">
        <v>225161</v>
      </c>
      <c r="D65897" t="s">
        <v>225162</v>
      </c>
      <c r="E65897">
        <v>282000000</v>
      </c>
      <c r="F65897" t="s">
        <v>18</v>
      </c>
      <c r="G65897" t="s">
        <v>25</v>
      </c>
      <c r="H65897" t="s">
        <v>64</v>
      </c>
      <c r="I65897" t="s">
        <v>95</v>
      </c>
      <c r="J65897" t="s">
        <v>95</v>
      </c>
      <c r="K65897">
        <v>5</v>
      </c>
      <c r="L65897" s="1">
        <v>39814</v>
      </c>
      <c r="M65897" s="1">
        <v>40745</v>
      </c>
      <c r="N65897" s="1">
        <v>42283</v>
      </c>
      <c r="O65897"/>
      <c r="P65897"/>
      <c r="Q65897"/>
      <c r="R65897"/>
    </row>
    <row r="65898" spans="1:18" x14ac:dyDescent="0.2">
      <c r="A65898" t="s">
        <v>225163</v>
      </c>
      <c r="B65898" t="s">
        <v>225164</v>
      </c>
      <c r="C65898" t="s">
        <v>225165</v>
      </c>
      <c r="D65898" t="s">
        <v>225166</v>
      </c>
      <c r="E65898">
        <v>100000</v>
      </c>
      <c r="F65898" t="s">
        <v>18</v>
      </c>
      <c r="G65898" t="s">
        <v>25</v>
      </c>
      <c r="H65898" t="s">
        <v>286</v>
      </c>
      <c r="I65898" t="s">
        <v>287</v>
      </c>
      <c r="J65898" t="s">
        <v>3094</v>
      </c>
      <c r="K65898">
        <v>1</v>
      </c>
      <c r="L65898" s="1">
        <v>42064</v>
      </c>
      <c r="M65898" s="1">
        <v>42287</v>
      </c>
      <c r="N65898" s="1">
        <v>42287</v>
      </c>
    </row>
    <row r="65899" spans="1:18" x14ac:dyDescent="0.2">
      <c r="A65899" t="s">
        <v>225167</v>
      </c>
      <c r="B65899" t="s">
        <v>225168</v>
      </c>
      <c r="C65899" t="s">
        <v>225169</v>
      </c>
      <c r="D65899" t="s">
        <v>225170</v>
      </c>
      <c r="E65899">
        <v>9200000</v>
      </c>
      <c r="F65899" t="s">
        <v>18</v>
      </c>
      <c r="G65899" t="s">
        <v>128</v>
      </c>
      <c r="H65899" t="s">
        <v>129</v>
      </c>
      <c r="I65899" t="s">
        <v>130</v>
      </c>
      <c r="J65899" t="s">
        <v>130</v>
      </c>
      <c r="K65899">
        <v>4</v>
      </c>
      <c r="L65899" s="1">
        <v>41395</v>
      </c>
      <c r="M65899" s="1">
        <v>41153</v>
      </c>
      <c r="N65899" s="1">
        <v>42134</v>
      </c>
    </row>
    <row r="65900" spans="1:18" x14ac:dyDescent="0.2">
      <c r="A65900" t="s">
        <v>225171</v>
      </c>
      <c r="B65900" t="s">
        <v>225172</v>
      </c>
      <c r="C65900" t="s">
        <v>225173</v>
      </c>
      <c r="D65900" t="s">
        <v>29680</v>
      </c>
      <c r="E65900">
        <v>375000</v>
      </c>
      <c r="F65900" t="s">
        <v>18</v>
      </c>
      <c r="G65900" t="s">
        <v>25</v>
      </c>
      <c r="H65900" t="s">
        <v>64</v>
      </c>
      <c r="I65900" t="s">
        <v>1221</v>
      </c>
      <c r="J65900" t="s">
        <v>1221</v>
      </c>
      <c r="K65900">
        <v>1</v>
      </c>
      <c r="L65900" s="1">
        <v>40513</v>
      </c>
      <c r="M65900" s="1">
        <v>42036</v>
      </c>
      <c r="N65900" s="1">
        <v>42036</v>
      </c>
    </row>
    <row r="65901" spans="1:18" hidden="1" x14ac:dyDescent="0.2">
      <c r="A65901" t="s">
        <v>225174</v>
      </c>
      <c r="B65901" t="s">
        <v>225168</v>
      </c>
      <c r="C65901" t="s">
        <v>225175</v>
      </c>
      <c r="D65901" t="s">
        <v>225176</v>
      </c>
      <c r="E65901">
        <v>23264207</v>
      </c>
      <c r="F65901" t="s">
        <v>18</v>
      </c>
      <c r="G65901" t="s">
        <v>25</v>
      </c>
      <c r="H65901" t="s">
        <v>64</v>
      </c>
      <c r="I65901" t="s">
        <v>65</v>
      </c>
      <c r="J65901" t="s">
        <v>71</v>
      </c>
      <c r="K65901">
        <v>2</v>
      </c>
      <c r="L65901" s="1">
        <v>41582</v>
      </c>
      <c r="M65901" s="1">
        <v>41835</v>
      </c>
      <c r="N65901" s="1">
        <v>42195</v>
      </c>
      <c r="O65901"/>
      <c r="P65901"/>
      <c r="Q65901"/>
      <c r="R65901"/>
    </row>
    <row r="65902" spans="1:18" x14ac:dyDescent="0.2">
      <c r="A65902" t="s">
        <v>225177</v>
      </c>
      <c r="B65902" t="s">
        <v>225178</v>
      </c>
      <c r="C65902" t="s">
        <v>225179</v>
      </c>
      <c r="D65902" t="s">
        <v>42</v>
      </c>
      <c r="E65902">
        <v>12000</v>
      </c>
      <c r="F65902" t="s">
        <v>18</v>
      </c>
      <c r="G65902" t="s">
        <v>25</v>
      </c>
      <c r="H65902" t="s">
        <v>64</v>
      </c>
      <c r="I65902" t="s">
        <v>65</v>
      </c>
      <c r="J65902" t="s">
        <v>271</v>
      </c>
      <c r="K65902">
        <v>3</v>
      </c>
      <c r="L65902" s="1">
        <v>40452</v>
      </c>
      <c r="M65902" s="1">
        <v>40452</v>
      </c>
      <c r="N65902" s="1">
        <v>41500</v>
      </c>
    </row>
    <row r="65903" spans="1:18" x14ac:dyDescent="0.2">
      <c r="A65903" t="s">
        <v>225180</v>
      </c>
      <c r="B65903" t="s">
        <v>225181</v>
      </c>
      <c r="C65903" t="s">
        <v>225182</v>
      </c>
      <c r="D65903" t="s">
        <v>2479</v>
      </c>
      <c r="E65903">
        <v>195000000</v>
      </c>
      <c r="F65903" t="s">
        <v>18</v>
      </c>
      <c r="G65903" t="s">
        <v>25</v>
      </c>
      <c r="H65903" t="s">
        <v>106</v>
      </c>
      <c r="I65903" t="s">
        <v>107</v>
      </c>
      <c r="J65903" t="s">
        <v>108</v>
      </c>
      <c r="K65903">
        <v>2</v>
      </c>
      <c r="L65903" s="1">
        <v>39083</v>
      </c>
      <c r="M65903" s="1">
        <v>41087</v>
      </c>
      <c r="N65903" s="1">
        <v>42200</v>
      </c>
    </row>
    <row r="65904" spans="1:18" x14ac:dyDescent="0.2">
      <c r="A65904" t="s">
        <v>225183</v>
      </c>
      <c r="B65904" t="s">
        <v>225184</v>
      </c>
      <c r="D65904" t="s">
        <v>56</v>
      </c>
      <c r="E65904">
        <v>2750000</v>
      </c>
      <c r="F65904" t="s">
        <v>18</v>
      </c>
      <c r="G65904" t="s">
        <v>25</v>
      </c>
      <c r="H65904" t="s">
        <v>142</v>
      </c>
      <c r="I65904" t="s">
        <v>143</v>
      </c>
      <c r="J65904" t="s">
        <v>143</v>
      </c>
      <c r="K65904">
        <v>2</v>
      </c>
      <c r="L65904" s="1">
        <v>39814</v>
      </c>
      <c r="M65904" s="1">
        <v>40534</v>
      </c>
      <c r="N65904" s="1">
        <v>41255</v>
      </c>
    </row>
    <row r="65905" spans="1:18" hidden="1" x14ac:dyDescent="0.2">
      <c r="A65905" t="s">
        <v>225185</v>
      </c>
      <c r="B65905" t="s">
        <v>225186</v>
      </c>
      <c r="D65905" t="s">
        <v>10565</v>
      </c>
      <c r="E65905" t="s">
        <v>43</v>
      </c>
      <c r="F65905" t="s">
        <v>207</v>
      </c>
      <c r="G65905" t="s">
        <v>37</v>
      </c>
      <c r="H65905">
        <v>22</v>
      </c>
      <c r="I65905" t="s">
        <v>38</v>
      </c>
      <c r="J65905" t="s">
        <v>38</v>
      </c>
      <c r="K65905">
        <v>1</v>
      </c>
      <c r="M65905" s="1">
        <v>41277</v>
      </c>
      <c r="N65905" s="1">
        <v>41277</v>
      </c>
      <c r="O65905"/>
      <c r="P65905"/>
      <c r="Q65905"/>
      <c r="R65905"/>
    </row>
    <row r="65906" spans="1:18" hidden="1" x14ac:dyDescent="0.2">
      <c r="A65906" t="s">
        <v>225187</v>
      </c>
      <c r="B65906" t="s">
        <v>225188</v>
      </c>
      <c r="C65906" t="s">
        <v>225189</v>
      </c>
      <c r="D65906" t="s">
        <v>1401</v>
      </c>
      <c r="E65906">
        <v>13500000</v>
      </c>
      <c r="F65906" t="s">
        <v>18</v>
      </c>
      <c r="G65906" t="s">
        <v>25</v>
      </c>
      <c r="H65906" t="s">
        <v>64</v>
      </c>
      <c r="I65906" t="s">
        <v>966</v>
      </c>
      <c r="J65906" t="s">
        <v>967</v>
      </c>
      <c r="K65906">
        <v>1</v>
      </c>
      <c r="M65906" s="1">
        <v>38482</v>
      </c>
      <c r="N65906" s="1">
        <v>38482</v>
      </c>
      <c r="O65906"/>
      <c r="P65906"/>
      <c r="Q65906"/>
      <c r="R65906"/>
    </row>
    <row r="65907" spans="1:18" hidden="1" x14ac:dyDescent="0.2">
      <c r="A65907" t="s">
        <v>225190</v>
      </c>
      <c r="B65907" t="s">
        <v>225191</v>
      </c>
      <c r="C65907" t="s">
        <v>225192</v>
      </c>
      <c r="D65907" t="s">
        <v>127403</v>
      </c>
      <c r="E65907">
        <v>1289641</v>
      </c>
      <c r="F65907" t="s">
        <v>207</v>
      </c>
      <c r="G65907" t="s">
        <v>276</v>
      </c>
      <c r="H65907">
        <v>17</v>
      </c>
      <c r="I65907" t="s">
        <v>464</v>
      </c>
      <c r="J65907" t="s">
        <v>464</v>
      </c>
      <c r="K65907">
        <v>2</v>
      </c>
      <c r="L65907" s="1">
        <v>40909</v>
      </c>
      <c r="M65907" s="1">
        <v>42159</v>
      </c>
      <c r="N65907" s="1">
        <v>42264</v>
      </c>
      <c r="O65907"/>
      <c r="P65907"/>
      <c r="Q65907"/>
      <c r="R65907"/>
    </row>
    <row r="65908" spans="1:18" hidden="1" x14ac:dyDescent="0.2">
      <c r="A65908" t="s">
        <v>225193</v>
      </c>
      <c r="B65908" t="s">
        <v>225194</v>
      </c>
      <c r="C65908" t="s">
        <v>225195</v>
      </c>
      <c r="D65908" t="s">
        <v>225196</v>
      </c>
      <c r="E65908">
        <v>38843</v>
      </c>
      <c r="F65908" t="s">
        <v>18</v>
      </c>
      <c r="G65908" t="s">
        <v>638</v>
      </c>
      <c r="H65908">
        <v>4</v>
      </c>
      <c r="I65908" t="s">
        <v>3256</v>
      </c>
      <c r="J65908" t="s">
        <v>3256</v>
      </c>
      <c r="K65908">
        <v>1</v>
      </c>
      <c r="L65908" s="1">
        <v>40625</v>
      </c>
      <c r="M65908" s="1">
        <v>40909</v>
      </c>
      <c r="N65908" s="1">
        <v>40909</v>
      </c>
      <c r="O65908"/>
      <c r="P65908"/>
      <c r="Q65908"/>
      <c r="R65908"/>
    </row>
    <row r="65909" spans="1:18" hidden="1" x14ac:dyDescent="0.2">
      <c r="A65909" t="s">
        <v>225197</v>
      </c>
      <c r="B65909" t="s">
        <v>225198</v>
      </c>
      <c r="C65909" t="s">
        <v>225199</v>
      </c>
      <c r="D65909" t="s">
        <v>56</v>
      </c>
      <c r="E65909">
        <v>12849998</v>
      </c>
      <c r="F65909" t="s">
        <v>18</v>
      </c>
      <c r="G65909" t="s">
        <v>25</v>
      </c>
      <c r="H65909" t="s">
        <v>1272</v>
      </c>
      <c r="I65909" t="s">
        <v>1273</v>
      </c>
      <c r="J65909" t="s">
        <v>51269</v>
      </c>
      <c r="K65909">
        <v>8</v>
      </c>
      <c r="L65909" s="1">
        <v>39814</v>
      </c>
      <c r="M65909" s="1">
        <v>40312</v>
      </c>
      <c r="N65909" s="1">
        <v>42272</v>
      </c>
      <c r="O65909"/>
      <c r="P65909"/>
      <c r="Q65909"/>
      <c r="R65909"/>
    </row>
    <row r="65910" spans="1:18" x14ac:dyDescent="0.2">
      <c r="A65910" t="s">
        <v>225200</v>
      </c>
      <c r="B65910" t="s">
        <v>225201</v>
      </c>
      <c r="C65910" t="s">
        <v>225202</v>
      </c>
      <c r="D65910" t="s">
        <v>225203</v>
      </c>
      <c r="E65910">
        <v>42700000</v>
      </c>
      <c r="F65910" t="s">
        <v>18</v>
      </c>
      <c r="G65910" t="s">
        <v>25</v>
      </c>
      <c r="H65910" t="s">
        <v>64</v>
      </c>
      <c r="I65910" t="s">
        <v>65</v>
      </c>
      <c r="J65910" t="s">
        <v>1103</v>
      </c>
      <c r="K65910">
        <v>5</v>
      </c>
      <c r="L65910" s="1">
        <v>39814</v>
      </c>
      <c r="M65910" s="1">
        <v>39689</v>
      </c>
      <c r="N65910" s="1">
        <v>42193</v>
      </c>
    </row>
    <row r="65911" spans="1:18" hidden="1" x14ac:dyDescent="0.2">
      <c r="A65911" t="s">
        <v>225204</v>
      </c>
      <c r="B65911" t="s">
        <v>225205</v>
      </c>
      <c r="C65911" t="s">
        <v>225206</v>
      </c>
      <c r="D65911" t="s">
        <v>3106</v>
      </c>
      <c r="E65911">
        <v>19200000</v>
      </c>
      <c r="F65911" t="s">
        <v>113</v>
      </c>
      <c r="G65911" t="s">
        <v>25</v>
      </c>
      <c r="H65911" t="s">
        <v>64</v>
      </c>
      <c r="I65911" t="s">
        <v>65</v>
      </c>
      <c r="J65911" t="s">
        <v>1402</v>
      </c>
      <c r="K65911">
        <v>2</v>
      </c>
      <c r="M65911" s="1">
        <v>37026</v>
      </c>
      <c r="N65911" s="1">
        <v>37811</v>
      </c>
      <c r="O65911"/>
      <c r="P65911"/>
      <c r="Q65911"/>
      <c r="R65911"/>
    </row>
    <row r="65912" spans="1:18" x14ac:dyDescent="0.2">
      <c r="A65912" t="s">
        <v>225207</v>
      </c>
      <c r="B65912" t="s">
        <v>225208</v>
      </c>
      <c r="C65912" t="s">
        <v>225209</v>
      </c>
      <c r="D65912" t="s">
        <v>1384</v>
      </c>
      <c r="E65912">
        <v>38500000</v>
      </c>
      <c r="F65912" t="s">
        <v>207</v>
      </c>
      <c r="G65912" t="s">
        <v>25</v>
      </c>
      <c r="H65912" t="s">
        <v>808</v>
      </c>
      <c r="I65912" t="s">
        <v>809</v>
      </c>
      <c r="J65912" t="s">
        <v>4960</v>
      </c>
      <c r="K65912">
        <v>2</v>
      </c>
      <c r="L65912" s="1">
        <v>36161</v>
      </c>
      <c r="M65912" s="1">
        <v>38006</v>
      </c>
      <c r="N65912" s="1">
        <v>39944</v>
      </c>
    </row>
    <row r="65913" spans="1:18" hidden="1" x14ac:dyDescent="0.2">
      <c r="A65913" t="s">
        <v>225210</v>
      </c>
      <c r="B65913" t="s">
        <v>225211</v>
      </c>
      <c r="C65913" t="s">
        <v>225212</v>
      </c>
      <c r="D65913" t="s">
        <v>42</v>
      </c>
      <c r="E65913">
        <v>28828327</v>
      </c>
      <c r="F65913" t="s">
        <v>18</v>
      </c>
      <c r="G65913" t="s">
        <v>25</v>
      </c>
      <c r="H65913" t="s">
        <v>158</v>
      </c>
      <c r="I65913" t="s">
        <v>244</v>
      </c>
      <c r="J65913" t="s">
        <v>3887</v>
      </c>
      <c r="K65913">
        <v>6</v>
      </c>
      <c r="L65913" s="1">
        <v>39448</v>
      </c>
      <c r="M65913" s="1">
        <v>39994</v>
      </c>
      <c r="N65913" s="1">
        <v>42179</v>
      </c>
      <c r="O65913"/>
      <c r="P65913"/>
      <c r="Q65913"/>
      <c r="R65913"/>
    </row>
    <row r="65914" spans="1:18" hidden="1" x14ac:dyDescent="0.2">
      <c r="A65914" t="s">
        <v>225213</v>
      </c>
      <c r="B65914" t="s">
        <v>225214</v>
      </c>
      <c r="C65914" t="s">
        <v>225215</v>
      </c>
      <c r="D65914" t="s">
        <v>36</v>
      </c>
      <c r="E65914">
        <v>11373300</v>
      </c>
      <c r="F65914" t="s">
        <v>18</v>
      </c>
      <c r="G65914" t="s">
        <v>49285</v>
      </c>
      <c r="K65914">
        <v>1</v>
      </c>
      <c r="L65914" s="1">
        <v>36892</v>
      </c>
      <c r="M65914" s="1">
        <v>40368</v>
      </c>
      <c r="N65914" s="1">
        <v>40368</v>
      </c>
      <c r="O65914"/>
      <c r="P65914"/>
      <c r="Q65914"/>
      <c r="R65914"/>
    </row>
    <row r="65915" spans="1:18" x14ac:dyDescent="0.2">
      <c r="A65915" t="s">
        <v>225216</v>
      </c>
      <c r="B65915" t="s">
        <v>225217</v>
      </c>
      <c r="C65915" t="s">
        <v>225218</v>
      </c>
      <c r="D65915" t="s">
        <v>1401</v>
      </c>
      <c r="E65915">
        <v>31500000</v>
      </c>
      <c r="F65915" t="s">
        <v>207</v>
      </c>
      <c r="G65915" t="s">
        <v>57</v>
      </c>
      <c r="H65915" t="s">
        <v>202</v>
      </c>
      <c r="I65915" t="s">
        <v>203</v>
      </c>
      <c r="J65915" t="s">
        <v>25187</v>
      </c>
      <c r="K65915">
        <v>2</v>
      </c>
      <c r="L65915" s="1">
        <v>37987</v>
      </c>
      <c r="M65915" s="1">
        <v>39417</v>
      </c>
      <c r="N65915" s="1">
        <v>39889</v>
      </c>
    </row>
    <row r="65916" spans="1:18" hidden="1" x14ac:dyDescent="0.2">
      <c r="A65916" t="s">
        <v>225219</v>
      </c>
      <c r="B65916" t="s">
        <v>225220</v>
      </c>
      <c r="C65916" t="s">
        <v>225221</v>
      </c>
      <c r="D65916" t="s">
        <v>42</v>
      </c>
      <c r="E65916">
        <v>10855911</v>
      </c>
      <c r="F65916" t="s">
        <v>113</v>
      </c>
      <c r="G65916" t="s">
        <v>128</v>
      </c>
      <c r="H65916" t="s">
        <v>326</v>
      </c>
      <c r="I65916" t="s">
        <v>130</v>
      </c>
      <c r="J65916" t="s">
        <v>327</v>
      </c>
      <c r="K65916">
        <v>2</v>
      </c>
      <c r="L65916" s="1">
        <v>34700</v>
      </c>
      <c r="M65916" s="1">
        <v>37214</v>
      </c>
      <c r="N65916" s="1">
        <v>38419</v>
      </c>
      <c r="O65916"/>
      <c r="P65916"/>
      <c r="Q65916"/>
      <c r="R65916"/>
    </row>
    <row r="65917" spans="1:18" hidden="1" x14ac:dyDescent="0.2">
      <c r="A65917" t="s">
        <v>225222</v>
      </c>
      <c r="B65917" t="s">
        <v>225223</v>
      </c>
      <c r="C65917" t="s">
        <v>225224</v>
      </c>
      <c r="D65917" t="s">
        <v>225225</v>
      </c>
      <c r="E65917">
        <v>178716</v>
      </c>
      <c r="F65917" t="s">
        <v>18</v>
      </c>
      <c r="G65917" t="s">
        <v>552</v>
      </c>
      <c r="H65917">
        <v>29</v>
      </c>
      <c r="I65917" t="s">
        <v>749</v>
      </c>
      <c r="J65917" t="s">
        <v>749</v>
      </c>
      <c r="K65917">
        <v>2</v>
      </c>
      <c r="L65917" s="1">
        <v>41275</v>
      </c>
      <c r="M65917" s="1">
        <v>41760</v>
      </c>
      <c r="N65917" s="1">
        <v>41883</v>
      </c>
      <c r="O65917"/>
      <c r="P65917"/>
      <c r="Q65917"/>
      <c r="R65917"/>
    </row>
    <row r="65918" spans="1:18" hidden="1" x14ac:dyDescent="0.2">
      <c r="A65918" t="s">
        <v>225226</v>
      </c>
      <c r="B65918" t="s">
        <v>225227</v>
      </c>
      <c r="D65918" t="s">
        <v>225228</v>
      </c>
      <c r="E65918">
        <v>12500</v>
      </c>
      <c r="F65918" t="s">
        <v>18</v>
      </c>
      <c r="G65918" t="s">
        <v>51</v>
      </c>
      <c r="I65918" t="s">
        <v>52</v>
      </c>
      <c r="J65918" t="s">
        <v>52</v>
      </c>
      <c r="K65918">
        <v>1</v>
      </c>
      <c r="M65918" s="1">
        <v>41821</v>
      </c>
      <c r="N65918" s="1">
        <v>41821</v>
      </c>
      <c r="O65918"/>
      <c r="P65918"/>
      <c r="Q65918"/>
      <c r="R65918"/>
    </row>
    <row r="65919" spans="1:18" x14ac:dyDescent="0.2">
      <c r="A65919" t="s">
        <v>225229</v>
      </c>
      <c r="B65919" t="s">
        <v>225230</v>
      </c>
      <c r="C65919" t="s">
        <v>225231</v>
      </c>
      <c r="D65919" t="s">
        <v>225232</v>
      </c>
      <c r="E65919">
        <v>700000</v>
      </c>
      <c r="F65919" t="s">
        <v>18</v>
      </c>
      <c r="G65919" t="s">
        <v>25</v>
      </c>
      <c r="H65919" t="s">
        <v>64</v>
      </c>
      <c r="I65919" t="s">
        <v>65</v>
      </c>
      <c r="J65919" t="s">
        <v>71</v>
      </c>
      <c r="K65919">
        <v>2</v>
      </c>
      <c r="L65919" s="1">
        <v>41030</v>
      </c>
      <c r="M65919" s="1">
        <v>41197</v>
      </c>
      <c r="N65919" s="1">
        <v>41505</v>
      </c>
    </row>
    <row r="65920" spans="1:18" x14ac:dyDescent="0.2">
      <c r="A65920" t="s">
        <v>225233</v>
      </c>
      <c r="B65920" t="s">
        <v>225234</v>
      </c>
      <c r="C65920" t="s">
        <v>225235</v>
      </c>
      <c r="D65920" t="s">
        <v>655</v>
      </c>
      <c r="E65920">
        <v>25000</v>
      </c>
      <c r="F65920" t="s">
        <v>18</v>
      </c>
      <c r="K65920">
        <v>1</v>
      </c>
      <c r="L65920" s="1">
        <v>40909</v>
      </c>
      <c r="M65920" s="1">
        <v>41744</v>
      </c>
      <c r="N65920" s="1">
        <v>41744</v>
      </c>
    </row>
    <row r="65921" spans="1:18" hidden="1" x14ac:dyDescent="0.2">
      <c r="A65921" t="s">
        <v>225236</v>
      </c>
      <c r="B65921" t="s">
        <v>225237</v>
      </c>
      <c r="C65921" t="s">
        <v>225238</v>
      </c>
      <c r="D65921" t="s">
        <v>42</v>
      </c>
      <c r="E65921">
        <v>2328038</v>
      </c>
      <c r="F65921" t="s">
        <v>18</v>
      </c>
      <c r="G65921" t="s">
        <v>25</v>
      </c>
      <c r="H65921" t="s">
        <v>135</v>
      </c>
      <c r="I65921" t="s">
        <v>136</v>
      </c>
      <c r="J65921" t="s">
        <v>1114</v>
      </c>
      <c r="K65921">
        <v>3</v>
      </c>
      <c r="L65921" s="1">
        <v>37622</v>
      </c>
      <c r="M65921" s="1">
        <v>40161</v>
      </c>
      <c r="N65921" s="1">
        <v>41152</v>
      </c>
      <c r="O65921"/>
      <c r="P65921"/>
      <c r="Q65921"/>
      <c r="R65921"/>
    </row>
    <row r="65922" spans="1:18" hidden="1" x14ac:dyDescent="0.2">
      <c r="A65922" t="s">
        <v>225239</v>
      </c>
      <c r="B65922" t="s">
        <v>225240</v>
      </c>
      <c r="C65922" t="s">
        <v>225241</v>
      </c>
      <c r="D65922" t="s">
        <v>181</v>
      </c>
      <c r="E65922">
        <v>6710000</v>
      </c>
      <c r="F65922" t="s">
        <v>18</v>
      </c>
      <c r="G65922" t="s">
        <v>25</v>
      </c>
      <c r="H65922" t="s">
        <v>64</v>
      </c>
      <c r="I65922" t="s">
        <v>95</v>
      </c>
      <c r="J65922" t="s">
        <v>8360</v>
      </c>
      <c r="K65922">
        <v>1</v>
      </c>
      <c r="L65922" s="1">
        <v>39083</v>
      </c>
      <c r="M65922" s="1">
        <v>40459</v>
      </c>
      <c r="N65922" s="1">
        <v>40459</v>
      </c>
      <c r="O65922"/>
      <c r="P65922"/>
      <c r="Q65922"/>
      <c r="R65922"/>
    </row>
    <row r="65923" spans="1:18" hidden="1" x14ac:dyDescent="0.2">
      <c r="A65923" t="s">
        <v>225242</v>
      </c>
      <c r="B65923" t="s">
        <v>225243</v>
      </c>
      <c r="C65923" t="s">
        <v>225244</v>
      </c>
      <c r="D65923" t="s">
        <v>225245</v>
      </c>
      <c r="E65923" t="s">
        <v>43</v>
      </c>
      <c r="F65923" t="s">
        <v>18</v>
      </c>
      <c r="G65923" t="s">
        <v>25</v>
      </c>
      <c r="H65923" t="s">
        <v>64</v>
      </c>
      <c r="I65923" t="s">
        <v>95</v>
      </c>
      <c r="J65923" t="s">
        <v>376</v>
      </c>
      <c r="K65923">
        <v>1</v>
      </c>
      <c r="M65923" s="1">
        <v>39539</v>
      </c>
      <c r="N65923" s="1">
        <v>39539</v>
      </c>
      <c r="O65923"/>
      <c r="P65923"/>
      <c r="Q65923"/>
      <c r="R65923"/>
    </row>
    <row r="65924" spans="1:18" x14ac:dyDescent="0.2">
      <c r="A65924" t="s">
        <v>225246</v>
      </c>
      <c r="B65924" t="s">
        <v>225247</v>
      </c>
      <c r="C65924" t="s">
        <v>225248</v>
      </c>
      <c r="D65924" t="s">
        <v>30166</v>
      </c>
      <c r="E65924">
        <v>165000</v>
      </c>
      <c r="F65924" t="s">
        <v>18</v>
      </c>
      <c r="G65924" t="s">
        <v>25</v>
      </c>
      <c r="H65924" t="s">
        <v>64</v>
      </c>
      <c r="I65924" t="s">
        <v>65</v>
      </c>
      <c r="J65924" t="s">
        <v>71</v>
      </c>
      <c r="K65924">
        <v>1</v>
      </c>
      <c r="L65924" s="1">
        <v>40770</v>
      </c>
      <c r="M65924" s="1">
        <v>40786</v>
      </c>
      <c r="N65924" s="1">
        <v>40786</v>
      </c>
    </row>
    <row r="65925" spans="1:18" hidden="1" x14ac:dyDescent="0.2">
      <c r="A65925" t="s">
        <v>225249</v>
      </c>
      <c r="B65925" t="s">
        <v>225250</v>
      </c>
      <c r="C65925" t="s">
        <v>225251</v>
      </c>
      <c r="D65925" t="s">
        <v>225252</v>
      </c>
      <c r="E65925">
        <v>35000000</v>
      </c>
      <c r="F65925" t="s">
        <v>18</v>
      </c>
      <c r="G65925" t="s">
        <v>37</v>
      </c>
      <c r="H65925">
        <v>23</v>
      </c>
      <c r="I65925" t="s">
        <v>182</v>
      </c>
      <c r="J65925" t="s">
        <v>182</v>
      </c>
      <c r="K65925">
        <v>1</v>
      </c>
      <c r="M65925" s="1">
        <v>42262</v>
      </c>
      <c r="N65925" s="1">
        <v>42262</v>
      </c>
      <c r="O65925"/>
      <c r="P65925"/>
      <c r="Q65925"/>
      <c r="R65925"/>
    </row>
    <row r="65926" spans="1:18" x14ac:dyDescent="0.2">
      <c r="A65926" t="s">
        <v>225253</v>
      </c>
      <c r="B65926" t="s">
        <v>225254</v>
      </c>
      <c r="C65926" t="s">
        <v>225255</v>
      </c>
      <c r="D65926" t="s">
        <v>29136</v>
      </c>
      <c r="E65926">
        <v>89000000</v>
      </c>
      <c r="F65926" t="s">
        <v>18</v>
      </c>
      <c r="G65926" t="s">
        <v>37</v>
      </c>
      <c r="H65926">
        <v>23</v>
      </c>
      <c r="I65926" t="s">
        <v>182</v>
      </c>
      <c r="J65926" t="s">
        <v>182</v>
      </c>
      <c r="K65926">
        <v>2</v>
      </c>
      <c r="L65926" s="1">
        <v>40179</v>
      </c>
      <c r="M65926" s="1">
        <v>42095</v>
      </c>
      <c r="N65926" s="1">
        <v>42333</v>
      </c>
    </row>
    <row r="65927" spans="1:18" hidden="1" x14ac:dyDescent="0.2">
      <c r="A65927" t="s">
        <v>225256</v>
      </c>
      <c r="B65927" t="s">
        <v>225257</v>
      </c>
      <c r="C65927" t="s">
        <v>225258</v>
      </c>
      <c r="D65927" t="s">
        <v>544</v>
      </c>
      <c r="E65927">
        <v>13000000</v>
      </c>
      <c r="F65927" t="s">
        <v>207</v>
      </c>
      <c r="G65927" t="s">
        <v>37</v>
      </c>
      <c r="H65927">
        <v>22</v>
      </c>
      <c r="I65927" t="s">
        <v>38</v>
      </c>
      <c r="J65927" t="s">
        <v>38</v>
      </c>
      <c r="K65927">
        <v>2</v>
      </c>
      <c r="M65927" s="1">
        <v>38899</v>
      </c>
      <c r="N65927" s="1">
        <v>39295</v>
      </c>
      <c r="O65927"/>
      <c r="P65927"/>
      <c r="Q65927"/>
      <c r="R65927"/>
    </row>
    <row r="65928" spans="1:18" hidden="1" x14ac:dyDescent="0.2">
      <c r="A65928" t="s">
        <v>225259</v>
      </c>
      <c r="B65928" t="s">
        <v>225260</v>
      </c>
      <c r="C65928" t="s">
        <v>225261</v>
      </c>
      <c r="D65928" t="s">
        <v>75</v>
      </c>
      <c r="E65928">
        <v>37194503</v>
      </c>
      <c r="F65928" t="s">
        <v>18</v>
      </c>
      <c r="G65928" t="s">
        <v>37</v>
      </c>
      <c r="H65928">
        <v>22</v>
      </c>
      <c r="I65928" t="s">
        <v>38</v>
      </c>
      <c r="J65928" t="s">
        <v>38</v>
      </c>
      <c r="K65928">
        <v>3</v>
      </c>
      <c r="L65928" s="1">
        <v>40909</v>
      </c>
      <c r="M65928" s="1">
        <v>40909</v>
      </c>
      <c r="N65928" s="1">
        <v>41609</v>
      </c>
      <c r="O65928"/>
      <c r="P65928"/>
      <c r="Q65928"/>
      <c r="R65928"/>
    </row>
    <row r="65929" spans="1:18" x14ac:dyDescent="0.2">
      <c r="A65929" t="s">
        <v>225262</v>
      </c>
      <c r="B65929" t="s">
        <v>225263</v>
      </c>
      <c r="C65929" t="s">
        <v>225264</v>
      </c>
      <c r="D65929" t="s">
        <v>36110</v>
      </c>
      <c r="E65929">
        <v>110000000</v>
      </c>
      <c r="F65929" t="s">
        <v>18</v>
      </c>
      <c r="G65929" t="s">
        <v>37</v>
      </c>
      <c r="H65929">
        <v>22</v>
      </c>
      <c r="I65929" t="s">
        <v>38</v>
      </c>
      <c r="J65929" t="s">
        <v>38</v>
      </c>
      <c r="K65929">
        <v>1</v>
      </c>
      <c r="L65929" s="1">
        <v>35431</v>
      </c>
      <c r="M65929" s="1">
        <v>39642</v>
      </c>
      <c r="N65929" s="1">
        <v>39642</v>
      </c>
    </row>
    <row r="65930" spans="1:18" hidden="1" x14ac:dyDescent="0.2">
      <c r="A65930" t="s">
        <v>225265</v>
      </c>
      <c r="B65930" t="s">
        <v>225266</v>
      </c>
      <c r="C65930" t="s">
        <v>225267</v>
      </c>
      <c r="D65930" t="s">
        <v>9401</v>
      </c>
      <c r="E65930">
        <v>20000000</v>
      </c>
      <c r="F65930" t="s">
        <v>18</v>
      </c>
      <c r="G65930" t="s">
        <v>37</v>
      </c>
      <c r="H65930">
        <v>30</v>
      </c>
      <c r="I65930" t="s">
        <v>386</v>
      </c>
      <c r="J65930" t="s">
        <v>386</v>
      </c>
      <c r="K65930">
        <v>1</v>
      </c>
      <c r="M65930" s="1">
        <v>42037</v>
      </c>
      <c r="N65930" s="1">
        <v>42037</v>
      </c>
      <c r="O65930"/>
      <c r="P65930"/>
      <c r="Q65930"/>
      <c r="R65930"/>
    </row>
    <row r="65931" spans="1:18" hidden="1" x14ac:dyDescent="0.2">
      <c r="A65931" t="s">
        <v>225268</v>
      </c>
      <c r="B65931" t="s">
        <v>225269</v>
      </c>
      <c r="C65931" t="s">
        <v>225270</v>
      </c>
      <c r="D65931" t="s">
        <v>56</v>
      </c>
      <c r="E65931" t="s">
        <v>43</v>
      </c>
      <c r="F65931" t="s">
        <v>18</v>
      </c>
      <c r="G65931" t="s">
        <v>37</v>
      </c>
      <c r="K65931">
        <v>1</v>
      </c>
      <c r="M65931" s="1">
        <v>39083</v>
      </c>
      <c r="N65931" s="1">
        <v>39083</v>
      </c>
      <c r="O65931"/>
      <c r="P65931"/>
      <c r="Q65931"/>
      <c r="R65931"/>
    </row>
    <row r="65932" spans="1:18" hidden="1" x14ac:dyDescent="0.2">
      <c r="A65932" t="s">
        <v>225271</v>
      </c>
      <c r="B65932" t="s">
        <v>225272</v>
      </c>
      <c r="C65932" t="s">
        <v>225273</v>
      </c>
      <c r="D65932" t="s">
        <v>3485</v>
      </c>
      <c r="E65932">
        <v>241669</v>
      </c>
      <c r="F65932" t="s">
        <v>18</v>
      </c>
      <c r="K65932">
        <v>1</v>
      </c>
      <c r="L65932" s="1">
        <v>26299</v>
      </c>
      <c r="M65932" s="1">
        <v>37196</v>
      </c>
      <c r="N65932" s="1">
        <v>37196</v>
      </c>
      <c r="O65932"/>
      <c r="P65932"/>
      <c r="Q65932"/>
      <c r="R65932"/>
    </row>
    <row r="65933" spans="1:18" hidden="1" x14ac:dyDescent="0.2">
      <c r="A65933" t="s">
        <v>225274</v>
      </c>
      <c r="B65933" t="s">
        <v>225275</v>
      </c>
      <c r="C65933" t="s">
        <v>225276</v>
      </c>
      <c r="D65933" t="s">
        <v>225277</v>
      </c>
      <c r="E65933" t="s">
        <v>43</v>
      </c>
      <c r="F65933" t="s">
        <v>18</v>
      </c>
      <c r="G65933" t="s">
        <v>37</v>
      </c>
      <c r="H65933">
        <v>30</v>
      </c>
      <c r="I65933" t="s">
        <v>2714</v>
      </c>
      <c r="J65933" t="s">
        <v>2714</v>
      </c>
      <c r="K65933">
        <v>1</v>
      </c>
      <c r="M65933" s="1">
        <v>40800</v>
      </c>
      <c r="N65933" s="1">
        <v>40800</v>
      </c>
      <c r="O65933"/>
      <c r="P65933"/>
      <c r="Q65933"/>
      <c r="R65933"/>
    </row>
    <row r="65934" spans="1:18" hidden="1" x14ac:dyDescent="0.2">
      <c r="A65934" t="s">
        <v>225278</v>
      </c>
      <c r="B65934" t="s">
        <v>225279</v>
      </c>
      <c r="C65934" t="s">
        <v>225280</v>
      </c>
      <c r="D65934" t="s">
        <v>75</v>
      </c>
      <c r="E65934">
        <v>1629549</v>
      </c>
      <c r="F65934" t="s">
        <v>18</v>
      </c>
      <c r="G65934" t="s">
        <v>37</v>
      </c>
      <c r="H65934">
        <v>22</v>
      </c>
      <c r="I65934" t="s">
        <v>38</v>
      </c>
      <c r="J65934" t="s">
        <v>38</v>
      </c>
      <c r="K65934">
        <v>1</v>
      </c>
      <c r="M65934" s="1">
        <v>41699</v>
      </c>
      <c r="N65934" s="1">
        <v>41699</v>
      </c>
      <c r="O65934"/>
      <c r="P65934"/>
      <c r="Q65934"/>
      <c r="R65934"/>
    </row>
    <row r="65935" spans="1:18" hidden="1" x14ac:dyDescent="0.2">
      <c r="A65935" t="s">
        <v>225281</v>
      </c>
      <c r="B65935" t="s">
        <v>225282</v>
      </c>
      <c r="C65935" t="s">
        <v>225283</v>
      </c>
      <c r="D65935" t="s">
        <v>718</v>
      </c>
      <c r="E65935">
        <v>814774</v>
      </c>
      <c r="F65935" t="s">
        <v>18</v>
      </c>
      <c r="G65935" t="s">
        <v>37</v>
      </c>
      <c r="K65935">
        <v>1</v>
      </c>
      <c r="M65935" s="1">
        <v>41699</v>
      </c>
      <c r="N65935" s="1">
        <v>41699</v>
      </c>
      <c r="O65935"/>
      <c r="P65935"/>
      <c r="Q65935"/>
      <c r="R65935"/>
    </row>
    <row r="65936" spans="1:18" hidden="1" x14ac:dyDescent="0.2">
      <c r="A65936" t="s">
        <v>225284</v>
      </c>
      <c r="B65936" t="s">
        <v>225285</v>
      </c>
      <c r="C65936" t="s">
        <v>225286</v>
      </c>
      <c r="D65936" t="s">
        <v>2326</v>
      </c>
      <c r="E65936" t="s">
        <v>43</v>
      </c>
      <c r="F65936" t="s">
        <v>18</v>
      </c>
      <c r="G65936" t="s">
        <v>37</v>
      </c>
      <c r="H65936">
        <v>30</v>
      </c>
      <c r="I65936" t="s">
        <v>386</v>
      </c>
      <c r="J65936" t="s">
        <v>386</v>
      </c>
      <c r="K65936">
        <v>1</v>
      </c>
      <c r="M65936" s="1">
        <v>36161</v>
      </c>
      <c r="N65936" s="1">
        <v>36161</v>
      </c>
      <c r="O65936"/>
      <c r="P65936"/>
      <c r="Q65936"/>
      <c r="R65936"/>
    </row>
    <row r="65937" spans="1:18" x14ac:dyDescent="0.2">
      <c r="A65937" t="s">
        <v>225287</v>
      </c>
      <c r="B65937" t="s">
        <v>225288</v>
      </c>
      <c r="C65937" t="s">
        <v>225289</v>
      </c>
      <c r="D65937" t="s">
        <v>225290</v>
      </c>
      <c r="E65937">
        <v>100000</v>
      </c>
      <c r="F65937" t="s">
        <v>18</v>
      </c>
      <c r="G65937" t="s">
        <v>458</v>
      </c>
      <c r="H65937">
        <v>48</v>
      </c>
      <c r="I65937" t="s">
        <v>459</v>
      </c>
      <c r="J65937" t="s">
        <v>459</v>
      </c>
      <c r="K65937">
        <v>1</v>
      </c>
      <c r="L65937" s="1">
        <v>40513</v>
      </c>
      <c r="M65937" s="1">
        <v>42044</v>
      </c>
      <c r="N65937" s="1">
        <v>42044</v>
      </c>
    </row>
    <row r="65938" spans="1:18" hidden="1" x14ac:dyDescent="0.2">
      <c r="A65938" t="s">
        <v>225291</v>
      </c>
      <c r="B65938" t="s">
        <v>225292</v>
      </c>
      <c r="C65938" t="s">
        <v>225293</v>
      </c>
      <c r="D65938" t="s">
        <v>1384</v>
      </c>
      <c r="E65938">
        <v>4294788</v>
      </c>
      <c r="F65938" t="s">
        <v>18</v>
      </c>
      <c r="G65938" t="s">
        <v>37</v>
      </c>
      <c r="H65938">
        <v>22</v>
      </c>
      <c r="I65938" t="s">
        <v>38</v>
      </c>
      <c r="J65938" t="s">
        <v>38</v>
      </c>
      <c r="K65938">
        <v>1</v>
      </c>
      <c r="M65938" s="1">
        <v>41487</v>
      </c>
      <c r="N65938" s="1">
        <v>41487</v>
      </c>
      <c r="O65938"/>
      <c r="P65938"/>
      <c r="Q65938"/>
      <c r="R65938"/>
    </row>
    <row r="65939" spans="1:18" x14ac:dyDescent="0.2">
      <c r="A65939" t="s">
        <v>225294</v>
      </c>
      <c r="B65939" t="s">
        <v>225295</v>
      </c>
      <c r="C65939" t="s">
        <v>225296</v>
      </c>
      <c r="D65939" t="s">
        <v>225297</v>
      </c>
      <c r="E65939">
        <v>10000000</v>
      </c>
      <c r="F65939" t="s">
        <v>18</v>
      </c>
      <c r="G65939" t="s">
        <v>37</v>
      </c>
      <c r="H65939">
        <v>22</v>
      </c>
      <c r="I65939" t="s">
        <v>38</v>
      </c>
      <c r="J65939" t="s">
        <v>38</v>
      </c>
      <c r="K65939">
        <v>1</v>
      </c>
      <c r="L65939" s="1">
        <v>38718</v>
      </c>
      <c r="M65939" s="1">
        <v>41702</v>
      </c>
      <c r="N65939" s="1">
        <v>41702</v>
      </c>
    </row>
    <row r="65940" spans="1:18" hidden="1" x14ac:dyDescent="0.2">
      <c r="A65940" t="s">
        <v>225298</v>
      </c>
      <c r="B65940" t="s">
        <v>225299</v>
      </c>
      <c r="C65940" t="s">
        <v>225300</v>
      </c>
      <c r="D65940" t="s">
        <v>1247</v>
      </c>
      <c r="E65940">
        <v>11700</v>
      </c>
      <c r="F65940" t="s">
        <v>207</v>
      </c>
      <c r="G65940" t="s">
        <v>3985</v>
      </c>
      <c r="K65940">
        <v>1</v>
      </c>
      <c r="M65940" s="1">
        <v>41515</v>
      </c>
      <c r="N65940" s="1">
        <v>41515</v>
      </c>
      <c r="O65940"/>
      <c r="P65940"/>
      <c r="Q65940"/>
      <c r="R65940"/>
    </row>
    <row r="65941" spans="1:18" x14ac:dyDescent="0.2">
      <c r="A65941" t="s">
        <v>225301</v>
      </c>
      <c r="B65941" t="s">
        <v>225302</v>
      </c>
      <c r="C65941" t="s">
        <v>225303</v>
      </c>
      <c r="D65941" t="s">
        <v>225304</v>
      </c>
      <c r="E65941">
        <v>3700000</v>
      </c>
      <c r="F65941" t="s">
        <v>18</v>
      </c>
      <c r="G65941" t="s">
        <v>37</v>
      </c>
      <c r="H65941">
        <v>22</v>
      </c>
      <c r="I65941" t="s">
        <v>38</v>
      </c>
      <c r="J65941" t="s">
        <v>38</v>
      </c>
      <c r="K65941">
        <v>2</v>
      </c>
      <c r="L65941" s="1">
        <v>41760</v>
      </c>
      <c r="M65941" s="1">
        <v>41791</v>
      </c>
      <c r="N65941" s="1">
        <v>42115</v>
      </c>
    </row>
    <row r="65942" spans="1:18" x14ac:dyDescent="0.2">
      <c r="A65942" t="s">
        <v>225305</v>
      </c>
      <c r="B65942" t="s">
        <v>225306</v>
      </c>
      <c r="C65942" t="s">
        <v>225307</v>
      </c>
      <c r="D65942" t="s">
        <v>544</v>
      </c>
      <c r="E65942">
        <v>85000000</v>
      </c>
      <c r="F65942" t="s">
        <v>18</v>
      </c>
      <c r="G65942" t="s">
        <v>37</v>
      </c>
      <c r="H65942">
        <v>22</v>
      </c>
      <c r="I65942" t="s">
        <v>38</v>
      </c>
      <c r="J65942" t="s">
        <v>38</v>
      </c>
      <c r="K65942">
        <v>3</v>
      </c>
      <c r="L65942" s="1">
        <v>40569</v>
      </c>
      <c r="M65942" s="1">
        <v>40848</v>
      </c>
      <c r="N65942" s="1">
        <v>42313</v>
      </c>
    </row>
    <row r="65943" spans="1:18" hidden="1" x14ac:dyDescent="0.2">
      <c r="A65943" t="s">
        <v>225308</v>
      </c>
      <c r="B65943" t="s">
        <v>225309</v>
      </c>
      <c r="C65943" t="s">
        <v>225310</v>
      </c>
      <c r="D65943" t="s">
        <v>1289</v>
      </c>
      <c r="E65943">
        <v>29030000</v>
      </c>
      <c r="F65943" t="s">
        <v>113</v>
      </c>
      <c r="G65943" t="s">
        <v>37</v>
      </c>
      <c r="H65943">
        <v>2</v>
      </c>
      <c r="K65943">
        <v>1</v>
      </c>
      <c r="M65943" s="1">
        <v>40367</v>
      </c>
      <c r="N65943" s="1">
        <v>40367</v>
      </c>
      <c r="O65943"/>
      <c r="P65943"/>
      <c r="Q65943"/>
      <c r="R65943"/>
    </row>
    <row r="65944" spans="1:18" hidden="1" x14ac:dyDescent="0.2">
      <c r="A65944" t="s">
        <v>225311</v>
      </c>
      <c r="B65944" t="s">
        <v>225312</v>
      </c>
      <c r="C65944" t="s">
        <v>225313</v>
      </c>
      <c r="D65944" t="s">
        <v>42</v>
      </c>
      <c r="E65944" t="s">
        <v>43</v>
      </c>
      <c r="F65944" t="s">
        <v>18</v>
      </c>
      <c r="G65944" t="s">
        <v>552</v>
      </c>
      <c r="H65944">
        <v>56</v>
      </c>
      <c r="I65944" t="s">
        <v>2552</v>
      </c>
      <c r="J65944" t="s">
        <v>2552</v>
      </c>
      <c r="K65944">
        <v>1</v>
      </c>
      <c r="L65944" s="1">
        <v>39448</v>
      </c>
      <c r="M65944" s="1">
        <v>39753</v>
      </c>
      <c r="N65944" s="1">
        <v>39753</v>
      </c>
      <c r="O65944"/>
      <c r="P65944"/>
      <c r="Q65944"/>
      <c r="R65944"/>
    </row>
    <row r="65945" spans="1:18" hidden="1" x14ac:dyDescent="0.2">
      <c r="A65945" t="s">
        <v>225314</v>
      </c>
      <c r="B65945" t="s">
        <v>225315</v>
      </c>
      <c r="C65945" t="s">
        <v>225264</v>
      </c>
      <c r="D65945" t="s">
        <v>2326</v>
      </c>
      <c r="E65945">
        <v>4500000</v>
      </c>
      <c r="F65945" t="s">
        <v>18</v>
      </c>
      <c r="G65945" t="s">
        <v>37</v>
      </c>
      <c r="H65945">
        <v>22</v>
      </c>
      <c r="I65945" t="s">
        <v>38</v>
      </c>
      <c r="J65945" t="s">
        <v>38</v>
      </c>
      <c r="K65945">
        <v>2</v>
      </c>
      <c r="M65945" s="1">
        <v>36161</v>
      </c>
      <c r="N65945" s="1">
        <v>37257</v>
      </c>
      <c r="O65945"/>
      <c r="P65945"/>
      <c r="Q65945"/>
      <c r="R65945"/>
    </row>
    <row r="65946" spans="1:18" hidden="1" x14ac:dyDescent="0.2">
      <c r="A65946" t="s">
        <v>225316</v>
      </c>
      <c r="B65946" t="s">
        <v>225317</v>
      </c>
      <c r="C65946" t="s">
        <v>225318</v>
      </c>
      <c r="D65946" t="s">
        <v>1903</v>
      </c>
      <c r="E65946">
        <v>240727</v>
      </c>
      <c r="F65946" t="s">
        <v>18</v>
      </c>
      <c r="G65946" t="s">
        <v>37</v>
      </c>
      <c r="K65946">
        <v>2</v>
      </c>
      <c r="M65946" s="1">
        <v>41275</v>
      </c>
      <c r="N65946" s="1">
        <v>41365</v>
      </c>
      <c r="O65946"/>
      <c r="P65946"/>
      <c r="Q65946"/>
      <c r="R65946"/>
    </row>
    <row r="65947" spans="1:18" hidden="1" x14ac:dyDescent="0.2">
      <c r="A65947" t="s">
        <v>225319</v>
      </c>
      <c r="B65947" t="s">
        <v>225320</v>
      </c>
      <c r="C65947" t="s">
        <v>225321</v>
      </c>
      <c r="D65947" t="s">
        <v>75</v>
      </c>
      <c r="E65947" t="s">
        <v>43</v>
      </c>
      <c r="F65947" t="s">
        <v>18</v>
      </c>
      <c r="G65947" t="s">
        <v>37</v>
      </c>
      <c r="H65947">
        <v>22</v>
      </c>
      <c r="I65947" t="s">
        <v>38</v>
      </c>
      <c r="J65947" t="s">
        <v>38</v>
      </c>
      <c r="K65947">
        <v>1</v>
      </c>
      <c r="M65947" s="1">
        <v>40878</v>
      </c>
      <c r="N65947" s="1">
        <v>40878</v>
      </c>
      <c r="O65947"/>
      <c r="P65947"/>
      <c r="Q65947"/>
      <c r="R65947"/>
    </row>
    <row r="65948" spans="1:18" hidden="1" x14ac:dyDescent="0.2">
      <c r="A65948" t="s">
        <v>225322</v>
      </c>
      <c r="B65948" t="s">
        <v>225323</v>
      </c>
      <c r="C65948" t="s">
        <v>225324</v>
      </c>
      <c r="D65948" t="s">
        <v>26033</v>
      </c>
      <c r="E65948">
        <v>931300000</v>
      </c>
      <c r="F65948" t="s">
        <v>18</v>
      </c>
      <c r="K65948">
        <v>1</v>
      </c>
      <c r="L65948" s="1">
        <v>41275</v>
      </c>
      <c r="M65948" s="1">
        <v>42167</v>
      </c>
      <c r="N65948" s="1">
        <v>42167</v>
      </c>
      <c r="O65948"/>
      <c r="P65948"/>
      <c r="Q65948"/>
      <c r="R65948"/>
    </row>
    <row r="65949" spans="1:18" hidden="1" x14ac:dyDescent="0.2">
      <c r="A65949" t="s">
        <v>225325</v>
      </c>
      <c r="B65949" t="s">
        <v>225326</v>
      </c>
      <c r="C65949" t="s">
        <v>225327</v>
      </c>
      <c r="D65949" t="s">
        <v>256</v>
      </c>
      <c r="E65949">
        <v>36000000</v>
      </c>
      <c r="F65949" t="s">
        <v>18</v>
      </c>
      <c r="G65949" t="s">
        <v>37</v>
      </c>
      <c r="H65949">
        <v>22</v>
      </c>
      <c r="I65949" t="s">
        <v>38</v>
      </c>
      <c r="J65949" t="s">
        <v>38</v>
      </c>
      <c r="K65949">
        <v>2</v>
      </c>
      <c r="M65949" s="1">
        <v>38869</v>
      </c>
      <c r="N65949" s="1">
        <v>39479</v>
      </c>
      <c r="O65949"/>
      <c r="P65949"/>
      <c r="Q65949"/>
      <c r="R65949"/>
    </row>
    <row r="65950" spans="1:18" hidden="1" x14ac:dyDescent="0.2">
      <c r="A65950" t="s">
        <v>225328</v>
      </c>
      <c r="B65950" t="s">
        <v>225329</v>
      </c>
      <c r="C65950" t="s">
        <v>225330</v>
      </c>
      <c r="D65950" t="s">
        <v>655</v>
      </c>
      <c r="E65950">
        <v>13856209</v>
      </c>
      <c r="F65950" t="s">
        <v>18</v>
      </c>
      <c r="G65950" t="s">
        <v>37</v>
      </c>
      <c r="H65950">
        <v>3</v>
      </c>
      <c r="I65950" t="s">
        <v>1515</v>
      </c>
      <c r="J65950" t="s">
        <v>225331</v>
      </c>
      <c r="K65950">
        <v>1</v>
      </c>
      <c r="M65950" s="1">
        <v>39234</v>
      </c>
      <c r="N65950" s="1">
        <v>39234</v>
      </c>
      <c r="O65950"/>
      <c r="P65950"/>
      <c r="Q65950"/>
      <c r="R65950"/>
    </row>
    <row r="65951" spans="1:18" hidden="1" x14ac:dyDescent="0.2">
      <c r="A65951" t="s">
        <v>225332</v>
      </c>
      <c r="B65951" t="s">
        <v>225333</v>
      </c>
      <c r="C65951" t="s">
        <v>225334</v>
      </c>
      <c r="D65951" t="s">
        <v>134</v>
      </c>
      <c r="E65951">
        <v>2000000</v>
      </c>
      <c r="F65951" t="s">
        <v>18</v>
      </c>
      <c r="G65951" t="s">
        <v>37</v>
      </c>
      <c r="H65951">
        <v>22</v>
      </c>
      <c r="I65951" t="s">
        <v>38</v>
      </c>
      <c r="J65951" t="s">
        <v>38</v>
      </c>
      <c r="K65951">
        <v>2</v>
      </c>
      <c r="M65951" s="1">
        <v>38047</v>
      </c>
      <c r="N65951" s="1">
        <v>38565</v>
      </c>
      <c r="O65951"/>
      <c r="P65951"/>
      <c r="Q65951"/>
      <c r="R65951"/>
    </row>
    <row r="65952" spans="1:18" x14ac:dyDescent="0.2">
      <c r="A65952" t="s">
        <v>225335</v>
      </c>
      <c r="B65952" t="s">
        <v>225336</v>
      </c>
      <c r="D65952" t="s">
        <v>70</v>
      </c>
      <c r="E65952">
        <v>4500000</v>
      </c>
      <c r="F65952" t="s">
        <v>18</v>
      </c>
      <c r="K65952">
        <v>1</v>
      </c>
      <c r="L65952" s="1">
        <v>37987</v>
      </c>
      <c r="M65952" s="1">
        <v>37987</v>
      </c>
      <c r="N65952" s="1">
        <v>37987</v>
      </c>
    </row>
    <row r="65953" spans="1:18" hidden="1" x14ac:dyDescent="0.2">
      <c r="A65953" t="s">
        <v>225337</v>
      </c>
      <c r="B65953" t="s">
        <v>225338</v>
      </c>
      <c r="D65953" t="s">
        <v>75</v>
      </c>
      <c r="E65953">
        <v>32292287</v>
      </c>
      <c r="F65953" t="s">
        <v>18</v>
      </c>
      <c r="G65953" t="s">
        <v>37</v>
      </c>
      <c r="H65953">
        <v>12</v>
      </c>
      <c r="I65953" t="s">
        <v>103054</v>
      </c>
      <c r="J65953" t="s">
        <v>103054</v>
      </c>
      <c r="K65953">
        <v>2</v>
      </c>
      <c r="L65953" s="1">
        <v>35431</v>
      </c>
      <c r="M65953" s="1">
        <v>40483</v>
      </c>
      <c r="N65953" s="1">
        <v>41091</v>
      </c>
      <c r="O65953"/>
      <c r="P65953"/>
      <c r="Q65953"/>
      <c r="R65953"/>
    </row>
    <row r="65954" spans="1:18" hidden="1" x14ac:dyDescent="0.2">
      <c r="A65954" t="s">
        <v>225339</v>
      </c>
      <c r="B65954" t="s">
        <v>225340</v>
      </c>
      <c r="C65954" t="s">
        <v>225341</v>
      </c>
      <c r="D65954" t="s">
        <v>75</v>
      </c>
      <c r="E65954">
        <v>321239</v>
      </c>
      <c r="F65954" t="s">
        <v>18</v>
      </c>
      <c r="G65954" t="s">
        <v>37</v>
      </c>
      <c r="H65954">
        <v>23</v>
      </c>
      <c r="I65954" t="s">
        <v>182</v>
      </c>
      <c r="J65954" t="s">
        <v>182</v>
      </c>
      <c r="K65954">
        <v>2</v>
      </c>
      <c r="L65954" s="1">
        <v>40909</v>
      </c>
      <c r="M65954" s="1">
        <v>40969</v>
      </c>
      <c r="N65954" s="1">
        <v>41456</v>
      </c>
      <c r="O65954"/>
      <c r="P65954"/>
      <c r="Q65954"/>
      <c r="R65954"/>
    </row>
    <row r="65955" spans="1:18" hidden="1" x14ac:dyDescent="0.2">
      <c r="A65955" t="s">
        <v>225342</v>
      </c>
      <c r="B65955" t="s">
        <v>225343</v>
      </c>
      <c r="C65955" t="s">
        <v>225344</v>
      </c>
      <c r="D65955" t="s">
        <v>7511</v>
      </c>
      <c r="E65955" t="s">
        <v>43</v>
      </c>
      <c r="F65955" t="s">
        <v>18</v>
      </c>
      <c r="G65955" t="s">
        <v>37</v>
      </c>
      <c r="H65955">
        <v>23</v>
      </c>
      <c r="I65955" t="s">
        <v>182</v>
      </c>
      <c r="J65955" t="s">
        <v>182</v>
      </c>
      <c r="K65955">
        <v>1</v>
      </c>
      <c r="L65955" s="1">
        <v>41671</v>
      </c>
      <c r="M65955" s="1">
        <v>41873</v>
      </c>
      <c r="N65955" s="1">
        <v>41873</v>
      </c>
      <c r="O65955"/>
      <c r="P65955"/>
      <c r="Q65955"/>
      <c r="R65955"/>
    </row>
    <row r="65956" spans="1:18" x14ac:dyDescent="0.2">
      <c r="A65956" t="s">
        <v>225345</v>
      </c>
      <c r="B65956" t="s">
        <v>225346</v>
      </c>
      <c r="C65956" t="s">
        <v>225347</v>
      </c>
      <c r="D65956" t="s">
        <v>225348</v>
      </c>
      <c r="E65956">
        <v>98000000</v>
      </c>
      <c r="F65956" t="s">
        <v>18</v>
      </c>
      <c r="G65956" t="s">
        <v>37</v>
      </c>
      <c r="H65956">
        <v>22</v>
      </c>
      <c r="I65956" t="s">
        <v>38</v>
      </c>
      <c r="J65956" t="s">
        <v>38</v>
      </c>
      <c r="K65956">
        <v>3</v>
      </c>
      <c r="L65956" s="1">
        <v>40909</v>
      </c>
      <c r="M65956" s="1">
        <v>41805</v>
      </c>
      <c r="N65956" s="1">
        <v>42276</v>
      </c>
    </row>
    <row r="65957" spans="1:18" hidden="1" x14ac:dyDescent="0.2">
      <c r="A65957" t="s">
        <v>225349</v>
      </c>
      <c r="B65957" t="s">
        <v>225350</v>
      </c>
      <c r="C65957" t="s">
        <v>225351</v>
      </c>
      <c r="D65957" t="s">
        <v>56</v>
      </c>
      <c r="E65957">
        <v>1762820</v>
      </c>
      <c r="F65957" t="s">
        <v>18</v>
      </c>
      <c r="G65957" t="s">
        <v>37</v>
      </c>
      <c r="H65957">
        <v>30</v>
      </c>
      <c r="I65957" t="s">
        <v>48961</v>
      </c>
      <c r="J65957" t="s">
        <v>48961</v>
      </c>
      <c r="K65957">
        <v>2</v>
      </c>
      <c r="M65957" s="1">
        <v>40118</v>
      </c>
      <c r="N65957" s="1">
        <v>41334</v>
      </c>
      <c r="O65957"/>
      <c r="P65957"/>
      <c r="Q65957"/>
      <c r="R65957"/>
    </row>
    <row r="65958" spans="1:18" hidden="1" x14ac:dyDescent="0.2">
      <c r="A65958" t="s">
        <v>225352</v>
      </c>
      <c r="B65958" t="s">
        <v>225353</v>
      </c>
      <c r="C65958" t="s">
        <v>225354</v>
      </c>
      <c r="D65958" t="s">
        <v>181</v>
      </c>
      <c r="E65958">
        <v>304259</v>
      </c>
      <c r="F65958" t="s">
        <v>18</v>
      </c>
      <c r="G65958" t="s">
        <v>37</v>
      </c>
      <c r="H65958">
        <v>30</v>
      </c>
      <c r="I65958" t="s">
        <v>48961</v>
      </c>
      <c r="J65958" t="s">
        <v>48961</v>
      </c>
      <c r="K65958">
        <v>1</v>
      </c>
      <c r="M65958" s="1">
        <v>40603</v>
      </c>
      <c r="N65958" s="1">
        <v>40603</v>
      </c>
      <c r="O65958"/>
      <c r="P65958"/>
      <c r="Q65958"/>
      <c r="R65958"/>
    </row>
    <row r="65959" spans="1:18" hidden="1" x14ac:dyDescent="0.2">
      <c r="A65959" t="s">
        <v>225355</v>
      </c>
      <c r="B65959" t="s">
        <v>225356</v>
      </c>
      <c r="C65959" t="s">
        <v>225357</v>
      </c>
      <c r="D65959" t="s">
        <v>42</v>
      </c>
      <c r="E65959">
        <v>1623640</v>
      </c>
      <c r="F65959" t="s">
        <v>18</v>
      </c>
      <c r="G65959" t="s">
        <v>37</v>
      </c>
      <c r="K65959">
        <v>1</v>
      </c>
      <c r="M65959" s="1">
        <v>41365</v>
      </c>
      <c r="N65959" s="1">
        <v>41365</v>
      </c>
      <c r="O65959"/>
      <c r="P65959"/>
      <c r="Q65959"/>
      <c r="R65959"/>
    </row>
    <row r="65960" spans="1:18" hidden="1" x14ac:dyDescent="0.2">
      <c r="A65960" t="s">
        <v>225358</v>
      </c>
      <c r="B65960" t="s">
        <v>225359</v>
      </c>
      <c r="D65960" t="s">
        <v>107409</v>
      </c>
      <c r="E65960" t="s">
        <v>43</v>
      </c>
      <c r="F65960" t="s">
        <v>18</v>
      </c>
      <c r="G65960" t="s">
        <v>25</v>
      </c>
      <c r="H65960" t="s">
        <v>1330</v>
      </c>
      <c r="I65960" t="s">
        <v>1331</v>
      </c>
      <c r="J65960" t="s">
        <v>40146</v>
      </c>
      <c r="K65960">
        <v>1</v>
      </c>
      <c r="L65960" s="1">
        <v>41417</v>
      </c>
      <c r="M65960" s="1">
        <v>41708</v>
      </c>
      <c r="N65960" s="1">
        <v>41708</v>
      </c>
      <c r="O65960"/>
      <c r="P65960"/>
      <c r="Q65960"/>
      <c r="R65960"/>
    </row>
    <row r="65961" spans="1:18" hidden="1" x14ac:dyDescent="0.2">
      <c r="A65961" t="s">
        <v>225360</v>
      </c>
      <c r="B65961" t="s">
        <v>225361</v>
      </c>
      <c r="C65961" t="s">
        <v>225362</v>
      </c>
      <c r="D65961" t="s">
        <v>7593</v>
      </c>
      <c r="E65961" t="s">
        <v>43</v>
      </c>
      <c r="F65961" t="s">
        <v>18</v>
      </c>
      <c r="G65961" t="s">
        <v>25</v>
      </c>
      <c r="H65961" t="s">
        <v>6144</v>
      </c>
      <c r="I65961" t="s">
        <v>6145</v>
      </c>
      <c r="J65961" t="s">
        <v>225363</v>
      </c>
      <c r="K65961">
        <v>1</v>
      </c>
      <c r="L65961" s="1">
        <v>40617</v>
      </c>
      <c r="M65961" s="1">
        <v>41529</v>
      </c>
      <c r="N65961" s="1">
        <v>41529</v>
      </c>
      <c r="O65961"/>
      <c r="P65961"/>
      <c r="Q65961"/>
      <c r="R65961"/>
    </row>
    <row r="65962" spans="1:18" hidden="1" x14ac:dyDescent="0.2">
      <c r="A65962" t="s">
        <v>225364</v>
      </c>
      <c r="B65962" t="s">
        <v>225365</v>
      </c>
      <c r="C65962" t="s">
        <v>225366</v>
      </c>
      <c r="D65962" t="s">
        <v>357</v>
      </c>
      <c r="E65962">
        <v>5400000</v>
      </c>
      <c r="F65962" t="s">
        <v>18</v>
      </c>
      <c r="G65962" t="s">
        <v>25</v>
      </c>
      <c r="H65962" t="s">
        <v>6144</v>
      </c>
      <c r="I65962" t="s">
        <v>6452</v>
      </c>
      <c r="J65962" t="s">
        <v>6452</v>
      </c>
      <c r="K65962">
        <v>1</v>
      </c>
      <c r="M65962" s="1">
        <v>37684</v>
      </c>
      <c r="N65962" s="1">
        <v>37684</v>
      </c>
      <c r="O65962"/>
      <c r="P65962"/>
      <c r="Q65962"/>
      <c r="R65962"/>
    </row>
    <row r="65963" spans="1:18" hidden="1" x14ac:dyDescent="0.2">
      <c r="A65963" t="s">
        <v>225367</v>
      </c>
      <c r="B65963" t="s">
        <v>225368</v>
      </c>
      <c r="C65963" t="s">
        <v>225369</v>
      </c>
      <c r="D65963" t="s">
        <v>56</v>
      </c>
      <c r="E65963">
        <v>40601832</v>
      </c>
      <c r="F65963" t="s">
        <v>18</v>
      </c>
      <c r="G65963" t="s">
        <v>25</v>
      </c>
      <c r="H65963" t="s">
        <v>64</v>
      </c>
      <c r="I65963" t="s">
        <v>65</v>
      </c>
      <c r="J65963" t="s">
        <v>271</v>
      </c>
      <c r="K65963">
        <v>2</v>
      </c>
      <c r="L65963" s="1">
        <v>40909</v>
      </c>
      <c r="M65963" s="1">
        <v>41212</v>
      </c>
      <c r="N65963" s="1">
        <v>41953</v>
      </c>
      <c r="O65963"/>
      <c r="P65963"/>
      <c r="Q65963"/>
      <c r="R65963"/>
    </row>
    <row r="65964" spans="1:18" hidden="1" x14ac:dyDescent="0.2">
      <c r="A65964" t="s">
        <v>225370</v>
      </c>
      <c r="B65964" t="s">
        <v>225371</v>
      </c>
      <c r="C65964" t="s">
        <v>225372</v>
      </c>
      <c r="D65964" t="s">
        <v>56</v>
      </c>
      <c r="E65964">
        <v>8885317</v>
      </c>
      <c r="F65964" t="s">
        <v>18</v>
      </c>
      <c r="G65964" t="s">
        <v>128</v>
      </c>
      <c r="H65964" t="s">
        <v>1756</v>
      </c>
      <c r="I65964" t="s">
        <v>1757</v>
      </c>
      <c r="J65964" t="s">
        <v>1757</v>
      </c>
      <c r="K65964">
        <v>2</v>
      </c>
      <c r="M65964" s="1">
        <v>41218</v>
      </c>
      <c r="N65964" s="1">
        <v>41807</v>
      </c>
      <c r="O65964"/>
      <c r="P65964"/>
      <c r="Q65964"/>
      <c r="R65964"/>
    </row>
    <row r="65965" spans="1:18" hidden="1" x14ac:dyDescent="0.2">
      <c r="A65965" t="s">
        <v>225373</v>
      </c>
      <c r="B65965" t="s">
        <v>225374</v>
      </c>
      <c r="C65965" t="s">
        <v>225375</v>
      </c>
      <c r="D65965" t="s">
        <v>36</v>
      </c>
      <c r="E65965" t="s">
        <v>43</v>
      </c>
      <c r="F65965" t="s">
        <v>18</v>
      </c>
      <c r="G65965" t="s">
        <v>25</v>
      </c>
      <c r="H65965" t="s">
        <v>430</v>
      </c>
      <c r="I65965" t="s">
        <v>528</v>
      </c>
      <c r="J65965" t="s">
        <v>2487</v>
      </c>
      <c r="K65965">
        <v>1</v>
      </c>
      <c r="L65965" s="1">
        <v>40101</v>
      </c>
      <c r="M65965" s="1">
        <v>41640</v>
      </c>
      <c r="N65965" s="1">
        <v>41640</v>
      </c>
      <c r="O65965"/>
      <c r="P65965"/>
      <c r="Q65965"/>
      <c r="R65965"/>
    </row>
    <row r="65966" spans="1:18" x14ac:dyDescent="0.2">
      <c r="A65966" t="s">
        <v>225376</v>
      </c>
      <c r="B65966" t="s">
        <v>225377</v>
      </c>
      <c r="C65966" t="s">
        <v>225378</v>
      </c>
      <c r="D65966" t="s">
        <v>56788</v>
      </c>
      <c r="E65966">
        <v>300000</v>
      </c>
      <c r="F65966" t="s">
        <v>18</v>
      </c>
      <c r="G65966" t="s">
        <v>1819</v>
      </c>
      <c r="H65966">
        <v>11</v>
      </c>
      <c r="I65966" t="s">
        <v>42178</v>
      </c>
      <c r="J65966" t="s">
        <v>225379</v>
      </c>
      <c r="K65966">
        <v>1</v>
      </c>
      <c r="L65966" s="1">
        <v>41466</v>
      </c>
      <c r="M65966" s="1">
        <v>41466</v>
      </c>
      <c r="N65966" s="1">
        <v>41466</v>
      </c>
    </row>
    <row r="65967" spans="1:18" hidden="1" x14ac:dyDescent="0.2">
      <c r="A65967" t="s">
        <v>225380</v>
      </c>
      <c r="B65967" t="s">
        <v>225381</v>
      </c>
      <c r="C65967" t="s">
        <v>225382</v>
      </c>
      <c r="D65967" t="s">
        <v>766</v>
      </c>
      <c r="E65967">
        <v>10000000</v>
      </c>
      <c r="F65967" t="s">
        <v>18</v>
      </c>
      <c r="K65967">
        <v>1</v>
      </c>
      <c r="M65967" s="1">
        <v>41659</v>
      </c>
      <c r="N65967" s="1">
        <v>41659</v>
      </c>
      <c r="O65967"/>
      <c r="P65967"/>
      <c r="Q65967"/>
      <c r="R65967"/>
    </row>
    <row r="65968" spans="1:18" hidden="1" x14ac:dyDescent="0.2">
      <c r="A65968" t="s">
        <v>225383</v>
      </c>
      <c r="B65968" t="s">
        <v>225384</v>
      </c>
      <c r="C65968" t="s">
        <v>225385</v>
      </c>
      <c r="D65968" t="s">
        <v>3110</v>
      </c>
      <c r="E65968">
        <v>33015000</v>
      </c>
      <c r="F65968" t="s">
        <v>689</v>
      </c>
      <c r="G65968" t="s">
        <v>25</v>
      </c>
      <c r="H65968" t="s">
        <v>44</v>
      </c>
      <c r="I65968" t="s">
        <v>282</v>
      </c>
      <c r="J65968" t="s">
        <v>282</v>
      </c>
      <c r="K65968">
        <v>3</v>
      </c>
      <c r="L65968" s="1">
        <v>37257</v>
      </c>
      <c r="M65968" s="1">
        <v>41789</v>
      </c>
      <c r="N65968" s="1">
        <v>42061</v>
      </c>
      <c r="O65968"/>
      <c r="P65968"/>
      <c r="Q65968"/>
      <c r="R65968"/>
    </row>
    <row r="65969" spans="1:18" hidden="1" x14ac:dyDescent="0.2">
      <c r="A65969" t="s">
        <v>225386</v>
      </c>
      <c r="B65969" t="s">
        <v>225387</v>
      </c>
      <c r="C65969" t="s">
        <v>225388</v>
      </c>
      <c r="D65969" t="s">
        <v>9493</v>
      </c>
      <c r="E65969" t="s">
        <v>43</v>
      </c>
      <c r="F65969" t="s">
        <v>18</v>
      </c>
      <c r="K65969">
        <v>1</v>
      </c>
      <c r="L65969" s="1">
        <v>42192</v>
      </c>
      <c r="M65969" s="1">
        <v>42201</v>
      </c>
      <c r="N65969" s="1">
        <v>42201</v>
      </c>
      <c r="O65969"/>
      <c r="P65969"/>
      <c r="Q65969"/>
      <c r="R65969"/>
    </row>
    <row r="65970" spans="1:18" x14ac:dyDescent="0.2">
      <c r="A65970" t="s">
        <v>225389</v>
      </c>
      <c r="B65970" t="s">
        <v>225390</v>
      </c>
      <c r="C65970" t="s">
        <v>225391</v>
      </c>
      <c r="D65970" t="s">
        <v>225392</v>
      </c>
      <c r="E65970">
        <v>265064</v>
      </c>
      <c r="F65970" t="s">
        <v>18</v>
      </c>
      <c r="G65970" t="s">
        <v>552</v>
      </c>
      <c r="H65970">
        <v>60</v>
      </c>
      <c r="I65970" t="s">
        <v>5648</v>
      </c>
      <c r="J65970" t="s">
        <v>5648</v>
      </c>
      <c r="K65970">
        <v>1</v>
      </c>
      <c r="L65970" s="1">
        <v>41275</v>
      </c>
      <c r="M65970" s="1">
        <v>41436</v>
      </c>
      <c r="N65970" s="1">
        <v>41436</v>
      </c>
    </row>
    <row r="65971" spans="1:18" x14ac:dyDescent="0.2">
      <c r="A65971" t="s">
        <v>225393</v>
      </c>
      <c r="B65971" t="s">
        <v>225394</v>
      </c>
      <c r="C65971" t="s">
        <v>225395</v>
      </c>
      <c r="D65971" t="s">
        <v>17977</v>
      </c>
      <c r="E65971">
        <v>2400000</v>
      </c>
      <c r="F65971" t="s">
        <v>18</v>
      </c>
      <c r="G65971" t="s">
        <v>19</v>
      </c>
      <c r="H65971">
        <v>2</v>
      </c>
      <c r="I65971" t="s">
        <v>3554</v>
      </c>
      <c r="J65971" t="s">
        <v>3554</v>
      </c>
      <c r="K65971">
        <v>1</v>
      </c>
      <c r="L65971" s="1">
        <v>40210</v>
      </c>
      <c r="M65971" s="1">
        <v>41911</v>
      </c>
      <c r="N65971" s="1">
        <v>41911</v>
      </c>
    </row>
    <row r="65972" spans="1:18" hidden="1" x14ac:dyDescent="0.2">
      <c r="A65972" t="s">
        <v>225396</v>
      </c>
      <c r="B65972" t="s">
        <v>225397</v>
      </c>
      <c r="C65972" t="s">
        <v>225398</v>
      </c>
      <c r="D65972" t="s">
        <v>225399</v>
      </c>
      <c r="E65972">
        <v>20879593</v>
      </c>
      <c r="F65972" t="s">
        <v>18</v>
      </c>
      <c r="G65972" t="s">
        <v>25</v>
      </c>
      <c r="H65972" t="s">
        <v>82</v>
      </c>
      <c r="I65972" t="s">
        <v>1764</v>
      </c>
      <c r="J65972" t="s">
        <v>2524</v>
      </c>
      <c r="K65972">
        <v>5</v>
      </c>
      <c r="L65972" s="1">
        <v>38718</v>
      </c>
      <c r="M65972" s="1">
        <v>40421</v>
      </c>
      <c r="N65972" s="1">
        <v>42256</v>
      </c>
      <c r="O65972"/>
      <c r="P65972"/>
      <c r="Q65972"/>
      <c r="R65972"/>
    </row>
    <row r="65973" spans="1:18" hidden="1" x14ac:dyDescent="0.2">
      <c r="A65973" t="s">
        <v>225400</v>
      </c>
      <c r="B65973" t="s">
        <v>225401</v>
      </c>
      <c r="C65973" t="s">
        <v>225402</v>
      </c>
      <c r="D65973" t="s">
        <v>225403</v>
      </c>
      <c r="E65973">
        <v>35300000</v>
      </c>
      <c r="F65973" t="s">
        <v>18</v>
      </c>
      <c r="G65973" t="s">
        <v>25</v>
      </c>
      <c r="H65973" t="s">
        <v>286</v>
      </c>
      <c r="I65973" t="s">
        <v>1030</v>
      </c>
      <c r="J65973" t="s">
        <v>1030</v>
      </c>
      <c r="K65973">
        <v>3</v>
      </c>
      <c r="L65973" s="1">
        <v>39814</v>
      </c>
      <c r="M65973" s="1">
        <v>40738</v>
      </c>
      <c r="N65973" s="1">
        <v>42200</v>
      </c>
      <c r="O65973"/>
      <c r="P65973"/>
      <c r="Q65973"/>
      <c r="R65973"/>
    </row>
    <row r="65974" spans="1:18" x14ac:dyDescent="0.2">
      <c r="A65974" t="s">
        <v>225404</v>
      </c>
      <c r="B65974" t="s">
        <v>225405</v>
      </c>
      <c r="C65974" t="s">
        <v>225406</v>
      </c>
      <c r="D65974" t="s">
        <v>225407</v>
      </c>
      <c r="E65974">
        <v>4000000</v>
      </c>
      <c r="F65974" t="s">
        <v>207</v>
      </c>
      <c r="G65974" t="s">
        <v>25</v>
      </c>
      <c r="H65974" t="s">
        <v>64</v>
      </c>
      <c r="I65974" t="s">
        <v>1221</v>
      </c>
      <c r="J65974" t="s">
        <v>1221</v>
      </c>
      <c r="K65974">
        <v>1</v>
      </c>
      <c r="L65974" s="1">
        <v>40575</v>
      </c>
      <c r="M65974" s="1">
        <v>41464</v>
      </c>
      <c r="N65974" s="1">
        <v>41464</v>
      </c>
    </row>
    <row r="65975" spans="1:18" hidden="1" x14ac:dyDescent="0.2">
      <c r="A65975" t="s">
        <v>225408</v>
      </c>
      <c r="B65975" t="s">
        <v>225409</v>
      </c>
      <c r="C65975" t="s">
        <v>225410</v>
      </c>
      <c r="D65975" t="s">
        <v>225411</v>
      </c>
      <c r="E65975">
        <v>800000</v>
      </c>
      <c r="F65975" t="s">
        <v>18</v>
      </c>
      <c r="G65975" t="s">
        <v>25</v>
      </c>
      <c r="H65975" t="s">
        <v>545</v>
      </c>
      <c r="I65975" t="s">
        <v>546</v>
      </c>
      <c r="J65975" t="s">
        <v>36728</v>
      </c>
      <c r="K65975">
        <v>1</v>
      </c>
      <c r="M65975" s="1">
        <v>42038</v>
      </c>
      <c r="N65975" s="1">
        <v>42038</v>
      </c>
      <c r="O65975"/>
      <c r="P65975"/>
      <c r="Q65975"/>
      <c r="R65975"/>
    </row>
    <row r="65976" spans="1:18" x14ac:dyDescent="0.2">
      <c r="A65976" t="s">
        <v>225412</v>
      </c>
      <c r="B65976" t="s">
        <v>225413</v>
      </c>
      <c r="C65976" t="s">
        <v>225414</v>
      </c>
      <c r="D65976" t="s">
        <v>225415</v>
      </c>
      <c r="E65976">
        <v>230000</v>
      </c>
      <c r="F65976" t="s">
        <v>18</v>
      </c>
      <c r="G65976" t="s">
        <v>19</v>
      </c>
      <c r="H65976">
        <v>2</v>
      </c>
      <c r="I65976" t="s">
        <v>3554</v>
      </c>
      <c r="J65976" t="s">
        <v>3554</v>
      </c>
      <c r="K65976">
        <v>2</v>
      </c>
      <c r="L65976" s="1">
        <v>41800</v>
      </c>
      <c r="M65976" s="1">
        <v>41991</v>
      </c>
      <c r="N65976" s="1">
        <v>42289</v>
      </c>
    </row>
    <row r="65977" spans="1:18" hidden="1" x14ac:dyDescent="0.2">
      <c r="A65977" t="s">
        <v>225416</v>
      </c>
      <c r="B65977" t="s">
        <v>225417</v>
      </c>
      <c r="C65977" t="s">
        <v>225418</v>
      </c>
      <c r="D65977" t="s">
        <v>225419</v>
      </c>
      <c r="E65977">
        <v>18000000</v>
      </c>
      <c r="F65977" t="s">
        <v>18</v>
      </c>
      <c r="G65977" t="s">
        <v>341</v>
      </c>
      <c r="H65977">
        <v>11</v>
      </c>
      <c r="I65977" t="s">
        <v>497</v>
      </c>
      <c r="J65977" t="s">
        <v>497</v>
      </c>
      <c r="K65977">
        <v>1</v>
      </c>
      <c r="M65977" s="1">
        <v>42045</v>
      </c>
      <c r="N65977" s="1">
        <v>42045</v>
      </c>
      <c r="O65977"/>
      <c r="P65977"/>
      <c r="Q65977"/>
      <c r="R65977"/>
    </row>
    <row r="65978" spans="1:18" x14ac:dyDescent="0.2">
      <c r="A65978" t="s">
        <v>225420</v>
      </c>
      <c r="B65978" t="s">
        <v>225421</v>
      </c>
      <c r="C65978" t="s">
        <v>225422</v>
      </c>
      <c r="D65978" t="s">
        <v>225423</v>
      </c>
      <c r="E65978">
        <v>1000000</v>
      </c>
      <c r="F65978" t="s">
        <v>18</v>
      </c>
      <c r="G65978" t="s">
        <v>25</v>
      </c>
      <c r="H65978" t="s">
        <v>64</v>
      </c>
      <c r="I65978" t="s">
        <v>95</v>
      </c>
      <c r="J65978" t="s">
        <v>98490</v>
      </c>
      <c r="K65978">
        <v>2</v>
      </c>
      <c r="L65978" s="1">
        <v>39052</v>
      </c>
      <c r="M65978" s="1">
        <v>39052</v>
      </c>
      <c r="N65978" s="1">
        <v>39479</v>
      </c>
    </row>
    <row r="65979" spans="1:18" hidden="1" x14ac:dyDescent="0.2">
      <c r="A65979" t="s">
        <v>225424</v>
      </c>
      <c r="B65979" t="s">
        <v>225425</v>
      </c>
      <c r="C65979" t="s">
        <v>225426</v>
      </c>
      <c r="E65979" t="s">
        <v>43</v>
      </c>
      <c r="F65979" t="s">
        <v>18</v>
      </c>
      <c r="G65979" t="s">
        <v>25</v>
      </c>
      <c r="H65979" t="s">
        <v>64</v>
      </c>
      <c r="I65979" t="s">
        <v>65</v>
      </c>
      <c r="J65979" t="s">
        <v>71</v>
      </c>
      <c r="K65979">
        <v>1</v>
      </c>
      <c r="M65979" s="1">
        <v>40757</v>
      </c>
      <c r="N65979" s="1">
        <v>40757</v>
      </c>
      <c r="O65979"/>
      <c r="P65979"/>
      <c r="Q65979"/>
      <c r="R65979"/>
    </row>
    <row r="65980" spans="1:18" x14ac:dyDescent="0.2">
      <c r="A65980" t="s">
        <v>225427</v>
      </c>
      <c r="B65980" t="s">
        <v>225428</v>
      </c>
      <c r="C65980" t="s">
        <v>225429</v>
      </c>
      <c r="D65980" t="s">
        <v>225430</v>
      </c>
      <c r="E65980">
        <v>165000</v>
      </c>
      <c r="F65980" t="s">
        <v>18</v>
      </c>
      <c r="K65980">
        <v>2</v>
      </c>
      <c r="L65980" s="1">
        <v>41640</v>
      </c>
      <c r="M65980" s="1">
        <v>42040</v>
      </c>
      <c r="N65980" s="1">
        <v>42135</v>
      </c>
    </row>
    <row r="65981" spans="1:18" hidden="1" x14ac:dyDescent="0.2">
      <c r="A65981" t="s">
        <v>225431</v>
      </c>
      <c r="B65981" t="s">
        <v>225432</v>
      </c>
      <c r="C65981" t="s">
        <v>225433</v>
      </c>
      <c r="D65981" t="s">
        <v>225434</v>
      </c>
      <c r="E65981">
        <v>980392</v>
      </c>
      <c r="F65981" t="s">
        <v>18</v>
      </c>
      <c r="G65981" t="s">
        <v>57</v>
      </c>
      <c r="H65981" t="s">
        <v>202</v>
      </c>
      <c r="I65981" t="s">
        <v>12005</v>
      </c>
      <c r="J65981" t="s">
        <v>12005</v>
      </c>
      <c r="K65981">
        <v>1</v>
      </c>
      <c r="L65981" s="1">
        <v>39814</v>
      </c>
      <c r="M65981" s="1">
        <v>41365</v>
      </c>
      <c r="N65981" s="1">
        <v>41365</v>
      </c>
      <c r="O65981"/>
      <c r="P65981"/>
      <c r="Q65981"/>
      <c r="R65981"/>
    </row>
    <row r="65982" spans="1:18" hidden="1" x14ac:dyDescent="0.2">
      <c r="A65982" t="s">
        <v>225435</v>
      </c>
      <c r="B65982" t="s">
        <v>225436</v>
      </c>
      <c r="C65982" t="s">
        <v>225437</v>
      </c>
      <c r="D65982" t="s">
        <v>50</v>
      </c>
      <c r="E65982" t="s">
        <v>43</v>
      </c>
      <c r="F65982" t="s">
        <v>18</v>
      </c>
      <c r="K65982">
        <v>1</v>
      </c>
      <c r="L65982" s="1">
        <v>41000</v>
      </c>
      <c r="M65982" s="1">
        <v>41102</v>
      </c>
      <c r="N65982" s="1">
        <v>41102</v>
      </c>
      <c r="O65982"/>
      <c r="P65982"/>
      <c r="Q65982"/>
      <c r="R65982"/>
    </row>
    <row r="65983" spans="1:18" x14ac:dyDescent="0.2">
      <c r="A65983" t="s">
        <v>225438</v>
      </c>
      <c r="B65983" t="s">
        <v>225439</v>
      </c>
      <c r="C65983" t="s">
        <v>225440</v>
      </c>
      <c r="D65983" t="s">
        <v>36</v>
      </c>
      <c r="E65983">
        <v>5000000</v>
      </c>
      <c r="F65983" t="s">
        <v>18</v>
      </c>
      <c r="G65983" t="s">
        <v>25</v>
      </c>
      <c r="H65983" t="s">
        <v>430</v>
      </c>
      <c r="I65983" t="s">
        <v>7659</v>
      </c>
      <c r="J65983" t="s">
        <v>7659</v>
      </c>
      <c r="K65983">
        <v>2</v>
      </c>
      <c r="L65983" s="1">
        <v>39448</v>
      </c>
      <c r="M65983" s="1">
        <v>40149</v>
      </c>
      <c r="N65983" s="1">
        <v>40672</v>
      </c>
    </row>
    <row r="65984" spans="1:18" hidden="1" x14ac:dyDescent="0.2">
      <c r="A65984" t="s">
        <v>225441</v>
      </c>
      <c r="B65984" t="s">
        <v>225442</v>
      </c>
      <c r="C65984" t="s">
        <v>225443</v>
      </c>
      <c r="D65984" t="s">
        <v>225444</v>
      </c>
      <c r="E65984">
        <v>29900000</v>
      </c>
      <c r="F65984" t="s">
        <v>18</v>
      </c>
      <c r="G65984" t="s">
        <v>25</v>
      </c>
      <c r="H65984" t="s">
        <v>64</v>
      </c>
      <c r="I65984" t="s">
        <v>65</v>
      </c>
      <c r="J65984" t="s">
        <v>71</v>
      </c>
      <c r="K65984">
        <v>4</v>
      </c>
      <c r="L65984" s="1">
        <v>40725</v>
      </c>
      <c r="M65984" s="1">
        <v>40916</v>
      </c>
      <c r="N65984" s="1">
        <v>42297</v>
      </c>
      <c r="O65984"/>
      <c r="P65984"/>
      <c r="Q65984"/>
      <c r="R65984"/>
    </row>
    <row r="65985" spans="1:18" hidden="1" x14ac:dyDescent="0.2">
      <c r="A65985" t="s">
        <v>225445</v>
      </c>
      <c r="B65985" t="s">
        <v>225446</v>
      </c>
      <c r="C65985" t="s">
        <v>225447</v>
      </c>
      <c r="D65985" t="s">
        <v>225448</v>
      </c>
      <c r="E65985">
        <v>3690250</v>
      </c>
      <c r="F65985" t="s">
        <v>18</v>
      </c>
      <c r="G65985" t="s">
        <v>638</v>
      </c>
      <c r="H65985">
        <v>7</v>
      </c>
      <c r="I65985" t="s">
        <v>929</v>
      </c>
      <c r="J65985" t="s">
        <v>929</v>
      </c>
      <c r="K65985">
        <v>1</v>
      </c>
      <c r="L65985" s="1">
        <v>39083</v>
      </c>
      <c r="M65985" s="1">
        <v>39417</v>
      </c>
      <c r="N65985" s="1">
        <v>39417</v>
      </c>
      <c r="O65985"/>
      <c r="P65985"/>
      <c r="Q65985"/>
      <c r="R65985"/>
    </row>
    <row r="65986" spans="1:18" x14ac:dyDescent="0.2">
      <c r="A65986" t="s">
        <v>225449</v>
      </c>
      <c r="B65986" t="s">
        <v>225450</v>
      </c>
      <c r="C65986" t="s">
        <v>225451</v>
      </c>
      <c r="D65986" t="s">
        <v>225452</v>
      </c>
      <c r="E65986">
        <v>50000</v>
      </c>
      <c r="F65986" t="s">
        <v>207</v>
      </c>
      <c r="G65986" t="s">
        <v>25</v>
      </c>
      <c r="H65986" t="s">
        <v>158</v>
      </c>
      <c r="I65986" t="s">
        <v>244</v>
      </c>
      <c r="J65986" t="s">
        <v>327</v>
      </c>
      <c r="K65986">
        <v>1</v>
      </c>
      <c r="L65986" s="1">
        <v>39982</v>
      </c>
      <c r="M65986" s="1">
        <v>40513</v>
      </c>
      <c r="N65986" s="1">
        <v>40513</v>
      </c>
    </row>
    <row r="65987" spans="1:18" hidden="1" x14ac:dyDescent="0.2">
      <c r="A65987" t="s">
        <v>225453</v>
      </c>
      <c r="B65987" t="s">
        <v>225454</v>
      </c>
      <c r="C65987" t="s">
        <v>225455</v>
      </c>
      <c r="D65987" t="s">
        <v>225456</v>
      </c>
      <c r="E65987">
        <v>51148</v>
      </c>
      <c r="F65987" t="s">
        <v>18</v>
      </c>
      <c r="K65987">
        <v>1</v>
      </c>
      <c r="L65987" s="1">
        <v>41727</v>
      </c>
      <c r="M65987" s="1">
        <v>42090</v>
      </c>
      <c r="N65987" s="1">
        <v>42090</v>
      </c>
      <c r="O65987"/>
      <c r="P65987"/>
      <c r="Q65987"/>
      <c r="R65987"/>
    </row>
    <row r="65988" spans="1:18" x14ac:dyDescent="0.2">
      <c r="A65988" t="s">
        <v>225457</v>
      </c>
      <c r="B65988" t="s">
        <v>225458</v>
      </c>
      <c r="C65988" t="s">
        <v>225459</v>
      </c>
      <c r="D65988" t="s">
        <v>225460</v>
      </c>
      <c r="E65988">
        <v>318000</v>
      </c>
      <c r="F65988" t="s">
        <v>18</v>
      </c>
      <c r="G65988" t="s">
        <v>25</v>
      </c>
      <c r="H65988" t="s">
        <v>142</v>
      </c>
      <c r="I65988" t="s">
        <v>143</v>
      </c>
      <c r="J65988" t="s">
        <v>143</v>
      </c>
      <c r="K65988">
        <v>3</v>
      </c>
      <c r="L65988" s="1">
        <v>40909</v>
      </c>
      <c r="M65988" s="1">
        <v>41402</v>
      </c>
      <c r="N65988" s="1">
        <v>42212</v>
      </c>
    </row>
    <row r="65989" spans="1:18" hidden="1" x14ac:dyDescent="0.2">
      <c r="A65989" t="s">
        <v>225461</v>
      </c>
      <c r="B65989" t="s">
        <v>225462</v>
      </c>
      <c r="C65989" t="s">
        <v>225463</v>
      </c>
      <c r="D65989" t="s">
        <v>42</v>
      </c>
      <c r="E65989">
        <v>952988</v>
      </c>
      <c r="F65989" t="s">
        <v>18</v>
      </c>
      <c r="G65989" t="s">
        <v>25</v>
      </c>
      <c r="H65989" t="s">
        <v>64</v>
      </c>
      <c r="I65989" t="s">
        <v>919</v>
      </c>
      <c r="J65989" t="s">
        <v>27378</v>
      </c>
      <c r="K65989">
        <v>1</v>
      </c>
      <c r="L65989" s="1">
        <v>39083</v>
      </c>
      <c r="M65989" s="1">
        <v>40002</v>
      </c>
      <c r="N65989" s="1">
        <v>40002</v>
      </c>
      <c r="O65989"/>
      <c r="P65989"/>
      <c r="Q65989"/>
      <c r="R65989"/>
    </row>
    <row r="65990" spans="1:18" hidden="1" x14ac:dyDescent="0.2">
      <c r="A65990" t="s">
        <v>225464</v>
      </c>
      <c r="B65990" t="s">
        <v>225465</v>
      </c>
      <c r="C65990" t="s">
        <v>225466</v>
      </c>
      <c r="D65990" t="s">
        <v>225467</v>
      </c>
      <c r="E65990" t="s">
        <v>43</v>
      </c>
      <c r="F65990" t="s">
        <v>18</v>
      </c>
      <c r="G65990" t="s">
        <v>25</v>
      </c>
      <c r="H65990" t="s">
        <v>89</v>
      </c>
      <c r="I65990" t="s">
        <v>1132</v>
      </c>
      <c r="J65990" t="s">
        <v>25557</v>
      </c>
      <c r="K65990">
        <v>1</v>
      </c>
      <c r="L65990" s="1">
        <v>39569</v>
      </c>
      <c r="M65990" s="1">
        <v>40731</v>
      </c>
      <c r="N65990" s="1">
        <v>40731</v>
      </c>
      <c r="O65990"/>
      <c r="P65990"/>
      <c r="Q65990"/>
      <c r="R65990"/>
    </row>
    <row r="65991" spans="1:18" hidden="1" x14ac:dyDescent="0.2">
      <c r="A65991" t="s">
        <v>225468</v>
      </c>
      <c r="B65991" t="s">
        <v>225469</v>
      </c>
      <c r="C65991" t="s">
        <v>225470</v>
      </c>
      <c r="D65991" t="s">
        <v>92025</v>
      </c>
      <c r="E65991" t="s">
        <v>43</v>
      </c>
      <c r="F65991" t="s">
        <v>18</v>
      </c>
      <c r="G65991" t="s">
        <v>25</v>
      </c>
      <c r="H65991" t="s">
        <v>64</v>
      </c>
      <c r="I65991" t="s">
        <v>65</v>
      </c>
      <c r="J65991" t="s">
        <v>271</v>
      </c>
      <c r="K65991">
        <v>1</v>
      </c>
      <c r="L65991" s="1">
        <v>40826</v>
      </c>
      <c r="M65991" s="1">
        <v>41225</v>
      </c>
      <c r="N65991" s="1">
        <v>41225</v>
      </c>
      <c r="O65991"/>
      <c r="P65991"/>
      <c r="Q65991"/>
      <c r="R65991"/>
    </row>
    <row r="65992" spans="1:18" x14ac:dyDescent="0.2">
      <c r="A65992" t="s">
        <v>225471</v>
      </c>
      <c r="B65992" t="s">
        <v>225472</v>
      </c>
      <c r="D65992" t="s">
        <v>1384</v>
      </c>
      <c r="E65992">
        <v>8000000</v>
      </c>
      <c r="F65992" t="s">
        <v>18</v>
      </c>
      <c r="G65992" t="s">
        <v>699</v>
      </c>
      <c r="H65992">
        <v>2</v>
      </c>
      <c r="I65992" t="s">
        <v>14076</v>
      </c>
      <c r="J65992" t="s">
        <v>14076</v>
      </c>
      <c r="K65992">
        <v>1</v>
      </c>
      <c r="L65992" s="1">
        <v>39479</v>
      </c>
      <c r="M65992" s="1">
        <v>39797</v>
      </c>
      <c r="N65992" s="1">
        <v>39797</v>
      </c>
    </row>
    <row r="65993" spans="1:18" hidden="1" x14ac:dyDescent="0.2">
      <c r="A65993" t="s">
        <v>225473</v>
      </c>
      <c r="B65993" t="s">
        <v>225474</v>
      </c>
      <c r="D65993" t="s">
        <v>225475</v>
      </c>
      <c r="E65993" t="s">
        <v>43</v>
      </c>
      <c r="F65993" t="s">
        <v>18</v>
      </c>
      <c r="K65993">
        <v>1</v>
      </c>
      <c r="L65993" s="1">
        <v>42007</v>
      </c>
      <c r="M65993" s="1">
        <v>42109</v>
      </c>
      <c r="N65993" s="1">
        <v>42109</v>
      </c>
      <c r="O65993"/>
      <c r="P65993"/>
      <c r="Q65993"/>
      <c r="R65993"/>
    </row>
    <row r="65994" spans="1:18" hidden="1" x14ac:dyDescent="0.2">
      <c r="A65994" t="s">
        <v>225476</v>
      </c>
      <c r="B65994" t="s">
        <v>225477</v>
      </c>
      <c r="C65994" t="s">
        <v>225478</v>
      </c>
      <c r="D65994" t="s">
        <v>225479</v>
      </c>
      <c r="E65994" t="s">
        <v>43</v>
      </c>
      <c r="F65994" t="s">
        <v>18</v>
      </c>
      <c r="G65994" t="s">
        <v>699</v>
      </c>
      <c r="H65994">
        <v>5</v>
      </c>
      <c r="I65994" t="s">
        <v>700</v>
      </c>
      <c r="J65994" t="s">
        <v>700</v>
      </c>
      <c r="K65994">
        <v>1</v>
      </c>
      <c r="L65994" s="1">
        <v>41275</v>
      </c>
      <c r="M65994" s="1">
        <v>41667</v>
      </c>
      <c r="N65994" s="1">
        <v>41667</v>
      </c>
      <c r="O65994"/>
      <c r="P65994"/>
      <c r="Q65994"/>
      <c r="R65994"/>
    </row>
    <row r="65995" spans="1:18" hidden="1" x14ac:dyDescent="0.2">
      <c r="A65995" t="s">
        <v>225480</v>
      </c>
      <c r="B65995" t="s">
        <v>225481</v>
      </c>
      <c r="C65995" t="s">
        <v>225482</v>
      </c>
      <c r="D65995" t="s">
        <v>225483</v>
      </c>
      <c r="E65995">
        <v>1864000</v>
      </c>
      <c r="F65995" t="s">
        <v>18</v>
      </c>
      <c r="G65995" t="s">
        <v>25</v>
      </c>
      <c r="H65995" t="s">
        <v>64</v>
      </c>
      <c r="I65995" t="s">
        <v>507</v>
      </c>
      <c r="J65995" t="s">
        <v>50527</v>
      </c>
      <c r="K65995">
        <v>3</v>
      </c>
      <c r="L65995" s="1">
        <v>41767</v>
      </c>
      <c r="M65995" s="1">
        <v>41954</v>
      </c>
      <c r="N65995" s="1">
        <v>42327</v>
      </c>
      <c r="O65995"/>
      <c r="P65995"/>
      <c r="Q65995"/>
      <c r="R65995"/>
    </row>
    <row r="65996" spans="1:18" x14ac:dyDescent="0.2">
      <c r="A65996" t="s">
        <v>225484</v>
      </c>
      <c r="B65996" t="s">
        <v>225485</v>
      </c>
      <c r="C65996" t="s">
        <v>225486</v>
      </c>
      <c r="D65996" t="s">
        <v>70</v>
      </c>
      <c r="E65996">
        <v>1000000</v>
      </c>
      <c r="F65996" t="s">
        <v>207</v>
      </c>
      <c r="G65996" t="s">
        <v>25</v>
      </c>
      <c r="H65996" t="s">
        <v>89</v>
      </c>
      <c r="I65996" t="s">
        <v>589</v>
      </c>
      <c r="J65996" t="s">
        <v>589</v>
      </c>
      <c r="K65996">
        <v>1</v>
      </c>
      <c r="L65996" s="1">
        <v>40022</v>
      </c>
      <c r="M65996" s="1">
        <v>40022</v>
      </c>
      <c r="N65996" s="1">
        <v>40022</v>
      </c>
    </row>
    <row r="65997" spans="1:18" hidden="1" x14ac:dyDescent="0.2">
      <c r="A65997" t="s">
        <v>225487</v>
      </c>
      <c r="B65997" t="s">
        <v>225488</v>
      </c>
      <c r="C65997" t="s">
        <v>225489</v>
      </c>
      <c r="D65997" t="s">
        <v>633</v>
      </c>
      <c r="E65997">
        <v>1546558</v>
      </c>
      <c r="F65997" t="s">
        <v>18</v>
      </c>
      <c r="G65997" t="s">
        <v>128</v>
      </c>
      <c r="H65997" t="s">
        <v>3243</v>
      </c>
      <c r="I65997" t="s">
        <v>3244</v>
      </c>
      <c r="J65997" t="s">
        <v>3244</v>
      </c>
      <c r="K65997">
        <v>1</v>
      </c>
      <c r="M65997" s="1">
        <v>41081</v>
      </c>
      <c r="N65997" s="1">
        <v>41081</v>
      </c>
      <c r="O65997"/>
      <c r="P65997"/>
      <c r="Q65997"/>
      <c r="R65997"/>
    </row>
    <row r="65998" spans="1:18" hidden="1" x14ac:dyDescent="0.2">
      <c r="A65998" t="s">
        <v>225490</v>
      </c>
      <c r="B65998" t="s">
        <v>225491</v>
      </c>
      <c r="C65998" t="s">
        <v>225492</v>
      </c>
      <c r="D65998" t="s">
        <v>225493</v>
      </c>
      <c r="E65998" t="s">
        <v>43</v>
      </c>
      <c r="F65998" t="s">
        <v>18</v>
      </c>
      <c r="G65998" t="s">
        <v>128</v>
      </c>
      <c r="H65998" t="s">
        <v>47685</v>
      </c>
      <c r="I65998" t="s">
        <v>31539</v>
      </c>
      <c r="J65998" t="s">
        <v>31539</v>
      </c>
      <c r="K65998">
        <v>1</v>
      </c>
      <c r="L65998" s="1">
        <v>39814</v>
      </c>
      <c r="M65998" s="1">
        <v>41275</v>
      </c>
      <c r="N65998" s="1">
        <v>41275</v>
      </c>
      <c r="O65998"/>
      <c r="P65998"/>
      <c r="Q65998"/>
      <c r="R65998"/>
    </row>
    <row r="65999" spans="1:18" hidden="1" x14ac:dyDescent="0.2">
      <c r="A65999" t="s">
        <v>225494</v>
      </c>
      <c r="B65999" t="s">
        <v>225495</v>
      </c>
      <c r="C65999" t="s">
        <v>225496</v>
      </c>
      <c r="D65999" t="s">
        <v>75</v>
      </c>
      <c r="E65999">
        <v>907099</v>
      </c>
      <c r="F65999" t="s">
        <v>207</v>
      </c>
      <c r="G65999" t="s">
        <v>57</v>
      </c>
      <c r="H65999" t="s">
        <v>3339</v>
      </c>
      <c r="I65999" t="s">
        <v>3340</v>
      </c>
      <c r="J65999" t="s">
        <v>3341</v>
      </c>
      <c r="K65999">
        <v>4</v>
      </c>
      <c r="L65999" s="1">
        <v>39814</v>
      </c>
      <c r="M65999" s="1">
        <v>39934</v>
      </c>
      <c r="N65999" s="1">
        <v>40695</v>
      </c>
      <c r="O65999"/>
      <c r="P65999"/>
      <c r="Q65999"/>
      <c r="R65999"/>
    </row>
    <row r="66000" spans="1:18" x14ac:dyDescent="0.2">
      <c r="A66000" t="s">
        <v>225497</v>
      </c>
      <c r="B66000" t="s">
        <v>225498</v>
      </c>
      <c r="C66000" t="s">
        <v>225499</v>
      </c>
      <c r="D66000" t="s">
        <v>9401</v>
      </c>
      <c r="E66000">
        <v>1880000</v>
      </c>
      <c r="F66000" t="s">
        <v>18</v>
      </c>
      <c r="G66000" t="s">
        <v>479</v>
      </c>
      <c r="I66000" t="s">
        <v>480</v>
      </c>
      <c r="J66000" t="s">
        <v>480</v>
      </c>
      <c r="K66000">
        <v>1</v>
      </c>
      <c r="L66000" s="1">
        <v>42005</v>
      </c>
      <c r="M66000" s="1">
        <v>42317</v>
      </c>
      <c r="N66000" s="1">
        <v>42317</v>
      </c>
    </row>
    <row r="66001" spans="1:18" x14ac:dyDescent="0.2">
      <c r="A66001" t="s">
        <v>225500</v>
      </c>
      <c r="B66001" t="s">
        <v>225501</v>
      </c>
      <c r="C66001" t="s">
        <v>225502</v>
      </c>
      <c r="D66001" t="s">
        <v>1384</v>
      </c>
      <c r="E66001">
        <v>27000000</v>
      </c>
      <c r="F66001" t="s">
        <v>207</v>
      </c>
      <c r="G66001" t="s">
        <v>25</v>
      </c>
      <c r="H66001" t="s">
        <v>286</v>
      </c>
      <c r="I66001" t="s">
        <v>1030</v>
      </c>
      <c r="J66001" t="s">
        <v>1030</v>
      </c>
      <c r="K66001">
        <v>3</v>
      </c>
      <c r="L66001" s="1">
        <v>37622</v>
      </c>
      <c r="M66001" s="1">
        <v>38454</v>
      </c>
      <c r="N66001" s="1">
        <v>39357</v>
      </c>
    </row>
    <row r="66002" spans="1:18" hidden="1" x14ac:dyDescent="0.2">
      <c r="A66002" t="s">
        <v>225503</v>
      </c>
      <c r="B66002" t="s">
        <v>225504</v>
      </c>
      <c r="E66002" t="s">
        <v>43</v>
      </c>
      <c r="F66002" t="s">
        <v>18</v>
      </c>
      <c r="K66002">
        <v>1</v>
      </c>
      <c r="M66002" s="1">
        <v>40773</v>
      </c>
      <c r="N66002" s="1">
        <v>40773</v>
      </c>
      <c r="O66002"/>
      <c r="P66002"/>
      <c r="Q66002"/>
      <c r="R66002"/>
    </row>
    <row r="66003" spans="1:18" x14ac:dyDescent="0.2">
      <c r="A66003" t="s">
        <v>225505</v>
      </c>
      <c r="B66003" t="s">
        <v>225506</v>
      </c>
      <c r="C66003" t="s">
        <v>225507</v>
      </c>
      <c r="D66003" t="s">
        <v>225508</v>
      </c>
      <c r="E66003">
        <v>1500000</v>
      </c>
      <c r="F66003" t="s">
        <v>18</v>
      </c>
      <c r="G66003" t="s">
        <v>25</v>
      </c>
      <c r="H66003" t="s">
        <v>64</v>
      </c>
      <c r="I66003" t="s">
        <v>65</v>
      </c>
      <c r="J66003" t="s">
        <v>71</v>
      </c>
      <c r="K66003">
        <v>2</v>
      </c>
      <c r="L66003" s="1">
        <v>41183</v>
      </c>
      <c r="M66003" s="1">
        <v>41019</v>
      </c>
      <c r="N66003" s="1">
        <v>41430</v>
      </c>
    </row>
    <row r="66004" spans="1:18" x14ac:dyDescent="0.2">
      <c r="A66004" t="s">
        <v>225509</v>
      </c>
      <c r="B66004" t="s">
        <v>225510</v>
      </c>
      <c r="C66004" t="s">
        <v>225511</v>
      </c>
      <c r="D66004" t="s">
        <v>225512</v>
      </c>
      <c r="E66004">
        <v>49600000</v>
      </c>
      <c r="F66004" t="s">
        <v>18</v>
      </c>
      <c r="G66004" t="s">
        <v>25</v>
      </c>
      <c r="H66004" t="s">
        <v>286</v>
      </c>
      <c r="I66004" t="s">
        <v>1030</v>
      </c>
      <c r="J66004" t="s">
        <v>1030</v>
      </c>
      <c r="K66004">
        <v>5</v>
      </c>
      <c r="L66004" s="1">
        <v>36161</v>
      </c>
      <c r="M66004" s="1">
        <v>37543</v>
      </c>
      <c r="N66004" s="1">
        <v>40378</v>
      </c>
    </row>
    <row r="66005" spans="1:18" hidden="1" x14ac:dyDescent="0.2">
      <c r="A66005" t="s">
        <v>225513</v>
      </c>
      <c r="B66005" t="s">
        <v>225514</v>
      </c>
      <c r="C66005" t="s">
        <v>225515</v>
      </c>
      <c r="D66005" t="s">
        <v>31793</v>
      </c>
      <c r="E66005">
        <v>22899998</v>
      </c>
      <c r="F66005" t="s">
        <v>207</v>
      </c>
      <c r="G66005" t="s">
        <v>25</v>
      </c>
      <c r="H66005" t="s">
        <v>64</v>
      </c>
      <c r="I66005" t="s">
        <v>65</v>
      </c>
      <c r="J66005" t="s">
        <v>1103</v>
      </c>
      <c r="K66005">
        <v>3</v>
      </c>
      <c r="M66005" s="1">
        <v>39483</v>
      </c>
      <c r="N66005" s="1">
        <v>40233</v>
      </c>
      <c r="O66005"/>
      <c r="P66005"/>
      <c r="Q66005"/>
      <c r="R66005"/>
    </row>
    <row r="66006" spans="1:18" x14ac:dyDescent="0.2">
      <c r="A66006" t="s">
        <v>225516</v>
      </c>
      <c r="B66006" t="s">
        <v>225517</v>
      </c>
      <c r="C66006" t="s">
        <v>225518</v>
      </c>
      <c r="D66006" t="s">
        <v>225519</v>
      </c>
      <c r="E66006">
        <v>25000</v>
      </c>
      <c r="F66006" t="s">
        <v>207</v>
      </c>
      <c r="G66006" t="s">
        <v>25</v>
      </c>
      <c r="H66006" t="s">
        <v>286</v>
      </c>
      <c r="I66006" t="s">
        <v>1030</v>
      </c>
      <c r="J66006" t="s">
        <v>1030</v>
      </c>
      <c r="K66006">
        <v>1</v>
      </c>
      <c r="L66006" s="1">
        <v>39295</v>
      </c>
      <c r="M66006" s="1">
        <v>39417</v>
      </c>
      <c r="N66006" s="1">
        <v>39417</v>
      </c>
    </row>
    <row r="66007" spans="1:18" hidden="1" x14ac:dyDescent="0.2">
      <c r="A66007" t="s">
        <v>225520</v>
      </c>
      <c r="B66007" t="s">
        <v>225521</v>
      </c>
      <c r="C66007" t="s">
        <v>225522</v>
      </c>
      <c r="D66007" t="s">
        <v>225523</v>
      </c>
      <c r="E66007">
        <v>96627980</v>
      </c>
      <c r="F66007" t="s">
        <v>689</v>
      </c>
      <c r="G66007" t="s">
        <v>25</v>
      </c>
      <c r="H66007" t="s">
        <v>142</v>
      </c>
      <c r="I66007" t="s">
        <v>143</v>
      </c>
      <c r="J66007" t="s">
        <v>143</v>
      </c>
      <c r="K66007">
        <v>5</v>
      </c>
      <c r="L66007" s="1">
        <v>38353</v>
      </c>
      <c r="M66007" s="1">
        <v>38626</v>
      </c>
      <c r="N66007" s="1">
        <v>41255</v>
      </c>
      <c r="O66007"/>
      <c r="P66007"/>
      <c r="Q66007"/>
      <c r="R66007"/>
    </row>
    <row r="66008" spans="1:18" hidden="1" x14ac:dyDescent="0.2">
      <c r="A66008" t="s">
        <v>225524</v>
      </c>
      <c r="B66008" t="s">
        <v>225525</v>
      </c>
      <c r="C66008" t="s">
        <v>225526</v>
      </c>
      <c r="D66008" t="s">
        <v>186625</v>
      </c>
      <c r="E66008" t="s">
        <v>43</v>
      </c>
      <c r="F66008" t="s">
        <v>18</v>
      </c>
      <c r="G66008" t="s">
        <v>128</v>
      </c>
      <c r="H66008" t="s">
        <v>129</v>
      </c>
      <c r="I66008" t="s">
        <v>130</v>
      </c>
      <c r="J66008" t="s">
        <v>130</v>
      </c>
      <c r="K66008">
        <v>1</v>
      </c>
      <c r="L66008" s="1">
        <v>41275</v>
      </c>
      <c r="M66008" s="1">
        <v>41671</v>
      </c>
      <c r="N66008" s="1">
        <v>41671</v>
      </c>
      <c r="O66008"/>
      <c r="P66008"/>
      <c r="Q66008"/>
      <c r="R66008"/>
    </row>
    <row r="66009" spans="1:18" hidden="1" x14ac:dyDescent="0.2">
      <c r="A66009" t="s">
        <v>225527</v>
      </c>
      <c r="B66009" t="s">
        <v>225528</v>
      </c>
      <c r="C66009" t="s">
        <v>225529</v>
      </c>
      <c r="E66009" t="s">
        <v>43</v>
      </c>
      <c r="F66009" t="s">
        <v>113</v>
      </c>
      <c r="K66009">
        <v>1</v>
      </c>
      <c r="M66009" s="1">
        <v>41003</v>
      </c>
      <c r="N66009" s="1">
        <v>41003</v>
      </c>
      <c r="O66009"/>
      <c r="P66009"/>
      <c r="Q66009"/>
      <c r="R66009"/>
    </row>
    <row r="66010" spans="1:18" x14ac:dyDescent="0.2">
      <c r="A66010" t="s">
        <v>225530</v>
      </c>
      <c r="B66010" t="s">
        <v>225531</v>
      </c>
      <c r="C66010" t="s">
        <v>225532</v>
      </c>
      <c r="D66010" t="s">
        <v>225533</v>
      </c>
      <c r="E66010">
        <v>14500000</v>
      </c>
      <c r="F66010" t="s">
        <v>113</v>
      </c>
      <c r="G66010" t="s">
        <v>25</v>
      </c>
      <c r="H66010" t="s">
        <v>64</v>
      </c>
      <c r="I66010" t="s">
        <v>65</v>
      </c>
      <c r="J66010" t="s">
        <v>271</v>
      </c>
      <c r="K66010">
        <v>1</v>
      </c>
      <c r="L66010" s="1">
        <v>37622</v>
      </c>
      <c r="M66010" s="1">
        <v>38808</v>
      </c>
      <c r="N66010" s="1">
        <v>38808</v>
      </c>
    </row>
    <row r="66011" spans="1:18" hidden="1" x14ac:dyDescent="0.2">
      <c r="A66011" t="s">
        <v>225534</v>
      </c>
      <c r="B66011" t="s">
        <v>225535</v>
      </c>
      <c r="C66011" t="s">
        <v>225536</v>
      </c>
      <c r="D66011" t="s">
        <v>225537</v>
      </c>
      <c r="E66011">
        <v>15000000</v>
      </c>
      <c r="F66011" t="s">
        <v>207</v>
      </c>
      <c r="K66011">
        <v>1</v>
      </c>
      <c r="M66011" s="1">
        <v>42081</v>
      </c>
      <c r="N66011" s="1">
        <v>42081</v>
      </c>
      <c r="O66011"/>
      <c r="P66011"/>
      <c r="Q66011"/>
      <c r="R66011"/>
    </row>
    <row r="66012" spans="1:18" x14ac:dyDescent="0.2">
      <c r="A66012" t="s">
        <v>225538</v>
      </c>
      <c r="B66012" t="s">
        <v>225539</v>
      </c>
      <c r="C66012" t="s">
        <v>225540</v>
      </c>
      <c r="D66012" t="s">
        <v>225541</v>
      </c>
      <c r="E66012">
        <v>2400000</v>
      </c>
      <c r="F66012" t="s">
        <v>18</v>
      </c>
      <c r="G66012" t="s">
        <v>19</v>
      </c>
      <c r="H66012">
        <v>16</v>
      </c>
      <c r="I66012" t="s">
        <v>20</v>
      </c>
      <c r="J66012" t="s">
        <v>20</v>
      </c>
      <c r="K66012">
        <v>2</v>
      </c>
      <c r="L66012" s="1">
        <v>41730</v>
      </c>
      <c r="M66012" s="1">
        <v>42184</v>
      </c>
      <c r="N66012" s="1">
        <v>42214</v>
      </c>
    </row>
    <row r="66013" spans="1:18" hidden="1" x14ac:dyDescent="0.2">
      <c r="A66013" t="s">
        <v>225542</v>
      </c>
      <c r="B66013" t="s">
        <v>225543</v>
      </c>
      <c r="C66013" t="s">
        <v>225544</v>
      </c>
      <c r="D66013" t="s">
        <v>264</v>
      </c>
      <c r="E66013">
        <v>25482000</v>
      </c>
      <c r="F66013" t="s">
        <v>18</v>
      </c>
      <c r="K66013">
        <v>3</v>
      </c>
      <c r="L66013" s="1">
        <v>39083</v>
      </c>
      <c r="M66013" s="1">
        <v>39517</v>
      </c>
      <c r="N66013" s="1">
        <v>41463</v>
      </c>
      <c r="O66013"/>
      <c r="P66013"/>
      <c r="Q66013"/>
      <c r="R66013"/>
    </row>
    <row r="66014" spans="1:18" hidden="1" x14ac:dyDescent="0.2">
      <c r="A66014" t="s">
        <v>225545</v>
      </c>
      <c r="B66014" t="s">
        <v>225546</v>
      </c>
      <c r="C66014" t="s">
        <v>225547</v>
      </c>
      <c r="D66014" t="s">
        <v>225548</v>
      </c>
      <c r="E66014">
        <v>21929.824560000001</v>
      </c>
      <c r="F66014" t="s">
        <v>207</v>
      </c>
      <c r="G66014" t="s">
        <v>1138</v>
      </c>
      <c r="H66014">
        <v>27</v>
      </c>
      <c r="I66014" t="s">
        <v>1745</v>
      </c>
      <c r="J66014" t="s">
        <v>1746</v>
      </c>
      <c r="K66014">
        <v>1</v>
      </c>
      <c r="L66014" s="1">
        <v>41365</v>
      </c>
      <c r="M66014" s="1">
        <v>41496</v>
      </c>
      <c r="N66014" s="1">
        <v>41496</v>
      </c>
      <c r="O66014"/>
      <c r="P66014"/>
      <c r="Q66014"/>
      <c r="R66014"/>
    </row>
    <row r="66015" spans="1:18" x14ac:dyDescent="0.2">
      <c r="A66015" t="s">
        <v>225549</v>
      </c>
      <c r="B66015" t="s">
        <v>225550</v>
      </c>
      <c r="C66015" t="s">
        <v>225551</v>
      </c>
      <c r="D66015" t="s">
        <v>225552</v>
      </c>
      <c r="E66015">
        <v>20000000</v>
      </c>
      <c r="F66015" t="s">
        <v>18</v>
      </c>
      <c r="G66015" t="s">
        <v>25</v>
      </c>
      <c r="H66015" t="s">
        <v>64</v>
      </c>
      <c r="I66015" t="s">
        <v>65</v>
      </c>
      <c r="J66015" t="s">
        <v>71</v>
      </c>
      <c r="K66015">
        <v>2</v>
      </c>
      <c r="L66015" s="1">
        <v>40391</v>
      </c>
      <c r="M66015" s="1">
        <v>41548</v>
      </c>
      <c r="N66015" s="1">
        <v>42061</v>
      </c>
    </row>
    <row r="66016" spans="1:18" x14ac:dyDescent="0.2">
      <c r="A66016" t="s">
        <v>225553</v>
      </c>
      <c r="B66016" t="s">
        <v>225554</v>
      </c>
      <c r="C66016" t="s">
        <v>225555</v>
      </c>
      <c r="D66016" t="s">
        <v>2822</v>
      </c>
      <c r="E66016">
        <v>600000</v>
      </c>
      <c r="F66016" t="s">
        <v>18</v>
      </c>
      <c r="G66016" t="s">
        <v>25</v>
      </c>
      <c r="H66016" t="s">
        <v>64</v>
      </c>
      <c r="I66016" t="s">
        <v>966</v>
      </c>
      <c r="J66016" t="s">
        <v>7489</v>
      </c>
      <c r="K66016">
        <v>1</v>
      </c>
      <c r="L66016" s="1">
        <v>39450</v>
      </c>
      <c r="M66016" s="1">
        <v>40906</v>
      </c>
      <c r="N66016" s="1">
        <v>40906</v>
      </c>
    </row>
    <row r="66017" spans="1:18" x14ac:dyDescent="0.2">
      <c r="A66017" t="s">
        <v>225556</v>
      </c>
      <c r="B66017" t="s">
        <v>225557</v>
      </c>
      <c r="C66017" t="s">
        <v>225558</v>
      </c>
      <c r="D66017" t="s">
        <v>225559</v>
      </c>
      <c r="E66017">
        <v>18500000</v>
      </c>
      <c r="F66017" t="s">
        <v>18</v>
      </c>
      <c r="G66017" t="s">
        <v>479</v>
      </c>
      <c r="I66017" t="s">
        <v>480</v>
      </c>
      <c r="J66017" t="s">
        <v>480</v>
      </c>
      <c r="K66017">
        <v>3</v>
      </c>
      <c r="L66017" s="1">
        <v>39600</v>
      </c>
      <c r="M66017" s="1">
        <v>40513</v>
      </c>
      <c r="N66017" s="1">
        <v>42205</v>
      </c>
    </row>
    <row r="66018" spans="1:18" hidden="1" x14ac:dyDescent="0.2">
      <c r="A66018" t="s">
        <v>225560</v>
      </c>
      <c r="B66018" t="s">
        <v>225561</v>
      </c>
      <c r="C66018" t="s">
        <v>225562</v>
      </c>
      <c r="D66018" t="s">
        <v>411</v>
      </c>
      <c r="E66018">
        <v>15000000</v>
      </c>
      <c r="F66018" t="s">
        <v>113</v>
      </c>
      <c r="G66018" t="s">
        <v>25</v>
      </c>
      <c r="H66018" t="s">
        <v>64</v>
      </c>
      <c r="I66018" t="s">
        <v>65</v>
      </c>
      <c r="J66018" t="s">
        <v>71</v>
      </c>
      <c r="K66018">
        <v>1</v>
      </c>
      <c r="M66018" s="1">
        <v>41304</v>
      </c>
      <c r="N66018" s="1">
        <v>41304</v>
      </c>
      <c r="O66018"/>
      <c r="P66018"/>
      <c r="Q66018"/>
      <c r="R66018"/>
    </row>
    <row r="66019" spans="1:18" x14ac:dyDescent="0.2">
      <c r="A66019" t="s">
        <v>225563</v>
      </c>
      <c r="B66019" t="s">
        <v>225564</v>
      </c>
      <c r="C66019" t="s">
        <v>225565</v>
      </c>
      <c r="D66019" t="s">
        <v>36</v>
      </c>
      <c r="E66019">
        <v>1100000</v>
      </c>
      <c r="F66019" t="s">
        <v>207</v>
      </c>
      <c r="G66019" t="s">
        <v>458</v>
      </c>
      <c r="H66019">
        <v>48</v>
      </c>
      <c r="I66019" t="s">
        <v>459</v>
      </c>
      <c r="J66019" t="s">
        <v>459</v>
      </c>
      <c r="K66019">
        <v>3</v>
      </c>
      <c r="L66019" s="1">
        <v>40575</v>
      </c>
      <c r="M66019" s="1">
        <v>40280</v>
      </c>
      <c r="N66019" s="1">
        <v>40575</v>
      </c>
    </row>
    <row r="66020" spans="1:18" hidden="1" x14ac:dyDescent="0.2">
      <c r="A66020" t="s">
        <v>225566</v>
      </c>
      <c r="B66020" t="s">
        <v>225567</v>
      </c>
      <c r="C66020" t="s">
        <v>225568</v>
      </c>
      <c r="D66020" t="s">
        <v>56</v>
      </c>
      <c r="E66020" t="s">
        <v>43</v>
      </c>
      <c r="F66020" t="s">
        <v>113</v>
      </c>
      <c r="G66020" t="s">
        <v>128</v>
      </c>
      <c r="H66020" t="s">
        <v>3010</v>
      </c>
      <c r="I66020" t="s">
        <v>130</v>
      </c>
      <c r="J66020" t="s">
        <v>3011</v>
      </c>
      <c r="K66020">
        <v>1</v>
      </c>
      <c r="L66020" s="1">
        <v>37316</v>
      </c>
      <c r="M66020" s="1">
        <v>41446</v>
      </c>
      <c r="N66020" s="1">
        <v>41446</v>
      </c>
      <c r="O66020"/>
      <c r="P66020"/>
      <c r="Q66020"/>
      <c r="R66020"/>
    </row>
    <row r="66021" spans="1:18" hidden="1" x14ac:dyDescent="0.2">
      <c r="A66021" t="s">
        <v>225569</v>
      </c>
      <c r="B66021" t="s">
        <v>225570</v>
      </c>
      <c r="C66021" t="s">
        <v>225571</v>
      </c>
      <c r="D66021" t="s">
        <v>766</v>
      </c>
      <c r="E66021">
        <v>15444591</v>
      </c>
      <c r="F66021" t="s">
        <v>18</v>
      </c>
      <c r="G66021" t="s">
        <v>25</v>
      </c>
      <c r="H66021" t="s">
        <v>2569</v>
      </c>
      <c r="I66021" t="s">
        <v>9341</v>
      </c>
      <c r="J66021" t="s">
        <v>224028</v>
      </c>
      <c r="K66021">
        <v>5</v>
      </c>
      <c r="L66021" s="1">
        <v>39814</v>
      </c>
      <c r="M66021" s="1">
        <v>40646</v>
      </c>
      <c r="N66021" s="1">
        <v>42102</v>
      </c>
      <c r="O66021"/>
      <c r="P66021"/>
      <c r="Q66021"/>
      <c r="R66021"/>
    </row>
    <row r="66022" spans="1:18" hidden="1" x14ac:dyDescent="0.2">
      <c r="A66022" t="s">
        <v>225572</v>
      </c>
      <c r="B66022" t="s">
        <v>225573</v>
      </c>
      <c r="C66022" t="s">
        <v>225574</v>
      </c>
      <c r="D66022" t="s">
        <v>75</v>
      </c>
      <c r="E66022" t="s">
        <v>43</v>
      </c>
      <c r="F66022" t="s">
        <v>18</v>
      </c>
      <c r="G66022" t="s">
        <v>25</v>
      </c>
      <c r="H66022" t="s">
        <v>64</v>
      </c>
      <c r="I66022" t="s">
        <v>65</v>
      </c>
      <c r="J66022" t="s">
        <v>71</v>
      </c>
      <c r="K66022">
        <v>1</v>
      </c>
      <c r="L66022" s="1">
        <v>41640</v>
      </c>
      <c r="M66022" s="1">
        <v>41640</v>
      </c>
      <c r="N66022" s="1">
        <v>41640</v>
      </c>
      <c r="O66022"/>
      <c r="P66022"/>
      <c r="Q66022"/>
      <c r="R66022"/>
    </row>
    <row r="66023" spans="1:18" hidden="1" x14ac:dyDescent="0.2">
      <c r="A66023" t="s">
        <v>225575</v>
      </c>
      <c r="B66023" t="s">
        <v>225576</v>
      </c>
      <c r="C66023" t="s">
        <v>225577</v>
      </c>
      <c r="D66023" t="s">
        <v>225578</v>
      </c>
      <c r="E66023">
        <v>833170</v>
      </c>
      <c r="F66023" t="s">
        <v>18</v>
      </c>
      <c r="G66023" t="s">
        <v>638</v>
      </c>
      <c r="H66023">
        <v>30</v>
      </c>
      <c r="I66023" t="s">
        <v>639</v>
      </c>
      <c r="J66023" t="s">
        <v>225579</v>
      </c>
      <c r="K66023">
        <v>1</v>
      </c>
      <c r="M66023" s="1">
        <v>41368</v>
      </c>
      <c r="N66023" s="1">
        <v>41368</v>
      </c>
      <c r="O66023"/>
      <c r="P66023"/>
      <c r="Q66023"/>
      <c r="R66023"/>
    </row>
    <row r="66024" spans="1:18" hidden="1" x14ac:dyDescent="0.2">
      <c r="A66024" t="s">
        <v>225580</v>
      </c>
      <c r="B66024" t="s">
        <v>225581</v>
      </c>
      <c r="C66024" t="s">
        <v>225582</v>
      </c>
      <c r="D66024" t="s">
        <v>225583</v>
      </c>
      <c r="E66024">
        <v>5486842</v>
      </c>
      <c r="F66024" t="s">
        <v>113</v>
      </c>
      <c r="G66024" t="s">
        <v>25</v>
      </c>
      <c r="H66024" t="s">
        <v>1330</v>
      </c>
      <c r="I66024" t="s">
        <v>1331</v>
      </c>
      <c r="J66024" t="s">
        <v>18031</v>
      </c>
      <c r="K66024">
        <v>3</v>
      </c>
      <c r="L66024" s="1">
        <v>39114</v>
      </c>
      <c r="M66024" s="1">
        <v>39417</v>
      </c>
      <c r="N66024" s="1">
        <v>40106</v>
      </c>
      <c r="O66024"/>
      <c r="P66024"/>
      <c r="Q66024"/>
      <c r="R66024"/>
    </row>
    <row r="66025" spans="1:18" hidden="1" x14ac:dyDescent="0.2">
      <c r="A66025" t="s">
        <v>225584</v>
      </c>
      <c r="B66025" t="s">
        <v>225585</v>
      </c>
      <c r="C66025" t="s">
        <v>225586</v>
      </c>
      <c r="D66025" t="s">
        <v>248</v>
      </c>
      <c r="E66025">
        <v>7979689</v>
      </c>
      <c r="F66025" t="s">
        <v>18</v>
      </c>
      <c r="G66025" t="s">
        <v>25</v>
      </c>
      <c r="H66025" t="s">
        <v>106</v>
      </c>
      <c r="I66025" t="s">
        <v>107</v>
      </c>
      <c r="J66025" t="s">
        <v>108</v>
      </c>
      <c r="K66025">
        <v>5</v>
      </c>
      <c r="L66025" s="1">
        <v>40544</v>
      </c>
      <c r="M66025" s="1">
        <v>40989</v>
      </c>
      <c r="N66025" s="1">
        <v>41865</v>
      </c>
      <c r="O66025"/>
      <c r="P66025"/>
      <c r="Q66025"/>
      <c r="R66025"/>
    </row>
    <row r="66026" spans="1:18" hidden="1" x14ac:dyDescent="0.2">
      <c r="A66026" t="s">
        <v>225587</v>
      </c>
      <c r="B66026" t="s">
        <v>225588</v>
      </c>
      <c r="C66026" t="s">
        <v>225589</v>
      </c>
      <c r="D66026" t="s">
        <v>225590</v>
      </c>
      <c r="E66026" t="s">
        <v>43</v>
      </c>
      <c r="F66026" t="s">
        <v>207</v>
      </c>
      <c r="K66026">
        <v>1</v>
      </c>
      <c r="L66026" s="1">
        <v>42005</v>
      </c>
      <c r="M66026" s="1">
        <v>42160</v>
      </c>
      <c r="N66026" s="1">
        <v>42160</v>
      </c>
      <c r="O66026"/>
      <c r="P66026"/>
      <c r="Q66026"/>
      <c r="R66026"/>
    </row>
    <row r="66027" spans="1:18" x14ac:dyDescent="0.2">
      <c r="A66027" t="s">
        <v>225591</v>
      </c>
      <c r="B66027" t="s">
        <v>225592</v>
      </c>
      <c r="C66027" t="s">
        <v>225593</v>
      </c>
      <c r="D66027" t="s">
        <v>16583</v>
      </c>
      <c r="E66027">
        <v>26000000</v>
      </c>
      <c r="F66027" t="s">
        <v>113</v>
      </c>
      <c r="G66027" t="s">
        <v>25</v>
      </c>
      <c r="H66027" t="s">
        <v>64</v>
      </c>
      <c r="I66027" t="s">
        <v>65</v>
      </c>
      <c r="J66027" t="s">
        <v>66</v>
      </c>
      <c r="K66027">
        <v>2</v>
      </c>
      <c r="L66027" s="1">
        <v>39234</v>
      </c>
      <c r="M66027" s="1">
        <v>39052</v>
      </c>
      <c r="N66027" s="1">
        <v>39083</v>
      </c>
    </row>
    <row r="66028" spans="1:18" hidden="1" x14ac:dyDescent="0.2">
      <c r="A66028" t="s">
        <v>225594</v>
      </c>
      <c r="B66028" t="s">
        <v>225595</v>
      </c>
      <c r="C66028" t="s">
        <v>225596</v>
      </c>
      <c r="D66028" t="s">
        <v>225597</v>
      </c>
      <c r="E66028" t="s">
        <v>43</v>
      </c>
      <c r="F66028" t="s">
        <v>18</v>
      </c>
      <c r="G66028" t="s">
        <v>650</v>
      </c>
      <c r="H66028">
        <v>20</v>
      </c>
      <c r="I66028" t="s">
        <v>651</v>
      </c>
      <c r="J66028" t="s">
        <v>651</v>
      </c>
      <c r="K66028">
        <v>1</v>
      </c>
      <c r="L66028" s="1">
        <v>41275</v>
      </c>
      <c r="M66028" s="1">
        <v>41456</v>
      </c>
      <c r="N66028" s="1">
        <v>41456</v>
      </c>
      <c r="O66028"/>
      <c r="P66028"/>
      <c r="Q66028"/>
      <c r="R66028"/>
    </row>
    <row r="66029" spans="1:18" x14ac:dyDescent="0.2">
      <c r="A66029" t="s">
        <v>225598</v>
      </c>
      <c r="B66029" t="s">
        <v>225599</v>
      </c>
      <c r="C66029" t="s">
        <v>225600</v>
      </c>
      <c r="D66029" t="s">
        <v>225601</v>
      </c>
      <c r="E66029">
        <v>1150000</v>
      </c>
      <c r="F66029" t="s">
        <v>18</v>
      </c>
      <c r="G66029" t="s">
        <v>25</v>
      </c>
      <c r="H66029" t="s">
        <v>64</v>
      </c>
      <c r="I66029" t="s">
        <v>65</v>
      </c>
      <c r="J66029" t="s">
        <v>271</v>
      </c>
      <c r="K66029">
        <v>1</v>
      </c>
      <c r="L66029" s="1">
        <v>40330</v>
      </c>
      <c r="M66029" s="1">
        <v>40842</v>
      </c>
      <c r="N66029" s="1">
        <v>40842</v>
      </c>
    </row>
    <row r="66030" spans="1:18" hidden="1" x14ac:dyDescent="0.2">
      <c r="A66030" t="s">
        <v>225602</v>
      </c>
      <c r="B66030" t="s">
        <v>225603</v>
      </c>
      <c r="C66030" t="s">
        <v>225604</v>
      </c>
      <c r="D66030" t="s">
        <v>225605</v>
      </c>
      <c r="E66030">
        <v>1500000</v>
      </c>
      <c r="F66030" t="s">
        <v>18</v>
      </c>
      <c r="G66030" t="s">
        <v>25</v>
      </c>
      <c r="H66030" t="s">
        <v>64</v>
      </c>
      <c r="I66030" t="s">
        <v>65</v>
      </c>
      <c r="J66030" t="s">
        <v>66</v>
      </c>
      <c r="K66030">
        <v>1</v>
      </c>
      <c r="M66030" s="1">
        <v>41985</v>
      </c>
      <c r="N66030" s="1">
        <v>41985</v>
      </c>
      <c r="O66030"/>
      <c r="P66030"/>
      <c r="Q66030"/>
      <c r="R66030"/>
    </row>
    <row r="66031" spans="1:18" hidden="1" x14ac:dyDescent="0.2">
      <c r="A66031" t="s">
        <v>225606</v>
      </c>
      <c r="B66031" t="s">
        <v>225603</v>
      </c>
      <c r="D66031" t="s">
        <v>225607</v>
      </c>
      <c r="E66031">
        <v>1500000</v>
      </c>
      <c r="F66031" t="s">
        <v>18</v>
      </c>
      <c r="K66031">
        <v>1</v>
      </c>
      <c r="M66031" s="1">
        <v>41985</v>
      </c>
      <c r="N66031" s="1">
        <v>41985</v>
      </c>
      <c r="O66031"/>
      <c r="P66031"/>
      <c r="Q66031"/>
      <c r="R66031"/>
    </row>
    <row r="66032" spans="1:18" x14ac:dyDescent="0.2">
      <c r="A66032" t="s">
        <v>225608</v>
      </c>
      <c r="B66032" t="s">
        <v>225609</v>
      </c>
      <c r="C66032" t="s">
        <v>225604</v>
      </c>
      <c r="D66032" t="s">
        <v>225610</v>
      </c>
      <c r="E66032">
        <v>2200000</v>
      </c>
      <c r="F66032" t="s">
        <v>18</v>
      </c>
      <c r="K66032">
        <v>1</v>
      </c>
      <c r="L66032" s="1">
        <v>41954</v>
      </c>
      <c r="M66032" s="1">
        <v>41985</v>
      </c>
      <c r="N66032" s="1">
        <v>41985</v>
      </c>
    </row>
    <row r="66033" spans="1:18" hidden="1" x14ac:dyDescent="0.2">
      <c r="A66033" t="s">
        <v>225611</v>
      </c>
      <c r="B66033" t="s">
        <v>225612</v>
      </c>
      <c r="C66033" t="s">
        <v>225613</v>
      </c>
      <c r="D66033" t="s">
        <v>225614</v>
      </c>
      <c r="E66033" t="s">
        <v>43</v>
      </c>
      <c r="F66033" t="s">
        <v>18</v>
      </c>
      <c r="G66033" t="s">
        <v>25</v>
      </c>
      <c r="H66033" t="s">
        <v>286</v>
      </c>
      <c r="I66033" t="s">
        <v>1030</v>
      </c>
      <c r="J66033" t="s">
        <v>1030</v>
      </c>
      <c r="K66033">
        <v>1</v>
      </c>
      <c r="L66033" s="1">
        <v>40452</v>
      </c>
      <c r="M66033" s="1">
        <v>41193</v>
      </c>
      <c r="N66033" s="1">
        <v>41193</v>
      </c>
      <c r="O66033"/>
      <c r="P66033"/>
      <c r="Q66033"/>
      <c r="R66033"/>
    </row>
    <row r="66034" spans="1:18" hidden="1" x14ac:dyDescent="0.2">
      <c r="A66034" t="s">
        <v>225615</v>
      </c>
      <c r="B66034" t="s">
        <v>225616</v>
      </c>
      <c r="D66034" t="s">
        <v>264</v>
      </c>
      <c r="E66034">
        <v>13000000</v>
      </c>
      <c r="F66034" t="s">
        <v>18</v>
      </c>
      <c r="G66034" t="s">
        <v>25</v>
      </c>
      <c r="H66034" t="s">
        <v>158</v>
      </c>
      <c r="I66034" t="s">
        <v>244</v>
      </c>
      <c r="J66034" t="s">
        <v>245</v>
      </c>
      <c r="K66034">
        <v>1</v>
      </c>
      <c r="M66034" s="1">
        <v>38730</v>
      </c>
      <c r="N66034" s="1">
        <v>38730</v>
      </c>
      <c r="O66034"/>
      <c r="P66034"/>
      <c r="Q66034"/>
      <c r="R66034"/>
    </row>
    <row r="66035" spans="1:18" hidden="1" x14ac:dyDescent="0.2">
      <c r="A66035" t="s">
        <v>225617</v>
      </c>
      <c r="B66035" t="s">
        <v>225618</v>
      </c>
      <c r="C66035" t="s">
        <v>225619</v>
      </c>
      <c r="D66035" t="s">
        <v>57931</v>
      </c>
      <c r="E66035" t="s">
        <v>43</v>
      </c>
      <c r="F66035" t="s">
        <v>18</v>
      </c>
      <c r="G66035" t="s">
        <v>25</v>
      </c>
      <c r="H66035" t="s">
        <v>89</v>
      </c>
      <c r="I66035" t="s">
        <v>1260</v>
      </c>
      <c r="J66035" t="s">
        <v>1783</v>
      </c>
      <c r="K66035">
        <v>1</v>
      </c>
      <c r="L66035" s="1">
        <v>42156</v>
      </c>
      <c r="M66035" s="1">
        <v>42014</v>
      </c>
      <c r="N66035" s="1">
        <v>42014</v>
      </c>
      <c r="O66035"/>
      <c r="P66035"/>
      <c r="Q66035"/>
      <c r="R66035"/>
    </row>
    <row r="66036" spans="1:18" x14ac:dyDescent="0.2">
      <c r="A66036" t="s">
        <v>225620</v>
      </c>
      <c r="B66036" t="s">
        <v>225621</v>
      </c>
      <c r="C66036" t="s">
        <v>225622</v>
      </c>
      <c r="D66036" t="s">
        <v>225623</v>
      </c>
      <c r="E66036">
        <v>15000</v>
      </c>
      <c r="F66036" t="s">
        <v>18</v>
      </c>
      <c r="G66036" t="s">
        <v>25</v>
      </c>
      <c r="H66036" t="s">
        <v>380</v>
      </c>
      <c r="I66036" t="s">
        <v>381</v>
      </c>
      <c r="J66036" t="s">
        <v>381</v>
      </c>
      <c r="K66036">
        <v>1</v>
      </c>
      <c r="L66036" s="1">
        <v>41305</v>
      </c>
      <c r="M66036" s="1">
        <v>41395</v>
      </c>
      <c r="N66036" s="1">
        <v>41395</v>
      </c>
    </row>
    <row r="66037" spans="1:18" hidden="1" x14ac:dyDescent="0.2">
      <c r="A66037" t="s">
        <v>225624</v>
      </c>
      <c r="B66037" t="s">
        <v>225625</v>
      </c>
      <c r="C66037" t="s">
        <v>225626</v>
      </c>
      <c r="D66037" t="s">
        <v>87268</v>
      </c>
      <c r="E66037" t="s">
        <v>43</v>
      </c>
      <c r="F66037" t="s">
        <v>18</v>
      </c>
      <c r="G66037" t="s">
        <v>19</v>
      </c>
      <c r="H66037">
        <v>16</v>
      </c>
      <c r="I66037" t="s">
        <v>20</v>
      </c>
      <c r="J66037" t="s">
        <v>20</v>
      </c>
      <c r="K66037">
        <v>1</v>
      </c>
      <c r="M66037" s="1">
        <v>41661</v>
      </c>
      <c r="N66037" s="1">
        <v>41661</v>
      </c>
      <c r="O66037"/>
      <c r="P66037"/>
      <c r="Q66037"/>
      <c r="R66037"/>
    </row>
    <row r="66038" spans="1:18" x14ac:dyDescent="0.2">
      <c r="A66038" t="s">
        <v>225627</v>
      </c>
      <c r="B66038" t="s">
        <v>225628</v>
      </c>
      <c r="C66038" t="s">
        <v>225629</v>
      </c>
      <c r="D66038" t="s">
        <v>36</v>
      </c>
      <c r="E66038">
        <v>1000000</v>
      </c>
      <c r="F66038" t="s">
        <v>113</v>
      </c>
      <c r="G66038" t="s">
        <v>25</v>
      </c>
      <c r="H66038" t="s">
        <v>158</v>
      </c>
      <c r="I66038" t="s">
        <v>244</v>
      </c>
      <c r="J66038" t="s">
        <v>1714</v>
      </c>
      <c r="K66038">
        <v>1</v>
      </c>
      <c r="L66038" s="1">
        <v>38353</v>
      </c>
      <c r="M66038" s="1">
        <v>38876</v>
      </c>
      <c r="N66038" s="1">
        <v>38876</v>
      </c>
    </row>
    <row r="66039" spans="1:18" x14ac:dyDescent="0.2">
      <c r="A66039" t="s">
        <v>225630</v>
      </c>
      <c r="B66039" t="s">
        <v>225631</v>
      </c>
      <c r="C66039" t="s">
        <v>225632</v>
      </c>
      <c r="D66039" t="s">
        <v>42</v>
      </c>
      <c r="E66039">
        <v>1000000</v>
      </c>
      <c r="F66039" t="s">
        <v>18</v>
      </c>
      <c r="G66039" t="s">
        <v>25</v>
      </c>
      <c r="H66039" t="s">
        <v>64</v>
      </c>
      <c r="I66039" t="s">
        <v>1221</v>
      </c>
      <c r="J66039" t="s">
        <v>1221</v>
      </c>
      <c r="K66039">
        <v>1</v>
      </c>
      <c r="L66039" s="1">
        <v>39814</v>
      </c>
      <c r="M66039" s="1">
        <v>42138</v>
      </c>
      <c r="N66039" s="1">
        <v>42138</v>
      </c>
    </row>
    <row r="66040" spans="1:18" hidden="1" x14ac:dyDescent="0.2">
      <c r="A66040" t="s">
        <v>225633</v>
      </c>
      <c r="B66040" t="s">
        <v>225634</v>
      </c>
      <c r="C66040" t="s">
        <v>225635</v>
      </c>
      <c r="D66040" t="s">
        <v>75</v>
      </c>
      <c r="E66040" t="s">
        <v>43</v>
      </c>
      <c r="F66040" t="s">
        <v>18</v>
      </c>
      <c r="G66040" t="s">
        <v>51</v>
      </c>
      <c r="I66040" t="s">
        <v>52</v>
      </c>
      <c r="J66040" t="s">
        <v>52</v>
      </c>
      <c r="K66040">
        <v>1</v>
      </c>
      <c r="L66040" s="1">
        <v>41334</v>
      </c>
      <c r="M66040" s="1">
        <v>41657</v>
      </c>
      <c r="N66040" s="1">
        <v>41657</v>
      </c>
      <c r="O66040"/>
      <c r="P66040"/>
      <c r="Q66040"/>
      <c r="R66040"/>
    </row>
    <row r="66041" spans="1:18" x14ac:dyDescent="0.2">
      <c r="A66041" t="s">
        <v>225636</v>
      </c>
      <c r="B66041" t="s">
        <v>225637</v>
      </c>
      <c r="C66041" t="s">
        <v>225638</v>
      </c>
      <c r="D66041" t="s">
        <v>225639</v>
      </c>
      <c r="E66041">
        <v>300000</v>
      </c>
      <c r="F66041" t="s">
        <v>18</v>
      </c>
      <c r="G66041" t="s">
        <v>19</v>
      </c>
      <c r="H66041">
        <v>19</v>
      </c>
      <c r="I66041" t="s">
        <v>474</v>
      </c>
      <c r="J66041" t="s">
        <v>474</v>
      </c>
      <c r="K66041">
        <v>1</v>
      </c>
      <c r="L66041" s="1">
        <v>41883</v>
      </c>
      <c r="M66041" s="1">
        <v>41944</v>
      </c>
      <c r="N66041" s="1">
        <v>41944</v>
      </c>
    </row>
    <row r="66042" spans="1:18" hidden="1" x14ac:dyDescent="0.2">
      <c r="A66042" t="s">
        <v>225640</v>
      </c>
      <c r="B66042" t="s">
        <v>225641</v>
      </c>
      <c r="C66042" t="s">
        <v>225642</v>
      </c>
      <c r="D66042" t="s">
        <v>225643</v>
      </c>
      <c r="E66042" t="s">
        <v>43</v>
      </c>
      <c r="F66042" t="s">
        <v>18</v>
      </c>
      <c r="G66042" t="s">
        <v>25</v>
      </c>
      <c r="H66042" t="s">
        <v>64</v>
      </c>
      <c r="I66042" t="s">
        <v>65</v>
      </c>
      <c r="J66042" t="s">
        <v>271</v>
      </c>
      <c r="K66042">
        <v>1</v>
      </c>
      <c r="L66042" s="1">
        <v>41913</v>
      </c>
      <c r="M66042" s="1">
        <v>42045</v>
      </c>
      <c r="N66042" s="1">
        <v>42045</v>
      </c>
      <c r="O66042"/>
      <c r="P66042"/>
      <c r="Q66042"/>
      <c r="R66042"/>
    </row>
    <row r="66043" spans="1:18" x14ac:dyDescent="0.2">
      <c r="A66043" t="s">
        <v>225644</v>
      </c>
      <c r="B66043" t="s">
        <v>225645</v>
      </c>
      <c r="C66043" t="s">
        <v>225646</v>
      </c>
      <c r="D66043" t="s">
        <v>225647</v>
      </c>
      <c r="E66043">
        <v>35400000</v>
      </c>
      <c r="F66043" t="s">
        <v>18</v>
      </c>
      <c r="G66043" t="s">
        <v>25</v>
      </c>
      <c r="H66043" t="s">
        <v>64</v>
      </c>
      <c r="I66043" t="s">
        <v>65</v>
      </c>
      <c r="J66043" t="s">
        <v>71</v>
      </c>
      <c r="K66043">
        <v>3</v>
      </c>
      <c r="L66043" s="1">
        <v>37100</v>
      </c>
      <c r="M66043" s="1">
        <v>37523</v>
      </c>
      <c r="N66043" s="1">
        <v>40870</v>
      </c>
    </row>
    <row r="66044" spans="1:18" hidden="1" x14ac:dyDescent="0.2">
      <c r="A66044" t="s">
        <v>225648</v>
      </c>
      <c r="B66044" t="s">
        <v>225649</v>
      </c>
      <c r="C66044" t="s">
        <v>225650</v>
      </c>
      <c r="D66044" t="s">
        <v>1384</v>
      </c>
      <c r="E66044" t="s">
        <v>43</v>
      </c>
      <c r="F66044" t="s">
        <v>18</v>
      </c>
      <c r="G66044" t="s">
        <v>341</v>
      </c>
      <c r="H66044">
        <v>19</v>
      </c>
      <c r="I66044" t="s">
        <v>129491</v>
      </c>
      <c r="J66044" t="s">
        <v>129491</v>
      </c>
      <c r="K66044">
        <v>1</v>
      </c>
      <c r="L66044" s="1">
        <v>36526</v>
      </c>
      <c r="M66044" s="1">
        <v>41394</v>
      </c>
      <c r="N66044" s="1">
        <v>41394</v>
      </c>
      <c r="O66044"/>
      <c r="P66044"/>
      <c r="Q66044"/>
      <c r="R66044"/>
    </row>
    <row r="66045" spans="1:18" x14ac:dyDescent="0.2">
      <c r="A66045" t="s">
        <v>225651</v>
      </c>
      <c r="B66045" t="s">
        <v>225652</v>
      </c>
      <c r="C66045" t="s">
        <v>225653</v>
      </c>
      <c r="D66045" t="s">
        <v>741</v>
      </c>
      <c r="E66045">
        <v>35000000</v>
      </c>
      <c r="F66045" t="s">
        <v>18</v>
      </c>
      <c r="G66045" t="s">
        <v>25</v>
      </c>
      <c r="H66045" t="s">
        <v>158</v>
      </c>
      <c r="I66045" t="s">
        <v>244</v>
      </c>
      <c r="J66045" t="s">
        <v>358</v>
      </c>
      <c r="K66045">
        <v>1</v>
      </c>
      <c r="L66045" s="1">
        <v>38353</v>
      </c>
      <c r="M66045" s="1">
        <v>40883</v>
      </c>
      <c r="N66045" s="1">
        <v>40883</v>
      </c>
    </row>
    <row r="66046" spans="1:18" hidden="1" x14ac:dyDescent="0.2">
      <c r="A66046" t="s">
        <v>225654</v>
      </c>
      <c r="B66046" t="s">
        <v>225655</v>
      </c>
      <c r="D66046" t="s">
        <v>225656</v>
      </c>
      <c r="E66046">
        <v>6000000</v>
      </c>
      <c r="F66046" t="s">
        <v>18</v>
      </c>
      <c r="G66046" t="s">
        <v>19</v>
      </c>
      <c r="H66046">
        <v>19</v>
      </c>
      <c r="I66046" t="s">
        <v>474</v>
      </c>
      <c r="J66046" t="s">
        <v>11966</v>
      </c>
      <c r="K66046">
        <v>1</v>
      </c>
      <c r="M66046" s="1">
        <v>42180</v>
      </c>
      <c r="N66046" s="1">
        <v>42180</v>
      </c>
      <c r="O66046"/>
      <c r="P66046"/>
      <c r="Q66046"/>
      <c r="R66046"/>
    </row>
    <row r="66047" spans="1:18" hidden="1" x14ac:dyDescent="0.2">
      <c r="A66047" t="s">
        <v>225657</v>
      </c>
      <c r="B66047" t="s">
        <v>225658</v>
      </c>
      <c r="C66047" t="s">
        <v>225659</v>
      </c>
      <c r="D66047" t="s">
        <v>225660</v>
      </c>
      <c r="E66047" t="s">
        <v>43</v>
      </c>
      <c r="F66047" t="s">
        <v>18</v>
      </c>
      <c r="G66047" t="s">
        <v>552</v>
      </c>
      <c r="H66047">
        <v>29</v>
      </c>
      <c r="I66047" t="s">
        <v>749</v>
      </c>
      <c r="J66047" t="s">
        <v>749</v>
      </c>
      <c r="K66047">
        <v>1</v>
      </c>
      <c r="M66047" s="1">
        <v>41159</v>
      </c>
      <c r="N66047" s="1">
        <v>41159</v>
      </c>
      <c r="O66047"/>
      <c r="P66047"/>
      <c r="Q66047"/>
      <c r="R66047"/>
    </row>
    <row r="66048" spans="1:18" x14ac:dyDescent="0.2">
      <c r="A66048" t="s">
        <v>225661</v>
      </c>
      <c r="B66048" t="s">
        <v>225662</v>
      </c>
      <c r="C66048" t="s">
        <v>225663</v>
      </c>
      <c r="D66048" t="s">
        <v>36</v>
      </c>
      <c r="E66048">
        <v>2000000</v>
      </c>
      <c r="F66048" t="s">
        <v>207</v>
      </c>
      <c r="G66048" t="s">
        <v>25</v>
      </c>
      <c r="H66048" t="s">
        <v>64</v>
      </c>
      <c r="I66048" t="s">
        <v>65</v>
      </c>
      <c r="J66048" t="s">
        <v>27113</v>
      </c>
      <c r="K66048">
        <v>1</v>
      </c>
      <c r="L66048" s="1">
        <v>39173</v>
      </c>
      <c r="M66048" s="1">
        <v>39594</v>
      </c>
      <c r="N66048" s="1">
        <v>39594</v>
      </c>
    </row>
    <row r="66049" spans="1:18" hidden="1" x14ac:dyDescent="0.2">
      <c r="A66049" t="s">
        <v>225664</v>
      </c>
      <c r="B66049" t="s">
        <v>225665</v>
      </c>
      <c r="C66049" t="s">
        <v>225666</v>
      </c>
      <c r="D66049" t="s">
        <v>225667</v>
      </c>
      <c r="E66049">
        <v>720496</v>
      </c>
      <c r="F66049" t="s">
        <v>18</v>
      </c>
      <c r="G66049" t="s">
        <v>638</v>
      </c>
      <c r="H66049">
        <v>7</v>
      </c>
      <c r="I66049" t="s">
        <v>929</v>
      </c>
      <c r="J66049" t="s">
        <v>929</v>
      </c>
      <c r="K66049">
        <v>1</v>
      </c>
      <c r="L66049" s="1">
        <v>40179</v>
      </c>
      <c r="M66049" s="1">
        <v>41702</v>
      </c>
      <c r="N66049" s="1">
        <v>41702</v>
      </c>
      <c r="O66049"/>
      <c r="P66049"/>
      <c r="Q66049"/>
      <c r="R66049"/>
    </row>
    <row r="66050" spans="1:18" hidden="1" x14ac:dyDescent="0.2">
      <c r="A66050" t="s">
        <v>225668</v>
      </c>
      <c r="B66050" t="s">
        <v>225669</v>
      </c>
      <c r="C66050" t="s">
        <v>225670</v>
      </c>
      <c r="D66050" t="s">
        <v>225671</v>
      </c>
      <c r="E66050" t="s">
        <v>43</v>
      </c>
      <c r="F66050" t="s">
        <v>18</v>
      </c>
      <c r="G66050" t="s">
        <v>25</v>
      </c>
      <c r="H66050" t="s">
        <v>64</v>
      </c>
      <c r="I66050" t="s">
        <v>65</v>
      </c>
      <c r="J66050" t="s">
        <v>984</v>
      </c>
      <c r="K66050">
        <v>1</v>
      </c>
      <c r="L66050" s="1">
        <v>39417</v>
      </c>
      <c r="M66050" s="1">
        <v>39539</v>
      </c>
      <c r="N66050" s="1">
        <v>39539</v>
      </c>
      <c r="O66050"/>
      <c r="P66050"/>
      <c r="Q66050"/>
      <c r="R66050"/>
    </row>
    <row r="66051" spans="1:18" hidden="1" x14ac:dyDescent="0.2">
      <c r="A66051" t="s">
        <v>225672</v>
      </c>
      <c r="B66051" t="s">
        <v>225673</v>
      </c>
      <c r="C66051" t="s">
        <v>225674</v>
      </c>
      <c r="D66051" t="s">
        <v>70</v>
      </c>
      <c r="E66051">
        <v>21331144</v>
      </c>
      <c r="F66051" t="s">
        <v>113</v>
      </c>
      <c r="G66051" t="s">
        <v>128</v>
      </c>
      <c r="H66051" t="s">
        <v>326</v>
      </c>
      <c r="I66051" t="s">
        <v>130</v>
      </c>
      <c r="J66051" t="s">
        <v>327</v>
      </c>
      <c r="K66051">
        <v>3</v>
      </c>
      <c r="L66051" s="1">
        <v>38353</v>
      </c>
      <c r="M66051" s="1">
        <v>38567</v>
      </c>
      <c r="N66051" s="1">
        <v>40238</v>
      </c>
      <c r="O66051"/>
      <c r="P66051"/>
      <c r="Q66051"/>
      <c r="R66051"/>
    </row>
    <row r="66052" spans="1:18" hidden="1" x14ac:dyDescent="0.2">
      <c r="A66052" t="s">
        <v>225675</v>
      </c>
      <c r="B66052" t="s">
        <v>225676</v>
      </c>
      <c r="C66052" t="s">
        <v>225677</v>
      </c>
      <c r="D66052" t="s">
        <v>50</v>
      </c>
      <c r="E66052">
        <v>1300000</v>
      </c>
      <c r="F66052" t="s">
        <v>18</v>
      </c>
      <c r="G66052" t="s">
        <v>513</v>
      </c>
      <c r="H66052">
        <v>34</v>
      </c>
      <c r="I66052" t="s">
        <v>514</v>
      </c>
      <c r="J66052" t="s">
        <v>515</v>
      </c>
      <c r="K66052">
        <v>1</v>
      </c>
      <c r="M66052" s="1">
        <v>40598</v>
      </c>
      <c r="N66052" s="1">
        <v>40598</v>
      </c>
      <c r="O66052"/>
      <c r="P66052"/>
      <c r="Q66052"/>
      <c r="R66052"/>
    </row>
    <row r="66053" spans="1:18" x14ac:dyDescent="0.2">
      <c r="A66053" t="s">
        <v>225678</v>
      </c>
      <c r="B66053" t="s">
        <v>225679</v>
      </c>
      <c r="C66053" t="s">
        <v>225680</v>
      </c>
      <c r="D66053" t="s">
        <v>718</v>
      </c>
      <c r="E66053">
        <v>87900000</v>
      </c>
      <c r="F66053" t="s">
        <v>689</v>
      </c>
      <c r="G66053" t="s">
        <v>25</v>
      </c>
      <c r="H66053" t="s">
        <v>1330</v>
      </c>
      <c r="I66053" t="s">
        <v>1331</v>
      </c>
      <c r="J66053" t="s">
        <v>1331</v>
      </c>
      <c r="K66053">
        <v>1</v>
      </c>
      <c r="L66053" t="s">
        <v>207250</v>
      </c>
      <c r="M66053" s="1">
        <v>41530</v>
      </c>
      <c r="N66053" s="1">
        <v>41530</v>
      </c>
    </row>
    <row r="66054" spans="1:18" hidden="1" x14ac:dyDescent="0.2">
      <c r="A66054" t="s">
        <v>225681</v>
      </c>
      <c r="B66054" t="s">
        <v>225682</v>
      </c>
      <c r="C66054" t="s">
        <v>225683</v>
      </c>
      <c r="D66054" t="s">
        <v>56</v>
      </c>
      <c r="E66054">
        <v>62559527</v>
      </c>
      <c r="F66054" t="s">
        <v>689</v>
      </c>
      <c r="G66054" t="s">
        <v>25</v>
      </c>
      <c r="H66054" t="s">
        <v>106</v>
      </c>
      <c r="I66054" t="s">
        <v>107</v>
      </c>
      <c r="J66054" t="s">
        <v>108</v>
      </c>
      <c r="K66054">
        <v>2</v>
      </c>
      <c r="L66054" s="1">
        <v>38353</v>
      </c>
      <c r="M66054" s="1">
        <v>40084</v>
      </c>
      <c r="N66054" s="1">
        <v>42032</v>
      </c>
      <c r="O66054"/>
      <c r="P66054"/>
      <c r="Q66054"/>
      <c r="R66054"/>
    </row>
    <row r="66055" spans="1:18" hidden="1" x14ac:dyDescent="0.2">
      <c r="A66055" t="s">
        <v>225684</v>
      </c>
      <c r="B66055" t="s">
        <v>225685</v>
      </c>
      <c r="E66055">
        <v>20000000</v>
      </c>
      <c r="F66055" t="s">
        <v>207</v>
      </c>
      <c r="K66055">
        <v>1</v>
      </c>
      <c r="M66055" s="1">
        <v>39394</v>
      </c>
      <c r="N66055" s="1">
        <v>39394</v>
      </c>
      <c r="O66055"/>
      <c r="P66055"/>
      <c r="Q66055"/>
      <c r="R66055"/>
    </row>
    <row r="66056" spans="1:18" x14ac:dyDescent="0.2">
      <c r="A66056" t="s">
        <v>225686</v>
      </c>
      <c r="B66056" t="s">
        <v>225687</v>
      </c>
      <c r="C66056" t="s">
        <v>225688</v>
      </c>
      <c r="D66056" t="s">
        <v>225689</v>
      </c>
      <c r="E66056">
        <v>50000</v>
      </c>
      <c r="F66056" t="s">
        <v>18</v>
      </c>
      <c r="G66056" t="s">
        <v>25</v>
      </c>
      <c r="H66056" t="s">
        <v>64</v>
      </c>
      <c r="I66056" t="s">
        <v>65</v>
      </c>
      <c r="J66056" t="s">
        <v>606</v>
      </c>
      <c r="K66056">
        <v>1</v>
      </c>
      <c r="L66056" s="1">
        <v>41693</v>
      </c>
      <c r="M66056" s="1">
        <v>41693</v>
      </c>
      <c r="N66056" s="1">
        <v>41693</v>
      </c>
    </row>
    <row r="66057" spans="1:18" hidden="1" x14ac:dyDescent="0.2">
      <c r="A66057" t="s">
        <v>225690</v>
      </c>
      <c r="B66057" t="s">
        <v>225691</v>
      </c>
      <c r="C66057" t="s">
        <v>225692</v>
      </c>
      <c r="D66057" t="s">
        <v>424</v>
      </c>
      <c r="E66057" t="s">
        <v>43</v>
      </c>
      <c r="F66057" t="s">
        <v>18</v>
      </c>
      <c r="G66057" t="s">
        <v>57</v>
      </c>
      <c r="H66057" t="s">
        <v>202</v>
      </c>
      <c r="I66057" t="s">
        <v>203</v>
      </c>
      <c r="J66057" t="s">
        <v>249</v>
      </c>
      <c r="K66057">
        <v>1</v>
      </c>
      <c r="M66057" s="1">
        <v>39814</v>
      </c>
      <c r="N66057" s="1">
        <v>39814</v>
      </c>
      <c r="O66057"/>
      <c r="P66057"/>
      <c r="Q66057"/>
      <c r="R66057"/>
    </row>
    <row r="66058" spans="1:18" x14ac:dyDescent="0.2">
      <c r="A66058" t="s">
        <v>225693</v>
      </c>
      <c r="B66058" t="s">
        <v>225694</v>
      </c>
      <c r="C66058" t="s">
        <v>225695</v>
      </c>
      <c r="D66058" t="s">
        <v>1503</v>
      </c>
      <c r="E66058">
        <v>25000</v>
      </c>
      <c r="F66058" t="s">
        <v>207</v>
      </c>
      <c r="G66058" t="s">
        <v>25</v>
      </c>
      <c r="H66058" t="s">
        <v>1011</v>
      </c>
      <c r="I66058" t="s">
        <v>1035</v>
      </c>
      <c r="J66058" t="s">
        <v>1035</v>
      </c>
      <c r="K66058">
        <v>1</v>
      </c>
      <c r="L66058" s="1">
        <v>39965</v>
      </c>
      <c r="M66058" s="1">
        <v>39995</v>
      </c>
      <c r="N66058" s="1">
        <v>39995</v>
      </c>
    </row>
    <row r="66059" spans="1:18" x14ac:dyDescent="0.2">
      <c r="A66059" t="s">
        <v>225696</v>
      </c>
      <c r="B66059" t="s">
        <v>225697</v>
      </c>
      <c r="C66059" t="s">
        <v>225698</v>
      </c>
      <c r="D66059" t="s">
        <v>42</v>
      </c>
      <c r="E66059">
        <v>535000</v>
      </c>
      <c r="F66059" t="s">
        <v>18</v>
      </c>
      <c r="G66059" t="s">
        <v>25</v>
      </c>
      <c r="H66059" t="s">
        <v>106</v>
      </c>
      <c r="I66059" t="s">
        <v>107</v>
      </c>
      <c r="J66059" t="s">
        <v>5335</v>
      </c>
      <c r="K66059">
        <v>2</v>
      </c>
      <c r="L66059" s="1">
        <v>41852</v>
      </c>
      <c r="M66059" s="1">
        <v>41900</v>
      </c>
      <c r="N66059" s="1">
        <v>42116</v>
      </c>
    </row>
    <row r="66060" spans="1:18" hidden="1" x14ac:dyDescent="0.2">
      <c r="A66060" t="s">
        <v>225699</v>
      </c>
      <c r="B66060" t="s">
        <v>225700</v>
      </c>
      <c r="C66060" t="s">
        <v>225701</v>
      </c>
      <c r="D66060" t="s">
        <v>411</v>
      </c>
      <c r="E66060">
        <v>60704370</v>
      </c>
      <c r="F66060" t="s">
        <v>113</v>
      </c>
      <c r="G66060" t="s">
        <v>25</v>
      </c>
      <c r="H66060" t="s">
        <v>158</v>
      </c>
      <c r="I66060" t="s">
        <v>244</v>
      </c>
      <c r="J66060" t="s">
        <v>244</v>
      </c>
      <c r="K66060">
        <v>4</v>
      </c>
      <c r="L66060" s="1">
        <v>36830</v>
      </c>
      <c r="M66060" s="1">
        <v>37610</v>
      </c>
      <c r="N66060" s="1">
        <v>40527</v>
      </c>
      <c r="O66060"/>
      <c r="P66060"/>
      <c r="Q66060"/>
      <c r="R66060"/>
    </row>
    <row r="66061" spans="1:18" x14ac:dyDescent="0.2">
      <c r="A66061" t="s">
        <v>225702</v>
      </c>
      <c r="B66061" t="s">
        <v>225703</v>
      </c>
      <c r="C66061" t="s">
        <v>225704</v>
      </c>
      <c r="D66061" t="s">
        <v>225705</v>
      </c>
      <c r="E66061">
        <v>15000</v>
      </c>
      <c r="F66061" t="s">
        <v>207</v>
      </c>
      <c r="G66061" t="s">
        <v>25</v>
      </c>
      <c r="H66061" t="s">
        <v>1352</v>
      </c>
      <c r="I66061" t="s">
        <v>1353</v>
      </c>
      <c r="J66061" t="s">
        <v>7891</v>
      </c>
      <c r="K66061">
        <v>1</v>
      </c>
      <c r="L66061" s="1">
        <v>39732</v>
      </c>
      <c r="M66061" s="1">
        <v>39701</v>
      </c>
      <c r="N66061" s="1">
        <v>39701</v>
      </c>
    </row>
    <row r="66062" spans="1:18" hidden="1" x14ac:dyDescent="0.2">
      <c r="A66062" t="s">
        <v>225706</v>
      </c>
      <c r="B66062" t="s">
        <v>225707</v>
      </c>
      <c r="C66062" t="s">
        <v>225708</v>
      </c>
      <c r="D66062" t="s">
        <v>70</v>
      </c>
      <c r="E66062" t="s">
        <v>43</v>
      </c>
      <c r="F66062" t="s">
        <v>113</v>
      </c>
      <c r="G66062" t="s">
        <v>19</v>
      </c>
      <c r="H66062">
        <v>19</v>
      </c>
      <c r="I66062" t="s">
        <v>474</v>
      </c>
      <c r="J66062" t="s">
        <v>5277</v>
      </c>
      <c r="K66062">
        <v>3</v>
      </c>
      <c r="L66062" s="1">
        <v>40238</v>
      </c>
      <c r="M66062" s="1">
        <v>40646</v>
      </c>
      <c r="N66062" s="1">
        <v>41379</v>
      </c>
      <c r="O66062"/>
      <c r="P66062"/>
      <c r="Q66062"/>
      <c r="R66062"/>
    </row>
    <row r="66063" spans="1:18" hidden="1" x14ac:dyDescent="0.2">
      <c r="A66063" t="s">
        <v>225709</v>
      </c>
      <c r="B66063" t="s">
        <v>225710</v>
      </c>
      <c r="C66063" t="s">
        <v>225711</v>
      </c>
      <c r="D66063" t="s">
        <v>225712</v>
      </c>
      <c r="E66063">
        <v>50000</v>
      </c>
      <c r="F66063" t="s">
        <v>18</v>
      </c>
      <c r="G66063" t="s">
        <v>25</v>
      </c>
      <c r="H66063" t="s">
        <v>142</v>
      </c>
      <c r="I66063" t="s">
        <v>143</v>
      </c>
      <c r="J66063" t="s">
        <v>143</v>
      </c>
      <c r="K66063">
        <v>1</v>
      </c>
      <c r="M66063" s="1">
        <v>41640</v>
      </c>
      <c r="N66063" s="1">
        <v>41640</v>
      </c>
      <c r="O66063"/>
      <c r="P66063"/>
      <c r="Q66063"/>
      <c r="R66063"/>
    </row>
    <row r="66064" spans="1:18" x14ac:dyDescent="0.2">
      <c r="A66064" t="s">
        <v>225713</v>
      </c>
      <c r="B66064" t="s">
        <v>225714</v>
      </c>
      <c r="C66064" t="s">
        <v>225715</v>
      </c>
      <c r="D66064" t="s">
        <v>2966</v>
      </c>
      <c r="E66064">
        <v>2600000</v>
      </c>
      <c r="F66064" t="s">
        <v>18</v>
      </c>
      <c r="G66064" t="s">
        <v>25</v>
      </c>
      <c r="H66064" t="s">
        <v>106</v>
      </c>
      <c r="I66064" t="s">
        <v>107</v>
      </c>
      <c r="J66064" t="s">
        <v>108</v>
      </c>
      <c r="K66064">
        <v>2</v>
      </c>
      <c r="L66064" s="1">
        <v>42036</v>
      </c>
      <c r="M66064" s="1">
        <v>42201</v>
      </c>
      <c r="N66064" s="1">
        <v>42325</v>
      </c>
    </row>
    <row r="66065" spans="1:18" hidden="1" x14ac:dyDescent="0.2">
      <c r="A66065" t="s">
        <v>225716</v>
      </c>
      <c r="B66065" t="s">
        <v>225717</v>
      </c>
      <c r="C66065" t="s">
        <v>225718</v>
      </c>
      <c r="D66065" t="s">
        <v>75</v>
      </c>
      <c r="E66065">
        <v>657000</v>
      </c>
      <c r="F66065" t="s">
        <v>18</v>
      </c>
      <c r="G66065" t="s">
        <v>25</v>
      </c>
      <c r="H66065" t="s">
        <v>44</v>
      </c>
      <c r="I66065" t="s">
        <v>282</v>
      </c>
      <c r="J66065" t="s">
        <v>282</v>
      </c>
      <c r="K66065">
        <v>2</v>
      </c>
      <c r="L66065" s="1">
        <v>40909</v>
      </c>
      <c r="M66065" s="1">
        <v>41401</v>
      </c>
      <c r="N66065" s="1">
        <v>42279</v>
      </c>
      <c r="O66065"/>
      <c r="P66065"/>
      <c r="Q66065"/>
      <c r="R66065"/>
    </row>
    <row r="66066" spans="1:18" x14ac:dyDescent="0.2">
      <c r="A66066" t="s">
        <v>225719</v>
      </c>
      <c r="B66066" t="s">
        <v>225720</v>
      </c>
      <c r="C66066" t="s">
        <v>225721</v>
      </c>
      <c r="D66066" t="s">
        <v>225722</v>
      </c>
      <c r="E66066">
        <v>730000</v>
      </c>
      <c r="F66066" t="s">
        <v>18</v>
      </c>
      <c r="G66066" t="s">
        <v>25</v>
      </c>
      <c r="H66066" t="s">
        <v>380</v>
      </c>
      <c r="I66066" t="s">
        <v>1212</v>
      </c>
      <c r="J66066" t="s">
        <v>1212</v>
      </c>
      <c r="K66066">
        <v>1</v>
      </c>
      <c r="L66066" s="1">
        <v>41718</v>
      </c>
      <c r="M66066" s="1">
        <v>41821</v>
      </c>
      <c r="N66066" s="1">
        <v>41821</v>
      </c>
    </row>
    <row r="66067" spans="1:18" hidden="1" x14ac:dyDescent="0.2">
      <c r="A66067" t="s">
        <v>225723</v>
      </c>
      <c r="B66067" t="s">
        <v>225724</v>
      </c>
      <c r="C66067" t="s">
        <v>225725</v>
      </c>
      <c r="D66067" t="s">
        <v>75</v>
      </c>
      <c r="E66067" t="s">
        <v>43</v>
      </c>
      <c r="F66067" t="s">
        <v>207</v>
      </c>
      <c r="K66067">
        <v>1</v>
      </c>
      <c r="L66067" s="1">
        <v>39114</v>
      </c>
      <c r="M66067" s="1">
        <v>39369</v>
      </c>
      <c r="N66067" s="1">
        <v>39369</v>
      </c>
      <c r="O66067"/>
      <c r="P66067"/>
      <c r="Q66067"/>
      <c r="R66067"/>
    </row>
    <row r="66068" spans="1:18" hidden="1" x14ac:dyDescent="0.2">
      <c r="A66068" t="s">
        <v>225726</v>
      </c>
      <c r="B66068" t="s">
        <v>225727</v>
      </c>
      <c r="C66068" t="s">
        <v>225728</v>
      </c>
      <c r="D66068" t="s">
        <v>70</v>
      </c>
      <c r="E66068">
        <v>22583151</v>
      </c>
      <c r="F66068" t="s">
        <v>18</v>
      </c>
      <c r="G66068" t="s">
        <v>25</v>
      </c>
      <c r="H66068" t="s">
        <v>1239</v>
      </c>
      <c r="I66068" t="s">
        <v>2107</v>
      </c>
      <c r="J66068" t="s">
        <v>4618</v>
      </c>
      <c r="K66068">
        <v>11</v>
      </c>
      <c r="L66068" s="1">
        <v>39083</v>
      </c>
      <c r="M66068" s="1">
        <v>39288</v>
      </c>
      <c r="N66068" s="1">
        <v>41856</v>
      </c>
      <c r="O66068"/>
      <c r="P66068"/>
      <c r="Q66068"/>
      <c r="R66068"/>
    </row>
    <row r="66069" spans="1:18" x14ac:dyDescent="0.2">
      <c r="A66069" t="s">
        <v>225729</v>
      </c>
      <c r="B66069" t="s">
        <v>225730</v>
      </c>
      <c r="C66069" t="s">
        <v>225731</v>
      </c>
      <c r="D66069" t="s">
        <v>50</v>
      </c>
      <c r="E66069">
        <v>2000000</v>
      </c>
      <c r="F66069" t="s">
        <v>18</v>
      </c>
      <c r="G66069" t="s">
        <v>25</v>
      </c>
      <c r="H66069" t="s">
        <v>142</v>
      </c>
      <c r="I66069" t="s">
        <v>143</v>
      </c>
      <c r="J66069" t="s">
        <v>143</v>
      </c>
      <c r="K66069">
        <v>1</v>
      </c>
      <c r="L66069" s="1">
        <v>40179</v>
      </c>
      <c r="M66069" s="1">
        <v>41096</v>
      </c>
      <c r="N66069" s="1">
        <v>41096</v>
      </c>
    </row>
    <row r="66070" spans="1:18" x14ac:dyDescent="0.2">
      <c r="A66070" t="s">
        <v>225732</v>
      </c>
      <c r="B66070" t="s">
        <v>225733</v>
      </c>
      <c r="C66070" t="s">
        <v>225734</v>
      </c>
      <c r="D66070" t="s">
        <v>766</v>
      </c>
      <c r="E66070">
        <v>85000</v>
      </c>
      <c r="F66070" t="s">
        <v>18</v>
      </c>
      <c r="G66070" t="s">
        <v>25</v>
      </c>
      <c r="H66070" t="s">
        <v>89</v>
      </c>
      <c r="I66070" t="s">
        <v>90</v>
      </c>
      <c r="J66070" t="s">
        <v>9520</v>
      </c>
      <c r="K66070">
        <v>1</v>
      </c>
      <c r="L66070" s="1">
        <v>41153</v>
      </c>
      <c r="M66070" s="1">
        <v>41907</v>
      </c>
      <c r="N66070" s="1">
        <v>41907</v>
      </c>
    </row>
    <row r="66071" spans="1:18" x14ac:dyDescent="0.2">
      <c r="A66071" t="s">
        <v>225735</v>
      </c>
      <c r="B66071" t="s">
        <v>225736</v>
      </c>
      <c r="C66071" t="s">
        <v>225737</v>
      </c>
      <c r="D66071" t="s">
        <v>225738</v>
      </c>
      <c r="E66071">
        <v>500000</v>
      </c>
      <c r="F66071" t="s">
        <v>18</v>
      </c>
      <c r="G66071" t="s">
        <v>25</v>
      </c>
      <c r="H66071" t="s">
        <v>3993</v>
      </c>
      <c r="I66071" t="s">
        <v>3994</v>
      </c>
      <c r="J66071" t="s">
        <v>3995</v>
      </c>
      <c r="K66071">
        <v>1</v>
      </c>
      <c r="L66071" s="1">
        <v>41739</v>
      </c>
      <c r="M66071" s="1">
        <v>42005</v>
      </c>
      <c r="N66071" s="1">
        <v>42005</v>
      </c>
    </row>
    <row r="66072" spans="1:18" x14ac:dyDescent="0.2">
      <c r="A66072" t="s">
        <v>225739</v>
      </c>
      <c r="B66072" t="s">
        <v>225740</v>
      </c>
      <c r="C66072" t="s">
        <v>225741</v>
      </c>
      <c r="D66072" t="s">
        <v>1247</v>
      </c>
      <c r="E66072">
        <v>16000000</v>
      </c>
      <c r="F66072" t="s">
        <v>18</v>
      </c>
      <c r="G66072" t="s">
        <v>25</v>
      </c>
      <c r="H66072" t="s">
        <v>64</v>
      </c>
      <c r="I66072" t="s">
        <v>65</v>
      </c>
      <c r="J66072" t="s">
        <v>723</v>
      </c>
      <c r="K66072">
        <v>4</v>
      </c>
      <c r="L66072" s="1">
        <v>39083</v>
      </c>
      <c r="M66072" s="1">
        <v>40168</v>
      </c>
      <c r="N66072" s="1">
        <v>41932</v>
      </c>
    </row>
    <row r="66073" spans="1:18" x14ac:dyDescent="0.2">
      <c r="A66073" t="s">
        <v>225742</v>
      </c>
      <c r="B66073" t="s">
        <v>225743</v>
      </c>
      <c r="C66073" t="s">
        <v>225744</v>
      </c>
      <c r="D66073" t="s">
        <v>225745</v>
      </c>
      <c r="E66073">
        <v>4500000</v>
      </c>
      <c r="F66073" t="s">
        <v>113</v>
      </c>
      <c r="G66073" t="s">
        <v>25</v>
      </c>
      <c r="H66073" t="s">
        <v>430</v>
      </c>
      <c r="I66073" t="s">
        <v>528</v>
      </c>
      <c r="J66073" t="s">
        <v>3661</v>
      </c>
      <c r="K66073">
        <v>2</v>
      </c>
      <c r="L66073" s="1">
        <v>39448</v>
      </c>
      <c r="M66073" s="1">
        <v>40179</v>
      </c>
      <c r="N66073" s="1">
        <v>40506</v>
      </c>
    </row>
    <row r="66074" spans="1:18" hidden="1" x14ac:dyDescent="0.2">
      <c r="A66074" t="s">
        <v>225746</v>
      </c>
      <c r="B66074" t="s">
        <v>225747</v>
      </c>
      <c r="C66074" t="s">
        <v>225748</v>
      </c>
      <c r="D66074" t="s">
        <v>225749</v>
      </c>
      <c r="E66074">
        <v>14003543</v>
      </c>
      <c r="F66074" t="s">
        <v>113</v>
      </c>
      <c r="G66074" t="s">
        <v>57</v>
      </c>
      <c r="H66074" t="s">
        <v>202</v>
      </c>
      <c r="I66074" t="s">
        <v>203</v>
      </c>
      <c r="J66074" t="s">
        <v>203</v>
      </c>
      <c r="K66074">
        <v>2</v>
      </c>
      <c r="L66074" s="1">
        <v>38718</v>
      </c>
      <c r="M66074" s="1">
        <v>38991</v>
      </c>
      <c r="N66074" s="1">
        <v>39264</v>
      </c>
      <c r="O66074"/>
      <c r="P66074"/>
      <c r="Q66074"/>
      <c r="R66074"/>
    </row>
    <row r="66075" spans="1:18" x14ac:dyDescent="0.2">
      <c r="A66075" t="s">
        <v>225750</v>
      </c>
      <c r="B66075" t="s">
        <v>225751</v>
      </c>
      <c r="C66075" t="s">
        <v>225752</v>
      </c>
      <c r="D66075" t="s">
        <v>42</v>
      </c>
      <c r="E66075">
        <v>2200000</v>
      </c>
      <c r="F66075" t="s">
        <v>18</v>
      </c>
      <c r="G66075" t="s">
        <v>25</v>
      </c>
      <c r="H66075" t="s">
        <v>64</v>
      </c>
      <c r="I66075" t="s">
        <v>65</v>
      </c>
      <c r="J66075" t="s">
        <v>17617</v>
      </c>
      <c r="K66075">
        <v>1</v>
      </c>
      <c r="L66075" s="1">
        <v>41275</v>
      </c>
      <c r="M66075" s="1">
        <v>41716</v>
      </c>
      <c r="N66075" s="1">
        <v>41716</v>
      </c>
    </row>
    <row r="66076" spans="1:18" x14ac:dyDescent="0.2">
      <c r="A66076" t="s">
        <v>225753</v>
      </c>
      <c r="B66076" t="s">
        <v>225754</v>
      </c>
      <c r="C66076" t="s">
        <v>225755</v>
      </c>
      <c r="D66076" t="s">
        <v>225756</v>
      </c>
      <c r="E66076">
        <v>3500000</v>
      </c>
      <c r="F66076" t="s">
        <v>18</v>
      </c>
      <c r="G66076" t="s">
        <v>25</v>
      </c>
      <c r="H66076" t="s">
        <v>106</v>
      </c>
      <c r="I66076" t="s">
        <v>107</v>
      </c>
      <c r="J66076" t="s">
        <v>108</v>
      </c>
      <c r="K66076">
        <v>3</v>
      </c>
      <c r="L66076" s="1">
        <v>40238</v>
      </c>
      <c r="M66076" s="1">
        <v>40890</v>
      </c>
      <c r="N66076" s="1">
        <v>41548</v>
      </c>
    </row>
    <row r="66077" spans="1:18" x14ac:dyDescent="0.2">
      <c r="A66077" t="s">
        <v>225757</v>
      </c>
      <c r="B66077" t="s">
        <v>225758</v>
      </c>
      <c r="C66077" t="s">
        <v>225759</v>
      </c>
      <c r="D66077" t="s">
        <v>1790</v>
      </c>
      <c r="E66077">
        <v>3050000</v>
      </c>
      <c r="F66077" t="s">
        <v>18</v>
      </c>
      <c r="K66077">
        <v>3</v>
      </c>
      <c r="L66077" s="1">
        <v>41244</v>
      </c>
      <c r="M66077" s="1">
        <v>41698</v>
      </c>
      <c r="N66077" s="1">
        <v>42087</v>
      </c>
    </row>
    <row r="66078" spans="1:18" x14ac:dyDescent="0.2">
      <c r="A66078" t="s">
        <v>225760</v>
      </c>
      <c r="B66078" t="s">
        <v>225761</v>
      </c>
      <c r="C66078" t="s">
        <v>225762</v>
      </c>
      <c r="D66078" t="s">
        <v>225763</v>
      </c>
      <c r="E66078">
        <v>2250000</v>
      </c>
      <c r="F66078" t="s">
        <v>113</v>
      </c>
      <c r="G66078" t="s">
        <v>25</v>
      </c>
      <c r="H66078" t="s">
        <v>106</v>
      </c>
      <c r="I66078" t="s">
        <v>107</v>
      </c>
      <c r="J66078" t="s">
        <v>108</v>
      </c>
      <c r="K66078">
        <v>3</v>
      </c>
      <c r="L66078" s="1">
        <v>40179</v>
      </c>
      <c r="M66078" s="1">
        <v>40617</v>
      </c>
      <c r="N66078" s="1">
        <v>41533</v>
      </c>
    </row>
    <row r="66079" spans="1:18" x14ac:dyDescent="0.2">
      <c r="A66079" t="s">
        <v>225764</v>
      </c>
      <c r="B66079" t="s">
        <v>225765</v>
      </c>
      <c r="C66079" t="s">
        <v>225766</v>
      </c>
      <c r="D66079" t="s">
        <v>3110</v>
      </c>
      <c r="E66079">
        <v>101000000</v>
      </c>
      <c r="F66079" t="s">
        <v>18</v>
      </c>
      <c r="G66079" t="s">
        <v>222</v>
      </c>
      <c r="H66079">
        <v>2</v>
      </c>
      <c r="I66079" t="s">
        <v>223</v>
      </c>
      <c r="J66079" t="s">
        <v>223</v>
      </c>
      <c r="K66079">
        <v>2</v>
      </c>
      <c r="L66079" s="1">
        <v>41275</v>
      </c>
      <c r="M66079" s="1">
        <v>42326</v>
      </c>
      <c r="N66079" s="1">
        <v>42326</v>
      </c>
    </row>
    <row r="66080" spans="1:18" x14ac:dyDescent="0.2">
      <c r="A66080" t="s">
        <v>225767</v>
      </c>
      <c r="B66080" t="s">
        <v>225768</v>
      </c>
      <c r="C66080" t="s">
        <v>225769</v>
      </c>
      <c r="D66080" t="s">
        <v>225770</v>
      </c>
      <c r="E66080">
        <v>1700000</v>
      </c>
      <c r="F66080" t="s">
        <v>18</v>
      </c>
      <c r="G66080" t="s">
        <v>25</v>
      </c>
      <c r="H66080" t="s">
        <v>1234</v>
      </c>
      <c r="I66080" t="s">
        <v>1235</v>
      </c>
      <c r="J66080" t="s">
        <v>1235</v>
      </c>
      <c r="K66080">
        <v>2</v>
      </c>
      <c r="L66080" s="1">
        <v>39814</v>
      </c>
      <c r="M66080" s="1">
        <v>40259</v>
      </c>
      <c r="N66080" s="1">
        <v>41964</v>
      </c>
    </row>
    <row r="66081" spans="1:18" hidden="1" x14ac:dyDescent="0.2">
      <c r="A66081" t="s">
        <v>225771</v>
      </c>
      <c r="B66081" t="s">
        <v>225772</v>
      </c>
      <c r="C66081" t="s">
        <v>225773</v>
      </c>
      <c r="D66081" t="s">
        <v>225774</v>
      </c>
      <c r="E66081">
        <v>10028000</v>
      </c>
      <c r="F66081" t="s">
        <v>18</v>
      </c>
      <c r="G66081" t="s">
        <v>25</v>
      </c>
      <c r="H66081" t="s">
        <v>64</v>
      </c>
      <c r="I66081" t="s">
        <v>65</v>
      </c>
      <c r="J66081" t="s">
        <v>71</v>
      </c>
      <c r="K66081">
        <v>6</v>
      </c>
      <c r="L66081" s="1">
        <v>40249</v>
      </c>
      <c r="M66081" s="1">
        <v>40625</v>
      </c>
      <c r="N66081" s="1">
        <v>41996</v>
      </c>
      <c r="O66081"/>
      <c r="P66081"/>
      <c r="Q66081"/>
      <c r="R66081"/>
    </row>
    <row r="66082" spans="1:18" x14ac:dyDescent="0.2">
      <c r="A66082" t="s">
        <v>225775</v>
      </c>
      <c r="B66082" t="s">
        <v>225776</v>
      </c>
      <c r="C66082" t="s">
        <v>225777</v>
      </c>
      <c r="D66082" t="s">
        <v>37894</v>
      </c>
      <c r="E66082">
        <v>982000</v>
      </c>
      <c r="F66082" t="s">
        <v>18</v>
      </c>
      <c r="G66082" t="s">
        <v>19</v>
      </c>
      <c r="H66082">
        <v>2</v>
      </c>
      <c r="I66082" t="s">
        <v>3554</v>
      </c>
      <c r="J66082" t="s">
        <v>3554</v>
      </c>
      <c r="K66082">
        <v>1</v>
      </c>
      <c r="L66082" s="1">
        <v>41275</v>
      </c>
      <c r="M66082" s="1">
        <v>41921</v>
      </c>
      <c r="N66082" s="1">
        <v>41921</v>
      </c>
    </row>
    <row r="66083" spans="1:18" hidden="1" x14ac:dyDescent="0.2">
      <c r="A66083" t="s">
        <v>225778</v>
      </c>
      <c r="B66083" t="s">
        <v>225779</v>
      </c>
      <c r="D66083" t="s">
        <v>225780</v>
      </c>
      <c r="E66083">
        <v>200000</v>
      </c>
      <c r="F66083" t="s">
        <v>113</v>
      </c>
      <c r="K66083">
        <v>1</v>
      </c>
      <c r="M66083" s="1">
        <v>41306</v>
      </c>
      <c r="N66083" s="1">
        <v>41306</v>
      </c>
      <c r="O66083"/>
      <c r="P66083"/>
      <c r="Q66083"/>
      <c r="R66083"/>
    </row>
    <row r="66084" spans="1:18" x14ac:dyDescent="0.2">
      <c r="A66084" t="s">
        <v>225781</v>
      </c>
      <c r="B66084" t="s">
        <v>225782</v>
      </c>
      <c r="C66084" t="s">
        <v>225783</v>
      </c>
      <c r="D66084" t="s">
        <v>225784</v>
      </c>
      <c r="E66084">
        <v>25000000</v>
      </c>
      <c r="F66084" t="s">
        <v>18</v>
      </c>
      <c r="G66084" t="s">
        <v>25</v>
      </c>
      <c r="H66084" t="s">
        <v>527</v>
      </c>
      <c r="I66084" t="s">
        <v>528</v>
      </c>
      <c r="J66084" t="s">
        <v>529</v>
      </c>
      <c r="K66084">
        <v>1</v>
      </c>
      <c r="L66084" s="1">
        <v>40179</v>
      </c>
      <c r="M66084" s="1">
        <v>42160</v>
      </c>
      <c r="N66084" s="1">
        <v>42160</v>
      </c>
    </row>
    <row r="66085" spans="1:18" hidden="1" x14ac:dyDescent="0.2">
      <c r="A66085" t="s">
        <v>225785</v>
      </c>
      <c r="B66085" t="s">
        <v>225786</v>
      </c>
      <c r="C66085" t="s">
        <v>225787</v>
      </c>
      <c r="D66085" t="s">
        <v>165033</v>
      </c>
      <c r="E66085" t="s">
        <v>43</v>
      </c>
      <c r="F66085" t="s">
        <v>18</v>
      </c>
      <c r="G66085" t="s">
        <v>25</v>
      </c>
      <c r="H66085" t="s">
        <v>64</v>
      </c>
      <c r="I66085" t="s">
        <v>65</v>
      </c>
      <c r="J66085" t="s">
        <v>1103</v>
      </c>
      <c r="K66085">
        <v>1</v>
      </c>
      <c r="L66085" s="1">
        <v>40909</v>
      </c>
      <c r="M66085" s="1">
        <v>42010</v>
      </c>
      <c r="N66085" s="1">
        <v>42010</v>
      </c>
      <c r="O66085"/>
      <c r="P66085"/>
      <c r="Q66085"/>
      <c r="R66085"/>
    </row>
    <row r="66086" spans="1:18" x14ac:dyDescent="0.2">
      <c r="A66086" t="s">
        <v>225788</v>
      </c>
      <c r="B66086" t="s">
        <v>225789</v>
      </c>
      <c r="C66086" t="s">
        <v>225790</v>
      </c>
      <c r="D66086" t="s">
        <v>92775</v>
      </c>
      <c r="E66086">
        <v>8000000</v>
      </c>
      <c r="F66086" t="s">
        <v>113</v>
      </c>
      <c r="G66086" t="s">
        <v>25</v>
      </c>
      <c r="H66086" t="s">
        <v>64</v>
      </c>
      <c r="I66086" t="s">
        <v>65</v>
      </c>
      <c r="J66086" t="s">
        <v>1068</v>
      </c>
      <c r="K66086">
        <v>1</v>
      </c>
      <c r="L66086" s="1">
        <v>36161</v>
      </c>
      <c r="M66086" s="1">
        <v>37053</v>
      </c>
      <c r="N66086" s="1">
        <v>37053</v>
      </c>
    </row>
    <row r="66087" spans="1:18" x14ac:dyDescent="0.2">
      <c r="A66087" t="s">
        <v>225791</v>
      </c>
      <c r="B66087" t="s">
        <v>225792</v>
      </c>
      <c r="C66087" t="s">
        <v>225793</v>
      </c>
      <c r="D66087" t="s">
        <v>225794</v>
      </c>
      <c r="E66087">
        <v>63000000</v>
      </c>
      <c r="F66087" t="s">
        <v>18</v>
      </c>
      <c r="G66087" t="s">
        <v>25</v>
      </c>
      <c r="H66087" t="s">
        <v>64</v>
      </c>
      <c r="I66087" t="s">
        <v>95</v>
      </c>
      <c r="J66087" t="s">
        <v>376</v>
      </c>
      <c r="K66087">
        <v>1</v>
      </c>
      <c r="L66087" s="1">
        <v>40238</v>
      </c>
      <c r="M66087" s="1">
        <v>41877</v>
      </c>
      <c r="N66087" s="1">
        <v>41877</v>
      </c>
    </row>
    <row r="66088" spans="1:18" x14ac:dyDescent="0.2">
      <c r="A66088" t="s">
        <v>225795</v>
      </c>
      <c r="B66088" t="s">
        <v>225796</v>
      </c>
      <c r="C66088" t="s">
        <v>225797</v>
      </c>
      <c r="D66088" t="s">
        <v>225798</v>
      </c>
      <c r="E66088">
        <v>8750000</v>
      </c>
      <c r="F66088" t="s">
        <v>18</v>
      </c>
      <c r="G66088" t="s">
        <v>25</v>
      </c>
      <c r="H66088" t="s">
        <v>208</v>
      </c>
      <c r="I66088" t="s">
        <v>6943</v>
      </c>
      <c r="J66088" t="s">
        <v>6943</v>
      </c>
      <c r="K66088">
        <v>4</v>
      </c>
      <c r="L66088" s="1">
        <v>38718</v>
      </c>
      <c r="M66088" s="1">
        <v>40544</v>
      </c>
      <c r="N66088" s="1">
        <v>42331</v>
      </c>
    </row>
    <row r="66089" spans="1:18" x14ac:dyDescent="0.2">
      <c r="A66089" t="s">
        <v>225799</v>
      </c>
      <c r="B66089" t="s">
        <v>225800</v>
      </c>
      <c r="C66089" t="s">
        <v>225801</v>
      </c>
      <c r="D66089" t="s">
        <v>225802</v>
      </c>
      <c r="E66089">
        <v>118000</v>
      </c>
      <c r="F66089" t="s">
        <v>18</v>
      </c>
      <c r="G66089" t="s">
        <v>25</v>
      </c>
      <c r="H66089" t="s">
        <v>64</v>
      </c>
      <c r="I66089" t="s">
        <v>966</v>
      </c>
      <c r="J66089" t="s">
        <v>966</v>
      </c>
      <c r="K66089">
        <v>3</v>
      </c>
      <c r="L66089" s="1">
        <v>40848</v>
      </c>
      <c r="M66089" s="1">
        <v>41288</v>
      </c>
      <c r="N66089" s="1">
        <v>42128</v>
      </c>
    </row>
    <row r="66090" spans="1:18" hidden="1" x14ac:dyDescent="0.2">
      <c r="A66090" t="s">
        <v>225803</v>
      </c>
      <c r="B66090" t="s">
        <v>225804</v>
      </c>
      <c r="C66090" t="s">
        <v>225805</v>
      </c>
      <c r="D66090" t="s">
        <v>225806</v>
      </c>
      <c r="E66090">
        <v>4319243</v>
      </c>
      <c r="F66090" t="s">
        <v>689</v>
      </c>
      <c r="G66090" t="s">
        <v>222</v>
      </c>
      <c r="H66090">
        <v>8</v>
      </c>
      <c r="I66090" t="s">
        <v>7950</v>
      </c>
      <c r="J66090" t="s">
        <v>18095</v>
      </c>
      <c r="K66090">
        <v>1</v>
      </c>
      <c r="M66090" s="1">
        <v>41953</v>
      </c>
      <c r="N66090" s="1">
        <v>41953</v>
      </c>
      <c r="O66090"/>
      <c r="P66090"/>
      <c r="Q66090"/>
      <c r="R66090"/>
    </row>
    <row r="66091" spans="1:18" hidden="1" x14ac:dyDescent="0.2">
      <c r="A66091" t="s">
        <v>225807</v>
      </c>
      <c r="B66091" t="s">
        <v>225808</v>
      </c>
      <c r="C66091" t="s">
        <v>225809</v>
      </c>
      <c r="D66091" t="s">
        <v>42</v>
      </c>
      <c r="E66091">
        <v>8300000</v>
      </c>
      <c r="F66091" t="s">
        <v>207</v>
      </c>
      <c r="G66091" t="s">
        <v>25</v>
      </c>
      <c r="H66091" t="s">
        <v>158</v>
      </c>
      <c r="I66091" t="s">
        <v>244</v>
      </c>
      <c r="J66091" t="s">
        <v>332</v>
      </c>
      <c r="K66091">
        <v>2</v>
      </c>
      <c r="M66091" s="1">
        <v>40471</v>
      </c>
      <c r="N66091" s="1">
        <v>40695</v>
      </c>
      <c r="O66091"/>
      <c r="P66091"/>
      <c r="Q66091"/>
      <c r="R66091"/>
    </row>
    <row r="66092" spans="1:18" x14ac:dyDescent="0.2">
      <c r="A66092" t="s">
        <v>225810</v>
      </c>
      <c r="B66092" t="s">
        <v>225811</v>
      </c>
      <c r="C66092" t="s">
        <v>225812</v>
      </c>
      <c r="D66092" t="s">
        <v>1384</v>
      </c>
      <c r="E66092">
        <v>12000000</v>
      </c>
      <c r="F66092" t="s">
        <v>113</v>
      </c>
      <c r="G66092" t="s">
        <v>25</v>
      </c>
      <c r="H66092" t="s">
        <v>82</v>
      </c>
      <c r="I66092" t="s">
        <v>1764</v>
      </c>
      <c r="J66092" t="s">
        <v>1765</v>
      </c>
      <c r="K66092">
        <v>4</v>
      </c>
      <c r="L66092" s="1">
        <v>36526</v>
      </c>
      <c r="M66092" s="1">
        <v>38575</v>
      </c>
      <c r="N66092" s="1">
        <v>40422</v>
      </c>
    </row>
    <row r="66093" spans="1:18" x14ac:dyDescent="0.2">
      <c r="A66093" t="s">
        <v>225813</v>
      </c>
      <c r="B66093" t="s">
        <v>225814</v>
      </c>
      <c r="C66093" t="s">
        <v>225815</v>
      </c>
      <c r="D66093" t="s">
        <v>225816</v>
      </c>
      <c r="E66093">
        <v>8100000</v>
      </c>
      <c r="F66093" t="s">
        <v>18</v>
      </c>
      <c r="G66093" t="s">
        <v>25</v>
      </c>
      <c r="H66093" t="s">
        <v>142</v>
      </c>
      <c r="I66093" t="s">
        <v>143</v>
      </c>
      <c r="J66093" t="s">
        <v>143</v>
      </c>
      <c r="K66093">
        <v>2</v>
      </c>
      <c r="L66093" s="1">
        <v>39814</v>
      </c>
      <c r="M66093" s="1">
        <v>40634</v>
      </c>
      <c r="N66093" s="1">
        <v>42031</v>
      </c>
    </row>
    <row r="66094" spans="1:18" x14ac:dyDescent="0.2">
      <c r="A66094" t="s">
        <v>225817</v>
      </c>
      <c r="B66094" t="s">
        <v>225818</v>
      </c>
      <c r="C66094" t="s">
        <v>225819</v>
      </c>
      <c r="D66094" t="s">
        <v>225820</v>
      </c>
      <c r="E66094">
        <v>3800000</v>
      </c>
      <c r="F66094" t="s">
        <v>18</v>
      </c>
      <c r="G66094" t="s">
        <v>25</v>
      </c>
      <c r="H66094" t="s">
        <v>64</v>
      </c>
      <c r="I66094" t="s">
        <v>65</v>
      </c>
      <c r="J66094" t="s">
        <v>71</v>
      </c>
      <c r="K66094">
        <v>3</v>
      </c>
      <c r="L66094" s="1">
        <v>40299</v>
      </c>
      <c r="M66094" s="1">
        <v>40325</v>
      </c>
      <c r="N66094" s="1">
        <v>41811</v>
      </c>
    </row>
    <row r="66095" spans="1:18" x14ac:dyDescent="0.2">
      <c r="A66095" t="s">
        <v>225821</v>
      </c>
      <c r="B66095" t="s">
        <v>225822</v>
      </c>
      <c r="C66095" t="s">
        <v>225823</v>
      </c>
      <c r="D66095" t="s">
        <v>75</v>
      </c>
      <c r="E66095">
        <v>2200000</v>
      </c>
      <c r="F66095" t="s">
        <v>207</v>
      </c>
      <c r="G66095" t="s">
        <v>57</v>
      </c>
      <c r="H66095" t="s">
        <v>202</v>
      </c>
      <c r="I66095" t="s">
        <v>203</v>
      </c>
      <c r="J66095" t="s">
        <v>203</v>
      </c>
      <c r="K66095">
        <v>1</v>
      </c>
      <c r="L66095" s="1">
        <v>39083</v>
      </c>
      <c r="M66095" s="1">
        <v>40585</v>
      </c>
      <c r="N66095" s="1">
        <v>40585</v>
      </c>
    </row>
    <row r="66096" spans="1:18" x14ac:dyDescent="0.2">
      <c r="A66096" t="s">
        <v>225824</v>
      </c>
      <c r="B66096" t="s">
        <v>225825</v>
      </c>
      <c r="C66096" t="s">
        <v>225826</v>
      </c>
      <c r="D66096" t="s">
        <v>225827</v>
      </c>
      <c r="E66096">
        <v>5750000</v>
      </c>
      <c r="F66096" t="s">
        <v>18</v>
      </c>
      <c r="G66096" t="s">
        <v>19</v>
      </c>
      <c r="H66096">
        <v>16</v>
      </c>
      <c r="I66096" t="s">
        <v>20</v>
      </c>
      <c r="J66096" t="s">
        <v>20</v>
      </c>
      <c r="K66096">
        <v>2</v>
      </c>
      <c r="L66096" s="1">
        <v>38422</v>
      </c>
      <c r="M66096" s="1">
        <v>39148</v>
      </c>
      <c r="N66096" s="1">
        <v>40263</v>
      </c>
    </row>
    <row r="66097" spans="1:18" hidden="1" x14ac:dyDescent="0.2">
      <c r="A66097" t="s">
        <v>225828</v>
      </c>
      <c r="B66097" t="s">
        <v>225829</v>
      </c>
      <c r="C66097" t="s">
        <v>225830</v>
      </c>
      <c r="D66097" t="s">
        <v>56</v>
      </c>
      <c r="E66097" t="s">
        <v>43</v>
      </c>
      <c r="F66097" t="s">
        <v>18</v>
      </c>
      <c r="G66097" t="s">
        <v>25</v>
      </c>
      <c r="H66097" t="s">
        <v>1306</v>
      </c>
      <c r="I66097" t="s">
        <v>1339</v>
      </c>
      <c r="J66097" t="s">
        <v>1339</v>
      </c>
      <c r="K66097">
        <v>1</v>
      </c>
      <c r="L66097" s="1">
        <v>36161</v>
      </c>
      <c r="M66097" s="1">
        <v>40522</v>
      </c>
      <c r="N66097" s="1">
        <v>40522</v>
      </c>
      <c r="O66097"/>
      <c r="P66097"/>
      <c r="Q66097"/>
      <c r="R66097"/>
    </row>
    <row r="66098" spans="1:18" x14ac:dyDescent="0.2">
      <c r="A66098" t="s">
        <v>225831</v>
      </c>
      <c r="B66098" t="s">
        <v>225832</v>
      </c>
      <c r="C66098" t="s">
        <v>225833</v>
      </c>
      <c r="D66098" t="s">
        <v>225834</v>
      </c>
      <c r="E66098">
        <v>700000</v>
      </c>
      <c r="F66098" t="s">
        <v>18</v>
      </c>
      <c r="G66098" t="s">
        <v>699</v>
      </c>
      <c r="H66098">
        <v>5</v>
      </c>
      <c r="I66098" t="s">
        <v>700</v>
      </c>
      <c r="J66098" t="s">
        <v>700</v>
      </c>
      <c r="K66098">
        <v>1</v>
      </c>
      <c r="L66098" s="1">
        <v>41866</v>
      </c>
      <c r="M66098" s="1">
        <v>42095</v>
      </c>
      <c r="N66098" s="1">
        <v>42095</v>
      </c>
    </row>
    <row r="66099" spans="1:18" hidden="1" x14ac:dyDescent="0.2">
      <c r="A66099" t="s">
        <v>225835</v>
      </c>
      <c r="B66099" t="s">
        <v>225836</v>
      </c>
      <c r="C66099" t="s">
        <v>225837</v>
      </c>
      <c r="D66099" t="s">
        <v>225838</v>
      </c>
      <c r="E66099">
        <v>5463475</v>
      </c>
      <c r="F66099" t="s">
        <v>113</v>
      </c>
      <c r="G66099" t="s">
        <v>25</v>
      </c>
      <c r="H66099" t="s">
        <v>972</v>
      </c>
      <c r="I66099" t="s">
        <v>973</v>
      </c>
      <c r="J66099" t="s">
        <v>973</v>
      </c>
      <c r="K66099">
        <v>4</v>
      </c>
      <c r="L66099" s="1">
        <v>40574</v>
      </c>
      <c r="M66099" s="1">
        <v>41288</v>
      </c>
      <c r="N66099" s="1">
        <v>42206</v>
      </c>
      <c r="O66099"/>
      <c r="P66099"/>
      <c r="Q66099"/>
      <c r="R66099"/>
    </row>
    <row r="66100" spans="1:18" x14ac:dyDescent="0.2">
      <c r="A66100" t="s">
        <v>225839</v>
      </c>
      <c r="B66100" t="s">
        <v>225840</v>
      </c>
      <c r="C66100" t="s">
        <v>225841</v>
      </c>
      <c r="D66100" t="s">
        <v>225842</v>
      </c>
      <c r="E66100">
        <v>36400000</v>
      </c>
      <c r="F66100" t="s">
        <v>18</v>
      </c>
      <c r="G66100" t="s">
        <v>25</v>
      </c>
      <c r="H66100" t="s">
        <v>64</v>
      </c>
      <c r="I66100" t="s">
        <v>65</v>
      </c>
      <c r="J66100" t="s">
        <v>71</v>
      </c>
      <c r="K66100">
        <v>3</v>
      </c>
      <c r="L66100" s="1">
        <v>41699</v>
      </c>
      <c r="M66100" s="1">
        <v>41887</v>
      </c>
      <c r="N66100" s="1">
        <v>42249</v>
      </c>
    </row>
    <row r="66101" spans="1:18" x14ac:dyDescent="0.2">
      <c r="A66101" t="s">
        <v>225843</v>
      </c>
      <c r="B66101" t="s">
        <v>225844</v>
      </c>
      <c r="C66101" t="s">
        <v>225845</v>
      </c>
      <c r="D66101" t="s">
        <v>2195</v>
      </c>
      <c r="E66101">
        <v>2000000</v>
      </c>
      <c r="F66101" t="s">
        <v>113</v>
      </c>
      <c r="G66101" t="s">
        <v>25</v>
      </c>
      <c r="H66101" t="s">
        <v>64</v>
      </c>
      <c r="I66101" t="s">
        <v>65</v>
      </c>
      <c r="J66101" t="s">
        <v>71</v>
      </c>
      <c r="K66101">
        <v>1</v>
      </c>
      <c r="L66101" s="1">
        <v>40611</v>
      </c>
      <c r="M66101" s="1">
        <v>39083</v>
      </c>
      <c r="N66101" s="1">
        <v>39083</v>
      </c>
    </row>
    <row r="66102" spans="1:18" hidden="1" x14ac:dyDescent="0.2">
      <c r="A66102" t="s">
        <v>225846</v>
      </c>
      <c r="B66102" t="s">
        <v>225847</v>
      </c>
      <c r="C66102" t="s">
        <v>225848</v>
      </c>
      <c r="D66102" t="s">
        <v>225849</v>
      </c>
      <c r="E66102" t="s">
        <v>43</v>
      </c>
      <c r="F66102" t="s">
        <v>113</v>
      </c>
      <c r="G66102" t="s">
        <v>1062</v>
      </c>
      <c r="H66102">
        <v>7</v>
      </c>
      <c r="I66102" t="s">
        <v>10876</v>
      </c>
      <c r="J66102" t="s">
        <v>10876</v>
      </c>
      <c r="K66102">
        <v>1</v>
      </c>
      <c r="L66102" s="1">
        <v>40909</v>
      </c>
      <c r="M66102" s="1">
        <v>40892</v>
      </c>
      <c r="N66102" s="1">
        <v>40892</v>
      </c>
      <c r="O66102"/>
      <c r="P66102"/>
      <c r="Q66102"/>
      <c r="R66102"/>
    </row>
    <row r="66103" spans="1:18" hidden="1" x14ac:dyDescent="0.2">
      <c r="A66103" t="s">
        <v>225850</v>
      </c>
      <c r="B66103" t="s">
        <v>225851</v>
      </c>
      <c r="C66103" t="s">
        <v>225852</v>
      </c>
      <c r="D66103" t="s">
        <v>42</v>
      </c>
      <c r="E66103">
        <v>585692</v>
      </c>
      <c r="F66103" t="s">
        <v>18</v>
      </c>
      <c r="G66103" t="s">
        <v>57</v>
      </c>
      <c r="H66103" t="s">
        <v>58</v>
      </c>
      <c r="I66103" t="s">
        <v>59</v>
      </c>
      <c r="J66103" t="s">
        <v>59</v>
      </c>
      <c r="K66103">
        <v>2</v>
      </c>
      <c r="L66103" s="1">
        <v>42105</v>
      </c>
      <c r="M66103" s="1">
        <v>42195</v>
      </c>
      <c r="N66103" s="1">
        <v>42261</v>
      </c>
      <c r="O66103"/>
      <c r="P66103"/>
      <c r="Q66103"/>
      <c r="R66103"/>
    </row>
    <row r="66104" spans="1:18" x14ac:dyDescent="0.2">
      <c r="A66104" t="s">
        <v>225853</v>
      </c>
      <c r="B66104" t="s">
        <v>225854</v>
      </c>
      <c r="C66104" t="s">
        <v>225855</v>
      </c>
      <c r="D66104" t="s">
        <v>70</v>
      </c>
      <c r="E66104">
        <v>1700000</v>
      </c>
      <c r="F66104" t="s">
        <v>207</v>
      </c>
      <c r="G66104" t="s">
        <v>19</v>
      </c>
      <c r="H66104">
        <v>19</v>
      </c>
      <c r="I66104" t="s">
        <v>474</v>
      </c>
      <c r="J66104" t="s">
        <v>474</v>
      </c>
      <c r="K66104">
        <v>1</v>
      </c>
      <c r="L66104" s="1">
        <v>38353</v>
      </c>
      <c r="M66104" s="1">
        <v>39155</v>
      </c>
      <c r="N66104" s="1">
        <v>39155</v>
      </c>
    </row>
    <row r="66105" spans="1:18" x14ac:dyDescent="0.2">
      <c r="A66105" t="s">
        <v>225856</v>
      </c>
      <c r="B66105" t="s">
        <v>225857</v>
      </c>
      <c r="C66105" t="s">
        <v>48294</v>
      </c>
      <c r="D66105" t="s">
        <v>47906</v>
      </c>
      <c r="E66105">
        <v>49000000</v>
      </c>
      <c r="F66105" t="s">
        <v>18</v>
      </c>
      <c r="G66105" t="s">
        <v>19</v>
      </c>
      <c r="H66105">
        <v>19</v>
      </c>
      <c r="I66105" t="s">
        <v>474</v>
      </c>
      <c r="J66105" t="s">
        <v>474</v>
      </c>
      <c r="K66105">
        <v>3</v>
      </c>
      <c r="L66105" s="1">
        <v>40664</v>
      </c>
      <c r="M66105" s="1">
        <v>40982</v>
      </c>
      <c r="N66105" s="1">
        <v>42250</v>
      </c>
    </row>
    <row r="66106" spans="1:18" x14ac:dyDescent="0.2">
      <c r="A66106" t="s">
        <v>225858</v>
      </c>
      <c r="B66106" t="s">
        <v>225859</v>
      </c>
      <c r="C66106" t="s">
        <v>225860</v>
      </c>
      <c r="D66106" t="s">
        <v>225861</v>
      </c>
      <c r="E66106">
        <v>8000000</v>
      </c>
      <c r="F66106" t="s">
        <v>18</v>
      </c>
      <c r="G66106" t="s">
        <v>25</v>
      </c>
      <c r="H66106" t="s">
        <v>64</v>
      </c>
      <c r="I66106" t="s">
        <v>65</v>
      </c>
      <c r="J66106" t="s">
        <v>71</v>
      </c>
      <c r="K66106">
        <v>2</v>
      </c>
      <c r="L66106" s="1">
        <v>39083</v>
      </c>
      <c r="M66106" s="1">
        <v>39295</v>
      </c>
      <c r="N66106" s="1">
        <v>39515</v>
      </c>
    </row>
    <row r="66107" spans="1:18" hidden="1" x14ac:dyDescent="0.2">
      <c r="A66107" t="s">
        <v>225862</v>
      </c>
      <c r="B66107" t="s">
        <v>225863</v>
      </c>
      <c r="C66107" t="s">
        <v>225864</v>
      </c>
      <c r="D66107" t="s">
        <v>50</v>
      </c>
      <c r="E66107">
        <v>1451800</v>
      </c>
      <c r="F66107" t="s">
        <v>18</v>
      </c>
      <c r="G66107" t="s">
        <v>25</v>
      </c>
      <c r="H66107" t="s">
        <v>1234</v>
      </c>
      <c r="I66107" t="s">
        <v>1235</v>
      </c>
      <c r="J66107" t="s">
        <v>1235</v>
      </c>
      <c r="K66107">
        <v>2</v>
      </c>
      <c r="M66107" s="1">
        <v>41697</v>
      </c>
      <c r="N66107" s="1">
        <v>42257</v>
      </c>
      <c r="O66107"/>
      <c r="P66107"/>
      <c r="Q66107"/>
      <c r="R66107"/>
    </row>
    <row r="66108" spans="1:18" hidden="1" x14ac:dyDescent="0.2">
      <c r="A66108" t="s">
        <v>225865</v>
      </c>
      <c r="B66108" t="s">
        <v>225866</v>
      </c>
      <c r="C66108" t="s">
        <v>225867</v>
      </c>
      <c r="D66108" t="s">
        <v>264</v>
      </c>
      <c r="E66108">
        <v>4000000</v>
      </c>
      <c r="F66108" t="s">
        <v>18</v>
      </c>
      <c r="G66108" t="s">
        <v>25</v>
      </c>
      <c r="H66108" t="s">
        <v>158</v>
      </c>
      <c r="I66108" t="s">
        <v>244</v>
      </c>
      <c r="J66108" t="s">
        <v>1714</v>
      </c>
      <c r="K66108">
        <v>1</v>
      </c>
      <c r="M66108" s="1">
        <v>40644</v>
      </c>
      <c r="N66108" s="1">
        <v>40644</v>
      </c>
      <c r="O66108"/>
      <c r="P66108"/>
      <c r="Q66108"/>
      <c r="R66108"/>
    </row>
    <row r="66109" spans="1:18" hidden="1" x14ac:dyDescent="0.2">
      <c r="A66109" t="s">
        <v>225868</v>
      </c>
      <c r="B66109" t="s">
        <v>225869</v>
      </c>
      <c r="D66109" t="s">
        <v>225870</v>
      </c>
      <c r="E66109">
        <v>100606.10769999999</v>
      </c>
      <c r="F66109" t="s">
        <v>18</v>
      </c>
      <c r="G66109" t="s">
        <v>650</v>
      </c>
      <c r="H66109">
        <v>8</v>
      </c>
      <c r="I66109" t="s">
        <v>8350</v>
      </c>
      <c r="J66109" t="s">
        <v>136983</v>
      </c>
      <c r="K66109">
        <v>1</v>
      </c>
      <c r="L66109" s="1">
        <v>42287</v>
      </c>
      <c r="M66109" s="1">
        <v>42338</v>
      </c>
      <c r="N66109" s="1">
        <v>42338</v>
      </c>
      <c r="O66109"/>
      <c r="P66109"/>
      <c r="Q66109"/>
      <c r="R66109"/>
    </row>
    <row r="66110" spans="1:18" hidden="1" x14ac:dyDescent="0.2">
      <c r="A66110" t="s">
        <v>225871</v>
      </c>
      <c r="B66110" t="s">
        <v>225872</v>
      </c>
      <c r="C66110" t="s">
        <v>225873</v>
      </c>
      <c r="D66110" t="s">
        <v>20415</v>
      </c>
      <c r="E66110">
        <v>271028</v>
      </c>
      <c r="F66110" t="s">
        <v>18</v>
      </c>
      <c r="G66110" t="s">
        <v>552</v>
      </c>
      <c r="H66110">
        <v>60</v>
      </c>
      <c r="I66110" t="s">
        <v>5648</v>
      </c>
      <c r="J66110" t="s">
        <v>5648</v>
      </c>
      <c r="K66110">
        <v>2</v>
      </c>
      <c r="M66110" s="1">
        <v>41651</v>
      </c>
      <c r="N66110" s="1">
        <v>41807</v>
      </c>
      <c r="O66110"/>
      <c r="P66110"/>
      <c r="Q66110"/>
      <c r="R66110"/>
    </row>
    <row r="66111" spans="1:18" hidden="1" x14ac:dyDescent="0.2">
      <c r="A66111" t="s">
        <v>225874</v>
      </c>
      <c r="B66111" t="s">
        <v>225875</v>
      </c>
      <c r="C66111" t="s">
        <v>225876</v>
      </c>
      <c r="D66111" t="s">
        <v>225877</v>
      </c>
      <c r="E66111">
        <v>853578</v>
      </c>
      <c r="F66111" t="s">
        <v>18</v>
      </c>
      <c r="G66111" t="s">
        <v>322</v>
      </c>
      <c r="H66111">
        <v>9</v>
      </c>
      <c r="I66111" t="s">
        <v>323</v>
      </c>
      <c r="J66111" t="s">
        <v>323</v>
      </c>
      <c r="K66111">
        <v>2</v>
      </c>
      <c r="L66111" s="1">
        <v>41630</v>
      </c>
      <c r="M66111" s="1">
        <v>41883</v>
      </c>
      <c r="N66111" s="1">
        <v>42064</v>
      </c>
      <c r="O66111"/>
      <c r="P66111"/>
      <c r="Q66111"/>
      <c r="R66111"/>
    </row>
    <row r="66112" spans="1:18" hidden="1" x14ac:dyDescent="0.2">
      <c r="A66112" t="s">
        <v>225878</v>
      </c>
      <c r="B66112" t="s">
        <v>225879</v>
      </c>
      <c r="C66112" t="s">
        <v>225880</v>
      </c>
      <c r="D66112" t="s">
        <v>75</v>
      </c>
      <c r="E66112" t="s">
        <v>43</v>
      </c>
      <c r="F66112" t="s">
        <v>18</v>
      </c>
      <c r="K66112">
        <v>1</v>
      </c>
      <c r="M66112" s="1">
        <v>41609</v>
      </c>
      <c r="N66112" s="1">
        <v>41609</v>
      </c>
      <c r="O66112"/>
      <c r="P66112"/>
      <c r="Q66112"/>
      <c r="R66112"/>
    </row>
    <row r="66113" spans="1:18" x14ac:dyDescent="0.2">
      <c r="A66113" t="s">
        <v>225881</v>
      </c>
      <c r="B66113" t="s">
        <v>225882</v>
      </c>
      <c r="C66113" t="s">
        <v>225883</v>
      </c>
      <c r="D66113" t="s">
        <v>225884</v>
      </c>
      <c r="E66113">
        <v>1500000</v>
      </c>
      <c r="F66113" t="s">
        <v>18</v>
      </c>
      <c r="G66113" t="s">
        <v>128</v>
      </c>
      <c r="H66113" t="s">
        <v>129</v>
      </c>
      <c r="I66113" t="s">
        <v>130</v>
      </c>
      <c r="J66113" t="s">
        <v>130</v>
      </c>
      <c r="K66113">
        <v>1</v>
      </c>
      <c r="L66113" s="1">
        <v>39637</v>
      </c>
      <c r="M66113" s="1">
        <v>39448</v>
      </c>
      <c r="N66113" s="1">
        <v>39448</v>
      </c>
    </row>
    <row r="66114" spans="1:18" hidden="1" x14ac:dyDescent="0.2">
      <c r="A66114" t="s">
        <v>225885</v>
      </c>
      <c r="B66114" t="s">
        <v>225886</v>
      </c>
      <c r="C66114" t="s">
        <v>225887</v>
      </c>
      <c r="E66114">
        <v>10000000</v>
      </c>
      <c r="F66114" t="s">
        <v>207</v>
      </c>
      <c r="K66114">
        <v>1</v>
      </c>
      <c r="M66114" s="1">
        <v>36486</v>
      </c>
      <c r="N66114" s="1">
        <v>36486</v>
      </c>
      <c r="O66114"/>
      <c r="P66114"/>
      <c r="Q66114"/>
      <c r="R66114"/>
    </row>
    <row r="66115" spans="1:18" hidden="1" x14ac:dyDescent="0.2">
      <c r="A66115" t="s">
        <v>225888</v>
      </c>
      <c r="B66115" t="s">
        <v>225889</v>
      </c>
      <c r="C66115" t="s">
        <v>225890</v>
      </c>
      <c r="D66115" t="s">
        <v>225891</v>
      </c>
      <c r="E66115" t="s">
        <v>43</v>
      </c>
      <c r="F66115" t="s">
        <v>18</v>
      </c>
      <c r="G66115" t="s">
        <v>25</v>
      </c>
      <c r="H66115" t="s">
        <v>106</v>
      </c>
      <c r="I66115" t="s">
        <v>107</v>
      </c>
      <c r="J66115" t="s">
        <v>108</v>
      </c>
      <c r="K66115">
        <v>1</v>
      </c>
      <c r="L66115" s="1">
        <v>39814</v>
      </c>
      <c r="M66115" s="1">
        <v>41682</v>
      </c>
      <c r="N66115" s="1">
        <v>41682</v>
      </c>
      <c r="O66115"/>
      <c r="P66115"/>
      <c r="Q66115"/>
      <c r="R66115"/>
    </row>
    <row r="66116" spans="1:18" hidden="1" x14ac:dyDescent="0.2">
      <c r="A66116" t="s">
        <v>225892</v>
      </c>
      <c r="B66116" t="s">
        <v>225893</v>
      </c>
      <c r="C66116" t="s">
        <v>225894</v>
      </c>
      <c r="D66116" t="s">
        <v>9401</v>
      </c>
      <c r="E66116" t="s">
        <v>43</v>
      </c>
      <c r="F66116" t="s">
        <v>18</v>
      </c>
      <c r="G66116" t="s">
        <v>366</v>
      </c>
      <c r="H66116">
        <v>27</v>
      </c>
      <c r="I66116" t="s">
        <v>5348</v>
      </c>
      <c r="J66116" t="s">
        <v>8300</v>
      </c>
      <c r="K66116">
        <v>1</v>
      </c>
      <c r="M66116" s="1">
        <v>42005</v>
      </c>
      <c r="N66116" s="1">
        <v>42005</v>
      </c>
      <c r="O66116"/>
      <c r="P66116"/>
      <c r="Q66116"/>
      <c r="R66116"/>
    </row>
    <row r="66117" spans="1:18" hidden="1" x14ac:dyDescent="0.2">
      <c r="A66117" t="s">
        <v>225895</v>
      </c>
      <c r="B66117" t="s">
        <v>225896</v>
      </c>
      <c r="C66117" t="s">
        <v>225897</v>
      </c>
      <c r="E66117">
        <v>12000000</v>
      </c>
      <c r="F66117" t="s">
        <v>207</v>
      </c>
      <c r="K66117">
        <v>1</v>
      </c>
      <c r="M66117" s="1">
        <v>39125</v>
      </c>
      <c r="N66117" s="1">
        <v>39125</v>
      </c>
      <c r="O66117"/>
      <c r="P66117"/>
      <c r="Q66117"/>
      <c r="R66117"/>
    </row>
    <row r="66118" spans="1:18" hidden="1" x14ac:dyDescent="0.2">
      <c r="A66118" t="s">
        <v>225898</v>
      </c>
      <c r="B66118" t="s">
        <v>225899</v>
      </c>
      <c r="C66118" t="s">
        <v>225900</v>
      </c>
      <c r="D66118" t="s">
        <v>317</v>
      </c>
      <c r="E66118">
        <v>3500000</v>
      </c>
      <c r="F66118" t="s">
        <v>18</v>
      </c>
      <c r="G66118" t="s">
        <v>25</v>
      </c>
      <c r="H66118" t="s">
        <v>64</v>
      </c>
      <c r="I66118" t="s">
        <v>65</v>
      </c>
      <c r="J66118" t="s">
        <v>66</v>
      </c>
      <c r="K66118">
        <v>1</v>
      </c>
      <c r="M66118" s="1">
        <v>41501</v>
      </c>
      <c r="N66118" s="1">
        <v>41501</v>
      </c>
      <c r="O66118"/>
      <c r="P66118"/>
      <c r="Q66118"/>
      <c r="R66118"/>
    </row>
    <row r="66119" spans="1:18" x14ac:dyDescent="0.2">
      <c r="A66119" t="s">
        <v>225901</v>
      </c>
      <c r="B66119" t="s">
        <v>225902</v>
      </c>
      <c r="C66119" t="s">
        <v>225903</v>
      </c>
      <c r="D66119" t="s">
        <v>225904</v>
      </c>
      <c r="E66119">
        <v>325000</v>
      </c>
      <c r="F66119" t="s">
        <v>18</v>
      </c>
      <c r="G66119" t="s">
        <v>1370</v>
      </c>
      <c r="H66119">
        <v>5</v>
      </c>
      <c r="I66119" t="s">
        <v>1371</v>
      </c>
      <c r="J66119" t="s">
        <v>1371</v>
      </c>
      <c r="K66119">
        <v>1</v>
      </c>
      <c r="L66119" s="1">
        <v>41030</v>
      </c>
      <c r="M66119" s="1">
        <v>41030</v>
      </c>
      <c r="N66119" s="1">
        <v>41030</v>
      </c>
    </row>
    <row r="66120" spans="1:18" x14ac:dyDescent="0.2">
      <c r="A66120" t="s">
        <v>225905</v>
      </c>
      <c r="B66120" t="s">
        <v>225906</v>
      </c>
      <c r="C66120" t="s">
        <v>225907</v>
      </c>
      <c r="D66120" t="s">
        <v>225908</v>
      </c>
      <c r="E66120">
        <v>450000</v>
      </c>
      <c r="F66120" t="s">
        <v>18</v>
      </c>
      <c r="G66120" t="s">
        <v>25</v>
      </c>
      <c r="H66120" t="s">
        <v>582</v>
      </c>
      <c r="I66120" t="s">
        <v>23901</v>
      </c>
      <c r="J66120" t="s">
        <v>23901</v>
      </c>
      <c r="K66120">
        <v>1</v>
      </c>
      <c r="L66120" s="1">
        <v>39448</v>
      </c>
      <c r="M66120" s="1">
        <v>41061</v>
      </c>
      <c r="N66120" s="1">
        <v>41061</v>
      </c>
    </row>
    <row r="66121" spans="1:18" x14ac:dyDescent="0.2">
      <c r="A66121" t="s">
        <v>225909</v>
      </c>
      <c r="B66121" t="s">
        <v>225910</v>
      </c>
      <c r="C66121" t="s">
        <v>225911</v>
      </c>
      <c r="D66121" t="s">
        <v>75</v>
      </c>
      <c r="E66121">
        <v>4000000</v>
      </c>
      <c r="F66121" t="s">
        <v>207</v>
      </c>
      <c r="G66121" t="s">
        <v>165</v>
      </c>
      <c r="H66121" t="s">
        <v>166</v>
      </c>
      <c r="I66121" t="s">
        <v>167</v>
      </c>
      <c r="J66121" t="s">
        <v>167</v>
      </c>
      <c r="K66121">
        <v>1</v>
      </c>
      <c r="L66121" s="1">
        <v>38657</v>
      </c>
      <c r="M66121" s="1">
        <v>39264</v>
      </c>
      <c r="N66121" s="1">
        <v>39264</v>
      </c>
    </row>
    <row r="66122" spans="1:18" hidden="1" x14ac:dyDescent="0.2">
      <c r="A66122" t="s">
        <v>225912</v>
      </c>
      <c r="B66122" t="s">
        <v>225913</v>
      </c>
      <c r="C66122" t="s">
        <v>225914</v>
      </c>
      <c r="E66122" t="s">
        <v>43</v>
      </c>
      <c r="F66122" t="s">
        <v>18</v>
      </c>
      <c r="K66122">
        <v>1</v>
      </c>
      <c r="M66122" s="1">
        <v>39814</v>
      </c>
      <c r="N66122" s="1">
        <v>39814</v>
      </c>
      <c r="O66122"/>
      <c r="P66122"/>
      <c r="Q66122"/>
      <c r="R66122"/>
    </row>
    <row r="66123" spans="1:18" hidden="1" x14ac:dyDescent="0.2">
      <c r="A66123" t="s">
        <v>225915</v>
      </c>
      <c r="B66123" t="s">
        <v>225916</v>
      </c>
      <c r="C66123" t="s">
        <v>225917</v>
      </c>
      <c r="D66123" t="s">
        <v>225918</v>
      </c>
      <c r="E66123">
        <v>18549997</v>
      </c>
      <c r="F66123" t="s">
        <v>113</v>
      </c>
      <c r="G66123" t="s">
        <v>25</v>
      </c>
      <c r="H66123" t="s">
        <v>158</v>
      </c>
      <c r="I66123" t="s">
        <v>244</v>
      </c>
      <c r="J66123" t="s">
        <v>244</v>
      </c>
      <c r="K66123">
        <v>6</v>
      </c>
      <c r="L66123" s="1">
        <v>39052</v>
      </c>
      <c r="M66123" s="1">
        <v>39597</v>
      </c>
      <c r="N66123" s="1">
        <v>41660</v>
      </c>
      <c r="O66123"/>
      <c r="P66123"/>
      <c r="Q66123"/>
      <c r="R66123"/>
    </row>
    <row r="66124" spans="1:18" x14ac:dyDescent="0.2">
      <c r="A66124" t="s">
        <v>225919</v>
      </c>
      <c r="B66124" t="s">
        <v>225920</v>
      </c>
      <c r="C66124" t="s">
        <v>225921</v>
      </c>
      <c r="D66124" t="s">
        <v>42</v>
      </c>
      <c r="E66124">
        <v>13000000</v>
      </c>
      <c r="F66124" t="s">
        <v>113</v>
      </c>
      <c r="G66124" t="s">
        <v>25</v>
      </c>
      <c r="H66124" t="s">
        <v>64</v>
      </c>
      <c r="I66124" t="s">
        <v>65</v>
      </c>
      <c r="J66124" t="s">
        <v>1103</v>
      </c>
      <c r="K66124">
        <v>2</v>
      </c>
      <c r="L66124" s="1">
        <v>38353</v>
      </c>
      <c r="M66124" s="1">
        <v>38353</v>
      </c>
      <c r="N66124" s="1">
        <v>39224</v>
      </c>
    </row>
    <row r="66125" spans="1:18" hidden="1" x14ac:dyDescent="0.2">
      <c r="A66125" t="s">
        <v>225922</v>
      </c>
      <c r="B66125" t="s">
        <v>225923</v>
      </c>
      <c r="C66125" t="s">
        <v>225924</v>
      </c>
      <c r="D66125" t="s">
        <v>1329</v>
      </c>
      <c r="E66125">
        <v>1000080</v>
      </c>
      <c r="F66125" t="s">
        <v>18</v>
      </c>
      <c r="G66125" t="s">
        <v>2906</v>
      </c>
      <c r="H66125">
        <v>72</v>
      </c>
      <c r="I66125" t="s">
        <v>11772</v>
      </c>
      <c r="J66125" t="s">
        <v>11772</v>
      </c>
      <c r="K66125">
        <v>2</v>
      </c>
      <c r="L66125" s="1">
        <v>41372</v>
      </c>
      <c r="M66125" s="1">
        <v>41372</v>
      </c>
      <c r="N66125" s="1">
        <v>42208</v>
      </c>
      <c r="O66125"/>
      <c r="P66125"/>
      <c r="Q66125"/>
      <c r="R66125"/>
    </row>
    <row r="66126" spans="1:18" hidden="1" x14ac:dyDescent="0.2">
      <c r="A66126" t="s">
        <v>225925</v>
      </c>
      <c r="B66126" t="s">
        <v>225926</v>
      </c>
      <c r="C66126" t="s">
        <v>225927</v>
      </c>
      <c r="D66126" t="s">
        <v>225928</v>
      </c>
      <c r="E66126" t="s">
        <v>43</v>
      </c>
      <c r="F66126" t="s">
        <v>18</v>
      </c>
      <c r="G66126" t="s">
        <v>406</v>
      </c>
      <c r="H66126">
        <v>40</v>
      </c>
      <c r="I66126" t="s">
        <v>980</v>
      </c>
      <c r="J66126" t="s">
        <v>980</v>
      </c>
      <c r="K66126">
        <v>1</v>
      </c>
      <c r="L66126" s="1">
        <v>36921</v>
      </c>
      <c r="M66126" s="1">
        <v>41766</v>
      </c>
      <c r="N66126" s="1">
        <v>41766</v>
      </c>
      <c r="O66126"/>
      <c r="P66126"/>
      <c r="Q66126"/>
      <c r="R66126"/>
    </row>
    <row r="66127" spans="1:18" hidden="1" x14ac:dyDescent="0.2">
      <c r="A66127" t="s">
        <v>225929</v>
      </c>
      <c r="B66127" t="s">
        <v>225930</v>
      </c>
      <c r="C66127" t="s">
        <v>225931</v>
      </c>
      <c r="D66127" t="s">
        <v>70</v>
      </c>
      <c r="E66127">
        <v>164744</v>
      </c>
      <c r="F66127" t="s">
        <v>18</v>
      </c>
      <c r="K66127">
        <v>1</v>
      </c>
      <c r="M66127" s="1">
        <v>41640</v>
      </c>
      <c r="N66127" s="1">
        <v>41640</v>
      </c>
      <c r="O66127"/>
      <c r="P66127"/>
      <c r="Q66127"/>
      <c r="R66127"/>
    </row>
    <row r="66128" spans="1:18" x14ac:dyDescent="0.2">
      <c r="A66128" t="s">
        <v>225932</v>
      </c>
      <c r="B66128" t="s">
        <v>225933</v>
      </c>
      <c r="C66128" t="s">
        <v>225934</v>
      </c>
      <c r="D66128" t="s">
        <v>71614</v>
      </c>
      <c r="E66128">
        <v>50000</v>
      </c>
      <c r="F66128" t="s">
        <v>207</v>
      </c>
      <c r="K66128">
        <v>1</v>
      </c>
      <c r="L66128" s="1">
        <v>40651</v>
      </c>
      <c r="M66128" s="1">
        <v>40634</v>
      </c>
      <c r="N66128" s="1">
        <v>40634</v>
      </c>
    </row>
    <row r="66129" spans="1:18" x14ac:dyDescent="0.2">
      <c r="A66129" t="s">
        <v>225935</v>
      </c>
      <c r="B66129" t="s">
        <v>225936</v>
      </c>
      <c r="C66129" t="s">
        <v>225937</v>
      </c>
      <c r="D66129" t="s">
        <v>2479</v>
      </c>
      <c r="E66129">
        <v>2000000</v>
      </c>
      <c r="F66129" t="s">
        <v>18</v>
      </c>
      <c r="G66129" t="s">
        <v>366</v>
      </c>
      <c r="H66129">
        <v>26</v>
      </c>
      <c r="I66129" t="s">
        <v>367</v>
      </c>
      <c r="J66129" t="s">
        <v>367</v>
      </c>
      <c r="K66129">
        <v>1</v>
      </c>
      <c r="L66129" s="1">
        <v>40057</v>
      </c>
      <c r="M66129" s="1">
        <v>40057</v>
      </c>
      <c r="N66129" s="1">
        <v>40057</v>
      </c>
    </row>
    <row r="66130" spans="1:18" hidden="1" x14ac:dyDescent="0.2">
      <c r="A66130" t="s">
        <v>225938</v>
      </c>
      <c r="B66130" t="s">
        <v>225939</v>
      </c>
      <c r="C66130" t="s">
        <v>225940</v>
      </c>
      <c r="D66130" t="s">
        <v>225941</v>
      </c>
      <c r="E66130">
        <v>1700000</v>
      </c>
      <c r="F66130" t="s">
        <v>113</v>
      </c>
      <c r="G66130" t="s">
        <v>25</v>
      </c>
      <c r="H66130" t="s">
        <v>208</v>
      </c>
      <c r="I66130" t="s">
        <v>843</v>
      </c>
      <c r="J66130" t="s">
        <v>844</v>
      </c>
      <c r="K66130">
        <v>1</v>
      </c>
      <c r="M66130" s="1">
        <v>39723</v>
      </c>
      <c r="N66130" s="1">
        <v>39723</v>
      </c>
      <c r="O66130"/>
      <c r="P66130"/>
      <c r="Q66130"/>
      <c r="R66130"/>
    </row>
    <row r="66131" spans="1:18" x14ac:dyDescent="0.2">
      <c r="A66131" t="s">
        <v>225942</v>
      </c>
      <c r="B66131" t="s">
        <v>225943</v>
      </c>
      <c r="C66131" t="s">
        <v>225944</v>
      </c>
      <c r="D66131" t="s">
        <v>68815</v>
      </c>
      <c r="E66131">
        <v>47000000</v>
      </c>
      <c r="F66131" t="s">
        <v>18</v>
      </c>
      <c r="G66131" t="s">
        <v>19</v>
      </c>
      <c r="H66131">
        <v>7</v>
      </c>
      <c r="I66131" t="s">
        <v>672</v>
      </c>
      <c r="J66131" t="s">
        <v>672</v>
      </c>
      <c r="K66131">
        <v>2</v>
      </c>
      <c r="L66131" s="1">
        <v>41640</v>
      </c>
      <c r="M66131" s="1">
        <v>42205</v>
      </c>
      <c r="N66131" s="1">
        <v>42220</v>
      </c>
    </row>
    <row r="66132" spans="1:18" hidden="1" x14ac:dyDescent="0.2">
      <c r="A66132" t="s">
        <v>225945</v>
      </c>
      <c r="B66132" t="s">
        <v>225946</v>
      </c>
      <c r="C66132" t="s">
        <v>225947</v>
      </c>
      <c r="D66132" t="s">
        <v>3485</v>
      </c>
      <c r="E66132">
        <v>6310710</v>
      </c>
      <c r="F66132" t="s">
        <v>18</v>
      </c>
      <c r="G66132" t="s">
        <v>25</v>
      </c>
      <c r="H66132" t="s">
        <v>64</v>
      </c>
      <c r="I66132" t="s">
        <v>966</v>
      </c>
      <c r="J66132" t="s">
        <v>967</v>
      </c>
      <c r="K66132">
        <v>1</v>
      </c>
      <c r="L66132" s="1">
        <v>39448</v>
      </c>
      <c r="M66132" s="1">
        <v>42054</v>
      </c>
      <c r="N66132" s="1">
        <v>42054</v>
      </c>
      <c r="O66132"/>
      <c r="P66132"/>
      <c r="Q66132"/>
      <c r="R66132"/>
    </row>
    <row r="66133" spans="1:18" hidden="1" x14ac:dyDescent="0.2">
      <c r="A66133" t="s">
        <v>225948</v>
      </c>
      <c r="B66133" t="s">
        <v>225949</v>
      </c>
      <c r="C66133" t="s">
        <v>225950</v>
      </c>
      <c r="D66133" t="s">
        <v>225951</v>
      </c>
      <c r="E66133" t="s">
        <v>43</v>
      </c>
      <c r="F66133" t="s">
        <v>18</v>
      </c>
      <c r="G66133" t="s">
        <v>19</v>
      </c>
      <c r="H66133">
        <v>7</v>
      </c>
      <c r="I66133" t="s">
        <v>672</v>
      </c>
      <c r="J66133" t="s">
        <v>672</v>
      </c>
      <c r="K66133">
        <v>1</v>
      </c>
      <c r="M66133" s="1">
        <v>42221</v>
      </c>
      <c r="N66133" s="1">
        <v>42221</v>
      </c>
      <c r="O66133"/>
      <c r="P66133"/>
      <c r="Q66133"/>
      <c r="R66133"/>
    </row>
    <row r="66134" spans="1:18" hidden="1" x14ac:dyDescent="0.2">
      <c r="A66134" t="s">
        <v>225952</v>
      </c>
      <c r="B66134" t="s">
        <v>225953</v>
      </c>
      <c r="C66134" t="s">
        <v>225954</v>
      </c>
      <c r="D66134" t="s">
        <v>28426</v>
      </c>
      <c r="E66134">
        <v>223000000</v>
      </c>
      <c r="F66134" t="s">
        <v>18</v>
      </c>
      <c r="G66134" t="s">
        <v>25</v>
      </c>
      <c r="H66134" t="s">
        <v>106</v>
      </c>
      <c r="I66134" t="s">
        <v>107</v>
      </c>
      <c r="J66134" t="s">
        <v>108</v>
      </c>
      <c r="K66134">
        <v>4</v>
      </c>
      <c r="L66134" s="1">
        <v>39343</v>
      </c>
      <c r="M66134" s="1">
        <v>39678</v>
      </c>
      <c r="N66134" s="1">
        <v>42236</v>
      </c>
      <c r="O66134"/>
      <c r="P66134"/>
      <c r="Q66134"/>
      <c r="R66134"/>
    </row>
    <row r="66135" spans="1:18" x14ac:dyDescent="0.2">
      <c r="A66135" t="s">
        <v>225955</v>
      </c>
      <c r="B66135" t="s">
        <v>225956</v>
      </c>
      <c r="C66135" t="s">
        <v>225957</v>
      </c>
      <c r="D66135" t="s">
        <v>8897</v>
      </c>
      <c r="E66135">
        <v>200000</v>
      </c>
      <c r="F66135" t="s">
        <v>18</v>
      </c>
      <c r="G66135" t="s">
        <v>552</v>
      </c>
      <c r="H66135">
        <v>56</v>
      </c>
      <c r="I66135" t="s">
        <v>2552</v>
      </c>
      <c r="J66135" t="s">
        <v>2552</v>
      </c>
      <c r="K66135">
        <v>1</v>
      </c>
      <c r="L66135" s="1">
        <v>40909</v>
      </c>
      <c r="M66135" s="1">
        <v>41435</v>
      </c>
      <c r="N66135" s="1">
        <v>41435</v>
      </c>
    </row>
    <row r="66136" spans="1:18" x14ac:dyDescent="0.2">
      <c r="A66136" t="s">
        <v>225958</v>
      </c>
      <c r="B66136" t="s">
        <v>225959</v>
      </c>
      <c r="C66136" t="s">
        <v>225960</v>
      </c>
      <c r="D66136" t="s">
        <v>1247</v>
      </c>
      <c r="E66136">
        <v>1000000</v>
      </c>
      <c r="F66136" t="s">
        <v>18</v>
      </c>
      <c r="G66136" t="s">
        <v>19</v>
      </c>
      <c r="H66136">
        <v>3</v>
      </c>
      <c r="I66136" t="s">
        <v>5642</v>
      </c>
      <c r="J66136" t="s">
        <v>26541</v>
      </c>
      <c r="K66136">
        <v>2</v>
      </c>
      <c r="L66136" s="1">
        <v>41275</v>
      </c>
      <c r="M66136" s="1">
        <v>42103</v>
      </c>
      <c r="N66136" s="1">
        <v>42212</v>
      </c>
    </row>
    <row r="66137" spans="1:18" hidden="1" x14ac:dyDescent="0.2">
      <c r="A66137" t="s">
        <v>225961</v>
      </c>
      <c r="B66137" t="s">
        <v>225962</v>
      </c>
      <c r="C66137" t="s">
        <v>225963</v>
      </c>
      <c r="D66137" t="s">
        <v>225964</v>
      </c>
      <c r="E66137">
        <v>1600500</v>
      </c>
      <c r="F66137" t="s">
        <v>18</v>
      </c>
      <c r="G66137" t="s">
        <v>4153</v>
      </c>
      <c r="H66137">
        <v>40</v>
      </c>
      <c r="I66137" t="s">
        <v>4154</v>
      </c>
      <c r="J66137" t="s">
        <v>4154</v>
      </c>
      <c r="K66137">
        <v>2</v>
      </c>
      <c r="L66137" s="1">
        <v>40756</v>
      </c>
      <c r="M66137" s="1">
        <v>40756</v>
      </c>
      <c r="N66137" s="1">
        <v>41608</v>
      </c>
      <c r="O66137"/>
      <c r="P66137"/>
      <c r="Q66137"/>
      <c r="R66137"/>
    </row>
    <row r="66138" spans="1:18" hidden="1" x14ac:dyDescent="0.2">
      <c r="A66138" t="s">
        <v>225965</v>
      </c>
      <c r="B66138" t="s">
        <v>225966</v>
      </c>
      <c r="C66138" t="s">
        <v>225967</v>
      </c>
      <c r="D66138" t="s">
        <v>127</v>
      </c>
      <c r="E66138" t="s">
        <v>43</v>
      </c>
      <c r="F66138" t="s">
        <v>18</v>
      </c>
      <c r="G66138" t="s">
        <v>25</v>
      </c>
      <c r="H66138" t="s">
        <v>99</v>
      </c>
      <c r="I66138" t="s">
        <v>100</v>
      </c>
      <c r="J66138" t="s">
        <v>100</v>
      </c>
      <c r="K66138">
        <v>1</v>
      </c>
      <c r="L66138" s="1">
        <v>40179</v>
      </c>
      <c r="M66138" s="1">
        <v>41058</v>
      </c>
      <c r="N66138" s="1">
        <v>41058</v>
      </c>
      <c r="O66138"/>
      <c r="P66138"/>
      <c r="Q66138"/>
      <c r="R66138"/>
    </row>
    <row r="66139" spans="1:18" hidden="1" x14ac:dyDescent="0.2">
      <c r="A66139" t="s">
        <v>225968</v>
      </c>
      <c r="B66139" t="s">
        <v>225969</v>
      </c>
      <c r="C66139" t="s">
        <v>225970</v>
      </c>
      <c r="D66139" t="s">
        <v>34773</v>
      </c>
      <c r="E66139" t="s">
        <v>43</v>
      </c>
      <c r="F66139" t="s">
        <v>207</v>
      </c>
      <c r="G66139" t="s">
        <v>165</v>
      </c>
      <c r="H66139" t="s">
        <v>166</v>
      </c>
      <c r="I66139" t="s">
        <v>167</v>
      </c>
      <c r="J66139" t="s">
        <v>167</v>
      </c>
      <c r="K66139">
        <v>2</v>
      </c>
      <c r="L66139" s="1">
        <v>41338</v>
      </c>
      <c r="M66139" s="1">
        <v>41256</v>
      </c>
      <c r="N66139" s="1">
        <v>41258</v>
      </c>
      <c r="O66139"/>
      <c r="P66139"/>
      <c r="Q66139"/>
      <c r="R66139"/>
    </row>
    <row r="66140" spans="1:18" x14ac:dyDescent="0.2">
      <c r="A66140" t="s">
        <v>225971</v>
      </c>
      <c r="B66140" t="s">
        <v>225972</v>
      </c>
      <c r="C66140" t="s">
        <v>225973</v>
      </c>
      <c r="D66140" t="s">
        <v>2966</v>
      </c>
      <c r="E66140">
        <v>580000</v>
      </c>
      <c r="F66140" t="s">
        <v>18</v>
      </c>
      <c r="G66140" t="s">
        <v>25</v>
      </c>
      <c r="H66140" t="s">
        <v>64</v>
      </c>
      <c r="I66140" t="s">
        <v>65</v>
      </c>
      <c r="J66140" t="s">
        <v>606</v>
      </c>
      <c r="K66140">
        <v>1</v>
      </c>
      <c r="L66140" s="1">
        <v>40544</v>
      </c>
      <c r="M66140" s="1">
        <v>40994</v>
      </c>
      <c r="N66140" s="1">
        <v>40994</v>
      </c>
    </row>
    <row r="66141" spans="1:18" hidden="1" x14ac:dyDescent="0.2">
      <c r="A66141" t="s">
        <v>225974</v>
      </c>
      <c r="B66141" t="s">
        <v>225975</v>
      </c>
      <c r="C66141" t="s">
        <v>225976</v>
      </c>
      <c r="D66141" t="s">
        <v>3372</v>
      </c>
      <c r="E66141">
        <v>167062156</v>
      </c>
      <c r="F66141" t="s">
        <v>689</v>
      </c>
      <c r="G66141" t="s">
        <v>25</v>
      </c>
      <c r="H66141" t="s">
        <v>64</v>
      </c>
      <c r="I66141" t="s">
        <v>1221</v>
      </c>
      <c r="J66141" t="s">
        <v>1221</v>
      </c>
      <c r="K66141">
        <v>6</v>
      </c>
      <c r="L66141" s="1">
        <v>38718</v>
      </c>
      <c r="M66141" s="1">
        <v>38957</v>
      </c>
      <c r="N66141" s="1">
        <v>40372</v>
      </c>
      <c r="O66141"/>
      <c r="P66141"/>
      <c r="Q66141"/>
      <c r="R66141"/>
    </row>
    <row r="66142" spans="1:18" x14ac:dyDescent="0.2">
      <c r="A66142" t="s">
        <v>225977</v>
      </c>
      <c r="B66142" t="s">
        <v>225978</v>
      </c>
      <c r="C66142" t="s">
        <v>225979</v>
      </c>
      <c r="D66142" t="s">
        <v>225980</v>
      </c>
      <c r="E66142">
        <v>100000</v>
      </c>
      <c r="F66142" t="s">
        <v>18</v>
      </c>
      <c r="G66142" t="s">
        <v>25</v>
      </c>
      <c r="H66142" t="s">
        <v>106</v>
      </c>
      <c r="I66142" t="s">
        <v>107</v>
      </c>
      <c r="J66142" t="s">
        <v>108</v>
      </c>
      <c r="K66142">
        <v>1</v>
      </c>
      <c r="L66142" s="1">
        <v>41791</v>
      </c>
      <c r="M66142" s="1">
        <v>41640</v>
      </c>
      <c r="N66142" s="1">
        <v>41640</v>
      </c>
    </row>
    <row r="66143" spans="1:18" hidden="1" x14ac:dyDescent="0.2">
      <c r="A66143" t="s">
        <v>225981</v>
      </c>
      <c r="B66143" t="s">
        <v>225982</v>
      </c>
      <c r="C66143" t="s">
        <v>225983</v>
      </c>
      <c r="D66143" t="s">
        <v>36</v>
      </c>
      <c r="E66143">
        <v>48600</v>
      </c>
      <c r="F66143" t="s">
        <v>113</v>
      </c>
      <c r="G66143" t="s">
        <v>57</v>
      </c>
      <c r="H66143" t="s">
        <v>202</v>
      </c>
      <c r="I66143" t="s">
        <v>12005</v>
      </c>
      <c r="J66143" t="s">
        <v>12005</v>
      </c>
      <c r="K66143">
        <v>1</v>
      </c>
      <c r="M66143" s="1">
        <v>40471</v>
      </c>
      <c r="N66143" s="1">
        <v>40471</v>
      </c>
      <c r="O66143"/>
      <c r="P66143"/>
      <c r="Q66143"/>
      <c r="R66143"/>
    </row>
    <row r="66144" spans="1:18" x14ac:dyDescent="0.2">
      <c r="A66144" t="s">
        <v>225984</v>
      </c>
      <c r="B66144" t="s">
        <v>225985</v>
      </c>
      <c r="C66144" t="s">
        <v>225986</v>
      </c>
      <c r="D66144" t="s">
        <v>36</v>
      </c>
      <c r="E66144">
        <v>1500000</v>
      </c>
      <c r="F66144" t="s">
        <v>207</v>
      </c>
      <c r="G66144" t="s">
        <v>25</v>
      </c>
      <c r="H66144" t="s">
        <v>142</v>
      </c>
      <c r="I66144" t="s">
        <v>143</v>
      </c>
      <c r="J66144" t="s">
        <v>143</v>
      </c>
      <c r="K66144">
        <v>1</v>
      </c>
      <c r="L66144" s="1">
        <v>38261</v>
      </c>
      <c r="M66144" s="1">
        <v>39356</v>
      </c>
      <c r="N66144" s="1">
        <v>39356</v>
      </c>
    </row>
    <row r="66145" spans="1:18" hidden="1" x14ac:dyDescent="0.2">
      <c r="A66145" t="s">
        <v>225987</v>
      </c>
      <c r="B66145" t="s">
        <v>225988</v>
      </c>
      <c r="C66145" t="s">
        <v>225989</v>
      </c>
      <c r="D66145" t="s">
        <v>225990</v>
      </c>
      <c r="E66145">
        <v>2388400</v>
      </c>
      <c r="F66145" t="s">
        <v>113</v>
      </c>
      <c r="G66145" t="s">
        <v>2125</v>
      </c>
      <c r="H66145">
        <v>13</v>
      </c>
      <c r="I66145" t="s">
        <v>2126</v>
      </c>
      <c r="J66145" t="s">
        <v>2127</v>
      </c>
      <c r="K66145">
        <v>1</v>
      </c>
      <c r="L66145" s="1">
        <v>39448</v>
      </c>
      <c r="M66145" s="1">
        <v>40337</v>
      </c>
      <c r="N66145" s="1">
        <v>40337</v>
      </c>
      <c r="O66145"/>
      <c r="P66145"/>
      <c r="Q66145"/>
      <c r="R66145"/>
    </row>
    <row r="66146" spans="1:18" x14ac:dyDescent="0.2">
      <c r="A66146" t="s">
        <v>225991</v>
      </c>
      <c r="B66146" t="s">
        <v>225992</v>
      </c>
      <c r="C66146" t="s">
        <v>225993</v>
      </c>
      <c r="D66146" t="s">
        <v>36</v>
      </c>
      <c r="E66146">
        <v>210000</v>
      </c>
      <c r="F66146" t="s">
        <v>18</v>
      </c>
      <c r="G66146" t="s">
        <v>25</v>
      </c>
      <c r="H66146" t="s">
        <v>106</v>
      </c>
      <c r="I66146" t="s">
        <v>107</v>
      </c>
      <c r="J66146" t="s">
        <v>108</v>
      </c>
      <c r="K66146">
        <v>1</v>
      </c>
      <c r="L66146" s="1">
        <v>40544</v>
      </c>
      <c r="M66146" s="1">
        <v>40695</v>
      </c>
      <c r="N66146" s="1">
        <v>40695</v>
      </c>
    </row>
    <row r="66147" spans="1:18" hidden="1" x14ac:dyDescent="0.2">
      <c r="A66147" t="s">
        <v>225994</v>
      </c>
      <c r="B66147" t="s">
        <v>225995</v>
      </c>
      <c r="C66147" t="s">
        <v>225996</v>
      </c>
      <c r="D66147" t="s">
        <v>2199</v>
      </c>
      <c r="E66147">
        <v>1000000</v>
      </c>
      <c r="F66147" t="s">
        <v>18</v>
      </c>
      <c r="G66147" t="s">
        <v>25</v>
      </c>
      <c r="H66147" t="s">
        <v>64</v>
      </c>
      <c r="I66147" t="s">
        <v>65</v>
      </c>
      <c r="J66147" t="s">
        <v>5485</v>
      </c>
      <c r="K66147">
        <v>1</v>
      </c>
      <c r="M66147" s="1">
        <v>41955</v>
      </c>
      <c r="N66147" s="1">
        <v>41955</v>
      </c>
      <c r="O66147"/>
      <c r="P66147"/>
      <c r="Q66147"/>
      <c r="R66147"/>
    </row>
    <row r="66148" spans="1:18" hidden="1" x14ac:dyDescent="0.2">
      <c r="A66148" t="s">
        <v>225997</v>
      </c>
      <c r="B66148" t="s">
        <v>225998</v>
      </c>
      <c r="C66148" t="s">
        <v>225999</v>
      </c>
      <c r="D66148" t="s">
        <v>75</v>
      </c>
      <c r="E66148">
        <v>15849999</v>
      </c>
      <c r="F66148" t="s">
        <v>18</v>
      </c>
      <c r="G66148" t="s">
        <v>25</v>
      </c>
      <c r="H66148" t="s">
        <v>106</v>
      </c>
      <c r="I66148" t="s">
        <v>107</v>
      </c>
      <c r="J66148" t="s">
        <v>108</v>
      </c>
      <c r="K66148">
        <v>3</v>
      </c>
      <c r="L66148" s="1">
        <v>41275</v>
      </c>
      <c r="M66148" s="1">
        <v>41583</v>
      </c>
      <c r="N66148" s="1">
        <v>42320</v>
      </c>
      <c r="O66148"/>
      <c r="P66148"/>
      <c r="Q66148"/>
      <c r="R66148"/>
    </row>
    <row r="66149" spans="1:18" x14ac:dyDescent="0.2">
      <c r="A66149" t="s">
        <v>226000</v>
      </c>
      <c r="B66149" t="s">
        <v>226001</v>
      </c>
      <c r="C66149" t="s">
        <v>226002</v>
      </c>
      <c r="D66149" t="s">
        <v>75</v>
      </c>
      <c r="E66149">
        <v>5500000</v>
      </c>
      <c r="F66149" t="s">
        <v>18</v>
      </c>
      <c r="G66149" t="s">
        <v>25</v>
      </c>
      <c r="H66149" t="s">
        <v>106</v>
      </c>
      <c r="I66149" t="s">
        <v>107</v>
      </c>
      <c r="J66149" t="s">
        <v>108</v>
      </c>
      <c r="K66149">
        <v>1</v>
      </c>
      <c r="L66149" s="1">
        <v>40805</v>
      </c>
      <c r="M66149" s="1">
        <v>41549</v>
      </c>
      <c r="N66149" s="1">
        <v>41549</v>
      </c>
    </row>
    <row r="66150" spans="1:18" hidden="1" x14ac:dyDescent="0.2">
      <c r="A66150" t="s">
        <v>226003</v>
      </c>
      <c r="B66150" t="s">
        <v>226004</v>
      </c>
      <c r="C66150" t="s">
        <v>226005</v>
      </c>
      <c r="D66150" t="s">
        <v>226006</v>
      </c>
      <c r="E66150" t="s">
        <v>43</v>
      </c>
      <c r="F66150" t="s">
        <v>18</v>
      </c>
      <c r="G66150" t="s">
        <v>57</v>
      </c>
      <c r="H66150" t="s">
        <v>58</v>
      </c>
      <c r="I66150" t="s">
        <v>59</v>
      </c>
      <c r="J66150" t="s">
        <v>59</v>
      </c>
      <c r="K66150">
        <v>1</v>
      </c>
      <c r="L66150" s="1">
        <v>41671</v>
      </c>
      <c r="M66150" s="1">
        <v>41730</v>
      </c>
      <c r="N66150" s="1">
        <v>41730</v>
      </c>
      <c r="O66150"/>
      <c r="P66150"/>
      <c r="Q66150"/>
      <c r="R66150"/>
    </row>
    <row r="66151" spans="1:18" hidden="1" x14ac:dyDescent="0.2">
      <c r="A66151" t="s">
        <v>226007</v>
      </c>
      <c r="B66151" t="s">
        <v>226008</v>
      </c>
      <c r="C66151" t="s">
        <v>226009</v>
      </c>
      <c r="D66151" t="s">
        <v>226010</v>
      </c>
      <c r="E66151">
        <v>322689</v>
      </c>
      <c r="F66151" t="s">
        <v>18</v>
      </c>
      <c r="G66151" t="s">
        <v>552</v>
      </c>
      <c r="H66151">
        <v>56</v>
      </c>
      <c r="I66151" t="s">
        <v>2552</v>
      </c>
      <c r="J66151" t="s">
        <v>2552</v>
      </c>
      <c r="K66151">
        <v>2</v>
      </c>
      <c r="L66151" s="1">
        <v>37907</v>
      </c>
      <c r="M66151" s="1">
        <v>42103</v>
      </c>
      <c r="N66151" s="1">
        <v>42103</v>
      </c>
      <c r="O66151"/>
      <c r="P66151"/>
      <c r="Q66151"/>
      <c r="R66151"/>
    </row>
    <row r="66152" spans="1:18" hidden="1" x14ac:dyDescent="0.2">
      <c r="A66152" t="s">
        <v>226011</v>
      </c>
      <c r="B66152" t="s">
        <v>226012</v>
      </c>
      <c r="C66152" t="s">
        <v>226013</v>
      </c>
      <c r="D66152" t="s">
        <v>226014</v>
      </c>
      <c r="E66152" t="s">
        <v>43</v>
      </c>
      <c r="F66152" t="s">
        <v>18</v>
      </c>
      <c r="G66152" t="s">
        <v>699</v>
      </c>
      <c r="H66152">
        <v>5</v>
      </c>
      <c r="I66152" t="s">
        <v>700</v>
      </c>
      <c r="J66152" t="s">
        <v>700</v>
      </c>
      <c r="K66152">
        <v>2</v>
      </c>
      <c r="L66152" s="1">
        <v>41270</v>
      </c>
      <c r="M66152" s="1">
        <v>41956</v>
      </c>
      <c r="N66152" s="1">
        <v>42043</v>
      </c>
      <c r="O66152"/>
      <c r="P66152"/>
      <c r="Q66152"/>
      <c r="R66152"/>
    </row>
    <row r="66153" spans="1:18" hidden="1" x14ac:dyDescent="0.2">
      <c r="A66153" t="s">
        <v>226015</v>
      </c>
      <c r="B66153" t="s">
        <v>226016</v>
      </c>
      <c r="C66153" t="s">
        <v>226017</v>
      </c>
      <c r="D66153" t="s">
        <v>29821</v>
      </c>
      <c r="E66153">
        <v>636731</v>
      </c>
      <c r="F66153" t="s">
        <v>18</v>
      </c>
      <c r="K66153">
        <v>1</v>
      </c>
      <c r="L66153" s="1">
        <v>39387</v>
      </c>
      <c r="M66153" s="1">
        <v>40921</v>
      </c>
      <c r="N66153" s="1">
        <v>40921</v>
      </c>
      <c r="O66153"/>
      <c r="P66153"/>
      <c r="Q66153"/>
      <c r="R66153"/>
    </row>
    <row r="66154" spans="1:18" x14ac:dyDescent="0.2">
      <c r="A66154" t="s">
        <v>226018</v>
      </c>
      <c r="B66154" t="s">
        <v>226019</v>
      </c>
      <c r="C66154" t="s">
        <v>226020</v>
      </c>
      <c r="D66154" t="s">
        <v>36</v>
      </c>
      <c r="E66154">
        <v>900000</v>
      </c>
      <c r="F66154" t="s">
        <v>18</v>
      </c>
      <c r="G66154" t="s">
        <v>699</v>
      </c>
      <c r="H66154">
        <v>4</v>
      </c>
      <c r="I66154" t="s">
        <v>14076</v>
      </c>
      <c r="J66154" t="s">
        <v>30107</v>
      </c>
      <c r="K66154">
        <v>1</v>
      </c>
      <c r="L66154" s="1">
        <v>40909</v>
      </c>
      <c r="M66154" s="1">
        <v>41456</v>
      </c>
      <c r="N66154" s="1">
        <v>41456</v>
      </c>
    </row>
    <row r="66155" spans="1:18" hidden="1" x14ac:dyDescent="0.2">
      <c r="A66155" t="s">
        <v>226021</v>
      </c>
      <c r="B66155" t="s">
        <v>226022</v>
      </c>
      <c r="C66155" t="s">
        <v>226023</v>
      </c>
      <c r="D66155" t="s">
        <v>357</v>
      </c>
      <c r="E66155">
        <v>19000008</v>
      </c>
      <c r="F66155" t="s">
        <v>18</v>
      </c>
      <c r="G66155" t="s">
        <v>25</v>
      </c>
      <c r="H66155" t="s">
        <v>808</v>
      </c>
      <c r="I66155" t="s">
        <v>809</v>
      </c>
      <c r="J66155" t="s">
        <v>810</v>
      </c>
      <c r="K66155">
        <v>3</v>
      </c>
      <c r="L66155" s="1">
        <v>36161</v>
      </c>
      <c r="M66155" s="1">
        <v>38548</v>
      </c>
      <c r="N66155" s="1">
        <v>40081</v>
      </c>
      <c r="O66155"/>
      <c r="P66155"/>
      <c r="Q66155"/>
      <c r="R66155"/>
    </row>
    <row r="66156" spans="1:18" hidden="1" x14ac:dyDescent="0.2">
      <c r="A66156" t="s">
        <v>226024</v>
      </c>
      <c r="B66156" t="s">
        <v>226025</v>
      </c>
      <c r="C66156" t="s">
        <v>226026</v>
      </c>
      <c r="D66156" t="s">
        <v>75</v>
      </c>
      <c r="E66156" t="s">
        <v>43</v>
      </c>
      <c r="F66156" t="s">
        <v>18</v>
      </c>
      <c r="G66156" t="s">
        <v>25</v>
      </c>
      <c r="H66156" t="s">
        <v>64</v>
      </c>
      <c r="I66156" t="s">
        <v>65</v>
      </c>
      <c r="J66156" t="s">
        <v>606</v>
      </c>
      <c r="K66156">
        <v>1</v>
      </c>
      <c r="L66156" s="1">
        <v>41275</v>
      </c>
      <c r="M66156" s="1">
        <v>41275</v>
      </c>
      <c r="N66156" s="1">
        <v>41275</v>
      </c>
      <c r="O66156"/>
      <c r="P66156"/>
      <c r="Q66156"/>
      <c r="R66156"/>
    </row>
    <row r="66157" spans="1:18" x14ac:dyDescent="0.2">
      <c r="A66157" t="s">
        <v>226027</v>
      </c>
      <c r="B66157" t="s">
        <v>226028</v>
      </c>
      <c r="C66157" t="s">
        <v>226029</v>
      </c>
      <c r="D66157" t="s">
        <v>143288</v>
      </c>
      <c r="E66157">
        <v>553000</v>
      </c>
      <c r="F66157" t="s">
        <v>18</v>
      </c>
      <c r="G66157" t="s">
        <v>3403</v>
      </c>
      <c r="H66157">
        <v>7</v>
      </c>
      <c r="I66157" t="s">
        <v>3404</v>
      </c>
      <c r="J66157" t="s">
        <v>3404</v>
      </c>
      <c r="K66157">
        <v>3</v>
      </c>
      <c r="L66157" s="1">
        <v>41536</v>
      </c>
      <c r="M66157" s="1">
        <v>41760</v>
      </c>
      <c r="N66157" s="1">
        <v>41986</v>
      </c>
    </row>
    <row r="66158" spans="1:18" hidden="1" x14ac:dyDescent="0.2">
      <c r="A66158" t="s">
        <v>226030</v>
      </c>
      <c r="B66158" t="s">
        <v>226031</v>
      </c>
      <c r="C66158" t="s">
        <v>226032</v>
      </c>
      <c r="D66158" t="s">
        <v>226033</v>
      </c>
      <c r="E66158">
        <v>223800000</v>
      </c>
      <c r="F66158" t="s">
        <v>18</v>
      </c>
      <c r="G66158" t="s">
        <v>19</v>
      </c>
      <c r="H66158">
        <v>10</v>
      </c>
      <c r="I66158" t="s">
        <v>672</v>
      </c>
      <c r="J66158" t="s">
        <v>673</v>
      </c>
      <c r="K66158">
        <v>8</v>
      </c>
      <c r="L66158" s="1">
        <v>39639</v>
      </c>
      <c r="M66158" s="1">
        <v>40391</v>
      </c>
      <c r="N66158" s="1">
        <v>42254</v>
      </c>
      <c r="O66158"/>
      <c r="P66158"/>
      <c r="Q66158"/>
      <c r="R66158"/>
    </row>
    <row r="66159" spans="1:18" hidden="1" x14ac:dyDescent="0.2">
      <c r="A66159" t="s">
        <v>226034</v>
      </c>
      <c r="B66159" t="s">
        <v>226035</v>
      </c>
      <c r="C66159" t="s">
        <v>226036</v>
      </c>
      <c r="D66159" t="s">
        <v>36</v>
      </c>
      <c r="E66159">
        <v>2040342</v>
      </c>
      <c r="F66159" t="s">
        <v>18</v>
      </c>
      <c r="G66159" t="s">
        <v>25</v>
      </c>
      <c r="H66159" t="s">
        <v>64</v>
      </c>
      <c r="I66159" t="s">
        <v>95</v>
      </c>
      <c r="J66159" t="s">
        <v>49525</v>
      </c>
      <c r="K66159">
        <v>1</v>
      </c>
      <c r="L66159" s="1">
        <v>40179</v>
      </c>
      <c r="M66159" s="1">
        <v>41080</v>
      </c>
      <c r="N66159" s="1">
        <v>41080</v>
      </c>
      <c r="O66159"/>
      <c r="P66159"/>
      <c r="Q66159"/>
      <c r="R66159"/>
    </row>
    <row r="66160" spans="1:18" x14ac:dyDescent="0.2">
      <c r="A66160" t="s">
        <v>226037</v>
      </c>
      <c r="B66160" t="s">
        <v>226038</v>
      </c>
      <c r="C66160" t="s">
        <v>226039</v>
      </c>
      <c r="D66160" t="s">
        <v>226040</v>
      </c>
      <c r="E66160">
        <v>2500000</v>
      </c>
      <c r="F66160" t="s">
        <v>18</v>
      </c>
      <c r="K66160">
        <v>1</v>
      </c>
      <c r="L66160" s="1">
        <v>41122</v>
      </c>
      <c r="M66160" s="1">
        <v>42094</v>
      </c>
      <c r="N66160" s="1">
        <v>42094</v>
      </c>
    </row>
    <row r="66161" spans="1:18" hidden="1" x14ac:dyDescent="0.2">
      <c r="A66161" t="s">
        <v>226041</v>
      </c>
      <c r="B66161" t="s">
        <v>226042</v>
      </c>
      <c r="C66161" t="s">
        <v>226043</v>
      </c>
      <c r="D66161" t="s">
        <v>1247</v>
      </c>
      <c r="E66161">
        <v>109693276</v>
      </c>
      <c r="F66161" t="s">
        <v>113</v>
      </c>
      <c r="G66161" t="s">
        <v>25</v>
      </c>
      <c r="H66161" t="s">
        <v>64</v>
      </c>
      <c r="I66161" t="s">
        <v>65</v>
      </c>
      <c r="J66161" t="s">
        <v>66</v>
      </c>
      <c r="K66161">
        <v>5</v>
      </c>
      <c r="L66161" s="1">
        <v>36161</v>
      </c>
      <c r="M66161" s="1">
        <v>38170</v>
      </c>
      <c r="N66161" s="1">
        <v>40500</v>
      </c>
      <c r="O66161"/>
      <c r="P66161"/>
      <c r="Q66161"/>
      <c r="R66161"/>
    </row>
    <row r="66162" spans="1:18" x14ac:dyDescent="0.2">
      <c r="A66162" t="s">
        <v>226044</v>
      </c>
      <c r="B66162" t="s">
        <v>226045</v>
      </c>
      <c r="C66162" t="s">
        <v>226046</v>
      </c>
      <c r="D66162" t="s">
        <v>226047</v>
      </c>
      <c r="E66162">
        <v>50000000</v>
      </c>
      <c r="F66162" t="s">
        <v>18</v>
      </c>
      <c r="G66162" t="s">
        <v>25</v>
      </c>
      <c r="H66162" t="s">
        <v>142</v>
      </c>
      <c r="I66162" t="s">
        <v>143</v>
      </c>
      <c r="J66162" t="s">
        <v>143</v>
      </c>
      <c r="K66162">
        <v>1</v>
      </c>
      <c r="L66162" s="1">
        <v>36892</v>
      </c>
      <c r="M66162" s="1">
        <v>42193</v>
      </c>
      <c r="N66162" s="1">
        <v>42193</v>
      </c>
    </row>
    <row r="66163" spans="1:18" hidden="1" x14ac:dyDescent="0.2">
      <c r="A66163" t="s">
        <v>226048</v>
      </c>
      <c r="B66163" t="s">
        <v>226049</v>
      </c>
      <c r="C66163" t="s">
        <v>226050</v>
      </c>
      <c r="D66163" t="s">
        <v>643</v>
      </c>
      <c r="E66163" t="s">
        <v>43</v>
      </c>
      <c r="F66163" t="s">
        <v>18</v>
      </c>
      <c r="G66163" t="s">
        <v>37</v>
      </c>
      <c r="H66163">
        <v>22</v>
      </c>
      <c r="I66163" t="s">
        <v>38</v>
      </c>
      <c r="J66163" t="s">
        <v>38</v>
      </c>
      <c r="K66163">
        <v>3</v>
      </c>
      <c r="M66163" s="1">
        <v>37622</v>
      </c>
      <c r="N66163" s="1">
        <v>39142</v>
      </c>
      <c r="O66163"/>
      <c r="P66163"/>
      <c r="Q66163"/>
      <c r="R66163"/>
    </row>
    <row r="66164" spans="1:18" hidden="1" x14ac:dyDescent="0.2">
      <c r="A66164" t="s">
        <v>226051</v>
      </c>
      <c r="B66164" t="s">
        <v>226052</v>
      </c>
      <c r="C66164" t="s">
        <v>226053</v>
      </c>
      <c r="D66164" t="s">
        <v>75</v>
      </c>
      <c r="E66164">
        <v>1200000</v>
      </c>
      <c r="F66164" t="s">
        <v>18</v>
      </c>
      <c r="G66164" t="s">
        <v>25</v>
      </c>
      <c r="H66164" t="s">
        <v>1330</v>
      </c>
      <c r="I66164" t="s">
        <v>1331</v>
      </c>
      <c r="J66164" t="s">
        <v>6853</v>
      </c>
      <c r="K66164">
        <v>1</v>
      </c>
      <c r="M66164" s="1">
        <v>39083</v>
      </c>
      <c r="N66164" s="1">
        <v>39083</v>
      </c>
      <c r="O66164"/>
      <c r="P66164"/>
      <c r="Q66164"/>
      <c r="R66164"/>
    </row>
    <row r="66165" spans="1:18" hidden="1" x14ac:dyDescent="0.2">
      <c r="A66165" t="s">
        <v>226054</v>
      </c>
      <c r="B66165" t="s">
        <v>226055</v>
      </c>
      <c r="C66165" t="s">
        <v>226056</v>
      </c>
      <c r="D66165" t="s">
        <v>226057</v>
      </c>
      <c r="E66165" t="s">
        <v>43</v>
      </c>
      <c r="F66165" t="s">
        <v>18</v>
      </c>
      <c r="K66165">
        <v>1</v>
      </c>
      <c r="L66165" s="1">
        <v>40544</v>
      </c>
      <c r="M66165" s="1">
        <v>40817</v>
      </c>
      <c r="N66165" s="1">
        <v>40817</v>
      </c>
      <c r="O66165"/>
      <c r="P66165"/>
      <c r="Q66165"/>
      <c r="R66165"/>
    </row>
    <row r="66166" spans="1:18" hidden="1" x14ac:dyDescent="0.2">
      <c r="A66166" t="s">
        <v>226058</v>
      </c>
      <c r="B66166" t="s">
        <v>226059</v>
      </c>
      <c r="C66166" t="s">
        <v>226060</v>
      </c>
      <c r="D66166" t="s">
        <v>181</v>
      </c>
      <c r="E66166" t="s">
        <v>43</v>
      </c>
      <c r="F66166" t="s">
        <v>18</v>
      </c>
      <c r="G66166" t="s">
        <v>25</v>
      </c>
      <c r="H66166" t="s">
        <v>135</v>
      </c>
      <c r="I66166" t="s">
        <v>4607</v>
      </c>
      <c r="J66166" t="s">
        <v>7359</v>
      </c>
      <c r="K66166">
        <v>1</v>
      </c>
      <c r="L66166" s="1">
        <v>40909</v>
      </c>
      <c r="M66166" s="1">
        <v>41645</v>
      </c>
      <c r="N66166" s="1">
        <v>41645</v>
      </c>
      <c r="O66166"/>
      <c r="P66166"/>
      <c r="Q66166"/>
      <c r="R66166"/>
    </row>
    <row r="66167" spans="1:18" hidden="1" x14ac:dyDescent="0.2">
      <c r="A66167" t="s">
        <v>226061</v>
      </c>
      <c r="B66167" t="s">
        <v>226062</v>
      </c>
      <c r="C66167" t="s">
        <v>226063</v>
      </c>
      <c r="D66167" t="s">
        <v>1503</v>
      </c>
      <c r="E66167">
        <v>988435.30689999997</v>
      </c>
      <c r="F66167" t="s">
        <v>18</v>
      </c>
      <c r="G66167" t="s">
        <v>128</v>
      </c>
      <c r="H66167" t="s">
        <v>2005</v>
      </c>
      <c r="I66167" t="s">
        <v>2006</v>
      </c>
      <c r="J66167" t="s">
        <v>2006</v>
      </c>
      <c r="K66167">
        <v>1</v>
      </c>
      <c r="L66167" s="1">
        <v>40909</v>
      </c>
      <c r="M66167" s="1">
        <v>42327</v>
      </c>
      <c r="N66167" s="1">
        <v>42327</v>
      </c>
      <c r="O66167"/>
      <c r="P66167"/>
      <c r="Q66167"/>
      <c r="R66167"/>
    </row>
    <row r="66168" spans="1:18" x14ac:dyDescent="0.2">
      <c r="A66168" t="s">
        <v>226064</v>
      </c>
      <c r="B66168" t="s">
        <v>226065</v>
      </c>
      <c r="C66168" t="s">
        <v>226066</v>
      </c>
      <c r="D66168" t="s">
        <v>75</v>
      </c>
      <c r="E66168">
        <v>700000</v>
      </c>
      <c r="F66168" t="s">
        <v>18</v>
      </c>
      <c r="G66168" t="s">
        <v>25</v>
      </c>
      <c r="H66168" t="s">
        <v>142</v>
      </c>
      <c r="I66168" t="s">
        <v>143</v>
      </c>
      <c r="J66168" t="s">
        <v>39021</v>
      </c>
      <c r="K66168">
        <v>1</v>
      </c>
      <c r="L66168" s="1">
        <v>32143</v>
      </c>
      <c r="M66168" s="1">
        <v>39905</v>
      </c>
      <c r="N66168" s="1">
        <v>39905</v>
      </c>
    </row>
    <row r="66169" spans="1:18" x14ac:dyDescent="0.2">
      <c r="A66169" t="s">
        <v>226067</v>
      </c>
      <c r="B66169" t="s">
        <v>226068</v>
      </c>
      <c r="C66169" t="s">
        <v>226069</v>
      </c>
      <c r="D66169" t="s">
        <v>3396</v>
      </c>
      <c r="E66169">
        <v>2300000</v>
      </c>
      <c r="F66169" t="s">
        <v>18</v>
      </c>
      <c r="G66169" t="s">
        <v>57</v>
      </c>
      <c r="H66169" t="s">
        <v>202</v>
      </c>
      <c r="I66169" t="s">
        <v>203</v>
      </c>
      <c r="J66169" t="s">
        <v>203</v>
      </c>
      <c r="K66169">
        <v>1</v>
      </c>
      <c r="L66169" s="1">
        <v>41275</v>
      </c>
      <c r="M66169" s="1">
        <v>42262</v>
      </c>
      <c r="N66169" s="1">
        <v>42262</v>
      </c>
    </row>
    <row r="66170" spans="1:18" hidden="1" x14ac:dyDescent="0.2">
      <c r="A66170" t="s">
        <v>226070</v>
      </c>
      <c r="B66170" t="s">
        <v>226071</v>
      </c>
      <c r="C66170" t="s">
        <v>226072</v>
      </c>
      <c r="D66170" t="s">
        <v>226073</v>
      </c>
      <c r="E66170">
        <v>3076837.6609999998</v>
      </c>
      <c r="F66170" t="s">
        <v>18</v>
      </c>
      <c r="G66170" t="s">
        <v>57</v>
      </c>
      <c r="H66170" t="s">
        <v>202</v>
      </c>
      <c r="I66170" t="s">
        <v>203</v>
      </c>
      <c r="J66170" t="s">
        <v>203</v>
      </c>
      <c r="K66170">
        <v>1</v>
      </c>
      <c r="L66170" s="1">
        <v>37257</v>
      </c>
      <c r="M66170" s="1">
        <v>42324</v>
      </c>
      <c r="N66170" s="1">
        <v>42324</v>
      </c>
      <c r="O66170"/>
      <c r="P66170"/>
      <c r="Q66170"/>
      <c r="R66170"/>
    </row>
    <row r="66171" spans="1:18" x14ac:dyDescent="0.2">
      <c r="A66171" t="s">
        <v>226074</v>
      </c>
      <c r="B66171" t="s">
        <v>226075</v>
      </c>
      <c r="C66171" t="s">
        <v>226076</v>
      </c>
      <c r="D66171" t="s">
        <v>28657</v>
      </c>
      <c r="E66171">
        <v>15000000</v>
      </c>
      <c r="F66171" t="s">
        <v>113</v>
      </c>
      <c r="G66171" t="s">
        <v>1126</v>
      </c>
      <c r="H66171">
        <v>7</v>
      </c>
      <c r="I66171" t="s">
        <v>1127</v>
      </c>
      <c r="J66171" t="s">
        <v>1127</v>
      </c>
      <c r="K66171">
        <v>1</v>
      </c>
      <c r="L66171" s="1">
        <v>36845</v>
      </c>
      <c r="M66171" s="1">
        <v>40294</v>
      </c>
      <c r="N66171" s="1">
        <v>40294</v>
      </c>
    </row>
    <row r="66172" spans="1:18" hidden="1" x14ac:dyDescent="0.2">
      <c r="A66172" t="s">
        <v>226077</v>
      </c>
      <c r="B66172" t="s">
        <v>226078</v>
      </c>
      <c r="C66172" t="s">
        <v>226079</v>
      </c>
      <c r="D66172" t="s">
        <v>1401</v>
      </c>
      <c r="E66172">
        <v>500000</v>
      </c>
      <c r="F66172" t="s">
        <v>18</v>
      </c>
      <c r="G66172" t="s">
        <v>25</v>
      </c>
      <c r="H66172" t="s">
        <v>808</v>
      </c>
      <c r="I66172" t="s">
        <v>809</v>
      </c>
      <c r="J66172" t="s">
        <v>810</v>
      </c>
      <c r="K66172">
        <v>1</v>
      </c>
      <c r="M66172" s="1">
        <v>40619</v>
      </c>
      <c r="N66172" s="1">
        <v>40619</v>
      </c>
      <c r="O66172"/>
      <c r="P66172"/>
      <c r="Q66172"/>
      <c r="R66172"/>
    </row>
    <row r="66173" spans="1:18" x14ac:dyDescent="0.2">
      <c r="A66173" t="s">
        <v>226080</v>
      </c>
      <c r="B66173" t="s">
        <v>226081</v>
      </c>
      <c r="C66173" t="s">
        <v>226082</v>
      </c>
      <c r="D66173" t="s">
        <v>68285</v>
      </c>
      <c r="E66173">
        <v>35600000</v>
      </c>
      <c r="F66173" t="s">
        <v>18</v>
      </c>
      <c r="G66173" t="s">
        <v>25</v>
      </c>
      <c r="H66173" t="s">
        <v>1011</v>
      </c>
      <c r="I66173" t="s">
        <v>1012</v>
      </c>
      <c r="J66173" t="s">
        <v>1472</v>
      </c>
      <c r="K66173">
        <v>2</v>
      </c>
      <c r="L66173" s="1">
        <v>40664</v>
      </c>
      <c r="M66173" s="1">
        <v>41383</v>
      </c>
      <c r="N66173" s="1">
        <v>41976</v>
      </c>
    </row>
    <row r="66174" spans="1:18" x14ac:dyDescent="0.2">
      <c r="A66174" t="s">
        <v>226083</v>
      </c>
      <c r="B66174" t="s">
        <v>226084</v>
      </c>
      <c r="C66174" t="s">
        <v>226085</v>
      </c>
      <c r="D66174" t="s">
        <v>226086</v>
      </c>
      <c r="E66174">
        <v>1286600</v>
      </c>
      <c r="F66174" t="s">
        <v>18</v>
      </c>
      <c r="K66174">
        <v>1</v>
      </c>
      <c r="L66174" s="1">
        <v>40414</v>
      </c>
      <c r="M66174" s="1">
        <v>41424</v>
      </c>
      <c r="N66174" s="1">
        <v>41424</v>
      </c>
    </row>
    <row r="66175" spans="1:18" hidden="1" x14ac:dyDescent="0.2">
      <c r="A66175" t="s">
        <v>226087</v>
      </c>
      <c r="B66175" t="s">
        <v>226088</v>
      </c>
      <c r="C66175" t="s">
        <v>226089</v>
      </c>
      <c r="D66175" t="s">
        <v>36</v>
      </c>
      <c r="E66175">
        <v>1517619</v>
      </c>
      <c r="F66175" t="s">
        <v>18</v>
      </c>
      <c r="G66175" t="s">
        <v>25</v>
      </c>
      <c r="H66175" t="s">
        <v>430</v>
      </c>
      <c r="I66175" t="s">
        <v>528</v>
      </c>
      <c r="J66175" t="s">
        <v>4105</v>
      </c>
      <c r="K66175">
        <v>4</v>
      </c>
      <c r="L66175" s="1">
        <v>40909</v>
      </c>
      <c r="M66175" s="1">
        <v>41436</v>
      </c>
      <c r="N66175" s="1">
        <v>42193</v>
      </c>
      <c r="O66175"/>
      <c r="P66175"/>
      <c r="Q66175"/>
      <c r="R66175"/>
    </row>
    <row r="66176" spans="1:18" x14ac:dyDescent="0.2">
      <c r="A66176" t="s">
        <v>226090</v>
      </c>
      <c r="B66176" t="s">
        <v>226091</v>
      </c>
      <c r="C66176" t="s">
        <v>226092</v>
      </c>
      <c r="D66176" t="s">
        <v>718</v>
      </c>
      <c r="E66176">
        <v>580000</v>
      </c>
      <c r="F66176" t="s">
        <v>207</v>
      </c>
      <c r="G66176" t="s">
        <v>25</v>
      </c>
      <c r="H66176" t="s">
        <v>64</v>
      </c>
      <c r="I66176" t="s">
        <v>65</v>
      </c>
      <c r="J66176" t="s">
        <v>2604</v>
      </c>
      <c r="K66176">
        <v>1</v>
      </c>
      <c r="L66176" s="1">
        <v>39539</v>
      </c>
      <c r="M66176" s="1">
        <v>40026</v>
      </c>
      <c r="N66176" s="1">
        <v>40026</v>
      </c>
    </row>
    <row r="66177" spans="1:18" hidden="1" x14ac:dyDescent="0.2">
      <c r="A66177" t="s">
        <v>226093</v>
      </c>
      <c r="B66177" t="s">
        <v>226094</v>
      </c>
      <c r="C66177" t="s">
        <v>226095</v>
      </c>
      <c r="D66177" t="s">
        <v>2479</v>
      </c>
      <c r="E66177" t="s">
        <v>43</v>
      </c>
      <c r="F66177" t="s">
        <v>18</v>
      </c>
      <c r="G66177" t="s">
        <v>25</v>
      </c>
      <c r="H66177" t="s">
        <v>64</v>
      </c>
      <c r="I66177" t="s">
        <v>65</v>
      </c>
      <c r="J66177" t="s">
        <v>1103</v>
      </c>
      <c r="K66177">
        <v>1</v>
      </c>
      <c r="L66177" s="1">
        <v>40544</v>
      </c>
      <c r="M66177" s="1">
        <v>40725</v>
      </c>
      <c r="N66177" s="1">
        <v>40725</v>
      </c>
      <c r="O66177"/>
      <c r="P66177"/>
      <c r="Q66177"/>
      <c r="R66177"/>
    </row>
    <row r="66178" spans="1:18" x14ac:dyDescent="0.2">
      <c r="A66178" t="s">
        <v>226096</v>
      </c>
      <c r="B66178" t="s">
        <v>226097</v>
      </c>
      <c r="C66178" t="s">
        <v>226098</v>
      </c>
      <c r="D66178" t="s">
        <v>50</v>
      </c>
      <c r="E66178">
        <v>2600000</v>
      </c>
      <c r="F66178" t="s">
        <v>18</v>
      </c>
      <c r="G66178" t="s">
        <v>25</v>
      </c>
      <c r="H66178" t="s">
        <v>64</v>
      </c>
      <c r="I66178" t="s">
        <v>65</v>
      </c>
      <c r="J66178" t="s">
        <v>66</v>
      </c>
      <c r="K66178">
        <v>1</v>
      </c>
      <c r="L66178" s="1">
        <v>39448</v>
      </c>
      <c r="M66178" s="1">
        <v>40310</v>
      </c>
      <c r="N66178" s="1">
        <v>40310</v>
      </c>
    </row>
    <row r="66179" spans="1:18" x14ac:dyDescent="0.2">
      <c r="A66179" t="s">
        <v>226099</v>
      </c>
      <c r="B66179" t="s">
        <v>226100</v>
      </c>
      <c r="C66179" t="s">
        <v>226101</v>
      </c>
      <c r="D66179" t="s">
        <v>226102</v>
      </c>
      <c r="E66179">
        <v>500000</v>
      </c>
      <c r="F66179" t="s">
        <v>18</v>
      </c>
      <c r="G66179" t="s">
        <v>19</v>
      </c>
      <c r="H66179">
        <v>24</v>
      </c>
      <c r="I66179" t="s">
        <v>75989</v>
      </c>
      <c r="J66179" t="s">
        <v>75989</v>
      </c>
      <c r="K66179">
        <v>1</v>
      </c>
      <c r="L66179" s="1">
        <v>41723</v>
      </c>
      <c r="M66179" s="1">
        <v>41769</v>
      </c>
      <c r="N66179" s="1">
        <v>41769</v>
      </c>
    </row>
    <row r="66180" spans="1:18" x14ac:dyDescent="0.2">
      <c r="A66180" t="s">
        <v>226103</v>
      </c>
      <c r="B66180" t="s">
        <v>226104</v>
      </c>
      <c r="C66180" t="s">
        <v>226105</v>
      </c>
      <c r="D66180" t="s">
        <v>42</v>
      </c>
      <c r="E66180">
        <v>1000000</v>
      </c>
      <c r="F66180" t="s">
        <v>18</v>
      </c>
      <c r="G66180" t="s">
        <v>19</v>
      </c>
      <c r="H66180">
        <v>19</v>
      </c>
      <c r="I66180" t="s">
        <v>474</v>
      </c>
      <c r="J66180" t="s">
        <v>474</v>
      </c>
      <c r="K66180">
        <v>2</v>
      </c>
      <c r="L66180" s="1">
        <v>40909</v>
      </c>
      <c r="M66180" s="1">
        <v>41774</v>
      </c>
      <c r="N66180" s="1">
        <v>42234</v>
      </c>
    </row>
    <row r="66181" spans="1:18" hidden="1" x14ac:dyDescent="0.2">
      <c r="A66181" t="s">
        <v>226106</v>
      </c>
      <c r="B66181" t="s">
        <v>226107</v>
      </c>
      <c r="C66181" t="s">
        <v>226108</v>
      </c>
      <c r="D66181" t="s">
        <v>82322</v>
      </c>
      <c r="E66181">
        <v>2060000</v>
      </c>
      <c r="F66181" t="s">
        <v>207</v>
      </c>
      <c r="G66181" t="s">
        <v>222</v>
      </c>
      <c r="H66181">
        <v>2</v>
      </c>
      <c r="I66181" t="s">
        <v>223</v>
      </c>
      <c r="J66181" t="s">
        <v>223</v>
      </c>
      <c r="K66181">
        <v>3</v>
      </c>
      <c r="L66181" s="1">
        <v>40603</v>
      </c>
      <c r="M66181" s="1">
        <v>40878</v>
      </c>
      <c r="N66181" s="1">
        <v>41547</v>
      </c>
      <c r="O66181"/>
      <c r="P66181"/>
      <c r="Q66181"/>
      <c r="R66181"/>
    </row>
    <row r="66182" spans="1:18" hidden="1" x14ac:dyDescent="0.2">
      <c r="A66182" t="s">
        <v>226109</v>
      </c>
      <c r="B66182" t="s">
        <v>226110</v>
      </c>
      <c r="C66182" t="s">
        <v>226111</v>
      </c>
      <c r="D66182" t="s">
        <v>317</v>
      </c>
      <c r="E66182">
        <v>8000000</v>
      </c>
      <c r="F66182" t="s">
        <v>18</v>
      </c>
      <c r="G66182" t="s">
        <v>25</v>
      </c>
      <c r="H66182" t="s">
        <v>106</v>
      </c>
      <c r="I66182" t="s">
        <v>107</v>
      </c>
      <c r="J66182" t="s">
        <v>108</v>
      </c>
      <c r="K66182">
        <v>1</v>
      </c>
      <c r="M66182" s="1">
        <v>36913</v>
      </c>
      <c r="N66182" s="1">
        <v>36913</v>
      </c>
      <c r="O66182"/>
      <c r="P66182"/>
      <c r="Q66182"/>
      <c r="R66182"/>
    </row>
    <row r="66183" spans="1:18" x14ac:dyDescent="0.2">
      <c r="A66183" t="s">
        <v>226112</v>
      </c>
      <c r="B66183" t="s">
        <v>226113</v>
      </c>
      <c r="C66183" t="s">
        <v>226114</v>
      </c>
      <c r="D66183" t="s">
        <v>2479</v>
      </c>
      <c r="E66183">
        <v>30000000</v>
      </c>
      <c r="F66183" t="s">
        <v>18</v>
      </c>
      <c r="G66183" t="s">
        <v>25</v>
      </c>
      <c r="H66183" t="s">
        <v>106</v>
      </c>
      <c r="I66183" t="s">
        <v>107</v>
      </c>
      <c r="J66183" t="s">
        <v>108</v>
      </c>
      <c r="K66183">
        <v>1</v>
      </c>
      <c r="L66183" s="1">
        <v>33239</v>
      </c>
      <c r="M66183" s="1">
        <v>39873</v>
      </c>
      <c r="N66183" s="1">
        <v>39873</v>
      </c>
    </row>
    <row r="66184" spans="1:18" hidden="1" x14ac:dyDescent="0.2">
      <c r="A66184" t="s">
        <v>226115</v>
      </c>
      <c r="B66184" t="s">
        <v>226116</v>
      </c>
      <c r="C66184" t="s">
        <v>226117</v>
      </c>
      <c r="D66184" t="s">
        <v>70</v>
      </c>
      <c r="E66184">
        <v>7926240</v>
      </c>
      <c r="F66184" t="s">
        <v>689</v>
      </c>
      <c r="G66184" t="s">
        <v>25</v>
      </c>
      <c r="H66184" t="s">
        <v>106</v>
      </c>
      <c r="I66184" t="s">
        <v>107</v>
      </c>
      <c r="J66184" t="s">
        <v>108</v>
      </c>
      <c r="K66184">
        <v>1</v>
      </c>
      <c r="M66184" s="1">
        <v>40534</v>
      </c>
      <c r="N66184" s="1">
        <v>40534</v>
      </c>
      <c r="O66184"/>
      <c r="P66184"/>
      <c r="Q66184"/>
      <c r="R66184"/>
    </row>
    <row r="66185" spans="1:18" hidden="1" x14ac:dyDescent="0.2">
      <c r="A66185" t="s">
        <v>226118</v>
      </c>
      <c r="B66185" t="s">
        <v>226119</v>
      </c>
      <c r="C66185" t="s">
        <v>226120</v>
      </c>
      <c r="D66185" t="s">
        <v>1401</v>
      </c>
      <c r="E66185">
        <v>1000000</v>
      </c>
      <c r="F66185" t="s">
        <v>18</v>
      </c>
      <c r="G66185" t="s">
        <v>25</v>
      </c>
      <c r="H66185" t="s">
        <v>158</v>
      </c>
      <c r="I66185" t="s">
        <v>244</v>
      </c>
      <c r="J66185" t="s">
        <v>244</v>
      </c>
      <c r="K66185">
        <v>1</v>
      </c>
      <c r="M66185" s="1">
        <v>41011</v>
      </c>
      <c r="N66185" s="1">
        <v>41011</v>
      </c>
      <c r="O66185"/>
      <c r="P66185"/>
      <c r="Q66185"/>
      <c r="R66185"/>
    </row>
    <row r="66186" spans="1:18" x14ac:dyDescent="0.2">
      <c r="A66186" t="s">
        <v>226121</v>
      </c>
      <c r="B66186" t="s">
        <v>226122</v>
      </c>
      <c r="C66186" t="s">
        <v>226123</v>
      </c>
      <c r="D66186" t="s">
        <v>226124</v>
      </c>
      <c r="E66186">
        <v>150000</v>
      </c>
      <c r="F66186" t="s">
        <v>18</v>
      </c>
      <c r="K66186">
        <v>1</v>
      </c>
      <c r="L66186" s="1">
        <v>41308</v>
      </c>
      <c r="M66186" s="1">
        <v>41546</v>
      </c>
      <c r="N66186" s="1">
        <v>41546</v>
      </c>
    </row>
    <row r="66187" spans="1:18" x14ac:dyDescent="0.2">
      <c r="A66187" t="s">
        <v>226125</v>
      </c>
      <c r="B66187" t="s">
        <v>226126</v>
      </c>
      <c r="C66187" t="s">
        <v>226127</v>
      </c>
      <c r="D66187" t="s">
        <v>114021</v>
      </c>
      <c r="E66187">
        <v>45500000</v>
      </c>
      <c r="F66187" t="s">
        <v>18</v>
      </c>
      <c r="G66187" t="s">
        <v>25</v>
      </c>
      <c r="H66187" t="s">
        <v>64</v>
      </c>
      <c r="I66187" t="s">
        <v>65</v>
      </c>
      <c r="J66187" t="s">
        <v>606</v>
      </c>
      <c r="K66187">
        <v>4</v>
      </c>
      <c r="L66187" s="1">
        <v>40695</v>
      </c>
      <c r="M66187" s="1">
        <v>40695</v>
      </c>
      <c r="N66187" s="1">
        <v>42039</v>
      </c>
    </row>
    <row r="66188" spans="1:18" x14ac:dyDescent="0.2">
      <c r="A66188" t="s">
        <v>226128</v>
      </c>
      <c r="B66188" t="s">
        <v>226129</v>
      </c>
      <c r="C66188" t="s">
        <v>226130</v>
      </c>
      <c r="D66188" t="s">
        <v>11868</v>
      </c>
      <c r="E66188">
        <v>850000</v>
      </c>
      <c r="F66188" t="s">
        <v>18</v>
      </c>
      <c r="G66188" t="s">
        <v>222</v>
      </c>
      <c r="H66188">
        <v>2</v>
      </c>
      <c r="I66188" t="s">
        <v>223</v>
      </c>
      <c r="J66188" t="s">
        <v>223</v>
      </c>
      <c r="K66188">
        <v>1</v>
      </c>
      <c r="L66188" s="1">
        <v>41640</v>
      </c>
      <c r="M66188" s="1">
        <v>42184</v>
      </c>
      <c r="N66188" s="1">
        <v>42184</v>
      </c>
    </row>
    <row r="66189" spans="1:18" x14ac:dyDescent="0.2">
      <c r="A66189" t="s">
        <v>226131</v>
      </c>
      <c r="B66189" t="s">
        <v>226132</v>
      </c>
      <c r="C66189" t="s">
        <v>226133</v>
      </c>
      <c r="D66189" t="s">
        <v>36</v>
      </c>
      <c r="E66189">
        <v>330000</v>
      </c>
      <c r="F66189" t="s">
        <v>18</v>
      </c>
      <c r="G66189" t="s">
        <v>12410</v>
      </c>
      <c r="H66189">
        <v>4</v>
      </c>
      <c r="I66189" t="s">
        <v>39929</v>
      </c>
      <c r="J66189" t="s">
        <v>39929</v>
      </c>
      <c r="K66189">
        <v>3</v>
      </c>
      <c r="L66189" s="1">
        <v>41105</v>
      </c>
      <c r="M66189" s="1">
        <v>41105</v>
      </c>
      <c r="N66189" s="1">
        <v>42124</v>
      </c>
    </row>
    <row r="66190" spans="1:18" hidden="1" x14ac:dyDescent="0.2">
      <c r="A66190" t="s">
        <v>226134</v>
      </c>
      <c r="B66190" t="s">
        <v>226135</v>
      </c>
      <c r="C66190" t="s">
        <v>226136</v>
      </c>
      <c r="D66190" t="s">
        <v>226137</v>
      </c>
      <c r="E66190" t="s">
        <v>43</v>
      </c>
      <c r="F66190" t="s">
        <v>18</v>
      </c>
      <c r="G66190" t="s">
        <v>25</v>
      </c>
      <c r="H66190" t="s">
        <v>106</v>
      </c>
      <c r="I66190" t="s">
        <v>107</v>
      </c>
      <c r="J66190" t="s">
        <v>108</v>
      </c>
      <c r="K66190">
        <v>1</v>
      </c>
      <c r="L66190" s="1">
        <v>38718</v>
      </c>
      <c r="M66190" s="1">
        <v>38718</v>
      </c>
      <c r="N66190" s="1">
        <v>38718</v>
      </c>
      <c r="O66190"/>
      <c r="P66190"/>
      <c r="Q66190"/>
      <c r="R66190"/>
    </row>
    <row r="66191" spans="1:18" hidden="1" x14ac:dyDescent="0.2">
      <c r="A66191" t="s">
        <v>226138</v>
      </c>
      <c r="B66191" t="s">
        <v>226139</v>
      </c>
      <c r="C66191" t="s">
        <v>226140</v>
      </c>
      <c r="D66191" t="s">
        <v>82412</v>
      </c>
      <c r="E66191" t="s">
        <v>43</v>
      </c>
      <c r="F66191" t="s">
        <v>113</v>
      </c>
      <c r="G66191" t="s">
        <v>128</v>
      </c>
      <c r="H66191" t="s">
        <v>129</v>
      </c>
      <c r="I66191" t="s">
        <v>130</v>
      </c>
      <c r="J66191" t="s">
        <v>130</v>
      </c>
      <c r="K66191">
        <v>2</v>
      </c>
      <c r="L66191" s="1">
        <v>39630</v>
      </c>
      <c r="M66191" s="1">
        <v>39783</v>
      </c>
      <c r="N66191" s="1">
        <v>39966</v>
      </c>
      <c r="O66191"/>
      <c r="P66191"/>
      <c r="Q66191"/>
      <c r="R66191"/>
    </row>
    <row r="66192" spans="1:18" x14ac:dyDescent="0.2">
      <c r="A66192" t="s">
        <v>226141</v>
      </c>
      <c r="B66192" t="s">
        <v>226142</v>
      </c>
      <c r="C66192" t="s">
        <v>226143</v>
      </c>
      <c r="D66192" t="s">
        <v>226144</v>
      </c>
      <c r="E66192">
        <v>22200000</v>
      </c>
      <c r="F66192" t="s">
        <v>18</v>
      </c>
      <c r="G66192" t="s">
        <v>19</v>
      </c>
      <c r="H66192">
        <v>19</v>
      </c>
      <c r="I66192" t="s">
        <v>474</v>
      </c>
      <c r="J66192" t="s">
        <v>474</v>
      </c>
      <c r="K66192">
        <v>5</v>
      </c>
      <c r="L66192" s="1">
        <v>40909</v>
      </c>
      <c r="M66192" s="1">
        <v>41365</v>
      </c>
      <c r="N66192" s="1">
        <v>42193</v>
      </c>
    </row>
    <row r="66193" spans="1:18" hidden="1" x14ac:dyDescent="0.2">
      <c r="A66193" t="s">
        <v>226145</v>
      </c>
      <c r="B66193" t="s">
        <v>226146</v>
      </c>
      <c r="C66193" t="s">
        <v>226147</v>
      </c>
      <c r="D66193" t="s">
        <v>226148</v>
      </c>
      <c r="E66193" t="s">
        <v>43</v>
      </c>
      <c r="F66193" t="s">
        <v>18</v>
      </c>
      <c r="G66193" t="s">
        <v>25</v>
      </c>
      <c r="H66193" t="s">
        <v>135</v>
      </c>
      <c r="I66193" t="s">
        <v>136</v>
      </c>
      <c r="J66193" t="s">
        <v>6261</v>
      </c>
      <c r="K66193">
        <v>1</v>
      </c>
      <c r="L66193" s="1">
        <v>38852</v>
      </c>
      <c r="M66193" s="1">
        <v>41828</v>
      </c>
      <c r="N66193" s="1">
        <v>41828</v>
      </c>
      <c r="O66193"/>
      <c r="P66193"/>
      <c r="Q66193"/>
      <c r="R66193"/>
    </row>
    <row r="66194" spans="1:18" hidden="1" x14ac:dyDescent="0.2">
      <c r="A66194" t="s">
        <v>226149</v>
      </c>
      <c r="B66194" t="s">
        <v>226150</v>
      </c>
      <c r="C66194" t="s">
        <v>226151</v>
      </c>
      <c r="D66194" t="s">
        <v>52741</v>
      </c>
      <c r="E66194">
        <v>898628</v>
      </c>
      <c r="F66194" t="s">
        <v>18</v>
      </c>
      <c r="G66194" t="s">
        <v>9375</v>
      </c>
      <c r="H66194">
        <v>25</v>
      </c>
      <c r="I66194" t="s">
        <v>9376</v>
      </c>
      <c r="J66194" t="s">
        <v>9376</v>
      </c>
      <c r="K66194">
        <v>2</v>
      </c>
      <c r="L66194" s="1">
        <v>41275</v>
      </c>
      <c r="M66194" s="1">
        <v>41376</v>
      </c>
      <c r="N66194" s="1">
        <v>41927</v>
      </c>
      <c r="O66194"/>
      <c r="P66194"/>
      <c r="Q66194"/>
      <c r="R66194"/>
    </row>
    <row r="66195" spans="1:18" x14ac:dyDescent="0.2">
      <c r="A66195" t="s">
        <v>226152</v>
      </c>
      <c r="B66195" t="s">
        <v>226153</v>
      </c>
      <c r="C66195" t="s">
        <v>226154</v>
      </c>
      <c r="D66195" t="s">
        <v>52634</v>
      </c>
      <c r="E66195">
        <v>22200000</v>
      </c>
      <c r="F66195" t="s">
        <v>18</v>
      </c>
      <c r="G66195" t="s">
        <v>25</v>
      </c>
      <c r="H66195" t="s">
        <v>430</v>
      </c>
      <c r="I66195" t="s">
        <v>528</v>
      </c>
      <c r="J66195" t="s">
        <v>3661</v>
      </c>
      <c r="K66195">
        <v>3</v>
      </c>
      <c r="L66195" s="1">
        <v>41153</v>
      </c>
      <c r="M66195" s="1">
        <v>41226</v>
      </c>
      <c r="N66195" s="1">
        <v>41918</v>
      </c>
    </row>
    <row r="66196" spans="1:18" x14ac:dyDescent="0.2">
      <c r="A66196" t="s">
        <v>226155</v>
      </c>
      <c r="B66196" t="s">
        <v>226156</v>
      </c>
      <c r="C66196" t="s">
        <v>226157</v>
      </c>
      <c r="D66196" t="s">
        <v>42806</v>
      </c>
      <c r="E66196">
        <v>1300000</v>
      </c>
      <c r="F66196" t="s">
        <v>18</v>
      </c>
      <c r="G66196" t="s">
        <v>25</v>
      </c>
      <c r="H66196" t="s">
        <v>64</v>
      </c>
      <c r="I66196" t="s">
        <v>65</v>
      </c>
      <c r="J66196" t="s">
        <v>71</v>
      </c>
      <c r="K66196">
        <v>1</v>
      </c>
      <c r="L66196" s="1">
        <v>40909</v>
      </c>
      <c r="M66196" s="1">
        <v>41823</v>
      </c>
      <c r="N66196" s="1">
        <v>41823</v>
      </c>
    </row>
    <row r="66197" spans="1:18" hidden="1" x14ac:dyDescent="0.2">
      <c r="A66197" t="s">
        <v>226158</v>
      </c>
      <c r="B66197" t="s">
        <v>226159</v>
      </c>
      <c r="C66197" t="s">
        <v>226160</v>
      </c>
      <c r="D66197" t="s">
        <v>3396</v>
      </c>
      <c r="E66197">
        <v>5950621</v>
      </c>
      <c r="F66197" t="s">
        <v>18</v>
      </c>
      <c r="G66197" t="s">
        <v>25</v>
      </c>
      <c r="H66197" t="s">
        <v>1011</v>
      </c>
      <c r="I66197" t="s">
        <v>1012</v>
      </c>
      <c r="J66197" t="s">
        <v>1472</v>
      </c>
      <c r="K66197">
        <v>2</v>
      </c>
      <c r="L66197" s="1">
        <v>40909</v>
      </c>
      <c r="M66197" s="1">
        <v>42030</v>
      </c>
      <c r="N66197" s="1">
        <v>42230</v>
      </c>
      <c r="O66197"/>
      <c r="P66197"/>
      <c r="Q66197"/>
      <c r="R66197"/>
    </row>
    <row r="66198" spans="1:18" hidden="1" x14ac:dyDescent="0.2">
      <c r="A66198" t="s">
        <v>226161</v>
      </c>
      <c r="B66198" t="s">
        <v>226162</v>
      </c>
      <c r="C66198" t="s">
        <v>226163</v>
      </c>
      <c r="D66198" t="s">
        <v>226164</v>
      </c>
      <c r="E66198">
        <v>32350000</v>
      </c>
      <c r="F66198" t="s">
        <v>18</v>
      </c>
      <c r="G66198" t="s">
        <v>25</v>
      </c>
      <c r="H66198" t="s">
        <v>64</v>
      </c>
      <c r="I66198" t="s">
        <v>65</v>
      </c>
      <c r="J66198" t="s">
        <v>71</v>
      </c>
      <c r="K66198">
        <v>6</v>
      </c>
      <c r="L66198" s="1">
        <v>39203</v>
      </c>
      <c r="M66198" s="1">
        <v>39387</v>
      </c>
      <c r="N66198" s="1">
        <v>41880</v>
      </c>
      <c r="O66198"/>
      <c r="P66198"/>
      <c r="Q66198"/>
      <c r="R66198"/>
    </row>
    <row r="66199" spans="1:18" x14ac:dyDescent="0.2">
      <c r="A66199" t="s">
        <v>226165</v>
      </c>
      <c r="B66199" t="s">
        <v>226166</v>
      </c>
      <c r="C66199" t="s">
        <v>226167</v>
      </c>
      <c r="D66199" t="s">
        <v>226168</v>
      </c>
      <c r="E66199">
        <v>7000000</v>
      </c>
      <c r="F66199" t="s">
        <v>18</v>
      </c>
      <c r="G66199" t="s">
        <v>25</v>
      </c>
      <c r="H66199" t="s">
        <v>158</v>
      </c>
      <c r="I66199" t="s">
        <v>244</v>
      </c>
      <c r="J66199" t="s">
        <v>1714</v>
      </c>
      <c r="K66199">
        <v>1</v>
      </c>
      <c r="L66199" s="1">
        <v>36557</v>
      </c>
      <c r="M66199" s="1">
        <v>38169</v>
      </c>
      <c r="N66199" s="1">
        <v>38169</v>
      </c>
    </row>
    <row r="66200" spans="1:18" x14ac:dyDescent="0.2">
      <c r="A66200" t="s">
        <v>226169</v>
      </c>
      <c r="B66200" t="s">
        <v>226170</v>
      </c>
      <c r="C66200" t="s">
        <v>226171</v>
      </c>
      <c r="D66200" t="s">
        <v>2249</v>
      </c>
      <c r="E66200">
        <v>2475000</v>
      </c>
      <c r="F66200" t="s">
        <v>18</v>
      </c>
      <c r="G66200" t="s">
        <v>25</v>
      </c>
      <c r="H66200" t="s">
        <v>142</v>
      </c>
      <c r="I66200" t="s">
        <v>143</v>
      </c>
      <c r="J66200" t="s">
        <v>438</v>
      </c>
      <c r="K66200">
        <v>2</v>
      </c>
      <c r="L66200" s="1">
        <v>36526</v>
      </c>
      <c r="M66200" s="1">
        <v>41579</v>
      </c>
      <c r="N66200" s="1">
        <v>41583</v>
      </c>
    </row>
    <row r="66201" spans="1:18" hidden="1" x14ac:dyDescent="0.2">
      <c r="A66201" t="s">
        <v>226172</v>
      </c>
      <c r="B66201" t="s">
        <v>226173</v>
      </c>
      <c r="C66201" t="s">
        <v>226174</v>
      </c>
      <c r="D66201" t="s">
        <v>42</v>
      </c>
      <c r="E66201">
        <v>7130000</v>
      </c>
      <c r="F66201" t="s">
        <v>113</v>
      </c>
      <c r="G66201" t="s">
        <v>276</v>
      </c>
      <c r="H66201">
        <v>17</v>
      </c>
      <c r="I66201" t="s">
        <v>464</v>
      </c>
      <c r="J66201" t="s">
        <v>464</v>
      </c>
      <c r="K66201">
        <v>1</v>
      </c>
      <c r="L66201" s="1">
        <v>37257</v>
      </c>
      <c r="M66201" s="1">
        <v>39435</v>
      </c>
      <c r="N66201" s="1">
        <v>39435</v>
      </c>
      <c r="O66201"/>
      <c r="P66201"/>
      <c r="Q66201"/>
      <c r="R66201"/>
    </row>
    <row r="66202" spans="1:18" x14ac:dyDescent="0.2">
      <c r="A66202" t="s">
        <v>226175</v>
      </c>
      <c r="B66202" t="s">
        <v>226176</v>
      </c>
      <c r="C66202" t="s">
        <v>226177</v>
      </c>
      <c r="D66202" t="s">
        <v>317</v>
      </c>
      <c r="E66202">
        <v>6000000</v>
      </c>
      <c r="F66202" t="s">
        <v>18</v>
      </c>
      <c r="G66202" t="s">
        <v>19</v>
      </c>
      <c r="H66202">
        <v>19</v>
      </c>
      <c r="I66202" t="s">
        <v>474</v>
      </c>
      <c r="J66202" t="s">
        <v>474</v>
      </c>
      <c r="K66202">
        <v>2</v>
      </c>
      <c r="L66202" s="1">
        <v>41640</v>
      </c>
      <c r="M66202" s="1">
        <v>41985</v>
      </c>
      <c r="N66202" s="1">
        <v>42187</v>
      </c>
    </row>
    <row r="66203" spans="1:18" hidden="1" x14ac:dyDescent="0.2">
      <c r="A66203" t="s">
        <v>226178</v>
      </c>
      <c r="B66203" t="s">
        <v>226179</v>
      </c>
      <c r="C66203" t="s">
        <v>226180</v>
      </c>
      <c r="D66203" t="s">
        <v>36</v>
      </c>
      <c r="E66203">
        <v>2150110</v>
      </c>
      <c r="F66203" t="s">
        <v>207</v>
      </c>
      <c r="G66203" t="s">
        <v>165</v>
      </c>
      <c r="H66203" t="s">
        <v>166</v>
      </c>
      <c r="I66203" t="s">
        <v>167</v>
      </c>
      <c r="J66203" t="s">
        <v>167</v>
      </c>
      <c r="K66203">
        <v>2</v>
      </c>
      <c r="M66203" s="1">
        <v>39173</v>
      </c>
      <c r="N66203" s="1">
        <v>39600</v>
      </c>
      <c r="O66203"/>
      <c r="P66203"/>
      <c r="Q66203"/>
      <c r="R66203"/>
    </row>
    <row r="66204" spans="1:18" x14ac:dyDescent="0.2">
      <c r="A66204" t="s">
        <v>226181</v>
      </c>
      <c r="B66204" t="s">
        <v>226182</v>
      </c>
      <c r="C66204" t="s">
        <v>226183</v>
      </c>
      <c r="D66204" t="s">
        <v>3396</v>
      </c>
      <c r="E66204">
        <v>100000</v>
      </c>
      <c r="F66204" t="s">
        <v>18</v>
      </c>
      <c r="G66204" t="s">
        <v>19</v>
      </c>
      <c r="H66204">
        <v>16</v>
      </c>
      <c r="I66204" t="s">
        <v>20</v>
      </c>
      <c r="J66204" t="s">
        <v>20</v>
      </c>
      <c r="K66204">
        <v>1</v>
      </c>
      <c r="L66204" s="1">
        <v>42005</v>
      </c>
      <c r="M66204" s="1">
        <v>42342</v>
      </c>
      <c r="N66204" s="1">
        <v>42342</v>
      </c>
    </row>
    <row r="66205" spans="1:18" x14ac:dyDescent="0.2">
      <c r="A66205" t="s">
        <v>226184</v>
      </c>
      <c r="B66205" t="s">
        <v>226185</v>
      </c>
      <c r="C66205" t="s">
        <v>226186</v>
      </c>
      <c r="D66205" t="s">
        <v>226187</v>
      </c>
      <c r="E66205">
        <v>500000</v>
      </c>
      <c r="F66205" t="s">
        <v>18</v>
      </c>
      <c r="G66205" t="s">
        <v>25</v>
      </c>
      <c r="H66205" t="s">
        <v>430</v>
      </c>
      <c r="I66205" t="s">
        <v>528</v>
      </c>
      <c r="J66205" t="s">
        <v>3661</v>
      </c>
      <c r="K66205">
        <v>1</v>
      </c>
      <c r="L66205" s="1">
        <v>41640</v>
      </c>
      <c r="M66205" s="1">
        <v>40909</v>
      </c>
      <c r="N66205" s="1">
        <v>40909</v>
      </c>
    </row>
    <row r="66206" spans="1:18" x14ac:dyDescent="0.2">
      <c r="A66206" t="s">
        <v>226188</v>
      </c>
      <c r="B66206" t="s">
        <v>226189</v>
      </c>
      <c r="C66206" t="s">
        <v>226190</v>
      </c>
      <c r="D66206" t="s">
        <v>226191</v>
      </c>
      <c r="E66206">
        <v>3350000</v>
      </c>
      <c r="F66206" t="s">
        <v>113</v>
      </c>
      <c r="G66206" t="s">
        <v>25</v>
      </c>
      <c r="H66206" t="s">
        <v>430</v>
      </c>
      <c r="I66206" t="s">
        <v>528</v>
      </c>
      <c r="J66206" t="s">
        <v>1649</v>
      </c>
      <c r="K66206">
        <v>4</v>
      </c>
      <c r="L66206" s="1">
        <v>39814</v>
      </c>
      <c r="M66206" s="1">
        <v>39873</v>
      </c>
      <c r="N66206" s="1">
        <v>40609</v>
      </c>
    </row>
    <row r="66207" spans="1:18" hidden="1" x14ac:dyDescent="0.2">
      <c r="A66207" t="s">
        <v>226192</v>
      </c>
      <c r="B66207" t="s">
        <v>226193</v>
      </c>
      <c r="C66207" t="s">
        <v>226194</v>
      </c>
      <c r="D66207" t="s">
        <v>285</v>
      </c>
      <c r="E66207">
        <v>612533.10800000001</v>
      </c>
      <c r="F66207" t="s">
        <v>18</v>
      </c>
      <c r="G66207" t="s">
        <v>322</v>
      </c>
      <c r="H66207">
        <v>9</v>
      </c>
      <c r="I66207" t="s">
        <v>323</v>
      </c>
      <c r="J66207" t="s">
        <v>323</v>
      </c>
      <c r="K66207">
        <v>2</v>
      </c>
      <c r="L66207" s="1">
        <v>40909</v>
      </c>
      <c r="M66207" s="1">
        <v>41693</v>
      </c>
      <c r="N66207" s="1">
        <v>42298</v>
      </c>
      <c r="O66207"/>
      <c r="P66207"/>
      <c r="Q66207"/>
      <c r="R66207"/>
    </row>
    <row r="66208" spans="1:18" x14ac:dyDescent="0.2">
      <c r="A66208" t="s">
        <v>226195</v>
      </c>
      <c r="B66208" t="s">
        <v>226196</v>
      </c>
      <c r="C66208" t="s">
        <v>226197</v>
      </c>
      <c r="D66208" t="s">
        <v>741</v>
      </c>
      <c r="E66208">
        <v>87000000</v>
      </c>
      <c r="F66208" t="s">
        <v>18</v>
      </c>
      <c r="G66208" t="s">
        <v>25</v>
      </c>
      <c r="H66208" t="s">
        <v>64</v>
      </c>
      <c r="I66208" t="s">
        <v>65</v>
      </c>
      <c r="J66208" t="s">
        <v>71</v>
      </c>
      <c r="K66208">
        <v>5</v>
      </c>
      <c r="L66208" s="1">
        <v>37257</v>
      </c>
      <c r="M66208" s="1">
        <v>38552</v>
      </c>
      <c r="N66208" s="1">
        <v>40192</v>
      </c>
    </row>
    <row r="66209" spans="1:18" hidden="1" x14ac:dyDescent="0.2">
      <c r="A66209" t="s">
        <v>226198</v>
      </c>
      <c r="B66209" t="s">
        <v>226199</v>
      </c>
      <c r="C66209" t="s">
        <v>226200</v>
      </c>
      <c r="D66209" t="s">
        <v>226201</v>
      </c>
      <c r="E66209">
        <v>88000</v>
      </c>
      <c r="F66209" t="s">
        <v>18</v>
      </c>
      <c r="G66209" t="s">
        <v>25</v>
      </c>
      <c r="H66209" t="s">
        <v>158</v>
      </c>
      <c r="I66209" t="s">
        <v>244</v>
      </c>
      <c r="J66209" t="s">
        <v>327</v>
      </c>
      <c r="K66209">
        <v>1</v>
      </c>
      <c r="M66209" s="1">
        <v>41333</v>
      </c>
      <c r="N66209" s="1">
        <v>41333</v>
      </c>
      <c r="O66209"/>
      <c r="P66209"/>
      <c r="Q66209"/>
      <c r="R66209"/>
    </row>
    <row r="66210" spans="1:18" hidden="1" x14ac:dyDescent="0.2">
      <c r="A66210" t="s">
        <v>226202</v>
      </c>
      <c r="B66210" t="s">
        <v>226203</v>
      </c>
      <c r="C66210" t="s">
        <v>226204</v>
      </c>
      <c r="D66210" t="s">
        <v>10766</v>
      </c>
      <c r="E66210" t="s">
        <v>43</v>
      </c>
      <c r="F66210" t="s">
        <v>18</v>
      </c>
      <c r="G66210" t="s">
        <v>25</v>
      </c>
      <c r="H66210" t="s">
        <v>286</v>
      </c>
      <c r="I66210" t="s">
        <v>287</v>
      </c>
      <c r="J66210" t="s">
        <v>1103</v>
      </c>
      <c r="K66210">
        <v>1</v>
      </c>
      <c r="L66210" s="1">
        <v>41275</v>
      </c>
      <c r="M66210" s="1">
        <v>41773</v>
      </c>
      <c r="N66210" s="1">
        <v>41773</v>
      </c>
      <c r="O66210"/>
      <c r="P66210"/>
      <c r="Q66210"/>
      <c r="R66210"/>
    </row>
    <row r="66211" spans="1:18" hidden="1" x14ac:dyDescent="0.2">
      <c r="A66211" t="s">
        <v>226205</v>
      </c>
      <c r="B66211" t="s">
        <v>226206</v>
      </c>
      <c r="C66211" t="s">
        <v>226207</v>
      </c>
      <c r="D66211" t="s">
        <v>424</v>
      </c>
      <c r="E66211" t="s">
        <v>43</v>
      </c>
      <c r="F66211" t="s">
        <v>18</v>
      </c>
      <c r="G66211" t="s">
        <v>860</v>
      </c>
      <c r="H66211" t="s">
        <v>861</v>
      </c>
      <c r="I66211" t="s">
        <v>862</v>
      </c>
      <c r="J66211" t="s">
        <v>862</v>
      </c>
      <c r="K66211">
        <v>1</v>
      </c>
      <c r="L66211" s="1">
        <v>41275</v>
      </c>
      <c r="M66211" s="1">
        <v>41662</v>
      </c>
      <c r="N66211" s="1">
        <v>41662</v>
      </c>
      <c r="O66211"/>
      <c r="P66211"/>
      <c r="Q66211"/>
      <c r="R66211"/>
    </row>
    <row r="66212" spans="1:18" x14ac:dyDescent="0.2">
      <c r="A66212" t="s">
        <v>226208</v>
      </c>
      <c r="B66212" t="s">
        <v>226209</v>
      </c>
      <c r="C66212" t="s">
        <v>226210</v>
      </c>
      <c r="D66212" t="s">
        <v>226211</v>
      </c>
      <c r="E66212">
        <v>4000000</v>
      </c>
      <c r="F66212" t="s">
        <v>18</v>
      </c>
      <c r="G66212" t="s">
        <v>4881</v>
      </c>
      <c r="I66212" t="s">
        <v>4882</v>
      </c>
      <c r="J66212" t="s">
        <v>4882</v>
      </c>
      <c r="K66212">
        <v>1</v>
      </c>
      <c r="L66212" s="1">
        <v>39814</v>
      </c>
      <c r="M66212" s="1">
        <v>40970</v>
      </c>
      <c r="N66212" s="1">
        <v>40970</v>
      </c>
    </row>
    <row r="66213" spans="1:18" x14ac:dyDescent="0.2">
      <c r="A66213" t="s">
        <v>226212</v>
      </c>
      <c r="B66213" t="s">
        <v>226213</v>
      </c>
      <c r="C66213" t="s">
        <v>226214</v>
      </c>
      <c r="D66213" t="s">
        <v>36</v>
      </c>
      <c r="E66213">
        <v>75000</v>
      </c>
      <c r="F66213" t="s">
        <v>18</v>
      </c>
      <c r="G66213" t="s">
        <v>25</v>
      </c>
      <c r="H66213" t="s">
        <v>64</v>
      </c>
      <c r="I66213" t="s">
        <v>95</v>
      </c>
      <c r="J66213" t="s">
        <v>95</v>
      </c>
      <c r="K66213">
        <v>1</v>
      </c>
      <c r="L66213" s="1">
        <v>41156</v>
      </c>
      <c r="M66213" s="1">
        <v>41276</v>
      </c>
      <c r="N66213" s="1">
        <v>41276</v>
      </c>
    </row>
    <row r="66214" spans="1:18" hidden="1" x14ac:dyDescent="0.2">
      <c r="A66214" t="s">
        <v>226215</v>
      </c>
      <c r="B66214" t="s">
        <v>226216</v>
      </c>
      <c r="C66214" t="s">
        <v>226217</v>
      </c>
      <c r="D66214" t="s">
        <v>13334</v>
      </c>
      <c r="E66214" t="s">
        <v>43</v>
      </c>
      <c r="F66214" t="s">
        <v>18</v>
      </c>
      <c r="G66214" t="s">
        <v>25</v>
      </c>
      <c r="H66214" t="s">
        <v>1330</v>
      </c>
      <c r="I66214" t="s">
        <v>1331</v>
      </c>
      <c r="J66214" t="s">
        <v>1331</v>
      </c>
      <c r="K66214">
        <v>1</v>
      </c>
      <c r="L66214" s="1">
        <v>41426</v>
      </c>
      <c r="M66214" s="1">
        <v>41943</v>
      </c>
      <c r="N66214" s="1">
        <v>41943</v>
      </c>
      <c r="O66214"/>
      <c r="P66214"/>
      <c r="Q66214"/>
      <c r="R66214"/>
    </row>
    <row r="66215" spans="1:18" x14ac:dyDescent="0.2">
      <c r="A66215" t="s">
        <v>226218</v>
      </c>
      <c r="B66215" t="s">
        <v>226219</v>
      </c>
      <c r="C66215" t="s">
        <v>226220</v>
      </c>
      <c r="D66215" t="s">
        <v>226221</v>
      </c>
      <c r="E66215">
        <v>50000</v>
      </c>
      <c r="F66215" t="s">
        <v>207</v>
      </c>
      <c r="G66215" t="s">
        <v>25</v>
      </c>
      <c r="H66215" t="s">
        <v>64</v>
      </c>
      <c r="I66215" t="s">
        <v>65</v>
      </c>
      <c r="J66215" t="s">
        <v>71</v>
      </c>
      <c r="K66215">
        <v>1</v>
      </c>
      <c r="L66215" s="1">
        <v>38777</v>
      </c>
      <c r="M66215" s="1">
        <v>38749</v>
      </c>
      <c r="N66215" s="1">
        <v>38749</v>
      </c>
    </row>
    <row r="66216" spans="1:18" x14ac:dyDescent="0.2">
      <c r="A66216" t="s">
        <v>226222</v>
      </c>
      <c r="B66216" t="s">
        <v>226223</v>
      </c>
      <c r="C66216" t="s">
        <v>226224</v>
      </c>
      <c r="D66216" t="s">
        <v>15735</v>
      </c>
      <c r="E66216">
        <v>750000</v>
      </c>
      <c r="F66216" t="s">
        <v>18</v>
      </c>
      <c r="G66216" t="s">
        <v>25</v>
      </c>
      <c r="H66216" t="s">
        <v>26</v>
      </c>
      <c r="I66216" t="s">
        <v>7746</v>
      </c>
      <c r="J66216" t="s">
        <v>2729</v>
      </c>
      <c r="K66216">
        <v>1</v>
      </c>
      <c r="L66216" s="1">
        <v>41030</v>
      </c>
      <c r="M66216" s="1">
        <v>41588</v>
      </c>
      <c r="N66216" s="1">
        <v>41588</v>
      </c>
    </row>
    <row r="66217" spans="1:18" hidden="1" x14ac:dyDescent="0.2">
      <c r="A66217" t="s">
        <v>226225</v>
      </c>
      <c r="B66217" t="s">
        <v>226226</v>
      </c>
      <c r="C66217" t="s">
        <v>226227</v>
      </c>
      <c r="D66217" t="s">
        <v>30720</v>
      </c>
      <c r="E66217">
        <v>13387373.82</v>
      </c>
      <c r="F66217" t="s">
        <v>689</v>
      </c>
      <c r="G66217" t="s">
        <v>128</v>
      </c>
      <c r="H66217" t="s">
        <v>129</v>
      </c>
      <c r="I66217" t="s">
        <v>130</v>
      </c>
      <c r="J66217" t="s">
        <v>130</v>
      </c>
      <c r="K66217">
        <v>3</v>
      </c>
      <c r="L66217" s="1">
        <v>39234</v>
      </c>
      <c r="M66217" s="1">
        <v>39083</v>
      </c>
      <c r="N66217" s="1">
        <v>40535</v>
      </c>
      <c r="O66217"/>
      <c r="P66217"/>
      <c r="Q66217"/>
      <c r="R66217"/>
    </row>
    <row r="66218" spans="1:18" hidden="1" x14ac:dyDescent="0.2">
      <c r="A66218" t="s">
        <v>226228</v>
      </c>
      <c r="B66218" t="s">
        <v>226229</v>
      </c>
      <c r="C66218" t="s">
        <v>226230</v>
      </c>
      <c r="D66218" t="s">
        <v>226231</v>
      </c>
      <c r="E66218" t="s">
        <v>43</v>
      </c>
      <c r="F66218" t="s">
        <v>689</v>
      </c>
      <c r="G66218" t="s">
        <v>1062</v>
      </c>
      <c r="H66218">
        <v>2</v>
      </c>
      <c r="I66218" t="s">
        <v>226232</v>
      </c>
      <c r="J66218" t="s">
        <v>226232</v>
      </c>
      <c r="K66218">
        <v>1</v>
      </c>
      <c r="L66218" s="1">
        <v>36161</v>
      </c>
      <c r="M66218" s="1">
        <v>36526</v>
      </c>
      <c r="N66218" s="1">
        <v>36526</v>
      </c>
      <c r="O66218"/>
      <c r="P66218"/>
      <c r="Q66218"/>
      <c r="R66218"/>
    </row>
    <row r="66219" spans="1:18" x14ac:dyDescent="0.2">
      <c r="A66219" t="s">
        <v>226233</v>
      </c>
      <c r="B66219" t="s">
        <v>226234</v>
      </c>
      <c r="C66219" t="s">
        <v>226235</v>
      </c>
      <c r="D66219" t="s">
        <v>226236</v>
      </c>
      <c r="E66219">
        <v>3400000</v>
      </c>
      <c r="F66219" t="s">
        <v>18</v>
      </c>
      <c r="G66219" t="s">
        <v>25</v>
      </c>
      <c r="H66219" t="s">
        <v>142</v>
      </c>
      <c r="I66219" t="s">
        <v>143</v>
      </c>
      <c r="J66219" t="s">
        <v>143</v>
      </c>
      <c r="K66219">
        <v>2</v>
      </c>
      <c r="L66219" s="1">
        <v>39083</v>
      </c>
      <c r="M66219" s="1">
        <v>39114</v>
      </c>
      <c r="N66219" s="1">
        <v>42123</v>
      </c>
    </row>
    <row r="66220" spans="1:18" x14ac:dyDescent="0.2">
      <c r="A66220" t="s">
        <v>226237</v>
      </c>
      <c r="B66220" t="s">
        <v>226238</v>
      </c>
      <c r="C66220" t="s">
        <v>226239</v>
      </c>
      <c r="D66220" t="s">
        <v>226240</v>
      </c>
      <c r="E66220">
        <v>20000</v>
      </c>
      <c r="F66220" t="s">
        <v>18</v>
      </c>
      <c r="G66220" t="s">
        <v>25</v>
      </c>
      <c r="H66220" t="s">
        <v>208</v>
      </c>
      <c r="I66220" t="s">
        <v>843</v>
      </c>
      <c r="J66220" t="s">
        <v>844</v>
      </c>
      <c r="K66220">
        <v>2</v>
      </c>
      <c r="L66220" s="1">
        <v>40954</v>
      </c>
      <c r="M66220" s="1">
        <v>40954</v>
      </c>
      <c r="N66220" s="1">
        <v>41291</v>
      </c>
    </row>
    <row r="66221" spans="1:18" hidden="1" x14ac:dyDescent="0.2">
      <c r="A66221" t="s">
        <v>226241</v>
      </c>
      <c r="B66221" t="s">
        <v>226242</v>
      </c>
      <c r="C66221" t="s">
        <v>226243</v>
      </c>
      <c r="D66221" t="s">
        <v>544</v>
      </c>
      <c r="E66221">
        <v>61600000</v>
      </c>
      <c r="F66221" t="s">
        <v>18</v>
      </c>
      <c r="G66221" t="s">
        <v>25</v>
      </c>
      <c r="H66221" t="s">
        <v>64</v>
      </c>
      <c r="I66221" t="s">
        <v>65</v>
      </c>
      <c r="J66221" t="s">
        <v>71</v>
      </c>
      <c r="K66221">
        <v>6</v>
      </c>
      <c r="L66221" s="1">
        <v>39387</v>
      </c>
      <c r="M66221" s="1">
        <v>39142</v>
      </c>
      <c r="N66221" s="1">
        <v>40909</v>
      </c>
      <c r="O66221"/>
      <c r="P66221"/>
      <c r="Q66221"/>
      <c r="R66221"/>
    </row>
    <row r="66222" spans="1:18" hidden="1" x14ac:dyDescent="0.2">
      <c r="A66222" t="s">
        <v>226244</v>
      </c>
      <c r="B66222" t="s">
        <v>226245</v>
      </c>
      <c r="C66222" t="s">
        <v>226246</v>
      </c>
      <c r="D66222" t="s">
        <v>3270</v>
      </c>
      <c r="E66222">
        <v>6</v>
      </c>
      <c r="F66222" t="s">
        <v>207</v>
      </c>
      <c r="K66222">
        <v>2</v>
      </c>
      <c r="L66222" s="1">
        <v>41153</v>
      </c>
      <c r="M66222" s="1">
        <v>40909</v>
      </c>
      <c r="N66222" s="1">
        <v>42025</v>
      </c>
      <c r="O66222"/>
      <c r="P66222"/>
      <c r="Q66222"/>
      <c r="R66222"/>
    </row>
    <row r="66223" spans="1:18" x14ac:dyDescent="0.2">
      <c r="A66223" t="s">
        <v>226247</v>
      </c>
      <c r="B66223" t="s">
        <v>226248</v>
      </c>
      <c r="C66223" t="s">
        <v>226249</v>
      </c>
      <c r="D66223" t="s">
        <v>36</v>
      </c>
      <c r="E66223">
        <v>750000</v>
      </c>
      <c r="F66223" t="s">
        <v>18</v>
      </c>
      <c r="K66223">
        <v>1</v>
      </c>
      <c r="L66223" s="1">
        <v>41061</v>
      </c>
      <c r="M66223" s="1">
        <v>41816</v>
      </c>
      <c r="N66223" s="1">
        <v>41816</v>
      </c>
    </row>
    <row r="66224" spans="1:18" x14ac:dyDescent="0.2">
      <c r="A66224" t="s">
        <v>226250</v>
      </c>
      <c r="B66224" t="s">
        <v>226251</v>
      </c>
      <c r="C66224" t="s">
        <v>226252</v>
      </c>
      <c r="D66224" t="s">
        <v>226253</v>
      </c>
      <c r="E66224">
        <v>110000</v>
      </c>
      <c r="F66224" t="s">
        <v>18</v>
      </c>
      <c r="G66224" t="s">
        <v>25</v>
      </c>
      <c r="H66224" t="s">
        <v>64</v>
      </c>
      <c r="I66224" t="s">
        <v>65</v>
      </c>
      <c r="J66224" t="s">
        <v>66</v>
      </c>
      <c r="K66224">
        <v>1</v>
      </c>
      <c r="L66224" s="1">
        <v>41275</v>
      </c>
      <c r="M66224" s="1">
        <v>41743</v>
      </c>
      <c r="N66224" s="1">
        <v>41743</v>
      </c>
    </row>
    <row r="66225" spans="1:18" hidden="1" x14ac:dyDescent="0.2">
      <c r="A66225" t="s">
        <v>226254</v>
      </c>
      <c r="B66225" t="s">
        <v>226255</v>
      </c>
      <c r="C66225" t="s">
        <v>226256</v>
      </c>
      <c r="D66225" t="s">
        <v>6312</v>
      </c>
      <c r="E66225">
        <v>59139710</v>
      </c>
      <c r="F66225" t="s">
        <v>113</v>
      </c>
      <c r="G66225" t="s">
        <v>25</v>
      </c>
      <c r="H66225" t="s">
        <v>106</v>
      </c>
      <c r="I66225" t="s">
        <v>107</v>
      </c>
      <c r="J66225" t="s">
        <v>108</v>
      </c>
      <c r="K66225">
        <v>7</v>
      </c>
      <c r="L66225" s="1">
        <v>38047</v>
      </c>
      <c r="M66225" s="1">
        <v>38888</v>
      </c>
      <c r="N66225" s="1">
        <v>41703</v>
      </c>
      <c r="O66225"/>
      <c r="P66225"/>
      <c r="Q66225"/>
      <c r="R66225"/>
    </row>
    <row r="66226" spans="1:18" x14ac:dyDescent="0.2">
      <c r="A66226" t="s">
        <v>226257</v>
      </c>
      <c r="B66226" t="s">
        <v>226258</v>
      </c>
      <c r="C66226" t="s">
        <v>226259</v>
      </c>
      <c r="D66226" t="s">
        <v>226260</v>
      </c>
      <c r="E66226">
        <v>16500000</v>
      </c>
      <c r="F66226" t="s">
        <v>18</v>
      </c>
      <c r="G66226" t="s">
        <v>699</v>
      </c>
      <c r="H66226">
        <v>2</v>
      </c>
      <c r="I66226" t="s">
        <v>10000</v>
      </c>
      <c r="J66226" t="s">
        <v>226261</v>
      </c>
      <c r="K66226">
        <v>3</v>
      </c>
      <c r="L66226" s="1">
        <v>40331</v>
      </c>
      <c r="M66226" s="1">
        <v>40848</v>
      </c>
      <c r="N66226" s="1">
        <v>41836</v>
      </c>
    </row>
    <row r="66227" spans="1:18" x14ac:dyDescent="0.2">
      <c r="A66227" t="s">
        <v>226262</v>
      </c>
      <c r="B66227" t="s">
        <v>226263</v>
      </c>
      <c r="C66227" t="s">
        <v>226264</v>
      </c>
      <c r="D66227" t="s">
        <v>226265</v>
      </c>
      <c r="E66227">
        <v>145000</v>
      </c>
      <c r="F66227" t="s">
        <v>18</v>
      </c>
      <c r="G66227" t="s">
        <v>25</v>
      </c>
      <c r="H66227" t="s">
        <v>135</v>
      </c>
      <c r="I66227" t="s">
        <v>136</v>
      </c>
      <c r="J66227" t="s">
        <v>1114</v>
      </c>
      <c r="K66227">
        <v>1</v>
      </c>
      <c r="L66227" s="1">
        <v>41013</v>
      </c>
      <c r="M66227" s="1">
        <v>41214</v>
      </c>
      <c r="N66227" s="1">
        <v>41214</v>
      </c>
    </row>
    <row r="66228" spans="1:18" hidden="1" x14ac:dyDescent="0.2">
      <c r="A66228" t="s">
        <v>226266</v>
      </c>
      <c r="B66228" t="s">
        <v>226267</v>
      </c>
      <c r="C66228" t="s">
        <v>226268</v>
      </c>
      <c r="D66228" t="s">
        <v>445</v>
      </c>
      <c r="E66228">
        <v>56628771</v>
      </c>
      <c r="F66228" t="s">
        <v>18</v>
      </c>
      <c r="G66228" t="s">
        <v>128</v>
      </c>
      <c r="H66228" t="s">
        <v>129</v>
      </c>
      <c r="I66228" t="s">
        <v>130</v>
      </c>
      <c r="J66228" t="s">
        <v>130</v>
      </c>
      <c r="K66228">
        <v>6</v>
      </c>
      <c r="L66228" s="1">
        <v>38412</v>
      </c>
      <c r="M66228" s="1">
        <v>38353</v>
      </c>
      <c r="N66228" s="1">
        <v>41668</v>
      </c>
      <c r="O66228"/>
      <c r="P66228"/>
      <c r="Q66228"/>
      <c r="R66228"/>
    </row>
    <row r="66229" spans="1:18" x14ac:dyDescent="0.2">
      <c r="A66229" t="s">
        <v>226269</v>
      </c>
      <c r="B66229" t="s">
        <v>226270</v>
      </c>
      <c r="C66229" t="s">
        <v>226271</v>
      </c>
      <c r="D66229" t="s">
        <v>42</v>
      </c>
      <c r="E66229">
        <v>450000</v>
      </c>
      <c r="F66229" t="s">
        <v>18</v>
      </c>
      <c r="G66229" t="s">
        <v>19</v>
      </c>
      <c r="H66229">
        <v>16</v>
      </c>
      <c r="I66229" t="s">
        <v>20</v>
      </c>
      <c r="J66229" t="s">
        <v>20</v>
      </c>
      <c r="K66229">
        <v>1</v>
      </c>
      <c r="L66229" s="1">
        <v>41852</v>
      </c>
      <c r="M66229" s="1">
        <v>42306</v>
      </c>
      <c r="N66229" s="1">
        <v>42306</v>
      </c>
    </row>
    <row r="66230" spans="1:18" hidden="1" x14ac:dyDescent="0.2">
      <c r="A66230" t="s">
        <v>226272</v>
      </c>
      <c r="B66230" t="s">
        <v>226273</v>
      </c>
      <c r="C66230" t="s">
        <v>226274</v>
      </c>
      <c r="D66230" t="s">
        <v>226275</v>
      </c>
      <c r="E66230">
        <v>392000</v>
      </c>
      <c r="F66230" t="s">
        <v>113</v>
      </c>
      <c r="G66230" t="s">
        <v>479</v>
      </c>
      <c r="I66230" t="s">
        <v>480</v>
      </c>
      <c r="J66230" t="s">
        <v>480</v>
      </c>
      <c r="K66230">
        <v>3</v>
      </c>
      <c r="L66230" s="1">
        <v>39448</v>
      </c>
      <c r="M66230" s="1">
        <v>39326</v>
      </c>
      <c r="N66230" s="1">
        <v>40456</v>
      </c>
      <c r="O66230"/>
      <c r="P66230"/>
      <c r="Q66230"/>
      <c r="R66230"/>
    </row>
    <row r="66231" spans="1:18" x14ac:dyDescent="0.2">
      <c r="A66231" t="s">
        <v>226276</v>
      </c>
      <c r="B66231" t="s">
        <v>226277</v>
      </c>
      <c r="C66231" t="s">
        <v>226278</v>
      </c>
      <c r="D66231" t="s">
        <v>226279</v>
      </c>
      <c r="E66231">
        <v>10000000</v>
      </c>
      <c r="F66231" t="s">
        <v>18</v>
      </c>
      <c r="G66231" t="s">
        <v>19</v>
      </c>
      <c r="H66231">
        <v>19</v>
      </c>
      <c r="I66231" t="s">
        <v>474</v>
      </c>
      <c r="J66231" t="s">
        <v>474</v>
      </c>
      <c r="K66231">
        <v>2</v>
      </c>
      <c r="L66231" s="1">
        <v>40799</v>
      </c>
      <c r="M66231" s="1">
        <v>40544</v>
      </c>
      <c r="N66231" s="1">
        <v>42107</v>
      </c>
    </row>
    <row r="66232" spans="1:18" hidden="1" x14ac:dyDescent="0.2">
      <c r="A66232" t="s">
        <v>226280</v>
      </c>
      <c r="B66232" t="s">
        <v>226281</v>
      </c>
      <c r="C66232" t="s">
        <v>226282</v>
      </c>
      <c r="D66232" t="s">
        <v>9401</v>
      </c>
      <c r="E66232" t="s">
        <v>43</v>
      </c>
      <c r="F66232" t="s">
        <v>18</v>
      </c>
      <c r="K66232">
        <v>1</v>
      </c>
      <c r="L66232" s="1">
        <v>42005</v>
      </c>
      <c r="M66232" s="1">
        <v>42095</v>
      </c>
      <c r="N66232" s="1">
        <v>42095</v>
      </c>
      <c r="O66232"/>
      <c r="P66232"/>
      <c r="Q66232"/>
      <c r="R66232"/>
    </row>
    <row r="66233" spans="1:18" x14ac:dyDescent="0.2">
      <c r="A66233" t="s">
        <v>226283</v>
      </c>
      <c r="B66233" t="s">
        <v>226284</v>
      </c>
      <c r="C66233" t="s">
        <v>226285</v>
      </c>
      <c r="D66233" t="s">
        <v>70</v>
      </c>
      <c r="E66233">
        <v>20000000</v>
      </c>
      <c r="F66233" t="s">
        <v>18</v>
      </c>
      <c r="G66233" t="s">
        <v>19</v>
      </c>
      <c r="H66233">
        <v>36</v>
      </c>
      <c r="I66233" t="s">
        <v>672</v>
      </c>
      <c r="J66233" t="s">
        <v>14160</v>
      </c>
      <c r="K66233">
        <v>1</v>
      </c>
      <c r="L66233" s="1">
        <v>40544</v>
      </c>
      <c r="M66233" s="1">
        <v>42159</v>
      </c>
      <c r="N66233" s="1">
        <v>42159</v>
      </c>
    </row>
    <row r="66234" spans="1:18" x14ac:dyDescent="0.2">
      <c r="A66234" t="s">
        <v>226286</v>
      </c>
      <c r="B66234" t="s">
        <v>226287</v>
      </c>
      <c r="C66234" t="s">
        <v>226288</v>
      </c>
      <c r="D66234" t="s">
        <v>226289</v>
      </c>
      <c r="E66234">
        <v>275000</v>
      </c>
      <c r="F66234" t="s">
        <v>18</v>
      </c>
      <c r="G66234" t="s">
        <v>25</v>
      </c>
      <c r="H66234" t="s">
        <v>972</v>
      </c>
      <c r="I66234" t="s">
        <v>973</v>
      </c>
      <c r="J66234" t="s">
        <v>973</v>
      </c>
      <c r="K66234">
        <v>2</v>
      </c>
      <c r="L66234" s="1">
        <v>41987</v>
      </c>
      <c r="M66234" s="1">
        <v>42077</v>
      </c>
      <c r="N66234" s="1">
        <v>42262</v>
      </c>
    </row>
    <row r="66235" spans="1:18" hidden="1" x14ac:dyDescent="0.2">
      <c r="A66235" t="s">
        <v>226290</v>
      </c>
      <c r="B66235" t="s">
        <v>226291</v>
      </c>
      <c r="C66235" t="s">
        <v>226292</v>
      </c>
      <c r="D66235" t="s">
        <v>226293</v>
      </c>
      <c r="E66235">
        <v>2251000</v>
      </c>
      <c r="F66235" t="s">
        <v>207</v>
      </c>
      <c r="G66235" t="s">
        <v>25</v>
      </c>
      <c r="H66235" t="s">
        <v>2791</v>
      </c>
      <c r="I66235" t="s">
        <v>8099</v>
      </c>
      <c r="J66235" t="s">
        <v>134075</v>
      </c>
      <c r="K66235">
        <v>2</v>
      </c>
      <c r="L66235" s="1">
        <v>39559</v>
      </c>
      <c r="M66235" s="1">
        <v>40118</v>
      </c>
      <c r="N66235" s="1">
        <v>40469</v>
      </c>
      <c r="O66235"/>
      <c r="P66235"/>
      <c r="Q66235"/>
      <c r="R66235"/>
    </row>
    <row r="66236" spans="1:18" hidden="1" x14ac:dyDescent="0.2">
      <c r="A66236" t="s">
        <v>226294</v>
      </c>
      <c r="B66236" t="s">
        <v>226295</v>
      </c>
      <c r="C66236" t="s">
        <v>226296</v>
      </c>
      <c r="D66236" t="s">
        <v>226297</v>
      </c>
      <c r="E66236" t="s">
        <v>43</v>
      </c>
      <c r="F66236" t="s">
        <v>18</v>
      </c>
      <c r="G66236" t="s">
        <v>25</v>
      </c>
      <c r="H66236" t="s">
        <v>3993</v>
      </c>
      <c r="I66236" t="s">
        <v>3163</v>
      </c>
      <c r="J66236" t="s">
        <v>3163</v>
      </c>
      <c r="K66236">
        <v>1</v>
      </c>
      <c r="L66236" s="1">
        <v>41487</v>
      </c>
      <c r="M66236" s="1">
        <v>41791</v>
      </c>
      <c r="N66236" s="1">
        <v>41791</v>
      </c>
      <c r="O66236"/>
      <c r="P66236"/>
      <c r="Q66236"/>
      <c r="R66236"/>
    </row>
    <row r="66237" spans="1:18" hidden="1" x14ac:dyDescent="0.2">
      <c r="A66237" t="s">
        <v>226298</v>
      </c>
      <c r="B66237" t="s">
        <v>226299</v>
      </c>
      <c r="C66237" t="s">
        <v>226300</v>
      </c>
      <c r="D66237" t="s">
        <v>56</v>
      </c>
      <c r="E66237">
        <v>158688887</v>
      </c>
      <c r="F66237" t="s">
        <v>689</v>
      </c>
      <c r="G66237" t="s">
        <v>25</v>
      </c>
      <c r="H66237" t="s">
        <v>64</v>
      </c>
      <c r="I66237" t="s">
        <v>65</v>
      </c>
      <c r="J66237" t="s">
        <v>1419</v>
      </c>
      <c r="K66237">
        <v>9</v>
      </c>
      <c r="L66237" s="1">
        <v>38991</v>
      </c>
      <c r="M66237" s="1">
        <v>39401</v>
      </c>
      <c r="N66237" s="1">
        <v>42038</v>
      </c>
      <c r="O66237"/>
      <c r="P66237"/>
      <c r="Q66237"/>
      <c r="R66237"/>
    </row>
    <row r="66238" spans="1:18" x14ac:dyDescent="0.2">
      <c r="A66238" t="s">
        <v>226301</v>
      </c>
      <c r="B66238" t="s">
        <v>226302</v>
      </c>
      <c r="C66238" t="s">
        <v>226303</v>
      </c>
      <c r="D66238" t="s">
        <v>75</v>
      </c>
      <c r="E66238">
        <v>1000000</v>
      </c>
      <c r="F66238" t="s">
        <v>18</v>
      </c>
      <c r="G66238" t="s">
        <v>19</v>
      </c>
      <c r="H66238">
        <v>24</v>
      </c>
      <c r="I66238" t="s">
        <v>18177</v>
      </c>
      <c r="J66238" t="s">
        <v>18177</v>
      </c>
      <c r="K66238">
        <v>1</v>
      </c>
      <c r="L66238" s="1">
        <v>41487</v>
      </c>
      <c r="M66238" s="1">
        <v>41772</v>
      </c>
      <c r="N66238" s="1">
        <v>41772</v>
      </c>
    </row>
    <row r="66239" spans="1:18" hidden="1" x14ac:dyDescent="0.2">
      <c r="A66239" t="s">
        <v>226304</v>
      </c>
      <c r="B66239" t="s">
        <v>226305</v>
      </c>
      <c r="C66239" t="s">
        <v>226306</v>
      </c>
      <c r="D66239" t="s">
        <v>8538</v>
      </c>
      <c r="E66239">
        <v>11083197</v>
      </c>
      <c r="F66239" t="s">
        <v>18</v>
      </c>
      <c r="G66239" t="s">
        <v>366</v>
      </c>
      <c r="H66239">
        <v>26</v>
      </c>
      <c r="I66239" t="s">
        <v>367</v>
      </c>
      <c r="J66239" t="s">
        <v>367</v>
      </c>
      <c r="K66239">
        <v>1</v>
      </c>
      <c r="L66239" s="1">
        <v>39448</v>
      </c>
      <c r="M66239" s="1">
        <v>42188</v>
      </c>
      <c r="N66239" s="1">
        <v>42188</v>
      </c>
      <c r="O66239"/>
      <c r="P66239"/>
      <c r="Q66239"/>
      <c r="R66239"/>
    </row>
    <row r="66240" spans="1:18" hidden="1" x14ac:dyDescent="0.2">
      <c r="A66240" t="s">
        <v>226307</v>
      </c>
      <c r="B66240" t="s">
        <v>226308</v>
      </c>
      <c r="C66240" t="s">
        <v>226309</v>
      </c>
      <c r="D66240" t="s">
        <v>226310</v>
      </c>
      <c r="E66240">
        <v>73166307</v>
      </c>
      <c r="F66240" t="s">
        <v>18</v>
      </c>
      <c r="G66240" t="s">
        <v>25</v>
      </c>
      <c r="H66240" t="s">
        <v>1352</v>
      </c>
      <c r="I66240" t="s">
        <v>1353</v>
      </c>
      <c r="J66240" t="s">
        <v>1353</v>
      </c>
      <c r="K66240">
        <v>4</v>
      </c>
      <c r="L66240" s="1">
        <v>38353</v>
      </c>
      <c r="M66240" s="1">
        <v>39127</v>
      </c>
      <c r="N66240" s="1">
        <v>40856</v>
      </c>
      <c r="O66240"/>
      <c r="P66240"/>
      <c r="Q66240"/>
      <c r="R66240"/>
    </row>
    <row r="66241" spans="1:18" hidden="1" x14ac:dyDescent="0.2">
      <c r="A66241" t="s">
        <v>226311</v>
      </c>
      <c r="B66241" t="s">
        <v>226312</v>
      </c>
      <c r="C66241" t="s">
        <v>226313</v>
      </c>
      <c r="D66241" t="s">
        <v>1247</v>
      </c>
      <c r="E66241">
        <v>10000000</v>
      </c>
      <c r="F66241" t="s">
        <v>18</v>
      </c>
      <c r="G66241" t="s">
        <v>25</v>
      </c>
      <c r="H66241" t="s">
        <v>1352</v>
      </c>
      <c r="I66241" t="s">
        <v>1353</v>
      </c>
      <c r="J66241" t="s">
        <v>2990</v>
      </c>
      <c r="K66241">
        <v>1</v>
      </c>
      <c r="M66241" s="1">
        <v>41781</v>
      </c>
      <c r="N66241" s="1">
        <v>41781</v>
      </c>
      <c r="O66241"/>
      <c r="P66241"/>
      <c r="Q66241"/>
      <c r="R66241"/>
    </row>
    <row r="66242" spans="1:18" x14ac:dyDescent="0.2">
      <c r="A66242" t="s">
        <v>226314</v>
      </c>
      <c r="B66242" t="s">
        <v>226315</v>
      </c>
      <c r="C66242" t="s">
        <v>226316</v>
      </c>
      <c r="D66242" t="s">
        <v>32667</v>
      </c>
      <c r="E66242">
        <v>3300000</v>
      </c>
      <c r="F66242" t="s">
        <v>18</v>
      </c>
      <c r="G66242" t="s">
        <v>19</v>
      </c>
      <c r="H66242">
        <v>7</v>
      </c>
      <c r="I66242" t="s">
        <v>672</v>
      </c>
      <c r="J66242" t="s">
        <v>672</v>
      </c>
      <c r="K66242">
        <v>1</v>
      </c>
      <c r="L66242" s="1">
        <v>41275</v>
      </c>
      <c r="M66242" s="1">
        <v>41523</v>
      </c>
      <c r="N66242" s="1">
        <v>41523</v>
      </c>
    </row>
    <row r="66243" spans="1:18" hidden="1" x14ac:dyDescent="0.2">
      <c r="A66243" t="s">
        <v>226317</v>
      </c>
      <c r="B66243" t="s">
        <v>226318</v>
      </c>
      <c r="C66243" t="s">
        <v>226319</v>
      </c>
      <c r="D66243" t="s">
        <v>226320</v>
      </c>
      <c r="E66243" t="s">
        <v>43</v>
      </c>
      <c r="F66243" t="s">
        <v>18</v>
      </c>
      <c r="G66243" t="s">
        <v>222</v>
      </c>
      <c r="H66243">
        <v>4</v>
      </c>
      <c r="I66243" t="s">
        <v>852</v>
      </c>
      <c r="J66243" t="s">
        <v>852</v>
      </c>
      <c r="K66243">
        <v>1</v>
      </c>
      <c r="L66243" s="1">
        <v>41518</v>
      </c>
      <c r="M66243" s="1">
        <v>41487</v>
      </c>
      <c r="N66243" s="1">
        <v>41487</v>
      </c>
      <c r="O66243"/>
      <c r="P66243"/>
      <c r="Q66243"/>
      <c r="R66243"/>
    </row>
    <row r="66244" spans="1:18" hidden="1" x14ac:dyDescent="0.2">
      <c r="A66244" t="s">
        <v>226321</v>
      </c>
      <c r="B66244" t="s">
        <v>226322</v>
      </c>
      <c r="C66244" t="s">
        <v>226323</v>
      </c>
      <c r="D66244" t="s">
        <v>226324</v>
      </c>
      <c r="E66244">
        <v>147761</v>
      </c>
      <c r="F66244" t="s">
        <v>18</v>
      </c>
      <c r="G66244" t="s">
        <v>128</v>
      </c>
      <c r="H66244" t="s">
        <v>79941</v>
      </c>
      <c r="I66244" t="s">
        <v>79942</v>
      </c>
      <c r="J66244" t="s">
        <v>79942</v>
      </c>
      <c r="K66244">
        <v>1</v>
      </c>
      <c r="L66244" s="1">
        <v>41193</v>
      </c>
      <c r="M66244" s="1">
        <v>41548</v>
      </c>
      <c r="N66244" s="1">
        <v>41548</v>
      </c>
      <c r="O66244"/>
      <c r="P66244"/>
      <c r="Q66244"/>
      <c r="R66244"/>
    </row>
    <row r="66245" spans="1:18" hidden="1" x14ac:dyDescent="0.2">
      <c r="A66245" t="s">
        <v>226325</v>
      </c>
      <c r="B66245" t="s">
        <v>226326</v>
      </c>
      <c r="C66245" t="s">
        <v>226327</v>
      </c>
      <c r="D66245" t="s">
        <v>50</v>
      </c>
      <c r="E66245">
        <v>900000</v>
      </c>
      <c r="F66245" t="s">
        <v>18</v>
      </c>
      <c r="K66245">
        <v>1</v>
      </c>
      <c r="M66245" s="1">
        <v>40909</v>
      </c>
      <c r="N66245" s="1">
        <v>40909</v>
      </c>
      <c r="O66245"/>
      <c r="P66245"/>
      <c r="Q66245"/>
      <c r="R66245"/>
    </row>
    <row r="66246" spans="1:18" hidden="1" x14ac:dyDescent="0.2">
      <c r="A66246" t="s">
        <v>226328</v>
      </c>
      <c r="B66246" t="s">
        <v>226329</v>
      </c>
      <c r="C66246" t="s">
        <v>226330</v>
      </c>
      <c r="D66246" t="s">
        <v>50</v>
      </c>
      <c r="E66246" t="s">
        <v>43</v>
      </c>
      <c r="F66246" t="s">
        <v>18</v>
      </c>
      <c r="G66246" t="s">
        <v>25</v>
      </c>
      <c r="H66246" t="s">
        <v>64</v>
      </c>
      <c r="I66246" t="s">
        <v>65</v>
      </c>
      <c r="J66246" t="s">
        <v>71</v>
      </c>
      <c r="K66246">
        <v>1</v>
      </c>
      <c r="L66246" s="1">
        <v>41451</v>
      </c>
      <c r="M66246" s="1">
        <v>41640</v>
      </c>
      <c r="N66246" s="1">
        <v>41640</v>
      </c>
      <c r="O66246"/>
      <c r="P66246"/>
      <c r="Q66246"/>
      <c r="R66246"/>
    </row>
    <row r="66247" spans="1:18" x14ac:dyDescent="0.2">
      <c r="A66247" t="s">
        <v>226331</v>
      </c>
      <c r="B66247" t="s">
        <v>226332</v>
      </c>
      <c r="C66247" t="s">
        <v>226333</v>
      </c>
      <c r="D66247" t="s">
        <v>2479</v>
      </c>
      <c r="E66247">
        <v>650000</v>
      </c>
      <c r="F66247" t="s">
        <v>18</v>
      </c>
      <c r="G66247" t="s">
        <v>341</v>
      </c>
      <c r="H66247">
        <v>11</v>
      </c>
      <c r="I66247" t="s">
        <v>497</v>
      </c>
      <c r="J66247" t="s">
        <v>497</v>
      </c>
      <c r="K66247">
        <v>2</v>
      </c>
      <c r="L66247" s="1">
        <v>40476</v>
      </c>
      <c r="M66247" s="1">
        <v>40787</v>
      </c>
      <c r="N66247" s="1">
        <v>41468</v>
      </c>
    </row>
    <row r="66248" spans="1:18" x14ac:dyDescent="0.2">
      <c r="A66248" t="s">
        <v>226334</v>
      </c>
      <c r="B66248" t="s">
        <v>226335</v>
      </c>
      <c r="C66248" t="s">
        <v>226336</v>
      </c>
      <c r="D66248" t="s">
        <v>226337</v>
      </c>
      <c r="E66248">
        <v>44300000</v>
      </c>
      <c r="F66248" t="s">
        <v>18</v>
      </c>
      <c r="G66248" t="s">
        <v>25</v>
      </c>
      <c r="H66248" t="s">
        <v>64</v>
      </c>
      <c r="I66248" t="s">
        <v>65</v>
      </c>
      <c r="J66248" t="s">
        <v>71</v>
      </c>
      <c r="K66248">
        <v>4</v>
      </c>
      <c r="L66248" s="1">
        <v>39448</v>
      </c>
      <c r="M66248" s="1">
        <v>39661</v>
      </c>
      <c r="N66248" s="1">
        <v>42186</v>
      </c>
    </row>
    <row r="66249" spans="1:18" x14ac:dyDescent="0.2">
      <c r="A66249" t="s">
        <v>226338</v>
      </c>
      <c r="B66249" t="s">
        <v>226339</v>
      </c>
      <c r="D66249" t="s">
        <v>544</v>
      </c>
      <c r="E66249">
        <v>25000</v>
      </c>
      <c r="F66249" t="s">
        <v>18</v>
      </c>
      <c r="G66249" t="s">
        <v>25</v>
      </c>
      <c r="H66249" t="s">
        <v>1330</v>
      </c>
      <c r="I66249" t="s">
        <v>1331</v>
      </c>
      <c r="J66249" t="s">
        <v>31326</v>
      </c>
      <c r="K66249">
        <v>1</v>
      </c>
      <c r="L66249" s="1">
        <v>40179</v>
      </c>
      <c r="M66249" s="1">
        <v>41178</v>
      </c>
      <c r="N66249" s="1">
        <v>41178</v>
      </c>
    </row>
    <row r="66250" spans="1:18" hidden="1" x14ac:dyDescent="0.2">
      <c r="A66250" t="s">
        <v>226340</v>
      </c>
      <c r="B66250" t="s">
        <v>226341</v>
      </c>
      <c r="C66250" t="s">
        <v>226342</v>
      </c>
      <c r="D66250" t="s">
        <v>226343</v>
      </c>
      <c r="E66250">
        <v>133437465</v>
      </c>
      <c r="F66250" t="s">
        <v>18</v>
      </c>
      <c r="G66250" t="s">
        <v>25</v>
      </c>
      <c r="H66250" t="s">
        <v>64</v>
      </c>
      <c r="I66250" t="s">
        <v>4639</v>
      </c>
      <c r="J66250" t="s">
        <v>11365</v>
      </c>
      <c r="K66250">
        <v>8</v>
      </c>
      <c r="L66250" s="1">
        <v>35065</v>
      </c>
      <c r="M66250" s="1">
        <v>38272</v>
      </c>
      <c r="N66250" s="1">
        <v>41787</v>
      </c>
      <c r="O66250"/>
      <c r="P66250"/>
      <c r="Q66250"/>
      <c r="R66250"/>
    </row>
    <row r="66251" spans="1:18" hidden="1" x14ac:dyDescent="0.2">
      <c r="A66251" t="s">
        <v>226344</v>
      </c>
      <c r="B66251" t="s">
        <v>226345</v>
      </c>
      <c r="C66251" t="s">
        <v>226346</v>
      </c>
      <c r="D66251" t="s">
        <v>50</v>
      </c>
      <c r="E66251">
        <v>4220018</v>
      </c>
      <c r="F66251" t="s">
        <v>18</v>
      </c>
      <c r="G66251" t="s">
        <v>25</v>
      </c>
      <c r="H66251" t="s">
        <v>64</v>
      </c>
      <c r="I66251" t="s">
        <v>95</v>
      </c>
      <c r="J66251" t="s">
        <v>1279</v>
      </c>
      <c r="K66251">
        <v>1</v>
      </c>
      <c r="L66251" s="1">
        <v>40603</v>
      </c>
      <c r="M66251" s="1">
        <v>39417</v>
      </c>
      <c r="N66251" s="1">
        <v>39417</v>
      </c>
      <c r="O66251"/>
      <c r="P66251"/>
      <c r="Q66251"/>
      <c r="R66251"/>
    </row>
    <row r="66252" spans="1:18" hidden="1" x14ac:dyDescent="0.2">
      <c r="A66252" t="s">
        <v>226347</v>
      </c>
      <c r="B66252" t="s">
        <v>226348</v>
      </c>
      <c r="C66252" t="s">
        <v>226349</v>
      </c>
      <c r="D66252" t="s">
        <v>8538</v>
      </c>
      <c r="E66252">
        <v>2500000</v>
      </c>
      <c r="F66252" t="s">
        <v>18</v>
      </c>
      <c r="G66252" t="s">
        <v>699</v>
      </c>
      <c r="H66252">
        <v>5</v>
      </c>
      <c r="I66252" t="s">
        <v>700</v>
      </c>
      <c r="J66252" t="s">
        <v>700</v>
      </c>
      <c r="K66252">
        <v>2</v>
      </c>
      <c r="M66252" s="1">
        <v>40179</v>
      </c>
      <c r="N66252" s="1">
        <v>40544</v>
      </c>
      <c r="O66252"/>
      <c r="P66252"/>
      <c r="Q66252"/>
      <c r="R66252"/>
    </row>
    <row r="66253" spans="1:18" hidden="1" x14ac:dyDescent="0.2">
      <c r="A66253" t="s">
        <v>226350</v>
      </c>
      <c r="B66253" t="s">
        <v>226351</v>
      </c>
      <c r="C66253" t="s">
        <v>226352</v>
      </c>
      <c r="D66253" t="s">
        <v>56</v>
      </c>
      <c r="E66253">
        <v>2614963</v>
      </c>
      <c r="F66253" t="s">
        <v>18</v>
      </c>
      <c r="G66253" t="s">
        <v>25</v>
      </c>
      <c r="H66253" t="s">
        <v>158</v>
      </c>
      <c r="I66253" t="s">
        <v>244</v>
      </c>
      <c r="J66253" t="s">
        <v>11146</v>
      </c>
      <c r="K66253">
        <v>4</v>
      </c>
      <c r="L66253" s="1">
        <v>38353</v>
      </c>
      <c r="M66253" s="1">
        <v>40914</v>
      </c>
      <c r="N66253" s="1">
        <v>42130</v>
      </c>
      <c r="O66253"/>
      <c r="P66253"/>
      <c r="Q66253"/>
      <c r="R66253"/>
    </row>
    <row r="66254" spans="1:18" hidden="1" x14ac:dyDescent="0.2">
      <c r="A66254" t="s">
        <v>226353</v>
      </c>
      <c r="B66254" t="s">
        <v>226354</v>
      </c>
      <c r="C66254" t="s">
        <v>226355</v>
      </c>
      <c r="D66254" t="s">
        <v>56</v>
      </c>
      <c r="E66254">
        <v>122987972</v>
      </c>
      <c r="F66254" t="s">
        <v>113</v>
      </c>
      <c r="G66254" t="s">
        <v>25</v>
      </c>
      <c r="H66254" t="s">
        <v>286</v>
      </c>
      <c r="I66254" t="s">
        <v>874</v>
      </c>
      <c r="J66254" t="s">
        <v>35456</v>
      </c>
      <c r="K66254">
        <v>5</v>
      </c>
      <c r="L66254" s="1">
        <v>39448</v>
      </c>
      <c r="M66254" s="1">
        <v>40526</v>
      </c>
      <c r="N66254" s="1">
        <v>41838</v>
      </c>
      <c r="O66254"/>
      <c r="P66254"/>
      <c r="Q66254"/>
      <c r="R66254"/>
    </row>
    <row r="66255" spans="1:18" x14ac:dyDescent="0.2">
      <c r="A66255" t="s">
        <v>226356</v>
      </c>
      <c r="B66255" t="s">
        <v>226357</v>
      </c>
      <c r="C66255" t="s">
        <v>226358</v>
      </c>
      <c r="D66255" t="s">
        <v>226359</v>
      </c>
      <c r="E66255">
        <v>148000000</v>
      </c>
      <c r="F66255" t="s">
        <v>18</v>
      </c>
      <c r="G66255" t="s">
        <v>25</v>
      </c>
      <c r="H66255" t="s">
        <v>64</v>
      </c>
      <c r="I66255" t="s">
        <v>65</v>
      </c>
      <c r="J66255" t="s">
        <v>606</v>
      </c>
      <c r="K66255">
        <v>3</v>
      </c>
      <c r="L66255" s="1">
        <v>39448</v>
      </c>
      <c r="M66255" s="1">
        <v>41151</v>
      </c>
      <c r="N66255" s="1">
        <v>42269</v>
      </c>
    </row>
    <row r="66256" spans="1:18" x14ac:dyDescent="0.2">
      <c r="A66256" t="s">
        <v>226360</v>
      </c>
      <c r="B66256" t="s">
        <v>226361</v>
      </c>
      <c r="C66256" t="s">
        <v>226362</v>
      </c>
      <c r="D66256" t="s">
        <v>17020</v>
      </c>
      <c r="E66256">
        <v>90000</v>
      </c>
      <c r="F66256" t="s">
        <v>18</v>
      </c>
      <c r="G66256" t="s">
        <v>341</v>
      </c>
      <c r="H66256">
        <v>13</v>
      </c>
      <c r="I66256" t="s">
        <v>22443</v>
      </c>
      <c r="J66256" t="s">
        <v>22443</v>
      </c>
      <c r="K66256">
        <v>1</v>
      </c>
      <c r="L66256" s="1">
        <v>39326</v>
      </c>
      <c r="M66256" s="1">
        <v>39326</v>
      </c>
      <c r="N66256" s="1">
        <v>39326</v>
      </c>
    </row>
    <row r="66257" spans="1:18" hidden="1" x14ac:dyDescent="0.2">
      <c r="A66257" t="s">
        <v>226363</v>
      </c>
      <c r="B66257" t="s">
        <v>226364</v>
      </c>
      <c r="C66257" t="s">
        <v>226365</v>
      </c>
      <c r="D66257" t="s">
        <v>226366</v>
      </c>
      <c r="E66257">
        <v>56606965</v>
      </c>
      <c r="F66257" t="s">
        <v>18</v>
      </c>
      <c r="G66257" t="s">
        <v>25</v>
      </c>
      <c r="H66257" t="s">
        <v>64</v>
      </c>
      <c r="I66257" t="s">
        <v>65</v>
      </c>
      <c r="J66257" t="s">
        <v>1103</v>
      </c>
      <c r="K66257">
        <v>2</v>
      </c>
      <c r="L66257" s="1">
        <v>39083</v>
      </c>
      <c r="M66257" s="1">
        <v>42082</v>
      </c>
      <c r="N66257" s="1">
        <v>42320</v>
      </c>
      <c r="O66257"/>
      <c r="P66257"/>
      <c r="Q66257"/>
      <c r="R66257"/>
    </row>
    <row r="66258" spans="1:18" hidden="1" x14ac:dyDescent="0.2">
      <c r="A66258" t="s">
        <v>226367</v>
      </c>
      <c r="B66258" t="s">
        <v>226368</v>
      </c>
      <c r="C66258" t="s">
        <v>226369</v>
      </c>
      <c r="D66258" t="s">
        <v>17720</v>
      </c>
      <c r="E66258">
        <v>250000</v>
      </c>
      <c r="F66258" t="s">
        <v>18</v>
      </c>
      <c r="G66258" t="s">
        <v>25</v>
      </c>
      <c r="H66258" t="s">
        <v>1011</v>
      </c>
      <c r="I66258" t="s">
        <v>1012</v>
      </c>
      <c r="J66258" t="s">
        <v>1012</v>
      </c>
      <c r="K66258">
        <v>1</v>
      </c>
      <c r="M66258" s="1">
        <v>42130</v>
      </c>
      <c r="N66258" s="1">
        <v>42130</v>
      </c>
      <c r="O66258"/>
      <c r="P66258"/>
      <c r="Q66258"/>
      <c r="R66258"/>
    </row>
    <row r="66259" spans="1:18" x14ac:dyDescent="0.2">
      <c r="A66259" t="s">
        <v>226370</v>
      </c>
      <c r="B66259" t="s">
        <v>226371</v>
      </c>
      <c r="C66259" t="s">
        <v>226372</v>
      </c>
      <c r="D66259" t="s">
        <v>226373</v>
      </c>
      <c r="E66259">
        <v>1500000</v>
      </c>
      <c r="F66259" t="s">
        <v>207</v>
      </c>
      <c r="G66259" t="s">
        <v>25</v>
      </c>
      <c r="H66259" t="s">
        <v>64</v>
      </c>
      <c r="I66259" t="s">
        <v>65</v>
      </c>
      <c r="J66259" t="s">
        <v>271</v>
      </c>
      <c r="K66259">
        <v>2</v>
      </c>
      <c r="L66259" s="1">
        <v>38353</v>
      </c>
      <c r="M66259" s="1">
        <v>39569</v>
      </c>
      <c r="N66259" s="1">
        <v>39904</v>
      </c>
    </row>
    <row r="66260" spans="1:18" hidden="1" x14ac:dyDescent="0.2">
      <c r="A66260" t="s">
        <v>226374</v>
      </c>
      <c r="B66260" t="s">
        <v>226375</v>
      </c>
      <c r="C66260" t="s">
        <v>226376</v>
      </c>
      <c r="D66260" t="s">
        <v>226377</v>
      </c>
      <c r="E66260">
        <v>4000000</v>
      </c>
      <c r="F66260" t="s">
        <v>18</v>
      </c>
      <c r="G66260" t="s">
        <v>25</v>
      </c>
      <c r="H66260" t="s">
        <v>286</v>
      </c>
      <c r="I66260" t="s">
        <v>874</v>
      </c>
      <c r="J66260" t="s">
        <v>36622</v>
      </c>
      <c r="K66260">
        <v>1</v>
      </c>
      <c r="M66260" s="1">
        <v>39286</v>
      </c>
      <c r="N66260" s="1">
        <v>39286</v>
      </c>
      <c r="O66260"/>
      <c r="P66260"/>
      <c r="Q66260"/>
      <c r="R66260"/>
    </row>
    <row r="66261" spans="1:18" hidden="1" x14ac:dyDescent="0.2">
      <c r="A66261" t="s">
        <v>226378</v>
      </c>
      <c r="B66261" t="s">
        <v>226379</v>
      </c>
      <c r="C66261" t="s">
        <v>226380</v>
      </c>
      <c r="D66261" t="s">
        <v>70</v>
      </c>
      <c r="E66261">
        <v>2059308</v>
      </c>
      <c r="F66261" t="s">
        <v>18</v>
      </c>
      <c r="K66261">
        <v>1</v>
      </c>
      <c r="M66261" s="1">
        <v>41671</v>
      </c>
      <c r="N66261" s="1">
        <v>41671</v>
      </c>
      <c r="O66261"/>
      <c r="P66261"/>
      <c r="Q66261"/>
      <c r="R66261"/>
    </row>
    <row r="66262" spans="1:18" hidden="1" x14ac:dyDescent="0.2">
      <c r="A66262" t="s">
        <v>226381</v>
      </c>
      <c r="B66262" t="s">
        <v>226382</v>
      </c>
      <c r="C66262" t="s">
        <v>226383</v>
      </c>
      <c r="D66262" t="s">
        <v>786</v>
      </c>
      <c r="E66262" t="s">
        <v>43</v>
      </c>
      <c r="F66262" t="s">
        <v>18</v>
      </c>
      <c r="G66262" t="s">
        <v>366</v>
      </c>
      <c r="H66262">
        <v>22</v>
      </c>
      <c r="I66262" t="s">
        <v>3209</v>
      </c>
      <c r="J66262" t="s">
        <v>100969</v>
      </c>
      <c r="K66262">
        <v>1</v>
      </c>
      <c r="L66262" s="1">
        <v>41275</v>
      </c>
      <c r="M66262" s="1">
        <v>41905</v>
      </c>
      <c r="N66262" s="1">
        <v>41905</v>
      </c>
      <c r="O66262"/>
      <c r="P66262"/>
      <c r="Q66262"/>
      <c r="R66262"/>
    </row>
    <row r="66263" spans="1:18" x14ac:dyDescent="0.2">
      <c r="A66263" t="s">
        <v>226384</v>
      </c>
      <c r="B66263" t="s">
        <v>226385</v>
      </c>
      <c r="C66263" t="s">
        <v>226386</v>
      </c>
      <c r="D66263" t="s">
        <v>226387</v>
      </c>
      <c r="E66263">
        <v>12000000</v>
      </c>
      <c r="F66263" t="s">
        <v>18</v>
      </c>
      <c r="G66263" t="s">
        <v>25</v>
      </c>
      <c r="H66263" t="s">
        <v>64</v>
      </c>
      <c r="I66263" t="s">
        <v>65</v>
      </c>
      <c r="J66263" t="s">
        <v>4002</v>
      </c>
      <c r="K66263">
        <v>2</v>
      </c>
      <c r="L66263" s="1">
        <v>39114</v>
      </c>
      <c r="M66263" s="1">
        <v>39776</v>
      </c>
      <c r="N66263" s="1">
        <v>40477</v>
      </c>
    </row>
    <row r="66264" spans="1:18" hidden="1" x14ac:dyDescent="0.2">
      <c r="A66264" t="s">
        <v>226388</v>
      </c>
      <c r="B66264" t="s">
        <v>226389</v>
      </c>
      <c r="C66264" t="s">
        <v>226390</v>
      </c>
      <c r="D66264" t="s">
        <v>226391</v>
      </c>
      <c r="E66264" t="s">
        <v>43</v>
      </c>
      <c r="F66264" t="s">
        <v>113</v>
      </c>
      <c r="G66264" t="s">
        <v>25</v>
      </c>
      <c r="H66264" t="s">
        <v>64</v>
      </c>
      <c r="I66264" t="s">
        <v>4639</v>
      </c>
      <c r="J66264" t="s">
        <v>5533</v>
      </c>
      <c r="K66264">
        <v>1</v>
      </c>
      <c r="L66264" s="1">
        <v>39052</v>
      </c>
      <c r="M66264" s="1">
        <v>39569</v>
      </c>
      <c r="N66264" s="1">
        <v>39569</v>
      </c>
      <c r="O66264"/>
      <c r="P66264"/>
      <c r="Q66264"/>
      <c r="R66264"/>
    </row>
    <row r="66265" spans="1:18" hidden="1" x14ac:dyDescent="0.2">
      <c r="A66265" t="s">
        <v>226392</v>
      </c>
      <c r="B66265" t="s">
        <v>226393</v>
      </c>
      <c r="C66265" t="s">
        <v>226394</v>
      </c>
      <c r="D66265" t="s">
        <v>741</v>
      </c>
      <c r="E66265">
        <v>19869969</v>
      </c>
      <c r="F66265" t="s">
        <v>18</v>
      </c>
      <c r="G66265" t="s">
        <v>25</v>
      </c>
      <c r="H66265" t="s">
        <v>1239</v>
      </c>
      <c r="I66265" t="s">
        <v>17852</v>
      </c>
      <c r="J66265" t="s">
        <v>88407</v>
      </c>
      <c r="K66265">
        <v>4</v>
      </c>
      <c r="L66265" s="1">
        <v>41030</v>
      </c>
      <c r="M66265" s="1">
        <v>41030</v>
      </c>
      <c r="N66265" s="1">
        <v>42160</v>
      </c>
      <c r="O66265"/>
      <c r="P66265"/>
      <c r="Q66265"/>
      <c r="R66265"/>
    </row>
    <row r="66266" spans="1:18" hidden="1" x14ac:dyDescent="0.2">
      <c r="A66266" t="s">
        <v>226395</v>
      </c>
      <c r="B66266" t="s">
        <v>226396</v>
      </c>
      <c r="C66266" t="s">
        <v>226397</v>
      </c>
      <c r="D66266" t="s">
        <v>2326</v>
      </c>
      <c r="E66266">
        <v>3919186.3769999999</v>
      </c>
      <c r="F66266" t="s">
        <v>207</v>
      </c>
      <c r="G66266" t="s">
        <v>128</v>
      </c>
      <c r="H66266" t="s">
        <v>5601</v>
      </c>
      <c r="K66266">
        <v>1</v>
      </c>
      <c r="L66266" s="1">
        <v>38718</v>
      </c>
      <c r="M66266" s="1">
        <v>39122</v>
      </c>
      <c r="N66266" s="1">
        <v>39122</v>
      </c>
      <c r="O66266"/>
      <c r="P66266"/>
      <c r="Q66266"/>
      <c r="R66266"/>
    </row>
    <row r="66267" spans="1:18" x14ac:dyDescent="0.2">
      <c r="A66267" t="s">
        <v>226398</v>
      </c>
      <c r="B66267" t="s">
        <v>226399</v>
      </c>
      <c r="C66267" t="s">
        <v>226400</v>
      </c>
      <c r="D66267" t="s">
        <v>94</v>
      </c>
      <c r="E66267">
        <v>150000</v>
      </c>
      <c r="F66267" t="s">
        <v>18</v>
      </c>
      <c r="G66267" t="s">
        <v>25</v>
      </c>
      <c r="H66267" t="s">
        <v>44</v>
      </c>
      <c r="I66267" t="s">
        <v>282</v>
      </c>
      <c r="J66267" t="s">
        <v>282</v>
      </c>
      <c r="K66267">
        <v>1</v>
      </c>
      <c r="L66267" s="1">
        <v>36892</v>
      </c>
      <c r="M66267" s="1">
        <v>41380</v>
      </c>
      <c r="N66267" s="1">
        <v>41380</v>
      </c>
    </row>
    <row r="66268" spans="1:18" x14ac:dyDescent="0.2">
      <c r="A66268" t="s">
        <v>226401</v>
      </c>
      <c r="B66268" t="s">
        <v>226402</v>
      </c>
      <c r="C66268" t="s">
        <v>226403</v>
      </c>
      <c r="D66268" t="s">
        <v>42</v>
      </c>
      <c r="E66268">
        <v>7500000</v>
      </c>
      <c r="F66268" t="s">
        <v>18</v>
      </c>
      <c r="G66268" t="s">
        <v>25</v>
      </c>
      <c r="H66268" t="s">
        <v>89</v>
      </c>
      <c r="I66268" t="s">
        <v>589</v>
      </c>
      <c r="J66268" t="s">
        <v>589</v>
      </c>
      <c r="K66268">
        <v>1</v>
      </c>
      <c r="L66268" s="1">
        <v>41275</v>
      </c>
      <c r="M66268" s="1">
        <v>41991</v>
      </c>
      <c r="N66268" s="1">
        <v>41991</v>
      </c>
    </row>
    <row r="66269" spans="1:18" hidden="1" x14ac:dyDescent="0.2">
      <c r="A66269" t="s">
        <v>226404</v>
      </c>
      <c r="B66269" t="s">
        <v>226405</v>
      </c>
      <c r="D66269" t="s">
        <v>226406</v>
      </c>
      <c r="E66269">
        <v>132351</v>
      </c>
      <c r="F66269" t="s">
        <v>18</v>
      </c>
      <c r="G66269" t="s">
        <v>650</v>
      </c>
      <c r="H66269">
        <v>17</v>
      </c>
      <c r="I66269" t="s">
        <v>8350</v>
      </c>
      <c r="J66269" t="s">
        <v>226407</v>
      </c>
      <c r="K66269">
        <v>1</v>
      </c>
      <c r="M66269" s="1">
        <v>41481</v>
      </c>
      <c r="N66269" s="1">
        <v>41481</v>
      </c>
      <c r="O66269"/>
      <c r="P66269"/>
      <c r="Q66269"/>
      <c r="R66269"/>
    </row>
    <row r="66270" spans="1:18" x14ac:dyDescent="0.2">
      <c r="A66270" t="s">
        <v>226408</v>
      </c>
      <c r="B66270" t="s">
        <v>226409</v>
      </c>
      <c r="C66270" t="s">
        <v>226410</v>
      </c>
      <c r="D66270" t="s">
        <v>741</v>
      </c>
      <c r="E66270">
        <v>350000</v>
      </c>
      <c r="F66270" t="s">
        <v>18</v>
      </c>
      <c r="G66270" t="s">
        <v>25</v>
      </c>
      <c r="H66270" t="s">
        <v>208</v>
      </c>
      <c r="I66270" t="s">
        <v>209</v>
      </c>
      <c r="J66270" t="s">
        <v>209</v>
      </c>
      <c r="K66270">
        <v>2</v>
      </c>
      <c r="L66270" s="1">
        <v>39814</v>
      </c>
      <c r="M66270" s="1">
        <v>40991</v>
      </c>
      <c r="N66270" s="1">
        <v>41437</v>
      </c>
    </row>
    <row r="66271" spans="1:18" x14ac:dyDescent="0.2">
      <c r="A66271" t="s">
        <v>226411</v>
      </c>
      <c r="B66271" t="s">
        <v>226412</v>
      </c>
      <c r="C66271" t="s">
        <v>226413</v>
      </c>
      <c r="D66271" t="s">
        <v>226414</v>
      </c>
      <c r="E66271">
        <v>3200000</v>
      </c>
      <c r="F66271" t="s">
        <v>18</v>
      </c>
      <c r="G66271" t="s">
        <v>25</v>
      </c>
      <c r="H66271" t="s">
        <v>64</v>
      </c>
      <c r="I66271" t="s">
        <v>65</v>
      </c>
      <c r="J66271" t="s">
        <v>271</v>
      </c>
      <c r="K66271">
        <v>1</v>
      </c>
      <c r="L66271" s="1">
        <v>41974</v>
      </c>
      <c r="M66271" s="1">
        <v>42290</v>
      </c>
      <c r="N66271" s="1">
        <v>42290</v>
      </c>
    </row>
    <row r="66272" spans="1:18" x14ac:dyDescent="0.2">
      <c r="A66272" t="s">
        <v>226415</v>
      </c>
      <c r="B66272" t="s">
        <v>226416</v>
      </c>
      <c r="C66272" t="s">
        <v>226417</v>
      </c>
      <c r="D66272" t="s">
        <v>134</v>
      </c>
      <c r="E66272">
        <v>40000</v>
      </c>
      <c r="F66272" t="s">
        <v>18</v>
      </c>
      <c r="K66272">
        <v>1</v>
      </c>
      <c r="L66272" s="1">
        <v>40483</v>
      </c>
      <c r="M66272" s="1">
        <v>40714</v>
      </c>
      <c r="N66272" s="1">
        <v>40714</v>
      </c>
    </row>
    <row r="66273" spans="1:18" x14ac:dyDescent="0.2">
      <c r="A66273" t="s">
        <v>226418</v>
      </c>
      <c r="B66273" t="s">
        <v>226419</v>
      </c>
      <c r="C66273" t="s">
        <v>226420</v>
      </c>
      <c r="D66273" t="s">
        <v>70</v>
      </c>
      <c r="E66273">
        <v>30000</v>
      </c>
      <c r="F66273" t="s">
        <v>18</v>
      </c>
      <c r="G66273" t="s">
        <v>25</v>
      </c>
      <c r="H66273" t="s">
        <v>64</v>
      </c>
      <c r="I66273" t="s">
        <v>65</v>
      </c>
      <c r="J66273" t="s">
        <v>71</v>
      </c>
      <c r="K66273">
        <v>1</v>
      </c>
      <c r="L66273" s="1">
        <v>41091</v>
      </c>
      <c r="M66273" s="1">
        <v>41091</v>
      </c>
      <c r="N66273" s="1">
        <v>41091</v>
      </c>
    </row>
    <row r="66274" spans="1:18" x14ac:dyDescent="0.2">
      <c r="A66274" t="s">
        <v>226421</v>
      </c>
      <c r="B66274" t="s">
        <v>226422</v>
      </c>
      <c r="C66274" t="s">
        <v>226423</v>
      </c>
      <c r="D66274" t="s">
        <v>70</v>
      </c>
      <c r="E66274">
        <v>4000000</v>
      </c>
      <c r="F66274" t="s">
        <v>18</v>
      </c>
      <c r="G66274" t="s">
        <v>25</v>
      </c>
      <c r="H66274" t="s">
        <v>106</v>
      </c>
      <c r="I66274" t="s">
        <v>107</v>
      </c>
      <c r="J66274" t="s">
        <v>108</v>
      </c>
      <c r="K66274">
        <v>3</v>
      </c>
      <c r="L66274" s="1">
        <v>40969</v>
      </c>
      <c r="M66274" s="1">
        <v>41416</v>
      </c>
      <c r="N66274" s="1">
        <v>41801</v>
      </c>
    </row>
    <row r="66275" spans="1:18" x14ac:dyDescent="0.2">
      <c r="A66275" t="s">
        <v>226424</v>
      </c>
      <c r="B66275" t="s">
        <v>226425</v>
      </c>
      <c r="C66275" t="s">
        <v>226426</v>
      </c>
      <c r="D66275" t="s">
        <v>42</v>
      </c>
      <c r="E66275">
        <v>100000</v>
      </c>
      <c r="F66275" t="s">
        <v>18</v>
      </c>
      <c r="G66275" t="s">
        <v>25</v>
      </c>
      <c r="H66275" t="s">
        <v>286</v>
      </c>
      <c r="I66275" t="s">
        <v>874</v>
      </c>
      <c r="J66275" t="s">
        <v>5304</v>
      </c>
      <c r="K66275">
        <v>1</v>
      </c>
      <c r="L66275" s="1">
        <v>39814</v>
      </c>
      <c r="M66275" s="1">
        <v>41313</v>
      </c>
      <c r="N66275" s="1">
        <v>41313</v>
      </c>
    </row>
    <row r="66276" spans="1:18" x14ac:dyDescent="0.2">
      <c r="A66276" t="s">
        <v>226427</v>
      </c>
      <c r="B66276" t="s">
        <v>226428</v>
      </c>
      <c r="C66276" t="s">
        <v>226429</v>
      </c>
      <c r="D66276" t="s">
        <v>127</v>
      </c>
      <c r="E66276">
        <v>200000</v>
      </c>
      <c r="F66276" t="s">
        <v>18</v>
      </c>
      <c r="G66276" t="s">
        <v>25</v>
      </c>
      <c r="H66276" t="s">
        <v>1011</v>
      </c>
      <c r="I66276" t="s">
        <v>1035</v>
      </c>
      <c r="J66276" t="s">
        <v>1035</v>
      </c>
      <c r="K66276">
        <v>1</v>
      </c>
      <c r="L66276" s="1">
        <v>39814</v>
      </c>
      <c r="M66276" s="1">
        <v>41307</v>
      </c>
      <c r="N66276" s="1">
        <v>41307</v>
      </c>
    </row>
    <row r="66277" spans="1:18" x14ac:dyDescent="0.2">
      <c r="A66277" t="s">
        <v>226430</v>
      </c>
      <c r="B66277" t="s">
        <v>226431</v>
      </c>
      <c r="C66277" t="s">
        <v>226432</v>
      </c>
      <c r="D66277" t="s">
        <v>226433</v>
      </c>
      <c r="E66277">
        <v>80000</v>
      </c>
      <c r="F66277" t="s">
        <v>18</v>
      </c>
      <c r="G66277" t="s">
        <v>25</v>
      </c>
      <c r="H66277" t="s">
        <v>972</v>
      </c>
      <c r="I66277" t="s">
        <v>973</v>
      </c>
      <c r="J66277" t="s">
        <v>973</v>
      </c>
      <c r="K66277">
        <v>3</v>
      </c>
      <c r="L66277" s="1">
        <v>40878</v>
      </c>
      <c r="M66277" s="1">
        <v>41010</v>
      </c>
      <c r="N66277" s="1">
        <v>41437</v>
      </c>
    </row>
    <row r="66278" spans="1:18" x14ac:dyDescent="0.2">
      <c r="A66278" t="s">
        <v>226434</v>
      </c>
      <c r="B66278" t="s">
        <v>226435</v>
      </c>
      <c r="C66278" t="s">
        <v>226436</v>
      </c>
      <c r="D66278" t="s">
        <v>226437</v>
      </c>
      <c r="E66278">
        <v>1650000</v>
      </c>
      <c r="F66278" t="s">
        <v>18</v>
      </c>
      <c r="G66278" t="s">
        <v>25</v>
      </c>
      <c r="H66278" t="s">
        <v>64</v>
      </c>
      <c r="I66278" t="s">
        <v>65</v>
      </c>
      <c r="J66278" t="s">
        <v>71</v>
      </c>
      <c r="K66278">
        <v>4</v>
      </c>
      <c r="L66278" s="1">
        <v>40909</v>
      </c>
      <c r="M66278" s="1">
        <v>41109</v>
      </c>
      <c r="N66278" s="1">
        <v>42064</v>
      </c>
    </row>
    <row r="66279" spans="1:18" hidden="1" x14ac:dyDescent="0.2">
      <c r="A66279" t="s">
        <v>226438</v>
      </c>
      <c r="B66279" t="s">
        <v>226439</v>
      </c>
      <c r="C66279" t="s">
        <v>226440</v>
      </c>
      <c r="D66279" t="s">
        <v>226441</v>
      </c>
      <c r="E66279">
        <v>138600000</v>
      </c>
      <c r="F66279" t="s">
        <v>113</v>
      </c>
      <c r="G66279" t="s">
        <v>25</v>
      </c>
      <c r="H66279" t="s">
        <v>142</v>
      </c>
      <c r="I66279" t="s">
        <v>143</v>
      </c>
      <c r="J66279" t="s">
        <v>143</v>
      </c>
      <c r="K66279">
        <v>4</v>
      </c>
      <c r="L66279" s="1">
        <v>40179</v>
      </c>
      <c r="M66279" s="1">
        <v>40164</v>
      </c>
      <c r="N66279" s="1">
        <v>41228</v>
      </c>
      <c r="O66279"/>
      <c r="P66279"/>
      <c r="Q66279"/>
      <c r="R66279"/>
    </row>
    <row r="66280" spans="1:18" x14ac:dyDescent="0.2">
      <c r="A66280" t="s">
        <v>226442</v>
      </c>
      <c r="B66280" t="s">
        <v>226443</v>
      </c>
      <c r="C66280" t="s">
        <v>226444</v>
      </c>
      <c r="D66280" t="s">
        <v>111146</v>
      </c>
      <c r="E66280">
        <v>1250000</v>
      </c>
      <c r="F66280" t="s">
        <v>18</v>
      </c>
      <c r="G66280" t="s">
        <v>25</v>
      </c>
      <c r="H66280" t="s">
        <v>64</v>
      </c>
      <c r="I66280" t="s">
        <v>65</v>
      </c>
      <c r="J66280" t="s">
        <v>606</v>
      </c>
      <c r="K66280">
        <v>2</v>
      </c>
      <c r="L66280" s="1">
        <v>41068</v>
      </c>
      <c r="M66280" s="1">
        <v>41359</v>
      </c>
      <c r="N66280" s="1">
        <v>41791</v>
      </c>
    </row>
    <row r="66281" spans="1:18" x14ac:dyDescent="0.2">
      <c r="A66281" t="s">
        <v>226445</v>
      </c>
      <c r="B66281" t="s">
        <v>226446</v>
      </c>
      <c r="C66281" t="s">
        <v>226447</v>
      </c>
      <c r="D66281" t="s">
        <v>226448</v>
      </c>
      <c r="E66281">
        <v>100000</v>
      </c>
      <c r="F66281" t="s">
        <v>18</v>
      </c>
      <c r="G66281" t="s">
        <v>25</v>
      </c>
      <c r="H66281" t="s">
        <v>64</v>
      </c>
      <c r="I66281" t="s">
        <v>95</v>
      </c>
      <c r="J66281" t="s">
        <v>376</v>
      </c>
      <c r="K66281">
        <v>1</v>
      </c>
      <c r="L66281" s="1">
        <v>41640</v>
      </c>
      <c r="M66281" s="1">
        <v>41879</v>
      </c>
      <c r="N66281" s="1">
        <v>41879</v>
      </c>
    </row>
    <row r="66282" spans="1:18" x14ac:dyDescent="0.2">
      <c r="A66282" t="s">
        <v>226449</v>
      </c>
      <c r="B66282" t="s">
        <v>226450</v>
      </c>
      <c r="C66282" t="s">
        <v>226451</v>
      </c>
      <c r="D66282" t="s">
        <v>226452</v>
      </c>
      <c r="E66282">
        <v>4000000</v>
      </c>
      <c r="F66282" t="s">
        <v>18</v>
      </c>
      <c r="G66282" t="s">
        <v>25</v>
      </c>
      <c r="H66282" t="s">
        <v>64</v>
      </c>
      <c r="I66282" t="s">
        <v>65</v>
      </c>
      <c r="J66282" t="s">
        <v>236</v>
      </c>
      <c r="K66282">
        <v>1</v>
      </c>
      <c r="L66282" s="1">
        <v>41522</v>
      </c>
      <c r="M66282" s="1">
        <v>42135</v>
      </c>
      <c r="N66282" s="1">
        <v>42135</v>
      </c>
    </row>
    <row r="66283" spans="1:18" hidden="1" x14ac:dyDescent="0.2">
      <c r="A66283" t="s">
        <v>226453</v>
      </c>
      <c r="B66283" t="s">
        <v>226454</v>
      </c>
      <c r="C66283" t="s">
        <v>226455</v>
      </c>
      <c r="D66283" t="s">
        <v>75</v>
      </c>
      <c r="E66283" t="s">
        <v>43</v>
      </c>
      <c r="F66283" t="s">
        <v>18</v>
      </c>
      <c r="G66283" t="s">
        <v>479</v>
      </c>
      <c r="I66283" t="s">
        <v>480</v>
      </c>
      <c r="J66283" t="s">
        <v>480</v>
      </c>
      <c r="K66283">
        <v>1</v>
      </c>
      <c r="M66283" s="1">
        <v>41820</v>
      </c>
      <c r="N66283" s="1">
        <v>41820</v>
      </c>
      <c r="O66283"/>
      <c r="P66283"/>
      <c r="Q66283"/>
      <c r="R66283"/>
    </row>
    <row r="66284" spans="1:18" x14ac:dyDescent="0.2">
      <c r="A66284" t="s">
        <v>226456</v>
      </c>
      <c r="B66284" t="s">
        <v>226457</v>
      </c>
      <c r="C66284" t="s">
        <v>226458</v>
      </c>
      <c r="D66284" t="s">
        <v>56</v>
      </c>
      <c r="E66284">
        <v>150000</v>
      </c>
      <c r="F66284" t="s">
        <v>18</v>
      </c>
      <c r="G66284" t="s">
        <v>25</v>
      </c>
      <c r="H66284" t="s">
        <v>82</v>
      </c>
      <c r="I66284" t="s">
        <v>1764</v>
      </c>
      <c r="J66284" t="s">
        <v>4041</v>
      </c>
      <c r="K66284">
        <v>1</v>
      </c>
      <c r="L66284" s="1">
        <v>38353</v>
      </c>
      <c r="M66284" s="1">
        <v>40505</v>
      </c>
      <c r="N66284" s="1">
        <v>40505</v>
      </c>
    </row>
    <row r="66285" spans="1:18" hidden="1" x14ac:dyDescent="0.2">
      <c r="A66285" t="s">
        <v>226459</v>
      </c>
      <c r="B66285" t="s">
        <v>226460</v>
      </c>
      <c r="C66285" t="s">
        <v>226461</v>
      </c>
      <c r="D66285" t="s">
        <v>94</v>
      </c>
      <c r="E66285" t="s">
        <v>43</v>
      </c>
      <c r="F66285" t="s">
        <v>18</v>
      </c>
      <c r="G66285" t="s">
        <v>25</v>
      </c>
      <c r="H66285" t="s">
        <v>89</v>
      </c>
      <c r="I66285" t="s">
        <v>11269</v>
      </c>
      <c r="J66285" t="s">
        <v>47698</v>
      </c>
      <c r="K66285">
        <v>1</v>
      </c>
      <c r="L66285" s="1">
        <v>36892</v>
      </c>
      <c r="M66285" s="1">
        <v>40976</v>
      </c>
      <c r="N66285" s="1">
        <v>40976</v>
      </c>
      <c r="O66285"/>
      <c r="P66285"/>
      <c r="Q66285"/>
      <c r="R66285"/>
    </row>
    <row r="66286" spans="1:18" x14ac:dyDescent="0.2">
      <c r="A66286" t="s">
        <v>226462</v>
      </c>
      <c r="B66286" t="s">
        <v>226463</v>
      </c>
      <c r="C66286" t="s">
        <v>226464</v>
      </c>
      <c r="D66286" t="s">
        <v>226465</v>
      </c>
      <c r="E66286">
        <v>140000</v>
      </c>
      <c r="F66286" t="s">
        <v>18</v>
      </c>
      <c r="G66286" t="s">
        <v>19</v>
      </c>
      <c r="H66286">
        <v>10</v>
      </c>
      <c r="I66286" t="s">
        <v>672</v>
      </c>
      <c r="J66286" t="s">
        <v>673</v>
      </c>
      <c r="K66286">
        <v>3</v>
      </c>
      <c r="L66286" s="1">
        <v>41214</v>
      </c>
      <c r="M66286" s="1">
        <v>41367</v>
      </c>
      <c r="N66286" s="1">
        <v>41734</v>
      </c>
    </row>
    <row r="66287" spans="1:18" x14ac:dyDescent="0.2">
      <c r="A66287" t="s">
        <v>226466</v>
      </c>
      <c r="B66287" t="s">
        <v>226467</v>
      </c>
      <c r="C66287" t="s">
        <v>226468</v>
      </c>
      <c r="D66287" t="s">
        <v>36110</v>
      </c>
      <c r="E66287">
        <v>28300000</v>
      </c>
      <c r="F66287" t="s">
        <v>207</v>
      </c>
      <c r="G66287" t="s">
        <v>25</v>
      </c>
      <c r="H66287" t="s">
        <v>64</v>
      </c>
      <c r="I66287" t="s">
        <v>95</v>
      </c>
      <c r="J66287" t="s">
        <v>95</v>
      </c>
      <c r="K66287">
        <v>4</v>
      </c>
      <c r="L66287" s="1">
        <v>38991</v>
      </c>
      <c r="M66287" s="1">
        <v>39622</v>
      </c>
      <c r="N66287" s="1">
        <v>41100</v>
      </c>
    </row>
    <row r="66288" spans="1:18" x14ac:dyDescent="0.2">
      <c r="A66288" t="s">
        <v>226469</v>
      </c>
      <c r="B66288" t="s">
        <v>226470</v>
      </c>
      <c r="C66288" t="s">
        <v>226471</v>
      </c>
      <c r="D66288" t="s">
        <v>226472</v>
      </c>
      <c r="E66288">
        <v>1700000</v>
      </c>
      <c r="F66288" t="s">
        <v>207</v>
      </c>
      <c r="G66288" t="s">
        <v>25</v>
      </c>
      <c r="H66288" t="s">
        <v>64</v>
      </c>
      <c r="I66288" t="s">
        <v>65</v>
      </c>
      <c r="J66288" t="s">
        <v>606</v>
      </c>
      <c r="K66288">
        <v>2</v>
      </c>
      <c r="L66288" s="1">
        <v>38923</v>
      </c>
      <c r="M66288" s="1">
        <v>39083</v>
      </c>
      <c r="N66288" s="1">
        <v>39539</v>
      </c>
    </row>
    <row r="66289" spans="1:18" x14ac:dyDescent="0.2">
      <c r="A66289" t="s">
        <v>226473</v>
      </c>
      <c r="B66289" t="s">
        <v>226474</v>
      </c>
      <c r="C66289" t="s">
        <v>226475</v>
      </c>
      <c r="D66289" t="s">
        <v>226476</v>
      </c>
      <c r="E66289">
        <v>100000</v>
      </c>
      <c r="F66289" t="s">
        <v>18</v>
      </c>
      <c r="G66289" t="s">
        <v>25</v>
      </c>
      <c r="H66289" t="s">
        <v>135</v>
      </c>
      <c r="I66289" t="s">
        <v>12135</v>
      </c>
      <c r="J66289" t="s">
        <v>12135</v>
      </c>
      <c r="K66289">
        <v>1</v>
      </c>
      <c r="L66289" s="1">
        <v>39203</v>
      </c>
      <c r="M66289" s="1">
        <v>39842</v>
      </c>
      <c r="N66289" s="1">
        <v>39842</v>
      </c>
    </row>
    <row r="66290" spans="1:18" x14ac:dyDescent="0.2">
      <c r="A66290" t="s">
        <v>226477</v>
      </c>
      <c r="B66290" t="s">
        <v>226478</v>
      </c>
      <c r="C66290" t="s">
        <v>226479</v>
      </c>
      <c r="D66290" t="s">
        <v>226480</v>
      </c>
      <c r="E66290">
        <v>500000</v>
      </c>
      <c r="F66290" t="s">
        <v>18</v>
      </c>
      <c r="G66290" t="s">
        <v>25</v>
      </c>
      <c r="H66290" t="s">
        <v>142</v>
      </c>
      <c r="I66290" t="s">
        <v>143</v>
      </c>
      <c r="J66290" t="s">
        <v>469</v>
      </c>
      <c r="K66290">
        <v>1</v>
      </c>
      <c r="L66290" s="1">
        <v>41518</v>
      </c>
      <c r="M66290" s="1">
        <v>41548</v>
      </c>
      <c r="N66290" s="1">
        <v>41548</v>
      </c>
    </row>
    <row r="66291" spans="1:18" x14ac:dyDescent="0.2">
      <c r="A66291" t="s">
        <v>226481</v>
      </c>
      <c r="B66291" t="s">
        <v>226482</v>
      </c>
      <c r="C66291" t="s">
        <v>226483</v>
      </c>
      <c r="D66291" t="s">
        <v>226484</v>
      </c>
      <c r="E66291">
        <v>7720000</v>
      </c>
      <c r="F66291" t="s">
        <v>18</v>
      </c>
      <c r="G66291" t="s">
        <v>25</v>
      </c>
      <c r="H66291" t="s">
        <v>64</v>
      </c>
      <c r="I66291" t="s">
        <v>65</v>
      </c>
      <c r="J66291" t="s">
        <v>606</v>
      </c>
      <c r="K66291">
        <v>3</v>
      </c>
      <c r="L66291" s="1">
        <v>39448</v>
      </c>
      <c r="M66291" s="1">
        <v>40540</v>
      </c>
      <c r="N66291" s="1">
        <v>41873</v>
      </c>
    </row>
    <row r="66292" spans="1:18" x14ac:dyDescent="0.2">
      <c r="A66292" t="s">
        <v>226485</v>
      </c>
      <c r="B66292" t="s">
        <v>226486</v>
      </c>
      <c r="C66292" t="s">
        <v>226487</v>
      </c>
      <c r="D66292" t="s">
        <v>226488</v>
      </c>
      <c r="E66292">
        <v>50000</v>
      </c>
      <c r="F66292" t="s">
        <v>207</v>
      </c>
      <c r="G66292" t="s">
        <v>128</v>
      </c>
      <c r="H66292" t="s">
        <v>129</v>
      </c>
      <c r="I66292" t="s">
        <v>130</v>
      </c>
      <c r="J66292" t="s">
        <v>130</v>
      </c>
      <c r="K66292">
        <v>1</v>
      </c>
      <c r="L66292" s="1">
        <v>40853</v>
      </c>
      <c r="M66292" s="1">
        <v>41051</v>
      </c>
      <c r="N66292" s="1">
        <v>41051</v>
      </c>
    </row>
    <row r="66293" spans="1:18" x14ac:dyDescent="0.2">
      <c r="A66293" t="s">
        <v>226489</v>
      </c>
      <c r="B66293" t="s">
        <v>226490</v>
      </c>
      <c r="C66293" t="s">
        <v>226491</v>
      </c>
      <c r="D66293" t="s">
        <v>70</v>
      </c>
      <c r="E66293">
        <v>12000000</v>
      </c>
      <c r="F66293" t="s">
        <v>18</v>
      </c>
      <c r="G66293" t="s">
        <v>25</v>
      </c>
      <c r="H66293" t="s">
        <v>142</v>
      </c>
      <c r="I66293" t="s">
        <v>143</v>
      </c>
      <c r="J66293" t="s">
        <v>143</v>
      </c>
      <c r="K66293">
        <v>1</v>
      </c>
      <c r="L66293" s="1">
        <v>39142</v>
      </c>
      <c r="M66293" s="1">
        <v>39209</v>
      </c>
      <c r="N66293" s="1">
        <v>39209</v>
      </c>
    </row>
    <row r="66294" spans="1:18" hidden="1" x14ac:dyDescent="0.2">
      <c r="A66294" t="s">
        <v>226492</v>
      </c>
      <c r="B66294" t="s">
        <v>226493</v>
      </c>
      <c r="D66294" t="s">
        <v>226494</v>
      </c>
      <c r="E66294" t="s">
        <v>43</v>
      </c>
      <c r="F66294" t="s">
        <v>18</v>
      </c>
      <c r="K66294">
        <v>1</v>
      </c>
      <c r="M66294" s="1">
        <v>39326</v>
      </c>
      <c r="N66294" s="1">
        <v>39326</v>
      </c>
      <c r="O66294"/>
      <c r="P66294"/>
      <c r="Q66294"/>
      <c r="R66294"/>
    </row>
    <row r="66295" spans="1:18" x14ac:dyDescent="0.2">
      <c r="A66295" t="s">
        <v>226495</v>
      </c>
      <c r="B66295" t="s">
        <v>226496</v>
      </c>
      <c r="C66295" t="s">
        <v>226497</v>
      </c>
      <c r="D66295" t="s">
        <v>90269</v>
      </c>
      <c r="E66295">
        <v>14600000</v>
      </c>
      <c r="F66295" t="s">
        <v>18</v>
      </c>
      <c r="G66295" t="s">
        <v>25</v>
      </c>
      <c r="H66295" t="s">
        <v>64</v>
      </c>
      <c r="I66295" t="s">
        <v>65</v>
      </c>
      <c r="J66295" t="s">
        <v>71</v>
      </c>
      <c r="K66295">
        <v>3</v>
      </c>
      <c r="L66295" s="1">
        <v>40909</v>
      </c>
      <c r="M66295" s="1">
        <v>41059</v>
      </c>
      <c r="N66295" s="1">
        <v>42180</v>
      </c>
    </row>
    <row r="66296" spans="1:18" x14ac:dyDescent="0.2">
      <c r="A66296" t="s">
        <v>226498</v>
      </c>
      <c r="B66296" t="s">
        <v>226499</v>
      </c>
      <c r="C66296" t="s">
        <v>226500</v>
      </c>
      <c r="D66296" t="s">
        <v>226501</v>
      </c>
      <c r="E66296">
        <v>2000</v>
      </c>
      <c r="F66296" t="s">
        <v>18</v>
      </c>
      <c r="G66296" t="s">
        <v>1138</v>
      </c>
      <c r="H66296">
        <v>21</v>
      </c>
      <c r="I66296" t="s">
        <v>4021</v>
      </c>
      <c r="J66296" t="s">
        <v>4022</v>
      </c>
      <c r="K66296">
        <v>1</v>
      </c>
      <c r="L66296" s="1">
        <v>41279</v>
      </c>
      <c r="M66296" s="1">
        <v>42313</v>
      </c>
      <c r="N66296" s="1">
        <v>42313</v>
      </c>
    </row>
    <row r="66297" spans="1:18" x14ac:dyDescent="0.2">
      <c r="A66297" t="s">
        <v>226502</v>
      </c>
      <c r="B66297" t="s">
        <v>226503</v>
      </c>
      <c r="C66297" t="s">
        <v>226504</v>
      </c>
      <c r="D66297" t="s">
        <v>75</v>
      </c>
      <c r="E66297">
        <v>700000</v>
      </c>
      <c r="F66297" t="s">
        <v>18</v>
      </c>
      <c r="G66297" t="s">
        <v>25</v>
      </c>
      <c r="H66297" t="s">
        <v>106</v>
      </c>
      <c r="I66297" t="s">
        <v>107</v>
      </c>
      <c r="J66297" t="s">
        <v>108</v>
      </c>
      <c r="K66297">
        <v>1</v>
      </c>
      <c r="L66297" s="1">
        <v>40179</v>
      </c>
      <c r="M66297" s="1">
        <v>41932</v>
      </c>
      <c r="N66297" s="1">
        <v>41932</v>
      </c>
    </row>
    <row r="66298" spans="1:18" hidden="1" x14ac:dyDescent="0.2">
      <c r="A66298" t="s">
        <v>226505</v>
      </c>
      <c r="B66298" t="s">
        <v>226506</v>
      </c>
      <c r="C66298" t="s">
        <v>226507</v>
      </c>
      <c r="D66298" t="s">
        <v>127</v>
      </c>
      <c r="E66298">
        <v>10000000</v>
      </c>
      <c r="F66298" t="s">
        <v>18</v>
      </c>
      <c r="G66298" t="s">
        <v>25</v>
      </c>
      <c r="H66298" t="s">
        <v>1272</v>
      </c>
      <c r="I66298" t="s">
        <v>1273</v>
      </c>
      <c r="J66298" t="s">
        <v>6283</v>
      </c>
      <c r="K66298">
        <v>1</v>
      </c>
      <c r="M66298" s="1">
        <v>36901</v>
      </c>
      <c r="N66298" s="1">
        <v>36901</v>
      </c>
      <c r="O66298"/>
      <c r="P66298"/>
      <c r="Q66298"/>
      <c r="R66298"/>
    </row>
    <row r="66299" spans="1:18" hidden="1" x14ac:dyDescent="0.2">
      <c r="A66299" t="s">
        <v>226508</v>
      </c>
      <c r="B66299" t="s">
        <v>226509</v>
      </c>
      <c r="C66299" t="s">
        <v>226510</v>
      </c>
      <c r="D66299" t="s">
        <v>24851</v>
      </c>
      <c r="E66299">
        <v>242500000</v>
      </c>
      <c r="F66299" t="s">
        <v>18</v>
      </c>
      <c r="G66299" t="s">
        <v>25</v>
      </c>
      <c r="H66299" t="s">
        <v>64</v>
      </c>
      <c r="I66299" t="s">
        <v>65</v>
      </c>
      <c r="J66299" t="s">
        <v>4841</v>
      </c>
      <c r="K66299">
        <v>6</v>
      </c>
      <c r="L66299" s="1">
        <v>39083</v>
      </c>
      <c r="M66299" s="1">
        <v>39520</v>
      </c>
      <c r="N66299" s="1">
        <v>42074</v>
      </c>
      <c r="O66299"/>
      <c r="P66299"/>
      <c r="Q66299"/>
      <c r="R66299"/>
    </row>
    <row r="66300" spans="1:18" hidden="1" x14ac:dyDescent="0.2">
      <c r="A66300" t="s">
        <v>226511</v>
      </c>
      <c r="B66300" t="s">
        <v>226512</v>
      </c>
      <c r="C66300" t="s">
        <v>226513</v>
      </c>
      <c r="E66300" t="s">
        <v>43</v>
      </c>
      <c r="F66300" t="s">
        <v>18</v>
      </c>
      <c r="K66300">
        <v>1</v>
      </c>
      <c r="M66300" s="1">
        <v>42250</v>
      </c>
      <c r="N66300" s="1">
        <v>42250</v>
      </c>
      <c r="O66300"/>
      <c r="P66300"/>
      <c r="Q66300"/>
      <c r="R66300"/>
    </row>
    <row r="66301" spans="1:18" hidden="1" x14ac:dyDescent="0.2">
      <c r="A66301" t="s">
        <v>226514</v>
      </c>
      <c r="B66301" t="s">
        <v>226515</v>
      </c>
      <c r="C66301" t="s">
        <v>226516</v>
      </c>
      <c r="D66301" t="s">
        <v>226517</v>
      </c>
      <c r="E66301" t="s">
        <v>43</v>
      </c>
      <c r="F66301" t="s">
        <v>18</v>
      </c>
      <c r="G66301" t="s">
        <v>1138</v>
      </c>
      <c r="H66301">
        <v>15</v>
      </c>
      <c r="I66301" t="s">
        <v>2775</v>
      </c>
      <c r="J66301" t="s">
        <v>226518</v>
      </c>
      <c r="K66301">
        <v>1</v>
      </c>
      <c r="L66301" s="1">
        <v>40544</v>
      </c>
      <c r="M66301" s="1">
        <v>42304</v>
      </c>
      <c r="N66301" s="1">
        <v>42304</v>
      </c>
      <c r="O66301"/>
      <c r="P66301"/>
      <c r="Q66301"/>
      <c r="R66301"/>
    </row>
    <row r="66302" spans="1:18" x14ac:dyDescent="0.2">
      <c r="A66302" t="s">
        <v>226519</v>
      </c>
      <c r="B66302" t="s">
        <v>226520</v>
      </c>
      <c r="C66302" t="s">
        <v>226521</v>
      </c>
      <c r="D66302" t="s">
        <v>29821</v>
      </c>
      <c r="E66302">
        <v>700000</v>
      </c>
      <c r="F66302" t="s">
        <v>18</v>
      </c>
      <c r="G66302" t="s">
        <v>3403</v>
      </c>
      <c r="H66302">
        <v>7</v>
      </c>
      <c r="I66302" t="s">
        <v>3404</v>
      </c>
      <c r="J66302" t="s">
        <v>3404</v>
      </c>
      <c r="K66302">
        <v>2</v>
      </c>
      <c r="L66302" s="1">
        <v>40787</v>
      </c>
      <c r="M66302" s="1">
        <v>40787</v>
      </c>
      <c r="N66302" s="1">
        <v>42156</v>
      </c>
    </row>
    <row r="66303" spans="1:18" hidden="1" x14ac:dyDescent="0.2">
      <c r="A66303" t="s">
        <v>226522</v>
      </c>
      <c r="B66303" t="s">
        <v>226523</v>
      </c>
      <c r="C66303" t="s">
        <v>226524</v>
      </c>
      <c r="D66303" t="s">
        <v>2361</v>
      </c>
      <c r="E66303">
        <v>2000000</v>
      </c>
      <c r="F66303" t="s">
        <v>18</v>
      </c>
      <c r="G66303" t="s">
        <v>19</v>
      </c>
      <c r="H66303">
        <v>16</v>
      </c>
      <c r="I66303" t="s">
        <v>5642</v>
      </c>
      <c r="J66303" t="s">
        <v>15868</v>
      </c>
      <c r="K66303">
        <v>1</v>
      </c>
      <c r="M66303" s="1">
        <v>42285</v>
      </c>
      <c r="N66303" s="1">
        <v>42285</v>
      </c>
      <c r="O66303"/>
      <c r="P66303"/>
      <c r="Q66303"/>
      <c r="R66303"/>
    </row>
    <row r="66304" spans="1:18" x14ac:dyDescent="0.2">
      <c r="A66304" t="s">
        <v>226525</v>
      </c>
      <c r="B66304" t="s">
        <v>226526</v>
      </c>
      <c r="C66304" t="s">
        <v>226527</v>
      </c>
      <c r="D66304" t="s">
        <v>66801</v>
      </c>
      <c r="E66304">
        <v>1440000</v>
      </c>
      <c r="F66304" t="s">
        <v>18</v>
      </c>
      <c r="G66304" t="s">
        <v>25</v>
      </c>
      <c r="H66304" t="s">
        <v>1011</v>
      </c>
      <c r="I66304" t="s">
        <v>1012</v>
      </c>
      <c r="J66304" t="s">
        <v>4057</v>
      </c>
      <c r="K66304">
        <v>4</v>
      </c>
      <c r="L66304" s="1">
        <v>39767</v>
      </c>
      <c r="M66304" s="1">
        <v>41228</v>
      </c>
      <c r="N66304" s="1">
        <v>41990</v>
      </c>
    </row>
    <row r="66305" spans="1:18" hidden="1" x14ac:dyDescent="0.2">
      <c r="A66305" t="s">
        <v>226528</v>
      </c>
      <c r="B66305" t="s">
        <v>226529</v>
      </c>
      <c r="C66305" t="s">
        <v>226530</v>
      </c>
      <c r="D66305" t="s">
        <v>75</v>
      </c>
      <c r="E66305" t="s">
        <v>43</v>
      </c>
      <c r="F66305" t="s">
        <v>18</v>
      </c>
      <c r="G66305" t="s">
        <v>1138</v>
      </c>
      <c r="H66305">
        <v>27</v>
      </c>
      <c r="I66305" t="s">
        <v>2775</v>
      </c>
      <c r="J66305" t="s">
        <v>39702</v>
      </c>
      <c r="K66305">
        <v>1</v>
      </c>
      <c r="M66305" s="1">
        <v>39448</v>
      </c>
      <c r="N66305" s="1">
        <v>39448</v>
      </c>
      <c r="O66305"/>
      <c r="P66305"/>
      <c r="Q66305"/>
      <c r="R66305"/>
    </row>
    <row r="66306" spans="1:18" hidden="1" x14ac:dyDescent="0.2">
      <c r="A66306" t="s">
        <v>226531</v>
      </c>
      <c r="B66306" t="s">
        <v>226532</v>
      </c>
      <c r="C66306" t="s">
        <v>226533</v>
      </c>
      <c r="D66306" t="s">
        <v>1247</v>
      </c>
      <c r="E66306">
        <v>11146457</v>
      </c>
      <c r="F66306" t="s">
        <v>18</v>
      </c>
      <c r="G66306" t="s">
        <v>25</v>
      </c>
      <c r="H66306" t="s">
        <v>190</v>
      </c>
      <c r="I66306" t="s">
        <v>191</v>
      </c>
      <c r="J66306" t="s">
        <v>9420</v>
      </c>
      <c r="K66306">
        <v>4</v>
      </c>
      <c r="L66306" s="1">
        <v>40179</v>
      </c>
      <c r="M66306" s="1">
        <v>40665</v>
      </c>
      <c r="N66306" s="1">
        <v>41822</v>
      </c>
      <c r="O66306"/>
      <c r="P66306"/>
      <c r="Q66306"/>
      <c r="R66306"/>
    </row>
    <row r="66307" spans="1:18" hidden="1" x14ac:dyDescent="0.2">
      <c r="A66307" t="s">
        <v>226534</v>
      </c>
      <c r="B66307" t="s">
        <v>226535</v>
      </c>
      <c r="C66307" t="s">
        <v>226536</v>
      </c>
      <c r="D66307" t="s">
        <v>226537</v>
      </c>
      <c r="E66307">
        <v>44749</v>
      </c>
      <c r="F66307" t="s">
        <v>18</v>
      </c>
      <c r="G66307" t="s">
        <v>347</v>
      </c>
      <c r="H66307">
        <v>15</v>
      </c>
      <c r="I66307" t="s">
        <v>762</v>
      </c>
      <c r="J66307" t="s">
        <v>226538</v>
      </c>
      <c r="K66307">
        <v>2</v>
      </c>
      <c r="L66307" s="1">
        <v>41640</v>
      </c>
      <c r="M66307" s="1">
        <v>41845</v>
      </c>
      <c r="N66307" s="1">
        <v>42065</v>
      </c>
      <c r="O66307"/>
      <c r="P66307"/>
      <c r="Q66307"/>
      <c r="R66307"/>
    </row>
    <row r="66308" spans="1:18" hidden="1" x14ac:dyDescent="0.2">
      <c r="A66308" t="s">
        <v>226539</v>
      </c>
      <c r="B66308" t="s">
        <v>226540</v>
      </c>
      <c r="C66308" t="s">
        <v>226541</v>
      </c>
      <c r="D66308" t="s">
        <v>544</v>
      </c>
      <c r="E66308" t="s">
        <v>43</v>
      </c>
      <c r="F66308" t="s">
        <v>18</v>
      </c>
      <c r="G66308" t="s">
        <v>37</v>
      </c>
      <c r="K66308">
        <v>1</v>
      </c>
      <c r="L66308" s="1">
        <v>41275</v>
      </c>
      <c r="M66308" s="1">
        <v>41609</v>
      </c>
      <c r="N66308" s="1">
        <v>41609</v>
      </c>
      <c r="O66308"/>
      <c r="P66308"/>
      <c r="Q66308"/>
      <c r="R66308"/>
    </row>
    <row r="66309" spans="1:18" hidden="1" x14ac:dyDescent="0.2">
      <c r="A66309" t="s">
        <v>226542</v>
      </c>
      <c r="B66309" t="s">
        <v>226543</v>
      </c>
      <c r="C66309" t="s">
        <v>226544</v>
      </c>
      <c r="D66309" t="s">
        <v>42</v>
      </c>
      <c r="E66309" t="s">
        <v>43</v>
      </c>
      <c r="F66309" t="s">
        <v>18</v>
      </c>
      <c r="G66309" t="s">
        <v>25</v>
      </c>
      <c r="H66309" t="s">
        <v>64</v>
      </c>
      <c r="I66309" t="s">
        <v>65</v>
      </c>
      <c r="J66309" t="s">
        <v>271</v>
      </c>
      <c r="K66309">
        <v>1</v>
      </c>
      <c r="M66309" s="1">
        <v>41654</v>
      </c>
      <c r="N66309" s="1">
        <v>41654</v>
      </c>
      <c r="O66309"/>
      <c r="P66309"/>
      <c r="Q66309"/>
      <c r="R66309"/>
    </row>
    <row r="66310" spans="1:18" x14ac:dyDescent="0.2">
      <c r="A66310" t="s">
        <v>226545</v>
      </c>
      <c r="B66310" t="s">
        <v>226546</v>
      </c>
      <c r="C66310" t="s">
        <v>226547</v>
      </c>
      <c r="D66310" t="s">
        <v>226548</v>
      </c>
      <c r="E66310">
        <v>25000</v>
      </c>
      <c r="F66310" t="s">
        <v>18</v>
      </c>
      <c r="G66310" t="s">
        <v>25</v>
      </c>
      <c r="H66310" t="s">
        <v>64</v>
      </c>
      <c r="I66310" t="s">
        <v>1221</v>
      </c>
      <c r="J66310" t="s">
        <v>3048</v>
      </c>
      <c r="K66310">
        <v>1</v>
      </c>
      <c r="L66310" s="1">
        <v>40909</v>
      </c>
      <c r="M66310" s="1">
        <v>41760</v>
      </c>
      <c r="N66310" s="1">
        <v>41760</v>
      </c>
    </row>
    <row r="66311" spans="1:18" hidden="1" x14ac:dyDescent="0.2">
      <c r="A66311" t="s">
        <v>226549</v>
      </c>
      <c r="B66311" t="s">
        <v>226550</v>
      </c>
      <c r="C66311" t="s">
        <v>226551</v>
      </c>
      <c r="D66311" t="s">
        <v>83317</v>
      </c>
      <c r="E66311">
        <v>1200000</v>
      </c>
      <c r="F66311" t="s">
        <v>113</v>
      </c>
      <c r="G66311" t="s">
        <v>25</v>
      </c>
      <c r="H66311" t="s">
        <v>106</v>
      </c>
      <c r="I66311" t="s">
        <v>107</v>
      </c>
      <c r="J66311" t="s">
        <v>108</v>
      </c>
      <c r="K66311">
        <v>1</v>
      </c>
      <c r="M66311" s="1">
        <v>41718</v>
      </c>
      <c r="N66311" s="1">
        <v>41718</v>
      </c>
      <c r="O66311"/>
      <c r="P66311"/>
      <c r="Q66311"/>
      <c r="R66311"/>
    </row>
    <row r="66312" spans="1:18" x14ac:dyDescent="0.2">
      <c r="A66312" t="s">
        <v>226552</v>
      </c>
      <c r="B66312" t="s">
        <v>226553</v>
      </c>
      <c r="C66312" t="s">
        <v>226554</v>
      </c>
      <c r="D66312" t="s">
        <v>226555</v>
      </c>
      <c r="E66312">
        <v>100000</v>
      </c>
      <c r="F66312" t="s">
        <v>18</v>
      </c>
      <c r="G66312" t="s">
        <v>222</v>
      </c>
      <c r="H66312">
        <v>2</v>
      </c>
      <c r="I66312" t="s">
        <v>223</v>
      </c>
      <c r="J66312" t="s">
        <v>140300</v>
      </c>
      <c r="K66312">
        <v>1</v>
      </c>
      <c r="L66312" s="1">
        <v>42005</v>
      </c>
      <c r="M66312" s="1">
        <v>42095</v>
      </c>
      <c r="N66312" s="1">
        <v>42095</v>
      </c>
    </row>
    <row r="66313" spans="1:18" hidden="1" x14ac:dyDescent="0.2">
      <c r="A66313" t="s">
        <v>226556</v>
      </c>
      <c r="B66313" t="s">
        <v>226557</v>
      </c>
      <c r="D66313" t="s">
        <v>42</v>
      </c>
      <c r="E66313" t="s">
        <v>43</v>
      </c>
      <c r="F66313" t="s">
        <v>18</v>
      </c>
      <c r="G66313" t="s">
        <v>25</v>
      </c>
      <c r="H66313" t="s">
        <v>106</v>
      </c>
      <c r="I66313" t="s">
        <v>107</v>
      </c>
      <c r="J66313" t="s">
        <v>108</v>
      </c>
      <c r="K66313">
        <v>1</v>
      </c>
      <c r="M66313" s="1">
        <v>41395</v>
      </c>
      <c r="N66313" s="1">
        <v>41395</v>
      </c>
      <c r="O66313"/>
      <c r="P66313"/>
      <c r="Q66313"/>
      <c r="R66313"/>
    </row>
    <row r="66314" spans="1:18" x14ac:dyDescent="0.2">
      <c r="A66314" t="s">
        <v>226558</v>
      </c>
      <c r="B66314" t="s">
        <v>226559</v>
      </c>
      <c r="C66314" t="s">
        <v>226560</v>
      </c>
      <c r="D66314" t="s">
        <v>1320</v>
      </c>
      <c r="E66314">
        <v>500000</v>
      </c>
      <c r="F66314" t="s">
        <v>18</v>
      </c>
      <c r="G66314" t="s">
        <v>699</v>
      </c>
      <c r="H66314">
        <v>6</v>
      </c>
      <c r="I66314" t="s">
        <v>700</v>
      </c>
      <c r="J66314" t="s">
        <v>13643</v>
      </c>
      <c r="K66314">
        <v>1</v>
      </c>
      <c r="L66314" s="1">
        <v>41640</v>
      </c>
      <c r="M66314" s="1">
        <v>41739</v>
      </c>
      <c r="N66314" s="1">
        <v>41739</v>
      </c>
    </row>
    <row r="66315" spans="1:18" hidden="1" x14ac:dyDescent="0.2">
      <c r="A66315" t="s">
        <v>226561</v>
      </c>
      <c r="B66315" t="s">
        <v>226562</v>
      </c>
      <c r="C66315" t="s">
        <v>226563</v>
      </c>
      <c r="D66315" t="s">
        <v>17307</v>
      </c>
      <c r="E66315">
        <v>1503926</v>
      </c>
      <c r="F66315" t="s">
        <v>18</v>
      </c>
      <c r="G66315" t="s">
        <v>128</v>
      </c>
      <c r="H66315" t="s">
        <v>5574</v>
      </c>
      <c r="I66315" t="s">
        <v>5575</v>
      </c>
      <c r="J66315" t="s">
        <v>5575</v>
      </c>
      <c r="K66315">
        <v>1</v>
      </c>
      <c r="M66315" s="1">
        <v>41015</v>
      </c>
      <c r="N66315" s="1">
        <v>41015</v>
      </c>
      <c r="O66315"/>
      <c r="P66315"/>
      <c r="Q66315"/>
      <c r="R66315"/>
    </row>
    <row r="66316" spans="1:18" x14ac:dyDescent="0.2">
      <c r="A66316" t="s">
        <v>226564</v>
      </c>
      <c r="B66316" t="s">
        <v>226565</v>
      </c>
      <c r="C66316" t="s">
        <v>226566</v>
      </c>
      <c r="D66316" t="s">
        <v>3110</v>
      </c>
      <c r="E66316">
        <v>4700000</v>
      </c>
      <c r="F66316" t="s">
        <v>18</v>
      </c>
      <c r="G66316" t="s">
        <v>406</v>
      </c>
      <c r="H66316">
        <v>40</v>
      </c>
      <c r="I66316" t="s">
        <v>980</v>
      </c>
      <c r="J66316" t="s">
        <v>980</v>
      </c>
      <c r="K66316">
        <v>2</v>
      </c>
      <c r="L66316" s="1">
        <v>41275</v>
      </c>
      <c r="M66316" s="1">
        <v>41875</v>
      </c>
      <c r="N66316" s="1">
        <v>42275</v>
      </c>
    </row>
    <row r="66317" spans="1:18" x14ac:dyDescent="0.2">
      <c r="A66317" t="s">
        <v>226567</v>
      </c>
      <c r="B66317" t="s">
        <v>226568</v>
      </c>
      <c r="C66317" t="s">
        <v>226569</v>
      </c>
      <c r="D66317" t="s">
        <v>75</v>
      </c>
      <c r="E66317">
        <v>2700000</v>
      </c>
      <c r="F66317" t="s">
        <v>207</v>
      </c>
      <c r="G66317" t="s">
        <v>25</v>
      </c>
      <c r="H66317" t="s">
        <v>64</v>
      </c>
      <c r="I66317" t="s">
        <v>4639</v>
      </c>
      <c r="J66317" t="s">
        <v>4639</v>
      </c>
      <c r="K66317">
        <v>1</v>
      </c>
      <c r="L66317" s="1">
        <v>40179</v>
      </c>
      <c r="M66317" s="1">
        <v>40298</v>
      </c>
      <c r="N66317" s="1">
        <v>40298</v>
      </c>
    </row>
    <row r="66318" spans="1:18" hidden="1" x14ac:dyDescent="0.2">
      <c r="A66318" t="s">
        <v>226570</v>
      </c>
      <c r="B66318" t="s">
        <v>226571</v>
      </c>
      <c r="C66318" t="s">
        <v>101517</v>
      </c>
      <c r="D66318" t="s">
        <v>226572</v>
      </c>
      <c r="E66318" t="s">
        <v>43</v>
      </c>
      <c r="F66318" t="s">
        <v>113</v>
      </c>
      <c r="G66318" t="s">
        <v>25</v>
      </c>
      <c r="H66318" t="s">
        <v>64</v>
      </c>
      <c r="I66318" t="s">
        <v>4639</v>
      </c>
      <c r="J66318" t="s">
        <v>4639</v>
      </c>
      <c r="K66318">
        <v>2</v>
      </c>
      <c r="L66318" s="1">
        <v>39913</v>
      </c>
      <c r="M66318" s="1">
        <v>40567</v>
      </c>
      <c r="N66318" s="1">
        <v>41071</v>
      </c>
      <c r="O66318"/>
      <c r="P66318"/>
      <c r="Q66318"/>
      <c r="R66318"/>
    </row>
    <row r="66319" spans="1:18" x14ac:dyDescent="0.2">
      <c r="A66319" t="s">
        <v>226573</v>
      </c>
      <c r="B66319" t="s">
        <v>226574</v>
      </c>
      <c r="C66319" t="s">
        <v>226575</v>
      </c>
      <c r="D66319" t="s">
        <v>226576</v>
      </c>
      <c r="E66319">
        <v>300000</v>
      </c>
      <c r="F66319" t="s">
        <v>207</v>
      </c>
      <c r="K66319">
        <v>2</v>
      </c>
      <c r="L66319" s="1">
        <v>41898</v>
      </c>
      <c r="M66319" s="1">
        <v>41365</v>
      </c>
      <c r="N66319" s="1">
        <v>41898</v>
      </c>
    </row>
    <row r="66320" spans="1:18" x14ac:dyDescent="0.2">
      <c r="A66320" t="s">
        <v>226577</v>
      </c>
      <c r="B66320" t="s">
        <v>226578</v>
      </c>
      <c r="C66320" t="s">
        <v>226579</v>
      </c>
      <c r="D66320" t="s">
        <v>226580</v>
      </c>
      <c r="E66320">
        <v>12000</v>
      </c>
      <c r="F66320" t="s">
        <v>207</v>
      </c>
      <c r="G66320" t="s">
        <v>19</v>
      </c>
      <c r="H66320">
        <v>9</v>
      </c>
      <c r="I66320" t="s">
        <v>7996</v>
      </c>
      <c r="J66320" t="s">
        <v>62865</v>
      </c>
      <c r="K66320">
        <v>1</v>
      </c>
      <c r="L66320" s="1">
        <v>40330</v>
      </c>
      <c r="M66320" s="1">
        <v>40848</v>
      </c>
      <c r="N66320" s="1">
        <v>40848</v>
      </c>
    </row>
    <row r="66321" spans="1:18" x14ac:dyDescent="0.2">
      <c r="A66321" t="s">
        <v>226581</v>
      </c>
      <c r="B66321" t="s">
        <v>226582</v>
      </c>
      <c r="C66321" t="s">
        <v>226583</v>
      </c>
      <c r="D66321" t="s">
        <v>69195</v>
      </c>
      <c r="E66321">
        <v>650000</v>
      </c>
      <c r="F66321" t="s">
        <v>18</v>
      </c>
      <c r="G66321" t="s">
        <v>25</v>
      </c>
      <c r="H66321" t="s">
        <v>106</v>
      </c>
      <c r="I66321" t="s">
        <v>107</v>
      </c>
      <c r="J66321" t="s">
        <v>108</v>
      </c>
      <c r="K66321">
        <v>1</v>
      </c>
      <c r="L66321" s="1">
        <v>41275</v>
      </c>
      <c r="M66321" s="1">
        <v>41258</v>
      </c>
      <c r="N66321" s="1">
        <v>41258</v>
      </c>
    </row>
    <row r="66322" spans="1:18" x14ac:dyDescent="0.2">
      <c r="A66322" t="s">
        <v>226584</v>
      </c>
      <c r="B66322" t="s">
        <v>226585</v>
      </c>
      <c r="C66322" t="s">
        <v>226586</v>
      </c>
      <c r="D66322" t="s">
        <v>75</v>
      </c>
      <c r="E66322">
        <v>1515151</v>
      </c>
      <c r="F66322" t="s">
        <v>18</v>
      </c>
      <c r="G66322" t="s">
        <v>37</v>
      </c>
      <c r="H66322">
        <v>30</v>
      </c>
      <c r="I66322" t="s">
        <v>386</v>
      </c>
      <c r="J66322" t="s">
        <v>386</v>
      </c>
      <c r="K66322">
        <v>1</v>
      </c>
      <c r="L66322" s="1">
        <v>40544</v>
      </c>
      <c r="M66322" s="1">
        <v>40544</v>
      </c>
      <c r="N66322" s="1">
        <v>40544</v>
      </c>
    </row>
    <row r="66323" spans="1:18" hidden="1" x14ac:dyDescent="0.2">
      <c r="A66323" t="s">
        <v>226587</v>
      </c>
      <c r="B66323" t="s">
        <v>226588</v>
      </c>
      <c r="C66323" t="s">
        <v>226589</v>
      </c>
      <c r="D66323" t="s">
        <v>226590</v>
      </c>
      <c r="E66323">
        <v>55200000</v>
      </c>
      <c r="F66323" t="s">
        <v>113</v>
      </c>
      <c r="G66323" t="s">
        <v>25</v>
      </c>
      <c r="H66323" t="s">
        <v>64</v>
      </c>
      <c r="I66323" t="s">
        <v>65</v>
      </c>
      <c r="J66323" t="s">
        <v>1160</v>
      </c>
      <c r="K66323">
        <v>4</v>
      </c>
      <c r="L66323" s="1">
        <v>38412</v>
      </c>
      <c r="M66323" s="1">
        <v>38630</v>
      </c>
      <c r="N66323" s="1">
        <v>40816</v>
      </c>
      <c r="O66323"/>
      <c r="P66323"/>
      <c r="Q66323"/>
      <c r="R66323"/>
    </row>
    <row r="66324" spans="1:18" x14ac:dyDescent="0.2">
      <c r="A66324" t="s">
        <v>226591</v>
      </c>
      <c r="B66324" t="s">
        <v>226592</v>
      </c>
      <c r="C66324" t="s">
        <v>226593</v>
      </c>
      <c r="D66324" t="s">
        <v>226594</v>
      </c>
      <c r="E66324">
        <v>5000000</v>
      </c>
      <c r="F66324" t="s">
        <v>18</v>
      </c>
      <c r="G66324" t="s">
        <v>25</v>
      </c>
      <c r="H66324" t="s">
        <v>121</v>
      </c>
      <c r="I66324" t="s">
        <v>122</v>
      </c>
      <c r="J66324" t="s">
        <v>2585</v>
      </c>
      <c r="K66324">
        <v>2</v>
      </c>
      <c r="L66324" s="1">
        <v>41334</v>
      </c>
      <c r="M66324" s="1">
        <v>41640</v>
      </c>
      <c r="N66324" s="1">
        <v>42208</v>
      </c>
    </row>
    <row r="66325" spans="1:18" x14ac:dyDescent="0.2">
      <c r="A66325" t="s">
        <v>226595</v>
      </c>
      <c r="B66325" t="s">
        <v>226596</v>
      </c>
      <c r="C66325" t="s">
        <v>226597</v>
      </c>
      <c r="D66325" t="s">
        <v>1377</v>
      </c>
      <c r="E66325">
        <v>20000000</v>
      </c>
      <c r="F66325" t="s">
        <v>18</v>
      </c>
      <c r="G66325" t="s">
        <v>458</v>
      </c>
      <c r="H66325">
        <v>48</v>
      </c>
      <c r="I66325" t="s">
        <v>459</v>
      </c>
      <c r="J66325" t="s">
        <v>459</v>
      </c>
      <c r="K66325">
        <v>2</v>
      </c>
      <c r="L66325" s="1">
        <v>40544</v>
      </c>
      <c r="M66325" s="1">
        <v>40695</v>
      </c>
      <c r="N66325" s="1">
        <v>41870</v>
      </c>
    </row>
    <row r="66326" spans="1:18" hidden="1" x14ac:dyDescent="0.2">
      <c r="A66326" t="s">
        <v>226598</v>
      </c>
      <c r="B66326" t="s">
        <v>226599</v>
      </c>
      <c r="D66326" t="s">
        <v>226600</v>
      </c>
      <c r="E66326">
        <v>387794</v>
      </c>
      <c r="F66326" t="s">
        <v>18</v>
      </c>
      <c r="G66326" t="s">
        <v>25</v>
      </c>
      <c r="H66326" t="s">
        <v>64</v>
      </c>
      <c r="I66326" t="s">
        <v>65</v>
      </c>
      <c r="J66326" t="s">
        <v>60779</v>
      </c>
      <c r="K66326">
        <v>1</v>
      </c>
      <c r="L66326" s="1">
        <v>41275</v>
      </c>
      <c r="M66326" s="1">
        <v>41731</v>
      </c>
      <c r="N66326" s="1">
        <v>41731</v>
      </c>
      <c r="O66326"/>
      <c r="P66326"/>
      <c r="Q66326"/>
      <c r="R66326"/>
    </row>
    <row r="66327" spans="1:18" x14ac:dyDescent="0.2">
      <c r="A66327" t="s">
        <v>226601</v>
      </c>
      <c r="B66327" t="s">
        <v>226602</v>
      </c>
      <c r="C66327" t="s">
        <v>226603</v>
      </c>
      <c r="D66327" t="s">
        <v>226604</v>
      </c>
      <c r="E66327">
        <v>60000</v>
      </c>
      <c r="F66327" t="s">
        <v>18</v>
      </c>
      <c r="K66327">
        <v>1</v>
      </c>
      <c r="L66327" s="1">
        <v>41883</v>
      </c>
      <c r="M66327" s="1">
        <v>41883</v>
      </c>
      <c r="N66327" s="1">
        <v>41883</v>
      </c>
    </row>
    <row r="66328" spans="1:18" x14ac:dyDescent="0.2">
      <c r="A66328" t="s">
        <v>226605</v>
      </c>
      <c r="B66328" t="s">
        <v>226606</v>
      </c>
      <c r="C66328" t="s">
        <v>226607</v>
      </c>
      <c r="D66328" t="s">
        <v>933</v>
      </c>
      <c r="E66328">
        <v>250000</v>
      </c>
      <c r="F66328" t="s">
        <v>18</v>
      </c>
      <c r="G66328" t="s">
        <v>25</v>
      </c>
      <c r="H66328" t="s">
        <v>1080</v>
      </c>
      <c r="I66328" t="s">
        <v>6156</v>
      </c>
      <c r="J66328" t="s">
        <v>120295</v>
      </c>
      <c r="K66328">
        <v>1</v>
      </c>
      <c r="L66328" s="1">
        <v>39814</v>
      </c>
      <c r="M66328" s="1">
        <v>40332</v>
      </c>
      <c r="N66328" s="1">
        <v>40332</v>
      </c>
    </row>
    <row r="66329" spans="1:18" hidden="1" x14ac:dyDescent="0.2">
      <c r="A66329" t="s">
        <v>226608</v>
      </c>
      <c r="B66329" t="s">
        <v>226609</v>
      </c>
      <c r="C66329" t="s">
        <v>226610</v>
      </c>
      <c r="D66329" t="s">
        <v>99027</v>
      </c>
      <c r="E66329">
        <v>651000</v>
      </c>
      <c r="F66329" t="s">
        <v>18</v>
      </c>
      <c r="G66329" t="s">
        <v>1062</v>
      </c>
      <c r="H66329">
        <v>4</v>
      </c>
      <c r="I66329" t="s">
        <v>1525</v>
      </c>
      <c r="J66329" t="s">
        <v>1525</v>
      </c>
      <c r="K66329">
        <v>1</v>
      </c>
      <c r="L66329" s="1">
        <v>38892</v>
      </c>
      <c r="M66329" s="1">
        <v>39114</v>
      </c>
      <c r="N66329" s="1">
        <v>39114</v>
      </c>
      <c r="O66329"/>
      <c r="P66329"/>
      <c r="Q66329"/>
      <c r="R66329"/>
    </row>
    <row r="66330" spans="1:18" x14ac:dyDescent="0.2">
      <c r="A66330" t="s">
        <v>226611</v>
      </c>
      <c r="B66330" t="s">
        <v>226612</v>
      </c>
      <c r="C66330" t="s">
        <v>226613</v>
      </c>
      <c r="D66330" t="s">
        <v>70</v>
      </c>
      <c r="E66330">
        <v>8500000</v>
      </c>
      <c r="F66330" t="s">
        <v>18</v>
      </c>
      <c r="G66330" t="s">
        <v>492</v>
      </c>
      <c r="H66330">
        <v>12</v>
      </c>
      <c r="I66330" t="s">
        <v>28379</v>
      </c>
      <c r="J66330" t="s">
        <v>28379</v>
      </c>
      <c r="K66330">
        <v>2</v>
      </c>
      <c r="L66330" s="1">
        <v>39814</v>
      </c>
      <c r="M66330" s="1">
        <v>41618</v>
      </c>
      <c r="N66330" s="1">
        <v>42290</v>
      </c>
    </row>
    <row r="66331" spans="1:18" x14ac:dyDescent="0.2">
      <c r="A66331" t="s">
        <v>226614</v>
      </c>
      <c r="B66331" t="s">
        <v>226615</v>
      </c>
      <c r="C66331" t="s">
        <v>226616</v>
      </c>
      <c r="D66331" t="s">
        <v>42</v>
      </c>
      <c r="E66331">
        <v>190000</v>
      </c>
      <c r="F66331" t="s">
        <v>18</v>
      </c>
      <c r="G66331" t="s">
        <v>25</v>
      </c>
      <c r="H66331" t="s">
        <v>1330</v>
      </c>
      <c r="I66331" t="s">
        <v>1331</v>
      </c>
      <c r="J66331" t="s">
        <v>9860</v>
      </c>
      <c r="K66331">
        <v>1</v>
      </c>
      <c r="L66331" s="1">
        <v>40544</v>
      </c>
      <c r="M66331" s="1">
        <v>41018</v>
      </c>
      <c r="N66331" s="1">
        <v>41018</v>
      </c>
    </row>
    <row r="66332" spans="1:18" x14ac:dyDescent="0.2">
      <c r="A66332" t="s">
        <v>226617</v>
      </c>
      <c r="B66332" t="s">
        <v>226618</v>
      </c>
      <c r="C66332" t="s">
        <v>226619</v>
      </c>
      <c r="D66332" t="s">
        <v>226620</v>
      </c>
      <c r="E66332">
        <v>100000</v>
      </c>
      <c r="F66332" t="s">
        <v>18</v>
      </c>
      <c r="G66332" t="s">
        <v>25</v>
      </c>
      <c r="H66332" t="s">
        <v>208</v>
      </c>
      <c r="I66332" t="s">
        <v>6943</v>
      </c>
      <c r="J66332" t="s">
        <v>6943</v>
      </c>
      <c r="K66332">
        <v>1</v>
      </c>
      <c r="L66332" s="1">
        <v>40179</v>
      </c>
      <c r="M66332" s="1">
        <v>40544</v>
      </c>
      <c r="N66332" s="1">
        <v>40544</v>
      </c>
    </row>
    <row r="66333" spans="1:18" x14ac:dyDescent="0.2">
      <c r="A66333" t="s">
        <v>226621</v>
      </c>
      <c r="B66333" t="s">
        <v>226622</v>
      </c>
      <c r="C66333" t="s">
        <v>226623</v>
      </c>
      <c r="D66333" t="s">
        <v>643</v>
      </c>
      <c r="E66333">
        <v>870000</v>
      </c>
      <c r="F66333" t="s">
        <v>18</v>
      </c>
      <c r="G66333" t="s">
        <v>25</v>
      </c>
      <c r="H66333" t="s">
        <v>64</v>
      </c>
      <c r="I66333" t="s">
        <v>65</v>
      </c>
      <c r="J66333" t="s">
        <v>4127</v>
      </c>
      <c r="K66333">
        <v>2</v>
      </c>
      <c r="L66333" s="1">
        <v>40909</v>
      </c>
      <c r="M66333" s="1">
        <v>41609</v>
      </c>
      <c r="N66333" s="1">
        <v>41731</v>
      </c>
    </row>
    <row r="66334" spans="1:18" hidden="1" x14ac:dyDescent="0.2">
      <c r="A66334" t="s">
        <v>226624</v>
      </c>
      <c r="B66334" t="s">
        <v>226625</v>
      </c>
      <c r="C66334" t="s">
        <v>226626</v>
      </c>
      <c r="D66334" t="s">
        <v>189115</v>
      </c>
      <c r="E66334">
        <v>3845100</v>
      </c>
      <c r="F66334" t="s">
        <v>113</v>
      </c>
      <c r="G66334" t="s">
        <v>276</v>
      </c>
      <c r="H66334">
        <v>17</v>
      </c>
      <c r="I66334" t="s">
        <v>464</v>
      </c>
      <c r="J66334" t="s">
        <v>464</v>
      </c>
      <c r="K66334">
        <v>2</v>
      </c>
      <c r="M66334" s="1">
        <v>38353</v>
      </c>
      <c r="N66334" s="1">
        <v>38961</v>
      </c>
      <c r="O66334"/>
      <c r="P66334"/>
      <c r="Q66334"/>
      <c r="R66334"/>
    </row>
    <row r="66335" spans="1:18" hidden="1" x14ac:dyDescent="0.2">
      <c r="A66335" t="s">
        <v>226627</v>
      </c>
      <c r="B66335" t="s">
        <v>226628</v>
      </c>
      <c r="C66335" t="s">
        <v>226629</v>
      </c>
      <c r="D66335" t="s">
        <v>718</v>
      </c>
      <c r="E66335" t="s">
        <v>43</v>
      </c>
      <c r="F66335" t="s">
        <v>18</v>
      </c>
      <c r="K66335">
        <v>1</v>
      </c>
      <c r="M66335" s="1">
        <v>40848</v>
      </c>
      <c r="N66335" s="1">
        <v>40848</v>
      </c>
      <c r="O66335"/>
      <c r="P66335"/>
      <c r="Q66335"/>
      <c r="R66335"/>
    </row>
    <row r="66336" spans="1:18" hidden="1" x14ac:dyDescent="0.2">
      <c r="A66336" t="s">
        <v>226630</v>
      </c>
      <c r="B66336" t="s">
        <v>226631</v>
      </c>
      <c r="C66336" t="s">
        <v>226632</v>
      </c>
      <c r="D66336" t="s">
        <v>5471</v>
      </c>
      <c r="E66336">
        <v>75750000</v>
      </c>
      <c r="F66336" t="s">
        <v>18</v>
      </c>
      <c r="G66336" t="s">
        <v>25</v>
      </c>
      <c r="H66336" t="s">
        <v>1234</v>
      </c>
      <c r="I66336" t="s">
        <v>1235</v>
      </c>
      <c r="J66336" t="s">
        <v>2668</v>
      </c>
      <c r="K66336">
        <v>8</v>
      </c>
      <c r="L66336" s="1">
        <v>39448</v>
      </c>
      <c r="M66336" s="1">
        <v>39727</v>
      </c>
      <c r="N66336" s="1">
        <v>42328</v>
      </c>
      <c r="O66336"/>
      <c r="P66336"/>
      <c r="Q66336"/>
      <c r="R66336"/>
    </row>
    <row r="66337" spans="1:18" hidden="1" x14ac:dyDescent="0.2">
      <c r="A66337" t="s">
        <v>226633</v>
      </c>
      <c r="B66337" t="s">
        <v>226634</v>
      </c>
      <c r="C66337" t="s">
        <v>226635</v>
      </c>
      <c r="D66337" t="s">
        <v>90562</v>
      </c>
      <c r="E66337" t="s">
        <v>43</v>
      </c>
      <c r="F66337" t="s">
        <v>207</v>
      </c>
      <c r="G66337" t="s">
        <v>128</v>
      </c>
      <c r="H66337" t="s">
        <v>129</v>
      </c>
      <c r="I66337" t="s">
        <v>130</v>
      </c>
      <c r="J66337" t="s">
        <v>130</v>
      </c>
      <c r="K66337">
        <v>1</v>
      </c>
      <c r="L66337" s="1">
        <v>38524</v>
      </c>
      <c r="M66337" s="1">
        <v>39405</v>
      </c>
      <c r="N66337" s="1">
        <v>39405</v>
      </c>
      <c r="O66337"/>
      <c r="P66337"/>
      <c r="Q66337"/>
      <c r="R66337"/>
    </row>
    <row r="66338" spans="1:18" hidden="1" x14ac:dyDescent="0.2">
      <c r="A66338" t="s">
        <v>226636</v>
      </c>
      <c r="B66338" t="s">
        <v>226637</v>
      </c>
      <c r="C66338" t="s">
        <v>226638</v>
      </c>
      <c r="D66338" t="s">
        <v>357</v>
      </c>
      <c r="E66338">
        <v>9000000</v>
      </c>
      <c r="F66338" t="s">
        <v>113</v>
      </c>
      <c r="G66338" t="s">
        <v>25</v>
      </c>
      <c r="H66338" t="s">
        <v>1272</v>
      </c>
      <c r="I66338" t="s">
        <v>7188</v>
      </c>
      <c r="J66338" t="s">
        <v>174806</v>
      </c>
      <c r="K66338">
        <v>1</v>
      </c>
      <c r="M66338" s="1">
        <v>40840</v>
      </c>
      <c r="N66338" s="1">
        <v>40840</v>
      </c>
      <c r="O66338"/>
      <c r="P66338"/>
      <c r="Q66338"/>
      <c r="R66338"/>
    </row>
    <row r="66339" spans="1:18" hidden="1" x14ac:dyDescent="0.2">
      <c r="A66339" t="s">
        <v>226639</v>
      </c>
      <c r="B66339" t="s">
        <v>226640</v>
      </c>
      <c r="C66339" t="s">
        <v>226641</v>
      </c>
      <c r="D66339" t="s">
        <v>226642</v>
      </c>
      <c r="E66339">
        <v>3384225</v>
      </c>
      <c r="F66339" t="s">
        <v>113</v>
      </c>
      <c r="G66339" t="s">
        <v>165</v>
      </c>
      <c r="H66339" t="s">
        <v>166</v>
      </c>
      <c r="I66339" t="s">
        <v>167</v>
      </c>
      <c r="J66339" t="s">
        <v>167</v>
      </c>
      <c r="K66339">
        <v>4</v>
      </c>
      <c r="L66339" s="1">
        <v>38353</v>
      </c>
      <c r="M66339" s="1">
        <v>38353</v>
      </c>
      <c r="N66339" s="1">
        <v>41000</v>
      </c>
      <c r="O66339"/>
      <c r="P66339"/>
      <c r="Q66339"/>
      <c r="R66339"/>
    </row>
    <row r="66340" spans="1:18" x14ac:dyDescent="0.2">
      <c r="A66340" t="s">
        <v>226643</v>
      </c>
      <c r="B66340" t="s">
        <v>226644</v>
      </c>
      <c r="C66340" t="s">
        <v>226645</v>
      </c>
      <c r="D66340" t="s">
        <v>226646</v>
      </c>
      <c r="E66340">
        <v>800000</v>
      </c>
      <c r="F66340" t="s">
        <v>207</v>
      </c>
      <c r="G66340" t="s">
        <v>25</v>
      </c>
      <c r="H66340" t="s">
        <v>64</v>
      </c>
      <c r="I66340" t="s">
        <v>966</v>
      </c>
      <c r="J66340" t="s">
        <v>967</v>
      </c>
      <c r="K66340">
        <v>1</v>
      </c>
      <c r="L66340" s="1">
        <v>39017</v>
      </c>
      <c r="M66340" s="1">
        <v>39017</v>
      </c>
      <c r="N66340" s="1">
        <v>39017</v>
      </c>
    </row>
    <row r="66341" spans="1:18" x14ac:dyDescent="0.2">
      <c r="A66341" t="s">
        <v>226647</v>
      </c>
      <c r="B66341" t="s">
        <v>226648</v>
      </c>
      <c r="C66341" t="s">
        <v>226649</v>
      </c>
      <c r="D66341" t="s">
        <v>75</v>
      </c>
      <c r="E66341">
        <v>75000</v>
      </c>
      <c r="F66341" t="s">
        <v>18</v>
      </c>
      <c r="G66341" t="s">
        <v>25</v>
      </c>
      <c r="H66341" t="s">
        <v>1272</v>
      </c>
      <c r="I66341" t="s">
        <v>1273</v>
      </c>
      <c r="J66341" t="s">
        <v>13523</v>
      </c>
      <c r="K66341">
        <v>1</v>
      </c>
      <c r="L66341" s="1">
        <v>39814</v>
      </c>
      <c r="M66341" s="1">
        <v>41067</v>
      </c>
      <c r="N66341" s="1">
        <v>41067</v>
      </c>
    </row>
    <row r="66342" spans="1:18" hidden="1" x14ac:dyDescent="0.2">
      <c r="A66342" t="s">
        <v>226650</v>
      </c>
      <c r="B66342" t="s">
        <v>226651</v>
      </c>
      <c r="C66342" t="s">
        <v>226652</v>
      </c>
      <c r="D66342" t="s">
        <v>42</v>
      </c>
      <c r="E66342">
        <v>666154</v>
      </c>
      <c r="F66342" t="s">
        <v>18</v>
      </c>
      <c r="G66342" t="s">
        <v>25</v>
      </c>
      <c r="H66342" t="s">
        <v>1330</v>
      </c>
      <c r="I66342" t="s">
        <v>1331</v>
      </c>
      <c r="J66342" t="s">
        <v>6853</v>
      </c>
      <c r="K66342">
        <v>1</v>
      </c>
      <c r="L66342" s="1">
        <v>40179</v>
      </c>
      <c r="M66342" s="1">
        <v>41879</v>
      </c>
      <c r="N66342" s="1">
        <v>41879</v>
      </c>
      <c r="O66342"/>
      <c r="P66342"/>
      <c r="Q66342"/>
      <c r="R66342"/>
    </row>
    <row r="66343" spans="1:18" hidden="1" x14ac:dyDescent="0.2">
      <c r="A66343" t="s">
        <v>226653</v>
      </c>
      <c r="B66343" t="s">
        <v>226654</v>
      </c>
      <c r="C66343" t="s">
        <v>226655</v>
      </c>
      <c r="D66343" t="s">
        <v>58238</v>
      </c>
      <c r="E66343">
        <v>12039999</v>
      </c>
      <c r="F66343" t="s">
        <v>18</v>
      </c>
      <c r="G66343" t="s">
        <v>25</v>
      </c>
      <c r="H66343" t="s">
        <v>64</v>
      </c>
      <c r="I66343" t="s">
        <v>65</v>
      </c>
      <c r="J66343" t="s">
        <v>26997</v>
      </c>
      <c r="K66343">
        <v>5</v>
      </c>
      <c r="L66343" s="1">
        <v>37987</v>
      </c>
      <c r="M66343" s="1">
        <v>38607</v>
      </c>
      <c r="N66343" s="1">
        <v>41760</v>
      </c>
      <c r="O66343"/>
      <c r="P66343"/>
      <c r="Q66343"/>
      <c r="R66343"/>
    </row>
    <row r="66344" spans="1:18" x14ac:dyDescent="0.2">
      <c r="A66344" t="s">
        <v>226656</v>
      </c>
      <c r="B66344" t="s">
        <v>226657</v>
      </c>
      <c r="C66344" t="s">
        <v>226658</v>
      </c>
      <c r="D66344" t="s">
        <v>56</v>
      </c>
      <c r="E66344">
        <v>44000000</v>
      </c>
      <c r="F66344" t="s">
        <v>18</v>
      </c>
      <c r="G66344" t="s">
        <v>25</v>
      </c>
      <c r="H66344" t="s">
        <v>64</v>
      </c>
      <c r="I66344" t="s">
        <v>65</v>
      </c>
      <c r="J66344" t="s">
        <v>1068</v>
      </c>
      <c r="K66344">
        <v>2</v>
      </c>
      <c r="L66344" s="1">
        <v>41275</v>
      </c>
      <c r="M66344" s="1">
        <v>41640</v>
      </c>
      <c r="N66344" s="1">
        <v>42171</v>
      </c>
    </row>
    <row r="66345" spans="1:18" hidden="1" x14ac:dyDescent="0.2">
      <c r="A66345" t="s">
        <v>226659</v>
      </c>
      <c r="B66345" t="s">
        <v>226660</v>
      </c>
      <c r="C66345" t="s">
        <v>226661</v>
      </c>
      <c r="D66345" t="s">
        <v>56</v>
      </c>
      <c r="E66345">
        <v>2257464</v>
      </c>
      <c r="F66345" t="s">
        <v>207</v>
      </c>
      <c r="G66345" t="s">
        <v>25</v>
      </c>
      <c r="H66345" t="s">
        <v>121</v>
      </c>
      <c r="I66345" t="s">
        <v>528</v>
      </c>
      <c r="J66345" t="s">
        <v>52207</v>
      </c>
      <c r="K66345">
        <v>3</v>
      </c>
      <c r="L66345" s="1">
        <v>38718</v>
      </c>
      <c r="M66345" s="1">
        <v>39083</v>
      </c>
      <c r="N66345" s="1">
        <v>40209</v>
      </c>
      <c r="O66345"/>
      <c r="P66345"/>
      <c r="Q66345"/>
      <c r="R66345"/>
    </row>
    <row r="66346" spans="1:18" hidden="1" x14ac:dyDescent="0.2">
      <c r="A66346" t="s">
        <v>226662</v>
      </c>
      <c r="B66346" t="s">
        <v>226663</v>
      </c>
      <c r="C66346" t="s">
        <v>226664</v>
      </c>
      <c r="D66346" t="s">
        <v>56</v>
      </c>
      <c r="E66346">
        <v>64674400</v>
      </c>
      <c r="F66346" t="s">
        <v>18</v>
      </c>
      <c r="G66346" t="s">
        <v>57</v>
      </c>
      <c r="H66346" t="s">
        <v>58</v>
      </c>
      <c r="I66346" t="s">
        <v>59</v>
      </c>
      <c r="J66346" t="s">
        <v>59</v>
      </c>
      <c r="K66346">
        <v>7</v>
      </c>
      <c r="L66346" s="1">
        <v>38078</v>
      </c>
      <c r="M66346" s="1">
        <v>39510</v>
      </c>
      <c r="N66346" s="1">
        <v>42062</v>
      </c>
      <c r="O66346"/>
      <c r="P66346"/>
      <c r="Q66346"/>
      <c r="R66346"/>
    </row>
    <row r="66347" spans="1:18" hidden="1" x14ac:dyDescent="0.2">
      <c r="A66347" t="s">
        <v>226665</v>
      </c>
      <c r="B66347" t="s">
        <v>226666</v>
      </c>
      <c r="C66347" t="s">
        <v>226667</v>
      </c>
      <c r="D66347" t="s">
        <v>9892</v>
      </c>
      <c r="E66347" t="s">
        <v>43</v>
      </c>
      <c r="F66347" t="s">
        <v>18</v>
      </c>
      <c r="G66347" t="s">
        <v>25</v>
      </c>
      <c r="H66347" t="s">
        <v>64</v>
      </c>
      <c r="I66347" t="s">
        <v>65</v>
      </c>
      <c r="J66347" t="s">
        <v>71</v>
      </c>
      <c r="K66347">
        <v>1</v>
      </c>
      <c r="L66347" s="1">
        <v>41395</v>
      </c>
      <c r="M66347" s="1">
        <v>42079</v>
      </c>
      <c r="N66347" s="1">
        <v>42079</v>
      </c>
      <c r="O66347"/>
      <c r="P66347"/>
      <c r="Q66347"/>
      <c r="R66347"/>
    </row>
    <row r="66348" spans="1:18" hidden="1" x14ac:dyDescent="0.2">
      <c r="A66348" t="s">
        <v>226668</v>
      </c>
      <c r="B66348" t="s">
        <v>226669</v>
      </c>
      <c r="C66348" t="s">
        <v>226670</v>
      </c>
      <c r="D66348" t="s">
        <v>226671</v>
      </c>
      <c r="E66348" t="s">
        <v>43</v>
      </c>
      <c r="F66348" t="s">
        <v>18</v>
      </c>
      <c r="G66348" t="s">
        <v>25</v>
      </c>
      <c r="H66348" t="s">
        <v>64</v>
      </c>
      <c r="I66348" t="s">
        <v>2539</v>
      </c>
      <c r="J66348" t="s">
        <v>164383</v>
      </c>
      <c r="K66348">
        <v>1</v>
      </c>
      <c r="L66348" s="1">
        <v>40424</v>
      </c>
      <c r="M66348" s="1">
        <v>40869</v>
      </c>
      <c r="N66348" s="1">
        <v>40869</v>
      </c>
      <c r="O66348"/>
      <c r="P66348"/>
      <c r="Q66348"/>
      <c r="R66348"/>
    </row>
    <row r="66349" spans="1:18" hidden="1" x14ac:dyDescent="0.2">
      <c r="A66349" t="s">
        <v>226672</v>
      </c>
      <c r="B66349" t="s">
        <v>226673</v>
      </c>
      <c r="C66349" t="s">
        <v>226674</v>
      </c>
      <c r="D66349" t="s">
        <v>226675</v>
      </c>
      <c r="E66349" t="s">
        <v>43</v>
      </c>
      <c r="F66349" t="s">
        <v>18</v>
      </c>
      <c r="G66349" t="s">
        <v>25</v>
      </c>
      <c r="H66349" t="s">
        <v>64</v>
      </c>
      <c r="I66349" t="s">
        <v>65</v>
      </c>
      <c r="J66349" t="s">
        <v>1402</v>
      </c>
      <c r="K66349">
        <v>3</v>
      </c>
      <c r="M66349" s="1">
        <v>41255</v>
      </c>
      <c r="N66349" s="1">
        <v>41640</v>
      </c>
      <c r="O66349"/>
      <c r="P66349"/>
      <c r="Q66349"/>
      <c r="R66349"/>
    </row>
    <row r="66350" spans="1:18" hidden="1" x14ac:dyDescent="0.2">
      <c r="A66350" t="s">
        <v>226676</v>
      </c>
      <c r="B66350" t="s">
        <v>226677</v>
      </c>
      <c r="C66350" t="s">
        <v>226678</v>
      </c>
      <c r="D66350" t="s">
        <v>226679</v>
      </c>
      <c r="E66350">
        <v>198493</v>
      </c>
      <c r="F66350" t="s">
        <v>18</v>
      </c>
      <c r="G66350" t="s">
        <v>128</v>
      </c>
      <c r="H66350" t="s">
        <v>129</v>
      </c>
      <c r="I66350" t="s">
        <v>130</v>
      </c>
      <c r="J66350" t="s">
        <v>130</v>
      </c>
      <c r="K66350">
        <v>2</v>
      </c>
      <c r="L66350" s="1">
        <v>41640</v>
      </c>
      <c r="M66350" s="1">
        <v>41671</v>
      </c>
      <c r="N66350" s="1">
        <v>41883</v>
      </c>
      <c r="O66350"/>
      <c r="P66350"/>
      <c r="Q66350"/>
      <c r="R66350"/>
    </row>
    <row r="66351" spans="1:18" hidden="1" x14ac:dyDescent="0.2">
      <c r="A66351" t="s">
        <v>226680</v>
      </c>
      <c r="B66351" t="s">
        <v>226681</v>
      </c>
      <c r="C66351" t="s">
        <v>226682</v>
      </c>
      <c r="D66351" t="s">
        <v>226683</v>
      </c>
      <c r="E66351">
        <v>3805520</v>
      </c>
      <c r="F66351" t="s">
        <v>113</v>
      </c>
      <c r="G66351" t="s">
        <v>552</v>
      </c>
      <c r="H66351">
        <v>56</v>
      </c>
      <c r="I66351" t="s">
        <v>2552</v>
      </c>
      <c r="J66351" t="s">
        <v>2552</v>
      </c>
      <c r="K66351">
        <v>2</v>
      </c>
      <c r="L66351" s="1">
        <v>40057</v>
      </c>
      <c r="M66351" s="1">
        <v>40638</v>
      </c>
      <c r="N66351" s="1">
        <v>40942</v>
      </c>
      <c r="O66351"/>
      <c r="P66351"/>
      <c r="Q66351"/>
      <c r="R66351"/>
    </row>
    <row r="66352" spans="1:18" x14ac:dyDescent="0.2">
      <c r="A66352" t="s">
        <v>226684</v>
      </c>
      <c r="B66352" t="s">
        <v>226685</v>
      </c>
      <c r="C66352" t="s">
        <v>226686</v>
      </c>
      <c r="D66352" t="s">
        <v>3485</v>
      </c>
      <c r="E66352">
        <v>13000000</v>
      </c>
      <c r="F66352" t="s">
        <v>689</v>
      </c>
      <c r="G66352" t="s">
        <v>25</v>
      </c>
      <c r="H66352" t="s">
        <v>1011</v>
      </c>
      <c r="I66352" t="s">
        <v>1012</v>
      </c>
      <c r="J66352" t="s">
        <v>38319</v>
      </c>
      <c r="K66352">
        <v>1</v>
      </c>
      <c r="L66352" s="1">
        <v>41640</v>
      </c>
      <c r="M66352" s="1">
        <v>41926</v>
      </c>
      <c r="N66352" s="1">
        <v>41926</v>
      </c>
    </row>
    <row r="66353" spans="1:18" hidden="1" x14ac:dyDescent="0.2">
      <c r="A66353" t="s">
        <v>226687</v>
      </c>
      <c r="B66353" t="s">
        <v>226688</v>
      </c>
      <c r="C66353" t="s">
        <v>226689</v>
      </c>
      <c r="D66353" t="s">
        <v>766</v>
      </c>
      <c r="E66353" t="s">
        <v>43</v>
      </c>
      <c r="F66353" t="s">
        <v>18</v>
      </c>
      <c r="G66353" t="s">
        <v>19</v>
      </c>
      <c r="H66353">
        <v>25</v>
      </c>
      <c r="I66353" t="s">
        <v>151</v>
      </c>
      <c r="J66353" t="s">
        <v>151</v>
      </c>
      <c r="K66353">
        <v>1</v>
      </c>
      <c r="M66353" s="1">
        <v>42235</v>
      </c>
      <c r="N66353" s="1">
        <v>42235</v>
      </c>
      <c r="O66353"/>
      <c r="P66353"/>
      <c r="Q66353"/>
      <c r="R66353"/>
    </row>
    <row r="66354" spans="1:18" hidden="1" x14ac:dyDescent="0.2">
      <c r="A66354" t="s">
        <v>226690</v>
      </c>
      <c r="B66354" t="s">
        <v>226691</v>
      </c>
      <c r="C66354" t="s">
        <v>226692</v>
      </c>
      <c r="D66354" t="s">
        <v>226693</v>
      </c>
      <c r="E66354">
        <v>866550786</v>
      </c>
      <c r="F66354" t="s">
        <v>689</v>
      </c>
      <c r="G66354" t="s">
        <v>25</v>
      </c>
      <c r="H66354" t="s">
        <v>64</v>
      </c>
      <c r="I66354" t="s">
        <v>65</v>
      </c>
      <c r="J66354" t="s">
        <v>71</v>
      </c>
      <c r="K66354">
        <v>9</v>
      </c>
      <c r="L66354" s="1">
        <v>39264</v>
      </c>
      <c r="M66354" s="1">
        <v>39083</v>
      </c>
      <c r="N66354" s="1">
        <v>40592</v>
      </c>
      <c r="O66354"/>
      <c r="P66354"/>
      <c r="Q66354"/>
      <c r="R66354"/>
    </row>
    <row r="66355" spans="1:18" x14ac:dyDescent="0.2">
      <c r="A66355" t="s">
        <v>226694</v>
      </c>
      <c r="B66355" t="s">
        <v>226695</v>
      </c>
      <c r="C66355" t="s">
        <v>226696</v>
      </c>
      <c r="D66355" t="s">
        <v>56</v>
      </c>
      <c r="E66355">
        <v>25000000</v>
      </c>
      <c r="F66355" t="s">
        <v>18</v>
      </c>
      <c r="G66355" t="s">
        <v>25</v>
      </c>
      <c r="H66355" t="s">
        <v>121</v>
      </c>
      <c r="I66355" t="s">
        <v>528</v>
      </c>
      <c r="J66355" t="s">
        <v>3933</v>
      </c>
      <c r="K66355">
        <v>1</v>
      </c>
      <c r="L66355" s="1">
        <v>39448</v>
      </c>
      <c r="M66355" s="1">
        <v>40430</v>
      </c>
      <c r="N66355" s="1">
        <v>40430</v>
      </c>
    </row>
    <row r="66356" spans="1:18" x14ac:dyDescent="0.2">
      <c r="A66356" t="s">
        <v>226697</v>
      </c>
      <c r="B66356" t="s">
        <v>226698</v>
      </c>
      <c r="C66356" t="s">
        <v>226699</v>
      </c>
      <c r="D66356" t="s">
        <v>42</v>
      </c>
      <c r="E66356">
        <v>14750000</v>
      </c>
      <c r="F66356" t="s">
        <v>18</v>
      </c>
      <c r="G66356" t="s">
        <v>128</v>
      </c>
      <c r="H66356" t="s">
        <v>4747</v>
      </c>
      <c r="I66356" t="s">
        <v>4748</v>
      </c>
      <c r="J66356" t="s">
        <v>4748</v>
      </c>
      <c r="K66356">
        <v>4</v>
      </c>
      <c r="L66356" s="1">
        <v>40877</v>
      </c>
      <c r="M66356" s="1">
        <v>40971</v>
      </c>
      <c r="N66356" s="1">
        <v>41829</v>
      </c>
    </row>
    <row r="66357" spans="1:18" hidden="1" x14ac:dyDescent="0.2">
      <c r="A66357" t="s">
        <v>226700</v>
      </c>
      <c r="B66357" t="s">
        <v>226701</v>
      </c>
      <c r="C66357" t="s">
        <v>226702</v>
      </c>
      <c r="D66357" t="s">
        <v>56</v>
      </c>
      <c r="E66357">
        <v>34275015</v>
      </c>
      <c r="F66357" t="s">
        <v>18</v>
      </c>
      <c r="G66357" t="s">
        <v>25</v>
      </c>
      <c r="H66357" t="s">
        <v>3993</v>
      </c>
      <c r="I66357" t="s">
        <v>12495</v>
      </c>
      <c r="J66357" t="s">
        <v>1419</v>
      </c>
      <c r="K66357">
        <v>4</v>
      </c>
      <c r="L66357" s="1">
        <v>35796</v>
      </c>
      <c r="M66357" s="1">
        <v>40207</v>
      </c>
      <c r="N66357" s="1">
        <v>41724</v>
      </c>
      <c r="O66357"/>
      <c r="P66357"/>
      <c r="Q66357"/>
      <c r="R66357"/>
    </row>
    <row r="66358" spans="1:18" x14ac:dyDescent="0.2">
      <c r="A66358" t="s">
        <v>226703</v>
      </c>
      <c r="B66358" t="s">
        <v>226704</v>
      </c>
      <c r="C66358" t="s">
        <v>226705</v>
      </c>
      <c r="D66358" t="s">
        <v>226706</v>
      </c>
      <c r="E66358">
        <v>3300000</v>
      </c>
      <c r="F66358" t="s">
        <v>18</v>
      </c>
      <c r="G66358" t="s">
        <v>25</v>
      </c>
      <c r="H66358" t="s">
        <v>106</v>
      </c>
      <c r="I66358" t="s">
        <v>107</v>
      </c>
      <c r="J66358" t="s">
        <v>108</v>
      </c>
      <c r="K66358">
        <v>2</v>
      </c>
      <c r="L66358" s="1">
        <v>41275</v>
      </c>
      <c r="M66358" s="1">
        <v>42095</v>
      </c>
      <c r="N66358" s="1">
        <v>42304</v>
      </c>
    </row>
    <row r="66359" spans="1:18" x14ac:dyDescent="0.2">
      <c r="A66359" t="s">
        <v>226707</v>
      </c>
      <c r="B66359" t="s">
        <v>226708</v>
      </c>
      <c r="C66359" t="s">
        <v>226709</v>
      </c>
      <c r="D66359" t="s">
        <v>411</v>
      </c>
      <c r="E66359">
        <v>2150000</v>
      </c>
      <c r="F66359" t="s">
        <v>18</v>
      </c>
      <c r="G66359" t="s">
        <v>25</v>
      </c>
      <c r="H66359" t="s">
        <v>106</v>
      </c>
      <c r="I66359" t="s">
        <v>107</v>
      </c>
      <c r="J66359" t="s">
        <v>108</v>
      </c>
      <c r="K66359">
        <v>2</v>
      </c>
      <c r="L66359" s="1">
        <v>40544</v>
      </c>
      <c r="M66359" s="1">
        <v>41481</v>
      </c>
      <c r="N66359" s="1">
        <v>41542</v>
      </c>
    </row>
    <row r="66360" spans="1:18" hidden="1" x14ac:dyDescent="0.2">
      <c r="A66360" t="s">
        <v>226710</v>
      </c>
      <c r="B66360" t="s">
        <v>226711</v>
      </c>
      <c r="C66360" t="s">
        <v>226712</v>
      </c>
      <c r="D66360" t="s">
        <v>56</v>
      </c>
      <c r="E66360">
        <v>15419877</v>
      </c>
      <c r="F66360" t="s">
        <v>207</v>
      </c>
      <c r="G66360" t="s">
        <v>8172</v>
      </c>
      <c r="H66360">
        <v>14</v>
      </c>
      <c r="I66360" t="s">
        <v>8173</v>
      </c>
      <c r="J66360" t="s">
        <v>226713</v>
      </c>
      <c r="K66360">
        <v>4</v>
      </c>
      <c r="L66360" s="1">
        <v>34335</v>
      </c>
      <c r="M66360" s="1">
        <v>39448</v>
      </c>
      <c r="N66360" s="1">
        <v>41320</v>
      </c>
      <c r="O66360"/>
      <c r="P66360"/>
      <c r="Q66360"/>
      <c r="R66360"/>
    </row>
    <row r="66361" spans="1:18" hidden="1" x14ac:dyDescent="0.2">
      <c r="A66361" t="s">
        <v>226714</v>
      </c>
      <c r="B66361" t="s">
        <v>226715</v>
      </c>
      <c r="C66361" t="s">
        <v>226716</v>
      </c>
      <c r="D66361" t="s">
        <v>75</v>
      </c>
      <c r="E66361">
        <v>1510500</v>
      </c>
      <c r="F66361" t="s">
        <v>18</v>
      </c>
      <c r="G66361" t="s">
        <v>25</v>
      </c>
      <c r="H66361" t="s">
        <v>158</v>
      </c>
      <c r="I66361" t="s">
        <v>244</v>
      </c>
      <c r="J66361" t="s">
        <v>327</v>
      </c>
      <c r="K66361">
        <v>4</v>
      </c>
      <c r="M66361" s="1">
        <v>40472</v>
      </c>
      <c r="N66361" s="1">
        <v>41200</v>
      </c>
      <c r="O66361"/>
      <c r="P66361"/>
      <c r="Q66361"/>
      <c r="R66361"/>
    </row>
    <row r="66362" spans="1:18" hidden="1" x14ac:dyDescent="0.2">
      <c r="A66362" t="s">
        <v>226717</v>
      </c>
      <c r="B66362" t="s">
        <v>226718</v>
      </c>
      <c r="C66362" t="s">
        <v>226719</v>
      </c>
      <c r="D66362" t="s">
        <v>56</v>
      </c>
      <c r="E66362">
        <v>8500000</v>
      </c>
      <c r="F66362" t="s">
        <v>113</v>
      </c>
      <c r="G66362" t="s">
        <v>25</v>
      </c>
      <c r="H66362" t="s">
        <v>190</v>
      </c>
      <c r="I66362" t="s">
        <v>2188</v>
      </c>
      <c r="J66362" t="s">
        <v>2188</v>
      </c>
      <c r="K66362">
        <v>1</v>
      </c>
      <c r="M66362" s="1">
        <v>38337</v>
      </c>
      <c r="N66362" s="1">
        <v>38337</v>
      </c>
      <c r="O66362"/>
      <c r="P66362"/>
      <c r="Q66362"/>
      <c r="R66362"/>
    </row>
    <row r="66363" spans="1:18" hidden="1" x14ac:dyDescent="0.2">
      <c r="A66363" t="s">
        <v>226720</v>
      </c>
      <c r="B66363" t="s">
        <v>226721</v>
      </c>
      <c r="C66363" t="s">
        <v>226722</v>
      </c>
      <c r="D66363" t="s">
        <v>56</v>
      </c>
      <c r="E66363">
        <v>2686600</v>
      </c>
      <c r="F66363" t="s">
        <v>18</v>
      </c>
      <c r="G66363" t="s">
        <v>322</v>
      </c>
      <c r="H66363">
        <v>3</v>
      </c>
      <c r="I66363" t="s">
        <v>323</v>
      </c>
      <c r="J66363" t="s">
        <v>7161</v>
      </c>
      <c r="K66363">
        <v>1</v>
      </c>
      <c r="L66363" s="1">
        <v>39083</v>
      </c>
      <c r="M66363" s="1">
        <v>41303</v>
      </c>
      <c r="N66363" s="1">
        <v>41303</v>
      </c>
      <c r="O66363"/>
      <c r="P66363"/>
      <c r="Q66363"/>
      <c r="R66363"/>
    </row>
    <row r="66364" spans="1:18" x14ac:dyDescent="0.2">
      <c r="A66364" t="s">
        <v>226723</v>
      </c>
      <c r="B66364" t="s">
        <v>226724</v>
      </c>
      <c r="C66364" t="s">
        <v>226725</v>
      </c>
      <c r="D66364" t="s">
        <v>226726</v>
      </c>
      <c r="E66364">
        <v>1120000</v>
      </c>
      <c r="F66364" t="s">
        <v>18</v>
      </c>
      <c r="G66364" t="s">
        <v>128</v>
      </c>
      <c r="H66364" t="s">
        <v>129</v>
      </c>
      <c r="I66364" t="s">
        <v>130</v>
      </c>
      <c r="J66364" t="s">
        <v>130</v>
      </c>
      <c r="K66364">
        <v>3</v>
      </c>
      <c r="L66364" s="1">
        <v>41667</v>
      </c>
      <c r="M66364" s="1">
        <v>41722</v>
      </c>
      <c r="N66364" s="1">
        <v>42060</v>
      </c>
    </row>
    <row r="66365" spans="1:18" hidden="1" x14ac:dyDescent="0.2">
      <c r="A66365" t="s">
        <v>226727</v>
      </c>
      <c r="B66365" t="s">
        <v>226728</v>
      </c>
      <c r="C66365" t="s">
        <v>226729</v>
      </c>
      <c r="D66365" t="s">
        <v>264</v>
      </c>
      <c r="E66365">
        <v>1587301</v>
      </c>
      <c r="F66365" t="s">
        <v>18</v>
      </c>
      <c r="G66365" t="s">
        <v>37</v>
      </c>
      <c r="H66365">
        <v>22</v>
      </c>
      <c r="I66365" t="s">
        <v>38</v>
      </c>
      <c r="J66365" t="s">
        <v>38</v>
      </c>
      <c r="K66365">
        <v>1</v>
      </c>
      <c r="M66365" s="1">
        <v>41000</v>
      </c>
      <c r="N66365" s="1">
        <v>41000</v>
      </c>
      <c r="O66365"/>
      <c r="P66365"/>
      <c r="Q66365"/>
      <c r="R66365"/>
    </row>
    <row r="66366" spans="1:18" hidden="1" x14ac:dyDescent="0.2">
      <c r="A66366" t="s">
        <v>226730</v>
      </c>
      <c r="B66366" t="s">
        <v>226731</v>
      </c>
      <c r="C66366" t="s">
        <v>226732</v>
      </c>
      <c r="D66366" t="s">
        <v>226733</v>
      </c>
      <c r="E66366">
        <v>114304</v>
      </c>
      <c r="F66366" t="s">
        <v>18</v>
      </c>
      <c r="G66366" t="s">
        <v>12140</v>
      </c>
      <c r="H66366">
        <v>15</v>
      </c>
      <c r="I66366" t="s">
        <v>49384</v>
      </c>
      <c r="J66366" t="s">
        <v>49384</v>
      </c>
      <c r="K66366">
        <v>4</v>
      </c>
      <c r="L66366" s="1">
        <v>41042</v>
      </c>
      <c r="M66366" s="1">
        <v>40848</v>
      </c>
      <c r="N66366" s="1">
        <v>41699</v>
      </c>
      <c r="O66366"/>
      <c r="P66366"/>
      <c r="Q66366"/>
      <c r="R66366"/>
    </row>
    <row r="66367" spans="1:18" hidden="1" x14ac:dyDescent="0.2">
      <c r="A66367" t="s">
        <v>226734</v>
      </c>
      <c r="B66367" t="s">
        <v>226735</v>
      </c>
      <c r="C66367" t="s">
        <v>226736</v>
      </c>
      <c r="E66367" t="s">
        <v>43</v>
      </c>
      <c r="F66367" t="s">
        <v>18</v>
      </c>
      <c r="K66367">
        <v>1</v>
      </c>
      <c r="L66367" s="1">
        <v>40544</v>
      </c>
      <c r="M66367" s="1">
        <v>41852</v>
      </c>
      <c r="N66367" s="1">
        <v>41852</v>
      </c>
      <c r="O66367"/>
      <c r="P66367"/>
      <c r="Q66367"/>
      <c r="R66367"/>
    </row>
    <row r="66368" spans="1:18" x14ac:dyDescent="0.2">
      <c r="A66368" t="s">
        <v>226737</v>
      </c>
      <c r="B66368" t="s">
        <v>226738</v>
      </c>
      <c r="C66368" t="s">
        <v>226739</v>
      </c>
      <c r="D66368" t="s">
        <v>226740</v>
      </c>
      <c r="E66368">
        <v>18192</v>
      </c>
      <c r="F66368" t="s">
        <v>18</v>
      </c>
      <c r="G66368" t="s">
        <v>25</v>
      </c>
      <c r="H66368" t="s">
        <v>64</v>
      </c>
      <c r="I66368" t="s">
        <v>65</v>
      </c>
      <c r="J66368" t="s">
        <v>71</v>
      </c>
      <c r="K66368">
        <v>1</v>
      </c>
      <c r="L66368" s="1">
        <v>41640</v>
      </c>
      <c r="M66368" s="1">
        <v>42005</v>
      </c>
      <c r="N66368" s="1">
        <v>42005</v>
      </c>
    </row>
    <row r="66369" spans="1:18" hidden="1" x14ac:dyDescent="0.2">
      <c r="A66369" t="s">
        <v>226741</v>
      </c>
      <c r="B66369" t="s">
        <v>226742</v>
      </c>
      <c r="C66369" t="s">
        <v>226743</v>
      </c>
      <c r="D66369" t="s">
        <v>226744</v>
      </c>
      <c r="E66369">
        <v>14851</v>
      </c>
      <c r="F66369" t="s">
        <v>18</v>
      </c>
      <c r="K66369">
        <v>1</v>
      </c>
      <c r="M66369" s="1">
        <v>41548</v>
      </c>
      <c r="N66369" s="1">
        <v>41548</v>
      </c>
      <c r="O66369"/>
      <c r="P66369"/>
      <c r="Q66369"/>
      <c r="R66369"/>
    </row>
  </sheetData>
  <autoFilter ref="A1:N66369" xr:uid="{9576F92E-51B1-B74E-A85D-7707DBC02E83}">
    <filterColumn colId="4">
      <filters>
        <filter val="100"/>
        <filter val="1000"/>
        <filter val="10000"/>
        <filter val="100000"/>
        <filter val="1000000"/>
        <filter val="10000000"/>
        <filter val="100000000"/>
        <filter val="1000000000"/>
        <filter val="10000002"/>
        <filter val="10000003"/>
        <filter val="10000005"/>
        <filter val="10000006"/>
        <filter val="10000008"/>
        <filter val="10000022"/>
        <filter val="100001"/>
        <filter val="100002"/>
        <filter val="10001228"/>
        <filter val="1000214"/>
        <filter val="100037"/>
        <filter val="1000655.244"/>
        <filter val="1001000"/>
        <filter val="10010878"/>
        <filter val="10016030"/>
        <filter val="10020000"/>
        <filter val="100210000"/>
        <filter val="10023448"/>
        <filter val="10024049"/>
        <filter val="100242"/>
        <filter val="10025000"/>
        <filter val="1002775"/>
        <filter val="10028500"/>
        <filter val="100300"/>
        <filter val="100300177"/>
        <filter val="1003681"/>
        <filter val="10038299"/>
        <filter val="10040000"/>
        <filter val="100410283"/>
        <filter val="100484"/>
        <filter val="1004999"/>
        <filter val="10050000"/>
        <filter val="100500000"/>
        <filter val="10055948"/>
        <filter val="100588"/>
        <filter val="100600000"/>
        <filter val="1006102"/>
        <filter val="10065000"/>
        <filter val="1007464"/>
        <filter val="100750"/>
        <filter val="1007631"/>
        <filter val="1007958"/>
        <filter val="10080000"/>
        <filter val="1008000000"/>
        <filter val="100820000"/>
        <filter val="1008401"/>
        <filter val="10085811.55"/>
        <filter val="100900000"/>
        <filter val="10097281"/>
        <filter val="10099999"/>
        <filter val="1010000"/>
        <filter val="10100000"/>
        <filter val="101000000"/>
        <filter val="1010128"/>
        <filter val="101060000"/>
        <filter val="10110000"/>
        <filter val="1011601"/>
        <filter val="1011792"/>
        <filter val="10119801"/>
        <filter val="101199993"/>
        <filter val="1012227.258"/>
        <filter val="1012700"/>
        <filter val="101279000"/>
        <filter val="101337"/>
        <filter val="10141273"/>
        <filter val="1014597"/>
        <filter val="101472500"/>
        <filter val="1015000"/>
        <filter val="10150000"/>
        <filter val="101505616"/>
        <filter val="1015912"/>
        <filter val="10159999"/>
        <filter val="1016000"/>
        <filter val="1016506"/>
        <filter val="101688"/>
        <filter val="1016999"/>
        <filter val="101718192"/>
        <filter val="1017470"/>
        <filter val="101750000"/>
        <filter val="10176"/>
        <filter val="10180000"/>
        <filter val="1018959.439"/>
        <filter val="10198.02294"/>
        <filter val="102"/>
        <filter val="1020000"/>
        <filter val="10200000"/>
        <filter val="102000000"/>
        <filter val="10207905"/>
        <filter val="1020903"/>
        <filter val="1020965"/>
        <filter val="102117"/>
        <filter val="102149580"/>
        <filter val="1021575"/>
        <filter val="1021834"/>
        <filter val="1022228"/>
        <filter val="10231974"/>
        <filter val="1023335"/>
        <filter val="10234678"/>
        <filter val="10235710"/>
        <filter val="102400"/>
        <filter val="10248901"/>
        <filter val="1024999"/>
        <filter val="102500"/>
        <filter val="1025000"/>
        <filter val="10250000"/>
        <filter val="102548"/>
        <filter val="102569484"/>
        <filter val="10257000"/>
        <filter val="102585.5354"/>
        <filter val="1026570"/>
        <filter val="10273803"/>
        <filter val="102809"/>
        <filter val="1028265"/>
        <filter val="10283444"/>
        <filter val="10286000"/>
        <filter val="1028855"/>
        <filter val="1028880"/>
        <filter val="102918"/>
        <filter val="10292726"/>
        <filter val="102938.0702"/>
        <filter val="10296959"/>
        <filter val="1029954"/>
        <filter val="1030000"/>
        <filter val="10300000"/>
        <filter val="103000000"/>
        <filter val="103000002"/>
        <filter val="10300800"/>
        <filter val="10302213"/>
        <filter val="103039"/>
        <filter val="1030394"/>
        <filter val="10304000"/>
        <filter val="10304545"/>
        <filter val="103063800"/>
        <filter val="10312103"/>
        <filter val="1031236"/>
        <filter val="10313287"/>
        <filter val="103139678.5"/>
        <filter val="10315715"/>
        <filter val="1032"/>
        <filter val="10320281"/>
        <filter val="10321150"/>
        <filter val="10327000"/>
        <filter val="103284157"/>
        <filter val="10335256"/>
        <filter val="10335613"/>
        <filter val="10338000"/>
        <filter val="103400000"/>
        <filter val="103403"/>
        <filter val="1034294"/>
        <filter val="10348250"/>
        <filter val="10349192"/>
        <filter val="10349700"/>
        <filter val="1035000"/>
        <filter val="10350000"/>
        <filter val="1035180"/>
        <filter val="10351880"/>
        <filter val="10356751"/>
        <filter val="1036284"/>
        <filter val="103703"/>
        <filter val="10375000"/>
        <filter val="103795000"/>
        <filter val="10380000"/>
        <filter val="1038955"/>
        <filter val="1039000"/>
        <filter val="10399999"/>
        <filter val="104000"/>
        <filter val="1040000"/>
        <filter val="10400000"/>
        <filter val="104000000"/>
        <filter val="10400001"/>
        <filter val="10402868.42"/>
        <filter val="1040497"/>
        <filter val="1041000000"/>
        <filter val="10414530"/>
        <filter val="1041510"/>
        <filter val="10424729"/>
        <filter val="104250000"/>
        <filter val="104292"/>
        <filter val="1043000"/>
        <filter val="104332199"/>
        <filter val="10438672"/>
        <filter val="10443323"/>
        <filter val="104434998"/>
        <filter val="104490061"/>
        <filter val="10449354"/>
        <filter val="10450000"/>
        <filter val="10451365"/>
        <filter val="10454545"/>
        <filter val="10455846"/>
        <filter val="1045751"/>
        <filter val="1045995"/>
        <filter val="104680725"/>
        <filter val="1047500"/>
        <filter val="1047627.778"/>
        <filter val="104775000"/>
        <filter val="1048030"/>
        <filter val="1048105"/>
        <filter val="10488435"/>
        <filter val="1049336"/>
        <filter val="104952382"/>
        <filter val="10497161"/>
        <filter val="1049997"/>
        <filter val="104999998"/>
        <filter val="1050"/>
        <filter val="10500"/>
        <filter val="105000"/>
        <filter val="1050000"/>
        <filter val="10500000"/>
        <filter val="105000000"/>
        <filter val="10500249"/>
        <filter val="1050284"/>
        <filter val="1051000"/>
        <filter val="10510000"/>
        <filter val="10510626"/>
        <filter val="10511317"/>
        <filter val="105114496"/>
        <filter val="10518225"/>
        <filter val="1052000"/>
        <filter val="10522209"/>
        <filter val="10523411"/>
        <filter val="1052500"/>
        <filter val="1052870"/>
        <filter val="1053485"/>
        <filter val="105400000"/>
        <filter val="10548000"/>
        <filter val="10548260"/>
        <filter val="1054991"/>
        <filter val="1055000"/>
        <filter val="10550000"/>
        <filter val="10562781"/>
        <filter val="10563501"/>
        <filter val="10564800"/>
        <filter val="105651"/>
        <filter val="10567500"/>
        <filter val="105698"/>
        <filter val="1057557"/>
        <filter val="105769230"/>
        <filter val="105800000"/>
        <filter val="1058625"/>
        <filter val="105866943"/>
        <filter val="10588293"/>
        <filter val="105900000"/>
        <filter val="1059500"/>
        <filter val="10598871"/>
        <filter val="106000"/>
        <filter val="1060000"/>
        <filter val="10600000"/>
        <filter val="106000000"/>
        <filter val="10607806"/>
        <filter val="106087"/>
        <filter val="1060955"/>
        <filter val="1061000"/>
        <filter val="1061520"/>
        <filter val="106185472"/>
        <filter val="10625000"/>
        <filter val="1062841"/>
        <filter val="10631795"/>
        <filter val="10632657"/>
        <filter val="106348982"/>
        <filter val="10636600"/>
        <filter val="10636840"/>
        <filter val="10640917"/>
        <filter val="1064482"/>
        <filter val="1065000"/>
        <filter val="10650403.31"/>
        <filter val="10652300.69"/>
        <filter val="10653150.25"/>
        <filter val="10653722"/>
        <filter val="1065500"/>
        <filter val="1065750"/>
        <filter val="10661000"/>
        <filter val="10661772.9"/>
        <filter val="10663460"/>
        <filter val="10663730"/>
        <filter val="10664943639"/>
        <filter val="10670000"/>
        <filter val="106709590"/>
        <filter val="10671168"/>
        <filter val="1067230"/>
        <filter val="1067275"/>
        <filter val="10675000"/>
        <filter val="1067625"/>
        <filter val="106778"/>
        <filter val="10679399"/>
        <filter val="106800000"/>
        <filter val="106879.1683"/>
        <filter val="1069"/>
        <filter val="10697023"/>
        <filter val="107000"/>
        <filter val="1070000"/>
        <filter val="10700000"/>
        <filter val="107000000"/>
        <filter val="10700002"/>
        <filter val="107012"/>
        <filter val="1070404.042"/>
        <filter val="107060133"/>
        <filter val="10712460"/>
        <filter val="1071500"/>
        <filter val="107182814"/>
        <filter val="10720178"/>
        <filter val="107239"/>
        <filter val="107250"/>
        <filter val="10725000"/>
        <filter val="10731587.66"/>
        <filter val="1073497"/>
        <filter val="107363"/>
        <filter val="107474"/>
        <filter val="10748830"/>
        <filter val="1075000"/>
        <filter val="10750000"/>
        <filter val="107500000"/>
        <filter val="10766774"/>
        <filter val="107676692"/>
        <filter val="10774916"/>
        <filter val="107764700"/>
        <filter val="1077695"/>
        <filter val="10784000"/>
        <filter val="1079000"/>
        <filter val="10794877"/>
        <filter val="107976"/>
        <filter val="108000"/>
        <filter val="1080000"/>
        <filter val="10800000"/>
        <filter val="108000000"/>
        <filter val="1080959"/>
        <filter val="1081000"/>
        <filter val="108119996"/>
        <filter val="10814672"/>
        <filter val="1082192"/>
        <filter val="10822832"/>
        <filter val="10823112"/>
        <filter val="1083000"/>
        <filter val="108300000"/>
        <filter val="108337"/>
        <filter val="108377224"/>
        <filter val="10850000"/>
        <filter val="108500000"/>
        <filter val="1085000000"/>
        <filter val="10851"/>
        <filter val="108579"/>
        <filter val="10860000"/>
        <filter val="10864240"/>
        <filter val="10865285"/>
        <filter val="1086818"/>
        <filter val="10869100"/>
        <filter val="108700"/>
        <filter val="10870000"/>
        <filter val="10877666"/>
        <filter val="10879675"/>
        <filter val="108800000"/>
        <filter val="10880030"/>
        <filter val="10885000"/>
        <filter val="1089789"/>
        <filter val="1089794"/>
        <filter val="1089811"/>
        <filter val="109000"/>
        <filter val="1090000"/>
        <filter val="10900000"/>
        <filter val="109000000"/>
        <filter val="109052"/>
        <filter val="1090678"/>
        <filter val="10909550"/>
        <filter val="10918691"/>
        <filter val="10925000"/>
        <filter val="10935000"/>
        <filter val="109350000"/>
        <filter val="109455816"/>
        <filter val="1094694"/>
        <filter val="10948780"/>
        <filter val="109500000"/>
        <filter val="109565.8271"/>
        <filter val="1096107"/>
        <filter val="1096194"/>
        <filter val="10964643"/>
        <filter val="10966004.79"/>
        <filter val="10968450"/>
        <filter val="10970000"/>
        <filter val="109705"/>
        <filter val="1097400"/>
        <filter val="10974363"/>
        <filter val="10975000"/>
        <filter val="109772047"/>
        <filter val="10977241"/>
        <filter val="109800000"/>
        <filter val="10984320"/>
        <filter val="1098478"/>
        <filter val="109883"/>
        <filter val="1099000"/>
        <filter val="10994000"/>
        <filter val="1099474"/>
        <filter val="109999"/>
        <filter val="1100"/>
        <filter val="11000"/>
        <filter val="110000"/>
        <filter val="1100000"/>
        <filter val="11000000"/>
        <filter val="110000000"/>
        <filter val="11000001"/>
        <filter val="1100001"/>
        <filter val="1100064"/>
        <filter val="11001850"/>
        <filter val="1101315.888"/>
        <filter val="110172.806"/>
        <filter val="11017508"/>
        <filter val="11017736"/>
        <filter val="110179.887"/>
        <filter val="1102363"/>
        <filter val="11026134"/>
        <filter val="11028296"/>
        <filter val="11035003"/>
        <filter val="11035782"/>
        <filter val="1104000"/>
        <filter val="11043722"/>
        <filter val="1104641"/>
        <filter val="1105000"/>
        <filter val="11050000"/>
        <filter val="1105001"/>
        <filter val="11051192"/>
        <filter val="11051348.97"/>
        <filter val="11051860"/>
        <filter val="11052498"/>
        <filter val="110596923"/>
        <filter val="110640466"/>
        <filter val="11064068"/>
        <filter val="11065763.07"/>
        <filter val="1106831"/>
        <filter val="1107000"/>
        <filter val="110700000"/>
        <filter val="1107215000"/>
        <filter val="110728926"/>
        <filter val="11073775"/>
        <filter val="11080000"/>
        <filter val="110800000"/>
        <filter val="11082001"/>
        <filter val="11084050"/>
        <filter val="1110000"/>
        <filter val="11100000"/>
        <filter val="111000000"/>
        <filter val="1110000000"/>
        <filter val="111005000"/>
        <filter val="1110531"/>
        <filter val="1111351"/>
        <filter val="11119621.4"/>
        <filter val="11121112"/>
        <filter val="1112822"/>
        <filter val="1113536.145"/>
        <filter val="11149681"/>
        <filter val="11149993"/>
        <filter val="1115000"/>
        <filter val="11150000"/>
        <filter val="111500000"/>
        <filter val="111540"/>
        <filter val="1115520"/>
        <filter val="11158362"/>
        <filter val="11159458.42"/>
        <filter val="11162400"/>
        <filter val="111641664"/>
        <filter val="111670000"/>
        <filter val="1117000"/>
        <filter val="111700000"/>
        <filter val="1117139"/>
        <filter val="11171910"/>
        <filter val="11176477"/>
        <filter val="111765"/>
        <filter val="1118000"/>
        <filter val="11185748"/>
        <filter val="11187700"/>
        <filter val="111900000"/>
        <filter val="1119109"/>
        <filter val="1119232"/>
        <filter val="11196032"/>
        <filter val="112000"/>
        <filter val="1120000"/>
        <filter val="11200000"/>
        <filter val="112000000"/>
        <filter val="11201619"/>
        <filter val="11202650"/>
        <filter val="11202957"/>
        <filter val="112062.8581"/>
        <filter val="11210000"/>
        <filter val="1121078"/>
        <filter val="11215079"/>
        <filter val="11217240"/>
        <filter val="1121947"/>
        <filter val="1122000"/>
        <filter val="11220000"/>
        <filter val="112200000"/>
        <filter val="11220722"/>
        <filter val="112214350"/>
        <filter val="11233343.18"/>
        <filter val="11240000"/>
        <filter val="11245754"/>
        <filter val="11247268"/>
        <filter val="112494.3704"/>
        <filter val="11250"/>
        <filter val="112500"/>
        <filter val="1125000"/>
        <filter val="11250000"/>
        <filter val="1125007"/>
        <filter val="1125080"/>
        <filter val="11253082"/>
        <filter val="112533998"/>
        <filter val="1126000"/>
        <filter val="11263347"/>
        <filter val="11269243"/>
        <filter val="1127486.556"/>
        <filter val="1127658"/>
        <filter val="112785321"/>
        <filter val="1127972"/>
        <filter val="11280162"/>
        <filter val="11289000"/>
        <filter val="1129724"/>
        <filter val="112999999"/>
        <filter val="1130000"/>
        <filter val="11300000"/>
        <filter val="113000000"/>
        <filter val="11308"/>
        <filter val="11310000"/>
        <filter val="113106"/>
        <filter val="1131221.719"/>
        <filter val="1131250"/>
        <filter val="113125621"/>
        <filter val="11313"/>
        <filter val="1131729"/>
        <filter val="1132416"/>
        <filter val="1132500"/>
        <filter val="1133000"/>
        <filter val="1134305"/>
        <filter val="1135000"/>
        <filter val="11350000"/>
        <filter val="113500000"/>
        <filter val="113616859"/>
        <filter val="1136420"/>
        <filter val="1136438"/>
        <filter val="11364385"/>
        <filter val="1136548"/>
        <filter val="1136865"/>
        <filter val="1137000000"/>
        <filter val="113701127"/>
        <filter val="113730309"/>
        <filter val="113768"/>
        <filter val="113800"/>
        <filter val="1138136"/>
        <filter val="11386668"/>
        <filter val="113993598"/>
        <filter val="11399994"/>
        <filter val="114000"/>
        <filter val="1140000"/>
        <filter val="11400000"/>
        <filter val="114000000"/>
        <filter val="11406000"/>
        <filter val="11408356"/>
        <filter val="114100000"/>
        <filter val="1142500"/>
        <filter val="114298"/>
        <filter val="114300000"/>
        <filter val="11432571"/>
        <filter val="11432725"/>
        <filter val="114449379"/>
        <filter val="1145000"/>
        <filter val="11450000"/>
        <filter val="1145120"/>
        <filter val="114550024"/>
        <filter val="11458104"/>
        <filter val="11461000"/>
        <filter val="11465645"/>
        <filter val="1147000"/>
        <filter val="11470000"/>
        <filter val="1147034"/>
        <filter val="1147396"/>
        <filter val="11482"/>
        <filter val="114869"/>
        <filter val="11491490"/>
        <filter val="1149999"/>
        <filter val="11499995"/>
        <filter val="11499997"/>
        <filter val="115000"/>
        <filter val="1150000"/>
        <filter val="11500000"/>
        <filter val="115000000"/>
        <filter val="11500142"/>
        <filter val="1150050"/>
        <filter val="1150080"/>
        <filter val="115015"/>
        <filter val="115030"/>
        <filter val="11508015"/>
        <filter val="11510000"/>
        <filter val="1151209"/>
        <filter val="11512944.96"/>
        <filter val="11518329"/>
        <filter val="1151928"/>
        <filter val="115200"/>
        <filter val="11524995"/>
        <filter val="11525"/>
        <filter val="1152531.81"/>
        <filter val="115271"/>
        <filter val="115345"/>
        <filter val="1153846.154"/>
        <filter val="1153983"/>
        <filter val="11540578"/>
        <filter val="115422.9136"/>
        <filter val="115425741.1"/>
        <filter val="115452"/>
        <filter val="115489918"/>
        <filter val="11549774"/>
        <filter val="1155000"/>
        <filter val="115549"/>
        <filter val="11556988"/>
        <filter val="1155981"/>
        <filter val="115656"/>
        <filter val="11567800"/>
        <filter val="115700000"/>
        <filter val="1157500"/>
        <filter val="1157940"/>
        <filter val="115794000"/>
        <filter val="115819"/>
        <filter val="115837966"/>
        <filter val="11587263"/>
        <filter val="1158814"/>
        <filter val="1159132"/>
        <filter val="11591907"/>
        <filter val="1159500"/>
        <filter val="115971247"/>
        <filter val="1159803496"/>
        <filter val="1160000"/>
        <filter val="11600000"/>
        <filter val="116000000"/>
        <filter val="1160058"/>
        <filter val="1160251.479"/>
        <filter val="116100000"/>
        <filter val="1161200"/>
        <filter val="11612152"/>
        <filter val="11615514"/>
        <filter val="116185"/>
        <filter val="11623640"/>
        <filter val="11625000"/>
        <filter val="11626182"/>
        <filter val="116267844"/>
        <filter val="11632000"/>
        <filter val="11633057"/>
        <filter val="1163601"/>
        <filter val="1163934"/>
        <filter val="1164000"/>
        <filter val="11650"/>
        <filter val="1165000"/>
        <filter val="1165824"/>
        <filter val="11658743"/>
        <filter val="1166000"/>
        <filter val="116605707"/>
        <filter val="116663"/>
        <filter val="116667"/>
        <filter val="1166969"/>
        <filter val="1167106"/>
        <filter val="11674955"/>
        <filter val="11675000"/>
        <filter val="116750070"/>
        <filter val="1167697"/>
        <filter val="1168005"/>
        <filter val="1168900"/>
        <filter val="1169625"/>
        <filter val="1169655"/>
        <filter val="116987"/>
        <filter val="116990000"/>
        <filter val="116995"/>
        <filter val="11699999"/>
        <filter val="11700"/>
        <filter val="117000"/>
        <filter val="1170000"/>
        <filter val="11700000"/>
        <filter val="117000000"/>
        <filter val="117059"/>
        <filter val="117080.3601"/>
        <filter val="117086"/>
        <filter val="117112117"/>
        <filter val="1171300"/>
        <filter val="1171303"/>
        <filter val="1171460"/>
        <filter val="1172067.292"/>
        <filter val="1172451"/>
        <filter val="117296441"/>
        <filter val="117500"/>
        <filter val="1175000"/>
        <filter val="11750000"/>
        <filter val="1175253.053"/>
        <filter val="11752639"/>
        <filter val="11753046"/>
        <filter val="11755550"/>
        <filter val="117600000"/>
        <filter val="11765000"/>
        <filter val="1176830000"/>
        <filter val="11771486"/>
        <filter val="11771570"/>
        <filter val="1177822"/>
        <filter val="1178000"/>
        <filter val="11780000"/>
        <filter val="11791210"/>
        <filter val="117932.5467"/>
        <filter val="11795000"/>
        <filter val="11796300"/>
        <filter val="11797359.42"/>
        <filter val="117994"/>
        <filter val="118000"/>
        <filter val="1180000"/>
        <filter val="11800000"/>
        <filter val="118000000"/>
        <filter val="11800159"/>
        <filter val="118001649"/>
        <filter val="1180238"/>
        <filter val="118125"/>
        <filter val="1181792"/>
        <filter val="118188900"/>
        <filter val="11819107"/>
        <filter val="1182192"/>
        <filter val="118248563"/>
        <filter val="1182833"/>
        <filter val="118300000"/>
        <filter val="118400"/>
        <filter val="118400035"/>
        <filter val="11849203"/>
        <filter val="1185000"/>
        <filter val="11850000"/>
        <filter val="118500000"/>
        <filter val="118508"/>
        <filter val="11852030"/>
        <filter val="1185287"/>
        <filter val="1187000"/>
        <filter val="1187500"/>
        <filter val="1187674"/>
        <filter val="118794"/>
        <filter val="11879704"/>
        <filter val="1188427"/>
        <filter val="11885330.33"/>
        <filter val="1188702"/>
        <filter val="11897000"/>
        <filter val="11897854"/>
        <filter val="119000"/>
        <filter val="1190000"/>
        <filter val="11900000"/>
        <filter val="119000000"/>
        <filter val="11903553"/>
        <filter val="11910020"/>
        <filter val="1191698"/>
        <filter val="1191901"/>
        <filter val="119191000"/>
        <filter val="119241650"/>
        <filter val="11927400"/>
        <filter val="1193912"/>
        <filter val="1195000"/>
        <filter val="11950000"/>
        <filter val="119500000"/>
        <filter val="119523736"/>
        <filter val="119600000"/>
        <filter val="119615"/>
        <filter val="11969441.89"/>
        <filter val="119823937"/>
        <filter val="11988175.72"/>
        <filter val="119888"/>
        <filter val="119900000"/>
        <filter val="1199137"/>
        <filter val="11999347"/>
        <filter val="1199936"/>
        <filter val="1199994"/>
        <filter val="1199998"/>
        <filter val="119999911"/>
        <filter val="11999999"/>
        <filter val="12000"/>
        <filter val="120000"/>
        <filter val="1200000"/>
        <filter val="12000000"/>
        <filter val="120000000"/>
        <filter val="1200000000"/>
        <filter val="12000002"/>
        <filter val="12000280"/>
        <filter val="1200378"/>
        <filter val="12005448"/>
        <filter val="120107"/>
        <filter val="1201217"/>
        <filter val="120195"/>
        <filter val="12022"/>
        <filter val="12024769"/>
        <filter val="12025032.28"/>
        <filter val="12032712"/>
        <filter val="12035360"/>
        <filter val="12035610"/>
        <filter val="1203653"/>
        <filter val="1203771"/>
        <filter val="120400000"/>
        <filter val="120412"/>
        <filter val="120456440"/>
        <filter val="1204650"/>
        <filter val="1204795"/>
        <filter val="1205000"/>
        <filter val="12050000"/>
        <filter val="120500000"/>
        <filter val="1205868"/>
        <filter val="12060066"/>
        <filter val="120607339"/>
        <filter val="120719"/>
        <filter val="12076011"/>
        <filter val="120794"/>
        <filter val="1208791"/>
        <filter val="120959"/>
        <filter val="1209701"/>
        <filter val="1209994"/>
        <filter val="121000"/>
        <filter val="1210000"/>
        <filter val="12100000"/>
        <filter val="121000000"/>
        <filter val="121000392"/>
        <filter val="1210005"/>
        <filter val="12100900"/>
        <filter val="1210185"/>
        <filter val="121050000"/>
        <filter val="121057"/>
        <filter val="12110000"/>
        <filter val="12113690"/>
        <filter val="12114202"/>
        <filter val="12116716"/>
        <filter val="12122011"/>
        <filter val="1212770"/>
        <filter val="121281"/>
        <filter val="1213634"/>
        <filter val="12144055"/>
        <filter val="1214530"/>
        <filter val="12149999"/>
        <filter val="1215000"/>
        <filter val="12150000"/>
        <filter val="121500000"/>
        <filter val="12153000"/>
        <filter val="1215385"/>
        <filter val="12155000"/>
        <filter val="12160"/>
        <filter val="12160005"/>
        <filter val="121700"/>
        <filter val="12170000"/>
        <filter val="12173913.04"/>
        <filter val="121753"/>
        <filter val="1218226"/>
        <filter val="121857"/>
        <filter val="121861"/>
        <filter val="1218632"/>
        <filter val="121868"/>
        <filter val="1218770"/>
        <filter val="1218942"/>
        <filter val="1219093.65"/>
        <filter val="1219159"/>
        <filter val="1219318"/>
        <filter val="12197674"/>
        <filter val="122000"/>
        <filter val="1220000"/>
        <filter val="12200000"/>
        <filter val="122000000"/>
        <filter val="12200104"/>
        <filter val="1220077.597"/>
        <filter val="12206746"/>
        <filter val="1220786"/>
        <filter val="1222000"/>
        <filter val="122466"/>
        <filter val="12247680"/>
        <filter val="1225000"/>
        <filter val="12250000"/>
        <filter val="12253817"/>
        <filter val="12256689"/>
        <filter val="1226200"/>
        <filter val="12265000"/>
        <filter val="1226559"/>
        <filter val="12273"/>
        <filter val="122738"/>
        <filter val="1227720"/>
        <filter val="1227795"/>
        <filter val="122837"/>
        <filter val="12284118"/>
        <filter val="12294999"/>
        <filter val="123"/>
        <filter val="123000"/>
        <filter val="1230000"/>
        <filter val="12300000"/>
        <filter val="123000000"/>
        <filter val="123005"/>
        <filter val="12310000"/>
        <filter val="1231588"/>
        <filter val="1231629"/>
        <filter val="12319440"/>
        <filter val="123200000"/>
        <filter val="1232200"/>
        <filter val="12325014"/>
        <filter val="1233000"/>
        <filter val="123300000"/>
        <filter val="1233133"/>
        <filter val="123356"/>
        <filter val="123400000"/>
        <filter val="1234208"/>
        <filter val="12348194"/>
        <filter val="1235000"/>
        <filter val="12350000"/>
        <filter val="1235096"/>
        <filter val="1235376"/>
        <filter val="12357948"/>
        <filter val="1236454"/>
        <filter val="1237017"/>
        <filter val="12372607"/>
        <filter val="1238066"/>
        <filter val="123831181"/>
        <filter val="12398700"/>
        <filter val="12399999"/>
        <filter val="1240000"/>
        <filter val="12400000"/>
        <filter val="124000000"/>
        <filter val="12404224"/>
        <filter val="124092"/>
        <filter val="12412832"/>
        <filter val="12430000"/>
        <filter val="124319"/>
        <filter val="1243288"/>
        <filter val="1243750"/>
        <filter val="1243897"/>
        <filter val="124400000"/>
        <filter val="124402778"/>
        <filter val="12444347"/>
        <filter val="12445000"/>
        <filter val="1244661.104"/>
        <filter val="124500000"/>
        <filter val="1245092"/>
        <filter val="1246443"/>
        <filter val="124690"/>
        <filter val="1247051"/>
        <filter val="12477262"/>
        <filter val="1247816"/>
        <filter val="124794"/>
        <filter val="12485633"/>
        <filter val="1248675"/>
        <filter val="1248912"/>
        <filter val="1249990"/>
        <filter val="1249999"/>
        <filter val="12500"/>
        <filter val="125000"/>
        <filter val="1250000"/>
        <filter val="12500000"/>
        <filter val="125000000"/>
        <filter val="125001"/>
        <filter val="1250016"/>
        <filter val="1250063"/>
        <filter val="12505971"/>
        <filter val="1250632"/>
        <filter val="12507186"/>
        <filter val="1251000"/>
        <filter val="12514532"/>
        <filter val="12516053"/>
        <filter val="125204369"/>
        <filter val="1253000"/>
        <filter val="12530000"/>
        <filter val="12533554"/>
        <filter val="12539293"/>
        <filter val="12539999"/>
        <filter val="1254000"/>
        <filter val="12541765"/>
        <filter val="125439500"/>
        <filter val="12544210"/>
        <filter val="12546"/>
        <filter val="12550"/>
        <filter val="1255000"/>
        <filter val="12550000"/>
        <filter val="125557.6854"/>
        <filter val="12560000"/>
        <filter val="125612000"/>
        <filter val="125700"/>
        <filter val="12570000"/>
        <filter val="1257567"/>
        <filter val="125776"/>
        <filter val="125796572"/>
        <filter val="126000"/>
        <filter val="1260000"/>
        <filter val="12600000"/>
        <filter val="126000000"/>
        <filter val="1260228"/>
        <filter val="126023000"/>
        <filter val="126134082"/>
        <filter val="126180"/>
        <filter val="1262064"/>
        <filter val="1262520"/>
        <filter val="12635000"/>
        <filter val="1263511"/>
        <filter val="12638000"/>
        <filter val="126385000"/>
        <filter val="1264179"/>
        <filter val="1264400"/>
        <filter val="12645126"/>
        <filter val="126457"/>
        <filter val="126457.4218"/>
        <filter val="1265000"/>
        <filter val="1265400"/>
        <filter val="126553"/>
        <filter val="1265955"/>
        <filter val="126615"/>
        <filter val="12662722"/>
        <filter val="1267155"/>
        <filter val="12679995"/>
        <filter val="1268000"/>
        <filter val="1268376"/>
        <filter val="126980"/>
        <filter val="1270000"/>
        <filter val="12700000"/>
        <filter val="1270324"/>
        <filter val="12705445"/>
        <filter val="1271255"/>
        <filter val="12719997"/>
        <filter val="1272199"/>
        <filter val="127225"/>
        <filter val="1273000"/>
        <filter val="12731053"/>
        <filter val="1273300"/>
        <filter val="127342000"/>
        <filter val="1273700"/>
        <filter val="12743133"/>
        <filter val="1274507"/>
        <filter val="1274549"/>
        <filter val="12748172"/>
        <filter val="1275000"/>
        <filter val="12750000"/>
        <filter val="127500000"/>
        <filter val="127521"/>
        <filter val="127527"/>
        <filter val="127620230"/>
        <filter val="127649865"/>
        <filter val="1276667"/>
        <filter val="1276900"/>
        <filter val="127700"/>
        <filter val="1277500"/>
        <filter val="127784.7468"/>
        <filter val="127800"/>
        <filter val="1278215"/>
        <filter val="127890"/>
        <filter val="127900000"/>
        <filter val="12796166"/>
        <filter val="1280000"/>
        <filter val="12800000"/>
        <filter val="128000000"/>
        <filter val="128048"/>
        <filter val="1281000"/>
        <filter val="1281302"/>
        <filter val="1281756"/>
        <filter val="12820000"/>
        <filter val="1283027"/>
        <filter val="128310709"/>
        <filter val="128352074"/>
        <filter val="12836661"/>
        <filter val="128477567"/>
        <filter val="12850000"/>
        <filter val="12853396"/>
        <filter val="12862048"/>
        <filter val="128660"/>
        <filter val="1286600"/>
        <filter val="12866000"/>
        <filter val="128660000"/>
        <filter val="12868000"/>
        <filter val="12868200"/>
        <filter val="12870407"/>
        <filter val="1287500"/>
        <filter val="1287963"/>
        <filter val="12879637"/>
        <filter val="1288056"/>
        <filter val="128865"/>
        <filter val="1289975"/>
        <filter val="1290"/>
        <filter val="1290000"/>
        <filter val="12900000"/>
        <filter val="129000000"/>
        <filter val="129100000"/>
        <filter val="1292301"/>
        <filter val="1292500"/>
        <filter val="129278"/>
        <filter val="1292799"/>
        <filter val="12930735"/>
        <filter val="12931217"/>
        <filter val="12931223"/>
        <filter val="129454"/>
        <filter val="12951579.97"/>
        <filter val="12955"/>
        <filter val="129590"/>
        <filter val="12960000"/>
        <filter val="12960313"/>
        <filter val="129679"/>
        <filter val="129690"/>
        <filter val="12971851.08"/>
        <filter val="1298000"/>
        <filter val="129862"/>
        <filter val="1298719.147"/>
        <filter val="1298773"/>
        <filter val="1298798"/>
        <filter val="12989"/>
        <filter val="1299000"/>
        <filter val="129921"/>
        <filter val="1299787"/>
        <filter val="1299826"/>
        <filter val="1299956"/>
        <filter val="130000"/>
        <filter val="1300000"/>
        <filter val="13000000"/>
        <filter val="130000000"/>
        <filter val="13000341"/>
        <filter val="13001842"/>
        <filter val="1300200"/>
        <filter val="130032"/>
        <filter val="130082104"/>
        <filter val="1301000"/>
        <filter val="13010774"/>
        <filter val="13017000"/>
        <filter val="13020000"/>
        <filter val="130213"/>
        <filter val="13023790"/>
        <filter val="1302569"/>
        <filter val="130272724"/>
        <filter val="130300000"/>
        <filter val="1303116"/>
        <filter val="130362293"/>
        <filter val="13036393"/>
        <filter val="13037350"/>
        <filter val="130390"/>
        <filter val="1304000"/>
        <filter val="130409"/>
        <filter val="1304160"/>
        <filter val="130420"/>
        <filter val="13050001"/>
        <filter val="13051777"/>
        <filter val="13053000"/>
        <filter val="130532"/>
        <filter val="130552663"/>
        <filter val="1305622"/>
        <filter val="13059337.85"/>
        <filter val="13060000"/>
        <filter val="13060100"/>
        <filter val="13061910"/>
        <filter val="130636"/>
        <filter val="1306398.603"/>
        <filter val="13065000"/>
        <filter val="1307000"/>
        <filter val="130861"/>
        <filter val="1308754"/>
        <filter val="1308756"/>
        <filter val="13098401"/>
        <filter val="130999998"/>
        <filter val="1310000"/>
        <filter val="13100000"/>
        <filter val="131000000"/>
        <filter val="131037"/>
        <filter val="1310600"/>
        <filter val="1310692"/>
        <filter val="13106945"/>
        <filter val="131144"/>
        <filter val="131190000"/>
        <filter val="13125000"/>
        <filter val="1313000"/>
        <filter val="131310"/>
        <filter val="1313100"/>
        <filter val="1313111"/>
        <filter val="1313197"/>
        <filter val="1313760"/>
        <filter val="131449.2277"/>
        <filter val="13146412"/>
        <filter val="131465"/>
        <filter val="13147000"/>
        <filter val="131475"/>
        <filter val="1315000"/>
        <filter val="13150000"/>
        <filter val="13150006"/>
        <filter val="13154038"/>
        <filter val="13160000"/>
        <filter val="1316325"/>
        <filter val="1317000"/>
        <filter val="131700000"/>
        <filter val="1317010"/>
        <filter val="131750000"/>
        <filter val="1318297"/>
        <filter val="13183707"/>
        <filter val="131839"/>
        <filter val="13185060"/>
        <filter val="131945"/>
        <filter val="13197215"/>
        <filter val="13199258"/>
        <filter val="132000"/>
        <filter val="1320000"/>
        <filter val="13200000"/>
        <filter val="132000000"/>
        <filter val="13200001"/>
        <filter val="13205000"/>
        <filter val="13210580"/>
        <filter val="132188186"/>
        <filter val="132250000"/>
        <filter val="1323710"/>
        <filter val="13249402"/>
        <filter val="132500"/>
        <filter val="1325000"/>
        <filter val="13250000"/>
        <filter val="132500000"/>
        <filter val="13250001"/>
        <filter val="132562"/>
        <filter val="132564"/>
        <filter val="13259"/>
        <filter val="13259614"/>
        <filter val="13260546"/>
        <filter val="13261453"/>
        <filter val="1327250"/>
        <filter val="13274403"/>
        <filter val="13276082"/>
        <filter val="132787385"/>
        <filter val="132831"/>
        <filter val="13292327"/>
        <filter val="132975"/>
        <filter val="1330000"/>
        <filter val="13300000"/>
        <filter val="133000000"/>
        <filter val="13304657"/>
        <filter val="1330506"/>
        <filter val="1330822"/>
        <filter val="133087.6865"/>
        <filter val="1331100"/>
        <filter val="133121250"/>
        <filter val="133130"/>
        <filter val="133149345"/>
        <filter val="133171781"/>
        <filter val="133211"/>
        <filter val="13326421.68"/>
        <filter val="13329064"/>
        <filter val="13329915"/>
        <filter val="13330000"/>
        <filter val="133314585"/>
        <filter val="1333300"/>
        <filter val="133333"/>
        <filter val="13335737"/>
        <filter val="13339"/>
        <filter val="13345000"/>
        <filter val="1334560"/>
        <filter val="1334881.796"/>
        <filter val="1335000"/>
        <filter val="13350000"/>
        <filter val="133500000"/>
        <filter val="13360000"/>
        <filter val="133620"/>
        <filter val="1337"/>
        <filter val="133762"/>
        <filter val="1337776"/>
        <filter val="13382106"/>
        <filter val="1338750"/>
        <filter val="1339000"/>
        <filter val="1339050"/>
        <filter val="1339211"/>
        <filter val="133975"/>
        <filter val="1339831"/>
        <filter val="133988"/>
        <filter val="1340000"/>
        <filter val="13400000"/>
        <filter val="1340206"/>
        <filter val="1340300"/>
        <filter val="13403254"/>
        <filter val="134044"/>
        <filter val="134101"/>
        <filter val="13410901"/>
        <filter val="1341116"/>
        <filter val="1342000000"/>
        <filter val="1342281"/>
        <filter val="13424242.2"/>
        <filter val="134250"/>
        <filter val="13425000"/>
        <filter val="1342546"/>
        <filter val="134263"/>
        <filter val="134295"/>
        <filter val="134347607"/>
        <filter val="134407592"/>
        <filter val="1344657.374"/>
        <filter val="1345291"/>
        <filter val="13456610"/>
        <filter val="1345863"/>
        <filter val="1345990"/>
        <filter val="1346000"/>
        <filter val="13460000"/>
        <filter val="1346153"/>
        <filter val="13463445"/>
        <filter val="134680"/>
        <filter val="1347000"/>
        <filter val="1347100"/>
        <filter val="1347305"/>
        <filter val="13488000"/>
        <filter val="134935"/>
        <filter val="1349360"/>
        <filter val="1349999"/>
        <filter val="135000"/>
        <filter val="1350000"/>
        <filter val="13500000"/>
        <filter val="135000000"/>
        <filter val="13500150"/>
        <filter val="1350170"/>
        <filter val="13504564"/>
        <filter val="1350700"/>
        <filter val="135077"/>
        <filter val="13510"/>
        <filter val="1351059"/>
        <filter val="13514000"/>
        <filter val="135160"/>
        <filter val="135172"/>
        <filter val="13523540"/>
        <filter val="13524140"/>
        <filter val="13525000"/>
        <filter val="1352713"/>
        <filter val="13531778"/>
        <filter val="13535982"/>
        <filter val="1353678"/>
        <filter val="13537704"/>
        <filter val="13545242"/>
        <filter val="1354937"/>
        <filter val="1355000"/>
        <filter val="13550000"/>
        <filter val="135500000"/>
        <filter val="135520"/>
        <filter val="1355780"/>
        <filter val="135585460"/>
        <filter val="13568"/>
        <filter val="1357041"/>
        <filter val="135734"/>
        <filter val="135753"/>
        <filter val="135776263"/>
        <filter val="1358459"/>
        <filter val="13586.1361"/>
        <filter val="1358979"/>
        <filter val="13590"/>
        <filter val="1359000"/>
        <filter val="135905"/>
        <filter val="1359200"/>
        <filter val="1359215"/>
        <filter val="13593104"/>
        <filter val="1359394"/>
        <filter val="13595"/>
        <filter val="13596"/>
        <filter val="1360000"/>
        <filter val="13600000"/>
        <filter val="136000000"/>
        <filter val="1360010"/>
        <filter val="136122092"/>
        <filter val="1361300"/>
        <filter val="1361500"/>
        <filter val="13618793"/>
        <filter val="136200000"/>
        <filter val="13621199"/>
        <filter val="13630000"/>
        <filter val="136315"/>
        <filter val="136332"/>
        <filter val="136343.8045"/>
        <filter val="13637262"/>
        <filter val="1364400"/>
        <filter val="13660000"/>
        <filter val="136710"/>
        <filter val="1367143"/>
        <filter val="1367369"/>
        <filter val="136762"/>
        <filter val="1368157"/>
        <filter val="13690000"/>
        <filter val="136911999"/>
        <filter val="1369963"/>
        <filter val="1369974"/>
        <filter val="137000"/>
        <filter val="1370000"/>
        <filter val="13700000"/>
        <filter val="1370146"/>
        <filter val="1370492"/>
        <filter val="1370776"/>
        <filter val="13708150"/>
        <filter val="137104"/>
        <filter val="13714382"/>
        <filter val="137164"/>
        <filter val="1372725"/>
        <filter val="137322"/>
        <filter val="13737000"/>
        <filter val="1373909"/>
        <filter val="137500"/>
        <filter val="1375000"/>
        <filter val="13750000"/>
        <filter val="137500000"/>
        <filter val="13751"/>
        <filter val="1375209"/>
        <filter val="1375748"/>
        <filter val="1375752"/>
        <filter val="137607"/>
        <filter val="137614"/>
        <filter val="137621"/>
        <filter val="137678"/>
        <filter val="137757341.8"/>
        <filter val="13778940"/>
        <filter val="13780000"/>
        <filter val="137847684"/>
        <filter val="137870"/>
        <filter val="13789744"/>
        <filter val="13790001"/>
        <filter val="13793098"/>
        <filter val="13797958"/>
        <filter val="1379972.806"/>
        <filter val="138000"/>
        <filter val="1380000"/>
        <filter val="13800000"/>
        <filter val="13800002"/>
        <filter val="1380110"/>
        <filter val="138012000"/>
        <filter val="1380700"/>
        <filter val="1381258.989"/>
        <filter val="138172.0517"/>
        <filter val="1384000"/>
        <filter val="13840000"/>
        <filter val="138442109"/>
        <filter val="1385003"/>
        <filter val="138581610"/>
        <filter val="13862490"/>
        <filter val="1386789"/>
        <filter val="1387500"/>
        <filter val="138756"/>
        <filter val="13876040"/>
        <filter val="1388000"/>
        <filter val="13880000"/>
        <filter val="138801437"/>
        <filter val="13881227"/>
        <filter val="138845088"/>
        <filter val="138902"/>
        <filter val="1389159.003"/>
        <filter val="138978"/>
        <filter val="139000"/>
        <filter val="1390000"/>
        <filter val="13900000"/>
        <filter val="1390267370"/>
        <filter val="139050000"/>
        <filter val="1390750"/>
        <filter val="13909650"/>
        <filter val="139108"/>
        <filter val="139143676"/>
        <filter val="1391700"/>
        <filter val="13932859"/>
        <filter val="13940"/>
        <filter val="13940000"/>
        <filter val="13940339"/>
        <filter val="13940520"/>
        <filter val="1394250"/>
        <filter val="139443000"/>
        <filter val="13945000"/>
        <filter val="13949454"/>
        <filter val="13949676"/>
        <filter val="1395000"/>
        <filter val="13950000"/>
        <filter val="139500000"/>
        <filter val="13954577"/>
        <filter val="13954716"/>
        <filter val="13962782"/>
        <filter val="13966279"/>
        <filter val="13972693"/>
        <filter val="139764"/>
        <filter val="1398000"/>
        <filter val="139800000"/>
        <filter val="139822"/>
        <filter val="139893"/>
        <filter val="14000"/>
        <filter val="140000"/>
        <filter val="1400000"/>
        <filter val="14000000"/>
        <filter val="140000000"/>
        <filter val="140041914"/>
        <filter val="1400500"/>
        <filter val="14008001"/>
        <filter val="14020000"/>
        <filter val="1402232"/>
        <filter val="14025457"/>
        <filter val="14028000"/>
        <filter val="1403240"/>
        <filter val="140354.7018"/>
        <filter val="14037121"/>
        <filter val="14050"/>
        <filter val="140500"/>
        <filter val="1405000"/>
        <filter val="14050000"/>
        <filter val="140500000"/>
        <filter val="140559"/>
        <filter val="14060000"/>
        <filter val="14078664"/>
        <filter val="1408347"/>
        <filter val="1408405"/>
        <filter val="1408763"/>
        <filter val="1409459.459"/>
        <filter val="1409505"/>
        <filter val="140992"/>
        <filter val="140992280"/>
        <filter val="1410000"/>
        <filter val="141000000"/>
        <filter val="1410015"/>
        <filter val="141032301"/>
        <filter val="1411000"/>
        <filter val="1411582.757"/>
        <filter val="14116228.9"/>
        <filter val="1411754"/>
        <filter val="14119944"/>
        <filter val="1412834"/>
        <filter val="1412950"/>
        <filter val="1412963"/>
        <filter val="14130942"/>
        <filter val="1413497"/>
        <filter val="14140433"/>
        <filter val="141461"/>
        <filter val="1415000"/>
        <filter val="1415260"/>
        <filter val="141526000"/>
        <filter val="141535713"/>
        <filter val="1415500"/>
        <filter val="14155000"/>
        <filter val="141636023"/>
        <filter val="14168"/>
        <filter val="141750000"/>
        <filter val="14176048"/>
        <filter val="141800"/>
        <filter val="1418000"/>
        <filter val="1418000000"/>
        <filter val="14194460"/>
        <filter val="142000"/>
        <filter val="1420000"/>
        <filter val="14200000"/>
        <filter val="142004397"/>
        <filter val="1420698"/>
        <filter val="1420921"/>
        <filter val="14219390"/>
        <filter val="142200000"/>
        <filter val="14220012"/>
        <filter val="14224980"/>
        <filter val="14225000"/>
        <filter val="142268"/>
        <filter val="14229998"/>
        <filter val="1423395"/>
        <filter val="1423513"/>
        <filter val="142367"/>
        <filter val="14249550"/>
        <filter val="142500"/>
        <filter val="14250000"/>
        <filter val="142500000"/>
        <filter val="1425293"/>
        <filter val="14253000"/>
        <filter val="14255000"/>
        <filter val="14269616"/>
        <filter val="14270000"/>
        <filter val="1427030"/>
        <filter val="142716"/>
        <filter val="14275217"/>
        <filter val="142765"/>
        <filter val="142787710"/>
        <filter val="142825000"/>
        <filter val="14284977"/>
        <filter val="1428500"/>
        <filter val="14294000"/>
        <filter val="1429894"/>
        <filter val="14299999"/>
        <filter val="143000"/>
        <filter val="1430000"/>
        <filter val="14300000"/>
        <filter val="143000000"/>
        <filter val="1430018"/>
        <filter val="14301880"/>
        <filter val="1430662.397"/>
        <filter val="143100018"/>
        <filter val="1431003"/>
        <filter val="14312550"/>
        <filter val="1432051"/>
        <filter val="143380947"/>
        <filter val="1434086.887"/>
        <filter val="14341792"/>
        <filter val="1434300"/>
        <filter val="143431"/>
        <filter val="14345752"/>
        <filter val="143493604"/>
        <filter val="143500"/>
        <filter val="1435000"/>
        <filter val="14350000"/>
        <filter val="143780450"/>
        <filter val="14382422"/>
        <filter val="1438301"/>
        <filter val="14383777"/>
        <filter val="1438604"/>
        <filter val="14390000"/>
        <filter val="143922827"/>
        <filter val="14394888"/>
        <filter val="144"/>
        <filter val="144000"/>
        <filter val="1440000"/>
        <filter val="14400000"/>
        <filter val="144000000"/>
        <filter val="144060"/>
        <filter val="14412889"/>
        <filter val="14413622"/>
        <filter val="14415734"/>
        <filter val="144400000"/>
        <filter val="14449995"/>
        <filter val="1445000"/>
        <filter val="14450000"/>
        <filter val="144500000"/>
        <filter val="14456303"/>
        <filter val="144630999.1"/>
        <filter val="14464846"/>
        <filter val="1447000"/>
        <filter val="1447500"/>
        <filter val="14481680.93"/>
        <filter val="1448932"/>
        <filter val="145000"/>
        <filter val="1450000"/>
        <filter val="14500000"/>
        <filter val="1450180"/>
        <filter val="14503750"/>
        <filter val="14509"/>
        <filter val="14511774"/>
        <filter val="1451418"/>
        <filter val="14514429"/>
        <filter val="14518000"/>
        <filter val="145287897"/>
        <filter val="1454259"/>
        <filter val="145500"/>
        <filter val="1455000"/>
        <filter val="145540487"/>
        <filter val="145562"/>
        <filter val="14557833"/>
        <filter val="1456000"/>
        <filter val="14560000"/>
        <filter val="14562487"/>
        <filter val="14563000"/>
        <filter val="14568000"/>
        <filter val="14569092"/>
        <filter val="14570000"/>
        <filter val="145740"/>
        <filter val="145774"/>
        <filter val="14578000"/>
        <filter val="14578729"/>
        <filter val="14583776"/>
        <filter val="1458392"/>
        <filter val="1458786"/>
        <filter val="145932588"/>
        <filter val="1460000"/>
        <filter val="14600000"/>
        <filter val="146000000"/>
        <filter val="1460623"/>
        <filter val="146071"/>
        <filter val="146100000"/>
        <filter val="1461360"/>
        <filter val="1462224"/>
        <filter val="146240"/>
        <filter val="14625000"/>
        <filter val="14632"/>
        <filter val="1463892"/>
        <filter val="1464128"/>
        <filter val="14641288"/>
        <filter val="1464200"/>
        <filter val="1465000"/>
        <filter val="1465559"/>
        <filter val="14660000"/>
        <filter val="14664565"/>
        <filter val="146728"/>
        <filter val="14672950"/>
        <filter val="146769846"/>
        <filter val="1468163"/>
        <filter val="1469800"/>
        <filter val="147000"/>
        <filter val="1470000"/>
        <filter val="14700000"/>
        <filter val="147000000"/>
        <filter val="14701769"/>
        <filter val="1470551"/>
        <filter val="1471000000"/>
        <filter val="14710004"/>
        <filter val="147159"/>
        <filter val="147250017"/>
        <filter val="14727601"/>
        <filter val="14732412"/>
        <filter val="14747010"/>
        <filter val="1474718"/>
        <filter val="147486.4899"/>
        <filter val="147492730"/>
        <filter val="1474998"/>
        <filter val="147500"/>
        <filter val="1475000"/>
        <filter val="14750000"/>
        <filter val="14754"/>
        <filter val="1475482"/>
        <filter val="147595"/>
        <filter val="1476100"/>
        <filter val="1477903"/>
        <filter val="1478309.504"/>
        <filter val="147863878"/>
        <filter val="14800000"/>
        <filter val="148000000"/>
        <filter val="14816145"/>
        <filter val="1481639"/>
        <filter val="14820030"/>
        <filter val="1482660"/>
        <filter val="148279.9526"/>
        <filter val="14828807"/>
        <filter val="1482968"/>
        <filter val="1483129"/>
        <filter val="148323"/>
        <filter val="14841000"/>
        <filter val="14850000"/>
        <filter val="148600"/>
        <filter val="1486000"/>
        <filter val="1487485"/>
        <filter val="14876146"/>
        <filter val="14880000"/>
        <filter val="1488595"/>
        <filter val="148976"/>
        <filter val="14899200"/>
        <filter val="149000"/>
        <filter val="1490000"/>
        <filter val="14900000"/>
        <filter val="1490500"/>
        <filter val="149180"/>
        <filter val="149300000"/>
        <filter val="14932985.36"/>
        <filter val="14942854"/>
        <filter val="149465921"/>
        <filter val="149499995"/>
        <filter val="1495000"/>
        <filter val="149500000"/>
        <filter val="1495092"/>
        <filter val="149549"/>
        <filter val="1496500"/>
        <filter val="1497447"/>
        <filter val="149799"/>
        <filter val="149938635"/>
        <filter val="14997712.95"/>
        <filter val="1499800"/>
        <filter val="149996"/>
        <filter val="149998"/>
        <filter val="150"/>
        <filter val="1500"/>
        <filter val="15000"/>
        <filter val="150000"/>
        <filter val="1500000"/>
        <filter val="15000000"/>
        <filter val="150000000"/>
        <filter val="1500000000"/>
        <filter val="1500008"/>
        <filter val="1500010"/>
        <filter val="15000195"/>
        <filter val="15000297"/>
        <filter val="15000626"/>
        <filter val="1500087"/>
        <filter val="150023"/>
        <filter val="150030"/>
        <filter val="1500321"/>
        <filter val="150040"/>
        <filter val="15007503"/>
        <filter val="15008402"/>
        <filter val="15010000"/>
        <filter val="150104"/>
        <filter val="1501478"/>
        <filter val="15021489"/>
        <filter val="15031860"/>
        <filter val="1503371"/>
        <filter val="1503386"/>
        <filter val="1503411"/>
        <filter val="15034750"/>
        <filter val="150450"/>
        <filter val="15045983"/>
        <filter val="150470"/>
        <filter val="1504995"/>
        <filter val="15050000"/>
        <filter val="150500000"/>
        <filter val="1505457"/>
        <filter val="150594138"/>
        <filter val="150600000"/>
        <filter val="15064175"/>
        <filter val="15065000"/>
        <filter val="1506705"/>
        <filter val="15067850"/>
        <filter val="150688.2687"/>
        <filter val="15070000"/>
        <filter val="15071350"/>
        <filter val="150714"/>
        <filter val="1507400"/>
        <filter val="1507645"/>
        <filter val="150770000"/>
        <filter val="1507989"/>
        <filter val="150805"/>
        <filter val="150830"/>
        <filter val="150852"/>
        <filter val="150910788"/>
        <filter val="15093046"/>
        <filter val="151000"/>
        <filter val="1510000"/>
        <filter val="15100000"/>
        <filter val="1510005"/>
        <filter val="1510017"/>
        <filter val="1510072"/>
        <filter val="15102417"/>
        <filter val="15104119"/>
        <filter val="15112330"/>
        <filter val="1511444"/>
        <filter val="151201"/>
        <filter val="151250000"/>
        <filter val="151299999"/>
        <filter val="15130688"/>
        <filter val="15149"/>
        <filter val="1514912"/>
        <filter val="1514985"/>
        <filter val="151500204"/>
        <filter val="151515"/>
        <filter val="1515151"/>
        <filter val="151525"/>
        <filter val="1515251"/>
        <filter val="15152514"/>
        <filter val="1515993"/>
        <filter val="1516000"/>
        <filter val="1516196"/>
        <filter val="15169529"/>
        <filter val="151700000"/>
        <filter val="15172"/>
        <filter val="15177581"/>
        <filter val="151808176"/>
        <filter val="15187875"/>
        <filter val="15189281"/>
        <filter val="15196305"/>
        <filter val="151978"/>
        <filter val="152000"/>
        <filter val="1520000"/>
        <filter val="15200000"/>
        <filter val="152000000"/>
        <filter val="1520352"/>
        <filter val="1520580"/>
        <filter val="15210000"/>
        <filter val="152197921"/>
        <filter val="152206"/>
        <filter val="15230"/>
        <filter val="1523000"/>
        <filter val="15237785"/>
        <filter val="152499"/>
        <filter val="15249996"/>
        <filter val="152500"/>
        <filter val="1525000"/>
        <filter val="15250000"/>
        <filter val="1525545"/>
        <filter val="1525940"/>
        <filter val="1526000"/>
        <filter val="15260000"/>
        <filter val="15263250"/>
        <filter val="1526426"/>
        <filter val="15264925"/>
        <filter val="1527043"/>
        <filter val="1528000"/>
        <filter val="15280000"/>
        <filter val="15288"/>
        <filter val="15290000"/>
        <filter val="15295019"/>
        <filter val="1529666"/>
        <filter val="1530000"/>
        <filter val="15300000"/>
        <filter val="1530007"/>
        <filter val="15305146"/>
        <filter val="1530625"/>
        <filter val="15324624"/>
        <filter val="15331225"/>
        <filter val="153439"/>
        <filter val="1534897"/>
        <filter val="153496208"/>
        <filter val="1535000"/>
        <filter val="15350000"/>
        <filter val="15350009"/>
        <filter val="153553"/>
        <filter val="1536742"/>
        <filter val="1536913"/>
        <filter val="153721622"/>
        <filter val="1537909"/>
        <filter val="15391438"/>
        <filter val="15394552"/>
        <filter val="154000"/>
        <filter val="1540000"/>
        <filter val="15400000"/>
        <filter val="154000000"/>
        <filter val="154028"/>
        <filter val="1541173"/>
        <filter val="15412000"/>
        <filter val="1541851"/>
        <filter val="1541854"/>
        <filter val="1542750"/>
        <filter val="1543161"/>
        <filter val="154392"/>
        <filter val="1543920"/>
        <filter val="154400000"/>
        <filter val="15440950"/>
        <filter val="154450000"/>
        <filter val="15449707"/>
        <filter val="15454"/>
        <filter val="15458196"/>
        <filter val="15460000"/>
        <filter val="1546920"/>
        <filter val="15470704"/>
        <filter val="15492311"/>
        <filter val="15500"/>
        <filter val="155000"/>
        <filter val="1550000"/>
        <filter val="15500000"/>
        <filter val="155000000"/>
        <filter val="155033"/>
        <filter val="15510000"/>
        <filter val="155111530"/>
        <filter val="15515000"/>
        <filter val="1552627"/>
        <filter val="155277"/>
        <filter val="15529"/>
        <filter val="15530000"/>
        <filter val="1554000"/>
        <filter val="155405"/>
        <filter val="1554158"/>
        <filter val="1555000"/>
        <filter val="15564591"/>
        <filter val="1556687"/>
        <filter val="155710155"/>
        <filter val="1557700"/>
        <filter val="15579067"/>
        <filter val="15581502"/>
        <filter val="15589114"/>
        <filter val="15590000"/>
        <filter val="155900000"/>
        <filter val="15599800"/>
        <filter val="156000"/>
        <filter val="1560000"/>
        <filter val="15600000"/>
        <filter val="156000000"/>
        <filter val="15605"/>
        <filter val="15606990"/>
        <filter val="1560995"/>
        <filter val="1561320"/>
        <filter val="15614000"/>
        <filter val="15615915"/>
        <filter val="156188"/>
        <filter val="156304548"/>
        <filter val="1563274"/>
        <filter val="1564572"/>
        <filter val="1565000"/>
        <filter val="156600000"/>
        <filter val="156700"/>
        <filter val="1567000"/>
        <filter val="156850"/>
        <filter val="156858"/>
        <filter val="1568676"/>
        <filter val="15688169.74"/>
        <filter val="15690376"/>
        <filter val="1569095"/>
        <filter val="1569585"/>
        <filter val="15697"/>
        <filter val="15698768"/>
        <filter val="157000"/>
        <filter val="1570000"/>
        <filter val="15700000"/>
        <filter val="157000000"/>
        <filter val="15718378"/>
        <filter val="1571940"/>
        <filter val="1572000"/>
        <filter val="15725816"/>
        <filter val="157260"/>
        <filter val="1573650"/>
        <filter val="157397"/>
        <filter val="1573976"/>
        <filter val="1574000"/>
        <filter val="15742"/>
        <filter val="157450"/>
        <filter val="157480"/>
        <filter val="15748632"/>
        <filter val="1574996"/>
        <filter val="157500"/>
        <filter val="1575000"/>
        <filter val="1575035"/>
        <filter val="157654"/>
        <filter val="15775000"/>
        <filter val="1578"/>
        <filter val="157866382"/>
        <filter val="1579"/>
        <filter val="15798"/>
        <filter val="158000"/>
        <filter val="1580000"/>
        <filter val="15800000"/>
        <filter val="158000000"/>
        <filter val="158080"/>
        <filter val="15818000"/>
        <filter val="158261598.7"/>
        <filter val="1583150"/>
        <filter val="1583949"/>
        <filter val="1584593"/>
        <filter val="1585000"/>
        <filter val="158500000"/>
        <filter val="1585418"/>
        <filter val="1585972"/>
        <filter val="15862857"/>
        <filter val="15870000"/>
        <filter val="15873"/>
        <filter val="158730"/>
        <filter val="158775"/>
        <filter val="1588000"/>
        <filter val="15881418"/>
        <filter val="15882388"/>
        <filter val="158865"/>
        <filter val="158940"/>
        <filter val="159000"/>
        <filter val="15900000"/>
        <filter val="1590412"/>
        <filter val="15906680"/>
        <filter val="15911107"/>
        <filter val="15915862"/>
        <filter val="15930093.22"/>
        <filter val="15931"/>
        <filter val="1593610"/>
        <filter val="1594194"/>
        <filter val="1594442"/>
        <filter val="159455"/>
        <filter val="1594999"/>
        <filter val="1595790"/>
        <filter val="15968956"/>
        <filter val="1596968"/>
        <filter val="1596992"/>
        <filter val="1597878"/>
        <filter val="15980000"/>
        <filter val="1598103"/>
        <filter val="15981216"/>
        <filter val="15996199"/>
        <filter val="1599999"/>
        <filter val="15999994"/>
        <filter val="15999996"/>
        <filter val="15999999"/>
        <filter val="16000"/>
        <filter val="160000"/>
        <filter val="1600000"/>
        <filter val="16000000"/>
        <filter val="160000000"/>
        <filter val="16004450"/>
        <filter val="160056"/>
        <filter val="16006"/>
        <filter val="16010000"/>
        <filter val="1601493"/>
        <filter val="16020000"/>
        <filter val="160279779"/>
        <filter val="1603420"/>
        <filter val="16036000"/>
        <filter val="16042"/>
        <filter val="1604278"/>
        <filter val="1604597"/>
        <filter val="1605000"/>
        <filter val="16050000"/>
        <filter val="1606357"/>
        <filter val="160886"/>
        <filter val="1609173"/>
        <filter val="160922"/>
        <filter val="1609299"/>
        <filter val="1609875"/>
        <filter val="161000"/>
        <filter val="1610000"/>
        <filter val="16100000"/>
        <filter val="1610280"/>
        <filter val="1610541"/>
        <filter val="161080"/>
        <filter val="161081"/>
        <filter val="16111323"/>
        <filter val="161123"/>
        <filter val="1611610"/>
        <filter val="161200000"/>
        <filter val="1612036"/>
        <filter val="161211.1615"/>
        <filter val="16124996"/>
        <filter val="1612500"/>
        <filter val="1613014"/>
        <filter val="16130527"/>
        <filter val="16131"/>
        <filter val="161358.5674"/>
        <filter val="1613875"/>
        <filter val="16149048"/>
        <filter val="16150000"/>
        <filter val="161500000"/>
        <filter val="16151237"/>
        <filter val="161529"/>
        <filter val="16153800"/>
        <filter val="161600003"/>
        <filter val="161671"/>
        <filter val="161688"/>
        <filter val="161688.4587"/>
        <filter val="1617200"/>
        <filter val="16176000"/>
        <filter val="1618000"/>
        <filter val="161835"/>
        <filter val="1618785.764"/>
        <filter val="16190000"/>
        <filter val="1619221"/>
        <filter val="16192715"/>
        <filter val="16193969"/>
        <filter val="161947"/>
        <filter val="161973"/>
        <filter val="161987"/>
        <filter val="162000"/>
        <filter val="1620000"/>
        <filter val="16200000"/>
        <filter val="162000000"/>
        <filter val="1620030"/>
        <filter val="1620840"/>
        <filter val="1621171"/>
        <filter val="16211800"/>
        <filter val="1621510"/>
        <filter val="16221"/>
        <filter val="16226758.08"/>
        <filter val="16227"/>
        <filter val="1622786"/>
        <filter val="16227940.57"/>
        <filter val="16232"/>
        <filter val="162350000"/>
        <filter val="162364"/>
        <filter val="1623640"/>
        <filter val="16236400"/>
        <filter val="1624000"/>
        <filter val="1624638"/>
        <filter val="16249"/>
        <filter val="1624998"/>
        <filter val="162500"/>
        <filter val="1625000"/>
        <filter val="16250000"/>
        <filter val="1625039"/>
        <filter val="162510"/>
        <filter val="1625499"/>
        <filter val="1625900"/>
        <filter val="1626000"/>
        <filter val="16274967"/>
        <filter val="1627622"/>
        <filter val="162778"/>
        <filter val="1627780"/>
        <filter val="162787"/>
        <filter val="162866"/>
        <filter val="16291200"/>
        <filter val="162954"/>
        <filter val="1629549"/>
        <filter val="162985"/>
        <filter val="163000"/>
        <filter val="1630000"/>
        <filter val="16300000"/>
        <filter val="163000000"/>
        <filter val="1631134"/>
        <filter val="1631520"/>
        <filter val="1632395"/>
        <filter val="1632595"/>
        <filter val="1633000"/>
        <filter val="163309"/>
        <filter val="1633097"/>
        <filter val="16333000"/>
        <filter val="163387"/>
        <filter val="163400000"/>
        <filter val="163406"/>
        <filter val="16340966"/>
        <filter val="16343750"/>
        <filter val="1634615"/>
        <filter val="16349622"/>
        <filter val="16350000"/>
        <filter val="163500000"/>
        <filter val="1635523"/>
        <filter val="16360000"/>
        <filter val="16372727"/>
        <filter val="16374000"/>
        <filter val="163748"/>
        <filter val="1637554"/>
        <filter val="163758"/>
        <filter val="16377078"/>
        <filter val="16390"/>
        <filter val="1639000"/>
        <filter val="163934"/>
        <filter val="16393442"/>
        <filter val="16393577"/>
        <filter val="16395534"/>
        <filter val="16399999"/>
        <filter val="1640000"/>
        <filter val="16400000"/>
        <filter val="16409144"/>
        <filter val="16424363"/>
        <filter val="1642500"/>
        <filter val="1643849"/>
        <filter val="16461305"/>
        <filter val="1647000"/>
        <filter val="16474"/>
        <filter val="164744"/>
        <filter val="1647446"/>
        <filter val="16474464"/>
        <filter val="16490000"/>
        <filter val="16492907"/>
        <filter val="16494801"/>
        <filter val="16499999"/>
        <filter val="16500"/>
        <filter val="165000"/>
        <filter val="1650000"/>
        <filter val="16500000"/>
        <filter val="165000000"/>
        <filter val="16504889"/>
        <filter val="1651520"/>
        <filter val="165214"/>
        <filter val="1653913"/>
        <filter val="165473"/>
        <filter val="165500000"/>
        <filter val="16550704.8"/>
        <filter val="1655236"/>
        <filter val="16554338"/>
        <filter val="16556606"/>
        <filter val="1655781"/>
        <filter val="16560000"/>
        <filter val="16567"/>
        <filter val="16574"/>
        <filter val="1657428"/>
        <filter val="165778"/>
        <filter val="16579175"/>
        <filter val="1658525"/>
        <filter val="1658737"/>
        <filter val="165961509"/>
        <filter val="165992"/>
        <filter val="1660"/>
        <filter val="166000"/>
        <filter val="1660000"/>
        <filter val="16600000"/>
        <filter val="16606502"/>
        <filter val="16608000"/>
        <filter val="1660999"/>
        <filter val="1662358"/>
        <filter val="16626989"/>
        <filter val="1663801.119"/>
        <filter val="16640000"/>
        <filter val="166455"/>
        <filter val="1664696"/>
        <filter val="166480"/>
        <filter val="1664999"/>
        <filter val="166570000"/>
        <filter val="1666000"/>
        <filter val="1666340"/>
        <filter val="16666"/>
        <filter val="1666776"/>
        <filter val="166695.9752"/>
        <filter val="1667171"/>
        <filter val="1667200"/>
        <filter val="16674"/>
        <filter val="166791"/>
        <filter val="16680511"/>
        <filter val="1669"/>
        <filter val="16691"/>
        <filter val="167000"/>
        <filter val="1670000"/>
        <filter val="16700000"/>
        <filter val="167000000"/>
        <filter val="16701212"/>
        <filter val="167030.4218"/>
        <filter val="1671125"/>
        <filter val="167163877.3"/>
        <filter val="1671750"/>
        <filter val="1672580"/>
        <filter val="1673504"/>
        <filter val="167371"/>
        <filter val="1674057"/>
        <filter val="1674801.387"/>
        <filter val="16749993"/>
        <filter val="167500"/>
        <filter val="1675000"/>
        <filter val="16750000"/>
        <filter val="167500000"/>
        <filter val="1675080"/>
        <filter val="16753940"/>
        <filter val="1675550.809"/>
        <filter val="1675661"/>
        <filter val="16758778"/>
        <filter val="1675926"/>
        <filter val="1675936"/>
        <filter val="167600"/>
        <filter val="16773"/>
        <filter val="16780.21277"/>
        <filter val="16781"/>
        <filter val="167856"/>
        <filter val="1678603"/>
        <filter val="167871"/>
        <filter val="16787546"/>
        <filter val="1678978"/>
        <filter val="16795568.97"/>
        <filter val="167988023"/>
        <filter val="16800"/>
        <filter val="168000"/>
        <filter val="1680000"/>
        <filter val="16800000"/>
        <filter val="168000000"/>
        <filter val="16801250"/>
        <filter val="1681068"/>
        <filter val="16815000"/>
        <filter val="16820910"/>
        <filter val="168242"/>
        <filter val="1682988"/>
        <filter val="16833.1276"/>
        <filter val="16837899"/>
        <filter val="1684565"/>
        <filter val="16845651"/>
        <filter val="1684764.312"/>
        <filter val="16860000"/>
        <filter val="16861769"/>
        <filter val="1686236"/>
        <filter val="1686275"/>
        <filter val="1687547"/>
        <filter val="16876"/>
        <filter val="168786"/>
        <filter val="168787.7663"/>
        <filter val="169000"/>
        <filter val="16900000"/>
        <filter val="169000000"/>
        <filter val="169020"/>
        <filter val="1690312"/>
        <filter val="1691696"/>
        <filter val="16924999"/>
        <filter val="16925000"/>
        <filter val="16925741"/>
        <filter val="1693138"/>
        <filter val="1693302"/>
        <filter val="16940000"/>
        <filter val="169404"/>
        <filter val="1694742"/>
        <filter val="169500000"/>
        <filter val="169521818"/>
        <filter val="16953708"/>
        <filter val="16958397"/>
        <filter val="16967648"/>
        <filter val="1697976"/>
        <filter val="1698002.532"/>
        <filter val="16980998"/>
        <filter val="16988889"/>
        <filter val="16999999"/>
        <filter val="17000"/>
        <filter val="170000"/>
        <filter val="1700000"/>
        <filter val="17000000"/>
        <filter val="170000000"/>
        <filter val="17000290"/>
        <filter val="1700683"/>
        <filter val="170139.4009"/>
        <filter val="1701394.009"/>
        <filter val="1702000"/>
        <filter val="17025000"/>
        <filter val="17035520"/>
        <filter val="1704600"/>
        <filter val="170466"/>
        <filter val="1704765"/>
        <filter val="1705000"/>
        <filter val="17050000"/>
        <filter val="17060275"/>
        <filter val="170660"/>
        <filter val="1706750"/>
        <filter val="17070531"/>
        <filter val="17071"/>
        <filter val="17074000"/>
        <filter val="1707784"/>
        <filter val="1708000"/>
        <filter val="1708043"/>
        <filter val="17087500"/>
        <filter val="17088.82391"/>
        <filter val="1709041"/>
        <filter val="1709500"/>
        <filter val="1710000"/>
        <filter val="17100000"/>
        <filter val="17102999"/>
        <filter val="1710600"/>
        <filter val="1711000"/>
        <filter val="17110000"/>
        <filter val="171140000"/>
        <filter val="17129760"/>
        <filter val="17136"/>
        <filter val="1713923"/>
        <filter val="1714000"/>
        <filter val="171420"/>
        <filter val="1714640"/>
        <filter val="1715000"/>
        <filter val="1715011"/>
        <filter val="171505694"/>
        <filter val="17151400"/>
        <filter val="171572758"/>
        <filter val="171587"/>
        <filter val="171600000"/>
        <filter val="1716931"/>
        <filter val="1717000"/>
        <filter val="17177795"/>
        <filter val="17190245"/>
        <filter val="17194549"/>
        <filter val="1719583"/>
        <filter val="172000"/>
        <filter val="1720000"/>
        <filter val="17200000"/>
        <filter val="172013496"/>
        <filter val="172016262"/>
        <filter val="172153"/>
        <filter val="17225000"/>
        <filter val="17240000"/>
        <filter val="172500"/>
        <filter val="1725000"/>
        <filter val="17250000"/>
        <filter val="172500000"/>
        <filter val="17250003"/>
        <filter val="17258983"/>
        <filter val="172715918"/>
        <filter val="17280000"/>
        <filter val="1729000000"/>
        <filter val="1730000"/>
        <filter val="17300000"/>
        <filter val="173000000"/>
        <filter val="1731700"/>
        <filter val="1732382"/>
        <filter val="17333335"/>
        <filter val="173426"/>
        <filter val="17349401"/>
        <filter val="173500000"/>
        <filter val="173628"/>
        <filter val="17363449"/>
        <filter val="17367286"/>
        <filter val="17368631"/>
        <filter val="1737000"/>
        <filter val="17370000"/>
        <filter val="1737170"/>
        <filter val="1737720"/>
        <filter val="1738324"/>
        <filter val="17393000"/>
        <filter val="173936"/>
        <filter val="1740000"/>
        <filter val="17400000"/>
        <filter val="17403"/>
        <filter val="1740690"/>
        <filter val="17408"/>
        <filter val="174083"/>
        <filter val="1741241"/>
        <filter val="17415364"/>
        <filter val="1742379"/>
        <filter val="1742558"/>
        <filter val="174308"/>
        <filter val="1744141.124"/>
        <filter val="174465605"/>
        <filter val="17450000"/>
        <filter val="1747500"/>
        <filter val="1748345.796"/>
        <filter val="17484065"/>
        <filter val="1750"/>
        <filter val="175000"/>
        <filter val="1750000"/>
        <filter val="17500000"/>
        <filter val="175000000"/>
        <filter val="17500002"/>
        <filter val="1750087"/>
        <filter val="17506428"/>
        <filter val="17510000"/>
        <filter val="175173.8893"/>
        <filter val="17517561"/>
        <filter val="17518226"/>
        <filter val="175205800"/>
        <filter val="1753415"/>
        <filter val="17540000"/>
        <filter val="175463420"/>
        <filter val="1754998"/>
        <filter val="1755000"/>
        <filter val="17550000"/>
        <filter val="1756087"/>
        <filter val="1756376"/>
        <filter val="17573700"/>
        <filter val="175769"/>
        <filter val="17580037.39"/>
        <filter val="17592449"/>
        <filter val="1760000"/>
        <filter val="17600000"/>
        <filter val="176000000"/>
        <filter val="17600000000"/>
        <filter val="17604102"/>
        <filter val="17606421.64"/>
        <filter val="17620401"/>
        <filter val="176275000"/>
        <filter val="1762800"/>
        <filter val="17635000"/>
        <filter val="1764230"/>
        <filter val="1765000"/>
        <filter val="17650000"/>
        <filter val="17651295"/>
        <filter val="1765800"/>
        <filter val="17658591"/>
        <filter val="176605"/>
        <filter val="1767000"/>
        <filter val="176800"/>
        <filter val="17681234"/>
        <filter val="176988"/>
        <filter val="1770000"/>
        <filter val="17700000"/>
        <filter val="17704186"/>
        <filter val="1770455"/>
        <filter val="1771014"/>
        <filter val="1771701"/>
        <filter val="177194"/>
        <filter val="17720000"/>
        <filter val="17722860"/>
        <filter val="1772360"/>
        <filter val="177372"/>
        <filter val="1773965"/>
        <filter val="177404"/>
        <filter val="177435"/>
        <filter val="17747691"/>
        <filter val="1775000"/>
        <filter val="17750000"/>
        <filter val="17760000"/>
        <filter val="1776763"/>
        <filter val="177683533"/>
        <filter val="17776000"/>
        <filter val="1777900"/>
        <filter val="17793058"/>
        <filter val="1780000"/>
        <filter val="17800000"/>
        <filter val="17802942"/>
        <filter val="17807000"/>
        <filter val="17818000"/>
        <filter val="17825489"/>
        <filter val="17832426"/>
        <filter val="1783500"/>
        <filter val="17840000"/>
        <filter val="178535"/>
        <filter val="178540"/>
        <filter val="178559"/>
        <filter val="1785830"/>
        <filter val="1786426"/>
        <filter val="178686"/>
        <filter val="1786959"/>
        <filter val="17874996"/>
        <filter val="1788125"/>
        <filter val="178843287"/>
        <filter val="17888587.64"/>
        <filter val="17890311"/>
        <filter val="178941"/>
        <filter val="1789475"/>
        <filter val="1790000"/>
        <filter val="17900000"/>
        <filter val="1791329"/>
        <filter val="17915742"/>
        <filter val="179200000"/>
        <filter val="17926365"/>
        <filter val="1793100"/>
        <filter val="1793750"/>
        <filter val="17939377"/>
        <filter val="1794845"/>
        <filter val="1794902"/>
        <filter val="17950000"/>
        <filter val="1795083"/>
        <filter val="179566000"/>
        <filter val="1796000"/>
        <filter val="179786"/>
        <filter val="1798555"/>
        <filter val="1798750"/>
        <filter val="1799683"/>
        <filter val="179999"/>
        <filter val="18000"/>
        <filter val="180000"/>
        <filter val="1800000"/>
        <filter val="18000000"/>
        <filter val="180000000"/>
        <filter val="18000016"/>
        <filter val="1800015"/>
        <filter val="18001241.46"/>
        <filter val="18015"/>
        <filter val="1801500"/>
        <filter val="180187"/>
        <filter val="18022500"/>
        <filter val="18025000"/>
        <filter val="18026455.55"/>
        <filter val="18050000"/>
        <filter val="180500000"/>
        <filter val="1805100"/>
        <filter val="1805230"/>
        <filter val="18066941"/>
        <filter val="1806747"/>
        <filter val="1807716"/>
        <filter val="1809056"/>
        <filter val="180933"/>
        <filter val="1809946"/>
        <filter val="1809992"/>
        <filter val="180999999"/>
        <filter val="18100000"/>
        <filter val="1810380"/>
        <filter val="181040191"/>
        <filter val="1811321"/>
        <filter val="1811764"/>
        <filter val="18120360"/>
        <filter val="18121600"/>
        <filter val="18137504"/>
        <filter val="18139599"/>
        <filter val="1814380"/>
        <filter val="1814561"/>
        <filter val="1815000"/>
        <filter val="1816440"/>
        <filter val="1817000"/>
        <filter val="18182786"/>
        <filter val="18183017"/>
        <filter val="181850000"/>
        <filter val="181860000"/>
        <filter val="18192"/>
        <filter val="18193"/>
        <filter val="1819458"/>
        <filter val="18200"/>
        <filter val="1820000"/>
        <filter val="18200000"/>
        <filter val="18202647"/>
        <filter val="182050000"/>
        <filter val="182094.0819"/>
        <filter val="1821000"/>
        <filter val="182172"/>
        <filter val="1822922"/>
        <filter val="18231500"/>
        <filter val="182324"/>
        <filter val="182335"/>
        <filter val="18237232"/>
        <filter val="1824010"/>
        <filter val="182500"/>
        <filter val="1825000"/>
        <filter val="18250000"/>
        <filter val="182600000"/>
        <filter val="1826193"/>
        <filter val="182741"/>
        <filter val="1828900"/>
        <filter val="1829284"/>
        <filter val="183000"/>
        <filter val="1830000"/>
        <filter val="18300000"/>
        <filter val="183000000"/>
        <filter val="18330"/>
        <filter val="1833333"/>
        <filter val="18333503"/>
        <filter val="183352"/>
        <filter val="18336720"/>
        <filter val="183372.652"/>
        <filter val="18339710"/>
        <filter val="18347935"/>
        <filter val="183498"/>
        <filter val="1835032"/>
        <filter val="1835140"/>
        <filter val="183900"/>
        <filter val="1839000"/>
        <filter val="18394"/>
        <filter val="184000"/>
        <filter val="1840000"/>
        <filter val="18400000"/>
        <filter val="184052388"/>
        <filter val="1840892"/>
        <filter val="18410"/>
        <filter val="1841000"/>
        <filter val="18414560"/>
        <filter val="1841902"/>
        <filter val="18420305"/>
        <filter val="1843000"/>
        <filter val="18432029"/>
        <filter val="184385"/>
        <filter val="1844100"/>
        <filter val="18442000"/>
        <filter val="1845000"/>
        <filter val="1845836"/>
        <filter val="1846394"/>
        <filter val="1846400"/>
        <filter val="1846405"/>
        <filter val="18466599"/>
        <filter val="1848664"/>
        <filter val="1849000"/>
        <filter val="184934"/>
        <filter val="1849999"/>
        <filter val="185000"/>
        <filter val="1850000"/>
        <filter val="18500000"/>
        <filter val="185000000"/>
        <filter val="1850252.868"/>
        <filter val="18503220"/>
        <filter val="18505332"/>
        <filter val="18522536"/>
        <filter val="18527468"/>
        <filter val="185287501"/>
        <filter val="18533749"/>
        <filter val="1854110"/>
        <filter val="1855000"/>
        <filter val="1855341"/>
        <filter val="18557041"/>
        <filter val="18560000"/>
        <filter val="18561214"/>
        <filter val="1856561"/>
        <filter val="1856685"/>
        <filter val="1856869"/>
        <filter val="185740"/>
        <filter val="18584"/>
        <filter val="1859053.989"/>
        <filter val="185924"/>
        <filter val="18600000"/>
        <filter val="186000000"/>
        <filter val="186036236"/>
        <filter val="186200"/>
        <filter val="18628333"/>
        <filter val="1863000"/>
        <filter val="186300000"/>
        <filter val="186500"/>
        <filter val="1865000"/>
        <filter val="18656544"/>
        <filter val="18657000"/>
        <filter val="18683339"/>
        <filter val="1869081"/>
        <filter val="187000"/>
        <filter val="18700000"/>
        <filter val="187000000"/>
        <filter val="18700001"/>
        <filter val="1870081"/>
        <filter val="1870089"/>
        <filter val="18705000"/>
        <filter val="18710"/>
        <filter val="18722511"/>
        <filter val="187291"/>
        <filter val="18741270"/>
        <filter val="18742845"/>
        <filter val="18745880"/>
        <filter val="1874645"/>
        <filter val="18748565"/>
        <filter val="187500"/>
        <filter val="1875000"/>
        <filter val="18750000"/>
        <filter val="187524"/>
        <filter val="187539"/>
        <filter val="187668"/>
        <filter val="18775935"/>
        <filter val="1878000"/>
        <filter val="18783"/>
        <filter val="1878538"/>
        <filter val="1878750"/>
        <filter val="18789048"/>
        <filter val="1879088"/>
        <filter val="18799999"/>
        <filter val="1880000"/>
        <filter val="18800000"/>
        <filter val="18813485"/>
        <filter val="188210000"/>
        <filter val="1882200"/>
        <filter val="18826300"/>
        <filter val="1883"/>
        <filter val="188302"/>
        <filter val="1883452"/>
        <filter val="188383"/>
        <filter val="1885043"/>
        <filter val="18852"/>
        <filter val="18853099"/>
        <filter val="18868000"/>
        <filter val="1887391"/>
        <filter val="1888230"/>
        <filter val="18885"/>
        <filter val="18890000"/>
        <filter val="1890000"/>
        <filter val="18900000"/>
        <filter val="18910000"/>
        <filter val="189154"/>
        <filter val="18916000"/>
        <filter val="1892250"/>
        <filter val="189406"/>
        <filter val="1894064"/>
        <filter val="1894796"/>
        <filter val="1895000"/>
        <filter val="18950000"/>
        <filter val="1895233"/>
        <filter val="1895337"/>
        <filter val="1896024"/>
        <filter val="189700000"/>
        <filter val="189704"/>
        <filter val="18999997"/>
        <filter val="190000"/>
        <filter val="1900000"/>
        <filter val="19000000"/>
        <filter val="190000000"/>
        <filter val="190035"/>
        <filter val="1900800"/>
        <filter val="19009963"/>
        <filter val="19024912"/>
        <filter val="19027562"/>
        <filter val="1903106.057"/>
        <filter val="19044025"/>
        <filter val="190476"/>
        <filter val="1904761"/>
        <filter val="19049982"/>
        <filter val="1905000"/>
        <filter val="190624633"/>
        <filter val="1906661"/>
        <filter val="190671"/>
        <filter val="1906875"/>
        <filter val="19069999"/>
        <filter val="19070544.06"/>
        <filter val="19074918"/>
        <filter val="1908820"/>
        <filter val="191000"/>
        <filter val="1910000"/>
        <filter val="19100000"/>
        <filter val="1910002"/>
        <filter val="19102500"/>
        <filter val="191082"/>
        <filter val="19125000"/>
        <filter val="1913318"/>
        <filter val="1913654"/>
        <filter val="19146472"/>
        <filter val="19148000"/>
        <filter val="1915000"/>
        <filter val="19150000"/>
        <filter val="19150100"/>
        <filter val="191577006"/>
        <filter val="1916040"/>
        <filter val="19177200"/>
        <filter val="1917766"/>
        <filter val="19179100"/>
        <filter val="1918089"/>
        <filter val="19184620"/>
        <filter val="19185000"/>
        <filter val="191874"/>
        <filter val="1920000"/>
        <filter val="19200000"/>
        <filter val="192000000"/>
        <filter val="192151.5721"/>
        <filter val="1921592"/>
        <filter val="19218000"/>
        <filter val="1922322.586"/>
        <filter val="1922561"/>
        <filter val="192357"/>
        <filter val="192394"/>
        <filter val="1925000"/>
        <filter val="19252"/>
        <filter val="1925562"/>
        <filter val="192621"/>
        <filter val="192644.9975"/>
        <filter val="19264593"/>
        <filter val="192660"/>
        <filter val="19299"/>
        <filter val="192990"/>
        <filter val="1929900"/>
        <filter val="1930000"/>
        <filter val="19300000"/>
        <filter val="193000000"/>
        <filter val="19310714"/>
        <filter val="19311"/>
        <filter val="1931647"/>
        <filter val="1932650"/>
        <filter val="1933105"/>
        <filter val="19341550"/>
        <filter val="19346025"/>
        <filter val="1935200"/>
        <filter val="193584"/>
        <filter val="19362564"/>
        <filter val="1936760"/>
        <filter val="193679"/>
        <filter val="193727869"/>
        <filter val="1937378"/>
        <filter val="19375512"/>
        <filter val="19378591"/>
        <filter val="1938000"/>
        <filter val="193888"/>
        <filter val="19391496"/>
        <filter val="19393087"/>
        <filter val="194000"/>
        <filter val="1940000"/>
        <filter val="19400000"/>
        <filter val="194000000"/>
        <filter val="1940850"/>
        <filter val="1941258"/>
        <filter val="19427954"/>
        <filter val="1944669"/>
        <filter val="1944976"/>
        <filter val="1945000"/>
        <filter val="194500000"/>
        <filter val="194526"/>
        <filter val="19460000"/>
        <filter val="19460986"/>
        <filter val="19464900"/>
        <filter val="1946775"/>
        <filter val="1948937"/>
        <filter val="19491529"/>
        <filter val="195000"/>
        <filter val="1950000"/>
        <filter val="19500000"/>
        <filter val="195000000"/>
        <filter val="1950450"/>
        <filter val="195072"/>
        <filter val="19515"/>
        <filter val="1951712"/>
        <filter val="19525000"/>
        <filter val="1953659"/>
        <filter val="1954083"/>
        <filter val="1954250"/>
        <filter val="19542562"/>
        <filter val="1955000"/>
        <filter val="195500000"/>
        <filter val="195502111"/>
        <filter val="1955250"/>
        <filter val="19560275"/>
        <filter val="195607"/>
        <filter val="1956300"/>
        <filter val="19567500"/>
        <filter val="19570000"/>
        <filter val="1957470"/>
        <filter val="195780"/>
        <filter val="195858"/>
        <filter val="1958909"/>
        <filter val="1960000"/>
        <filter val="19600000"/>
        <filter val="1960001"/>
        <filter val="1960315"/>
        <filter val="1960673"/>
        <filter val="196079"/>
        <filter val="19610000"/>
        <filter val="19611"/>
        <filter val="19615"/>
        <filter val="1961607.009"/>
        <filter val="196257"/>
        <filter val="1963037"/>
        <filter val="1963489"/>
        <filter val="1963650"/>
        <filter val="19638485"/>
        <filter val="19639999"/>
        <filter val="1964996"/>
        <filter val="196500"/>
        <filter val="1965000"/>
        <filter val="19650002"/>
        <filter val="1965121"/>
        <filter val="19654"/>
        <filter val="19665000"/>
        <filter val="196664126"/>
        <filter val="19670000"/>
        <filter val="1967217"/>
        <filter val="196832"/>
        <filter val="1968783"/>
        <filter val="1969350"/>
        <filter val="197000"/>
        <filter val="1970000"/>
        <filter val="19700000"/>
        <filter val="19704871"/>
        <filter val="1971253"/>
        <filter val="19713"/>
        <filter val="197148"/>
        <filter val="19724"/>
        <filter val="19743770"/>
        <filter val="19744"/>
        <filter val="1974640"/>
        <filter val="197500000"/>
        <filter val="1975152"/>
        <filter val="197638"/>
        <filter val="1977000"/>
        <filter val="1978262"/>
        <filter val="19790000"/>
        <filter val="19791"/>
        <filter val="197916"/>
        <filter val="198000"/>
        <filter val="1980000"/>
        <filter val="19800000"/>
        <filter val="198007658"/>
        <filter val="1980218.933"/>
        <filter val="1980881"/>
        <filter val="19814760"/>
        <filter val="198177362.6"/>
        <filter val="198216"/>
        <filter val="1982219"/>
        <filter val="198260"/>
        <filter val="19826645"/>
        <filter val="1982885"/>
        <filter val="198500000"/>
        <filter val="19862991"/>
        <filter val="198645"/>
        <filter val="19889"/>
        <filter val="19900"/>
        <filter val="199000"/>
        <filter val="1990000"/>
        <filter val="19900000"/>
        <filter val="19903476"/>
        <filter val="1990373"/>
        <filter val="19904010"/>
        <filter val="19910515"/>
        <filter val="1991134"/>
        <filter val="1991250"/>
        <filter val="19913173"/>
        <filter val="19932595"/>
        <filter val="1994633"/>
        <filter val="1995000"/>
        <filter val="19950000"/>
        <filter val="19955000"/>
        <filter val="199575000"/>
        <filter val="199585753"/>
        <filter val="19962500"/>
        <filter val="1997000"/>
        <filter val="199703"/>
        <filter val="199762373"/>
        <filter val="1998000"/>
        <filter val="19990000"/>
        <filter val="199957"/>
        <filter val="19999"/>
        <filter val="199999"/>
        <filter val="1999998"/>
        <filter val="1999999"/>
        <filter val="2"/>
        <filter val="2000"/>
        <filter val="20000"/>
        <filter val="200000"/>
        <filter val="2000000"/>
        <filter val="20000000"/>
        <filter val="200000000"/>
        <filter val="20000009.66"/>
        <filter val="2000006"/>
        <filter val="2000019"/>
        <filter val="20002700"/>
        <filter val="200100"/>
        <filter val="200212"/>
        <filter val="200249935"/>
        <filter val="20025000"/>
        <filter val="2003257"/>
        <filter val="20040"/>
        <filter val="20043.23995"/>
        <filter val="200430"/>
        <filter val="2004300"/>
        <filter val="20047324"/>
        <filter val="2005038"/>
        <filter val="200554"/>
        <filter val="2006760"/>
        <filter val="20068328.45"/>
        <filter val="20069451"/>
        <filter val="20071510"/>
        <filter val="20077736"/>
        <filter val="2007959"/>
        <filter val="2009100"/>
        <filter val="201000"/>
        <filter val="2010000"/>
        <filter val="20100000"/>
        <filter val="2010450"/>
        <filter val="20106"/>
        <filter val="201147"/>
        <filter val="20118"/>
        <filter val="201200024"/>
        <filter val="2012351.365"/>
        <filter val="201250"/>
        <filter val="2012700"/>
        <filter val="2012948"/>
        <filter val="2013000"/>
        <filter val="20130789"/>
        <filter val="2015000"/>
        <filter val="2015106"/>
        <filter val="20159162"/>
        <filter val="20161"/>
        <filter val="20166221"/>
        <filter val="201730"/>
        <filter val="201759"/>
        <filter val="201759.5721"/>
        <filter val="20190000"/>
        <filter val="2020000"/>
        <filter val="20200000"/>
        <filter val="202000000"/>
        <filter val="20200245"/>
        <filter val="202049"/>
        <filter val="20209960"/>
        <filter val="202125"/>
        <filter val="20224999"/>
        <filter val="202250.0316"/>
        <filter val="20228"/>
        <filter val="2022811"/>
        <filter val="2024082"/>
        <filter val="2024641"/>
        <filter val="2025000"/>
        <filter val="20250000"/>
        <filter val="20265"/>
        <filter val="20275"/>
        <filter val="2028545"/>
        <filter val="20288126"/>
        <filter val="20291"/>
        <filter val="20292075"/>
        <filter val="2029585"/>
        <filter val="203000"/>
        <filter val="2030000"/>
        <filter val="20300000"/>
        <filter val="203000000"/>
        <filter val="2030580"/>
        <filter val="203078.5285"/>
        <filter val="2030882"/>
        <filter val="20313"/>
        <filter val="2031465"/>
        <filter val="20320961.4"/>
        <filter val="20323"/>
        <filter val="2032500"/>
        <filter val="20329804"/>
        <filter val="2033700"/>
        <filter val="20340000"/>
        <filter val="20350000"/>
        <filter val="20352"/>
        <filter val="20366453"/>
        <filter val="20369775"/>
        <filter val="20374046"/>
        <filter val="2037451.375"/>
        <filter val="20376244"/>
        <filter val="2038317"/>
        <filter val="20384582"/>
        <filter val="20385"/>
        <filter val="2039305"/>
        <filter val="20395"/>
        <filter val="2039525"/>
        <filter val="20400000"/>
        <filter val="20404494"/>
        <filter val="204142"/>
        <filter val="204189"/>
        <filter val="2042000"/>
        <filter val="20425630"/>
        <filter val="2042917"/>
        <filter val="2042993"/>
        <filter val="2043101"/>
        <filter val="2043272"/>
        <filter val="20450000"/>
        <filter val="20454"/>
        <filter val="204632382"/>
        <filter val="20469183"/>
        <filter val="2048418"/>
        <filter val="204892075"/>
        <filter val="20494987"/>
        <filter val="204952"/>
        <filter val="205000"/>
        <filter val="2050000"/>
        <filter val="20500000"/>
        <filter val="2050158"/>
        <filter val="205032"/>
        <filter val="2051813"/>
        <filter val="2052030"/>
        <filter val="20521"/>
        <filter val="2052167"/>
        <filter val="2052399"/>
        <filter val="2052410"/>
        <filter val="205250"/>
        <filter val="205300000"/>
        <filter val="20532"/>
        <filter val="2055000"/>
        <filter val="205510"/>
        <filter val="205600000"/>
        <filter val="2056092"/>
        <filter val="2056426"/>
        <filter val="2057896"/>
        <filter val="2058302.745"/>
        <filter val="20587427"/>
        <filter val="205920"/>
        <filter val="20596287"/>
        <filter val="206000"/>
        <filter val="20600000"/>
        <filter val="206000000"/>
        <filter val="206050000"/>
        <filter val="206325"/>
        <filter val="206380.3636"/>
        <filter val="2064000"/>
        <filter val="20644950"/>
        <filter val="2065000"/>
        <filter val="206517"/>
        <filter val="206525461"/>
        <filter val="20659"/>
        <filter val="20673981"/>
        <filter val="2068195"/>
        <filter val="206872"/>
        <filter val="20687423"/>
        <filter val="20700000"/>
        <filter val="2070953"/>
        <filter val="2072000"/>
        <filter val="207358"/>
        <filter val="2075000"/>
        <filter val="20750000"/>
        <filter val="207500000"/>
        <filter val="2076178"/>
        <filter val="20769647"/>
        <filter val="2077120"/>
        <filter val="2077950"/>
        <filter val="2080000"/>
        <filter val="20800000"/>
        <filter val="20806628"/>
        <filter val="208069"/>
        <filter val="20813"/>
        <filter val="2081497"/>
        <filter val="20825000"/>
        <filter val="2083635"/>
        <filter val="20841869"/>
        <filter val="2085000"/>
        <filter val="20850000"/>
        <filter val="2085627"/>
        <filter val="2085750"/>
        <filter val="20858229"/>
        <filter val="208589"/>
        <filter val="2085935"/>
        <filter val="2086376"/>
        <filter val="208712.3492"/>
        <filter val="2087997"/>
        <filter val="20885000"/>
        <filter val="2088900"/>
        <filter val="20892857"/>
        <filter val="208949997"/>
        <filter val="20896797"/>
        <filter val="20900"/>
        <filter val="209000"/>
        <filter val="2090000"/>
        <filter val="20900000"/>
        <filter val="209050"/>
        <filter val="20927691"/>
        <filter val="209282.45"/>
        <filter val="2092949"/>
        <filter val="20936100"/>
        <filter val="2094063"/>
        <filter val="2094283"/>
        <filter val="20943220"/>
        <filter val="2094510"/>
        <filter val="2094840"/>
        <filter val="2094920"/>
        <filter val="2097100"/>
        <filter val="20973227"/>
        <filter val="2098109"/>
        <filter val="2099376"/>
        <filter val="20995129"/>
        <filter val="20997981"/>
        <filter val="209999"/>
        <filter val="21000"/>
        <filter val="210000"/>
        <filter val="2100000"/>
        <filter val="21000000"/>
        <filter val="210000000"/>
        <filter val="2100002"/>
        <filter val="210001"/>
        <filter val="210082"/>
        <filter val="21009963"/>
        <filter val="210155"/>
        <filter val="2104194"/>
        <filter val="21045594"/>
        <filter val="210500000"/>
        <filter val="21055000"/>
        <filter val="210638"/>
        <filter val="2106889"/>
        <filter val="210866000"/>
        <filter val="2110000"/>
        <filter val="21100000"/>
        <filter val="211000000"/>
        <filter val="2110120"/>
        <filter val="21102000"/>
        <filter val="211022"/>
        <filter val="21120454"/>
        <filter val="211227"/>
        <filter val="211241"/>
        <filter val="2115176"/>
        <filter val="211526000"/>
        <filter val="2115950"/>
        <filter val="211612"/>
        <filter val="211691"/>
        <filter val="2117354.658"/>
        <filter val="21182848"/>
        <filter val="21189"/>
        <filter val="212000"/>
        <filter val="2120000"/>
        <filter val="21200000"/>
        <filter val="21207979"/>
        <filter val="212135"/>
        <filter val="2121352"/>
        <filter val="2121750"/>
        <filter val="212250000"/>
        <filter val="212381"/>
        <filter val="21250"/>
        <filter val="212500"/>
        <filter val="2125000"/>
        <filter val="21250000"/>
        <filter val="212528399"/>
        <filter val="212550"/>
        <filter val="2125557"/>
        <filter val="21256123"/>
        <filter val="21269220"/>
        <filter val="21269417"/>
        <filter val="213000"/>
        <filter val="2130000"/>
        <filter val="21300000"/>
        <filter val="213094"/>
        <filter val="2132476"/>
        <filter val="213264"/>
        <filter val="21330"/>
        <filter val="2133000"/>
        <filter val="21330000"/>
        <filter val="2134000"/>
        <filter val="2134999"/>
        <filter val="21350000"/>
        <filter val="213600000"/>
        <filter val="2136504"/>
        <filter val="2136552"/>
        <filter val="213700"/>
        <filter val="21373000"/>
        <filter val="21376001"/>
        <filter val="213900"/>
        <filter val="2139150"/>
        <filter val="213922.0468"/>
        <filter val="2139250"/>
        <filter val="2139800"/>
        <filter val="21400000"/>
        <filter val="21401781"/>
        <filter val="2141557"/>
        <filter val="214208700"/>
        <filter val="2142305"/>
        <filter val="2142961"/>
        <filter val="2142981"/>
        <filter val="21433995"/>
        <filter val="2144000"/>
        <filter val="214448"/>
        <filter val="2144550"/>
        <filter val="21445695"/>
        <filter val="214527"/>
        <filter val="2145600"/>
        <filter val="2145715"/>
        <filter val="2145953.447"/>
        <filter val="21471"/>
        <filter val="2147583.669"/>
        <filter val="21487877"/>
        <filter val="215"/>
        <filter val="215000"/>
        <filter val="2150000"/>
        <filter val="21500000"/>
        <filter val="215000000"/>
        <filter val="21500004"/>
        <filter val="21513913"/>
        <filter val="2152000"/>
        <filter val="2153980.916"/>
        <filter val="2154000"/>
        <filter val="2155050"/>
        <filter val="21553000"/>
        <filter val="21553364"/>
        <filter val="215539"/>
        <filter val="2155395"/>
        <filter val="21556050"/>
        <filter val="215563"/>
        <filter val="215674"/>
        <filter val="2159025"/>
        <filter val="215931"/>
        <filter val="21595"/>
        <filter val="2159550"/>
        <filter val="216000"/>
        <filter val="2160000"/>
        <filter val="21600000"/>
        <filter val="2161469"/>
        <filter val="2161671"/>
        <filter val="21625000"/>
        <filter val="21639640"/>
        <filter val="216406"/>
        <filter val="21647446"/>
        <filter val="216476"/>
        <filter val="21660000"/>
        <filter val="21663227"/>
        <filter val="2166667"/>
        <filter val="217000"/>
        <filter val="2170000"/>
        <filter val="21700000"/>
        <filter val="217000000"/>
        <filter val="217158"/>
        <filter val="21723709"/>
        <filter val="21725000"/>
        <filter val="2173077"/>
        <filter val="217320"/>
        <filter val="217391"/>
        <filter val="2175000"/>
        <filter val="21750000"/>
        <filter val="217708"/>
        <filter val="2178812"/>
        <filter val="2179030"/>
        <filter val="2179480"/>
        <filter val="218000"/>
        <filter val="2180000"/>
        <filter val="21800000"/>
        <filter val="218000000"/>
        <filter val="2180175"/>
        <filter val="2181000"/>
        <filter val="21817790.98"/>
        <filter val="2183127"/>
        <filter val="2183275"/>
        <filter val="2184267"/>
        <filter val="21850000"/>
        <filter val="218545"/>
        <filter val="21877704"/>
        <filter val="2190000"/>
        <filter val="21900000"/>
        <filter val="219000000"/>
        <filter val="2190511"/>
        <filter val="21908173"/>
        <filter val="219100000"/>
        <filter val="219131"/>
        <filter val="219165"/>
        <filter val="21929020"/>
        <filter val="2192936"/>
        <filter val="2193100"/>
        <filter val="219358"/>
        <filter val="2194051"/>
        <filter val="2194059.615"/>
        <filter val="21948190"/>
        <filter val="21950000"/>
        <filter val="2195355"/>
        <filter val="2196193"/>
        <filter val="2196193.265"/>
        <filter val="2198250"/>
        <filter val="21982714"/>
        <filter val="2198512"/>
        <filter val="21988000"/>
        <filter val="21991"/>
        <filter val="219998"/>
        <filter val="21999992"/>
        <filter val="22000"/>
        <filter val="220000"/>
        <filter val="2200000"/>
        <filter val="22000000"/>
        <filter val="220000000"/>
        <filter val="2200280"/>
        <filter val="220099"/>
        <filter val="2201920"/>
        <filter val="2201930"/>
        <filter val="22022000"/>
        <filter val="2202375"/>
        <filter val="22023992"/>
        <filter val="220260000"/>
        <filter val="2202854"/>
        <filter val="2203975"/>
        <filter val="2204719.201"/>
        <filter val="2205000"/>
        <filter val="2206000"/>
        <filter val="220777"/>
        <filter val="220800000"/>
        <filter val="2209342"/>
        <filter val="22094400"/>
        <filter val="22094860"/>
        <filter val="22099"/>
        <filter val="221000"/>
        <filter val="221000000"/>
        <filter val="2210332"/>
        <filter val="221250"/>
        <filter val="2213123"/>
        <filter val="22139173"/>
        <filter val="2214710"/>
        <filter val="221480"/>
        <filter val="2214805"/>
        <filter val="2214990"/>
        <filter val="22150000"/>
        <filter val="22162918"/>
        <filter val="22165091"/>
        <filter val="22200"/>
        <filter val="222000"/>
        <filter val="2220000"/>
        <filter val="22200000"/>
        <filter val="22219087"/>
        <filter val="22220043"/>
        <filter val="2224160"/>
        <filter val="2225000"/>
        <filter val="22250000"/>
        <filter val="222500000"/>
        <filter val="2225012"/>
        <filter val="22260000"/>
        <filter val="2226136"/>
        <filter val="2227000"/>
        <filter val="2230000"/>
        <filter val="22300000"/>
        <filter val="22304410"/>
        <filter val="223100"/>
        <filter val="22321"/>
        <filter val="22325000"/>
        <filter val="2233120"/>
        <filter val="22346760"/>
        <filter val="2235000"/>
        <filter val="22350902"/>
        <filter val="22360000"/>
        <filter val="2236041"/>
        <filter val="223625355"/>
        <filter val="2236501"/>
        <filter val="223828"/>
        <filter val="2238677"/>
        <filter val="2239966"/>
        <filter val="22400"/>
        <filter val="224000"/>
        <filter val="2240000"/>
        <filter val="22400000"/>
        <filter val="2240135"/>
        <filter val="224052"/>
        <filter val="2240733"/>
        <filter val="2241305"/>
        <filter val="22420000"/>
        <filter val="2242196"/>
        <filter val="2243200"/>
        <filter val="224422.1131"/>
        <filter val="2244500"/>
        <filter val="224482"/>
        <filter val="2245000"/>
        <filter val="2246171"/>
        <filter val="22465006"/>
        <filter val="22470000"/>
        <filter val="22470400"/>
        <filter val="22487000"/>
        <filter val="22496000"/>
        <filter val="2249999"/>
        <filter val="22500"/>
        <filter val="225000"/>
        <filter val="2250000"/>
        <filter val="22500000"/>
        <filter val="225000000"/>
        <filter val="2250002"/>
        <filter val="2250180"/>
        <filter val="2250463"/>
        <filter val="2250521"/>
        <filter val="225097"/>
        <filter val="225155"/>
        <filter val="22531561"/>
        <filter val="2254193"/>
        <filter val="225450628"/>
        <filter val="2255277.349"/>
        <filter val="225554"/>
        <filter val="2255576"/>
        <filter val="2255893"/>
        <filter val="2256114"/>
        <filter val="22579169"/>
        <filter val="22579243"/>
        <filter val="225828977"/>
        <filter val="22585000"/>
        <filter val="2258720"/>
        <filter val="2260000"/>
        <filter val="22600000"/>
        <filter val="22600031"/>
        <filter val="2260052"/>
        <filter val="22607446"/>
        <filter val="2261000"/>
        <filter val="22614"/>
        <filter val="22614560.6"/>
        <filter val="2261700"/>
        <filter val="22621063"/>
        <filter val="22623720"/>
        <filter val="22629440"/>
        <filter val="22630691"/>
        <filter val="226350"/>
        <filter val="2265000"/>
        <filter val="22650000"/>
        <filter val="2265393.535"/>
        <filter val="2265965.49"/>
        <filter val="226726"/>
        <filter val="2267442"/>
        <filter val="226800"/>
        <filter val="22684800"/>
        <filter val="22687755"/>
        <filter val="2270000"/>
        <filter val="22700000"/>
        <filter val="227049900"/>
        <filter val="2271150"/>
        <filter val="2271450"/>
        <filter val="2271475"/>
        <filter val="22720522"/>
        <filter val="227287"/>
        <filter val="2272877"/>
        <filter val="22734"/>
        <filter val="2274716"/>
        <filter val="227500"/>
        <filter val="2275000"/>
        <filter val="22750000"/>
        <filter val="227505"/>
        <filter val="227793"/>
        <filter val="227975"/>
        <filter val="228000"/>
        <filter val="22800000"/>
        <filter val="22804222"/>
        <filter val="22811685"/>
        <filter val="2281250"/>
        <filter val="22813005"/>
        <filter val="22818"/>
        <filter val="228187.7833"/>
        <filter val="2282118"/>
        <filter val="22822343"/>
        <filter val="228260"/>
        <filter val="228382.3425"/>
        <filter val="2285000"/>
        <filter val="228500000"/>
        <filter val="2285165"/>
        <filter val="2285554"/>
        <filter val="22860294"/>
        <filter val="228637"/>
        <filter val="2287685"/>
        <filter val="228771"/>
        <filter val="2288898"/>
        <filter val="228934.6157"/>
        <filter val="2289388.431"/>
        <filter val="2289747"/>
        <filter val="229000"/>
        <filter val="2290000"/>
        <filter val="22900000"/>
        <filter val="229000000"/>
        <filter val="2290002"/>
        <filter val="2290420.942"/>
        <filter val="2290612"/>
        <filter val="22918631"/>
        <filter val="22939713"/>
        <filter val="22946180"/>
        <filter val="22950"/>
        <filter val="2295000"/>
        <filter val="229564"/>
        <filter val="22958.71513"/>
        <filter val="22964000"/>
        <filter val="2296575"/>
        <filter val="2297181"/>
        <filter val="22999079"/>
        <filter val="22999999"/>
        <filter val="2300"/>
        <filter val="23000"/>
        <filter val="230000"/>
        <filter val="2300000"/>
        <filter val="23000000"/>
        <filter val="230000000"/>
        <filter val="23020000"/>
        <filter val="2302799"/>
        <filter val="23035500"/>
        <filter val="23040630"/>
        <filter val="2304999"/>
        <filter val="23056409"/>
        <filter val="230641"/>
        <filter val="2306560"/>
        <filter val="2308463"/>
        <filter val="23090607"/>
        <filter val="2309230"/>
        <filter val="23100000"/>
        <filter val="2310008"/>
        <filter val="23101276"/>
        <filter val="231100"/>
        <filter val="2312413"/>
        <filter val="2312671"/>
        <filter val="2314005"/>
        <filter val="23150000"/>
        <filter val="2315006"/>
        <filter val="2315880"/>
        <filter val="23158800"/>
        <filter val="2316062"/>
        <filter val="2317000"/>
        <filter val="231734"/>
        <filter val="2318000"/>
        <filter val="23184"/>
        <filter val="231884"/>
        <filter val="2319850.705"/>
        <filter val="232000"/>
        <filter val="2320000"/>
        <filter val="23200000"/>
        <filter val="23204000"/>
        <filter val="2323000"/>
        <filter val="2324000"/>
        <filter val="2325000"/>
        <filter val="23250000"/>
        <filter val="23258823"/>
        <filter val="232601872"/>
        <filter val="23266951"/>
        <filter val="2327337"/>
        <filter val="2327600"/>
        <filter val="232866.2209"/>
        <filter val="2329144"/>
        <filter val="233000"/>
        <filter val="23300000"/>
        <filter val="23300002"/>
        <filter val="2330500"/>
        <filter val="2331250"/>
        <filter val="2333428"/>
        <filter val="2334548"/>
        <filter val="23350000"/>
        <filter val="233500000"/>
        <filter val="23352129"/>
        <filter val="233536"/>
        <filter val="233610"/>
        <filter val="2336224"/>
        <filter val="233702.1267"/>
        <filter val="23376606"/>
        <filter val="23379267"/>
        <filter val="233828"/>
        <filter val="2338650"/>
        <filter val="2340000"/>
        <filter val="23400000"/>
        <filter val="2341414"/>
        <filter val="23417332"/>
        <filter val="2342250"/>
        <filter val="234305"/>
        <filter val="234355"/>
        <filter val="234376.9795"/>
        <filter val="23438812"/>
        <filter val="234483"/>
        <filter val="2345000"/>
        <filter val="23466222"/>
        <filter val="23466666"/>
        <filter val="23470000"/>
        <filter val="234705"/>
        <filter val="23470587"/>
        <filter val="234814"/>
        <filter val="23499999"/>
        <filter val="23500"/>
        <filter val="235000"/>
        <filter val="2350000"/>
        <filter val="23500000"/>
        <filter val="235000000"/>
        <filter val="23500238"/>
        <filter val="23502"/>
        <filter val="235024070"/>
        <filter val="2350479"/>
        <filter val="23514640"/>
        <filter val="23519998"/>
        <filter val="23522"/>
        <filter val="2355000"/>
        <filter val="235536"/>
        <filter val="2356040.498"/>
        <filter val="23561.19628"/>
        <filter val="235650"/>
        <filter val="235682"/>
        <filter val="23570000"/>
        <filter val="2358985"/>
        <filter val="23598258"/>
        <filter val="236000"/>
        <filter val="2360000"/>
        <filter val="23600000"/>
        <filter val="236135"/>
        <filter val="2361500"/>
        <filter val="236286"/>
        <filter val="2363905"/>
        <filter val="236448"/>
        <filter val="236490"/>
        <filter val="23649999"/>
        <filter val="23660000"/>
        <filter val="23660962"/>
        <filter val="23666405"/>
        <filter val="2368582"/>
        <filter val="236887.1921"/>
        <filter val="23692500"/>
        <filter val="23693"/>
        <filter val="237000"/>
        <filter val="2370000"/>
        <filter val="23700000"/>
        <filter val="2370027"/>
        <filter val="23719600"/>
        <filter val="237338"/>
        <filter val="23734059"/>
        <filter val="2373920"/>
        <filter val="2374979"/>
        <filter val="2375000"/>
        <filter val="23750000"/>
        <filter val="237591"/>
        <filter val="23783512"/>
        <filter val="23795619.7"/>
        <filter val="238000"/>
        <filter val="2380000"/>
        <filter val="23800000"/>
        <filter val="23808"/>
        <filter val="2381617"/>
        <filter val="23817000"/>
        <filter val="23835000"/>
        <filter val="23850000"/>
        <filter val="2385262"/>
        <filter val="23857750"/>
        <filter val="238714"/>
        <filter val="2389000"/>
        <filter val="2389999"/>
        <filter val="239000"/>
        <filter val="2390000"/>
        <filter val="23900000"/>
        <filter val="2390168.11"/>
        <filter val="23909591"/>
        <filter val="23910000"/>
        <filter val="2391086.984"/>
        <filter val="2391663"/>
        <filter val="23918"/>
        <filter val="2393472"/>
        <filter val="2393500"/>
        <filter val="2394820000"/>
        <filter val="23949998"/>
        <filter val="23950000"/>
        <filter val="23960000"/>
        <filter val="23961622"/>
        <filter val="239649"/>
        <filter val="2396606"/>
        <filter val="2396740"/>
        <filter val="2398464"/>
        <filter val="239981"/>
        <filter val="23999888"/>
        <filter val="2399992"/>
        <filter val="23999970"/>
        <filter val="24000"/>
        <filter val="240000"/>
        <filter val="2400000"/>
        <filter val="24000000"/>
        <filter val="240000000"/>
        <filter val="2400000000"/>
        <filter val="2400555.128"/>
        <filter val="2401000"/>
        <filter val="24012806"/>
        <filter val="24020000"/>
        <filter val="24030000"/>
        <filter val="24050000"/>
        <filter val="240568.7238"/>
        <filter val="240629"/>
        <filter val="2406500"/>
        <filter val="24086489"/>
        <filter val="2410000"/>
        <filter val="24100000"/>
        <filter val="24102319"/>
        <filter val="241039698"/>
        <filter val="24110275"/>
        <filter val="241270.54"/>
        <filter val="2413000"/>
        <filter val="24134998"/>
        <filter val="2414"/>
        <filter val="24150000"/>
        <filter val="2418054"/>
        <filter val="241827"/>
        <filter val="24183205"/>
        <filter val="241903"/>
        <filter val="241935"/>
        <filter val="2419533"/>
        <filter val="241983286"/>
        <filter val="2420000"/>
        <filter val="24200000"/>
        <filter val="24210500"/>
        <filter val="242132"/>
        <filter val="24213329"/>
        <filter val="2422006"/>
        <filter val="2424402"/>
        <filter val="242500"/>
        <filter val="2425000"/>
        <filter val="24250000"/>
        <filter val="24251285"/>
        <filter val="242563"/>
        <filter val="2425700000"/>
        <filter val="2427799"/>
        <filter val="2428201"/>
        <filter val="2428205"/>
        <filter val="243000"/>
        <filter val="24300000"/>
        <filter val="2430200"/>
        <filter val="24306925"/>
        <filter val="2432000"/>
        <filter val="2432103"/>
        <filter val="2432351"/>
        <filter val="2432828"/>
        <filter val="24335651"/>
        <filter val="2435000"/>
        <filter val="24350007"/>
        <filter val="243540"/>
        <filter val="2435460"/>
        <filter val="2435738.217"/>
        <filter val="2439219"/>
        <filter val="2439500"/>
        <filter val="24395829"/>
        <filter val="24399800"/>
        <filter val="244000"/>
        <filter val="2440000"/>
        <filter val="244044164.4"/>
        <filter val="24412621"/>
        <filter val="24418000"/>
        <filter val="2443430"/>
        <filter val="2444718"/>
        <filter val="2445000"/>
        <filter val="244500000"/>
        <filter val="244514000"/>
        <filter val="244600000"/>
        <filter val="2446120.127"/>
        <filter val="244702780"/>
        <filter val="244721.8271"/>
        <filter val="24480000"/>
        <filter val="2448799"/>
        <filter val="2449019"/>
        <filter val="2449500"/>
        <filter val="24499999"/>
        <filter val="245000"/>
        <filter val="2450000"/>
        <filter val="24500000"/>
        <filter val="245000000"/>
        <filter val="24500100"/>
        <filter val="24509"/>
        <filter val="24522872"/>
        <filter val="245250"/>
        <filter val="2453923"/>
        <filter val="2454"/>
        <filter val="2455000"/>
        <filter val="245543.2716"/>
        <filter val="2455449"/>
        <filter val="245650000"/>
        <filter val="24568730"/>
        <filter val="245750000"/>
        <filter val="2459654"/>
        <filter val="2459722.051"/>
        <filter val="2460000"/>
        <filter val="24600000"/>
        <filter val="2462283"/>
        <filter val="24634"/>
        <filter val="246517"/>
        <filter val="246560"/>
        <filter val="24661724"/>
        <filter val="246691"/>
        <filter val="246797"/>
        <filter val="246841"/>
        <filter val="24690000"/>
        <filter val="24697455"/>
        <filter val="24699999"/>
        <filter val="2470000"/>
        <filter val="2473474"/>
        <filter val="2473660.187"/>
        <filter val="24740"/>
        <filter val="247500"/>
        <filter val="2475000"/>
        <filter val="24750000"/>
        <filter val="247545839"/>
        <filter val="247583"/>
        <filter val="24765989"/>
        <filter val="247755"/>
        <filter val="24790172"/>
        <filter val="248000"/>
        <filter val="2480000"/>
        <filter val="24800000"/>
        <filter val="248000000"/>
        <filter val="2480661"/>
        <filter val="248086"/>
        <filter val="248250"/>
        <filter val="2482728"/>
        <filter val="248286"/>
        <filter val="2483916"/>
        <filter val="2484153"/>
        <filter val="24841531.73"/>
        <filter val="24844672"/>
        <filter val="24845955"/>
        <filter val="2484999"/>
        <filter val="2485000"/>
        <filter val="248571"/>
        <filter val="24858097.54"/>
        <filter val="2486835"/>
        <filter val="248693"/>
        <filter val="248700000"/>
        <filter val="2487070"/>
        <filter val="2487198.244"/>
        <filter val="2487512.686"/>
        <filter val="24886693"/>
        <filter val="2490000"/>
        <filter val="24900000"/>
        <filter val="249167"/>
        <filter val="249168"/>
        <filter val="2492084"/>
        <filter val="2492429"/>
        <filter val="249271980"/>
        <filter val="249299000"/>
        <filter val="2494353"/>
        <filter val="249506"/>
        <filter val="24970059"/>
        <filter val="24975000"/>
        <filter val="24980307"/>
        <filter val="24983103"/>
        <filter val="2498750"/>
        <filter val="2499329"/>
        <filter val="24997"/>
        <filter val="249990"/>
        <filter val="2499985"/>
        <filter val="249999"/>
        <filter val="24999996"/>
        <filter val="24999998"/>
        <filter val="2500"/>
        <filter val="25000"/>
        <filter val="250000"/>
        <filter val="2500000"/>
        <filter val="25000000"/>
        <filter val="250000000"/>
        <filter val="2500002"/>
        <filter val="2500190"/>
        <filter val="250104"/>
        <filter val="250111"/>
        <filter val="2502038"/>
        <filter val="25021504"/>
        <filter val="25025"/>
        <filter val="250250"/>
        <filter val="2503087"/>
        <filter val="2503124"/>
        <filter val="2504936"/>
        <filter val="25049964"/>
        <filter val="25053750"/>
        <filter val="2506000"/>
        <filter val="25071584"/>
        <filter val="2509000"/>
        <filter val="25090000"/>
        <filter val="2510000"/>
        <filter val="25100000"/>
        <filter val="25107"/>
        <filter val="25107724"/>
        <filter val="251100"/>
        <filter val="2511000"/>
        <filter val="2511040"/>
        <filter val="2511108"/>
        <filter val="2512245"/>
        <filter val="25130716"/>
        <filter val="25131611"/>
        <filter val="251444"/>
        <filter val="2515000"/>
        <filter val="2515051"/>
        <filter val="25157217"/>
        <filter val="2517000"/>
        <filter val="2518000"/>
        <filter val="2518500"/>
        <filter val="251851"/>
        <filter val="251892"/>
        <filter val="2520000"/>
        <filter val="25200000"/>
        <filter val="252000000"/>
        <filter val="252040"/>
        <filter val="252052"/>
        <filter val="2520599"/>
        <filter val="252302"/>
        <filter val="252303692"/>
        <filter val="2524025"/>
        <filter val="2525000"/>
        <filter val="25250000"/>
        <filter val="2525563"/>
        <filter val="25275765"/>
        <filter val="252794435"/>
        <filter val="253000"/>
        <filter val="25300000"/>
        <filter val="253000000"/>
        <filter val="253001.5144"/>
        <filter val="25305000"/>
        <filter val="253107"/>
        <filter val="253194"/>
        <filter val="25328.21141"/>
        <filter val="2535000"/>
        <filter val="2535204"/>
        <filter val="2535759"/>
        <filter val="253614965"/>
        <filter val="25378200"/>
        <filter val="25390551"/>
        <filter val="2539200"/>
        <filter val="2540000"/>
        <filter val="25400000"/>
        <filter val="254000000"/>
        <filter val="2540206"/>
        <filter val="25414587"/>
        <filter val="2545000"/>
        <filter val="25450000"/>
        <filter val="2545180"/>
        <filter val="2546269"/>
        <filter val="254680"/>
        <filter val="25470400"/>
        <filter val="25478613"/>
        <filter val="25492899"/>
        <filter val="2549916"/>
        <filter val="2549999"/>
        <filter val="255000"/>
        <filter val="2550000"/>
        <filter val="25500000"/>
        <filter val="255002"/>
        <filter val="25501830"/>
        <filter val="255067782"/>
        <filter val="2551000"/>
        <filter val="255100000"/>
        <filter val="2551020"/>
        <filter val="25518015"/>
        <filter val="255510"/>
        <filter val="2555672"/>
        <filter val="2556850"/>
        <filter val="255867"/>
        <filter val="255894"/>
        <filter val="256000"/>
        <filter val="2560000"/>
        <filter val="25600000"/>
        <filter val="25600767"/>
        <filter val="25601579"/>
        <filter val="2563168"/>
        <filter val="256400000"/>
        <filter val="2564788"/>
        <filter val="2565000"/>
        <filter val="25650000"/>
        <filter val="25652895"/>
        <filter val="25654560"/>
        <filter val="25661688"/>
        <filter val="2566308"/>
        <filter val="2566676"/>
        <filter val="2569000"/>
        <filter val="2569043"/>
        <filter val="2569720"/>
        <filter val="257000"/>
        <filter val="2570000"/>
        <filter val="25700000"/>
        <filter val="2572600"/>
        <filter val="2572969"/>
        <filter val="257320"/>
        <filter val="2573200"/>
        <filter val="25732374"/>
        <filter val="2574004"/>
        <filter val="2574556"/>
        <filter val="257626"/>
        <filter val="25775000"/>
        <filter val="2577585"/>
        <filter val="257800"/>
        <filter val="2578524"/>
        <filter val="2579996"/>
        <filter val="258000"/>
        <filter val="2580000"/>
        <filter val="25800000"/>
        <filter val="2581800"/>
        <filter val="2582000"/>
        <filter val="258215"/>
        <filter val="2582545"/>
        <filter val="2583702"/>
        <filter val="2583723"/>
        <filter val="25838556"/>
        <filter val="25860032"/>
        <filter val="258625546"/>
        <filter val="2587000"/>
        <filter val="2587458"/>
        <filter val="2590000"/>
        <filter val="25900000"/>
        <filter val="25900501"/>
        <filter val="2591800"/>
        <filter val="25920000"/>
        <filter val="2592379"/>
        <filter val="259371"/>
        <filter val="25952539"/>
        <filter val="259611"/>
        <filter val="2598039"/>
        <filter val="2599051"/>
        <filter val="25996"/>
        <filter val="2599984"/>
        <filter val="25999968"/>
        <filter val="26000"/>
        <filter val="260000"/>
        <filter val="2600000"/>
        <filter val="26000000"/>
        <filter val="260000000"/>
        <filter val="26000002"/>
        <filter val="26001"/>
        <filter val="2600443"/>
        <filter val="2600477"/>
        <filter val="2601416"/>
        <filter val="2601885"/>
        <filter val="2603474"/>
        <filter val="26037513"/>
        <filter val="26040000"/>
        <filter val="26041107"/>
        <filter val="26048093"/>
        <filter val="260500"/>
        <filter val="26057950"/>
        <filter val="2606855"/>
        <filter val="2608000"/>
        <filter val="2608779"/>
        <filter val="261000"/>
        <filter val="2610000"/>
        <filter val="26100000"/>
        <filter val="261104"/>
        <filter val="2612595"/>
        <filter val="26132243"/>
        <filter val="2613475"/>
        <filter val="26140000"/>
        <filter val="26148000"/>
        <filter val="2616521"/>
        <filter val="2616800"/>
        <filter val="26173"/>
        <filter val="26174320"/>
        <filter val="2617491"/>
        <filter val="2619242"/>
        <filter val="262000"/>
        <filter val="26200000"/>
        <filter val="26200031"/>
        <filter val="2620018"/>
        <filter val="262002"/>
        <filter val="262057"/>
        <filter val="262100"/>
        <filter val="2621250"/>
        <filter val="262153"/>
        <filter val="26220000"/>
        <filter val="26226850"/>
        <filter val="26228682"/>
        <filter val="2623007"/>
        <filter val="26239014.37"/>
        <filter val="2624000"/>
        <filter val="2624622"/>
        <filter val="262476.3714"/>
        <filter val="26249976"/>
        <filter val="262500"/>
        <filter val="26250000"/>
        <filter val="2625001"/>
        <filter val="262507"/>
        <filter val="262530"/>
        <filter val="262634"/>
        <filter val="26267385"/>
        <filter val="262729"/>
        <filter val="2627940"/>
        <filter val="2628000"/>
        <filter val="262927.2568"/>
        <filter val="262934"/>
        <filter val="2629349"/>
        <filter val="26294000"/>
        <filter val="26295.79852"/>
        <filter val="2630000"/>
        <filter val="26321710"/>
        <filter val="263369"/>
        <filter val="263400"/>
        <filter val="26348240.22"/>
        <filter val="263500"/>
        <filter val="2635431"/>
        <filter val="2637628"/>
        <filter val="263835.8062"/>
        <filter val="2638581"/>
        <filter val="2638689"/>
        <filter val="2640000"/>
        <filter val="26400000"/>
        <filter val="26409"/>
        <filter val="264094"/>
        <filter val="264102"/>
        <filter val="2642814"/>
        <filter val="264414"/>
        <filter val="264527"/>
        <filter val="26464019"/>
        <filter val="264672.0863"/>
        <filter val="264686"/>
        <filter val="264713"/>
        <filter val="2648258"/>
        <filter val="2649001"/>
        <filter val="2649402"/>
        <filter val="264993"/>
        <filter val="26499973"/>
        <filter val="26500"/>
        <filter val="265000"/>
        <filter val="2650000"/>
        <filter val="26500000"/>
        <filter val="265000000"/>
        <filter val="265064"/>
        <filter val="265100006"/>
        <filter val="26511"/>
        <filter val="2651558"/>
        <filter val="26517500"/>
        <filter val="265199"/>
        <filter val="265297"/>
        <filter val="26541250"/>
        <filter val="2654239"/>
        <filter val="26550000"/>
        <filter val="265509"/>
        <filter val="2656672.854"/>
        <filter val="26577387.84"/>
        <filter val="265924"/>
        <filter val="266000"/>
        <filter val="2660000"/>
        <filter val="26600000"/>
        <filter val="266000000"/>
        <filter val="26615501"/>
        <filter val="2661559"/>
        <filter val="26627"/>
        <filter val="266400000"/>
        <filter val="2665127"/>
        <filter val="2665604"/>
        <filter val="266627"/>
        <filter val="266666"/>
        <filter val="26670000"/>
        <filter val="26671"/>
        <filter val="266907"/>
        <filter val="26696494"/>
        <filter val="267000"/>
        <filter val="2670000"/>
        <filter val="2670394"/>
        <filter val="26717468"/>
        <filter val="2672532"/>
        <filter val="26733013"/>
        <filter val="267436"/>
        <filter val="2674800"/>
        <filter val="2674988"/>
        <filter val="267500"/>
        <filter val="26750591"/>
        <filter val="2675263"/>
        <filter val="267689"/>
        <filter val="2677000"/>
        <filter val="267827392"/>
        <filter val="267845"/>
        <filter val="267857"/>
        <filter val="26787093"/>
        <filter val="2678886"/>
        <filter val="26797546"/>
        <filter val="26797834"/>
        <filter val="26799993"/>
        <filter val="2680000"/>
        <filter val="26800000"/>
        <filter val="26812411"/>
        <filter val="2682400"/>
        <filter val="26830000"/>
        <filter val="26835204"/>
        <filter val="2684000"/>
        <filter val="26864003.67"/>
        <filter val="26898770"/>
        <filter val="268990356"/>
        <filter val="26899999"/>
        <filter val="2690000"/>
        <filter val="26900000"/>
        <filter val="269133"/>
        <filter val="26914000"/>
        <filter val="269260"/>
        <filter val="2693006"/>
        <filter val="269344"/>
        <filter val="26937803"/>
        <filter val="2695400"/>
        <filter val="26977411"/>
        <filter val="26980000"/>
        <filter val="26997"/>
        <filter val="2699955"/>
        <filter val="27000"/>
        <filter val="270000"/>
        <filter val="2700000"/>
        <filter val="27000000"/>
        <filter val="270000000"/>
        <filter val="270100"/>
        <filter val="270191"/>
        <filter val="2702000"/>
        <filter val="2702490"/>
        <filter val="2703374"/>
        <filter val="270383"/>
        <filter val="2704277.833"/>
        <filter val="270440"/>
        <filter val="2704995"/>
        <filter val="270593"/>
        <filter val="2706000"/>
        <filter val="270820"/>
        <filter val="27085039"/>
        <filter val="270862"/>
        <filter val="271000"/>
        <filter val="2710000"/>
        <filter val="27100000"/>
        <filter val="2710014"/>
        <filter val="2710622"/>
        <filter val="2711258"/>
        <filter val="271199"/>
        <filter val="2711993"/>
        <filter val="2712000"/>
        <filter val="271221"/>
        <filter val="27125000"/>
        <filter val="2712525"/>
        <filter val="2713000"/>
        <filter val="27132127"/>
        <filter val="2713339"/>
        <filter val="271472"/>
        <filter val="2715790"/>
        <filter val="2716125"/>
        <filter val="27174043"/>
        <filter val="27181"/>
        <filter val="27193"/>
        <filter val="272000"/>
        <filter val="2720000"/>
        <filter val="27200000"/>
        <filter val="27205437"/>
        <filter val="2721229.477"/>
        <filter val="2722767"/>
        <filter val="2724998"/>
        <filter val="272500"/>
        <filter val="2725000"/>
        <filter val="27250000"/>
        <filter val="272553"/>
        <filter val="27258523"/>
        <filter val="2725875"/>
        <filter val="27265055"/>
        <filter val="27270000"/>
        <filter val="2727252"/>
        <filter val="2727384"/>
        <filter val="2727683"/>
        <filter val="2728659"/>
        <filter val="2728967"/>
        <filter val="2729000"/>
        <filter val="2729951"/>
        <filter val="2730000"/>
        <filter val="27300000"/>
        <filter val="273001"/>
        <filter val="2730529.504"/>
        <filter val="273107"/>
        <filter val="273186"/>
        <filter val="273237070"/>
        <filter val="273272"/>
        <filter val="2732960"/>
        <filter val="27329746"/>
        <filter val="273417808"/>
        <filter val="273614"/>
        <filter val="27391.45679"/>
        <filter val="27394996"/>
        <filter val="2740000"/>
        <filter val="27400000"/>
        <filter val="27419807"/>
        <filter val="2742739"/>
        <filter val="27428.62158"/>
        <filter val="2743500"/>
        <filter val="27437"/>
        <filter val="27444900"/>
        <filter val="27450000"/>
        <filter val="27450440"/>
        <filter val="27478"/>
        <filter val="274800000"/>
        <filter val="2748099"/>
        <filter val="27486869"/>
        <filter val="2749999"/>
        <filter val="2750"/>
        <filter val="27500"/>
        <filter val="275000"/>
        <filter val="2750000"/>
        <filter val="27500000"/>
        <filter val="2750001"/>
        <filter val="275166"/>
        <filter val="27517913"/>
        <filter val="27520000"/>
        <filter val="2753001"/>
        <filter val="27550000"/>
        <filter val="2755266.232"/>
        <filter val="275590"/>
        <filter val="275593"/>
        <filter val="2757221"/>
        <filter val="275759"/>
        <filter val="2760000"/>
        <filter val="27600000"/>
        <filter val="276108581"/>
        <filter val="2761108"/>
        <filter val="27620904"/>
        <filter val="2763208"/>
        <filter val="2763899"/>
        <filter val="276553"/>
        <filter val="276686"/>
        <filter val="27671780"/>
        <filter val="2767387"/>
        <filter val="276744.1287"/>
        <filter val="276760000"/>
        <filter val="27680000"/>
        <filter val="2770000"/>
        <filter val="27700000"/>
        <filter val="277120"/>
        <filter val="2773471"/>
        <filter val="27739937.01"/>
        <filter val="27748.89837"/>
        <filter val="277500"/>
        <filter val="2775000"/>
        <filter val="27750000"/>
        <filter val="27775617"/>
        <filter val="277900"/>
        <filter val="277967.0213"/>
        <filter val="278000"/>
        <filter val="2780000"/>
        <filter val="27800000"/>
        <filter val="27804097"/>
        <filter val="2780609"/>
        <filter val="278088"/>
        <filter val="2781000"/>
        <filter val="278197"/>
        <filter val="2783000"/>
        <filter val="27838.40363"/>
        <filter val="2784223"/>
        <filter val="278485"/>
        <filter val="2785000"/>
        <filter val="278500000"/>
        <filter val="27856923"/>
        <filter val="2785830"/>
        <filter val="2786700"/>
        <filter val="278767"/>
        <filter val="27890167"/>
        <filter val="2789390"/>
        <filter val="2789671"/>
        <filter val="2790000"/>
        <filter val="27900048"/>
        <filter val="27900945"/>
        <filter val="279233"/>
        <filter val="27941"/>
        <filter val="27941.28604"/>
        <filter val="27955000"/>
        <filter val="2796478"/>
        <filter val="27997653"/>
        <filter val="28000"/>
        <filter val="280000"/>
        <filter val="2800000"/>
        <filter val="28000000"/>
        <filter val="280000000"/>
        <filter val="2801000"/>
        <filter val="280200"/>
        <filter val="28024.00004"/>
        <filter val="2802788"/>
        <filter val="2803022"/>
        <filter val="28040440"/>
        <filter val="2805480"/>
        <filter val="2805667"/>
        <filter val="2807000"/>
        <filter val="2808642"/>
        <filter val="2809010"/>
        <filter val="2809272"/>
        <filter val="281000"/>
        <filter val="2810000"/>
        <filter val="28100000"/>
        <filter val="281158"/>
        <filter val="281169"/>
        <filter val="2812000"/>
        <filter val="28142589"/>
        <filter val="28145"/>
        <filter val="2814814"/>
        <filter val="281500"/>
        <filter val="28155227"/>
        <filter val="2816143"/>
        <filter val="28170695"/>
        <filter val="2819200"/>
        <filter val="28192646"/>
        <filter val="28199999"/>
        <filter val="28200000"/>
        <filter val="282074000"/>
        <filter val="28216178"/>
        <filter val="28234"/>
        <filter val="282355"/>
        <filter val="28239"/>
        <filter val="2825000"/>
        <filter val="28250000"/>
        <filter val="2825050"/>
        <filter val="2825768"/>
        <filter val="28272646"/>
        <filter val="28300000"/>
        <filter val="283000000"/>
        <filter val="28301362"/>
        <filter val="28306478"/>
        <filter val="28306508"/>
        <filter val="2831931"/>
        <filter val="28326700"/>
        <filter val="2833289"/>
        <filter val="2833481"/>
        <filter val="28340149"/>
        <filter val="28345"/>
        <filter val="283500"/>
        <filter val="283512"/>
        <filter val="2835160.437"/>
        <filter val="2835588"/>
        <filter val="28364818"/>
        <filter val="28391902"/>
        <filter val="28400000"/>
        <filter val="28415704"/>
        <filter val="2841648"/>
        <filter val="2842000"/>
        <filter val="2842048"/>
        <filter val="28426018"/>
        <filter val="28437"/>
        <filter val="2843769"/>
        <filter val="28474000"/>
        <filter val="28477235"/>
        <filter val="284775"/>
        <filter val="2847766.537"/>
        <filter val="284900000"/>
        <filter val="28499283"/>
        <filter val="285000"/>
        <filter val="2850000"/>
        <filter val="28500000"/>
        <filter val="285000000"/>
        <filter val="2850658"/>
        <filter val="285101"/>
        <filter val="285108"/>
        <filter val="28512"/>
        <filter val="285321"/>
        <filter val="2854130"/>
        <filter val="2855000"/>
        <filter val="28550000"/>
        <filter val="28561000"/>
        <filter val="2856920"/>
        <filter val="2857456"/>
        <filter val="2858200"/>
        <filter val="285899.4242"/>
        <filter val="2859321"/>
        <filter val="286000"/>
        <filter val="2860000"/>
        <filter val="28600000"/>
        <filter val="286000000"/>
        <filter val="28612936"/>
        <filter val="286241"/>
        <filter val="286509"/>
        <filter val="2866335"/>
        <filter val="2866419"/>
        <filter val="286700"/>
        <filter val="2867500"/>
        <filter val="286776"/>
        <filter val="28679147"/>
        <filter val="28680536"/>
        <filter val="286839"/>
        <filter val="286911"/>
        <filter val="287000"/>
        <filter val="2870000"/>
        <filter val="28703843"/>
        <filter val="287048"/>
        <filter val="287100001"/>
        <filter val="287101"/>
        <filter val="2873563"/>
        <filter val="28749109"/>
        <filter val="2875000"/>
        <filter val="28753"/>
        <filter val="28762500"/>
        <filter val="2876384"/>
        <filter val="287655"/>
        <filter val="287685"/>
        <filter val="28771405"/>
        <filter val="2877820"/>
        <filter val="28787632"/>
        <filter val="2879987"/>
        <filter val="288000"/>
        <filter val="2880000"/>
        <filter val="28800000"/>
        <filter val="28805381"/>
        <filter val="288160"/>
        <filter val="288171856"/>
        <filter val="288205000"/>
        <filter val="2882561"/>
        <filter val="288277"/>
        <filter val="2882799"/>
        <filter val="2883196"/>
        <filter val="288453"/>
        <filter val="28851286"/>
        <filter val="289000"/>
        <filter val="2890000"/>
        <filter val="28900000"/>
        <filter val="28900008"/>
        <filter val="28917736.26"/>
        <filter val="2894000"/>
        <filter val="289465225"/>
        <filter val="28952603"/>
        <filter val="289569"/>
        <filter val="28959965"/>
        <filter val="289760"/>
        <filter val="289910"/>
        <filter val="29000"/>
        <filter val="290000"/>
        <filter val="2900000"/>
        <filter val="29000000"/>
        <filter val="290000000"/>
        <filter val="2900150"/>
        <filter val="2902275"/>
        <filter val="29050000"/>
        <filter val="29055"/>
        <filter val="29074972"/>
        <filter val="290956"/>
        <filter val="291000000"/>
        <filter val="2912423"/>
        <filter val="291297000"/>
        <filter val="2915018"/>
        <filter val="29158851"/>
        <filter val="29159330"/>
        <filter val="291673"/>
        <filter val="2916745"/>
        <filter val="29167989"/>
        <filter val="291754092"/>
        <filter val="291841"/>
        <filter val="292000"/>
        <filter val="2920000"/>
        <filter val="29214350"/>
        <filter val="29220000"/>
        <filter val="29222"/>
        <filter val="292432833"/>
        <filter val="292486"/>
        <filter val="2925000"/>
        <filter val="29264085"/>
        <filter val="2927500"/>
        <filter val="2928257"/>
        <filter val="2929258"/>
        <filter val="2929687"/>
        <filter val="2930000"/>
        <filter val="29300000"/>
        <filter val="29310000"/>
        <filter val="293143"/>
        <filter val="2932113"/>
        <filter val="2932920"/>
        <filter val="29330000"/>
        <filter val="29331884"/>
        <filter val="293364.8831"/>
        <filter val="2934921"/>
        <filter val="2935000"/>
        <filter val="29360000"/>
        <filter val="293676"/>
        <filter val="293925"/>
        <filter val="2940000"/>
        <filter val="294000000"/>
        <filter val="2941000"/>
        <filter val="2941893"/>
        <filter val="2942768.889"/>
        <filter val="294420"/>
        <filter val="2944400"/>
        <filter val="29449981"/>
        <filter val="29460807"/>
        <filter val="2947955"/>
        <filter val="295000"/>
        <filter val="2950000"/>
        <filter val="29500000"/>
        <filter val="2950030"/>
        <filter val="2950573"/>
        <filter val="295134"/>
        <filter val="29540000"/>
        <filter val="2954475"/>
        <filter val="2954999"/>
        <filter val="29557587"/>
        <filter val="29567009"/>
        <filter val="29575000"/>
        <filter val="29581347"/>
        <filter val="2960000"/>
        <filter val="29600000"/>
        <filter val="296019"/>
        <filter val="296043358"/>
        <filter val="29620000"/>
        <filter val="2962495"/>
        <filter val="2962500"/>
        <filter val="2962524"/>
        <filter val="296300000"/>
        <filter val="29638309"/>
        <filter val="296384"/>
        <filter val="296487"/>
        <filter val="29651"/>
        <filter val="296838"/>
        <filter val="29693645"/>
        <filter val="297000"/>
        <filter val="2970000"/>
        <filter val="2970611"/>
        <filter val="297149"/>
        <filter val="2973600"/>
        <filter val="2975000"/>
        <filter val="29750000"/>
        <filter val="297549"/>
        <filter val="29758289"/>
        <filter val="29769365"/>
        <filter val="297728"/>
        <filter val="29786274"/>
        <filter val="2980000"/>
        <filter val="29800000"/>
        <filter val="298000000"/>
        <filter val="29805235"/>
        <filter val="2980545"/>
        <filter val="29821889"/>
        <filter val="2982410"/>
        <filter val="2982624"/>
        <filter val="29833"/>
        <filter val="2986684"/>
        <filter val="298796"/>
        <filter val="2988252"/>
        <filter val="2990725"/>
        <filter val="299100000"/>
        <filter val="29910691"/>
        <filter val="299222"/>
        <filter val="299225"/>
        <filter val="299320000"/>
        <filter val="29941703"/>
        <filter val="29947298"/>
        <filter val="29957650"/>
        <filter val="29972500"/>
        <filter val="2997562"/>
        <filter val="2998932"/>
        <filter val="2999000"/>
        <filter val="2999999"/>
        <filter val="29999998"/>
        <filter val="300"/>
        <filter val="3000"/>
        <filter val="30000"/>
        <filter val="300000"/>
        <filter val="3000000"/>
        <filter val="30000000"/>
        <filter val="300000000"/>
        <filter val="3000002"/>
        <filter val="3000003"/>
        <filter val="3001250"/>
        <filter val="3001390"/>
        <filter val="3001477"/>
        <filter val="30015"/>
        <filter val="3001500"/>
        <filter val="300304"/>
        <filter val="30040690"/>
        <filter val="300500"/>
        <filter val="30063363"/>
        <filter val="3007428.348"/>
        <filter val="301000"/>
        <filter val="30100000"/>
        <filter val="30105774.82"/>
        <filter val="3012255"/>
        <filter val="30150000"/>
        <filter val="30161601.39"/>
        <filter val="3016969"/>
        <filter val="30172418"/>
        <filter val="3019139"/>
        <filter val="301985"/>
        <filter val="302000"/>
        <filter val="3020000"/>
        <filter val="30200000"/>
        <filter val="30204758.87"/>
        <filter val="30210000"/>
        <filter val="30215"/>
        <filter val="3022385"/>
        <filter val="30240000"/>
        <filter val="3025000"/>
        <filter val="302568"/>
        <filter val="302643"/>
        <filter val="3027477"/>
        <filter val="3028000"/>
        <filter val="30293"/>
        <filter val="302938"/>
        <filter val="3030000"/>
        <filter val="30300000"/>
        <filter val="3030502"/>
        <filter val="30320000"/>
        <filter val="303204"/>
        <filter val="3033472"/>
        <filter val="3035000"/>
        <filter val="30350000"/>
        <filter val="303980"/>
        <filter val="30400"/>
        <filter val="304000"/>
        <filter val="3040000"/>
        <filter val="304000000"/>
        <filter val="30400002"/>
        <filter val="304012"/>
        <filter val="3040733"/>
        <filter val="30426151"/>
        <filter val="3043488"/>
        <filter val="3043610"/>
        <filter val="3044200"/>
        <filter val="30442772"/>
        <filter val="304500"/>
        <filter val="3045000"/>
        <filter val="30455361"/>
        <filter val="3046000"/>
        <filter val="3046171"/>
        <filter val="304689"/>
        <filter val="3048000"/>
        <filter val="304899"/>
        <filter val="305000"/>
        <filter val="3050000"/>
        <filter val="30500000"/>
        <filter val="3050123"/>
        <filter val="3050505"/>
        <filter val="3051073"/>
        <filter val="30515000"/>
        <filter val="3052000"/>
        <filter val="3052975"/>
        <filter val="3054000"/>
        <filter val="3055000"/>
        <filter val="30550000"/>
        <filter val="30564744"/>
        <filter val="3057100"/>
        <filter val="305992"/>
        <filter val="306000"/>
        <filter val="30600000"/>
        <filter val="306164"/>
        <filter val="3062984"/>
        <filter val="3065510"/>
        <filter val="3067000"/>
        <filter val="30675796"/>
        <filter val="30676"/>
        <filter val="306865"/>
        <filter val="30693206"/>
        <filter val="307000"/>
        <filter val="3070000"/>
        <filter val="30724998"/>
        <filter val="3072999"/>
        <filter val="3073977"/>
        <filter val="3074566"/>
        <filter val="3075000"/>
        <filter val="30750000"/>
        <filter val="3075345.976"/>
        <filter val="307588886"/>
        <filter val="3077268"/>
        <filter val="30775001"/>
        <filter val="307954"/>
        <filter val="3079997"/>
        <filter val="30799999"/>
        <filter val="3080000"/>
        <filter val="30800000"/>
        <filter val="3081412"/>
        <filter val="30826728"/>
        <filter val="3084000"/>
        <filter val="3084832"/>
        <filter val="3084851"/>
        <filter val="3085717"/>
        <filter val="30881747.42"/>
        <filter val="3088581"/>
        <filter val="3088720"/>
        <filter val="30889930"/>
        <filter val="30896"/>
        <filter val="30900000"/>
        <filter val="3091125"/>
        <filter val="3092294"/>
        <filter val="30935270"/>
        <filter val="3095000"/>
        <filter val="3095511"/>
        <filter val="309700000"/>
        <filter val="3099200"/>
        <filter val="3099458"/>
        <filter val="31000"/>
        <filter val="310000"/>
        <filter val="3100000"/>
        <filter val="31000000"/>
        <filter val="310000000"/>
        <filter val="31000002"/>
        <filter val="310001"/>
        <filter val="310063"/>
        <filter val="3101108"/>
        <filter val="31012393"/>
        <filter val="31015060"/>
        <filter val="3102000"/>
        <filter val="3102770"/>
        <filter val="31040000"/>
        <filter val="3104702"/>
        <filter val="3104714"/>
        <filter val="310500"/>
        <filter val="3107198"/>
        <filter val="31080000"/>
        <filter val="3108469"/>
        <filter val="31092540"/>
        <filter val="3109276"/>
        <filter val="3109450"/>
        <filter val="3110000"/>
        <filter val="31100000"/>
        <filter val="31125201"/>
        <filter val="3113168"/>
        <filter val="311453228"/>
        <filter val="31150000"/>
        <filter val="31171234"/>
        <filter val="311750"/>
        <filter val="3118"/>
        <filter val="3118000"/>
        <filter val="3118603"/>
        <filter val="3118891"/>
        <filter val="3120000"/>
        <filter val="3120673"/>
        <filter val="31208"/>
        <filter val="3122503"/>
        <filter val="3123210"/>
        <filter val="3124000"/>
        <filter val="3124082"/>
        <filter val="312500"/>
        <filter val="3125000"/>
        <filter val="3125044"/>
        <filter val="31253119.89"/>
        <filter val="31295270"/>
        <filter val="312963"/>
        <filter val="3129890.454"/>
        <filter val="3130000"/>
        <filter val="31300000"/>
        <filter val="3130697"/>
        <filter val="31319064"/>
        <filter val="31322.81384"/>
        <filter val="31331233"/>
        <filter val="3133502"/>
        <filter val="31338462.1"/>
        <filter val="3134000"/>
        <filter val="31348387"/>
        <filter val="3134880"/>
        <filter val="3135000"/>
        <filter val="31350293"/>
        <filter val="3135780"/>
        <filter val="3136813"/>
        <filter val="3137231"/>
        <filter val="31389"/>
        <filter val="314000"/>
        <filter val="3140000"/>
        <filter val="31400000"/>
        <filter val="31420000"/>
        <filter val="3142071"/>
        <filter val="3142406"/>
        <filter val="3142611"/>
        <filter val="31452688"/>
        <filter val="3145714"/>
        <filter val="31480000"/>
        <filter val="314940"/>
        <filter val="3149999"/>
        <filter val="315000"/>
        <filter val="3150000"/>
        <filter val="31500000"/>
        <filter val="3151140000"/>
        <filter val="3152000"/>
        <filter val="3152596"/>
        <filter val="3153403"/>
        <filter val="31540450"/>
        <filter val="315472.7452"/>
        <filter val="3155000"/>
        <filter val="3155252"/>
        <filter val="31568890"/>
        <filter val="31569703.91"/>
        <filter val="315700"/>
        <filter val="31580000"/>
        <filter val="31591693"/>
        <filter val="3159998"/>
        <filter val="316000"/>
        <filter val="3160000"/>
        <filter val="31600000"/>
        <filter val="316000000"/>
        <filter val="31614"/>
        <filter val="3162000"/>
        <filter val="3163267"/>
        <filter val="31634312"/>
        <filter val="3163478"/>
        <filter val="3164047"/>
        <filter val="31650333.33"/>
        <filter val="316539"/>
        <filter val="3165969"/>
        <filter val="31670000"/>
        <filter val="3167062"/>
        <filter val="316714020"/>
        <filter val="316770.5509"/>
        <filter val="3169200"/>
        <filter val="317000"/>
        <filter val="31700000"/>
        <filter val="31700308"/>
        <filter val="3170201"/>
        <filter val="3170442"/>
        <filter val="31711985"/>
        <filter val="31727288"/>
        <filter val="317279695"/>
        <filter val="317300000"/>
        <filter val="317460"/>
        <filter val="3174603"/>
        <filter val="31748500"/>
        <filter val="3178867"/>
        <filter val="3179000"/>
        <filter val="3179999"/>
        <filter val="318000"/>
        <filter val="3180000"/>
        <filter val="31800000"/>
        <filter val="318000000"/>
        <filter val="3180659"/>
        <filter val="31813"/>
        <filter val="318228"/>
        <filter val="318274"/>
        <filter val="3184934"/>
        <filter val="3185000"/>
        <filter val="31860000"/>
        <filter val="318627"/>
        <filter val="318800.7425"/>
        <filter val="31885858"/>
        <filter val="318938"/>
        <filter val="31896351"/>
        <filter val="3190000"/>
        <filter val="319000000"/>
        <filter val="31930000"/>
        <filter val="31950003"/>
        <filter val="31960000"/>
        <filter val="31965510"/>
        <filter val="3197000"/>
        <filter val="31986800"/>
        <filter val="31990000"/>
        <filter val="319943"/>
        <filter val="3199451"/>
        <filter val="32000"/>
        <filter val="320000"/>
        <filter val="3200000"/>
        <filter val="32000000"/>
        <filter val="320000000"/>
        <filter val="3200000000"/>
        <filter val="3200001"/>
        <filter val="3200022"/>
        <filter val="3200037"/>
        <filter val="3200716.961"/>
        <filter val="3201"/>
        <filter val="32027"/>
        <filter val="320288000"/>
        <filter val="320325"/>
        <filter val="3203316"/>
        <filter val="32035151"/>
        <filter val="3203850"/>
        <filter val="3204600"/>
        <filter val="320500"/>
        <filter val="320600000"/>
        <filter val="320621"/>
        <filter val="3207612"/>
        <filter val="3208418"/>
        <filter val="3208556"/>
        <filter val="32090"/>
        <filter val="3209000"/>
        <filter val="32100000"/>
        <filter val="3210085"/>
        <filter val="3211700"/>
        <filter val="321184551"/>
        <filter val="32130000"/>
        <filter val="32142818"/>
        <filter val="3214323"/>
        <filter val="32150000"/>
        <filter val="3216277"/>
        <filter val="32165"/>
        <filter val="321650"/>
        <filter val="3216500"/>
        <filter val="3219352"/>
        <filter val="3220000"/>
        <filter val="32200000"/>
        <filter val="32206"/>
        <filter val="3222000"/>
        <filter val="3223444"/>
        <filter val="322407"/>
        <filter val="3224766"/>
        <filter val="3225"/>
        <filter val="322500"/>
        <filter val="3225000"/>
        <filter val="3225556"/>
        <filter val="322734"/>
        <filter val="3227610"/>
        <filter val="3230000"/>
        <filter val="32300000"/>
        <filter val="323000000"/>
        <filter val="3232360"/>
        <filter val="3233004"/>
        <filter val="32333333"/>
        <filter val="323351"/>
        <filter val="32340000"/>
        <filter val="32347"/>
        <filter val="323537"/>
        <filter val="32360000"/>
        <filter val="32370"/>
        <filter val="3237500"/>
        <filter val="3239000"/>
        <filter val="3240000"/>
        <filter val="32407045"/>
        <filter val="32407715"/>
        <filter val="3240907"/>
        <filter val="3241000"/>
        <filter val="3242399"/>
        <filter val="32431643.55"/>
        <filter val="32450000"/>
        <filter val="32458447"/>
        <filter val="324656"/>
        <filter val="32470645"/>
        <filter val="324713"/>
        <filter val="32472"/>
        <filter val="3247431"/>
        <filter val="324942"/>
        <filter val="32495730"/>
        <filter val="324999"/>
        <filter val="32500"/>
        <filter val="325000"/>
        <filter val="3250000"/>
        <filter val="32500000"/>
        <filter val="325000000"/>
        <filter val="325002"/>
        <filter val="32505000"/>
        <filter val="3250876"/>
        <filter val="32510000"/>
        <filter val="32521"/>
        <filter val="32524"/>
        <filter val="3253769"/>
        <filter val="3255000"/>
        <filter val="3255325"/>
        <filter val="3255976"/>
        <filter val="32570"/>
        <filter val="325716"/>
        <filter val="325999"/>
        <filter val="32600000"/>
        <filter val="326000000"/>
        <filter val="32607085"/>
        <filter val="3262631"/>
        <filter val="32630837"/>
        <filter val="326500"/>
        <filter val="32655000"/>
        <filter val="326647"/>
        <filter val="326702"/>
        <filter val="32676154"/>
        <filter val="326783"/>
        <filter val="32700000"/>
        <filter val="3270120"/>
        <filter val="3270326"/>
        <filter val="3272000"/>
        <filter val="3272210"/>
        <filter val="327260"/>
        <filter val="3274546"/>
        <filter val="327545"/>
        <filter val="32755000"/>
        <filter val="327774"/>
        <filter val="328000"/>
        <filter val="3280000"/>
        <filter val="328007000"/>
        <filter val="32806"/>
        <filter val="3280942"/>
        <filter val="32842"/>
        <filter val="32848"/>
        <filter val="3284998"/>
        <filter val="3286360"/>
        <filter val="32868505"/>
        <filter val="328750"/>
        <filter val="3287844"/>
        <filter val="3290000"/>
        <filter val="32900000"/>
        <filter val="329023"/>
        <filter val="3290868.936"/>
        <filter val="329122"/>
        <filter val="329250"/>
        <filter val="32930335"/>
        <filter val="32936998"/>
        <filter val="329500"/>
        <filter val="3295000"/>
        <filter val="329600"/>
        <filter val="329695"/>
        <filter val="32986"/>
        <filter val="329982"/>
        <filter val="32999146.31"/>
        <filter val="3300"/>
        <filter val="33000"/>
        <filter val="330000"/>
        <filter val="3300000"/>
        <filter val="33000000"/>
        <filter val="33006160.63"/>
        <filter val="33011"/>
        <filter val="330118"/>
        <filter val="3301958"/>
        <filter val="3301994"/>
        <filter val="33020000"/>
        <filter val="33040000"/>
        <filter val="3304283"/>
        <filter val="33043"/>
        <filter val="330434"/>
        <filter val="3304760"/>
        <filter val="33048483"/>
        <filter val="3305217"/>
        <filter val="33052663"/>
        <filter val="3307299"/>
        <filter val="3307790"/>
        <filter val="330813"/>
        <filter val="331000"/>
        <filter val="3310000"/>
        <filter val="33129450"/>
        <filter val="3313907"/>
        <filter val="3315000"/>
        <filter val="33150000"/>
        <filter val="3317360"/>
        <filter val="33174"/>
        <filter val="3318000"/>
        <filter val="3319997"/>
        <filter val="3320000"/>
        <filter val="33200000"/>
        <filter val="33213808"/>
        <filter val="332399"/>
        <filter val="332500"/>
        <filter val="33250000"/>
        <filter val="3325510"/>
        <filter val="33272398"/>
        <filter val="33284175"/>
        <filter val="3329300"/>
        <filter val="3330000"/>
        <filter val="3330984"/>
        <filter val="333200000"/>
        <filter val="33328"/>
        <filter val="33331814"/>
        <filter val="33333"/>
        <filter val="333333"/>
        <filter val="3333553"/>
        <filter val="33335531"/>
        <filter val="3335325"/>
        <filter val="3336438"/>
        <filter val="33390"/>
        <filter val="3339844"/>
        <filter val="333989"/>
        <filter val="3340000"/>
        <filter val="33400000"/>
        <filter val="3340608"/>
        <filter val="3341928"/>
        <filter val="3343000"/>
        <filter val="33433"/>
        <filter val="3344715"/>
        <filter val="3344760"/>
        <filter val="3345160"/>
        <filter val="33457"/>
        <filter val="33458281"/>
        <filter val="33458625"/>
        <filter val="33463229"/>
        <filter val="334654"/>
        <filter val="33467"/>
        <filter val="33467316"/>
        <filter val="33474"/>
        <filter val="335000"/>
        <filter val="3350000"/>
        <filter val="33500000"/>
        <filter val="3350245"/>
        <filter val="335068"/>
        <filter val="3351007"/>
        <filter val="335110"/>
        <filter val="3352194"/>
        <filter val="33521971"/>
        <filter val="335377366"/>
        <filter val="335500"/>
        <filter val="3355282"/>
        <filter val="3356695"/>
        <filter val="336000"/>
        <filter val="3360000"/>
        <filter val="33600000"/>
        <filter val="3362500"/>
        <filter val="336269"/>
        <filter val="336325000"/>
        <filter val="33638582"/>
        <filter val="336405"/>
        <filter val="33649083"/>
        <filter val="336500"/>
        <filter val="3365000"/>
        <filter val="336521944.3"/>
        <filter val="3371127.417"/>
        <filter val="33724"/>
        <filter val="33750000"/>
        <filter val="3378281"/>
        <filter val="3378975"/>
        <filter val="33793"/>
        <filter val="338000"/>
        <filter val="3380000"/>
        <filter val="338345"/>
        <filter val="3384000"/>
        <filter val="3387542"/>
        <filter val="338834"/>
        <filter val="33884138"/>
        <filter val="33887"/>
        <filter val="339000"/>
        <filter val="339000000"/>
        <filter val="33907283"/>
        <filter val="339078"/>
        <filter val="33909833"/>
        <filter val="339116"/>
        <filter val="3392314"/>
        <filter val="3393925"/>
        <filter val="3394145"/>
        <filter val="33942342"/>
        <filter val="3395000"/>
        <filter val="33961728"/>
        <filter val="339623"/>
        <filter val="339764"/>
        <filter val="3398489"/>
        <filter val="339959044"/>
        <filter val="339996"/>
        <filter val="34000"/>
        <filter val="340000"/>
        <filter val="3400000"/>
        <filter val="34000000"/>
        <filter val="340000000"/>
        <filter val="34000418"/>
        <filter val="34010000"/>
        <filter val="3401624"/>
        <filter val="3403684"/>
        <filter val="340423"/>
        <filter val="3404362"/>
        <filter val="340461"/>
        <filter val="34060"/>
        <filter val="34060000"/>
        <filter val="34063000"/>
        <filter val="3406878"/>
        <filter val="34072000"/>
        <filter val="34075000"/>
        <filter val="34082500"/>
        <filter val="3408303"/>
        <filter val="34085228"/>
        <filter val="3409172"/>
        <filter val="340931"/>
        <filter val="3409315"/>
        <filter val="340973"/>
        <filter val="341000"/>
        <filter val="34100000"/>
        <filter val="34107"/>
        <filter val="341280"/>
        <filter val="34149500"/>
        <filter val="3415048"/>
        <filter val="3416215"/>
        <filter val="3416466"/>
        <filter val="34181"/>
        <filter val="342000"/>
        <filter val="3420000"/>
        <filter val="34200000"/>
        <filter val="342500"/>
        <filter val="3425000"/>
        <filter val="34253"/>
        <filter val="34264920"/>
        <filter val="34272598"/>
        <filter val="3428750"/>
        <filter val="3429917"/>
        <filter val="3429998"/>
        <filter val="343000"/>
        <filter val="343236.8609"/>
        <filter val="34330"/>
        <filter val="3436500"/>
        <filter val="34392386"/>
        <filter val="34400"/>
        <filter val="344000"/>
        <filter val="3440000"/>
        <filter val="34400000"/>
        <filter val="344000000"/>
        <filter val="34419"/>
        <filter val="344314.6761"/>
        <filter val="34436"/>
        <filter val="34450002"/>
        <filter val="3445440"/>
        <filter val="3446683"/>
        <filter val="344789135"/>
        <filter val="344853"/>
        <filter val="344947203"/>
        <filter val="3449997"/>
        <filter val="34500"/>
        <filter val="345000"/>
        <filter val="3450000"/>
        <filter val="34500000"/>
        <filter val="3452941"/>
        <filter val="3453579"/>
        <filter val="345392"/>
        <filter val="3454626"/>
        <filter val="3455000"/>
        <filter val="3455150"/>
        <filter val="3455250"/>
        <filter val="3458000"/>
        <filter val="346000"/>
        <filter val="3460000"/>
        <filter val="34600000"/>
        <filter val="34615000"/>
        <filter val="34623"/>
        <filter val="3462380"/>
        <filter val="34649948"/>
        <filter val="34650000"/>
        <filter val="34674740"/>
        <filter val="34700"/>
        <filter val="347000"/>
        <filter val="3470000"/>
        <filter val="34700000"/>
        <filter val="3470147"/>
        <filter val="3470389"/>
        <filter val="3471859"/>
        <filter val="34722866"/>
        <filter val="34726279"/>
        <filter val="3473820"/>
        <filter val="3474132"/>
        <filter val="3474608"/>
        <filter val="3475000"/>
        <filter val="3475204"/>
        <filter val="347531"/>
        <filter val="3476704"/>
        <filter val="3477000"/>
        <filter val="34790000"/>
        <filter val="3480000"/>
        <filter val="34800000"/>
        <filter val="3481173"/>
        <filter val="3482300"/>
        <filter val="3485000"/>
        <filter val="34850000"/>
        <filter val="34855000"/>
        <filter val="34860000"/>
        <filter val="3486023"/>
        <filter val="3488033"/>
        <filter val="348879"/>
        <filter val="34898793"/>
        <filter val="34900000"/>
        <filter val="349327"/>
        <filter val="34933"/>
        <filter val="3493737"/>
        <filter val="3494416"/>
        <filter val="3496222"/>
        <filter val="3496500"/>
        <filter val="3496554"/>
        <filter val="34965544"/>
        <filter val="349677"/>
        <filter val="349843"/>
        <filter val="349920"/>
        <filter val="349992"/>
        <filter val="3499976"/>
        <filter val="3499990"/>
        <filter val="3499994"/>
        <filter val="34999999"/>
        <filter val="3500"/>
        <filter val="35000"/>
        <filter val="350000"/>
        <filter val="3500000"/>
        <filter val="35000000"/>
        <filter val="350000000"/>
        <filter val="3500000000"/>
        <filter val="350161"/>
        <filter val="350231"/>
        <filter val="350432"/>
        <filter val="35050000"/>
        <filter val="35059"/>
        <filter val="3508711"/>
        <filter val="351000"/>
        <filter val="3510000"/>
        <filter val="35150000"/>
        <filter val="3515401"/>
        <filter val="3516136"/>
        <filter val="351681"/>
        <filter val="35194393"/>
        <filter val="3520000"/>
        <filter val="35200000"/>
        <filter val="35205000"/>
        <filter val="352239"/>
        <filter val="35224880.37"/>
        <filter val="35230812"/>
        <filter val="352370.7504"/>
        <filter val="35250000"/>
        <filter val="35265626"/>
        <filter val="353000"/>
        <filter val="3530000"/>
        <filter val="35301007"/>
        <filter val="35304000"/>
        <filter val="35305200"/>
        <filter val="353102"/>
        <filter val="3532577"/>
        <filter val="35345"/>
        <filter val="3535000"/>
        <filter val="35350000"/>
        <filter val="3535026"/>
        <filter val="3536"/>
        <filter val="3536085.259"/>
        <filter val="3538027"/>
        <filter val="35388350"/>
        <filter val="354000"/>
        <filter val="3540000"/>
        <filter val="35400000"/>
        <filter val="3540815"/>
        <filter val="354125"/>
        <filter val="3541250"/>
        <filter val="3541773"/>
        <filter val="35419873"/>
        <filter val="35421"/>
        <filter val="354935"/>
        <filter val="355000"/>
        <filter val="3550000"/>
        <filter val="35500000"/>
        <filter val="355000000"/>
        <filter val="3550002"/>
        <filter val="355003"/>
        <filter val="355119"/>
        <filter val="35513893"/>
        <filter val="35519253"/>
        <filter val="3555740"/>
        <filter val="35560000"/>
        <filter val="3556563"/>
        <filter val="3556660"/>
        <filter val="355727"/>
        <filter val="35600000"/>
        <filter val="3560245"/>
        <filter val="356139"/>
        <filter val="3562380"/>
        <filter val="35625606"/>
        <filter val="3563271"/>
        <filter val="3564155"/>
        <filter val="3565000"/>
        <filter val="35668990"/>
        <filter val="35687"/>
        <filter val="356920.3911"/>
        <filter val="356962756"/>
        <filter val="357000"/>
        <filter val="3570000"/>
        <filter val="35700000"/>
        <filter val="3572446"/>
        <filter val="3572737"/>
        <filter val="357488"/>
        <filter val="3575000"/>
        <filter val="35750000"/>
        <filter val="357641"/>
        <filter val="35765086"/>
        <filter val="35772451"/>
        <filter val="3578158"/>
        <filter val="3579182"/>
        <filter val="3579319"/>
        <filter val="358000"/>
        <filter val="3580000"/>
        <filter val="35800000"/>
        <filter val="3581700"/>
        <filter val="358416"/>
        <filter val="358443"/>
        <filter val="35851203"/>
        <filter val="35856605"/>
        <filter val="35860000"/>
        <filter val="35869729"/>
        <filter val="3587250"/>
        <filter val="35886875"/>
        <filter val="35900000"/>
        <filter val="3590727"/>
        <filter val="3591900"/>
        <filter val="3592330"/>
        <filter val="3593468"/>
        <filter val="359624"/>
        <filter val="359705"/>
        <filter val="359742"/>
        <filter val="3597688"/>
        <filter val="3599581.976"/>
        <filter val="3599809"/>
        <filter val="35999998"/>
        <filter val="3600"/>
        <filter val="36000"/>
        <filter val="360000"/>
        <filter val="3600000"/>
        <filter val="36000000"/>
        <filter val="360080"/>
        <filter val="360375"/>
        <filter val="36043700"/>
        <filter val="3605000"/>
        <filter val="36050000"/>
        <filter val="36050344"/>
        <filter val="36060811"/>
        <filter val="3606836"/>
        <filter val="3607956"/>
        <filter val="3610000"/>
        <filter val="36100000"/>
        <filter val="361000000"/>
        <filter val="36102807"/>
        <filter val="36113750"/>
        <filter val="361200000"/>
        <filter val="36140000"/>
        <filter val="3615000"/>
        <filter val="36150000"/>
        <filter val="36185166"/>
        <filter val="36198"/>
        <filter val="362000"/>
        <filter val="3620185"/>
        <filter val="3625000"/>
        <filter val="36253675"/>
        <filter val="362660"/>
        <filter val="3628372"/>
        <filter val="36289479"/>
        <filter val="363000"/>
        <filter val="36300000"/>
        <filter val="3633481"/>
        <filter val="36349780"/>
        <filter val="3635000"/>
        <filter val="3636603"/>
        <filter val="3637706"/>
        <filter val="3637713"/>
        <filter val="3638201"/>
        <filter val="3638297"/>
        <filter val="363925"/>
        <filter val="36393131"/>
        <filter val="36395929.48"/>
        <filter val="364000"/>
        <filter val="3640000"/>
        <filter val="36400000"/>
        <filter val="364000000"/>
        <filter val="36412587"/>
        <filter val="364500000"/>
        <filter val="36467860"/>
        <filter val="364714.8363"/>
        <filter val="364742"/>
        <filter val="3648000"/>
        <filter val="36499999"/>
        <filter val="36500"/>
        <filter val="365000"/>
        <filter val="3650000"/>
        <filter val="36500000"/>
        <filter val="365109"/>
        <filter val="36518951"/>
        <filter val="36519878"/>
        <filter val="36575000"/>
        <filter val="3658651"/>
        <filter val="3660322"/>
        <filter val="3660942"/>
        <filter val="36617912"/>
        <filter val="36618955"/>
        <filter val="3662412"/>
        <filter val="36640000"/>
        <filter val="3665213"/>
        <filter val="366567"/>
        <filter val="366681000"/>
        <filter val="36675008"/>
        <filter val="36682695"/>
        <filter val="36700000"/>
        <filter val="36700005"/>
        <filter val="3670260"/>
        <filter val="36705863"/>
        <filter val="3671000"/>
        <filter val="36713046"/>
        <filter val="36713881"/>
        <filter val="36714000"/>
        <filter val="3672448"/>
        <filter val="36730397"/>
        <filter val="36749700"/>
        <filter val="367500"/>
        <filter val="3675000"/>
        <filter val="3676000"/>
        <filter val="367645000"/>
        <filter val="367740"/>
        <filter val="36800"/>
        <filter val="368000"/>
        <filter val="3680000"/>
        <filter val="36800000"/>
        <filter val="368000000"/>
        <filter val="36802"/>
        <filter val="3681875"/>
        <filter val="36824722"/>
        <filter val="36825000"/>
        <filter val="36834000"/>
        <filter val="36847402"/>
        <filter val="3685000"/>
        <filter val="368750"/>
        <filter val="368803"/>
        <filter val="36893203"/>
        <filter val="3690000"/>
        <filter val="36902500"/>
        <filter val="36912"/>
        <filter val="3693000"/>
        <filter val="3694301"/>
        <filter val="3694598"/>
        <filter val="3695000"/>
        <filter val="36958609"/>
        <filter val="36962500"/>
        <filter val="3697100"/>
        <filter val="3697600"/>
        <filter val="369794"/>
        <filter val="3698550"/>
        <filter val="369995"/>
        <filter val="37000"/>
        <filter val="370000"/>
        <filter val="3700000"/>
        <filter val="37000000"/>
        <filter val="3700534"/>
        <filter val="37015021"/>
        <filter val="370200"/>
        <filter val="37028546"/>
        <filter val="370356"/>
        <filter val="3705137"/>
        <filter val="37059448"/>
        <filter val="370600000"/>
        <filter val="37079200"/>
        <filter val="37100000"/>
        <filter val="3712304"/>
        <filter val="371248"/>
        <filter val="37125080"/>
        <filter val="37143865"/>
        <filter val="371458"/>
        <filter val="37150"/>
        <filter val="3715000"/>
        <filter val="3715133"/>
        <filter val="37180"/>
        <filter val="37188388"/>
        <filter val="37200000"/>
        <filter val="3720975"/>
        <filter val="3721004"/>
        <filter val="3722355"/>
        <filter val="3722877"/>
        <filter val="372381"/>
        <filter val="372395.6781"/>
        <filter val="372450"/>
        <filter val="372475"/>
        <filter val="372500"/>
        <filter val="3725000"/>
        <filter val="37253180"/>
        <filter val="3725500"/>
        <filter val="372568"/>
        <filter val="372954"/>
        <filter val="3730000"/>
        <filter val="37303"/>
        <filter val="3732500"/>
        <filter val="3733834"/>
        <filter val="3734372"/>
        <filter val="3735000"/>
        <filter val="3735202"/>
        <filter val="3735292"/>
        <filter val="373570000"/>
        <filter val="3737446"/>
        <filter val="373750"/>
        <filter val="37397237"/>
        <filter val="374000"/>
        <filter val="3740000"/>
        <filter val="37400000"/>
        <filter val="374000000"/>
        <filter val="37400612"/>
        <filter val="3742188"/>
        <filter val="37422"/>
        <filter val="37422037"/>
        <filter val="3744621"/>
        <filter val="374483"/>
        <filter val="374792349"/>
        <filter val="37500"/>
        <filter val="375000"/>
        <filter val="3750000"/>
        <filter val="37500000"/>
        <filter val="375000000"/>
        <filter val="3753730"/>
        <filter val="37550006"/>
        <filter val="375575"/>
        <filter val="3756836"/>
        <filter val="375790"/>
        <filter val="37586346"/>
        <filter val="3759300"/>
        <filter val="375976"/>
        <filter val="376000"/>
        <filter val="3760000"/>
        <filter val="37600000"/>
        <filter val="3760492"/>
        <filter val="37611998"/>
        <filter val="3762066"/>
        <filter val="3763106.73"/>
        <filter val="37639"/>
        <filter val="37644420"/>
        <filter val="37665000"/>
        <filter val="37669746"/>
        <filter val="3767162"/>
        <filter val="37673932"/>
        <filter val="3767701"/>
        <filter val="376999998"/>
        <filter val="377000"/>
        <filter val="3770000"/>
        <filter val="377054.9495"/>
        <filter val="37770000"/>
        <filter val="37787000"/>
        <filter val="377901"/>
        <filter val="37799"/>
        <filter val="378000"/>
        <filter val="3780000"/>
        <filter val="37800000"/>
        <filter val="3781807"/>
        <filter val="37833"/>
        <filter val="378492"/>
        <filter val="3785633"/>
        <filter val="378615"/>
        <filter val="378812"/>
        <filter val="3788905"/>
        <filter val="378901"/>
        <filter val="378907"/>
        <filter val="378995"/>
        <filter val="3790000"/>
        <filter val="37900000"/>
        <filter val="37903"/>
        <filter val="3791818"/>
        <filter val="3793112"/>
        <filter val="3793334"/>
        <filter val="3795746"/>
        <filter val="37972639"/>
        <filter val="3798698"/>
        <filter val="379892"/>
        <filter val="38000"/>
        <filter val="380000"/>
        <filter val="3800000"/>
        <filter val="38000000"/>
        <filter val="3800827"/>
        <filter val="380133"/>
        <filter val="3801616"/>
        <filter val="3802024"/>
        <filter val="380212.5463"/>
        <filter val="38027784"/>
        <filter val="38048000"/>
        <filter val="38064570"/>
        <filter val="38065772"/>
        <filter val="3808000"/>
        <filter val="380910"/>
        <filter val="3809607"/>
        <filter val="381000"/>
        <filter val="3810000"/>
        <filter val="38100000"/>
        <filter val="3812244"/>
        <filter val="38126"/>
        <filter val="3812835"/>
        <filter val="3814500"/>
        <filter val="38147"/>
        <filter val="3814840"/>
        <filter val="381680"/>
        <filter val="382000"/>
        <filter val="38200000"/>
        <filter val="382106890"/>
        <filter val="38221"/>
        <filter val="38225000"/>
        <filter val="38247779"/>
        <filter val="382500"/>
        <filter val="38250000"/>
        <filter val="38251364"/>
        <filter val="3826650"/>
        <filter val="3827385"/>
        <filter val="3829000"/>
        <filter val="383000"/>
        <filter val="383006"/>
        <filter val="383037"/>
        <filter val="383049"/>
        <filter val="3831975"/>
        <filter val="383250"/>
        <filter val="383290"/>
        <filter val="38338"/>
        <filter val="3834862"/>
        <filter val="38360000"/>
        <filter val="384000"/>
        <filter val="3840000"/>
        <filter val="38400000"/>
        <filter val="3840300"/>
        <filter val="384036"/>
        <filter val="384410000"/>
        <filter val="3844955"/>
        <filter val="3845100"/>
        <filter val="3846791"/>
        <filter val="385000"/>
        <filter val="3850000"/>
        <filter val="38500000"/>
        <filter val="38500543"/>
        <filter val="38520000"/>
        <filter val="3853000"/>
        <filter val="3853760"/>
        <filter val="385500"/>
        <filter val="3855000"/>
        <filter val="38550000"/>
        <filter val="3856398"/>
        <filter val="385790"/>
        <filter val="3859459"/>
        <filter val="385980"/>
        <filter val="3859800"/>
        <filter val="3860000"/>
        <filter val="38600000"/>
        <filter val="38638911"/>
        <filter val="386406"/>
        <filter val="386483"/>
        <filter val="386670"/>
        <filter val="38690547"/>
        <filter val="387000"/>
        <filter val="387186"/>
        <filter val="387500"/>
        <filter val="387700"/>
        <filter val="387715.1173"/>
        <filter val="3877920"/>
        <filter val="3878283"/>
        <filter val="387973"/>
        <filter val="387996"/>
        <filter val="3880000"/>
        <filter val="38800000"/>
        <filter val="388005"/>
        <filter val="38802162"/>
        <filter val="38805883"/>
        <filter val="3880802"/>
        <filter val="38809918"/>
        <filter val="38810000"/>
        <filter val="38817"/>
        <filter val="3883928"/>
        <filter val="3884570"/>
        <filter val="38850000"/>
        <filter val="389000"/>
        <filter val="3890000"/>
        <filter val="38924"/>
        <filter val="38930000"/>
        <filter val="3893746"/>
        <filter val="3894250"/>
        <filter val="389454"/>
        <filter val="3894581"/>
        <filter val="389590"/>
        <filter val="38964"/>
        <filter val="389673"/>
        <filter val="38979"/>
        <filter val="389790"/>
        <filter val="38999"/>
        <filter val="390000"/>
        <filter val="3900000"/>
        <filter val="39000000"/>
        <filter val="390000000"/>
        <filter val="39007789"/>
        <filter val="3902664"/>
        <filter val="390360"/>
        <filter val="390397"/>
        <filter val="39064207"/>
        <filter val="3906450"/>
        <filter val="3906751"/>
        <filter val="3907000"/>
        <filter val="3907466"/>
        <filter val="39079461"/>
        <filter val="3908706"/>
        <filter val="391000"/>
        <filter val="3910000"/>
        <filter val="39100000"/>
        <filter val="39106"/>
        <filter val="3911643"/>
        <filter val="3911759"/>
        <filter val="39120"/>
        <filter val="39120000"/>
        <filter val="39122000"/>
        <filter val="3913800"/>
        <filter val="3914505"/>
        <filter val="3915350"/>
        <filter val="391655"/>
        <filter val="3918495"/>
        <filter val="3919981"/>
        <filter val="3920000"/>
        <filter val="39200000"/>
        <filter val="392160"/>
        <filter val="3922003"/>
        <filter val="392230000"/>
        <filter val="3923692"/>
        <filter val="39240.30764"/>
        <filter val="39243"/>
        <filter val="3925000"/>
        <filter val="39260"/>
        <filter val="39279460"/>
        <filter val="393000"/>
        <filter val="3932928"/>
        <filter val="3934286"/>
        <filter val="39355.5141"/>
        <filter val="3935960"/>
        <filter val="393669"/>
        <filter val="393781"/>
        <filter val="39379891"/>
        <filter val="3938578"/>
        <filter val="393959"/>
        <filter val="39400000"/>
        <filter val="3940261"/>
        <filter val="394104"/>
        <filter val="39420000"/>
        <filter val="394360"/>
        <filter val="39450000"/>
        <filter val="39475259"/>
        <filter val="3947600"/>
        <filter val="394809"/>
        <filter val="394842"/>
        <filter val="39500"/>
        <filter val="395000"/>
        <filter val="3950000"/>
        <filter val="39500000"/>
        <filter val="395352"/>
        <filter val="395358"/>
        <filter val="3954000"/>
        <filter val="395450"/>
        <filter val="3954556"/>
        <filter val="39554718"/>
        <filter val="396000"/>
        <filter val="3960000"/>
        <filter val="396000000"/>
        <filter val="3960035"/>
        <filter val="3960042"/>
        <filter val="39610000"/>
        <filter val="39617282"/>
        <filter val="396450"/>
        <filter val="396497"/>
        <filter val="396528.5472"/>
        <filter val="39664050"/>
        <filter val="39674923"/>
        <filter val="396825"/>
        <filter val="39683329"/>
        <filter val="396998"/>
        <filter val="39700000"/>
        <filter val="39702320.82"/>
        <filter val="3973210"/>
        <filter val="39745"/>
        <filter val="3978000"/>
        <filter val="39790000"/>
        <filter val="398000"/>
        <filter val="3980000"/>
        <filter val="39803794"/>
        <filter val="398350000"/>
        <filter val="3986000"/>
        <filter val="3986362"/>
        <filter val="39868500"/>
        <filter val="398750"/>
        <filter val="3987693"/>
        <filter val="3988460"/>
        <filter val="398995.795"/>
        <filter val="39900"/>
        <filter val="3990000"/>
        <filter val="3990033"/>
        <filter val="39945000"/>
        <filter val="39950000"/>
        <filter val="3996000"/>
        <filter val="39985886"/>
        <filter val="3999269"/>
        <filter val="3999396"/>
        <filter val="399947"/>
        <filter val="399998"/>
        <filter val="3999990"/>
        <filter val="3999997"/>
        <filter val="3999999"/>
        <filter val="39999999"/>
        <filter val="400"/>
        <filter val="4000"/>
        <filter val="40000"/>
        <filter val="400000"/>
        <filter val="4000000"/>
        <filter val="40000000"/>
        <filter val="400000000"/>
        <filter val="4000022"/>
        <filter val="40010000"/>
        <filter val="40016"/>
        <filter val="4002098"/>
        <filter val="400250"/>
        <filter val="4003472"/>
        <filter val="4004505"/>
        <filter val="4005000"/>
        <filter val="4005616"/>
        <filter val="40057776"/>
        <filter val="400700"/>
        <filter val="40094161"/>
        <filter val="4009487"/>
        <filter val="400988"/>
        <filter val="40100000"/>
        <filter val="40143"/>
        <filter val="4014726"/>
        <filter val="401499480"/>
        <filter val="401500"/>
        <filter val="4015000"/>
        <filter val="4016000"/>
        <filter val="4016163"/>
        <filter val="4018200"/>
        <filter val="4020000"/>
        <filter val="40215000"/>
        <filter val="40231"/>
        <filter val="40242738"/>
        <filter val="402500"/>
        <filter val="4025000"/>
        <filter val="40259004"/>
        <filter val="4026248"/>
        <filter val="40264"/>
        <filter val="4026891"/>
        <filter val="40269828"/>
        <filter val="40274"/>
        <filter val="403000"/>
        <filter val="4030000"/>
        <filter val="40300000"/>
        <filter val="40315041"/>
        <filter val="40347"/>
        <filter val="4035000"/>
        <filter val="4040000"/>
        <filter val="40400000"/>
        <filter val="4041700"/>
        <filter val="40420000"/>
        <filter val="404250"/>
        <filter val="40428608"/>
        <filter val="4044970"/>
        <filter val="4045500"/>
        <filter val="40468738"/>
        <filter val="4049000"/>
        <filter val="4049516"/>
        <filter val="405000"/>
        <filter val="4050000"/>
        <filter val="40500000"/>
        <filter val="405002"/>
        <filter val="40514852"/>
        <filter val="405279"/>
        <filter val="405348"/>
        <filter val="4053915"/>
        <filter val="40600000"/>
        <filter val="4061906"/>
        <filter val="4062155"/>
        <filter val="40624513"/>
        <filter val="4062799"/>
        <filter val="4062948"/>
        <filter val="4064891"/>
        <filter val="4065000"/>
        <filter val="4065607"/>
        <filter val="4066083"/>
        <filter val="40663845"/>
        <filter val="40664199"/>
        <filter val="40693678.93"/>
        <filter val="406939"/>
        <filter val="4069860"/>
        <filter val="40699993"/>
        <filter val="407000"/>
        <filter val="4070000"/>
        <filter val="40700000"/>
        <filter val="4073365"/>
        <filter val="40753400"/>
        <filter val="40759840"/>
        <filter val="4076321"/>
        <filter val="40790797"/>
        <filter val="40800"/>
        <filter val="408000"/>
        <filter val="40800000"/>
        <filter val="40809998"/>
        <filter val="4081650"/>
        <filter val="40816578"/>
        <filter val="40821"/>
        <filter val="408225"/>
        <filter val="40830000"/>
        <filter val="40859"/>
        <filter val="4086462.381"/>
        <filter val="408750"/>
        <filter val="40875000"/>
        <filter val="4088161.072"/>
        <filter val="4088548"/>
        <filter val="40898"/>
        <filter val="4091429"/>
        <filter val="4094366"/>
        <filter val="4094392"/>
        <filter val="409475"/>
        <filter val="409562"/>
        <filter val="4095900"/>
        <filter val="4097107"/>
        <filter val="409715"/>
        <filter val="409796"/>
        <filter val="40985000"/>
        <filter val="409975"/>
        <filter val="4099999"/>
        <filter val="40999990"/>
        <filter val="41000"/>
        <filter val="410000"/>
        <filter val="4100000"/>
        <filter val="41000000"/>
        <filter val="41000016"/>
        <filter val="41004"/>
        <filter val="410423"/>
        <filter val="4108777"/>
        <filter val="4109209"/>
        <filter val="410958"/>
        <filter val="411000"/>
        <filter val="41100000"/>
        <filter val="41102097"/>
        <filter val="411150"/>
        <filter val="4112016"/>
        <filter val="4113526"/>
        <filter val="41140"/>
        <filter val="4114060"/>
        <filter val="411454"/>
        <filter val="4118093"/>
        <filter val="411981"/>
        <filter val="4120000"/>
        <filter val="41200000"/>
        <filter val="412000000"/>
        <filter val="4121860"/>
        <filter val="41250"/>
        <filter val="412500"/>
        <filter val="4125000"/>
        <filter val="41250672"/>
        <filter val="4128628"/>
        <filter val="413000"/>
        <filter val="41300000"/>
        <filter val="413035"/>
        <filter val="41308548"/>
        <filter val="4130904"/>
        <filter val="413145"/>
        <filter val="413177"/>
        <filter val="41347"/>
        <filter val="413612"/>
        <filter val="41370920"/>
        <filter val="4139003"/>
        <filter val="4139999"/>
        <filter val="4140000"/>
        <filter val="414016"/>
        <filter val="41431.88598"/>
        <filter val="41431808"/>
        <filter val="414407"/>
        <filter val="4148278"/>
        <filter val="415000"/>
        <filter val="4150000"/>
        <filter val="41500000"/>
        <filter val="415000000"/>
        <filter val="415008"/>
        <filter val="41510000"/>
        <filter val="4151470"/>
        <filter val="41525000"/>
        <filter val="415485"/>
        <filter val="4155039"/>
        <filter val="41551329"/>
        <filter val="41563.25716"/>
        <filter val="4156680"/>
        <filter val="415870"/>
        <filter val="41589001"/>
        <filter val="4160000"/>
        <filter val="41600000"/>
        <filter val="4160012"/>
        <filter val="4160600"/>
        <filter val="41607025"/>
        <filter val="4161954"/>
        <filter val="4163132"/>
        <filter val="4164244"/>
        <filter val="41644215"/>
        <filter val="416477.7633"/>
        <filter val="416691.4566"/>
        <filter val="416694"/>
        <filter val="4167020"/>
        <filter val="4167323"/>
        <filter val="4170000"/>
        <filter val="417040423"/>
        <filter val="4170778"/>
        <filter val="417212"/>
        <filter val="41741755.92"/>
        <filter val="41784600"/>
        <filter val="4179112"/>
        <filter val="41799"/>
        <filter val="418000"/>
        <filter val="4180000"/>
        <filter val="418400000"/>
        <filter val="4187100"/>
        <filter val="41900000"/>
        <filter val="4194532"/>
        <filter val="4195000"/>
        <filter val="419630"/>
        <filter val="41972725"/>
        <filter val="41997183"/>
        <filter val="42000"/>
        <filter val="420000"/>
        <filter val="4200000"/>
        <filter val="42000000"/>
        <filter val="420000000"/>
        <filter val="420003"/>
        <filter val="4205000"/>
        <filter val="420727"/>
        <filter val="4209381"/>
        <filter val="421000"/>
        <filter val="4210000"/>
        <filter val="421057"/>
        <filter val="4211031"/>
        <filter val="42130000"/>
        <filter val="4214802"/>
        <filter val="4215900"/>
        <filter val="42183"/>
        <filter val="42193000"/>
        <filter val="421950.3858"/>
        <filter val="4220000"/>
        <filter val="42200000"/>
        <filter val="422000000"/>
        <filter val="42223"/>
        <filter val="4223350"/>
        <filter val="42245"/>
        <filter val="422500"/>
        <filter val="4225000"/>
        <filter val="42260000"/>
        <filter val="42261684"/>
        <filter val="422921270"/>
        <filter val="423000"/>
        <filter val="4230300"/>
        <filter val="42320"/>
        <filter val="4236634"/>
        <filter val="4238225"/>
        <filter val="423942"/>
        <filter val="424000"/>
        <filter val="4240250000"/>
        <filter val="4242704"/>
        <filter val="4243914"/>
        <filter val="42446.96656"/>
        <filter val="424468"/>
        <filter val="42450000"/>
        <filter val="4246029"/>
        <filter val="42467"/>
        <filter val="4247128"/>
        <filter val="42477641"/>
        <filter val="4249291.785"/>
        <filter val="42497374"/>
        <filter val="424999"/>
        <filter val="4249995"/>
        <filter val="4249998"/>
        <filter val="42499992"/>
        <filter val="425000"/>
        <filter val="4250000"/>
        <filter val="42500000"/>
        <filter val="42500002"/>
        <filter val="425130"/>
        <filter val="4253074"/>
        <filter val="4258500"/>
        <filter val="4259323"/>
        <filter val="425975"/>
        <filter val="4260000"/>
        <filter val="42600000"/>
        <filter val="4260170"/>
        <filter val="42650000"/>
        <filter val="4268593"/>
        <filter val="4269000"/>
        <filter val="4270000"/>
        <filter val="42700000"/>
        <filter val="427119"/>
        <filter val="4271733"/>
        <filter val="42750"/>
        <filter val="4275000"/>
        <filter val="42750000"/>
        <filter val="4275852"/>
        <filter val="4276568"/>
        <filter val="427700000"/>
        <filter val="4277507"/>
        <filter val="42786202"/>
        <filter val="428000"/>
        <filter val="4280000"/>
        <filter val="428257"/>
        <filter val="4282838"/>
        <filter val="4283079.117"/>
        <filter val="42850000"/>
        <filter val="429032"/>
        <filter val="42914126"/>
        <filter val="429190.6894"/>
        <filter val="42935019"/>
        <filter val="429420"/>
        <filter val="429434"/>
        <filter val="42980577"/>
        <filter val="4298066"/>
        <filter val="4299327"/>
        <filter val="4299999"/>
        <filter val="43000"/>
        <filter val="430000"/>
        <filter val="4300000"/>
        <filter val="43000000"/>
        <filter val="430110"/>
        <filter val="430139"/>
        <filter val="43019869"/>
        <filter val="43025000"/>
        <filter val="4304503"/>
        <filter val="430548"/>
        <filter val="430875"/>
        <filter val="430927"/>
        <filter val="430930"/>
        <filter val="4309987"/>
        <filter val="431000"/>
        <filter val="4310000"/>
        <filter val="43100000"/>
        <filter val="43106"/>
        <filter val="4310700"/>
        <filter val="4311170"/>
        <filter val="431127"/>
        <filter val="43138"/>
        <filter val="4313980"/>
        <filter val="4315412"/>
        <filter val="4316332"/>
        <filter val="432000"/>
        <filter val="432299"/>
        <filter val="4324801.953"/>
        <filter val="432500"/>
        <filter val="4325000"/>
        <filter val="43300000"/>
        <filter val="43320000"/>
        <filter val="43321001"/>
        <filter val="434000"/>
        <filter val="4340000"/>
        <filter val="43400000"/>
        <filter val="4345000"/>
        <filter val="4345427"/>
        <filter val="4349640"/>
        <filter val="434966"/>
        <filter val="4349999"/>
        <filter val="435000"/>
        <filter val="4350000"/>
        <filter val="43500000"/>
        <filter val="4350999"/>
        <filter val="4352758"/>
        <filter val="4353500"/>
        <filter val="435400"/>
        <filter val="435475"/>
        <filter val="4356452"/>
        <filter val="435924.5415"/>
        <filter val="435953"/>
        <filter val="4360000"/>
        <filter val="43600000"/>
        <filter val="436180930"/>
        <filter val="4364112"/>
        <filter val="43669.71142"/>
        <filter val="436818"/>
        <filter val="437000"/>
        <filter val="4371960"/>
        <filter val="43720"/>
        <filter val="4372930"/>
        <filter val="43731330"/>
        <filter val="4373439"/>
        <filter val="43747800"/>
        <filter val="437500"/>
        <filter val="4376255"/>
        <filter val="43772394"/>
        <filter val="4378000"/>
        <filter val="4380000"/>
        <filter val="43800000"/>
        <filter val="4380002"/>
        <filter val="438032"/>
        <filter val="43805334"/>
        <filter val="43811"/>
        <filter val="4381848"/>
        <filter val="43823"/>
        <filter val="43828000"/>
        <filter val="438362"/>
        <filter val="438382"/>
        <filter val="43867126"/>
        <filter val="43873143"/>
        <filter val="438862"/>
        <filter val="43889"/>
        <filter val="43898233"/>
        <filter val="4390000"/>
        <filter val="43900000"/>
        <filter val="43901134"/>
        <filter val="439238"/>
        <filter val="4392386"/>
        <filter val="43923865"/>
        <filter val="439603"/>
        <filter val="43990999"/>
        <filter val="440000"/>
        <filter val="4400000"/>
        <filter val="44000000"/>
        <filter val="44028672"/>
        <filter val="44038"/>
        <filter val="44050000"/>
        <filter val="4405915"/>
        <filter val="440622.4527"/>
        <filter val="44074955"/>
        <filter val="441000"/>
        <filter val="44100000"/>
        <filter val="4412500"/>
        <filter val="441277.7049"/>
        <filter val="4414.477979"/>
        <filter val="44150000"/>
        <filter val="4415653"/>
        <filter val="4418000000"/>
        <filter val="441804"/>
        <filter val="442182454"/>
        <filter val="442457"/>
        <filter val="4424998"/>
        <filter val="442500"/>
        <filter val="4425000"/>
        <filter val="44250000"/>
        <filter val="44271141"/>
        <filter val="442820.1147"/>
        <filter val="442906"/>
        <filter val="442943"/>
        <filter val="443000"/>
        <filter val="44300000"/>
        <filter val="443000000"/>
        <filter val="44307221"/>
        <filter val="44320000"/>
        <filter val="443500"/>
        <filter val="443501"/>
        <filter val="44368583"/>
        <filter val="44376.16012"/>
        <filter val="443846.1619"/>
        <filter val="4438488"/>
        <filter val="4439350"/>
        <filter val="4439407"/>
        <filter val="444000"/>
        <filter val="44424979"/>
        <filter val="4444200"/>
        <filter val="4445000"/>
        <filter val="4447626"/>
        <filter val="44496"/>
        <filter val="445000"/>
        <filter val="4450000"/>
        <filter val="44500000"/>
        <filter val="44525"/>
        <filter val="44542416"/>
        <filter val="445958"/>
        <filter val="4459861"/>
        <filter val="4460000"/>
        <filter val="446000000"/>
        <filter val="446003"/>
        <filter val="44616400"/>
        <filter val="44645"/>
        <filter val="446910"/>
        <filter val="4469794"/>
        <filter val="447000"/>
        <filter val="4470000"/>
        <filter val="44700000"/>
        <filter val="4471751"/>
        <filter val="44720000"/>
        <filter val="4473279"/>
        <filter val="44736836"/>
        <filter val="44741834"/>
        <filter val="4474684"/>
        <filter val="4475000"/>
        <filter val="4475451.263"/>
        <filter val="4475888"/>
        <filter val="448000"/>
        <filter val="4480000"/>
        <filter val="44800000"/>
        <filter val="448063"/>
        <filter val="4486000"/>
        <filter val="4486625"/>
        <filter val="4486920"/>
        <filter val="44882859"/>
        <filter val="4488727"/>
        <filter val="44896100"/>
        <filter val="4490000"/>
        <filter val="44900000"/>
        <filter val="449300"/>
        <filter val="4494680"/>
        <filter val="44972579"/>
        <filter val="449775"/>
        <filter val="4497921"/>
        <filter val="4499250"/>
        <filter val="449996"/>
        <filter val="449999"/>
        <filter val="4499999"/>
        <filter val="4500"/>
        <filter val="45000"/>
        <filter val="450000"/>
        <filter val="4500000"/>
        <filter val="45000000"/>
        <filter val="450000000"/>
        <filter val="45000100"/>
        <filter val="4502251"/>
        <filter val="450240"/>
        <filter val="4503100"/>
        <filter val="45031000"/>
        <filter val="45035988"/>
        <filter val="45039999"/>
        <filter val="4505000"/>
        <filter val="45084"/>
        <filter val="4510000"/>
        <filter val="45100000"/>
        <filter val="451198.3829"/>
        <filter val="45139996"/>
        <filter val="45145000"/>
        <filter val="451452"/>
        <filter val="45154980"/>
        <filter val="45160"/>
        <filter val="4516456"/>
        <filter val="45180"/>
        <filter val="452000"/>
        <filter val="45200000"/>
        <filter val="452015"/>
        <filter val="4520763"/>
        <filter val="45225676"/>
        <filter val="4525000"/>
        <filter val="45259000"/>
        <filter val="4527125"/>
        <filter val="4527768"/>
        <filter val="452800"/>
        <filter val="45282384"/>
        <filter val="452836"/>
        <filter val="452898"/>
        <filter val="45290624"/>
        <filter val="45299500"/>
        <filter val="453000"/>
        <filter val="4530000"/>
        <filter val="453039"/>
        <filter val="45319939"/>
        <filter val="4532800"/>
        <filter val="453390"/>
        <filter val="45345600"/>
        <filter val="4534706"/>
        <filter val="453513"/>
        <filter val="45373444"/>
        <filter val="4540000"/>
        <filter val="45400000"/>
        <filter val="4543284"/>
        <filter val="45434000"/>
        <filter val="454462"/>
        <filter val="45457"/>
        <filter val="454575"/>
        <filter val="4545754"/>
        <filter val="45457543"/>
        <filter val="4547182"/>
        <filter val="4549999"/>
        <filter val="455000"/>
        <filter val="4550000"/>
        <filter val="45500000"/>
        <filter val="455204"/>
        <filter val="4552414"/>
        <filter val="4552736"/>
        <filter val="45550000"/>
        <filter val="455665"/>
        <filter val="4556909"/>
        <filter val="455781"/>
        <filter val="45588234"/>
        <filter val="456000"/>
        <filter val="4560000"/>
        <filter val="45600000"/>
        <filter val="4561"/>
        <filter val="45610000"/>
        <filter val="456225"/>
        <filter val="45630000"/>
        <filter val="45638"/>
        <filter val="456463"/>
        <filter val="45650000"/>
        <filter val="4566267"/>
        <filter val="4566441.727"/>
        <filter val="4566668"/>
        <filter val="456755"/>
        <filter val="45691558"/>
        <filter val="45697"/>
        <filter val="457000"/>
        <filter val="45700000"/>
        <filter val="457048"/>
        <filter val="45727627"/>
        <filter val="457282"/>
        <filter val="4574643"/>
        <filter val="4575000"/>
        <filter val="457590"/>
        <filter val="4576452.809"/>
        <filter val="4578080"/>
        <filter val="45791999"/>
        <filter val="45795665"/>
        <filter val="4580000"/>
        <filter val="45801164"/>
        <filter val="45825885"/>
        <filter val="4583085"/>
        <filter val="45842999"/>
        <filter val="458500"/>
        <filter val="458550"/>
        <filter val="458912"/>
        <filter val="458933"/>
        <filter val="459000000"/>
        <filter val="4592178"/>
        <filter val="459272"/>
        <filter val="459339.5626"/>
        <filter val="459389"/>
        <filter val="45943240"/>
        <filter val="4595000"/>
        <filter val="459638"/>
        <filter val="4596695"/>
        <filter val="459923"/>
        <filter val="46000"/>
        <filter val="460000"/>
        <filter val="4600000"/>
        <filter val="46000000"/>
        <filter val="4601259"/>
        <filter val="460180"/>
        <filter val="46020414"/>
        <filter val="460222"/>
        <filter val="4603550"/>
        <filter val="460488000"/>
        <filter val="46050006"/>
        <filter val="4608000"/>
        <filter val="4610000"/>
        <filter val="4612885"/>
        <filter val="461500"/>
        <filter val="46168126"/>
        <filter val="46177"/>
        <filter val="46182"/>
        <filter val="46207305"/>
        <filter val="4620949"/>
        <filter val="462157"/>
        <filter val="462166.195"/>
        <filter val="4625089"/>
        <filter val="46256055"/>
        <filter val="462614.6895"/>
        <filter val="46271386"/>
        <filter val="4628057"/>
        <filter val="4628086"/>
        <filter val="46298276"/>
        <filter val="463000"/>
        <filter val="4630156.286"/>
        <filter val="4630575"/>
        <filter val="46308"/>
        <filter val="463289.4581"/>
        <filter val="4633581"/>
        <filter val="46341484"/>
        <filter val="46370000"/>
        <filter val="4640000"/>
        <filter val="46420307"/>
        <filter val="46462082"/>
        <filter val="465000"/>
        <filter val="4650000"/>
        <filter val="46500000"/>
        <filter val="465039"/>
        <filter val="4651033"/>
        <filter val="465240"/>
        <filter val="465326"/>
        <filter val="4653679"/>
        <filter val="46550000"/>
        <filter val="465743"/>
        <filter val="465850"/>
        <filter val="46599"/>
        <filter val="4660625"/>
        <filter val="466090"/>
        <filter val="4662037"/>
        <filter val="4662412"/>
        <filter val="4662500"/>
        <filter val="466306"/>
        <filter val="4663524"/>
        <filter val="4667517"/>
        <filter val="4672323"/>
        <filter val="467289"/>
        <filter val="4672932"/>
        <filter val="4674662"/>
        <filter val="46750000"/>
        <filter val="467880"/>
        <filter val="46800000"/>
        <filter val="468489"/>
        <filter val="46850000"/>
        <filter val="4687545"/>
        <filter val="46889878"/>
        <filter val="4690000"/>
        <filter val="46900000"/>
        <filter val="469008"/>
        <filter val="469154"/>
        <filter val="46927"/>
        <filter val="4692720"/>
        <filter val="46941951"/>
        <filter val="46953358"/>
        <filter val="469542"/>
        <filter val="46988259"/>
        <filter val="4699397"/>
        <filter val="46999996"/>
        <filter val="47000"/>
        <filter val="470000"/>
        <filter val="4700000"/>
        <filter val="47000000"/>
        <filter val="4700047"/>
        <filter val="4701310"/>
        <filter val="4702194"/>
        <filter val="470313.3652"/>
        <filter val="4704437.652"/>
        <filter val="470945"/>
        <filter val="4709879"/>
        <filter val="4710000"/>
        <filter val="4710960"/>
        <filter val="47142568"/>
        <filter val="4714510"/>
        <filter val="4715000"/>
        <filter val="47150000"/>
        <filter val="4715359"/>
        <filter val="471803.7156"/>
        <filter val="4720000"/>
        <filter val="47200000"/>
        <filter val="472000000"/>
        <filter val="47232377"/>
        <filter val="4724992"/>
        <filter val="4725236"/>
        <filter val="4725966"/>
        <filter val="47265574.01"/>
        <filter val="4730314.708"/>
        <filter val="4734777"/>
        <filter val="473664"/>
        <filter val="4740285"/>
        <filter val="474063"/>
        <filter val="47409"/>
        <filter val="474116.5611"/>
        <filter val="47413"/>
        <filter val="47434"/>
        <filter val="474545"/>
        <filter val="47499994"/>
        <filter val="47500"/>
        <filter val="475000"/>
        <filter val="4750000"/>
        <filter val="47500000"/>
        <filter val="475000000"/>
        <filter val="4751000"/>
        <filter val="4751847"/>
        <filter val="4752585"/>
        <filter val="47559361"/>
        <filter val="475617"/>
        <filter val="4756612"/>
        <filter val="47570"/>
        <filter val="4757461"/>
        <filter val="4758319"/>
        <filter val="476000"/>
        <filter val="4760000"/>
        <filter val="476166"/>
        <filter val="47619"/>
        <filter val="47628901"/>
        <filter val="476660"/>
        <filter val="47686876"/>
        <filter val="476883"/>
        <filter val="47697751"/>
        <filter val="4770000"/>
        <filter val="477280"/>
        <filter val="4775000"/>
        <filter val="4775579"/>
        <filter val="478000"/>
        <filter val="47800000"/>
        <filter val="47801705"/>
        <filter val="478048.7805"/>
        <filter val="4783500"/>
        <filter val="4786928"/>
        <filter val="4788800"/>
        <filter val="47893037"/>
        <filter val="47900"/>
        <filter val="4790000"/>
        <filter val="4790345"/>
        <filter val="4791000"/>
        <filter val="47917"/>
        <filter val="479233"/>
        <filter val="4792857"/>
        <filter val="4793666"/>
        <filter val="479376.8323"/>
        <filter val="47952301"/>
        <filter val="4795519"/>
        <filter val="4796229"/>
        <filter val="48000"/>
        <filter val="480000"/>
        <filter val="4800000"/>
        <filter val="48000000"/>
        <filter val="4800147"/>
        <filter val="4800252"/>
        <filter val="48035000"/>
        <filter val="48038886"/>
        <filter val="480500"/>
        <filter val="4807100"/>
        <filter val="4807850"/>
        <filter val="4812000000"/>
        <filter val="481268"/>
        <filter val="4813870"/>
        <filter val="4815000"/>
        <filter val="481599"/>
        <filter val="481749"/>
        <filter val="481894"/>
        <filter val="482000"/>
        <filter val="4820000"/>
        <filter val="48205485"/>
        <filter val="482168.5964"/>
        <filter val="4822769.798"/>
        <filter val="482431"/>
        <filter val="48250000"/>
        <filter val="4825800"/>
        <filter val="4826548.16"/>
        <filter val="4826784"/>
        <filter val="48268413"/>
        <filter val="48271995"/>
        <filter val="482786"/>
        <filter val="4828440.936"/>
        <filter val="483000"/>
        <filter val="48300000"/>
        <filter val="483333"/>
        <filter val="483410"/>
        <filter val="48350000"/>
        <filter val="4835597"/>
        <filter val="483687225"/>
        <filter val="483699"/>
        <filter val="48386081"/>
        <filter val="4840000"/>
        <filter val="48407"/>
        <filter val="4843428"/>
        <filter val="4845117"/>
        <filter val="4845795"/>
        <filter val="4845819"/>
        <filter val="4848804"/>
        <filter val="48495"/>
        <filter val="485000"/>
        <filter val="4850000"/>
        <filter val="48500000"/>
        <filter val="48500002"/>
        <filter val="4854004"/>
        <filter val="485759"/>
        <filter val="48581364"/>
        <filter val="485841.2451"/>
        <filter val="486000"/>
        <filter val="4860000"/>
        <filter val="48600000"/>
        <filter val="486133"/>
        <filter val="48625021"/>
        <filter val="4864293"/>
        <filter val="486433"/>
        <filter val="486905"/>
        <filter val="4869058"/>
        <filter val="48701"/>
        <filter val="487095"/>
        <filter val="4871149"/>
        <filter val="48720000"/>
        <filter val="487358426"/>
        <filter val="48793158"/>
        <filter val="48799840"/>
        <filter val="4880000"/>
        <filter val="488120"/>
        <filter val="488140"/>
        <filter val="4884228"/>
        <filter val="488605"/>
        <filter val="48867"/>
        <filter val="488742"/>
        <filter val="4888647"/>
        <filter val="4889080"/>
        <filter val="4890000"/>
        <filter val="48900000"/>
        <filter val="48919968"/>
        <filter val="4893742"/>
        <filter val="4895573"/>
        <filter val="48957"/>
        <filter val="489778"/>
        <filter val="4897824"/>
        <filter val="4898097"/>
        <filter val="489900"/>
        <filter val="4899605"/>
        <filter val="49000"/>
        <filter val="490000"/>
        <filter val="4900000"/>
        <filter val="49000000"/>
        <filter val="4901574"/>
        <filter val="490196"/>
        <filter val="4901993"/>
        <filter val="49024004"/>
        <filter val="4902500"/>
        <filter val="4902818"/>
        <filter val="490388"/>
        <filter val="490512"/>
        <filter val="490830"/>
        <filter val="49083000"/>
        <filter val="491181.6521"/>
        <filter val="4912393"/>
        <filter val="491303"/>
        <filter val="4914999"/>
        <filter val="49167"/>
        <filter val="49180"/>
        <filter val="491803"/>
        <filter val="491944"/>
        <filter val="4920000"/>
        <filter val="492000000"/>
        <filter val="492373"/>
        <filter val="49250003"/>
        <filter val="492600"/>
        <filter val="49283758"/>
        <filter val="492900"/>
        <filter val="49300000"/>
        <filter val="49300645"/>
        <filter val="4933907"/>
        <filter val="4935000"/>
        <filter val="493847"/>
        <filter val="493887"/>
        <filter val="494000"/>
        <filter val="4940000"/>
        <filter val="4940357"/>
        <filter val="49407"/>
        <filter val="494256.7367"/>
        <filter val="49427303"/>
        <filter val="49450000"/>
        <filter val="4945644"/>
        <filter val="49463731"/>
        <filter val="4947195"/>
        <filter val="494769311.9"/>
        <filter val="4948562"/>
        <filter val="49488"/>
        <filter val="495000"/>
        <filter val="4950000"/>
        <filter val="49500000"/>
        <filter val="495000000"/>
        <filter val="4950720"/>
        <filter val="495440"/>
        <filter val="495650"/>
        <filter val="4959580"/>
        <filter val="49600000"/>
        <filter val="49656999"/>
        <filter val="49660149"/>
        <filter val="497000"/>
        <filter val="4970000"/>
        <filter val="4973170"/>
        <filter val="49733850"/>
        <filter val="4975000"/>
        <filter val="49750000"/>
        <filter val="4975500"/>
        <filter val="49761910"/>
        <filter val="49770145"/>
        <filter val="49793964"/>
        <filter val="4979639"/>
        <filter val="4979900"/>
        <filter val="497994"/>
        <filter val="498000"/>
        <filter val="4980000"/>
        <filter val="49800796.81"/>
        <filter val="4982000"/>
        <filter val="49826996"/>
        <filter val="49843"/>
        <filter val="4985250"/>
        <filter val="49890000"/>
        <filter val="499000"/>
        <filter val="49904"/>
        <filter val="499184"/>
        <filter val="499196"/>
        <filter val="499367"/>
        <filter val="4996533"/>
        <filter val="499800"/>
        <filter val="4999541"/>
        <filter val="4999994"/>
        <filter val="500"/>
        <filter val="5000"/>
        <filter val="50000"/>
        <filter val="500000"/>
        <filter val="5000000"/>
        <filter val="50000000"/>
        <filter val="500000000"/>
        <filter val="500009"/>
        <filter val="500012"/>
        <filter val="5000345"/>
        <filter val="50038"/>
        <filter val="5005"/>
        <filter val="5007614"/>
        <filter val="50095000"/>
        <filter val="501000"/>
        <filter val="5010000"/>
        <filter val="50100000"/>
        <filter val="50116"/>
        <filter val="501408"/>
        <filter val="5014644"/>
        <filter val="5015781.981"/>
        <filter val="5015970"/>
        <filter val="501668"/>
        <filter val="501794.6569"/>
        <filter val="50190"/>
        <filter val="501958"/>
        <filter val="501983"/>
        <filter val="502100"/>
        <filter val="50223"/>
        <filter val="5022916"/>
        <filter val="5024796"/>
        <filter val="5025000"/>
        <filter val="50250000"/>
        <filter val="502508"/>
        <filter val="50251719"/>
        <filter val="502860000"/>
        <filter val="503000"/>
        <filter val="50310333"/>
        <filter val="50311"/>
        <filter val="50312.49651"/>
        <filter val="503176"/>
        <filter val="50349"/>
        <filter val="50360919"/>
        <filter val="503757"/>
        <filter val="5039999"/>
        <filter val="5040000"/>
        <filter val="5045650.011"/>
        <filter val="50457"/>
        <filter val="504603"/>
        <filter val="504678374"/>
        <filter val="5049575"/>
        <filter val="504985435"/>
        <filter val="5049999"/>
        <filter val="505000"/>
        <filter val="5050000"/>
        <filter val="50500000"/>
        <filter val="505066"/>
        <filter val="505200"/>
        <filter val="5052993"/>
        <filter val="50576"/>
        <filter val="5063236"/>
        <filter val="5064182"/>
        <filter val="50653283"/>
        <filter val="506725.6311"/>
        <filter val="50676045"/>
        <filter val="5067737"/>
        <filter val="5068086"/>
        <filter val="5070000"/>
        <filter val="50700000"/>
        <filter val="5073408"/>
        <filter val="507386"/>
        <filter val="5075000"/>
        <filter val="507760"/>
        <filter val="50800"/>
        <filter val="50800000"/>
        <filter val="50809"/>
        <filter val="508099999"/>
        <filter val="5081110"/>
        <filter val="5082873"/>
        <filter val="508405"/>
        <filter val="508475"/>
        <filter val="508520"/>
        <filter val="508573"/>
        <filter val="50880053"/>
        <filter val="5088130"/>
        <filter val="5090004"/>
        <filter val="50907890"/>
        <filter val="50912000"/>
        <filter val="50958896.61"/>
        <filter val="50985000"/>
        <filter val="5099000"/>
        <filter val="50990429"/>
        <filter val="5099999"/>
        <filter val="50999999"/>
        <filter val="510000"/>
        <filter val="5100000"/>
        <filter val="51000000"/>
        <filter val="510000000"/>
        <filter val="510142"/>
        <filter val="51020"/>
        <filter val="51022"/>
        <filter val="5102400"/>
        <filter val="5102426"/>
        <filter val="5102500"/>
        <filter val="5104587"/>
        <filter val="51050000"/>
        <filter val="5110000"/>
        <filter val="511148"/>
        <filter val="51145047.68"/>
        <filter val="511538"/>
        <filter val="5116"/>
        <filter val="5118000"/>
        <filter val="51185512"/>
        <filter val="5118761"/>
        <filter val="5119660"/>
        <filter val="512000"/>
        <filter val="5120000"/>
        <filter val="51200000"/>
        <filter val="5124450"/>
        <filter val="5124996"/>
        <filter val="5126000"/>
        <filter val="51275260"/>
        <filter val="512916"/>
        <filter val="5130000"/>
        <filter val="51300000"/>
        <filter val="5130999"/>
        <filter val="51311845"/>
        <filter val="5131190"/>
        <filter val="513186"/>
        <filter val="5133089"/>
        <filter val="51347"/>
        <filter val="513516"/>
        <filter val="51357500"/>
        <filter val="513689"/>
        <filter val="5140000"/>
        <filter val="51400000"/>
        <filter val="51410000"/>
        <filter val="5141450"/>
        <filter val="514396"/>
        <filter val="514640"/>
        <filter val="5146400"/>
        <filter val="514668.4899"/>
        <filter val="5147"/>
        <filter val="51470000"/>
        <filter val="514793"/>
        <filter val="51499999"/>
        <filter val="515000"/>
        <filter val="5150000"/>
        <filter val="51500000"/>
        <filter val="5150000000"/>
        <filter val="51507046"/>
        <filter val="5152266"/>
        <filter val="515252"/>
        <filter val="5152750"/>
        <filter val="5155000"/>
        <filter val="515750"/>
        <filter val="51578"/>
        <filter val="516000"/>
        <filter val="5160595"/>
        <filter val="5161000"/>
        <filter val="516160"/>
        <filter val="5162513431"/>
        <filter val="516267"/>
        <filter val="5163625"/>
        <filter val="51645996"/>
        <filter val="5165160"/>
        <filter val="516799"/>
        <filter val="516977"/>
        <filter val="517000"/>
        <filter val="5170000"/>
        <filter val="51704"/>
        <filter val="51728"/>
        <filter val="51731"/>
        <filter val="5174000"/>
        <filter val="51745818"/>
        <filter val="5174999"/>
        <filter val="517500"/>
        <filter val="5175000"/>
        <filter val="517560"/>
        <filter val="5177199"/>
        <filter val="518000"/>
        <filter val="5180000"/>
        <filter val="5181145"/>
        <filter val="51829000"/>
        <filter val="51842"/>
        <filter val="5184434"/>
        <filter val="518754"/>
        <filter val="5190128"/>
        <filter val="5191392"/>
        <filter val="5192555"/>
        <filter val="5193000"/>
        <filter val="5193705"/>
        <filter val="519443"/>
        <filter val="51981"/>
        <filter val="5200"/>
        <filter val="52000"/>
        <filter val="520000"/>
        <filter val="5200000"/>
        <filter val="52000000"/>
        <filter val="520094"/>
        <filter val="5203051"/>
        <filter val="52056"/>
        <filter val="520833"/>
        <filter val="521000"/>
        <filter val="52110"/>
        <filter val="52119995"/>
        <filter val="52120000"/>
        <filter val="5220000"/>
        <filter val="5225000"/>
        <filter val="5226555"/>
        <filter val="52280000"/>
        <filter val="5230000"/>
        <filter val="5230298"/>
        <filter val="5233000"/>
        <filter val="5235343"/>
        <filter val="5235670"/>
        <filter val="5239600"/>
        <filter val="52411646"/>
        <filter val="52422326"/>
        <filter val="524260"/>
        <filter val="52448530"/>
        <filter val="52450000"/>
        <filter val="52474999"/>
        <filter val="52500"/>
        <filter val="525000"/>
        <filter val="5250000"/>
        <filter val="52500000"/>
        <filter val="525068"/>
        <filter val="5255000"/>
        <filter val="525750"/>
        <filter val="5257545"/>
        <filter val="525956"/>
        <filter val="526000"/>
        <filter val="5260821"/>
        <filter val="5265646"/>
        <filter val="526666000"/>
        <filter val="5268664"/>
        <filter val="527000"/>
        <filter val="5270907.053"/>
        <filter val="52723"/>
        <filter val="52750000"/>
        <filter val="52750600"/>
        <filter val="52753793"/>
        <filter val="527865"/>
        <filter val="52792"/>
        <filter val="5279980"/>
        <filter val="5280000"/>
        <filter val="5280404"/>
        <filter val="528189.9371"/>
        <filter val="5285481"/>
        <filter val="52869"/>
        <filter val="52900000"/>
        <filter val="5293072"/>
        <filter val="5293460"/>
        <filter val="5294000"/>
        <filter val="5295884"/>
        <filter val="5298490.46"/>
        <filter val="5299700"/>
        <filter val="5300"/>
        <filter val="53000"/>
        <filter val="530000"/>
        <filter val="5300000"/>
        <filter val="53000000"/>
        <filter val="5300001"/>
        <filter val="530098"/>
        <filter val="5301059"/>
        <filter val="5302500"/>
        <filter val="5303000"/>
        <filter val="530338"/>
        <filter val="5303380"/>
        <filter val="5306396"/>
        <filter val="5308147"/>
        <filter val="53087864"/>
        <filter val="53090.54762"/>
        <filter val="53098.78553"/>
        <filter val="5310250"/>
        <filter val="531300"/>
        <filter val="531438.1117"/>
        <filter val="53192"/>
        <filter val="532000"/>
        <filter val="5320000"/>
        <filter val="53200000"/>
        <filter val="532000000"/>
        <filter val="53209289"/>
        <filter val="532173"/>
        <filter val="53243204"/>
        <filter val="53299997"/>
        <filter val="533000"/>
        <filter val="53300000"/>
        <filter val="5332740"/>
        <filter val="533333"/>
        <filter val="533444.2897"/>
        <filter val="5338400"/>
        <filter val="533980"/>
        <filter val="53400000"/>
        <filter val="53400191"/>
        <filter val="53408000"/>
        <filter val="5341"/>
        <filter val="5342686"/>
        <filter val="534400000"/>
        <filter val="53448"/>
        <filter val="5349905"/>
        <filter val="535000"/>
        <filter val="5350000"/>
        <filter val="53500000"/>
        <filter val="5355250"/>
        <filter val="535726"/>
        <filter val="535830"/>
        <filter val="5358914"/>
        <filter val="5360000"/>
        <filter val="53615099"/>
        <filter val="53700000"/>
        <filter val="53730000"/>
        <filter val="53750"/>
        <filter val="5375000"/>
        <filter val="53750000"/>
        <filter val="537710"/>
        <filter val="537817"/>
        <filter val="537868"/>
        <filter val="53792001"/>
        <filter val="5380000"/>
        <filter val="53800000"/>
        <filter val="538062"/>
        <filter val="538390"/>
        <filter val="53849535"/>
        <filter val="5385352"/>
        <filter val="5388008"/>
        <filter val="53896"/>
        <filter val="53899987"/>
        <filter val="539000"/>
        <filter val="5390000"/>
        <filter val="539007"/>
        <filter val="5390913"/>
        <filter val="53941.11788"/>
        <filter val="5394111"/>
        <filter val="539429.1937"/>
        <filter val="539450"/>
        <filter val="53980"/>
        <filter val="53999998"/>
        <filter val="54000"/>
        <filter val="540000"/>
        <filter val="5400000"/>
        <filter val="54000000"/>
        <filter val="5400450"/>
        <filter val="5401700"/>
        <filter val="540315"/>
        <filter val="5404028"/>
        <filter val="540422"/>
        <filter val="54060000"/>
        <filter val="5407248"/>
        <filter val="540760"/>
        <filter val="5407657"/>
        <filter val="541000"/>
        <filter val="5410000"/>
        <filter val="541000000"/>
        <filter val="54100002"/>
        <filter val="54120000"/>
        <filter val="5414717"/>
        <filter val="541712"/>
        <filter val="5420000"/>
        <filter val="54200000"/>
        <filter val="5422959"/>
        <filter val="542421"/>
        <filter val="5424403"/>
        <filter val="54250"/>
        <filter val="542500"/>
        <filter val="5425020"/>
        <filter val="5425110"/>
        <filter val="542552.2773"/>
        <filter val="542732"/>
        <filter val="542944"/>
        <filter val="5429628"/>
        <filter val="543000"/>
        <filter val="5430000"/>
        <filter val="54300000"/>
        <filter val="54302"/>
        <filter val="543270"/>
        <filter val="54331585"/>
        <filter val="5435058.013"/>
        <filter val="5439942"/>
        <filter val="5440000"/>
        <filter val="5445135"/>
        <filter val="5448036"/>
        <filter val="54493"/>
        <filter val="54495.91281"/>
        <filter val="545000"/>
        <filter val="5450000"/>
        <filter val="54500000"/>
        <filter val="5455180"/>
        <filter val="5456000"/>
        <filter val="5456425"/>
        <filter val="54587.53657"/>
        <filter val="5460000"/>
        <filter val="54619508.6"/>
        <filter val="54621196"/>
        <filter val="546402"/>
        <filter val="5465777"/>
        <filter val="54659.25974"/>
        <filter val="547000"/>
        <filter val="5473907.707"/>
        <filter val="54751700"/>
        <filter val="5476000"/>
        <filter val="5477332"/>
        <filter val="5477340"/>
        <filter val="54781"/>
        <filter val="548000"/>
        <filter val="54800000"/>
        <filter val="5480028"/>
        <filter val="548311"/>
        <filter val="54850"/>
        <filter val="5485431"/>
        <filter val="54857.24317"/>
        <filter val="549000"/>
        <filter val="5490000"/>
        <filter val="5492100"/>
        <filter val="54922.88014"/>
        <filter val="5493124"/>
        <filter val="54945"/>
        <filter val="54948"/>
        <filter val="5497343"/>
        <filter val="549964"/>
        <filter val="5500"/>
        <filter val="55000"/>
        <filter val="550000"/>
        <filter val="5500000"/>
        <filter val="55000000"/>
        <filter val="550125"/>
        <filter val="550200"/>
        <filter val="55027"/>
        <filter val="5503144"/>
        <filter val="550814"/>
        <filter val="5508855"/>
        <filter val="5510000"/>
        <filter val="55100000"/>
        <filter val="551179.8004"/>
        <filter val="551200000"/>
        <filter val="55153254"/>
        <filter val="5519437"/>
        <filter val="552000"/>
        <filter val="5520000"/>
        <filter val="552254"/>
        <filter val="552300"/>
        <filter val="552326.4687"/>
        <filter val="55233"/>
        <filter val="55237600"/>
        <filter val="552500"/>
        <filter val="5527508"/>
        <filter val="5527780"/>
        <filter val="553000"/>
        <filter val="5530000"/>
        <filter val="553259"/>
        <filter val="5533127"/>
        <filter val="55346471"/>
        <filter val="55367098"/>
        <filter val="553955"/>
        <filter val="55398"/>
        <filter val="553980"/>
        <filter val="5540000"/>
        <filter val="55400000"/>
        <filter val="554105"/>
        <filter val="5541500"/>
        <filter val="554270"/>
        <filter val="55450000"/>
        <filter val="5546950"/>
        <filter val="554970"/>
        <filter val="55499998"/>
        <filter val="555000"/>
        <filter val="5550000"/>
        <filter val="55500000"/>
        <filter val="55509987"/>
        <filter val="555975"/>
        <filter val="556000"/>
        <filter val="5560000"/>
        <filter val="55600000"/>
        <filter val="5561939"/>
        <filter val="55625000"/>
        <filter val="5563137"/>
        <filter val="5563925"/>
        <filter val="556675"/>
        <filter val="5567367"/>
        <filter val="5568600"/>
        <filter val="5569650"/>
        <filter val="557070"/>
        <filter val="557181"/>
        <filter val="5571919"/>
        <filter val="5575000"/>
        <filter val="557718"/>
        <filter val="55786221"/>
        <filter val="557933.6416"/>
        <filter val="55799998"/>
        <filter val="55800000"/>
        <filter val="5585000"/>
        <filter val="558612"/>
        <filter val="5586592"/>
        <filter val="55874661"/>
        <filter val="5587582"/>
        <filter val="5588898"/>
        <filter val="55893000"/>
        <filter val="55894778"/>
        <filter val="558950000"/>
        <filter val="55900000"/>
        <filter val="559018.3638"/>
        <filter val="5591768.916"/>
        <filter val="5592632"/>
        <filter val="5595000"/>
        <filter val="5595076"/>
        <filter val="559521"/>
        <filter val="5596159"/>
        <filter val="559756"/>
        <filter val="5599999"/>
        <filter val="56000"/>
        <filter val="560000"/>
        <filter val="5600000"/>
        <filter val="56000000"/>
        <filter val="560079"/>
        <filter val="560248"/>
        <filter val="56032.12057"/>
        <filter val="560393"/>
        <filter val="560519"/>
        <filter val="56063148"/>
        <filter val="5607625"/>
        <filter val="5610000"/>
        <filter val="56100003"/>
        <filter val="5612500"/>
        <filter val="5614843"/>
        <filter val="5615000"/>
        <filter val="5620000"/>
        <filter val="56200000"/>
        <filter val="562000000"/>
        <filter val="562336"/>
        <filter val="56240000"/>
        <filter val="562500"/>
        <filter val="5626680"/>
        <filter val="56276492"/>
        <filter val="5628800"/>
        <filter val="5630000"/>
        <filter val="56300000"/>
        <filter val="56309183"/>
        <filter val="5632786"/>
        <filter val="5634740"/>
        <filter val="5637500"/>
        <filter val="56381909"/>
        <filter val="5639000"/>
        <filter val="564000"/>
        <filter val="56400000"/>
        <filter val="56409796.82"/>
        <filter val="564400"/>
        <filter val="56464869"/>
        <filter val="564682"/>
        <filter val="56479"/>
        <filter val="565000"/>
        <filter val="5650000"/>
        <filter val="56500000"/>
        <filter val="565000000"/>
        <filter val="5653260"/>
        <filter val="56546875"/>
        <filter val="5655000"/>
        <filter val="56550000"/>
        <filter val="5658647"/>
        <filter val="565962"/>
        <filter val="5660000"/>
        <filter val="56600000"/>
        <filter val="566000000"/>
        <filter val="5665000"/>
        <filter val="5666100"/>
        <filter val="566956"/>
        <filter val="56710000"/>
        <filter val="567287"/>
        <filter val="56731487"/>
        <filter val="56788185"/>
        <filter val="568000"/>
        <filter val="568013"/>
        <filter val="5680800"/>
        <filter val="5682737"/>
        <filter val="56829"/>
        <filter val="5685000"/>
        <filter val="568700"/>
        <filter val="56874"/>
        <filter val="56900"/>
        <filter val="569000"/>
        <filter val="56900000"/>
        <filter val="569000000"/>
        <filter val="569299"/>
        <filter val="569355"/>
        <filter val="56952124"/>
        <filter val="5695948"/>
        <filter val="569790"/>
        <filter val="5699196"/>
        <filter val="57000"/>
        <filter val="570000"/>
        <filter val="5700000"/>
        <filter val="57000000"/>
        <filter val="570000000"/>
        <filter val="5701120"/>
        <filter val="5705000"/>
        <filter val="5705841"/>
        <filter val="5708020"/>
        <filter val="570966"/>
        <filter val="5710000"/>
        <filter val="57100000"/>
        <filter val="571049"/>
        <filter val="5714285.714"/>
        <filter val="571520"/>
        <filter val="571740"/>
        <filter val="5717561"/>
        <filter val="571927"/>
        <filter val="5720000"/>
        <filter val="57200000"/>
        <filter val="5720880"/>
        <filter val="5722750"/>
        <filter val="5723447"/>
        <filter val="57247405.71"/>
        <filter val="57250000"/>
        <filter val="57262275"/>
        <filter val="5727499"/>
        <filter val="573000"/>
        <filter val="5730000"/>
        <filter val="573000000"/>
        <filter val="57312"/>
        <filter val="5731436.512"/>
        <filter val="5733000"/>
        <filter val="57358050"/>
        <filter val="573614"/>
        <filter val="5740000"/>
        <filter val="574438"/>
        <filter val="5744992"/>
        <filter val="57450000"/>
        <filter val="5745506"/>
        <filter val="57471468.25"/>
        <filter val="57500"/>
        <filter val="575000"/>
        <filter val="5750000"/>
        <filter val="57500000"/>
        <filter val="575001"/>
        <filter val="5750095"/>
        <filter val="5750129"/>
        <filter val="575144"/>
        <filter val="57544866"/>
        <filter val="575795"/>
        <filter val="5757955"/>
        <filter val="576000"/>
        <filter val="5761969"/>
        <filter val="5765000"/>
        <filter val="576754.3703"/>
        <filter val="5773126"/>
        <filter val="5775596"/>
        <filter val="57777000"/>
        <filter val="5787150"/>
        <filter val="5787441"/>
        <filter val="578800"/>
        <filter val="578970"/>
        <filter val="5792000"/>
        <filter val="579233"/>
        <filter val="57939"/>
        <filter val="5795083"/>
        <filter val="5795661"/>
        <filter val="579809"/>
        <filter val="58000"/>
        <filter val="580000"/>
        <filter val="5800000"/>
        <filter val="58000000"/>
        <filter val="580044"/>
        <filter val="5806037"/>
        <filter val="5806910"/>
        <filter val="5811000"/>
        <filter val="58131358.86"/>
        <filter val="581551"/>
        <filter val="5815900"/>
        <filter val="581961"/>
        <filter val="5820000"/>
        <filter val="58200000"/>
        <filter val="5820000000"/>
        <filter val="5821431"/>
        <filter val="5825000"/>
        <filter val="58250000"/>
        <filter val="5828444"/>
        <filter val="58295000"/>
        <filter val="583000"/>
        <filter val="583000000"/>
        <filter val="5831783"/>
        <filter val="583318"/>
        <filter val="583340"/>
        <filter val="58340499"/>
        <filter val="5836950"/>
        <filter val="5840116"/>
        <filter val="5840835"/>
        <filter val="584269"/>
        <filter val="5843207.272"/>
        <filter val="58438"/>
        <filter val="58443814"/>
        <filter val="584440"/>
        <filter val="5844811"/>
        <filter val="5844999"/>
        <filter val="58470000"/>
        <filter val="5848920"/>
        <filter val="585000"/>
        <filter val="5850000"/>
        <filter val="58500000"/>
        <filter val="58510"/>
        <filter val="58511"/>
        <filter val="5851164.844"/>
        <filter val="585180.7447"/>
        <filter val="585191"/>
        <filter val="58519352"/>
        <filter val="585197"/>
        <filter val="5855.219167"/>
        <filter val="5859922"/>
        <filter val="5860000"/>
        <filter val="58610000"/>
        <filter val="58641287"/>
        <filter val="58700"/>
        <filter val="587000"/>
        <filter val="587090.0143"/>
        <filter val="587140"/>
        <filter val="58738637"/>
        <filter val="5875000"/>
        <filter val="58750000"/>
        <filter val="5876977"/>
        <filter val="588000"/>
        <filter val="58800000"/>
        <filter val="588384"/>
        <filter val="5884000"/>
        <filter val="5886000"/>
        <filter val="5889954"/>
        <filter val="589000"/>
        <filter val="58900000"/>
        <filter val="589007.6406"/>
        <filter val="58950000"/>
        <filter val="5899400"/>
        <filter val="59000"/>
        <filter val="590000"/>
        <filter val="5900000"/>
        <filter val="59000000"/>
        <filter val="59004"/>
        <filter val="5902201"/>
        <filter val="59059340.59"/>
        <filter val="59063"/>
        <filter val="5906547"/>
        <filter val="5907595"/>
        <filter val="5910179"/>
        <filter val="591346"/>
        <filter val="5913947"/>
        <filter val="592000"/>
        <filter val="592365"/>
        <filter val="59238985"/>
        <filter val="5924066"/>
        <filter val="5926462"/>
        <filter val="5930000"/>
        <filter val="59300009"/>
        <filter val="59311000"/>
        <filter val="5933707"/>
        <filter val="5935201"/>
        <filter val="59360455.77"/>
        <filter val="593661"/>
        <filter val="593873"/>
        <filter val="5938758"/>
        <filter val="59390"/>
        <filter val="59393"/>
        <filter val="594000"/>
        <filter val="5940479"/>
        <filter val="5943536"/>
        <filter val="59439"/>
        <filter val="59445249"/>
        <filter val="59450091"/>
        <filter val="59463635"/>
        <filter val="595000"/>
        <filter val="59500000"/>
        <filter val="59503142"/>
        <filter val="5951016"/>
        <filter val="5953595"/>
        <filter val="5954000"/>
        <filter val="5955000"/>
        <filter val="5955071"/>
        <filter val="5959015"/>
        <filter val="596000"/>
        <filter val="596301"/>
        <filter val="596396"/>
        <filter val="5965000"/>
        <filter val="596946"/>
        <filter val="59700"/>
        <filter val="597000"/>
        <filter val="59700000"/>
        <filter val="597001"/>
        <filter val="59705235"/>
        <filter val="5975000"/>
        <filter val="59763076"/>
        <filter val="5980000"/>
        <filter val="5983000"/>
        <filter val="59864364"/>
        <filter val="599205"/>
        <filter val="59926327.29"/>
        <filter val="5993800.222"/>
        <filter val="59956"/>
        <filter val="5997205"/>
        <filter val="59987314"/>
        <filter val="599887"/>
        <filter val="59990440"/>
        <filter val="599918"/>
        <filter val="5999999"/>
        <filter val="600"/>
        <filter val="6000"/>
        <filter val="60000"/>
        <filter val="600000"/>
        <filter val="6000000"/>
        <filter val="60000000"/>
        <filter val="600069"/>
        <filter val="6002697"/>
        <filter val="6003001"/>
        <filter val="600363500"/>
        <filter val="600364"/>
        <filter val="6008656"/>
        <filter val="60100000"/>
        <filter val="60130270"/>
        <filter val="6013920"/>
        <filter val="6014820"/>
        <filter val="6015700"/>
        <filter val="602000"/>
        <filter val="6020000"/>
        <filter val="60200000"/>
        <filter val="602400"/>
        <filter val="6025000"/>
        <filter val="60250000"/>
        <filter val="602744"/>
        <filter val="6028000"/>
        <filter val="6034050"/>
        <filter val="603850"/>
        <filter val="604000"/>
        <filter val="60400000"/>
        <filter val="6044998"/>
        <filter val="605000"/>
        <filter val="60500000"/>
        <filter val="60533695"/>
        <filter val="6057520"/>
        <filter val="60586207"/>
        <filter val="60590"/>
        <filter val="606000"/>
        <filter val="6061"/>
        <filter val="6061005"/>
        <filter val="60610057"/>
        <filter val="60613293"/>
        <filter val="606156"/>
        <filter val="606409"/>
        <filter val="60648126"/>
        <filter val="6065500"/>
        <filter val="606587"/>
        <filter val="60680000"/>
        <filter val="60699922"/>
        <filter val="6072500"/>
        <filter val="607638"/>
        <filter val="60764825"/>
        <filter val="608000"/>
        <filter val="6080000"/>
        <filter val="60829111"/>
        <filter val="6084516"/>
        <filter val="60854.74222"/>
        <filter val="608747"/>
        <filter val="6090000"/>
        <filter val="60900000"/>
        <filter val="6090909"/>
        <filter val="609229"/>
        <filter val="60943184"/>
        <filter val="609539"/>
        <filter val="609932.4143"/>
        <filter val="61000"/>
        <filter val="610000"/>
        <filter val="6100000"/>
        <filter val="61000000"/>
        <filter val="6101427"/>
        <filter val="610540"/>
        <filter val="610547"/>
        <filter val="611000"/>
        <filter val="6110000"/>
        <filter val="61100000"/>
        <filter val="611076"/>
        <filter val="611347"/>
        <filter val="611387"/>
        <filter val="611687"/>
        <filter val="6116923"/>
        <filter val="6117000"/>
        <filter val="61200000"/>
        <filter val="6124490"/>
        <filter val="61250000"/>
        <filter val="612600"/>
        <filter val="613106"/>
        <filter val="61358"/>
        <filter val="613677"/>
        <filter val="6139494"/>
        <filter val="61399"/>
        <filter val="614000"/>
        <filter val="6143000"/>
        <filter val="614708"/>
        <filter val="61494"/>
        <filter val="615000"/>
        <filter val="6150000"/>
        <filter val="61500000"/>
        <filter val="6153863"/>
        <filter val="6157940"/>
        <filter val="6158540"/>
        <filter val="6159223"/>
        <filter val="615953"/>
        <filter val="616000"/>
        <filter val="6160000"/>
        <filter val="616471"/>
        <filter val="616666"/>
        <filter val="6167000"/>
        <filter val="61693854"/>
        <filter val="6170000"/>
        <filter val="617000000"/>
        <filter val="6171709"/>
        <filter val="617291"/>
        <filter val="6175000"/>
        <filter val="617646"/>
        <filter val="617771"/>
        <filter val="6178766"/>
        <filter val="618000"/>
        <filter val="618192"/>
        <filter val="61860000"/>
        <filter val="618786"/>
        <filter val="61900000"/>
        <filter val="6192900"/>
        <filter val="6194000"/>
        <filter val="619494"/>
        <filter val="6199150"/>
        <filter val="62000"/>
        <filter val="620000"/>
        <filter val="6200000"/>
        <filter val="62000000"/>
        <filter val="620000000"/>
        <filter val="6201649"/>
        <filter val="6203334"/>
        <filter val="62036851"/>
        <filter val="6204669"/>
        <filter val="620750"/>
        <filter val="6210000"/>
        <filter val="62101270"/>
        <filter val="62101551"/>
        <filter val="6211154"/>
        <filter val="621220"/>
        <filter val="62125000"/>
        <filter val="621410"/>
        <filter val="62143"/>
        <filter val="6215000"/>
        <filter val="6215250"/>
        <filter val="622000"/>
        <filter val="6220000"/>
        <filter val="622125"/>
        <filter val="6222"/>
        <filter val="6225750"/>
        <filter val="622668"/>
        <filter val="622689.5005"/>
        <filter val="622731"/>
        <filter val="6230757"/>
        <filter val="623500"/>
        <filter val="6235547"/>
        <filter val="62437496"/>
        <filter val="624419"/>
        <filter val="62449384"/>
        <filter val="62449545"/>
        <filter val="6245999"/>
        <filter val="6246474"/>
        <filter val="6246800"/>
        <filter val="62500"/>
        <filter val="625000"/>
        <filter val="6250000"/>
        <filter val="62500000"/>
        <filter val="625000000"/>
        <filter val="62515"/>
        <filter val="625160"/>
        <filter val="6255569"/>
        <filter val="625817"/>
        <filter val="6259998"/>
        <filter val="6260000"/>
        <filter val="626076"/>
        <filter val="62619999"/>
        <filter val="62620022"/>
        <filter val="62630"/>
        <filter val="626341"/>
        <filter val="62635285.58"/>
        <filter val="62700000"/>
        <filter val="627300"/>
        <filter val="62745"/>
        <filter val="627482"/>
        <filter val="627535"/>
        <filter val="62758534"/>
        <filter val="62767.54667"/>
        <filter val="6280000"/>
        <filter val="62800000"/>
        <filter val="6280600"/>
        <filter val="6280622"/>
        <filter val="62814000"/>
        <filter val="6285"/>
        <filter val="6285835"/>
        <filter val="62860000"/>
        <filter val="62895"/>
        <filter val="6289540"/>
        <filter val="62900000"/>
        <filter val="629065.9337"/>
        <filter val="6292200"/>
        <filter val="6292814"/>
        <filter val="6299999"/>
        <filter val="63000"/>
        <filter val="630000"/>
        <filter val="6300000"/>
        <filter val="63000000"/>
        <filter val="630000000"/>
        <filter val="6300003.837"/>
        <filter val="63016244"/>
        <filter val="6307600"/>
        <filter val="6308960"/>
        <filter val="6309000"/>
        <filter val="630969"/>
        <filter val="6309755"/>
        <filter val="63100000"/>
        <filter val="63130000"/>
        <filter val="631720"/>
        <filter val="63172041"/>
        <filter val="63173"/>
        <filter val="63176464"/>
        <filter val="632000"/>
        <filter val="6321095"/>
        <filter val="63217039"/>
        <filter val="632200"/>
        <filter val="6322000"/>
        <filter val="63250000"/>
        <filter val="63300000"/>
        <filter val="633137"/>
        <filter val="6331724"/>
        <filter val="63320500"/>
        <filter val="6333407"/>
        <filter val="63360000"/>
        <filter val="63388808"/>
        <filter val="6340000"/>
        <filter val="6342950"/>
        <filter val="6343501"/>
        <filter val="634533"/>
        <filter val="6346880"/>
        <filter val="6346881"/>
        <filter val="634786"/>
        <filter val="63480931"/>
        <filter val="635000"/>
        <filter val="6350000"/>
        <filter val="63500000"/>
        <filter val="63500002"/>
        <filter val="6356500"/>
        <filter val="635820"/>
        <filter val="63590263"/>
        <filter val="6361722"/>
        <filter val="63630000"/>
        <filter val="63643889"/>
        <filter val="6367595"/>
        <filter val="6369507"/>
        <filter val="6371788"/>
        <filter val="63730248"/>
        <filter val="637416"/>
        <filter val="637500"/>
        <filter val="637757"/>
        <filter val="637850"/>
        <filter val="638000"/>
        <filter val="638380"/>
        <filter val="6384353"/>
        <filter val="6386470"/>
        <filter val="63885000"/>
        <filter val="638992"/>
        <filter val="6389987"/>
        <filter val="63906"/>
        <filter val="639062"/>
        <filter val="63925"/>
        <filter val="639401"/>
        <filter val="639422"/>
        <filter val="63992"/>
        <filter val="64000"/>
        <filter val="640000"/>
        <filter val="6400000"/>
        <filter val="64000000"/>
        <filter val="640020"/>
        <filter val="640113"/>
        <filter val="64016800"/>
        <filter val="640215"/>
        <filter val="640254"/>
        <filter val="640458"/>
        <filter val="64058512"/>
        <filter val="64074933"/>
        <filter val="64080000"/>
        <filter val="641000"/>
        <filter val="6410000"/>
        <filter val="64100000"/>
        <filter val="641137.5204"/>
        <filter val="641736"/>
        <filter val="64189"/>
        <filter val="642000"/>
        <filter val="642077"/>
        <filter val="6421353"/>
        <filter val="642536"/>
        <filter val="643000"/>
        <filter val="6430000"/>
        <filter val="64330"/>
        <filter val="643300"/>
        <filter val="6433000"/>
        <filter val="64330000"/>
        <filter val="6433333"/>
        <filter val="6434885"/>
        <filter val="643500"/>
        <filter val="64395181"/>
        <filter val="6439787"/>
        <filter val="644000"/>
        <filter val="6440000"/>
        <filter val="644016"/>
        <filter val="6444500"/>
        <filter val="6446713"/>
        <filter val="644692"/>
        <filter val="6447280"/>
        <filter val="644813"/>
        <filter val="645000"/>
        <filter val="6450000"/>
        <filter val="64512"/>
        <filter val="64540"/>
        <filter val="64567194"/>
        <filter val="645754"/>
        <filter val="6459900"/>
        <filter val="646000"/>
        <filter val="6460000"/>
        <filter val="64640151.58"/>
        <filter val="64640656"/>
        <filter val="646507662"/>
        <filter val="6467283"/>
        <filter val="64680"/>
        <filter val="646800"/>
        <filter val="6469163"/>
        <filter val="6469973"/>
        <filter val="64700000"/>
        <filter val="64732745"/>
        <filter val="6475719"/>
        <filter val="64758"/>
        <filter val="64795"/>
        <filter val="6482952"/>
        <filter val="64860"/>
        <filter val="648709"/>
        <filter val="649000"/>
        <filter val="6490000"/>
        <filter val="64900000"/>
        <filter val="64921718"/>
        <filter val="64940000"/>
        <filter val="649456"/>
        <filter val="649500"/>
        <filter val="649650"/>
        <filter val="65000"/>
        <filter val="650000"/>
        <filter val="6500000"/>
        <filter val="65000000"/>
        <filter val="6500100"/>
        <filter val="650142"/>
        <filter val="650267"/>
        <filter val="6505000"/>
        <filter val="650640.6642"/>
        <filter val="650780"/>
        <filter val="6509999"/>
        <filter val="65100"/>
        <filter val="65100000"/>
        <filter val="65108581"/>
        <filter val="651305"/>
        <filter val="6513865"/>
        <filter val="6515000"/>
        <filter val="6515581"/>
        <filter val="6515643"/>
        <filter val="65184732"/>
        <filter val="65208"/>
        <filter val="6524375"/>
        <filter val="652594"/>
        <filter val="652650"/>
        <filter val="6528902"/>
        <filter val="6529401"/>
        <filter val="6530638"/>
        <filter val="653200"/>
        <filter val="6535000"/>
        <filter val="6536608"/>
        <filter val="654000"/>
        <filter val="6540000"/>
        <filter val="6540899"/>
        <filter val="6545530"/>
        <filter val="6547691"/>
        <filter val="65478"/>
        <filter val="65500"/>
        <filter val="655000"/>
        <filter val="6550000"/>
        <filter val="65500000"/>
        <filter val="65529"/>
        <filter val="65600000"/>
        <filter val="6562656"/>
        <filter val="656278"/>
        <filter val="65628255"/>
        <filter val="65659"/>
        <filter val="6566531"/>
        <filter val="6570000"/>
        <filter val="65750000"/>
        <filter val="6575802"/>
        <filter val="6577614"/>
        <filter val="6578947"/>
        <filter val="658000"/>
        <filter val="6580000"/>
        <filter val="65839694"/>
        <filter val="65853"/>
        <filter val="658543"/>
        <filter val="65885"/>
        <filter val="658978"/>
        <filter val="659000"/>
        <filter val="65931050"/>
        <filter val="6594387"/>
        <filter val="6596565"/>
        <filter val="659783"/>
        <filter val="65982896"/>
        <filter val="6599285"/>
        <filter val="66000"/>
        <filter val="660000"/>
        <filter val="6600000"/>
        <filter val="66000000"/>
        <filter val="66023"/>
        <filter val="66033"/>
        <filter val="66047"/>
        <filter val="66083973"/>
        <filter val="66085.11763"/>
        <filter val="661000"/>
        <filter val="661260"/>
        <filter val="661448"/>
        <filter val="661563"/>
        <filter val="6617015"/>
        <filter val="6618000"/>
        <filter val="662000"/>
        <filter val="6620650"/>
        <filter val="66220000"/>
        <filter val="66225"/>
        <filter val="6623651"/>
        <filter val="6623861"/>
        <filter val="66248970"/>
        <filter val="6624982"/>
        <filter val="66299"/>
        <filter val="6629950"/>
        <filter val="66300000"/>
        <filter val="663600"/>
        <filter val="6637000"/>
        <filter val="6637111"/>
        <filter val="6637168"/>
        <filter val="6640000"/>
        <filter val="66426557"/>
        <filter val="66432"/>
        <filter val="665000"/>
        <filter val="6650000"/>
        <filter val="66500000"/>
        <filter val="665020"/>
        <filter val="665404.0822"/>
        <filter val="665600"/>
        <filter val="6656887"/>
        <filter val="6659995"/>
        <filter val="666000"/>
        <filter val="6660000"/>
        <filter val="66612432"/>
        <filter val="66674"/>
        <filter val="666953"/>
        <filter val="6669630"/>
        <filter val="6671840"/>
        <filter val="66796294"/>
        <filter val="668100"/>
        <filter val="668421"/>
        <filter val="668473.2215"/>
        <filter val="6684819"/>
        <filter val="6686"/>
        <filter val="66873"/>
        <filter val="669209"/>
        <filter val="66925000"/>
        <filter val="6695083.577"/>
        <filter val="6695600"/>
        <filter val="66991"/>
        <filter val="66999515"/>
        <filter val="6699994"/>
        <filter val="67000"/>
        <filter val="670000"/>
        <filter val="6700000"/>
        <filter val="67000000"/>
        <filter val="670000000"/>
        <filter val="67000510"/>
        <filter val="670020"/>
        <filter val="67022"/>
        <filter val="670220"/>
        <filter val="6706000"/>
        <filter val="67100000"/>
        <filter val="67115160"/>
        <filter val="671800"/>
        <filter val="67192715"/>
        <filter val="672000"/>
        <filter val="6725000"/>
        <filter val="67255150"/>
        <filter val="6730154"/>
        <filter val="6731042"/>
        <filter val="673400"/>
        <filter val="674000"/>
        <filter val="67400000"/>
        <filter val="6740930"/>
        <filter val="67435732"/>
        <filter val="6745000"/>
        <filter val="674598700"/>
        <filter val="6747501"/>
        <filter val="67496338"/>
        <filter val="674996"/>
        <filter val="675000"/>
        <filter val="6750000"/>
        <filter val="67500000"/>
        <filter val="675150"/>
        <filter val="6753120"/>
        <filter val="675500"/>
        <filter val="675529"/>
        <filter val="676000"/>
        <filter val="6760000"/>
        <filter val="6769900"/>
        <filter val="677000"/>
        <filter val="6770000"/>
        <filter val="6772388"/>
        <filter val="6775000"/>
        <filter val="67751091"/>
        <filter val="67751146"/>
        <filter val="677787"/>
        <filter val="6779357"/>
        <filter val="678000"/>
        <filter val="67856490"/>
        <filter val="6785876"/>
        <filter val="67868"/>
        <filter val="678750"/>
        <filter val="67893"/>
        <filter val="6790000"/>
        <filter val="6790377.281"/>
        <filter val="679326"/>
        <filter val="679347"/>
        <filter val="67935"/>
        <filter val="6795451"/>
        <filter val="6795693"/>
        <filter val="6797785"/>
        <filter val="67983"/>
        <filter val="67986"/>
        <filter val="68"/>
        <filter val="68000"/>
        <filter val="680000"/>
        <filter val="6800000"/>
        <filter val="68000000"/>
        <filter val="680000000"/>
        <filter val="6800004"/>
        <filter val="6800301"/>
        <filter val="680700"/>
        <filter val="6807327"/>
        <filter val="680832"/>
        <filter val="6809333"/>
        <filter val="6810000"/>
        <filter val="6812500"/>
        <filter val="6813355"/>
        <filter val="681350"/>
        <filter val="6814032"/>
        <filter val="681818"/>
        <filter val="68185844.12"/>
        <filter val="68200000"/>
        <filter val="6821772"/>
        <filter val="682236"/>
        <filter val="682249"/>
        <filter val="68239769"/>
        <filter val="68312"/>
        <filter val="683125.4355"/>
        <filter val="6834873"/>
        <filter val="68357"/>
        <filter val="6838559"/>
        <filter val="683889"/>
        <filter val="68396"/>
        <filter val="684000"/>
        <filter val="6840683"/>
        <filter val="684150"/>
        <filter val="6845000"/>
        <filter val="6845807.07"/>
        <filter val="68470098.01"/>
        <filter val="68497"/>
        <filter val="685000"/>
        <filter val="6850000"/>
        <filter val="68500000"/>
        <filter val="685166"/>
        <filter val="685300"/>
        <filter val="68569234"/>
        <filter val="68589111"/>
        <filter val="6859168.679"/>
        <filter val="686000"/>
        <filter val="6860000"/>
        <filter val="686268"/>
        <filter val="68627"/>
        <filter val="68684"/>
        <filter val="687000"/>
        <filter val="68700000"/>
        <filter val="6870903"/>
        <filter val="68713546"/>
        <filter val="6872344"/>
        <filter val="687462"/>
        <filter val="687500"/>
        <filter val="6875000"/>
        <filter val="687565"/>
        <filter val="6876"/>
        <filter val="68777"/>
        <filter val="688000"/>
        <filter val="68800000"/>
        <filter val="68839"/>
        <filter val="6883956"/>
        <filter val="68852"/>
        <filter val="688530"/>
        <filter val="68856"/>
        <filter val="688566"/>
        <filter val="6885882"/>
        <filter val="688629"/>
        <filter val="6890000"/>
        <filter val="68903320.43"/>
        <filter val="68935"/>
        <filter val="689518"/>
        <filter val="69000"/>
        <filter val="690000"/>
        <filter val="6900000"/>
        <filter val="69000000"/>
        <filter val="69000001"/>
        <filter val="6903050"/>
        <filter val="69049"/>
        <filter val="69050788"/>
        <filter val="6905380"/>
        <filter val="6906423"/>
        <filter val="6910000"/>
        <filter val="6914294"/>
        <filter val="6917808"/>
        <filter val="692000000"/>
        <filter val="69247"/>
        <filter val="6925000"/>
        <filter val="692506.243"/>
        <filter val="692594"/>
        <filter val="6926100"/>
        <filter val="6927500"/>
        <filter val="692850"/>
        <filter val="693000"/>
        <filter val="6932079"/>
        <filter val="69337442"/>
        <filter val="6936000"/>
        <filter val="6940000"/>
        <filter val="69426794"/>
        <filter val="694280"/>
        <filter val="694281"/>
        <filter val="6945919"/>
        <filter val="69461"/>
        <filter val="69477054"/>
        <filter val="6949015"/>
        <filter val="69492827"/>
        <filter val="69493"/>
        <filter val="695000"/>
        <filter val="6950000"/>
        <filter val="69500000"/>
        <filter val="695000000"/>
        <filter val="69522"/>
        <filter val="6957993"/>
        <filter val="696000"/>
        <filter val="69600000"/>
        <filter val="696081"/>
        <filter val="696104"/>
        <filter val="696300"/>
        <filter val="696325"/>
        <filter val="6963460"/>
        <filter val="6963750"/>
        <filter val="69700000"/>
        <filter val="6970156"/>
        <filter val="697080"/>
        <filter val="697191"/>
        <filter val="6973916"/>
        <filter val="697428.6343"/>
        <filter val="6975000"/>
        <filter val="6975497"/>
        <filter val="697792"/>
        <filter val="69784.42829"/>
        <filter val="698000"/>
        <filter val="698453"/>
        <filter val="6985000"/>
        <filter val="6990000"/>
        <filter val="69900000"/>
        <filter val="69919779"/>
        <filter val="69950000"/>
        <filter val="6998845"/>
        <filter val="6999006"/>
        <filter val="699971"/>
        <filter val="6999995"/>
        <filter val="6999999"/>
        <filter val="70"/>
        <filter val="700"/>
        <filter val="7000"/>
        <filter val="70000"/>
        <filter val="700000"/>
        <filter val="7000000"/>
        <filter val="70000000"/>
        <filter val="70000249"/>
        <filter val="7000720"/>
        <filter val="700117"/>
        <filter val="70020"/>
        <filter val="7003500"/>
        <filter val="70035167"/>
        <filter val="7003853"/>
        <filter val="701204"/>
        <filter val="7012307"/>
        <filter val="7012586"/>
        <filter val="7015000"/>
        <filter val="701760"/>
        <filter val="7018900"/>
        <filter val="7019940.145"/>
        <filter val="70200000"/>
        <filter val="70200004"/>
        <filter val="70202607"/>
        <filter val="7025000"/>
        <filter val="702824"/>
        <filter val="7031480"/>
        <filter val="7032007"/>
        <filter val="7032500"/>
        <filter val="703359"/>
        <filter val="70400025"/>
        <filter val="7045000"/>
        <filter val="704534"/>
        <filter val="7045397"/>
        <filter val="7046246"/>
        <filter val="70475000"/>
        <filter val="70475450"/>
        <filter val="70484"/>
        <filter val="705000"/>
        <filter val="70500000"/>
        <filter val="70519"/>
        <filter val="7055"/>
        <filter val="705903"/>
        <filter val="70593"/>
        <filter val="7059992"/>
        <filter val="7060006"/>
        <filter val="7062120"/>
        <filter val="7063012"/>
        <filter val="706388"/>
        <filter val="70653885"/>
        <filter val="706924"/>
        <filter val="7070000"/>
        <filter val="707138.2705"/>
        <filter val="7074718"/>
        <filter val="707630"/>
        <filter val="707900"/>
        <filter val="708000"/>
        <filter val="7082422"/>
        <filter val="7088292"/>
        <filter val="7090000"/>
        <filter val="70930000"/>
        <filter val="7094556"/>
        <filter val="7095000"/>
        <filter val="70978783"/>
        <filter val="7100"/>
        <filter val="71000"/>
        <filter val="710000"/>
        <filter val="7100000"/>
        <filter val="71000000"/>
        <filter val="710367240"/>
        <filter val="710868"/>
        <filter val="711000"/>
        <filter val="71100000"/>
        <filter val="711518"/>
        <filter val="7118500"/>
        <filter val="712000"/>
        <filter val="71200000"/>
        <filter val="712133"/>
        <filter val="7122120"/>
        <filter val="7123470"/>
        <filter val="71259078"/>
        <filter val="712671"/>
        <filter val="712980"/>
        <filter val="71300"/>
        <filter val="713000"/>
        <filter val="7131124"/>
        <filter val="713140"/>
        <filter val="71350002"/>
        <filter val="713550"/>
        <filter val="713964.8203"/>
        <filter val="7139937"/>
        <filter val="71400000"/>
        <filter val="71425"/>
        <filter val="71426633"/>
        <filter val="71450000"/>
        <filter val="715000"/>
        <filter val="7150000"/>
        <filter val="71500000"/>
        <filter val="7154375"/>
        <filter val="7157090"/>
        <filter val="716000"/>
        <filter val="7164000"/>
        <filter val="716666"/>
        <filter val="716867"/>
        <filter val="717000"/>
        <filter val="71700000"/>
        <filter val="717016"/>
        <filter val="71724981"/>
        <filter val="71735800"/>
        <filter val="7174231"/>
        <filter val="7175000"/>
        <filter val="71798"/>
        <filter val="7180000"/>
        <filter val="7183800"/>
        <filter val="7189674"/>
        <filter val="719000"/>
        <filter val="71900000"/>
        <filter val="71900834"/>
        <filter val="71950000"/>
        <filter val="719734"/>
        <filter val="7198601"/>
        <filter val="720000"/>
        <filter val="7200000"/>
        <filter val="72000000"/>
        <filter val="72002285"/>
        <filter val="7202144"/>
        <filter val="72066.80727"/>
        <filter val="720801"/>
        <filter val="72100000"/>
        <filter val="7210210"/>
        <filter val="72110889"/>
        <filter val="72130000"/>
        <filter val="721566"/>
        <filter val="7216281"/>
        <filter val="7217716"/>
        <filter val="721880"/>
        <filter val="7223988"/>
        <filter val="7225500"/>
        <filter val="7228704"/>
        <filter val="72299357"/>
        <filter val="72300000"/>
        <filter val="7232048"/>
        <filter val="72360"/>
        <filter val="723723"/>
        <filter val="724000"/>
        <filter val="7240000"/>
        <filter val="72400000"/>
        <filter val="72407"/>
        <filter val="7242588"/>
        <filter val="724400"/>
        <filter val="72500"/>
        <filter val="725000"/>
        <filter val="7250000"/>
        <filter val="72500000"/>
        <filter val="725000000"/>
        <filter val="725301"/>
        <filter val="725375"/>
        <filter val="725514"/>
        <filter val="725609"/>
        <filter val="726000"/>
        <filter val="7260000"/>
        <filter val="7265271"/>
        <filter val="72658074"/>
        <filter val="726694"/>
        <filter val="7267192"/>
        <filter val="7267800"/>
        <filter val="72689"/>
        <filter val="7270999.859"/>
        <filter val="7273407"/>
        <filter val="7275635"/>
        <filter val="72770000"/>
        <filter val="7289000"/>
        <filter val="7290000"/>
        <filter val="72900000"/>
        <filter val="729207"/>
        <filter val="7294000"/>
        <filter val="7295369"/>
        <filter val="729597"/>
        <filter val="72999993"/>
        <filter val="73000"/>
        <filter val="730000"/>
        <filter val="7300000"/>
        <filter val="73000000"/>
        <filter val="7302839"/>
        <filter val="730458.4114"/>
        <filter val="73085"/>
        <filter val="730925"/>
        <filter val="73140000"/>
        <filter val="731533"/>
        <filter val="732064"/>
        <filter val="7320644"/>
        <filter val="732220"/>
        <filter val="732225"/>
        <filter val="73255000"/>
        <filter val="7326830"/>
        <filter val="732807"/>
        <filter val="7330000"/>
        <filter val="73331503"/>
        <filter val="73336"/>
        <filter val="733372"/>
        <filter val="73350"/>
        <filter val="733615"/>
        <filter val="7341222.283"/>
        <filter val="7342309"/>
        <filter val="734600000"/>
        <filter val="735000"/>
        <filter val="7350000"/>
        <filter val="735330"/>
        <filter val="7360000"/>
        <filter val="736050"/>
        <filter val="7360556"/>
        <filter val="73615481"/>
        <filter val="73657688"/>
        <filter val="736829"/>
        <filter val="7369942.197"/>
        <filter val="737000"/>
        <filter val="73700000"/>
        <filter val="737052"/>
        <filter val="7372073"/>
        <filter val="737630"/>
        <filter val="738000"/>
        <filter val="7380000"/>
        <filter val="7385000"/>
        <filter val="738516"/>
        <filter val="738899"/>
        <filter val="739000"/>
        <filter val="739550"/>
        <filter val="7397000"/>
        <filter val="74000"/>
        <filter val="740000"/>
        <filter val="7400000"/>
        <filter val="74000000"/>
        <filter val="7403435"/>
        <filter val="740500"/>
        <filter val="7409850"/>
        <filter val="7410000"/>
        <filter val="741084"/>
        <filter val="74110000"/>
        <filter val="74119365"/>
        <filter val="7415000"/>
        <filter val="7415026"/>
        <filter val="741537"/>
        <filter val="74170000"/>
        <filter val="7423227"/>
        <filter val="7424000"/>
        <filter val="743000000"/>
        <filter val="7430899"/>
        <filter val="74311925"/>
        <filter val="74328566"/>
        <filter val="74341484"/>
        <filter val="7436500"/>
        <filter val="744176.9882"/>
        <filter val="74426"/>
        <filter val="7443779"/>
        <filter val="7446285"/>
        <filter val="7448268"/>
        <filter val="745000"/>
        <filter val="7450000"/>
        <filter val="7457000"/>
        <filter val="7458702"/>
        <filter val="746000"/>
        <filter val="746013"/>
        <filter val="746185"/>
        <filter val="7462400"/>
        <filter val="74639282"/>
        <filter val="7464266"/>
        <filter val="74664439"/>
        <filter val="74672769"/>
        <filter val="74675009"/>
        <filter val="7468895"/>
        <filter val="74707100"/>
        <filter val="7472500"/>
        <filter val="7473123"/>
        <filter val="7473841"/>
        <filter val="7476000"/>
        <filter val="7479291"/>
        <filter val="747936"/>
        <filter val="74800000"/>
        <filter val="7483000"/>
        <filter val="7484035"/>
        <filter val="74966"/>
        <filter val="7499000"/>
        <filter val="749998"/>
        <filter val="749999"/>
        <filter val="7500"/>
        <filter val="75000"/>
        <filter val="750000"/>
        <filter val="7500000"/>
        <filter val="75000000"/>
        <filter val="750000000"/>
        <filter val="750003"/>
        <filter val="750120"/>
        <filter val="7504241"/>
        <filter val="7505382.967"/>
        <filter val="750565"/>
        <filter val="750816"/>
        <filter val="750901"/>
        <filter val="75103391"/>
        <filter val="7516703"/>
        <filter val="75176"/>
        <filter val="7519000"/>
        <filter val="752000"/>
        <filter val="7520000"/>
        <filter val="752161"/>
        <filter val="7523637"/>
        <filter val="752500"/>
        <filter val="7528000"/>
        <filter val="75289893"/>
        <filter val="7529000"/>
        <filter val="7530000"/>
        <filter val="7531"/>
        <filter val="75318"/>
        <filter val="75321"/>
        <filter val="7533014"/>
        <filter val="7535473"/>
        <filter val="75375733"/>
        <filter val="75390.96464"/>
        <filter val="754000"/>
        <filter val="7540000"/>
        <filter val="7540262"/>
        <filter val="7540560"/>
        <filter val="7541000"/>
        <filter val="7544031"/>
        <filter val="754466"/>
        <filter val="755000"/>
        <filter val="7550000"/>
        <filter val="75500000"/>
        <filter val="755083"/>
        <filter val="7552438"/>
        <filter val="7555000"/>
        <filter val="755700"/>
        <filter val="75583454"/>
        <filter val="7566"/>
        <filter val="7570000"/>
        <filter val="75709"/>
        <filter val="7575000"/>
        <filter val="7575757"/>
        <filter val="757591"/>
        <filter val="75762"/>
        <filter val="757625"/>
        <filter val="7576257"/>
        <filter val="75762572"/>
        <filter val="75776000"/>
        <filter val="7577657"/>
        <filter val="75790328"/>
        <filter val="75800000"/>
        <filter val="758194"/>
        <filter val="7585475"/>
        <filter val="7588201"/>
        <filter val="759353"/>
        <filter val="7595758"/>
        <filter val="75962000"/>
        <filter val="75964876"/>
        <filter val="7596725"/>
        <filter val="760000"/>
        <filter val="7600000"/>
        <filter val="76000000"/>
        <filter val="760267"/>
        <filter val="7606490"/>
        <filter val="761234.4732"/>
        <filter val="761409"/>
        <filter val="761798"/>
        <filter val="7618249"/>
        <filter val="7618892.822"/>
        <filter val="762000"/>
        <filter val="7620000"/>
        <filter val="7621051"/>
        <filter val="7623300"/>
        <filter val="7624000"/>
        <filter val="76241743"/>
        <filter val="762500"/>
        <filter val="762851"/>
        <filter val="763000"/>
        <filter val="763333.5284"/>
        <filter val="76336992"/>
        <filter val="763434"/>
        <filter val="764058"/>
        <filter val="7646324"/>
        <filter val="7646823"/>
        <filter val="76500"/>
        <filter val="765000"/>
        <filter val="7650000"/>
        <filter val="76500000"/>
        <filter val="76500100"/>
        <filter val="76508268"/>
        <filter val="765120"/>
        <filter val="7651305"/>
        <filter val="765203"/>
        <filter val="7652824.143"/>
        <filter val="7652892"/>
        <filter val="765320"/>
        <filter val="7653826"/>
        <filter val="76552021"/>
        <filter val="765527"/>
        <filter val="7659999"/>
        <filter val="7660000"/>
        <filter val="7660498"/>
        <filter val="76605"/>
        <filter val="7660569.142"/>
        <filter val="7662250"/>
        <filter val="76630500"/>
        <filter val="7669424"/>
        <filter val="767000"/>
        <filter val="7670000"/>
        <filter val="76700000"/>
        <filter val="76750000"/>
        <filter val="768000"/>
        <filter val="76800000"/>
        <filter val="768049"/>
        <filter val="76850000"/>
        <filter val="768887.727"/>
        <filter val="7689954"/>
        <filter val="769035"/>
        <filter val="769548.3316"/>
        <filter val="77000"/>
        <filter val="770000"/>
        <filter val="7700000"/>
        <filter val="77000000"/>
        <filter val="770274"/>
        <filter val="77034731"/>
        <filter val="7704120"/>
        <filter val="770416"/>
        <filter val="7704358"/>
        <filter val="7706593"/>
        <filter val="77093"/>
        <filter val="7709323"/>
        <filter val="7710000"/>
        <filter val="7710995"/>
        <filter val="77124999"/>
        <filter val="7715715"/>
        <filter val="771587"/>
        <filter val="7719600"/>
        <filter val="7720000"/>
        <filter val="7730502"/>
        <filter val="77332.74217"/>
        <filter val="7734982"/>
        <filter val="7740000"/>
        <filter val="77431466"/>
        <filter val="77440001"/>
        <filter val="77447377"/>
        <filter val="7745454"/>
        <filter val="7745523"/>
        <filter val="7746327"/>
        <filter val="7747010"/>
        <filter val="77490000"/>
        <filter val="77500"/>
        <filter val="775000"/>
        <filter val="7750000"/>
        <filter val="77500000"/>
        <filter val="77500918"/>
        <filter val="7753929"/>
        <filter val="77594.35023"/>
        <filter val="77618"/>
        <filter val="7766"/>
        <filter val="7766446"/>
        <filter val="77673600"/>
        <filter val="7767995"/>
        <filter val="7768156"/>
        <filter val="7768177"/>
        <filter val="776880.0497"/>
        <filter val="77700000"/>
        <filter val="77717024"/>
        <filter val="777293.3553"/>
        <filter val="777338"/>
        <filter val="77766000"/>
        <filter val="777729"/>
        <filter val="777967"/>
        <filter val="778000"/>
        <filter val="77800000"/>
        <filter val="778432"/>
        <filter val="778660"/>
        <filter val="778762.3482"/>
        <filter val="77892396"/>
        <filter val="7791560"/>
        <filter val="779302"/>
        <filter val="7795000"/>
        <filter val="779570"/>
        <filter val="779595"/>
        <filter val="779663"/>
        <filter val="78000"/>
        <filter val="780000"/>
        <filter val="7800000"/>
        <filter val="78000000"/>
        <filter val="7801600"/>
        <filter val="780500"/>
        <filter val="78050000"/>
        <filter val="780511"/>
        <filter val="7811889"/>
        <filter val="781310880"/>
        <filter val="7817974"/>
        <filter val="782000"/>
        <filter val="782334"/>
        <filter val="78259"/>
        <filter val="78349551"/>
        <filter val="783603"/>
        <filter val="784324"/>
        <filter val="78461"/>
        <filter val="78499000"/>
        <filter val="785000"/>
        <filter val="7850000"/>
        <filter val="78500000"/>
        <filter val="7856"/>
        <filter val="7857000"/>
        <filter val="7859444"/>
        <filter val="786000"/>
        <filter val="7861635"/>
        <filter val="7865646"/>
        <filter val="786993"/>
        <filter val="787000"/>
        <filter val="7870000"/>
        <filter val="78700000"/>
        <filter val="7875598"/>
        <filter val="78799653"/>
        <filter val="78812455"/>
        <filter val="78820"/>
        <filter val="7884325"/>
        <filter val="788585"/>
        <filter val="7886000"/>
        <filter val="7889259"/>
        <filter val="789000"/>
        <filter val="7890000"/>
        <filter val="78915"/>
        <filter val="789400"/>
        <filter val="7894342"/>
        <filter val="78950000"/>
        <filter val="790000"/>
        <filter val="7900000"/>
        <filter val="79000000"/>
        <filter val="7900800"/>
        <filter val="790379"/>
        <filter val="790398"/>
        <filter val="79066"/>
        <filter val="790832"/>
        <filter val="79100000"/>
        <filter val="79209599"/>
        <filter val="792560"/>
        <filter val="79265"/>
        <filter val="79328131"/>
        <filter val="794000"/>
        <filter val="7945200"/>
        <filter val="794942.1307"/>
        <filter val="795000"/>
        <filter val="7950000"/>
        <filter val="79501"/>
        <filter val="795507"/>
        <filter val="796205"/>
        <filter val="7964826"/>
        <filter val="7970000"/>
        <filter val="79700000"/>
        <filter val="79725"/>
        <filter val="7973872"/>
        <filter val="7974296"/>
        <filter val="797439"/>
        <filter val="7974455"/>
        <filter val="798000"/>
        <filter val="7981405"/>
        <filter val="79835051"/>
        <filter val="798357"/>
        <filter val="798542"/>
        <filter val="7994814"/>
        <filter val="7995000"/>
        <filter val="799686"/>
        <filter val="7999399"/>
        <filter val="799996"/>
        <filter val="8000"/>
        <filter val="80000"/>
        <filter val="800000"/>
        <filter val="8000000"/>
        <filter val="80000000"/>
        <filter val="800000000"/>
        <filter val="800001"/>
        <filter val="80014466"/>
        <filter val="800379"/>
        <filter val="80039"/>
        <filter val="80050000"/>
        <filter val="80069"/>
        <filter val="801156"/>
        <filter val="8012000"/>
        <filter val="8014076"/>
        <filter val="80153"/>
        <filter val="80157014"/>
        <filter val="801631"/>
        <filter val="801655"/>
        <filter val="8020000"/>
        <filter val="80200000"/>
        <filter val="8022"/>
        <filter val="80221"/>
        <filter val="802366"/>
        <filter val="802377"/>
        <filter val="80300000"/>
        <filter val="8032882"/>
        <filter val="8033458"/>
        <filter val="80390"/>
        <filter val="80399977"/>
        <filter val="804000000"/>
        <filter val="8040210"/>
        <filter val="80429594"/>
        <filter val="804500"/>
        <filter val="805000"/>
        <filter val="8050000"/>
        <filter val="8052402"/>
        <filter val="80540000"/>
        <filter val="80570"/>
        <filter val="805833"/>
        <filter val="80587000"/>
        <filter val="805908"/>
        <filter val="806000"/>
        <filter val="80600000"/>
        <filter val="8064000"/>
        <filter val="8065397"/>
        <filter val="8067000"/>
        <filter val="8067250"/>
        <filter val="8067308"/>
        <filter val="8068411"/>
        <filter val="80685000"/>
        <filter val="80700000"/>
        <filter val="807732"/>
        <filter val="80799981"/>
        <filter val="808000"/>
        <filter val="8080000"/>
        <filter val="80800000"/>
        <filter val="808211"/>
        <filter val="808227"/>
        <filter val="808370"/>
        <filter val="808825"/>
        <filter val="80900"/>
        <filter val="809028"/>
        <filter val="809425"/>
        <filter val="8094638"/>
        <filter val="80952"/>
        <filter val="809520"/>
        <filter val="8100"/>
        <filter val="81000"/>
        <filter val="810000"/>
        <filter val="8100000"/>
        <filter val="81000000"/>
        <filter val="81000026"/>
        <filter val="81017493"/>
        <filter val="8105000"/>
        <filter val="810503"/>
        <filter val="81070"/>
        <filter val="81088"/>
        <filter val="8109015"/>
        <filter val="811268"/>
        <filter val="811779"/>
        <filter val="811820"/>
        <filter val="81191"/>
        <filter val="81224"/>
        <filter val="8123791"/>
        <filter val="8124302"/>
        <filter val="812499"/>
        <filter val="81299969"/>
        <filter val="813000"/>
        <filter val="8130645"/>
        <filter val="813120"/>
        <filter val="8131857"/>
        <filter val="8135000"/>
        <filter val="81389"/>
        <filter val="81393"/>
        <filter val="81406790"/>
        <filter val="814281"/>
        <filter val="8143000"/>
        <filter val="81438"/>
        <filter val="814401"/>
        <filter val="81462"/>
        <filter val="8147860"/>
        <filter val="8148584"/>
        <filter val="815000"/>
        <filter val="8150000"/>
        <filter val="8151461"/>
        <filter val="815506"/>
        <filter val="8157091"/>
        <filter val="8159714"/>
        <filter val="816000"/>
        <filter val="8160000"/>
        <filter val="81672000"/>
        <filter val="81700000"/>
        <filter val="8170676"/>
        <filter val="817326"/>
        <filter val="8175000"/>
        <filter val="817542"/>
        <filter val="817620"/>
        <filter val="817669"/>
        <filter val="817895"/>
        <filter val="817953"/>
        <filter val="81796"/>
        <filter val="8180000"/>
        <filter val="81800000"/>
        <filter val="81837"/>
        <filter val="818499.9006"/>
        <filter val="8185805"/>
        <filter val="8186733"/>
        <filter val="81874"/>
        <filter val="818750"/>
        <filter val="818799995"/>
        <filter val="81900"/>
        <filter val="819010"/>
        <filter val="8193628"/>
        <filter val="8194500"/>
        <filter val="8198403"/>
        <filter val="8198838"/>
        <filter val="8199999"/>
        <filter val="82000"/>
        <filter val="820000"/>
        <filter val="8200000"/>
        <filter val="82000000"/>
        <filter val="8200001"/>
        <filter val="82026"/>
        <filter val="8205000"/>
        <filter val="8206660"/>
        <filter val="8207892"/>
        <filter val="820883"/>
        <filter val="8209458"/>
        <filter val="82100000"/>
        <filter val="8217"/>
        <filter val="8217000"/>
        <filter val="8217640"/>
        <filter val="822000"/>
        <filter val="8220000"/>
        <filter val="82230000"/>
        <filter val="822997"/>
        <filter val="82300500"/>
        <filter val="82328527"/>
        <filter val="8233461"/>
        <filter val="82353"/>
        <filter val="823712.0336"/>
        <filter val="8240000"/>
        <filter val="824175"/>
        <filter val="8247532"/>
        <filter val="8247656"/>
        <filter val="824919.1579"/>
        <filter val="825"/>
        <filter val="825000"/>
        <filter val="8250000"/>
        <filter val="8250080"/>
        <filter val="825432"/>
        <filter val="825825"/>
        <filter val="8259410"/>
        <filter val="82629.60453"/>
        <filter val="8263276"/>
        <filter val="8264273.088"/>
        <filter val="8267939"/>
        <filter val="82690509.12"/>
        <filter val="8269189"/>
        <filter val="82695"/>
        <filter val="826956"/>
        <filter val="827"/>
        <filter val="8273244"/>
        <filter val="8280000"/>
        <filter val="82800000"/>
        <filter val="828572"/>
        <filter val="829234"/>
        <filter val="82950000"/>
        <filter val="8298202"/>
        <filter val="829990"/>
        <filter val="83000"/>
        <filter val="830000"/>
        <filter val="8300000"/>
        <filter val="83000000"/>
        <filter val="83100000"/>
        <filter val="831294"/>
        <filter val="8317643"/>
        <filter val="8318183"/>
        <filter val="831914.2444"/>
        <filter val="832000"/>
        <filter val="8320000"/>
        <filter val="83200000"/>
        <filter val="83210"/>
        <filter val="8324204"/>
        <filter val="83257446"/>
        <filter val="832963"/>
        <filter val="833000"/>
        <filter val="8330000"/>
        <filter val="83300000"/>
        <filter val="833000000"/>
        <filter val="833197"/>
        <filter val="8333309"/>
        <filter val="833333"/>
        <filter val="833549"/>
        <filter val="8335671"/>
        <filter val="833600"/>
        <filter val="833797"/>
        <filter val="834000"/>
        <filter val="8340000"/>
        <filter val="83410"/>
        <filter val="8341441"/>
        <filter val="8344000"/>
        <filter val="83457"/>
        <filter val="8347600"/>
        <filter val="834798"/>
        <filter val="834904"/>
        <filter val="835000"/>
        <filter val="8350000"/>
        <filter val="8350363"/>
        <filter val="835156"/>
        <filter val="8354462"/>
        <filter val="83552341.74"/>
        <filter val="83574271"/>
        <filter val="83606"/>
        <filter val="8362387"/>
        <filter val="83649920"/>
        <filter val="836778"/>
        <filter val="837000"/>
        <filter val="8370000"/>
        <filter val="83700000"/>
        <filter val="837405"/>
        <filter val="8375000"/>
        <filter val="837793"/>
        <filter val="837800"/>
        <filter val="8378011"/>
        <filter val="8380000"/>
        <filter val="8380971"/>
        <filter val="83935"/>
        <filter val="8393798"/>
        <filter val="8399999"/>
        <filter val="84000"/>
        <filter val="840000"/>
        <filter val="8400000"/>
        <filter val="84000000"/>
        <filter val="8406249"/>
        <filter val="840945776"/>
        <filter val="84100000"/>
        <filter val="84178"/>
        <filter val="842425"/>
        <filter val="8425073"/>
        <filter val="842723"/>
        <filter val="8431"/>
        <filter val="843242"/>
        <filter val="843550.4099"/>
        <filter val="84378582"/>
        <filter val="84403715.56"/>
        <filter val="8443200"/>
        <filter val="84440319"/>
        <filter val="84472800"/>
        <filter val="845000"/>
        <filter val="8450000"/>
        <filter val="845000000"/>
        <filter val="845075"/>
        <filter val="845313"/>
        <filter val="8453342"/>
        <filter val="8459197"/>
        <filter val="84639"/>
        <filter val="846668"/>
        <filter val="8467282"/>
        <filter val="84682455"/>
        <filter val="84700000"/>
        <filter val="84728588"/>
        <filter val="84751"/>
        <filter val="847595"/>
        <filter val="847708"/>
        <filter val="84797290"/>
        <filter val="848000"/>
        <filter val="8485408"/>
        <filter val="84874"/>
        <filter val="848841"/>
        <filter val="84900000"/>
        <filter val="8494150"/>
        <filter val="849988"/>
        <filter val="85000"/>
        <filter val="850000"/>
        <filter val="8500000"/>
        <filter val="85000000"/>
        <filter val="850015"/>
        <filter val="8503365"/>
        <filter val="8505908"/>
        <filter val="85060000"/>
        <filter val="8510000"/>
        <filter val="85100000"/>
        <filter val="85177.24317"/>
        <filter val="8519259"/>
        <filter val="8521872"/>
        <filter val="852305937"/>
        <filter val="85249999"/>
        <filter val="85250000"/>
        <filter val="85270"/>
        <filter val="853078"/>
        <filter val="8532000"/>
        <filter val="85325657"/>
        <filter val="853258.0177"/>
        <filter val="85381111"/>
        <filter val="854343"/>
        <filter val="854634"/>
        <filter val="8548578"/>
        <filter val="855000"/>
        <filter val="8550000"/>
        <filter val="8551655"/>
        <filter val="855620"/>
        <filter val="85569"/>
        <filter val="855906"/>
        <filter val="8560000"/>
        <filter val="85600000"/>
        <filter val="85620"/>
        <filter val="8576699"/>
        <filter val="85799999"/>
        <filter val="8580000"/>
        <filter val="85814905.17"/>
        <filter val="8582862"/>
        <filter val="858385.7281"/>
        <filter val="85860220"/>
        <filter val="858800"/>
        <filter val="8589492"/>
        <filter val="8590000"/>
        <filter val="85900000"/>
        <filter val="85919109"/>
        <filter val="8592310"/>
        <filter val="8592884"/>
        <filter val="85946511"/>
        <filter val="8595974"/>
        <filter val="859704.1325"/>
        <filter val="86000"/>
        <filter val="860000"/>
        <filter val="8600000"/>
        <filter val="86000000"/>
        <filter val="8605192"/>
        <filter val="860772"/>
        <filter val="860810"/>
        <filter val="8610000"/>
        <filter val="86120"/>
        <filter val="861714"/>
        <filter val="861815"/>
        <filter val="86188360"/>
        <filter val="862000"/>
        <filter val="8620000"/>
        <filter val="86220000"/>
        <filter val="86250"/>
        <filter val="86250000"/>
        <filter val="86281952"/>
        <filter val="8628400"/>
        <filter val="862869"/>
        <filter val="863000"/>
        <filter val="8630435"/>
        <filter val="863400"/>
        <filter val="863691.3593"/>
        <filter val="86370000"/>
        <filter val="86379412"/>
        <filter val="86400002"/>
        <filter val="864060"/>
        <filter val="864500"/>
        <filter val="8650000"/>
        <filter val="865216"/>
        <filter val="86545843"/>
        <filter val="86547"/>
        <filter val="865995"/>
        <filter val="866000"/>
        <filter val="86625"/>
        <filter val="8663829.864"/>
        <filter val="8665000"/>
        <filter val="86650000"/>
        <filter val="8665093"/>
        <filter val="86676"/>
        <filter val="866950"/>
        <filter val="867000"/>
        <filter val="8671127"/>
        <filter val="86736464"/>
        <filter val="8674903.523"/>
        <filter val="86749919"/>
        <filter val="8675487"/>
        <filter val="867685"/>
        <filter val="868000"/>
        <filter val="86835593"/>
        <filter val="8684459"/>
        <filter val="86872388"/>
        <filter val="8698151"/>
        <filter val="86994"/>
        <filter val="8699999"/>
        <filter val="87000"/>
        <filter val="870000"/>
        <filter val="8700000"/>
        <filter val="87000000"/>
        <filter val="8700011"/>
        <filter val="8702589"/>
        <filter val="8711583"/>
        <filter val="871189"/>
        <filter val="87168000"/>
        <filter val="87206"/>
        <filter val="8731646"/>
        <filter val="873400"/>
        <filter val="873720"/>
        <filter val="87396"/>
        <filter val="87468"/>
        <filter val="874687"/>
        <filter val="87489"/>
        <filter val="875"/>
        <filter val="875000"/>
        <filter val="8750000"/>
        <filter val="87500000"/>
        <filter val="875000000"/>
        <filter val="8759124"/>
        <filter val="876780000"/>
        <filter val="8771500"/>
        <filter val="877192"/>
        <filter val="8776639"/>
        <filter val="878000"/>
        <filter val="87800180"/>
        <filter val="87864.77611"/>
        <filter val="8787500"/>
        <filter val="8788786"/>
        <filter val="87900000"/>
        <filter val="8790112"/>
        <filter val="8791580"/>
        <filter val="8795510"/>
        <filter val="8798987"/>
        <filter val="88000"/>
        <filter val="880000"/>
        <filter val="8800000"/>
        <filter val="88000000"/>
        <filter val="8802628"/>
        <filter val="88049"/>
        <filter val="8808039"/>
        <filter val="881000"/>
        <filter val="881371.5821"/>
        <filter val="881500"/>
        <filter val="8815114"/>
        <filter val="8816166"/>
        <filter val="881803"/>
        <filter val="8818907"/>
        <filter val="8820000"/>
        <filter val="88200000"/>
        <filter val="88205645"/>
        <filter val="88264989"/>
        <filter val="8827200"/>
        <filter val="883000"/>
        <filter val="8830000"/>
        <filter val="8832393"/>
        <filter val="88372"/>
        <filter val="8837884"/>
        <filter val="8839821"/>
        <filter val="8842094"/>
        <filter val="884500"/>
        <filter val="884586"/>
        <filter val="8848619"/>
        <filter val="8849665"/>
        <filter val="8850000"/>
        <filter val="885313"/>
        <filter val="8858230"/>
        <filter val="88600000"/>
        <filter val="88615600"/>
        <filter val="886210"/>
        <filter val="8864292"/>
        <filter val="88651133"/>
        <filter val="88688"/>
        <filter val="8870000"/>
        <filter val="88700000"/>
        <filter val="88711.57209"/>
        <filter val="887303"/>
        <filter val="8877015"/>
        <filter val="88790000"/>
        <filter val="8880000"/>
        <filter val="8883295"/>
        <filter val="888722"/>
        <filter val="8888247"/>
        <filter val="8890000"/>
        <filter val="88900000"/>
        <filter val="889120"/>
        <filter val="8892000"/>
        <filter val="88949999"/>
        <filter val="88950000"/>
        <filter val="88988375.84"/>
        <filter val="8899100"/>
        <filter val="889999"/>
        <filter val="890000"/>
        <filter val="8900000"/>
        <filter val="89000000"/>
        <filter val="89050000"/>
        <filter val="89063"/>
        <filter val="891283.2498"/>
        <filter val="89173"/>
        <filter val="8918813"/>
        <filter val="89200000"/>
        <filter val="892254"/>
        <filter val="8925000"/>
        <filter val="892898"/>
        <filter val="892990"/>
        <filter val="893000"/>
        <filter val="893514"/>
        <filter val="893679"/>
        <filter val="89400001"/>
        <filter val="8943200"/>
        <filter val="8948000"/>
        <filter val="894910"/>
        <filter val="8950"/>
        <filter val="895000"/>
        <filter val="8950000"/>
        <filter val="89500000"/>
        <filter val="896000"/>
        <filter val="89615"/>
        <filter val="896785"/>
        <filter val="8970000"/>
        <filter val="8974291"/>
        <filter val="8975002"/>
        <filter val="898000"/>
        <filter val="898270"/>
        <filter val="8986842"/>
        <filter val="8986925"/>
        <filter val="89877849"/>
        <filter val="89881830"/>
        <filter val="8990000"/>
        <filter val="89907"/>
        <filter val="89998"/>
        <filter val="8999992"/>
        <filter val="8999998"/>
        <filter val="8999999"/>
        <filter val="9"/>
        <filter val="9000"/>
        <filter val="90000"/>
        <filter val="900000"/>
        <filter val="9000000"/>
        <filter val="90000000"/>
        <filter val="9000002"/>
        <filter val="900620"/>
        <filter val="900727"/>
        <filter val="9007955"/>
        <filter val="90100000"/>
        <filter val="9019109"/>
        <filter val="902226"/>
        <filter val="902241.0243"/>
        <filter val="9024386.74"/>
        <filter val="9028626"/>
        <filter val="9029507"/>
        <filter val="9031006"/>
        <filter val="905000"/>
        <filter val="9050000"/>
        <filter val="90505207"/>
        <filter val="905063"/>
        <filter val="905300"/>
        <filter val="905421"/>
        <filter val="905500"/>
        <filter val="905693"/>
        <filter val="9059271"/>
        <filter val="907500"/>
        <filter val="9075000"/>
        <filter val="907900"/>
        <filter val="9079060"/>
        <filter val="9080000"/>
        <filter val="9084161"/>
        <filter val="909000"/>
        <filter val="909150"/>
        <filter val="909161"/>
        <filter val="90918"/>
        <filter val="9097640"/>
        <filter val="909940"/>
        <filter val="9099999"/>
        <filter val="90999999"/>
        <filter val="910000"/>
        <filter val="9100000"/>
        <filter val="91000000"/>
        <filter val="910337"/>
        <filter val="9105809"/>
        <filter val="91061"/>
        <filter val="911000"/>
        <filter val="91100000"/>
        <filter val="91112449"/>
        <filter val="9111326"/>
        <filter val="9125000"/>
        <filter val="91297"/>
        <filter val="9137965"/>
        <filter val="9149004"/>
        <filter val="915000"/>
        <filter val="9150000"/>
        <filter val="9155000"/>
        <filter val="91597000"/>
        <filter val="916029"/>
        <filter val="9161897"/>
        <filter val="91625000"/>
        <filter val="91708"/>
        <filter val="91713"/>
        <filter val="917500"/>
        <filter val="91754589"/>
        <filter val="917571"/>
        <filter val="9179849"/>
        <filter val="918000"/>
        <filter val="91850846"/>
        <filter val="9192000"/>
        <filter val="9192383"/>
        <filter val="9195002"/>
        <filter val="9197854"/>
        <filter val="919997"/>
        <filter val="92000"/>
        <filter val="920000"/>
        <filter val="9200000"/>
        <filter val="92000000"/>
        <filter val="920090"/>
        <filter val="92082"/>
        <filter val="92136875"/>
        <filter val="9216231"/>
        <filter val="922000"/>
        <filter val="922350"/>
        <filter val="9235625"/>
        <filter val="92420"/>
        <filter val="92440106"/>
        <filter val="924752"/>
        <filter val="925000"/>
        <filter val="9250000"/>
        <filter val="92500000"/>
        <filter val="925000000"/>
        <filter val="9253000"/>
        <filter val="92583584"/>
        <filter val="926349"/>
        <filter val="9269316"/>
        <filter val="927000"/>
        <filter val="92700000"/>
        <filter val="9273777"/>
        <filter val="9276114"/>
        <filter val="9278374"/>
        <filter val="927894"/>
        <filter val="9280000"/>
        <filter val="928135"/>
        <filter val="92843"/>
        <filter val="92862"/>
        <filter val="928793"/>
        <filter val="928840"/>
        <filter val="92885563"/>
        <filter val="928942"/>
        <filter val="92899155"/>
        <filter val="929"/>
        <filter val="92910870"/>
        <filter val="929111"/>
        <filter val="929212"/>
        <filter val="92989194"/>
        <filter val="93000"/>
        <filter val="930000"/>
        <filter val="9300000"/>
        <filter val="93000000"/>
        <filter val="930208"/>
        <filter val="931077"/>
        <filter val="931087"/>
        <filter val="9311190"/>
        <filter val="9313"/>
        <filter val="9315500"/>
        <filter val="9322033.898"/>
        <filter val="93276604"/>
        <filter val="9328601"/>
        <filter val="9329083"/>
        <filter val="933798"/>
        <filter val="9340000"/>
        <filter val="9342000"/>
        <filter val="93423231"/>
        <filter val="934328"/>
        <filter val="934500"/>
        <filter val="934850"/>
        <filter val="9349999"/>
        <filter val="935000"/>
        <filter val="9350000"/>
        <filter val="93500000"/>
        <filter val="9350003"/>
        <filter val="93500100"/>
        <filter val="935279"/>
        <filter val="93540000"/>
        <filter val="9360000"/>
        <filter val="93654902"/>
        <filter val="936776"/>
        <filter val="9370065"/>
        <filter val="937054"/>
        <filter val="9372811.676"/>
        <filter val="9378276"/>
        <filter val="9378646"/>
        <filter val="938000"/>
        <filter val="938270"/>
        <filter val="938830"/>
        <filter val="938838"/>
        <filter val="93890518"/>
        <filter val="939000"/>
        <filter val="9391205.122"/>
        <filter val="94000"/>
        <filter val="9400000"/>
        <filter val="94000000"/>
        <filter val="940000000"/>
        <filter val="9402703"/>
        <filter val="9406167"/>
        <filter val="941000"/>
        <filter val="94100000"/>
        <filter val="941049"/>
        <filter val="9412407"/>
        <filter val="94125"/>
        <filter val="94126"/>
        <filter val="9415005.405"/>
        <filter val="94151"/>
        <filter val="9416354"/>
        <filter val="9424"/>
        <filter val="94244.78512"/>
        <filter val="942902"/>
        <filter val="944823"/>
        <filter val="9450000"/>
        <filter val="94551"/>
        <filter val="94557"/>
        <filter val="9458000"/>
        <filter val="94582"/>
        <filter val="94583"/>
        <filter val="9462508"/>
        <filter val="94648"/>
        <filter val="946520"/>
        <filter val="9466686"/>
        <filter val="94677500"/>
        <filter val="947032"/>
        <filter val="94734880"/>
        <filter val="9474450"/>
        <filter val="9478511"/>
        <filter val="94800000"/>
        <filter val="94825226"/>
        <filter val="9485427"/>
        <filter val="94885095"/>
        <filter val="94936"/>
        <filter val="9495622.959"/>
        <filter val="9499393"/>
        <filter val="949996"/>
        <filter val="9500"/>
        <filter val="95000"/>
        <filter val="950000"/>
        <filter val="9500000"/>
        <filter val="95000000"/>
        <filter val="950000000"/>
        <filter val="95051568"/>
        <filter val="9512195"/>
        <filter val="9513175"/>
        <filter val="95217403"/>
        <filter val="9522"/>
        <filter val="952380"/>
        <filter val="95244796"/>
        <filter val="952601"/>
        <filter val="9526833"/>
        <filter val="9533.706419"/>
        <filter val="9533642.384"/>
        <filter val="953561"/>
        <filter val="95375917"/>
        <filter val="9540000"/>
        <filter val="9540144"/>
        <filter val="9541187"/>
        <filter val="9542"/>
        <filter val="95445"/>
        <filter val="954964"/>
        <filter val="955000"/>
        <filter val="9550000"/>
        <filter val="95500000"/>
        <filter val="9553118"/>
        <filter val="9553625"/>
        <filter val="9554140"/>
        <filter val="9557542"/>
        <filter val="95582"/>
        <filter val="955922"/>
        <filter val="955981"/>
        <filter val="9560000"/>
        <filter val="95648700"/>
        <filter val="95656"/>
        <filter val="956745"/>
        <filter val="9578414"/>
        <filter val="9580181"/>
        <filter val="9587500"/>
        <filter val="95875000"/>
        <filter val="9588257"/>
        <filter val="95899999"/>
        <filter val="9590000"/>
        <filter val="95954"/>
        <filter val="9599860"/>
        <filter val="96000"/>
        <filter val="960000"/>
        <filter val="9600000"/>
        <filter val="960205"/>
        <filter val="960273"/>
        <filter val="96029290"/>
        <filter val="96031968"/>
        <filter val="961000"/>
        <filter val="96100000"/>
        <filter val="961212.5311"/>
        <filter val="96128"/>
        <filter val="961578"/>
        <filter val="96200000"/>
        <filter val="96244444"/>
        <filter val="96244927"/>
        <filter val="96263"/>
        <filter val="96287638"/>
        <filter val="962962"/>
        <filter val="96299"/>
        <filter val="96325"/>
        <filter val="9633503"/>
        <filter val="963475"/>
        <filter val="964000"/>
        <filter val="96400000"/>
        <filter val="9646024"/>
        <filter val="9646746"/>
        <filter val="9647963.804"/>
        <filter val="9648860"/>
        <filter val="9649500"/>
        <filter val="964997"/>
        <filter val="965000"/>
        <filter val="9650000"/>
        <filter val="96500000"/>
        <filter val="9666667"/>
        <filter val="966728"/>
        <filter val="9670000"/>
        <filter val="96700000"/>
        <filter val="96774"/>
        <filter val="9679742"/>
        <filter val="968000"/>
        <filter val="96800000"/>
        <filter val="968130"/>
        <filter val="96845109"/>
        <filter val="96850"/>
        <filter val="968755"/>
        <filter val="96876867"/>
        <filter val="969000"/>
        <filter val="9690000"/>
        <filter val="9691322"/>
        <filter val="97000"/>
        <filter val="970000"/>
        <filter val="9700000"/>
        <filter val="97000000"/>
        <filter val="9703020"/>
        <filter val="9705000"/>
        <filter val="970773"/>
        <filter val="97100000"/>
        <filter val="9710767"/>
        <filter val="9715488"/>
        <filter val="97166500"/>
        <filter val="972000"/>
        <filter val="97200000"/>
        <filter val="9721294"/>
        <filter val="97256127"/>
        <filter val="9728156"/>
        <filter val="973622"/>
        <filter val="9737605"/>
        <filter val="9740000"/>
        <filter val="974217"/>
        <filter val="9742335.522"/>
        <filter val="97430000"/>
        <filter val="974709"/>
        <filter val="97500"/>
        <filter val="975000"/>
        <filter val="9750000"/>
        <filter val="975134"/>
        <filter val="975232"/>
        <filter val="97560"/>
        <filter val="9760000"/>
        <filter val="97613550"/>
        <filter val="976332"/>
        <filter val="97643"/>
        <filter val="976865"/>
        <filter val="978000"/>
        <filter val="9780000"/>
        <filter val="97800000"/>
        <filter val="9782500"/>
        <filter val="9786"/>
        <filter val="978637"/>
        <filter val="9787513"/>
        <filter val="9787928"/>
        <filter val="97950"/>
        <filter val="97956"/>
        <filter val="98000"/>
        <filter val="980000"/>
        <filter val="9800000"/>
        <filter val="98000000"/>
        <filter val="9800012"/>
        <filter val="9803"/>
        <filter val="980575"/>
        <filter val="9807000"/>
        <filter val="9808144"/>
        <filter val="981000"/>
        <filter val="98104"/>
        <filter val="982000"/>
        <filter val="98203214"/>
        <filter val="9824900"/>
        <filter val="98262"/>
        <filter val="983000"/>
        <filter val="984000"/>
        <filter val="9840000"/>
        <filter val="98400000"/>
        <filter val="984913"/>
        <filter val="9850000"/>
        <filter val="985003"/>
        <filter val="985019"/>
        <filter val="985136"/>
        <filter val="9852473"/>
        <filter val="98537423"/>
        <filter val="9854082"/>
        <filter val="985498"/>
        <filter val="9856183"/>
        <filter val="9859475"/>
        <filter val="98600000"/>
        <filter val="986164"/>
        <filter val="9863378"/>
        <filter val="9866928"/>
        <filter val="9868996"/>
        <filter val="987056"/>
        <filter val="987083"/>
        <filter val="98772385"/>
        <filter val="98802924"/>
        <filter val="98817742"/>
        <filter val="988356"/>
        <filter val="98887"/>
        <filter val="989000"/>
        <filter val="98900000"/>
        <filter val="989240"/>
        <filter val="990000"/>
        <filter val="9900000"/>
        <filter val="99000000"/>
        <filter val="9901272"/>
        <filter val="99031500"/>
        <filter val="9905200"/>
        <filter val="9908249"/>
        <filter val="9913001"/>
        <filter val="9915000"/>
        <filter val="9915755"/>
        <filter val="9919940"/>
        <filter val="992250"/>
        <filter val="99234"/>
        <filter val="992514"/>
        <filter val="99310"/>
        <filter val="993661.2692"/>
        <filter val="9940"/>
        <filter val="994000"/>
        <filter val="994490"/>
        <filter val="9947495"/>
        <filter val="99498"/>
        <filter val="995000"/>
        <filter val="9950000"/>
        <filter val="99500000"/>
        <filter val="995625"/>
        <filter val="995928"/>
        <filter val="996000"/>
        <filter val="99600000"/>
        <filter val="99614399"/>
        <filter val="996550"/>
        <filter val="99670000"/>
        <filter val="9968387.888"/>
        <filter val="9971"/>
        <filter val="99717506"/>
        <filter val="99800000"/>
        <filter val="998999"/>
        <filter val="999013.8865"/>
        <filter val="999131"/>
        <filter val="999500"/>
        <filter val="999857"/>
        <filter val="999950"/>
        <filter val="999987"/>
        <filter val="9999999"/>
      </filters>
    </filterColumn>
    <filterColumn colId="11">
      <customFilters>
        <customFilter operator="notEqual" val=" "/>
      </customFilters>
    </filterColumn>
    <filterColumn colId="12">
      <customFilters>
        <customFilter operator="notEqual" val=" "/>
      </customFilters>
    </filterColumn>
  </autoFilter>
  <pageMargins left="0.75" right="0.75" top="1" bottom="1" header="0.5" footer="0.5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F550AA4D-EAAB-8745-B17A-EE904F5C1D3E}">
  <sheetPr filterMode="1"/>
  <dimension ref="A1:R21646"/>
  <sheetViews>
    <sheetView topLeftCell="B1" workbookViewId="0">
      <selection activeCell="O1" sqref="O1:O2000"/>
    </sheetView>
  </sheetViews>
  <sheetFormatPr baseColWidth="10" defaultRowHeight="16" x14ac:dyDescent="0.2"/>
  <cols>
    <col min="5" max="5" width="16.6640625" bestFit="1" customWidth="1"/>
    <col min="11" max="11" width="14.83203125" bestFit="1" customWidth="1"/>
    <col min="15" max="15" width="13.5" style="8" bestFit="1" customWidth="1"/>
    <col min="16" max="16" width="16.6640625" style="8" bestFit="1" customWidth="1"/>
    <col min="17" max="18" width="10.83203125" style="8"/>
  </cols>
  <sheetData>
    <row r="1" spans="1:18" x14ac:dyDescent="0.2">
      <c r="A1" s="2" t="s">
        <v>0</v>
      </c>
      <c r="B1" s="2" t="s">
        <v>1</v>
      </c>
      <c r="C1" s="2" t="s">
        <v>2</v>
      </c>
      <c r="D1" s="2" t="s">
        <v>3</v>
      </c>
      <c r="E1" s="3" t="s">
        <v>4</v>
      </c>
      <c r="F1" s="2" t="s">
        <v>5</v>
      </c>
      <c r="G1" s="2" t="s">
        <v>6</v>
      </c>
      <c r="H1" s="2" t="s">
        <v>7</v>
      </c>
      <c r="I1" s="2" t="s">
        <v>8</v>
      </c>
      <c r="J1" s="2" t="s">
        <v>9</v>
      </c>
      <c r="K1" s="3" t="s">
        <v>10</v>
      </c>
      <c r="L1" s="4" t="s">
        <v>11</v>
      </c>
      <c r="M1" s="4" t="s">
        <v>12</v>
      </c>
      <c r="N1" s="2" t="s">
        <v>13</v>
      </c>
      <c r="O1" s="3" t="s">
        <v>226745</v>
      </c>
      <c r="P1" s="3" t="s">
        <v>226746</v>
      </c>
      <c r="Q1" s="3" t="s">
        <v>226750</v>
      </c>
      <c r="R1" s="5" t="s">
        <v>226747</v>
      </c>
    </row>
    <row r="2" spans="1:18" x14ac:dyDescent="0.2">
      <c r="A2" t="s">
        <v>21</v>
      </c>
      <c r="B2" t="s">
        <v>22</v>
      </c>
      <c r="C2" t="s">
        <v>23</v>
      </c>
      <c r="D2" t="s">
        <v>24</v>
      </c>
      <c r="E2">
        <v>700000</v>
      </c>
      <c r="F2" t="s">
        <v>18</v>
      </c>
      <c r="G2" t="s">
        <v>25</v>
      </c>
      <c r="H2" t="s">
        <v>26</v>
      </c>
      <c r="I2" t="s">
        <v>27</v>
      </c>
      <c r="J2" t="s">
        <v>28</v>
      </c>
      <c r="K2">
        <v>2</v>
      </c>
      <c r="L2" s="1">
        <v>41886</v>
      </c>
      <c r="M2" s="1">
        <v>41699</v>
      </c>
      <c r="N2" s="1">
        <v>41926</v>
      </c>
      <c r="O2">
        <f>$R$2 - L2</f>
        <v>456</v>
      </c>
      <c r="P2">
        <f>$R$2 - M2</f>
        <v>643</v>
      </c>
      <c r="Q2">
        <f>$R$2 - N2</f>
        <v>416</v>
      </c>
      <c r="R2" s="6">
        <v>42342</v>
      </c>
    </row>
    <row r="3" spans="1:18" x14ac:dyDescent="0.2">
      <c r="A3" t="s">
        <v>60</v>
      </c>
      <c r="B3" t="s">
        <v>61</v>
      </c>
      <c r="C3" t="s">
        <v>62</v>
      </c>
      <c r="D3" t="s">
        <v>63</v>
      </c>
      <c r="E3">
        <v>33600000</v>
      </c>
      <c r="F3" t="s">
        <v>18</v>
      </c>
      <c r="G3" t="s">
        <v>25</v>
      </c>
      <c r="H3" t="s">
        <v>64</v>
      </c>
      <c r="I3" t="s">
        <v>65</v>
      </c>
      <c r="J3" t="s">
        <v>66</v>
      </c>
      <c r="K3">
        <v>4</v>
      </c>
      <c r="L3" s="1">
        <v>40544</v>
      </c>
      <c r="M3" s="1">
        <v>41277</v>
      </c>
      <c r="N3" s="1">
        <v>42317</v>
      </c>
      <c r="O3">
        <f t="shared" ref="O3:O66" si="0">$R$2 - L3</f>
        <v>1798</v>
      </c>
      <c r="P3">
        <f t="shared" ref="P3:P66" si="1">$R$2 - M3</f>
        <v>1065</v>
      </c>
      <c r="Q3">
        <f t="shared" ref="Q3:Q66" si="2">$R$2 - N3</f>
        <v>25</v>
      </c>
    </row>
    <row r="4" spans="1:18" x14ac:dyDescent="0.2">
      <c r="A4" t="s">
        <v>67</v>
      </c>
      <c r="B4" t="s">
        <v>68</v>
      </c>
      <c r="C4" t="s">
        <v>69</v>
      </c>
      <c r="D4" t="s">
        <v>70</v>
      </c>
      <c r="E4">
        <v>1150050</v>
      </c>
      <c r="F4" t="s">
        <v>18</v>
      </c>
      <c r="G4" t="s">
        <v>25</v>
      </c>
      <c r="H4" t="s">
        <v>64</v>
      </c>
      <c r="I4" t="s">
        <v>65</v>
      </c>
      <c r="J4" t="s">
        <v>71</v>
      </c>
      <c r="K4">
        <v>3</v>
      </c>
      <c r="L4" s="1">
        <v>40756</v>
      </c>
      <c r="M4" s="1">
        <v>40744</v>
      </c>
      <c r="N4" s="1">
        <v>41675</v>
      </c>
      <c r="O4">
        <f t="shared" si="0"/>
        <v>1586</v>
      </c>
      <c r="P4">
        <f t="shared" si="1"/>
        <v>1598</v>
      </c>
      <c r="Q4">
        <f t="shared" si="2"/>
        <v>667</v>
      </c>
    </row>
    <row r="5" spans="1:18" x14ac:dyDescent="0.2">
      <c r="A5" t="s">
        <v>96</v>
      </c>
      <c r="B5" t="s">
        <v>97</v>
      </c>
      <c r="C5" t="s">
        <v>98</v>
      </c>
      <c r="D5" t="s">
        <v>94</v>
      </c>
      <c r="E5">
        <v>1750000</v>
      </c>
      <c r="F5" t="s">
        <v>18</v>
      </c>
      <c r="G5" t="s">
        <v>25</v>
      </c>
      <c r="H5" t="s">
        <v>99</v>
      </c>
      <c r="I5" t="s">
        <v>100</v>
      </c>
      <c r="J5" t="s">
        <v>101</v>
      </c>
      <c r="K5">
        <v>1</v>
      </c>
      <c r="L5" s="1">
        <v>30682</v>
      </c>
      <c r="M5" s="1">
        <v>40604</v>
      </c>
      <c r="N5" s="1">
        <v>40604</v>
      </c>
      <c r="O5">
        <f t="shared" si="0"/>
        <v>11660</v>
      </c>
      <c r="P5">
        <f t="shared" si="1"/>
        <v>1738</v>
      </c>
      <c r="Q5">
        <f t="shared" si="2"/>
        <v>1738</v>
      </c>
    </row>
    <row r="6" spans="1:18" x14ac:dyDescent="0.2">
      <c r="A6" t="s">
        <v>102</v>
      </c>
      <c r="B6" t="s">
        <v>103</v>
      </c>
      <c r="C6" t="s">
        <v>104</v>
      </c>
      <c r="D6" t="s">
        <v>105</v>
      </c>
      <c r="E6">
        <v>6000000</v>
      </c>
      <c r="F6" t="s">
        <v>18</v>
      </c>
      <c r="G6" t="s">
        <v>25</v>
      </c>
      <c r="H6" t="s">
        <v>106</v>
      </c>
      <c r="I6" t="s">
        <v>107</v>
      </c>
      <c r="J6" t="s">
        <v>108</v>
      </c>
      <c r="K6">
        <v>1</v>
      </c>
      <c r="L6" s="1">
        <v>41571</v>
      </c>
      <c r="M6" s="1">
        <v>42036</v>
      </c>
      <c r="N6" s="1">
        <v>42036</v>
      </c>
      <c r="O6">
        <f t="shared" si="0"/>
        <v>771</v>
      </c>
      <c r="P6">
        <f t="shared" si="1"/>
        <v>306</v>
      </c>
      <c r="Q6">
        <f t="shared" si="2"/>
        <v>306</v>
      </c>
    </row>
    <row r="7" spans="1:18" x14ac:dyDescent="0.2">
      <c r="A7" t="s">
        <v>109</v>
      </c>
      <c r="B7" t="s">
        <v>110</v>
      </c>
      <c r="C7" t="s">
        <v>111</v>
      </c>
      <c r="D7" t="s">
        <v>112</v>
      </c>
      <c r="E7">
        <v>5000000</v>
      </c>
      <c r="F7" t="s">
        <v>113</v>
      </c>
      <c r="G7" t="s">
        <v>25</v>
      </c>
      <c r="H7" t="s">
        <v>64</v>
      </c>
      <c r="I7" t="s">
        <v>65</v>
      </c>
      <c r="J7" t="s">
        <v>114</v>
      </c>
      <c r="K7">
        <v>1</v>
      </c>
      <c r="L7" s="1">
        <v>40969</v>
      </c>
      <c r="M7" s="1">
        <v>42080</v>
      </c>
      <c r="N7" s="1">
        <v>42080</v>
      </c>
      <c r="O7">
        <f t="shared" si="0"/>
        <v>1373</v>
      </c>
      <c r="P7">
        <f t="shared" si="1"/>
        <v>262</v>
      </c>
      <c r="Q7">
        <f t="shared" si="2"/>
        <v>262</v>
      </c>
    </row>
    <row r="8" spans="1:18" x14ac:dyDescent="0.2">
      <c r="A8" t="s">
        <v>115</v>
      </c>
      <c r="B8" t="s">
        <v>116</v>
      </c>
      <c r="D8" t="s">
        <v>117</v>
      </c>
      <c r="E8">
        <v>100000</v>
      </c>
      <c r="F8" t="s">
        <v>18</v>
      </c>
      <c r="G8" t="s">
        <v>25</v>
      </c>
      <c r="H8" t="s">
        <v>64</v>
      </c>
      <c r="I8" t="s">
        <v>65</v>
      </c>
      <c r="J8" t="s">
        <v>66</v>
      </c>
      <c r="K8">
        <v>1</v>
      </c>
      <c r="L8" s="1">
        <v>41974</v>
      </c>
      <c r="M8" s="1">
        <v>41986</v>
      </c>
      <c r="N8" s="1">
        <v>41986</v>
      </c>
      <c r="O8">
        <f t="shared" si="0"/>
        <v>368</v>
      </c>
      <c r="P8">
        <f t="shared" si="1"/>
        <v>356</v>
      </c>
      <c r="Q8">
        <f t="shared" si="2"/>
        <v>356</v>
      </c>
    </row>
    <row r="9" spans="1:18" x14ac:dyDescent="0.2">
      <c r="A9" t="s">
        <v>118</v>
      </c>
      <c r="B9" t="s">
        <v>119</v>
      </c>
      <c r="C9" t="s">
        <v>120</v>
      </c>
      <c r="D9" t="s">
        <v>75</v>
      </c>
      <c r="E9">
        <v>2050000</v>
      </c>
      <c r="F9" t="s">
        <v>18</v>
      </c>
      <c r="G9" t="s">
        <v>25</v>
      </c>
      <c r="H9" t="s">
        <v>121</v>
      </c>
      <c r="I9" t="s">
        <v>122</v>
      </c>
      <c r="J9" t="s">
        <v>123</v>
      </c>
      <c r="K9">
        <v>4</v>
      </c>
      <c r="L9" s="1">
        <v>36892</v>
      </c>
      <c r="M9" s="1">
        <v>39982</v>
      </c>
      <c r="N9" s="1">
        <v>40905</v>
      </c>
      <c r="O9">
        <f t="shared" si="0"/>
        <v>5450</v>
      </c>
      <c r="P9">
        <f t="shared" si="1"/>
        <v>2360</v>
      </c>
      <c r="Q9">
        <f t="shared" si="2"/>
        <v>1437</v>
      </c>
    </row>
    <row r="10" spans="1:18" x14ac:dyDescent="0.2">
      <c r="A10" t="s">
        <v>131</v>
      </c>
      <c r="B10" t="s">
        <v>132</v>
      </c>
      <c r="C10" t="s">
        <v>133</v>
      </c>
      <c r="D10" t="s">
        <v>134</v>
      </c>
      <c r="E10">
        <v>40000</v>
      </c>
      <c r="F10" t="s">
        <v>18</v>
      </c>
      <c r="G10" t="s">
        <v>25</v>
      </c>
      <c r="H10" t="s">
        <v>135</v>
      </c>
      <c r="I10" t="s">
        <v>136</v>
      </c>
      <c r="J10" t="s">
        <v>137</v>
      </c>
      <c r="K10">
        <v>1</v>
      </c>
      <c r="L10" s="1">
        <v>39448</v>
      </c>
      <c r="M10" s="1">
        <v>40778</v>
      </c>
      <c r="N10" s="1">
        <v>40778</v>
      </c>
      <c r="O10">
        <f>$R$2 - L10</f>
        <v>2894</v>
      </c>
      <c r="P10">
        <f t="shared" si="1"/>
        <v>1564</v>
      </c>
      <c r="Q10">
        <f t="shared" si="2"/>
        <v>1564</v>
      </c>
    </row>
    <row r="11" spans="1:18" x14ac:dyDescent="0.2">
      <c r="A11" t="s">
        <v>138</v>
      </c>
      <c r="B11" t="s">
        <v>139</v>
      </c>
      <c r="C11" t="s">
        <v>140</v>
      </c>
      <c r="D11" t="s">
        <v>141</v>
      </c>
      <c r="E11">
        <v>500000</v>
      </c>
      <c r="F11" t="s">
        <v>113</v>
      </c>
      <c r="G11" t="s">
        <v>25</v>
      </c>
      <c r="H11" t="s">
        <v>142</v>
      </c>
      <c r="I11" t="s">
        <v>143</v>
      </c>
      <c r="J11" t="s">
        <v>143</v>
      </c>
      <c r="K11">
        <v>1</v>
      </c>
      <c r="L11" s="1">
        <v>39814</v>
      </c>
      <c r="M11" s="1">
        <v>39948</v>
      </c>
      <c r="N11" s="1">
        <v>39948</v>
      </c>
      <c r="O11">
        <f t="shared" si="0"/>
        <v>2528</v>
      </c>
      <c r="P11">
        <f t="shared" si="1"/>
        <v>2394</v>
      </c>
      <c r="Q11">
        <f t="shared" si="2"/>
        <v>2394</v>
      </c>
    </row>
    <row r="12" spans="1:18" x14ac:dyDescent="0.2">
      <c r="A12" t="s">
        <v>152</v>
      </c>
      <c r="B12" t="s">
        <v>153</v>
      </c>
      <c r="C12" t="s">
        <v>154</v>
      </c>
      <c r="D12" t="s">
        <v>36</v>
      </c>
      <c r="E12">
        <v>2535000</v>
      </c>
      <c r="F12" t="s">
        <v>113</v>
      </c>
      <c r="G12" t="s">
        <v>25</v>
      </c>
      <c r="H12" t="s">
        <v>64</v>
      </c>
      <c r="I12" t="s">
        <v>65</v>
      </c>
      <c r="J12" t="s">
        <v>71</v>
      </c>
      <c r="K12">
        <v>2</v>
      </c>
      <c r="L12" s="1">
        <v>40360</v>
      </c>
      <c r="M12" s="1">
        <v>40179</v>
      </c>
      <c r="N12" s="1">
        <v>40590</v>
      </c>
      <c r="O12">
        <f t="shared" si="0"/>
        <v>1982</v>
      </c>
      <c r="P12">
        <f t="shared" si="1"/>
        <v>2163</v>
      </c>
      <c r="Q12">
        <f t="shared" si="2"/>
        <v>1752</v>
      </c>
    </row>
    <row r="13" spans="1:18" x14ac:dyDescent="0.2">
      <c r="A13" t="s">
        <v>155</v>
      </c>
      <c r="B13" t="s">
        <v>156</v>
      </c>
      <c r="C13" t="s">
        <v>157</v>
      </c>
      <c r="D13" t="s">
        <v>36</v>
      </c>
      <c r="E13">
        <v>6795451</v>
      </c>
      <c r="F13" t="s">
        <v>18</v>
      </c>
      <c r="G13" t="s">
        <v>25</v>
      </c>
      <c r="H13" t="s">
        <v>158</v>
      </c>
      <c r="I13" t="s">
        <v>159</v>
      </c>
      <c r="J13" t="s">
        <v>160</v>
      </c>
      <c r="K13">
        <v>9</v>
      </c>
      <c r="L13" s="1">
        <v>39448</v>
      </c>
      <c r="M13" s="1">
        <v>40100</v>
      </c>
      <c r="N13" s="1">
        <v>42321</v>
      </c>
      <c r="O13">
        <f t="shared" si="0"/>
        <v>2894</v>
      </c>
      <c r="P13">
        <f t="shared" si="1"/>
        <v>2242</v>
      </c>
      <c r="Q13">
        <f t="shared" si="2"/>
        <v>21</v>
      </c>
    </row>
    <row r="14" spans="1:18" x14ac:dyDescent="0.2">
      <c r="A14" t="s">
        <v>186</v>
      </c>
      <c r="B14" t="s">
        <v>187</v>
      </c>
      <c r="C14" t="s">
        <v>188</v>
      </c>
      <c r="D14" t="s">
        <v>189</v>
      </c>
      <c r="E14">
        <v>4000000</v>
      </c>
      <c r="F14" t="s">
        <v>18</v>
      </c>
      <c r="G14" t="s">
        <v>25</v>
      </c>
      <c r="H14" t="s">
        <v>190</v>
      </c>
      <c r="I14" t="s">
        <v>191</v>
      </c>
      <c r="J14" t="s">
        <v>191</v>
      </c>
      <c r="K14">
        <v>2</v>
      </c>
      <c r="L14" s="1">
        <v>41824</v>
      </c>
      <c r="M14" s="1">
        <v>41969</v>
      </c>
      <c r="N14" s="1">
        <v>42297</v>
      </c>
      <c r="O14">
        <f t="shared" si="0"/>
        <v>518</v>
      </c>
      <c r="P14">
        <f t="shared" si="1"/>
        <v>373</v>
      </c>
      <c r="Q14">
        <f t="shared" si="2"/>
        <v>45</v>
      </c>
    </row>
    <row r="15" spans="1:18" x14ac:dyDescent="0.2">
      <c r="A15" t="s">
        <v>192</v>
      </c>
      <c r="B15" t="s">
        <v>193</v>
      </c>
      <c r="C15" t="s">
        <v>194</v>
      </c>
      <c r="D15" t="s">
        <v>63</v>
      </c>
      <c r="E15">
        <v>1250000</v>
      </c>
      <c r="F15" t="s">
        <v>113</v>
      </c>
      <c r="G15" t="s">
        <v>25</v>
      </c>
      <c r="H15" t="s">
        <v>64</v>
      </c>
      <c r="I15" t="s">
        <v>65</v>
      </c>
      <c r="J15" t="s">
        <v>71</v>
      </c>
      <c r="K15">
        <v>2</v>
      </c>
      <c r="L15" s="1">
        <v>40802</v>
      </c>
      <c r="M15" s="1">
        <v>40849</v>
      </c>
      <c r="N15" s="1">
        <v>40877</v>
      </c>
      <c r="O15">
        <f t="shared" si="0"/>
        <v>1540</v>
      </c>
      <c r="P15">
        <f t="shared" si="1"/>
        <v>1493</v>
      </c>
      <c r="Q15">
        <f t="shared" si="2"/>
        <v>1465</v>
      </c>
    </row>
    <row r="16" spans="1:18" x14ac:dyDescent="0.2">
      <c r="A16" t="s">
        <v>195</v>
      </c>
      <c r="B16" t="s">
        <v>196</v>
      </c>
      <c r="C16" t="s">
        <v>197</v>
      </c>
      <c r="D16" t="s">
        <v>42</v>
      </c>
      <c r="E16">
        <v>35000000</v>
      </c>
      <c r="F16" t="s">
        <v>113</v>
      </c>
      <c r="G16" t="s">
        <v>25</v>
      </c>
      <c r="H16" t="s">
        <v>106</v>
      </c>
      <c r="I16" t="s">
        <v>107</v>
      </c>
      <c r="J16" t="s">
        <v>108</v>
      </c>
      <c r="K16">
        <v>1</v>
      </c>
      <c r="L16" s="1">
        <v>36526</v>
      </c>
      <c r="M16" s="1">
        <v>40245</v>
      </c>
      <c r="N16" s="1">
        <v>40245</v>
      </c>
      <c r="O16">
        <f t="shared" si="0"/>
        <v>5816</v>
      </c>
      <c r="P16">
        <f t="shared" si="1"/>
        <v>2097</v>
      </c>
      <c r="Q16">
        <f t="shared" si="2"/>
        <v>2097</v>
      </c>
    </row>
    <row r="17" spans="1:17" x14ac:dyDescent="0.2">
      <c r="A17" t="s">
        <v>204</v>
      </c>
      <c r="B17" t="s">
        <v>205</v>
      </c>
      <c r="C17" t="s">
        <v>206</v>
      </c>
      <c r="D17" t="s">
        <v>36</v>
      </c>
      <c r="E17">
        <v>50000</v>
      </c>
      <c r="F17" t="s">
        <v>207</v>
      </c>
      <c r="G17" t="s">
        <v>25</v>
      </c>
      <c r="H17" t="s">
        <v>208</v>
      </c>
      <c r="I17" t="s">
        <v>209</v>
      </c>
      <c r="J17" t="s">
        <v>209</v>
      </c>
      <c r="K17">
        <v>1</v>
      </c>
      <c r="L17" s="1">
        <v>39904</v>
      </c>
      <c r="M17" s="1">
        <v>39904</v>
      </c>
      <c r="N17" s="1">
        <v>39904</v>
      </c>
      <c r="O17">
        <f t="shared" si="0"/>
        <v>2438</v>
      </c>
      <c r="P17">
        <f t="shared" si="1"/>
        <v>2438</v>
      </c>
      <c r="Q17">
        <f t="shared" si="2"/>
        <v>2438</v>
      </c>
    </row>
    <row r="18" spans="1:17" x14ac:dyDescent="0.2">
      <c r="A18" t="s">
        <v>214</v>
      </c>
      <c r="B18" t="s">
        <v>215</v>
      </c>
      <c r="C18" t="s">
        <v>216</v>
      </c>
      <c r="D18" t="s">
        <v>217</v>
      </c>
      <c r="E18">
        <v>1600000</v>
      </c>
      <c r="F18" t="s">
        <v>18</v>
      </c>
      <c r="G18" t="s">
        <v>25</v>
      </c>
      <c r="H18" t="s">
        <v>64</v>
      </c>
      <c r="I18" t="s">
        <v>65</v>
      </c>
      <c r="J18" t="s">
        <v>71</v>
      </c>
      <c r="K18">
        <v>2</v>
      </c>
      <c r="L18" s="1">
        <v>41463</v>
      </c>
      <c r="M18" s="1">
        <v>41578</v>
      </c>
      <c r="N18" s="1">
        <v>41767</v>
      </c>
      <c r="O18">
        <f t="shared" si="0"/>
        <v>879</v>
      </c>
      <c r="P18">
        <f t="shared" si="1"/>
        <v>764</v>
      </c>
      <c r="Q18">
        <f t="shared" si="2"/>
        <v>575</v>
      </c>
    </row>
    <row r="19" spans="1:17" x14ac:dyDescent="0.2">
      <c r="A19" t="s">
        <v>232</v>
      </c>
      <c r="B19" t="s">
        <v>233</v>
      </c>
      <c r="C19" t="s">
        <v>234</v>
      </c>
      <c r="D19" t="s">
        <v>235</v>
      </c>
      <c r="E19">
        <v>55000000</v>
      </c>
      <c r="F19" t="s">
        <v>18</v>
      </c>
      <c r="G19" t="s">
        <v>25</v>
      </c>
      <c r="H19" t="s">
        <v>64</v>
      </c>
      <c r="I19" t="s">
        <v>65</v>
      </c>
      <c r="J19" t="s">
        <v>236</v>
      </c>
      <c r="K19">
        <v>1</v>
      </c>
      <c r="L19" s="1">
        <v>40909</v>
      </c>
      <c r="M19" s="1">
        <v>42016</v>
      </c>
      <c r="N19" s="1">
        <v>42016</v>
      </c>
      <c r="O19">
        <f t="shared" si="0"/>
        <v>1433</v>
      </c>
      <c r="P19">
        <f t="shared" si="1"/>
        <v>326</v>
      </c>
      <c r="Q19">
        <f t="shared" si="2"/>
        <v>326</v>
      </c>
    </row>
    <row r="20" spans="1:17" x14ac:dyDescent="0.2">
      <c r="A20" t="s">
        <v>237</v>
      </c>
      <c r="B20" t="s">
        <v>238</v>
      </c>
      <c r="C20" t="s">
        <v>239</v>
      </c>
      <c r="D20" t="s">
        <v>56</v>
      </c>
      <c r="E20">
        <v>3550000</v>
      </c>
      <c r="F20" t="s">
        <v>18</v>
      </c>
      <c r="G20" t="s">
        <v>25</v>
      </c>
      <c r="H20" t="s">
        <v>64</v>
      </c>
      <c r="I20" t="s">
        <v>65</v>
      </c>
      <c r="J20" t="s">
        <v>240</v>
      </c>
      <c r="K20">
        <v>2</v>
      </c>
      <c r="L20" s="1">
        <v>40909</v>
      </c>
      <c r="M20" s="1">
        <v>41220</v>
      </c>
      <c r="N20" s="1">
        <v>42016</v>
      </c>
      <c r="O20">
        <f t="shared" si="0"/>
        <v>1433</v>
      </c>
      <c r="P20">
        <f t="shared" si="1"/>
        <v>1122</v>
      </c>
      <c r="Q20">
        <f t="shared" si="2"/>
        <v>326</v>
      </c>
    </row>
    <row r="21" spans="1:17" x14ac:dyDescent="0.2">
      <c r="A21" t="s">
        <v>241</v>
      </c>
      <c r="B21" t="s">
        <v>242</v>
      </c>
      <c r="C21" t="s">
        <v>243</v>
      </c>
      <c r="D21" t="s">
        <v>42</v>
      </c>
      <c r="E21">
        <v>77500</v>
      </c>
      <c r="F21" t="s">
        <v>18</v>
      </c>
      <c r="G21" t="s">
        <v>25</v>
      </c>
      <c r="H21" t="s">
        <v>158</v>
      </c>
      <c r="I21" t="s">
        <v>244</v>
      </c>
      <c r="J21" t="s">
        <v>245</v>
      </c>
      <c r="K21">
        <v>1</v>
      </c>
      <c r="L21" s="1">
        <v>40179</v>
      </c>
      <c r="M21" s="1">
        <v>40828</v>
      </c>
      <c r="N21" s="1">
        <v>40828</v>
      </c>
      <c r="O21">
        <f t="shared" si="0"/>
        <v>2163</v>
      </c>
      <c r="P21">
        <f t="shared" si="1"/>
        <v>1514</v>
      </c>
      <c r="Q21">
        <f t="shared" si="2"/>
        <v>1514</v>
      </c>
    </row>
    <row r="22" spans="1:17" x14ac:dyDescent="0.2">
      <c r="A22" t="s">
        <v>267</v>
      </c>
      <c r="B22" t="s">
        <v>268</v>
      </c>
      <c r="C22" t="s">
        <v>269</v>
      </c>
      <c r="D22" t="s">
        <v>270</v>
      </c>
      <c r="E22">
        <v>935000</v>
      </c>
      <c r="F22" t="s">
        <v>18</v>
      </c>
      <c r="G22" t="s">
        <v>25</v>
      </c>
      <c r="H22" t="s">
        <v>64</v>
      </c>
      <c r="I22" t="s">
        <v>65</v>
      </c>
      <c r="J22" t="s">
        <v>271</v>
      </c>
      <c r="K22">
        <v>1</v>
      </c>
      <c r="L22" s="1">
        <v>41852</v>
      </c>
      <c r="M22" s="1">
        <v>41969</v>
      </c>
      <c r="N22" s="1">
        <v>41969</v>
      </c>
      <c r="O22">
        <f t="shared" si="0"/>
        <v>490</v>
      </c>
      <c r="P22">
        <f t="shared" si="1"/>
        <v>373</v>
      </c>
      <c r="Q22">
        <f t="shared" si="2"/>
        <v>373</v>
      </c>
    </row>
    <row r="23" spans="1:17" x14ac:dyDescent="0.2">
      <c r="A23" t="s">
        <v>294</v>
      </c>
      <c r="B23" t="s">
        <v>295</v>
      </c>
      <c r="C23" t="s">
        <v>296</v>
      </c>
      <c r="D23" t="s">
        <v>297</v>
      </c>
      <c r="E23">
        <v>794000</v>
      </c>
      <c r="F23" t="s">
        <v>18</v>
      </c>
      <c r="G23" t="s">
        <v>25</v>
      </c>
      <c r="H23" t="s">
        <v>298</v>
      </c>
      <c r="I23" t="s">
        <v>299</v>
      </c>
      <c r="J23" t="s">
        <v>299</v>
      </c>
      <c r="K23">
        <v>6</v>
      </c>
      <c r="L23" s="1">
        <v>40823</v>
      </c>
      <c r="M23" s="1">
        <v>40945</v>
      </c>
      <c r="N23" s="1">
        <v>41640</v>
      </c>
      <c r="O23">
        <f t="shared" si="0"/>
        <v>1519</v>
      </c>
      <c r="P23">
        <f t="shared" si="1"/>
        <v>1397</v>
      </c>
      <c r="Q23">
        <f t="shared" si="2"/>
        <v>702</v>
      </c>
    </row>
    <row r="24" spans="1:17" x14ac:dyDescent="0.2">
      <c r="A24" t="s">
        <v>328</v>
      </c>
      <c r="B24" t="s">
        <v>329</v>
      </c>
      <c r="C24" t="s">
        <v>330</v>
      </c>
      <c r="D24" t="s">
        <v>331</v>
      </c>
      <c r="E24">
        <v>11999347</v>
      </c>
      <c r="F24" t="s">
        <v>18</v>
      </c>
      <c r="G24" t="s">
        <v>25</v>
      </c>
      <c r="H24" t="s">
        <v>158</v>
      </c>
      <c r="I24" t="s">
        <v>244</v>
      </c>
      <c r="J24" t="s">
        <v>332</v>
      </c>
      <c r="K24">
        <v>1</v>
      </c>
      <c r="L24" s="1">
        <v>41827</v>
      </c>
      <c r="M24" s="1">
        <v>41989</v>
      </c>
      <c r="N24" s="1">
        <v>41989</v>
      </c>
      <c r="O24">
        <f t="shared" si="0"/>
        <v>515</v>
      </c>
      <c r="P24">
        <f t="shared" si="1"/>
        <v>353</v>
      </c>
      <c r="Q24">
        <f t="shared" si="2"/>
        <v>353</v>
      </c>
    </row>
    <row r="25" spans="1:17" x14ac:dyDescent="0.2">
      <c r="A25" t="s">
        <v>354</v>
      </c>
      <c r="B25" t="s">
        <v>355</v>
      </c>
      <c r="C25" t="s">
        <v>356</v>
      </c>
      <c r="D25" t="s">
        <v>357</v>
      </c>
      <c r="E25">
        <v>71450000</v>
      </c>
      <c r="F25" t="s">
        <v>18</v>
      </c>
      <c r="G25" t="s">
        <v>25</v>
      </c>
      <c r="H25" t="s">
        <v>158</v>
      </c>
      <c r="I25" t="s">
        <v>244</v>
      </c>
      <c r="J25" t="s">
        <v>358</v>
      </c>
      <c r="K25">
        <v>9</v>
      </c>
      <c r="L25" s="1">
        <v>39083</v>
      </c>
      <c r="M25" s="1">
        <v>39534</v>
      </c>
      <c r="N25" s="1">
        <v>42103</v>
      </c>
      <c r="O25">
        <f t="shared" si="0"/>
        <v>3259</v>
      </c>
      <c r="P25">
        <f t="shared" si="1"/>
        <v>2808</v>
      </c>
      <c r="Q25">
        <f t="shared" si="2"/>
        <v>239</v>
      </c>
    </row>
    <row r="26" spans="1:17" x14ac:dyDescent="0.2">
      <c r="A26" t="s">
        <v>368</v>
      </c>
      <c r="B26" t="s">
        <v>369</v>
      </c>
      <c r="C26" t="s">
        <v>370</v>
      </c>
      <c r="D26" t="s">
        <v>371</v>
      </c>
      <c r="E26">
        <v>5500000</v>
      </c>
      <c r="F26" t="s">
        <v>18</v>
      </c>
      <c r="G26" t="s">
        <v>25</v>
      </c>
      <c r="H26" t="s">
        <v>64</v>
      </c>
      <c r="I26" t="s">
        <v>65</v>
      </c>
      <c r="J26" t="s">
        <v>71</v>
      </c>
      <c r="K26">
        <v>2</v>
      </c>
      <c r="L26" s="1">
        <v>40189</v>
      </c>
      <c r="M26" s="1">
        <v>39995</v>
      </c>
      <c r="N26" s="1">
        <v>40661</v>
      </c>
      <c r="O26">
        <f t="shared" si="0"/>
        <v>2153</v>
      </c>
      <c r="P26">
        <f t="shared" si="1"/>
        <v>2347</v>
      </c>
      <c r="Q26">
        <f t="shared" si="2"/>
        <v>1681</v>
      </c>
    </row>
    <row r="27" spans="1:17" x14ac:dyDescent="0.2">
      <c r="A27" t="s">
        <v>372</v>
      </c>
      <c r="B27" t="s">
        <v>373</v>
      </c>
      <c r="C27" t="s">
        <v>374</v>
      </c>
      <c r="D27" t="s">
        <v>375</v>
      </c>
      <c r="E27">
        <v>500000</v>
      </c>
      <c r="F27" t="s">
        <v>18</v>
      </c>
      <c r="G27" t="s">
        <v>25</v>
      </c>
      <c r="H27" t="s">
        <v>64</v>
      </c>
      <c r="I27" t="s">
        <v>95</v>
      </c>
      <c r="J27" t="s">
        <v>376</v>
      </c>
      <c r="K27">
        <v>1</v>
      </c>
      <c r="L27" s="1">
        <v>40179</v>
      </c>
      <c r="M27" s="1">
        <v>40303</v>
      </c>
      <c r="N27" s="1">
        <v>40303</v>
      </c>
      <c r="O27">
        <f t="shared" si="0"/>
        <v>2163</v>
      </c>
      <c r="P27">
        <f t="shared" si="1"/>
        <v>2039</v>
      </c>
      <c r="Q27">
        <f t="shared" si="2"/>
        <v>2039</v>
      </c>
    </row>
    <row r="28" spans="1:17" x14ac:dyDescent="0.2">
      <c r="A28" t="s">
        <v>387</v>
      </c>
      <c r="B28" t="s">
        <v>388</v>
      </c>
      <c r="C28" t="s">
        <v>389</v>
      </c>
      <c r="D28" t="s">
        <v>42</v>
      </c>
      <c r="E28">
        <v>3400000</v>
      </c>
      <c r="F28" t="s">
        <v>18</v>
      </c>
      <c r="G28" t="s">
        <v>25</v>
      </c>
      <c r="H28" t="s">
        <v>64</v>
      </c>
      <c r="I28" t="s">
        <v>65</v>
      </c>
      <c r="J28" t="s">
        <v>71</v>
      </c>
      <c r="K28">
        <v>3</v>
      </c>
      <c r="L28" s="1">
        <v>40664</v>
      </c>
      <c r="M28" s="1">
        <v>40909</v>
      </c>
      <c r="N28" s="1">
        <v>41914</v>
      </c>
      <c r="O28">
        <f t="shared" si="0"/>
        <v>1678</v>
      </c>
      <c r="P28">
        <f t="shared" si="1"/>
        <v>1433</v>
      </c>
      <c r="Q28">
        <f t="shared" si="2"/>
        <v>428</v>
      </c>
    </row>
    <row r="29" spans="1:17" x14ac:dyDescent="0.2">
      <c r="A29" t="s">
        <v>396</v>
      </c>
      <c r="B29" t="s">
        <v>397</v>
      </c>
      <c r="D29" t="s">
        <v>42</v>
      </c>
      <c r="E29">
        <v>199957</v>
      </c>
      <c r="F29" t="s">
        <v>18</v>
      </c>
      <c r="G29" t="s">
        <v>25</v>
      </c>
      <c r="H29" t="s">
        <v>142</v>
      </c>
      <c r="I29" t="s">
        <v>143</v>
      </c>
      <c r="J29" t="s">
        <v>143</v>
      </c>
      <c r="K29">
        <v>1</v>
      </c>
      <c r="L29" s="1">
        <v>38718</v>
      </c>
      <c r="M29" s="1">
        <v>39975</v>
      </c>
      <c r="N29" s="1">
        <v>39975</v>
      </c>
      <c r="O29">
        <f t="shared" si="0"/>
        <v>3624</v>
      </c>
      <c r="P29">
        <f t="shared" si="1"/>
        <v>2367</v>
      </c>
      <c r="Q29">
        <f t="shared" si="2"/>
        <v>2367</v>
      </c>
    </row>
    <row r="30" spans="1:17" x14ac:dyDescent="0.2">
      <c r="A30" t="s">
        <v>398</v>
      </c>
      <c r="B30" t="s">
        <v>399</v>
      </c>
      <c r="C30" t="s">
        <v>400</v>
      </c>
      <c r="D30" t="s">
        <v>117</v>
      </c>
      <c r="E30">
        <v>50000</v>
      </c>
      <c r="F30" t="s">
        <v>207</v>
      </c>
      <c r="G30" t="s">
        <v>25</v>
      </c>
      <c r="H30" t="s">
        <v>89</v>
      </c>
      <c r="I30" t="s">
        <v>90</v>
      </c>
      <c r="J30" t="s">
        <v>401</v>
      </c>
      <c r="K30">
        <v>1</v>
      </c>
      <c r="L30" s="1">
        <v>39948</v>
      </c>
      <c r="M30" s="1">
        <v>39965</v>
      </c>
      <c r="N30" s="1">
        <v>39965</v>
      </c>
      <c r="O30">
        <f t="shared" si="0"/>
        <v>2394</v>
      </c>
      <c r="P30">
        <f t="shared" si="1"/>
        <v>2377</v>
      </c>
      <c r="Q30">
        <f t="shared" si="2"/>
        <v>2377</v>
      </c>
    </row>
    <row r="31" spans="1:17" x14ac:dyDescent="0.2">
      <c r="A31" t="s">
        <v>415</v>
      </c>
      <c r="B31" t="s">
        <v>416</v>
      </c>
      <c r="C31" t="s">
        <v>417</v>
      </c>
      <c r="D31" t="s">
        <v>42</v>
      </c>
      <c r="E31">
        <v>14000000</v>
      </c>
      <c r="F31" t="s">
        <v>113</v>
      </c>
      <c r="G31" t="s">
        <v>25</v>
      </c>
      <c r="H31" t="s">
        <v>158</v>
      </c>
      <c r="I31" t="s">
        <v>244</v>
      </c>
      <c r="J31" t="s">
        <v>358</v>
      </c>
      <c r="K31">
        <v>1</v>
      </c>
      <c r="L31" s="1">
        <v>32874</v>
      </c>
      <c r="M31" s="1">
        <v>37362</v>
      </c>
      <c r="N31" s="1">
        <v>37362</v>
      </c>
      <c r="O31">
        <f t="shared" si="0"/>
        <v>9468</v>
      </c>
      <c r="P31">
        <f t="shared" si="1"/>
        <v>4980</v>
      </c>
      <c r="Q31">
        <f t="shared" si="2"/>
        <v>4980</v>
      </c>
    </row>
    <row r="32" spans="1:17" x14ac:dyDescent="0.2">
      <c r="A32" t="s">
        <v>418</v>
      </c>
      <c r="B32" t="s">
        <v>419</v>
      </c>
      <c r="C32" t="s">
        <v>420</v>
      </c>
      <c r="D32" t="s">
        <v>317</v>
      </c>
      <c r="E32">
        <v>5250000</v>
      </c>
      <c r="F32" t="s">
        <v>18</v>
      </c>
      <c r="G32" t="s">
        <v>25</v>
      </c>
      <c r="H32" t="s">
        <v>64</v>
      </c>
      <c r="I32" t="s">
        <v>95</v>
      </c>
      <c r="J32" t="s">
        <v>95</v>
      </c>
      <c r="K32">
        <v>2</v>
      </c>
      <c r="L32" s="1">
        <v>41640</v>
      </c>
      <c r="M32" s="1">
        <v>42053</v>
      </c>
      <c r="N32" s="1">
        <v>42292</v>
      </c>
      <c r="O32">
        <f t="shared" si="0"/>
        <v>702</v>
      </c>
      <c r="P32">
        <f t="shared" si="1"/>
        <v>289</v>
      </c>
      <c r="Q32">
        <f t="shared" si="2"/>
        <v>50</v>
      </c>
    </row>
    <row r="33" spans="1:17" x14ac:dyDescent="0.2">
      <c r="A33" t="s">
        <v>426</v>
      </c>
      <c r="B33" t="s">
        <v>427</v>
      </c>
      <c r="C33" t="s">
        <v>428</v>
      </c>
      <c r="D33" t="s">
        <v>429</v>
      </c>
      <c r="E33">
        <v>135000000</v>
      </c>
      <c r="F33" t="s">
        <v>18</v>
      </c>
      <c r="G33" t="s">
        <v>25</v>
      </c>
      <c r="H33" t="s">
        <v>430</v>
      </c>
      <c r="I33" t="s">
        <v>431</v>
      </c>
      <c r="J33" t="s">
        <v>182</v>
      </c>
      <c r="K33">
        <v>5</v>
      </c>
      <c r="L33" s="1">
        <v>39083</v>
      </c>
      <c r="M33" s="1">
        <v>40544</v>
      </c>
      <c r="N33" s="1">
        <v>42054</v>
      </c>
      <c r="O33">
        <f t="shared" si="0"/>
        <v>3259</v>
      </c>
      <c r="P33">
        <f t="shared" si="1"/>
        <v>1798</v>
      </c>
      <c r="Q33">
        <f t="shared" si="2"/>
        <v>288</v>
      </c>
    </row>
    <row r="34" spans="1:17" x14ac:dyDescent="0.2">
      <c r="A34" t="s">
        <v>450</v>
      </c>
      <c r="B34" t="s">
        <v>451</v>
      </c>
      <c r="C34" t="s">
        <v>452</v>
      </c>
      <c r="D34" t="s">
        <v>453</v>
      </c>
      <c r="E34">
        <v>5000000</v>
      </c>
      <c r="F34" t="s">
        <v>207</v>
      </c>
      <c r="G34" t="s">
        <v>25</v>
      </c>
      <c r="H34" t="s">
        <v>64</v>
      </c>
      <c r="I34" t="s">
        <v>65</v>
      </c>
      <c r="J34" t="s">
        <v>71</v>
      </c>
      <c r="K34">
        <v>1</v>
      </c>
      <c r="L34" s="1">
        <v>39753</v>
      </c>
      <c r="M34" s="1">
        <v>40220</v>
      </c>
      <c r="N34" s="1">
        <v>40220</v>
      </c>
      <c r="O34">
        <f t="shared" si="0"/>
        <v>2589</v>
      </c>
      <c r="P34">
        <f t="shared" si="1"/>
        <v>2122</v>
      </c>
      <c r="Q34">
        <f t="shared" si="2"/>
        <v>2122</v>
      </c>
    </row>
    <row r="35" spans="1:17" x14ac:dyDescent="0.2">
      <c r="A35" t="s">
        <v>481</v>
      </c>
      <c r="B35" t="s">
        <v>482</v>
      </c>
      <c r="C35" t="s">
        <v>483</v>
      </c>
      <c r="D35" t="s">
        <v>484</v>
      </c>
      <c r="E35">
        <v>2500000</v>
      </c>
      <c r="F35" t="s">
        <v>18</v>
      </c>
      <c r="G35" t="s">
        <v>25</v>
      </c>
      <c r="H35" t="s">
        <v>485</v>
      </c>
      <c r="I35" t="s">
        <v>486</v>
      </c>
      <c r="J35" t="s">
        <v>487</v>
      </c>
      <c r="K35">
        <v>1</v>
      </c>
      <c r="L35" s="1">
        <v>41275</v>
      </c>
      <c r="M35" s="1">
        <v>42121</v>
      </c>
      <c r="N35" s="1">
        <v>42121</v>
      </c>
      <c r="O35">
        <f t="shared" si="0"/>
        <v>1067</v>
      </c>
      <c r="P35">
        <f t="shared" si="1"/>
        <v>221</v>
      </c>
      <c r="Q35">
        <f t="shared" si="2"/>
        <v>221</v>
      </c>
    </row>
    <row r="36" spans="1:17" x14ac:dyDescent="0.2">
      <c r="A36" t="s">
        <v>503</v>
      </c>
      <c r="B36" t="s">
        <v>504</v>
      </c>
      <c r="C36" t="s">
        <v>505</v>
      </c>
      <c r="D36" t="s">
        <v>506</v>
      </c>
      <c r="E36">
        <v>50000</v>
      </c>
      <c r="F36" t="s">
        <v>207</v>
      </c>
      <c r="G36" t="s">
        <v>25</v>
      </c>
      <c r="H36" t="s">
        <v>64</v>
      </c>
      <c r="I36" t="s">
        <v>507</v>
      </c>
      <c r="J36" t="s">
        <v>508</v>
      </c>
      <c r="K36">
        <v>1</v>
      </c>
      <c r="L36" s="1">
        <v>39629</v>
      </c>
      <c r="M36" s="1">
        <v>39629</v>
      </c>
      <c r="N36" s="1">
        <v>39629</v>
      </c>
      <c r="O36">
        <f t="shared" si="0"/>
        <v>2713</v>
      </c>
      <c r="P36">
        <f t="shared" si="1"/>
        <v>2713</v>
      </c>
      <c r="Q36">
        <f t="shared" si="2"/>
        <v>2713</v>
      </c>
    </row>
    <row r="37" spans="1:17" x14ac:dyDescent="0.2">
      <c r="A37" t="s">
        <v>516</v>
      </c>
      <c r="B37" t="s">
        <v>517</v>
      </c>
      <c r="C37" t="s">
        <v>518</v>
      </c>
      <c r="D37" t="s">
        <v>519</v>
      </c>
      <c r="E37">
        <v>1700000</v>
      </c>
      <c r="F37" t="s">
        <v>113</v>
      </c>
      <c r="G37" t="s">
        <v>25</v>
      </c>
      <c r="H37" t="s">
        <v>106</v>
      </c>
      <c r="I37" t="s">
        <v>107</v>
      </c>
      <c r="J37" t="s">
        <v>108</v>
      </c>
      <c r="K37">
        <v>2</v>
      </c>
      <c r="L37" s="1">
        <v>40575</v>
      </c>
      <c r="M37" s="1">
        <v>40765</v>
      </c>
      <c r="N37" s="1">
        <v>42206</v>
      </c>
      <c r="O37">
        <f t="shared" si="0"/>
        <v>1767</v>
      </c>
      <c r="P37">
        <f t="shared" si="1"/>
        <v>1577</v>
      </c>
      <c r="Q37">
        <f t="shared" si="2"/>
        <v>136</v>
      </c>
    </row>
    <row r="38" spans="1:17" x14ac:dyDescent="0.2">
      <c r="A38" t="s">
        <v>520</v>
      </c>
      <c r="B38" t="s">
        <v>521</v>
      </c>
      <c r="C38" t="s">
        <v>522</v>
      </c>
      <c r="D38" t="s">
        <v>42</v>
      </c>
      <c r="E38">
        <v>1450000</v>
      </c>
      <c r="F38" t="s">
        <v>18</v>
      </c>
      <c r="G38" t="s">
        <v>25</v>
      </c>
      <c r="H38" t="s">
        <v>142</v>
      </c>
      <c r="I38" t="s">
        <v>143</v>
      </c>
      <c r="J38" t="s">
        <v>143</v>
      </c>
      <c r="K38">
        <v>1</v>
      </c>
      <c r="L38" s="1">
        <v>40179</v>
      </c>
      <c r="M38" s="1">
        <v>41386</v>
      </c>
      <c r="N38" s="1">
        <v>41386</v>
      </c>
      <c r="O38">
        <f t="shared" si="0"/>
        <v>2163</v>
      </c>
      <c r="P38">
        <f t="shared" si="1"/>
        <v>956</v>
      </c>
      <c r="Q38">
        <f t="shared" si="2"/>
        <v>956</v>
      </c>
    </row>
    <row r="39" spans="1:17" x14ac:dyDescent="0.2">
      <c r="A39" t="s">
        <v>523</v>
      </c>
      <c r="B39" t="s">
        <v>524</v>
      </c>
      <c r="C39" t="s">
        <v>525</v>
      </c>
      <c r="D39" t="s">
        <v>526</v>
      </c>
      <c r="E39">
        <v>2100000</v>
      </c>
      <c r="F39" t="s">
        <v>18</v>
      </c>
      <c r="G39" t="s">
        <v>25</v>
      </c>
      <c r="H39" t="s">
        <v>527</v>
      </c>
      <c r="I39" t="s">
        <v>528</v>
      </c>
      <c r="J39" t="s">
        <v>529</v>
      </c>
      <c r="K39">
        <v>3</v>
      </c>
      <c r="L39" s="1">
        <v>41341</v>
      </c>
      <c r="M39" s="1">
        <v>41344</v>
      </c>
      <c r="N39" s="1">
        <v>42104</v>
      </c>
      <c r="O39">
        <f t="shared" si="0"/>
        <v>1001</v>
      </c>
      <c r="P39">
        <f t="shared" si="1"/>
        <v>998</v>
      </c>
      <c r="Q39">
        <f t="shared" si="2"/>
        <v>238</v>
      </c>
    </row>
    <row r="40" spans="1:17" x14ac:dyDescent="0.2">
      <c r="A40" t="s">
        <v>537</v>
      </c>
      <c r="B40" t="s">
        <v>538</v>
      </c>
      <c r="C40" t="s">
        <v>539</v>
      </c>
      <c r="D40" t="s">
        <v>540</v>
      </c>
      <c r="E40">
        <v>30000000</v>
      </c>
      <c r="F40" t="s">
        <v>18</v>
      </c>
      <c r="G40" t="s">
        <v>25</v>
      </c>
      <c r="H40" t="s">
        <v>64</v>
      </c>
      <c r="I40" t="s">
        <v>65</v>
      </c>
      <c r="J40" t="s">
        <v>71</v>
      </c>
      <c r="K40">
        <v>1</v>
      </c>
      <c r="L40" s="1">
        <v>37257</v>
      </c>
      <c r="M40" s="1">
        <v>41354</v>
      </c>
      <c r="N40" s="1">
        <v>41354</v>
      </c>
      <c r="O40">
        <f t="shared" si="0"/>
        <v>5085</v>
      </c>
      <c r="P40">
        <f t="shared" si="1"/>
        <v>988</v>
      </c>
      <c r="Q40">
        <f t="shared" si="2"/>
        <v>988</v>
      </c>
    </row>
    <row r="41" spans="1:17" x14ac:dyDescent="0.2">
      <c r="A41" t="s">
        <v>541</v>
      </c>
      <c r="B41" t="s">
        <v>542</v>
      </c>
      <c r="C41" t="s">
        <v>543</v>
      </c>
      <c r="D41" t="s">
        <v>544</v>
      </c>
      <c r="E41">
        <v>500000</v>
      </c>
      <c r="F41" t="s">
        <v>18</v>
      </c>
      <c r="G41" t="s">
        <v>25</v>
      </c>
      <c r="H41" t="s">
        <v>545</v>
      </c>
      <c r="I41" t="s">
        <v>546</v>
      </c>
      <c r="J41" t="s">
        <v>547</v>
      </c>
      <c r="K41">
        <v>1</v>
      </c>
      <c r="L41" s="1">
        <v>40544</v>
      </c>
      <c r="M41" s="1">
        <v>41491</v>
      </c>
      <c r="N41" s="1">
        <v>41491</v>
      </c>
      <c r="O41">
        <f t="shared" si="0"/>
        <v>1798</v>
      </c>
      <c r="P41">
        <f t="shared" si="1"/>
        <v>851</v>
      </c>
      <c r="Q41">
        <f t="shared" si="2"/>
        <v>851</v>
      </c>
    </row>
    <row r="42" spans="1:17" x14ac:dyDescent="0.2">
      <c r="A42" t="s">
        <v>575</v>
      </c>
      <c r="B42" t="s">
        <v>576</v>
      </c>
      <c r="C42" t="s">
        <v>577</v>
      </c>
      <c r="D42" t="s">
        <v>357</v>
      </c>
      <c r="E42">
        <v>30000</v>
      </c>
      <c r="F42" t="s">
        <v>18</v>
      </c>
      <c r="G42" t="s">
        <v>25</v>
      </c>
      <c r="H42" t="s">
        <v>286</v>
      </c>
      <c r="I42" t="s">
        <v>578</v>
      </c>
      <c r="J42" t="s">
        <v>578</v>
      </c>
      <c r="K42">
        <v>1</v>
      </c>
      <c r="L42" s="1">
        <v>40817</v>
      </c>
      <c r="M42" s="1">
        <v>40897</v>
      </c>
      <c r="N42" s="1">
        <v>40897</v>
      </c>
      <c r="O42">
        <f t="shared" si="0"/>
        <v>1525</v>
      </c>
      <c r="P42">
        <f t="shared" si="1"/>
        <v>1445</v>
      </c>
      <c r="Q42">
        <f t="shared" si="2"/>
        <v>1445</v>
      </c>
    </row>
    <row r="43" spans="1:17" x14ac:dyDescent="0.2">
      <c r="A43" t="s">
        <v>585</v>
      </c>
      <c r="B43" t="s">
        <v>586</v>
      </c>
      <c r="C43" t="s">
        <v>587</v>
      </c>
      <c r="D43" t="s">
        <v>588</v>
      </c>
      <c r="E43">
        <v>10000000</v>
      </c>
      <c r="F43" t="s">
        <v>18</v>
      </c>
      <c r="G43" t="s">
        <v>25</v>
      </c>
      <c r="H43" t="s">
        <v>89</v>
      </c>
      <c r="I43" t="s">
        <v>589</v>
      </c>
      <c r="J43" t="s">
        <v>589</v>
      </c>
      <c r="K43">
        <v>1</v>
      </c>
      <c r="L43" s="1">
        <v>39083</v>
      </c>
      <c r="M43" s="1">
        <v>41766</v>
      </c>
      <c r="N43" s="1">
        <v>41766</v>
      </c>
      <c r="O43">
        <f t="shared" si="0"/>
        <v>3259</v>
      </c>
      <c r="P43">
        <f t="shared" si="1"/>
        <v>576</v>
      </c>
      <c r="Q43">
        <f t="shared" si="2"/>
        <v>576</v>
      </c>
    </row>
    <row r="44" spans="1:17" x14ac:dyDescent="0.2">
      <c r="A44" t="s">
        <v>590</v>
      </c>
      <c r="B44" t="s">
        <v>591</v>
      </c>
      <c r="C44" t="s">
        <v>592</v>
      </c>
      <c r="D44" t="s">
        <v>75</v>
      </c>
      <c r="E44">
        <v>117000000</v>
      </c>
      <c r="F44" t="s">
        <v>18</v>
      </c>
      <c r="G44" t="s">
        <v>25</v>
      </c>
      <c r="H44" t="s">
        <v>106</v>
      </c>
      <c r="I44" t="s">
        <v>107</v>
      </c>
      <c r="J44" t="s">
        <v>108</v>
      </c>
      <c r="K44">
        <v>5</v>
      </c>
      <c r="L44" s="1">
        <v>36892</v>
      </c>
      <c r="M44" s="1">
        <v>40850</v>
      </c>
      <c r="N44" s="1">
        <v>42256</v>
      </c>
      <c r="O44">
        <f t="shared" si="0"/>
        <v>5450</v>
      </c>
      <c r="P44">
        <f t="shared" si="1"/>
        <v>1492</v>
      </c>
      <c r="Q44">
        <f t="shared" si="2"/>
        <v>86</v>
      </c>
    </row>
    <row r="45" spans="1:17" x14ac:dyDescent="0.2">
      <c r="A45" t="s">
        <v>593</v>
      </c>
      <c r="B45" t="s">
        <v>594</v>
      </c>
      <c r="C45" t="s">
        <v>595</v>
      </c>
      <c r="D45" t="s">
        <v>75</v>
      </c>
      <c r="E45">
        <v>750000</v>
      </c>
      <c r="F45" t="s">
        <v>18</v>
      </c>
      <c r="G45" t="s">
        <v>25</v>
      </c>
      <c r="H45" t="s">
        <v>106</v>
      </c>
      <c r="I45" t="s">
        <v>596</v>
      </c>
      <c r="J45" t="s">
        <v>597</v>
      </c>
      <c r="K45">
        <v>1</v>
      </c>
      <c r="L45" s="1">
        <v>40026</v>
      </c>
      <c r="M45" s="1">
        <v>41183</v>
      </c>
      <c r="N45" s="1">
        <v>41183</v>
      </c>
      <c r="O45">
        <f t="shared" si="0"/>
        <v>2316</v>
      </c>
      <c r="P45">
        <f t="shared" si="1"/>
        <v>1159</v>
      </c>
      <c r="Q45">
        <f t="shared" si="2"/>
        <v>1159</v>
      </c>
    </row>
    <row r="46" spans="1:17" x14ac:dyDescent="0.2">
      <c r="A46" t="s">
        <v>602</v>
      </c>
      <c r="B46" t="s">
        <v>603</v>
      </c>
      <c r="C46" t="s">
        <v>604</v>
      </c>
      <c r="D46" t="s">
        <v>605</v>
      </c>
      <c r="E46">
        <v>4000000</v>
      </c>
      <c r="F46" t="s">
        <v>18</v>
      </c>
      <c r="G46" t="s">
        <v>25</v>
      </c>
      <c r="H46" t="s">
        <v>64</v>
      </c>
      <c r="I46" t="s">
        <v>65</v>
      </c>
      <c r="J46" t="s">
        <v>606</v>
      </c>
      <c r="K46">
        <v>3</v>
      </c>
      <c r="L46" s="1">
        <v>40878</v>
      </c>
      <c r="M46" s="1">
        <v>41457</v>
      </c>
      <c r="N46" s="1">
        <v>42229</v>
      </c>
      <c r="O46">
        <f t="shared" si="0"/>
        <v>1464</v>
      </c>
      <c r="P46">
        <f t="shared" si="1"/>
        <v>885</v>
      </c>
      <c r="Q46">
        <f t="shared" si="2"/>
        <v>113</v>
      </c>
    </row>
    <row r="47" spans="1:17" x14ac:dyDescent="0.2">
      <c r="A47" t="s">
        <v>612</v>
      </c>
      <c r="B47" t="s">
        <v>613</v>
      </c>
      <c r="C47" t="s">
        <v>614</v>
      </c>
      <c r="D47" t="s">
        <v>615</v>
      </c>
      <c r="E47">
        <v>58000</v>
      </c>
      <c r="F47" t="s">
        <v>18</v>
      </c>
      <c r="G47" t="s">
        <v>25</v>
      </c>
      <c r="H47" t="s">
        <v>616</v>
      </c>
      <c r="I47" t="s">
        <v>617</v>
      </c>
      <c r="J47" t="s">
        <v>618</v>
      </c>
      <c r="K47">
        <v>1</v>
      </c>
      <c r="L47" s="1">
        <v>40903</v>
      </c>
      <c r="M47" s="1">
        <v>41011</v>
      </c>
      <c r="N47" s="1">
        <v>41011</v>
      </c>
      <c r="O47">
        <f t="shared" si="0"/>
        <v>1439</v>
      </c>
      <c r="P47">
        <f t="shared" si="1"/>
        <v>1331</v>
      </c>
      <c r="Q47">
        <f t="shared" si="2"/>
        <v>1331</v>
      </c>
    </row>
    <row r="48" spans="1:17" x14ac:dyDescent="0.2">
      <c r="A48" t="s">
        <v>630</v>
      </c>
      <c r="B48" t="s">
        <v>631</v>
      </c>
      <c r="C48" t="s">
        <v>632</v>
      </c>
      <c r="D48" t="s">
        <v>633</v>
      </c>
      <c r="E48">
        <v>4345427</v>
      </c>
      <c r="F48" t="s">
        <v>18</v>
      </c>
      <c r="G48" t="s">
        <v>25</v>
      </c>
      <c r="H48" t="s">
        <v>121</v>
      </c>
      <c r="I48" t="s">
        <v>528</v>
      </c>
      <c r="J48" t="s">
        <v>634</v>
      </c>
      <c r="K48">
        <v>3</v>
      </c>
      <c r="L48" s="1">
        <v>36647</v>
      </c>
      <c r="M48" s="1">
        <v>41177</v>
      </c>
      <c r="N48" s="1">
        <v>42307</v>
      </c>
      <c r="O48">
        <f t="shared" si="0"/>
        <v>5695</v>
      </c>
      <c r="P48">
        <f t="shared" si="1"/>
        <v>1165</v>
      </c>
      <c r="Q48">
        <f t="shared" si="2"/>
        <v>35</v>
      </c>
    </row>
    <row r="49" spans="1:17" x14ac:dyDescent="0.2">
      <c r="A49" t="s">
        <v>641</v>
      </c>
      <c r="B49" t="s">
        <v>642</v>
      </c>
      <c r="D49" t="s">
        <v>643</v>
      </c>
      <c r="E49">
        <v>51507046</v>
      </c>
      <c r="F49" t="s">
        <v>18</v>
      </c>
      <c r="G49" t="s">
        <v>25</v>
      </c>
      <c r="H49" t="s">
        <v>644</v>
      </c>
      <c r="I49" t="s">
        <v>645</v>
      </c>
      <c r="J49" t="s">
        <v>645</v>
      </c>
      <c r="K49">
        <v>7</v>
      </c>
      <c r="L49" s="1">
        <v>39448</v>
      </c>
      <c r="M49" s="1">
        <v>40395</v>
      </c>
      <c r="N49" s="1">
        <v>42338</v>
      </c>
      <c r="O49">
        <f t="shared" si="0"/>
        <v>2894</v>
      </c>
      <c r="P49">
        <f t="shared" si="1"/>
        <v>1947</v>
      </c>
      <c r="Q49">
        <f t="shared" si="2"/>
        <v>4</v>
      </c>
    </row>
    <row r="50" spans="1:17" x14ac:dyDescent="0.2">
      <c r="A50" t="s">
        <v>656</v>
      </c>
      <c r="B50" t="s">
        <v>657</v>
      </c>
      <c r="C50" t="s">
        <v>658</v>
      </c>
      <c r="D50" t="s">
        <v>659</v>
      </c>
      <c r="E50">
        <v>2800000</v>
      </c>
      <c r="F50" t="s">
        <v>18</v>
      </c>
      <c r="G50" t="s">
        <v>25</v>
      </c>
      <c r="H50" t="s">
        <v>106</v>
      </c>
      <c r="I50" t="s">
        <v>107</v>
      </c>
      <c r="J50" t="s">
        <v>108</v>
      </c>
      <c r="K50">
        <v>2</v>
      </c>
      <c r="L50" s="1">
        <v>39326</v>
      </c>
      <c r="M50" s="1">
        <v>40087</v>
      </c>
      <c r="N50" s="1">
        <v>40391</v>
      </c>
      <c r="O50">
        <f t="shared" si="0"/>
        <v>3016</v>
      </c>
      <c r="P50">
        <f t="shared" si="1"/>
        <v>2255</v>
      </c>
      <c r="Q50">
        <f t="shared" si="2"/>
        <v>1951</v>
      </c>
    </row>
    <row r="51" spans="1:17" x14ac:dyDescent="0.2">
      <c r="A51" t="s">
        <v>660</v>
      </c>
      <c r="B51" t="s">
        <v>661</v>
      </c>
      <c r="C51" t="s">
        <v>662</v>
      </c>
      <c r="D51" t="s">
        <v>663</v>
      </c>
      <c r="E51">
        <v>50000</v>
      </c>
      <c r="F51" t="s">
        <v>207</v>
      </c>
      <c r="G51" t="s">
        <v>25</v>
      </c>
      <c r="H51" t="s">
        <v>64</v>
      </c>
      <c r="I51" t="s">
        <v>65</v>
      </c>
      <c r="J51" t="s">
        <v>664</v>
      </c>
      <c r="K51">
        <v>2</v>
      </c>
      <c r="L51" s="1">
        <v>40709</v>
      </c>
      <c r="M51" s="1">
        <v>41275</v>
      </c>
      <c r="N51" s="1">
        <v>41275</v>
      </c>
      <c r="O51">
        <f t="shared" si="0"/>
        <v>1633</v>
      </c>
      <c r="P51">
        <f t="shared" si="1"/>
        <v>1067</v>
      </c>
      <c r="Q51">
        <f t="shared" si="2"/>
        <v>1067</v>
      </c>
    </row>
    <row r="52" spans="1:17" x14ac:dyDescent="0.2">
      <c r="A52" t="s">
        <v>674</v>
      </c>
      <c r="B52" t="s">
        <v>675</v>
      </c>
      <c r="C52" t="s">
        <v>676</v>
      </c>
      <c r="D52" t="s">
        <v>677</v>
      </c>
      <c r="E52">
        <v>121050000</v>
      </c>
      <c r="F52" t="s">
        <v>18</v>
      </c>
      <c r="G52" t="s">
        <v>25</v>
      </c>
      <c r="H52" t="s">
        <v>64</v>
      </c>
      <c r="I52" t="s">
        <v>65</v>
      </c>
      <c r="J52" t="s">
        <v>71</v>
      </c>
      <c r="K52">
        <v>2</v>
      </c>
      <c r="L52" s="1">
        <v>41395</v>
      </c>
      <c r="M52" s="1">
        <v>41595</v>
      </c>
      <c r="N52" s="1">
        <v>42073</v>
      </c>
      <c r="O52">
        <f t="shared" si="0"/>
        <v>947</v>
      </c>
      <c r="P52">
        <f t="shared" si="1"/>
        <v>747</v>
      </c>
      <c r="Q52">
        <f t="shared" si="2"/>
        <v>269</v>
      </c>
    </row>
    <row r="53" spans="1:17" x14ac:dyDescent="0.2">
      <c r="A53" t="s">
        <v>690</v>
      </c>
      <c r="B53" t="s">
        <v>691</v>
      </c>
      <c r="C53" t="s">
        <v>692</v>
      </c>
      <c r="D53" t="s">
        <v>56</v>
      </c>
      <c r="E53">
        <v>15034750</v>
      </c>
      <c r="F53" t="s">
        <v>689</v>
      </c>
      <c r="G53" t="s">
        <v>25</v>
      </c>
      <c r="H53" t="s">
        <v>106</v>
      </c>
      <c r="I53" t="s">
        <v>693</v>
      </c>
      <c r="J53" t="s">
        <v>694</v>
      </c>
      <c r="K53">
        <v>6</v>
      </c>
      <c r="L53" s="1">
        <v>35796</v>
      </c>
      <c r="M53" s="1">
        <v>40540</v>
      </c>
      <c r="N53" s="1">
        <v>41900</v>
      </c>
      <c r="O53">
        <f t="shared" si="0"/>
        <v>6546</v>
      </c>
      <c r="P53">
        <f t="shared" si="1"/>
        <v>1802</v>
      </c>
      <c r="Q53">
        <f t="shared" si="2"/>
        <v>442</v>
      </c>
    </row>
    <row r="54" spans="1:17" x14ac:dyDescent="0.2">
      <c r="A54" t="s">
        <v>707</v>
      </c>
      <c r="B54" t="s">
        <v>708</v>
      </c>
      <c r="C54" t="s">
        <v>709</v>
      </c>
      <c r="D54" t="s">
        <v>710</v>
      </c>
      <c r="E54">
        <v>227049900</v>
      </c>
      <c r="F54" t="s">
        <v>18</v>
      </c>
      <c r="G54" t="s">
        <v>25</v>
      </c>
      <c r="H54" t="s">
        <v>64</v>
      </c>
      <c r="I54" t="s">
        <v>65</v>
      </c>
      <c r="J54" t="s">
        <v>66</v>
      </c>
      <c r="K54">
        <v>8</v>
      </c>
      <c r="L54" s="1">
        <v>38808</v>
      </c>
      <c r="M54" s="1">
        <v>38658</v>
      </c>
      <c r="N54" s="1">
        <v>42188</v>
      </c>
      <c r="O54">
        <f t="shared" si="0"/>
        <v>3534</v>
      </c>
      <c r="P54">
        <f t="shared" si="1"/>
        <v>3684</v>
      </c>
      <c r="Q54">
        <f t="shared" si="2"/>
        <v>154</v>
      </c>
    </row>
    <row r="55" spans="1:17" x14ac:dyDescent="0.2">
      <c r="A55" t="s">
        <v>742</v>
      </c>
      <c r="B55" t="s">
        <v>743</v>
      </c>
      <c r="D55" t="s">
        <v>744</v>
      </c>
      <c r="E55">
        <v>500000</v>
      </c>
      <c r="F55" t="s">
        <v>18</v>
      </c>
      <c r="G55" t="s">
        <v>25</v>
      </c>
      <c r="H55" t="s">
        <v>64</v>
      </c>
      <c r="I55" t="s">
        <v>95</v>
      </c>
      <c r="J55" t="s">
        <v>745</v>
      </c>
      <c r="K55">
        <v>1</v>
      </c>
      <c r="L55" s="1">
        <v>39083</v>
      </c>
      <c r="M55" s="1">
        <v>40017</v>
      </c>
      <c r="N55" s="1">
        <v>40017</v>
      </c>
      <c r="O55">
        <f t="shared" si="0"/>
        <v>3259</v>
      </c>
      <c r="P55">
        <f t="shared" si="1"/>
        <v>2325</v>
      </c>
      <c r="Q55">
        <f t="shared" si="2"/>
        <v>2325</v>
      </c>
    </row>
    <row r="56" spans="1:17" x14ac:dyDescent="0.2">
      <c r="A56" t="s">
        <v>750</v>
      </c>
      <c r="B56" t="s">
        <v>751</v>
      </c>
      <c r="C56" t="s">
        <v>752</v>
      </c>
      <c r="D56" t="s">
        <v>753</v>
      </c>
      <c r="E56">
        <v>400000</v>
      </c>
      <c r="F56" t="s">
        <v>18</v>
      </c>
      <c r="G56" t="s">
        <v>25</v>
      </c>
      <c r="H56" t="s">
        <v>44</v>
      </c>
      <c r="I56" t="s">
        <v>282</v>
      </c>
      <c r="J56" t="s">
        <v>754</v>
      </c>
      <c r="K56">
        <v>1</v>
      </c>
      <c r="L56" s="1">
        <v>39295</v>
      </c>
      <c r="M56" s="1">
        <v>41760</v>
      </c>
      <c r="N56" s="1">
        <v>41760</v>
      </c>
      <c r="O56">
        <f t="shared" si="0"/>
        <v>3047</v>
      </c>
      <c r="P56">
        <f t="shared" si="1"/>
        <v>582</v>
      </c>
      <c r="Q56">
        <f t="shared" si="2"/>
        <v>582</v>
      </c>
    </row>
    <row r="57" spans="1:17" x14ac:dyDescent="0.2">
      <c r="A57" t="s">
        <v>763</v>
      </c>
      <c r="B57" t="s">
        <v>764</v>
      </c>
      <c r="C57" t="s">
        <v>765</v>
      </c>
      <c r="D57" t="s">
        <v>766</v>
      </c>
      <c r="E57">
        <v>16000000</v>
      </c>
      <c r="F57" t="s">
        <v>18</v>
      </c>
      <c r="G57" t="s">
        <v>25</v>
      </c>
      <c r="H57" t="s">
        <v>121</v>
      </c>
      <c r="I57" t="s">
        <v>767</v>
      </c>
      <c r="J57" t="s">
        <v>327</v>
      </c>
      <c r="K57">
        <v>1</v>
      </c>
      <c r="L57" s="1">
        <v>40179</v>
      </c>
      <c r="M57" s="1">
        <v>40406</v>
      </c>
      <c r="N57" s="1">
        <v>40406</v>
      </c>
      <c r="O57">
        <f t="shared" si="0"/>
        <v>2163</v>
      </c>
      <c r="P57">
        <f t="shared" si="1"/>
        <v>1936</v>
      </c>
      <c r="Q57">
        <f t="shared" si="2"/>
        <v>1936</v>
      </c>
    </row>
    <row r="58" spans="1:17" x14ac:dyDescent="0.2">
      <c r="A58" t="s">
        <v>774</v>
      </c>
      <c r="B58" t="s">
        <v>775</v>
      </c>
      <c r="C58" t="s">
        <v>776</v>
      </c>
      <c r="D58" t="s">
        <v>42</v>
      </c>
      <c r="E58">
        <v>50000</v>
      </c>
      <c r="F58" t="s">
        <v>207</v>
      </c>
      <c r="G58" t="s">
        <v>25</v>
      </c>
      <c r="H58" t="s">
        <v>106</v>
      </c>
      <c r="I58" t="s">
        <v>777</v>
      </c>
      <c r="J58" t="s">
        <v>778</v>
      </c>
      <c r="K58">
        <v>1</v>
      </c>
      <c r="L58" s="1">
        <v>40179</v>
      </c>
      <c r="M58" s="1">
        <v>40687</v>
      </c>
      <c r="N58" s="1">
        <v>40687</v>
      </c>
      <c r="O58">
        <f t="shared" si="0"/>
        <v>2163</v>
      </c>
      <c r="P58">
        <f t="shared" si="1"/>
        <v>1655</v>
      </c>
      <c r="Q58">
        <f t="shared" si="2"/>
        <v>1655</v>
      </c>
    </row>
    <row r="59" spans="1:17" x14ac:dyDescent="0.2">
      <c r="A59" t="s">
        <v>787</v>
      </c>
      <c r="B59" t="s">
        <v>788</v>
      </c>
      <c r="C59" t="s">
        <v>789</v>
      </c>
      <c r="D59" t="s">
        <v>42</v>
      </c>
      <c r="E59">
        <v>300000</v>
      </c>
      <c r="F59" t="s">
        <v>18</v>
      </c>
      <c r="G59" t="s">
        <v>25</v>
      </c>
      <c r="H59" t="s">
        <v>790</v>
      </c>
      <c r="I59" t="s">
        <v>791</v>
      </c>
      <c r="J59" t="s">
        <v>791</v>
      </c>
      <c r="K59">
        <v>2</v>
      </c>
      <c r="L59" s="1">
        <v>40909</v>
      </c>
      <c r="M59" s="1">
        <v>41153</v>
      </c>
      <c r="N59" s="1">
        <v>41699</v>
      </c>
      <c r="O59">
        <f t="shared" si="0"/>
        <v>1433</v>
      </c>
      <c r="P59">
        <f t="shared" si="1"/>
        <v>1189</v>
      </c>
      <c r="Q59">
        <f t="shared" si="2"/>
        <v>643</v>
      </c>
    </row>
    <row r="60" spans="1:17" x14ac:dyDescent="0.2">
      <c r="A60" t="s">
        <v>804</v>
      </c>
      <c r="B60" t="s">
        <v>805</v>
      </c>
      <c r="C60" t="s">
        <v>806</v>
      </c>
      <c r="D60" t="s">
        <v>807</v>
      </c>
      <c r="E60">
        <v>118000</v>
      </c>
      <c r="F60" t="s">
        <v>207</v>
      </c>
      <c r="G60" t="s">
        <v>25</v>
      </c>
      <c r="H60" t="s">
        <v>808</v>
      </c>
      <c r="I60" t="s">
        <v>809</v>
      </c>
      <c r="J60" t="s">
        <v>810</v>
      </c>
      <c r="K60">
        <v>1</v>
      </c>
      <c r="L60" s="1">
        <v>41115</v>
      </c>
      <c r="M60" s="1">
        <v>41046</v>
      </c>
      <c r="N60" s="1">
        <v>41046</v>
      </c>
      <c r="O60">
        <f t="shared" si="0"/>
        <v>1227</v>
      </c>
      <c r="P60">
        <f t="shared" si="1"/>
        <v>1296</v>
      </c>
      <c r="Q60">
        <f t="shared" si="2"/>
        <v>1296</v>
      </c>
    </row>
    <row r="61" spans="1:17" x14ac:dyDescent="0.2">
      <c r="A61" t="s">
        <v>815</v>
      </c>
      <c r="B61" t="s">
        <v>816</v>
      </c>
      <c r="C61" t="s">
        <v>817</v>
      </c>
      <c r="D61" t="s">
        <v>818</v>
      </c>
      <c r="E61">
        <v>5844811</v>
      </c>
      <c r="F61" t="s">
        <v>18</v>
      </c>
      <c r="G61" t="s">
        <v>25</v>
      </c>
      <c r="H61" t="s">
        <v>64</v>
      </c>
      <c r="I61" t="s">
        <v>65</v>
      </c>
      <c r="J61" t="s">
        <v>271</v>
      </c>
      <c r="K61">
        <v>1</v>
      </c>
      <c r="L61" s="1">
        <v>39448</v>
      </c>
      <c r="M61" s="1">
        <v>41575</v>
      </c>
      <c r="N61" s="1">
        <v>41575</v>
      </c>
      <c r="O61">
        <f t="shared" si="0"/>
        <v>2894</v>
      </c>
      <c r="P61">
        <f t="shared" si="1"/>
        <v>767</v>
      </c>
      <c r="Q61">
        <f t="shared" si="2"/>
        <v>767</v>
      </c>
    </row>
    <row r="62" spans="1:17" x14ac:dyDescent="0.2">
      <c r="A62" t="s">
        <v>840</v>
      </c>
      <c r="B62" t="s">
        <v>841</v>
      </c>
      <c r="C62" t="s">
        <v>842</v>
      </c>
      <c r="D62" t="s">
        <v>75</v>
      </c>
      <c r="E62">
        <v>72000000</v>
      </c>
      <c r="F62" t="s">
        <v>18</v>
      </c>
      <c r="G62" t="s">
        <v>25</v>
      </c>
      <c r="H62" t="s">
        <v>208</v>
      </c>
      <c r="I62" t="s">
        <v>843</v>
      </c>
      <c r="J62" t="s">
        <v>844</v>
      </c>
      <c r="K62">
        <v>2</v>
      </c>
      <c r="L62" s="1">
        <v>36161</v>
      </c>
      <c r="M62" s="1">
        <v>41836</v>
      </c>
      <c r="N62" s="1">
        <v>42262</v>
      </c>
      <c r="O62">
        <f t="shared" si="0"/>
        <v>6181</v>
      </c>
      <c r="P62">
        <f t="shared" si="1"/>
        <v>506</v>
      </c>
      <c r="Q62">
        <f t="shared" si="2"/>
        <v>80</v>
      </c>
    </row>
    <row r="63" spans="1:17" x14ac:dyDescent="0.2">
      <c r="A63" t="s">
        <v>871</v>
      </c>
      <c r="B63" t="s">
        <v>872</v>
      </c>
      <c r="C63" t="s">
        <v>873</v>
      </c>
      <c r="D63" t="s">
        <v>42</v>
      </c>
      <c r="E63">
        <v>275000</v>
      </c>
      <c r="F63" t="s">
        <v>18</v>
      </c>
      <c r="G63" t="s">
        <v>25</v>
      </c>
      <c r="H63" t="s">
        <v>286</v>
      </c>
      <c r="I63" t="s">
        <v>874</v>
      </c>
      <c r="J63" t="s">
        <v>875</v>
      </c>
      <c r="K63">
        <v>1</v>
      </c>
      <c r="L63" s="1">
        <v>39448</v>
      </c>
      <c r="M63" s="1">
        <v>40277</v>
      </c>
      <c r="N63" s="1">
        <v>40277</v>
      </c>
      <c r="O63">
        <f t="shared" si="0"/>
        <v>2894</v>
      </c>
      <c r="P63">
        <f t="shared" si="1"/>
        <v>2065</v>
      </c>
      <c r="Q63">
        <f t="shared" si="2"/>
        <v>2065</v>
      </c>
    </row>
    <row r="64" spans="1:17" x14ac:dyDescent="0.2">
      <c r="A64" t="s">
        <v>885</v>
      </c>
      <c r="B64" t="s">
        <v>886</v>
      </c>
      <c r="C64" t="s">
        <v>887</v>
      </c>
      <c r="D64" t="s">
        <v>888</v>
      </c>
      <c r="E64">
        <v>4000000</v>
      </c>
      <c r="F64" t="s">
        <v>113</v>
      </c>
      <c r="G64" t="s">
        <v>25</v>
      </c>
      <c r="H64" t="s">
        <v>808</v>
      </c>
      <c r="I64" t="s">
        <v>809</v>
      </c>
      <c r="J64" t="s">
        <v>809</v>
      </c>
      <c r="K64">
        <v>1</v>
      </c>
      <c r="L64" s="1">
        <v>40787</v>
      </c>
      <c r="M64" s="1">
        <v>42013</v>
      </c>
      <c r="N64" s="1">
        <v>42013</v>
      </c>
      <c r="O64">
        <f t="shared" si="0"/>
        <v>1555</v>
      </c>
      <c r="P64">
        <f t="shared" si="1"/>
        <v>329</v>
      </c>
      <c r="Q64">
        <f t="shared" si="2"/>
        <v>329</v>
      </c>
    </row>
    <row r="65" spans="1:17" x14ac:dyDescent="0.2">
      <c r="A65" t="s">
        <v>892</v>
      </c>
      <c r="B65" t="s">
        <v>893</v>
      </c>
      <c r="C65" t="s">
        <v>894</v>
      </c>
      <c r="D65" t="s">
        <v>895</v>
      </c>
      <c r="E65">
        <v>300000</v>
      </c>
      <c r="F65" t="s">
        <v>18</v>
      </c>
      <c r="G65" t="s">
        <v>25</v>
      </c>
      <c r="H65" t="s">
        <v>142</v>
      </c>
      <c r="I65" t="s">
        <v>143</v>
      </c>
      <c r="J65" t="s">
        <v>469</v>
      </c>
      <c r="K65">
        <v>2</v>
      </c>
      <c r="L65" s="1">
        <v>40909</v>
      </c>
      <c r="M65" s="1">
        <v>41774</v>
      </c>
      <c r="N65" s="1">
        <v>42079</v>
      </c>
      <c r="O65">
        <f t="shared" si="0"/>
        <v>1433</v>
      </c>
      <c r="P65">
        <f t="shared" si="1"/>
        <v>568</v>
      </c>
      <c r="Q65">
        <f t="shared" si="2"/>
        <v>263</v>
      </c>
    </row>
    <row r="66" spans="1:17" x14ac:dyDescent="0.2">
      <c r="A66" t="s">
        <v>902</v>
      </c>
      <c r="B66" t="s">
        <v>903</v>
      </c>
      <c r="C66" t="s">
        <v>904</v>
      </c>
      <c r="D66" t="s">
        <v>42</v>
      </c>
      <c r="E66">
        <v>85000000</v>
      </c>
      <c r="F66" t="s">
        <v>113</v>
      </c>
      <c r="G66" t="s">
        <v>25</v>
      </c>
      <c r="H66" t="s">
        <v>485</v>
      </c>
      <c r="I66" t="s">
        <v>905</v>
      </c>
      <c r="J66" t="s">
        <v>905</v>
      </c>
      <c r="K66">
        <v>1</v>
      </c>
      <c r="L66" s="1">
        <v>35841</v>
      </c>
      <c r="M66" s="1">
        <v>38441</v>
      </c>
      <c r="N66" s="1">
        <v>38441</v>
      </c>
      <c r="O66">
        <f t="shared" si="0"/>
        <v>6501</v>
      </c>
      <c r="P66">
        <f t="shared" si="1"/>
        <v>3901</v>
      </c>
      <c r="Q66">
        <f t="shared" si="2"/>
        <v>3901</v>
      </c>
    </row>
    <row r="67" spans="1:17" x14ac:dyDescent="0.2">
      <c r="A67" t="s">
        <v>906</v>
      </c>
      <c r="B67" t="s">
        <v>907</v>
      </c>
      <c r="C67" t="s">
        <v>908</v>
      </c>
      <c r="D67" t="s">
        <v>909</v>
      </c>
      <c r="E67">
        <v>37644420</v>
      </c>
      <c r="F67" t="s">
        <v>18</v>
      </c>
      <c r="G67" t="s">
        <v>25</v>
      </c>
      <c r="H67" t="s">
        <v>142</v>
      </c>
      <c r="I67" t="s">
        <v>143</v>
      </c>
      <c r="J67" t="s">
        <v>143</v>
      </c>
      <c r="K67">
        <v>4</v>
      </c>
      <c r="L67" s="1">
        <v>40179</v>
      </c>
      <c r="M67" s="1">
        <v>40883</v>
      </c>
      <c r="N67" s="1">
        <v>41926</v>
      </c>
      <c r="O67">
        <f t="shared" ref="O67:O130" si="3">$R$2 - L67</f>
        <v>2163</v>
      </c>
      <c r="P67">
        <f t="shared" ref="P67:P130" si="4">$R$2 - M67</f>
        <v>1459</v>
      </c>
      <c r="Q67">
        <f t="shared" ref="Q67:Q130" si="5">$R$2 - N67</f>
        <v>416</v>
      </c>
    </row>
    <row r="68" spans="1:17" x14ac:dyDescent="0.2">
      <c r="A68" t="s">
        <v>910</v>
      </c>
      <c r="B68" t="s">
        <v>911</v>
      </c>
      <c r="C68" t="s">
        <v>912</v>
      </c>
      <c r="D68" t="s">
        <v>913</v>
      </c>
      <c r="E68">
        <v>20000</v>
      </c>
      <c r="F68" t="s">
        <v>18</v>
      </c>
      <c r="G68" t="s">
        <v>25</v>
      </c>
      <c r="H68" t="s">
        <v>64</v>
      </c>
      <c r="I68" t="s">
        <v>65</v>
      </c>
      <c r="J68" t="s">
        <v>914</v>
      </c>
      <c r="K68">
        <v>1</v>
      </c>
      <c r="L68" s="1">
        <v>37987</v>
      </c>
      <c r="M68" s="1">
        <v>41364</v>
      </c>
      <c r="N68" s="1">
        <v>41364</v>
      </c>
      <c r="O68">
        <f t="shared" si="3"/>
        <v>4355</v>
      </c>
      <c r="P68">
        <f t="shared" si="4"/>
        <v>978</v>
      </c>
      <c r="Q68">
        <f t="shared" si="5"/>
        <v>978</v>
      </c>
    </row>
    <row r="69" spans="1:17" x14ac:dyDescent="0.2">
      <c r="A69" t="s">
        <v>915</v>
      </c>
      <c r="B69" t="s">
        <v>916</v>
      </c>
      <c r="C69" t="s">
        <v>917</v>
      </c>
      <c r="D69" t="s">
        <v>918</v>
      </c>
      <c r="E69">
        <v>6000</v>
      </c>
      <c r="F69" t="s">
        <v>18</v>
      </c>
      <c r="G69" t="s">
        <v>25</v>
      </c>
      <c r="H69" t="s">
        <v>64</v>
      </c>
      <c r="I69" t="s">
        <v>919</v>
      </c>
      <c r="J69" t="s">
        <v>920</v>
      </c>
      <c r="K69">
        <v>1</v>
      </c>
      <c r="L69" s="1">
        <v>41530</v>
      </c>
      <c r="M69" s="1">
        <v>41895</v>
      </c>
      <c r="N69" s="1">
        <v>41895</v>
      </c>
      <c r="O69">
        <f t="shared" si="3"/>
        <v>812</v>
      </c>
      <c r="P69">
        <f t="shared" si="4"/>
        <v>447</v>
      </c>
      <c r="Q69">
        <f t="shared" si="5"/>
        <v>447</v>
      </c>
    </row>
    <row r="70" spans="1:17" x14ac:dyDescent="0.2">
      <c r="A70" t="s">
        <v>925</v>
      </c>
      <c r="B70" t="s">
        <v>926</v>
      </c>
      <c r="C70" t="s">
        <v>927</v>
      </c>
      <c r="D70" t="s">
        <v>928</v>
      </c>
      <c r="E70">
        <v>2300000</v>
      </c>
      <c r="F70" t="s">
        <v>18</v>
      </c>
      <c r="G70" t="s">
        <v>25</v>
      </c>
      <c r="H70" t="s">
        <v>64</v>
      </c>
      <c r="I70" t="s">
        <v>65</v>
      </c>
      <c r="J70" t="s">
        <v>929</v>
      </c>
      <c r="K70">
        <v>1</v>
      </c>
      <c r="L70" s="1">
        <v>40391</v>
      </c>
      <c r="M70" s="1">
        <v>41927</v>
      </c>
      <c r="N70" s="1">
        <v>41927</v>
      </c>
      <c r="O70">
        <f t="shared" si="3"/>
        <v>1951</v>
      </c>
      <c r="P70">
        <f t="shared" si="4"/>
        <v>415</v>
      </c>
      <c r="Q70">
        <f t="shared" si="5"/>
        <v>415</v>
      </c>
    </row>
    <row r="71" spans="1:17" x14ac:dyDescent="0.2">
      <c r="A71" t="s">
        <v>942</v>
      </c>
      <c r="B71" t="s">
        <v>943</v>
      </c>
      <c r="C71" t="s">
        <v>944</v>
      </c>
      <c r="D71" t="s">
        <v>945</v>
      </c>
      <c r="E71">
        <v>95875000</v>
      </c>
      <c r="F71" t="s">
        <v>689</v>
      </c>
      <c r="G71" t="s">
        <v>25</v>
      </c>
      <c r="H71" t="s">
        <v>121</v>
      </c>
      <c r="I71" t="s">
        <v>946</v>
      </c>
      <c r="J71" t="s">
        <v>947</v>
      </c>
      <c r="K71">
        <v>6</v>
      </c>
      <c r="L71" s="1">
        <v>39448</v>
      </c>
      <c r="M71" s="1">
        <v>39897</v>
      </c>
      <c r="N71" s="1">
        <v>41568</v>
      </c>
      <c r="O71">
        <f t="shared" si="3"/>
        <v>2894</v>
      </c>
      <c r="P71">
        <f t="shared" si="4"/>
        <v>2445</v>
      </c>
      <c r="Q71">
        <f t="shared" si="5"/>
        <v>774</v>
      </c>
    </row>
    <row r="72" spans="1:17" x14ac:dyDescent="0.2">
      <c r="A72" t="s">
        <v>981</v>
      </c>
      <c r="B72" t="s">
        <v>982</v>
      </c>
      <c r="C72" t="s">
        <v>983</v>
      </c>
      <c r="D72" t="s">
        <v>56</v>
      </c>
      <c r="E72">
        <v>128477567</v>
      </c>
      <c r="F72" t="s">
        <v>18</v>
      </c>
      <c r="G72" t="s">
        <v>25</v>
      </c>
      <c r="H72" t="s">
        <v>64</v>
      </c>
      <c r="I72" t="s">
        <v>65</v>
      </c>
      <c r="J72" t="s">
        <v>984</v>
      </c>
      <c r="K72">
        <v>7</v>
      </c>
      <c r="L72" s="1">
        <v>39142</v>
      </c>
      <c r="M72" s="1">
        <v>39224</v>
      </c>
      <c r="N72" s="1">
        <v>42080</v>
      </c>
      <c r="O72">
        <f t="shared" si="3"/>
        <v>3200</v>
      </c>
      <c r="P72">
        <f t="shared" si="4"/>
        <v>3118</v>
      </c>
      <c r="Q72">
        <f t="shared" si="5"/>
        <v>262</v>
      </c>
    </row>
    <row r="73" spans="1:17" x14ac:dyDescent="0.2">
      <c r="A73" t="s">
        <v>985</v>
      </c>
      <c r="B73" t="s">
        <v>986</v>
      </c>
      <c r="C73" t="s">
        <v>987</v>
      </c>
      <c r="D73" t="s">
        <v>988</v>
      </c>
      <c r="E73">
        <v>25000</v>
      </c>
      <c r="F73" t="s">
        <v>18</v>
      </c>
      <c r="G73" t="s">
        <v>25</v>
      </c>
      <c r="H73" t="s">
        <v>99</v>
      </c>
      <c r="I73" t="s">
        <v>100</v>
      </c>
      <c r="J73" t="s">
        <v>989</v>
      </c>
      <c r="K73">
        <v>1</v>
      </c>
      <c r="L73" s="1">
        <v>41365</v>
      </c>
      <c r="M73" s="1">
        <v>41414</v>
      </c>
      <c r="N73" s="1">
        <v>41414</v>
      </c>
      <c r="O73">
        <f t="shared" si="3"/>
        <v>977</v>
      </c>
      <c r="P73">
        <f t="shared" si="4"/>
        <v>928</v>
      </c>
      <c r="Q73">
        <f t="shared" si="5"/>
        <v>928</v>
      </c>
    </row>
    <row r="74" spans="1:17" x14ac:dyDescent="0.2">
      <c r="A74" t="s">
        <v>997</v>
      </c>
      <c r="B74" t="s">
        <v>998</v>
      </c>
      <c r="C74" t="s">
        <v>999</v>
      </c>
      <c r="D74" t="s">
        <v>445</v>
      </c>
      <c r="E74">
        <v>500000</v>
      </c>
      <c r="F74" t="s">
        <v>18</v>
      </c>
      <c r="G74" t="s">
        <v>25</v>
      </c>
      <c r="H74" t="s">
        <v>44</v>
      </c>
      <c r="I74" t="s">
        <v>282</v>
      </c>
      <c r="J74" t="s">
        <v>282</v>
      </c>
      <c r="K74">
        <v>1</v>
      </c>
      <c r="L74" s="1">
        <v>41297</v>
      </c>
      <c r="M74" s="1">
        <v>41898</v>
      </c>
      <c r="N74" s="1">
        <v>41898</v>
      </c>
      <c r="O74">
        <f t="shared" si="3"/>
        <v>1045</v>
      </c>
      <c r="P74">
        <f t="shared" si="4"/>
        <v>444</v>
      </c>
      <c r="Q74">
        <f t="shared" si="5"/>
        <v>444</v>
      </c>
    </row>
    <row r="75" spans="1:17" x14ac:dyDescent="0.2">
      <c r="A75" t="s">
        <v>1013</v>
      </c>
      <c r="B75" t="s">
        <v>1014</v>
      </c>
      <c r="C75" t="s">
        <v>1015</v>
      </c>
      <c r="D75" t="s">
        <v>1016</v>
      </c>
      <c r="E75">
        <v>25654560</v>
      </c>
      <c r="F75" t="s">
        <v>18</v>
      </c>
      <c r="G75" t="s">
        <v>25</v>
      </c>
      <c r="H75" t="s">
        <v>106</v>
      </c>
      <c r="I75" t="s">
        <v>107</v>
      </c>
      <c r="J75" t="s">
        <v>108</v>
      </c>
      <c r="K75">
        <v>5</v>
      </c>
      <c r="L75" s="1">
        <v>39326</v>
      </c>
      <c r="M75" s="1">
        <v>39850</v>
      </c>
      <c r="N75" s="1">
        <v>41109</v>
      </c>
      <c r="O75">
        <f t="shared" si="3"/>
        <v>3016</v>
      </c>
      <c r="P75">
        <f t="shared" si="4"/>
        <v>2492</v>
      </c>
      <c r="Q75">
        <f t="shared" si="5"/>
        <v>1233</v>
      </c>
    </row>
    <row r="76" spans="1:17" x14ac:dyDescent="0.2">
      <c r="A76" t="s">
        <v>1031</v>
      </c>
      <c r="B76" t="s">
        <v>1032</v>
      </c>
      <c r="C76" t="s">
        <v>1033</v>
      </c>
      <c r="D76" t="s">
        <v>1034</v>
      </c>
      <c r="E76">
        <v>17800000</v>
      </c>
      <c r="F76" t="s">
        <v>18</v>
      </c>
      <c r="G76" t="s">
        <v>25</v>
      </c>
      <c r="H76" t="s">
        <v>1011</v>
      </c>
      <c r="I76" t="s">
        <v>1035</v>
      </c>
      <c r="J76" t="s">
        <v>1035</v>
      </c>
      <c r="K76">
        <v>1</v>
      </c>
      <c r="L76" s="1">
        <v>35796</v>
      </c>
      <c r="M76" s="1">
        <v>41862</v>
      </c>
      <c r="N76" s="1">
        <v>41862</v>
      </c>
      <c r="O76">
        <f t="shared" si="3"/>
        <v>6546</v>
      </c>
      <c r="P76">
        <f t="shared" si="4"/>
        <v>480</v>
      </c>
      <c r="Q76">
        <f t="shared" si="5"/>
        <v>480</v>
      </c>
    </row>
    <row r="77" spans="1:17" x14ac:dyDescent="0.2">
      <c r="A77" t="s">
        <v>1040</v>
      </c>
      <c r="B77" t="s">
        <v>1041</v>
      </c>
      <c r="C77" t="s">
        <v>1042</v>
      </c>
      <c r="D77" t="s">
        <v>1043</v>
      </c>
      <c r="E77">
        <v>1000000</v>
      </c>
      <c r="F77" t="s">
        <v>18</v>
      </c>
      <c r="G77" t="s">
        <v>25</v>
      </c>
      <c r="H77" t="s">
        <v>644</v>
      </c>
      <c r="I77" t="s">
        <v>645</v>
      </c>
      <c r="J77" t="s">
        <v>645</v>
      </c>
      <c r="K77">
        <v>2</v>
      </c>
      <c r="L77" s="1">
        <v>38353</v>
      </c>
      <c r="M77" s="1">
        <v>40848</v>
      </c>
      <c r="N77" s="1">
        <v>41275</v>
      </c>
      <c r="O77">
        <f t="shared" si="3"/>
        <v>3989</v>
      </c>
      <c r="P77">
        <f t="shared" si="4"/>
        <v>1494</v>
      </c>
      <c r="Q77">
        <f t="shared" si="5"/>
        <v>1067</v>
      </c>
    </row>
    <row r="78" spans="1:17" x14ac:dyDescent="0.2">
      <c r="A78" t="s">
        <v>1064</v>
      </c>
      <c r="B78" t="s">
        <v>1065</v>
      </c>
      <c r="C78" t="s">
        <v>1066</v>
      </c>
      <c r="D78" t="s">
        <v>1067</v>
      </c>
      <c r="E78">
        <v>16000000</v>
      </c>
      <c r="F78" t="s">
        <v>18</v>
      </c>
      <c r="G78" t="s">
        <v>25</v>
      </c>
      <c r="H78" t="s">
        <v>64</v>
      </c>
      <c r="I78" t="s">
        <v>65</v>
      </c>
      <c r="J78" t="s">
        <v>1068</v>
      </c>
      <c r="K78">
        <v>1</v>
      </c>
      <c r="L78" s="1">
        <v>40909</v>
      </c>
      <c r="M78" s="1">
        <v>41892</v>
      </c>
      <c r="N78" s="1">
        <v>41892</v>
      </c>
      <c r="O78">
        <f t="shared" si="3"/>
        <v>1433</v>
      </c>
      <c r="P78">
        <f t="shared" si="4"/>
        <v>450</v>
      </c>
      <c r="Q78">
        <f t="shared" si="5"/>
        <v>450</v>
      </c>
    </row>
    <row r="79" spans="1:17" x14ac:dyDescent="0.2">
      <c r="A79" t="s">
        <v>1099</v>
      </c>
      <c r="B79" t="s">
        <v>1100</v>
      </c>
      <c r="C79" t="s">
        <v>1101</v>
      </c>
      <c r="D79" t="s">
        <v>1102</v>
      </c>
      <c r="E79">
        <v>525000</v>
      </c>
      <c r="F79" t="s">
        <v>18</v>
      </c>
      <c r="G79" t="s">
        <v>25</v>
      </c>
      <c r="H79" t="s">
        <v>64</v>
      </c>
      <c r="I79" t="s">
        <v>65</v>
      </c>
      <c r="J79" t="s">
        <v>1103</v>
      </c>
      <c r="K79">
        <v>2</v>
      </c>
      <c r="L79" s="1">
        <v>41640</v>
      </c>
      <c r="M79" s="1">
        <v>41713</v>
      </c>
      <c r="N79" s="1">
        <v>41791</v>
      </c>
      <c r="O79">
        <f t="shared" si="3"/>
        <v>702</v>
      </c>
      <c r="P79">
        <f t="shared" si="4"/>
        <v>629</v>
      </c>
      <c r="Q79">
        <f t="shared" si="5"/>
        <v>551</v>
      </c>
    </row>
    <row r="80" spans="1:17" x14ac:dyDescent="0.2">
      <c r="A80" t="s">
        <v>1115</v>
      </c>
      <c r="B80" t="s">
        <v>1116</v>
      </c>
      <c r="C80" t="s">
        <v>1117</v>
      </c>
      <c r="D80" t="s">
        <v>70</v>
      </c>
      <c r="E80">
        <v>1600000</v>
      </c>
      <c r="F80" t="s">
        <v>18</v>
      </c>
      <c r="G80" t="s">
        <v>25</v>
      </c>
      <c r="H80" t="s">
        <v>158</v>
      </c>
      <c r="I80" t="s">
        <v>244</v>
      </c>
      <c r="J80" t="s">
        <v>1118</v>
      </c>
      <c r="K80">
        <v>1</v>
      </c>
      <c r="L80" s="1">
        <v>40179</v>
      </c>
      <c r="M80" s="1">
        <v>40921</v>
      </c>
      <c r="N80" s="1">
        <v>40921</v>
      </c>
      <c r="O80">
        <f t="shared" si="3"/>
        <v>2163</v>
      </c>
      <c r="P80">
        <f t="shared" si="4"/>
        <v>1421</v>
      </c>
      <c r="Q80">
        <f t="shared" si="5"/>
        <v>1421</v>
      </c>
    </row>
    <row r="81" spans="1:17" x14ac:dyDescent="0.2">
      <c r="A81" t="s">
        <v>1128</v>
      </c>
      <c r="B81" t="s">
        <v>1129</v>
      </c>
      <c r="C81" t="s">
        <v>1130</v>
      </c>
      <c r="D81" t="s">
        <v>1131</v>
      </c>
      <c r="E81">
        <v>6000000</v>
      </c>
      <c r="F81" t="s">
        <v>18</v>
      </c>
      <c r="G81" t="s">
        <v>25</v>
      </c>
      <c r="H81" t="s">
        <v>89</v>
      </c>
      <c r="I81" t="s">
        <v>1132</v>
      </c>
      <c r="J81" t="s">
        <v>1133</v>
      </c>
      <c r="K81">
        <v>1</v>
      </c>
      <c r="L81" s="1">
        <v>38353</v>
      </c>
      <c r="M81" s="1">
        <v>40603</v>
      </c>
      <c r="N81" s="1">
        <v>40603</v>
      </c>
      <c r="O81">
        <f t="shared" si="3"/>
        <v>3989</v>
      </c>
      <c r="P81">
        <f t="shared" si="4"/>
        <v>1739</v>
      </c>
      <c r="Q81">
        <f t="shared" si="5"/>
        <v>1739</v>
      </c>
    </row>
    <row r="82" spans="1:17" x14ac:dyDescent="0.2">
      <c r="A82" t="s">
        <v>1144</v>
      </c>
      <c r="B82" t="s">
        <v>1145</v>
      </c>
      <c r="C82" t="s">
        <v>1146</v>
      </c>
      <c r="D82" t="s">
        <v>1147</v>
      </c>
      <c r="E82">
        <v>35000</v>
      </c>
      <c r="F82" t="s">
        <v>18</v>
      </c>
      <c r="G82" t="s">
        <v>25</v>
      </c>
      <c r="H82" t="s">
        <v>106</v>
      </c>
      <c r="I82" t="s">
        <v>107</v>
      </c>
      <c r="J82" t="s">
        <v>108</v>
      </c>
      <c r="K82">
        <v>1</v>
      </c>
      <c r="L82" s="1">
        <v>42036</v>
      </c>
      <c r="M82" s="1">
        <v>42186</v>
      </c>
      <c r="N82" s="1">
        <v>42186</v>
      </c>
      <c r="O82">
        <f t="shared" si="3"/>
        <v>306</v>
      </c>
      <c r="P82">
        <f t="shared" si="4"/>
        <v>156</v>
      </c>
      <c r="Q82">
        <f t="shared" si="5"/>
        <v>156</v>
      </c>
    </row>
    <row r="83" spans="1:17" x14ac:dyDescent="0.2">
      <c r="A83" t="s">
        <v>1148</v>
      </c>
      <c r="B83" t="s">
        <v>1149</v>
      </c>
      <c r="C83" t="s">
        <v>1150</v>
      </c>
      <c r="D83" t="s">
        <v>1151</v>
      </c>
      <c r="E83">
        <v>500000</v>
      </c>
      <c r="F83" t="s">
        <v>207</v>
      </c>
      <c r="G83" t="s">
        <v>25</v>
      </c>
      <c r="H83" t="s">
        <v>158</v>
      </c>
      <c r="I83" t="s">
        <v>244</v>
      </c>
      <c r="J83" t="s">
        <v>1152</v>
      </c>
      <c r="K83">
        <v>2</v>
      </c>
      <c r="L83" s="1">
        <v>40352</v>
      </c>
      <c r="M83" s="1">
        <v>40352</v>
      </c>
      <c r="N83" s="1">
        <v>40695</v>
      </c>
      <c r="O83">
        <f t="shared" si="3"/>
        <v>1990</v>
      </c>
      <c r="P83">
        <f t="shared" si="4"/>
        <v>1990</v>
      </c>
      <c r="Q83">
        <f t="shared" si="5"/>
        <v>1647</v>
      </c>
    </row>
    <row r="84" spans="1:17" x14ac:dyDescent="0.2">
      <c r="A84" t="s">
        <v>1153</v>
      </c>
      <c r="B84" t="s">
        <v>1154</v>
      </c>
      <c r="C84" t="s">
        <v>1155</v>
      </c>
      <c r="D84" t="s">
        <v>1156</v>
      </c>
      <c r="E84">
        <v>9311190</v>
      </c>
      <c r="F84" t="s">
        <v>18</v>
      </c>
      <c r="G84" t="s">
        <v>25</v>
      </c>
      <c r="H84" t="s">
        <v>121</v>
      </c>
      <c r="I84" t="s">
        <v>528</v>
      </c>
      <c r="J84" t="s">
        <v>634</v>
      </c>
      <c r="K84">
        <v>4</v>
      </c>
      <c r="L84" s="1">
        <v>38353</v>
      </c>
      <c r="M84" s="1">
        <v>41288</v>
      </c>
      <c r="N84" s="1">
        <v>42192</v>
      </c>
      <c r="O84">
        <f t="shared" si="3"/>
        <v>3989</v>
      </c>
      <c r="P84">
        <f t="shared" si="4"/>
        <v>1054</v>
      </c>
      <c r="Q84">
        <f t="shared" si="5"/>
        <v>150</v>
      </c>
    </row>
    <row r="85" spans="1:17" x14ac:dyDescent="0.2">
      <c r="A85" t="s">
        <v>1157</v>
      </c>
      <c r="B85" t="s">
        <v>1158</v>
      </c>
      <c r="C85" t="s">
        <v>1159</v>
      </c>
      <c r="D85" t="s">
        <v>264</v>
      </c>
      <c r="E85">
        <v>7289000</v>
      </c>
      <c r="F85" t="s">
        <v>113</v>
      </c>
      <c r="G85" t="s">
        <v>25</v>
      </c>
      <c r="H85" t="s">
        <v>64</v>
      </c>
      <c r="I85" t="s">
        <v>65</v>
      </c>
      <c r="J85" t="s">
        <v>1160</v>
      </c>
      <c r="K85">
        <v>3</v>
      </c>
      <c r="L85" s="1">
        <v>40179</v>
      </c>
      <c r="M85" s="1">
        <v>40169</v>
      </c>
      <c r="N85" s="1">
        <v>41091</v>
      </c>
      <c r="O85">
        <f t="shared" si="3"/>
        <v>2163</v>
      </c>
      <c r="P85">
        <f t="shared" si="4"/>
        <v>2173</v>
      </c>
      <c r="Q85">
        <f t="shared" si="5"/>
        <v>1251</v>
      </c>
    </row>
    <row r="86" spans="1:17" x14ac:dyDescent="0.2">
      <c r="A86" t="s">
        <v>1161</v>
      </c>
      <c r="B86" t="s">
        <v>1162</v>
      </c>
      <c r="C86" t="s">
        <v>1163</v>
      </c>
      <c r="D86" t="s">
        <v>1164</v>
      </c>
      <c r="E86">
        <v>750000</v>
      </c>
      <c r="F86" t="s">
        <v>18</v>
      </c>
      <c r="G86" t="s">
        <v>25</v>
      </c>
      <c r="H86" t="s">
        <v>142</v>
      </c>
      <c r="I86" t="s">
        <v>1165</v>
      </c>
      <c r="J86" t="s">
        <v>1166</v>
      </c>
      <c r="K86">
        <v>1</v>
      </c>
      <c r="L86" s="1">
        <v>40909</v>
      </c>
      <c r="M86" s="1">
        <v>41926</v>
      </c>
      <c r="N86" s="1">
        <v>41926</v>
      </c>
      <c r="O86">
        <f t="shared" si="3"/>
        <v>1433</v>
      </c>
      <c r="P86">
        <f t="shared" si="4"/>
        <v>416</v>
      </c>
      <c r="Q86">
        <f t="shared" si="5"/>
        <v>416</v>
      </c>
    </row>
    <row r="87" spans="1:17" x14ac:dyDescent="0.2">
      <c r="A87" t="s">
        <v>1167</v>
      </c>
      <c r="B87" t="s">
        <v>1168</v>
      </c>
      <c r="C87" t="s">
        <v>1169</v>
      </c>
      <c r="D87" t="s">
        <v>56</v>
      </c>
      <c r="E87">
        <v>1465000</v>
      </c>
      <c r="F87" t="s">
        <v>18</v>
      </c>
      <c r="G87" t="s">
        <v>25</v>
      </c>
      <c r="H87" t="s">
        <v>1080</v>
      </c>
      <c r="I87" t="s">
        <v>1081</v>
      </c>
      <c r="J87" t="s">
        <v>1170</v>
      </c>
      <c r="K87">
        <v>2</v>
      </c>
      <c r="L87" s="1">
        <v>40179</v>
      </c>
      <c r="M87" s="1">
        <v>40091</v>
      </c>
      <c r="N87" s="1">
        <v>41310</v>
      </c>
      <c r="O87">
        <f t="shared" si="3"/>
        <v>2163</v>
      </c>
      <c r="P87">
        <f t="shared" si="4"/>
        <v>2251</v>
      </c>
      <c r="Q87">
        <f t="shared" si="5"/>
        <v>1032</v>
      </c>
    </row>
    <row r="88" spans="1:17" x14ac:dyDescent="0.2">
      <c r="A88" t="s">
        <v>1179</v>
      </c>
      <c r="B88" t="s">
        <v>1180</v>
      </c>
      <c r="C88" t="s">
        <v>1181</v>
      </c>
      <c r="D88" t="s">
        <v>1182</v>
      </c>
      <c r="E88">
        <v>500000</v>
      </c>
      <c r="F88" t="s">
        <v>18</v>
      </c>
      <c r="G88" t="s">
        <v>25</v>
      </c>
      <c r="H88" t="s">
        <v>158</v>
      </c>
      <c r="I88" t="s">
        <v>244</v>
      </c>
      <c r="J88" t="s">
        <v>1118</v>
      </c>
      <c r="K88">
        <v>2</v>
      </c>
      <c r="L88" s="1">
        <v>41275</v>
      </c>
      <c r="M88" s="1">
        <v>41792</v>
      </c>
      <c r="N88" s="1">
        <v>42054</v>
      </c>
      <c r="O88">
        <f t="shared" si="3"/>
        <v>1067</v>
      </c>
      <c r="P88">
        <f t="shared" si="4"/>
        <v>550</v>
      </c>
      <c r="Q88">
        <f t="shared" si="5"/>
        <v>288</v>
      </c>
    </row>
    <row r="89" spans="1:17" x14ac:dyDescent="0.2">
      <c r="A89" t="s">
        <v>1190</v>
      </c>
      <c r="B89" t="s">
        <v>1191</v>
      </c>
      <c r="C89" t="s">
        <v>1192</v>
      </c>
      <c r="D89" t="s">
        <v>50</v>
      </c>
      <c r="E89">
        <v>503000</v>
      </c>
      <c r="F89" t="s">
        <v>207</v>
      </c>
      <c r="G89" t="s">
        <v>25</v>
      </c>
      <c r="H89" t="s">
        <v>89</v>
      </c>
      <c r="I89" t="s">
        <v>90</v>
      </c>
      <c r="J89" t="s">
        <v>1187</v>
      </c>
      <c r="K89">
        <v>2</v>
      </c>
      <c r="L89" s="1">
        <v>40544</v>
      </c>
      <c r="M89" s="1">
        <v>40716</v>
      </c>
      <c r="N89" s="1">
        <v>41354</v>
      </c>
      <c r="O89">
        <f t="shared" si="3"/>
        <v>1798</v>
      </c>
      <c r="P89">
        <f t="shared" si="4"/>
        <v>1626</v>
      </c>
      <c r="Q89">
        <f t="shared" si="5"/>
        <v>988</v>
      </c>
    </row>
    <row r="90" spans="1:17" x14ac:dyDescent="0.2">
      <c r="A90" t="s">
        <v>1193</v>
      </c>
      <c r="B90" t="s">
        <v>1194</v>
      </c>
      <c r="C90" t="s">
        <v>1195</v>
      </c>
      <c r="D90" t="s">
        <v>1196</v>
      </c>
      <c r="E90">
        <v>350000</v>
      </c>
      <c r="F90" t="s">
        <v>18</v>
      </c>
      <c r="G90" t="s">
        <v>25</v>
      </c>
      <c r="H90" t="s">
        <v>106</v>
      </c>
      <c r="I90" t="s">
        <v>107</v>
      </c>
      <c r="J90" t="s">
        <v>108</v>
      </c>
      <c r="K90">
        <v>1</v>
      </c>
      <c r="L90" s="1">
        <v>41323</v>
      </c>
      <c r="M90" s="1">
        <v>42018</v>
      </c>
      <c r="N90" s="1">
        <v>42018</v>
      </c>
      <c r="O90">
        <f t="shared" si="3"/>
        <v>1019</v>
      </c>
      <c r="P90">
        <f t="shared" si="4"/>
        <v>324</v>
      </c>
      <c r="Q90">
        <f t="shared" si="5"/>
        <v>324</v>
      </c>
    </row>
    <row r="91" spans="1:17" x14ac:dyDescent="0.2">
      <c r="A91" t="s">
        <v>1208</v>
      </c>
      <c r="B91" t="s">
        <v>1209</v>
      </c>
      <c r="C91" t="s">
        <v>1210</v>
      </c>
      <c r="D91" t="s">
        <v>1211</v>
      </c>
      <c r="E91">
        <v>7500</v>
      </c>
      <c r="F91" t="s">
        <v>18</v>
      </c>
      <c r="G91" t="s">
        <v>25</v>
      </c>
      <c r="H91" t="s">
        <v>380</v>
      </c>
      <c r="I91" t="s">
        <v>1212</v>
      </c>
      <c r="J91" t="s">
        <v>1212</v>
      </c>
      <c r="K91">
        <v>1</v>
      </c>
      <c r="L91" s="1">
        <v>41808</v>
      </c>
      <c r="M91" s="1">
        <v>41774</v>
      </c>
      <c r="N91" s="1">
        <v>41774</v>
      </c>
      <c r="O91">
        <f t="shared" si="3"/>
        <v>534</v>
      </c>
      <c r="P91">
        <f t="shared" si="4"/>
        <v>568</v>
      </c>
      <c r="Q91">
        <f t="shared" si="5"/>
        <v>568</v>
      </c>
    </row>
    <row r="92" spans="1:17" x14ac:dyDescent="0.2">
      <c r="A92" t="s">
        <v>1213</v>
      </c>
      <c r="B92" t="s">
        <v>1214</v>
      </c>
      <c r="C92" t="s">
        <v>1215</v>
      </c>
      <c r="D92" t="s">
        <v>1216</v>
      </c>
      <c r="E92">
        <v>240000</v>
      </c>
      <c r="F92" t="s">
        <v>18</v>
      </c>
      <c r="G92" t="s">
        <v>25</v>
      </c>
      <c r="H92" t="s">
        <v>142</v>
      </c>
      <c r="I92" t="s">
        <v>143</v>
      </c>
      <c r="J92" t="s">
        <v>143</v>
      </c>
      <c r="K92">
        <v>2</v>
      </c>
      <c r="L92" s="1">
        <v>41275</v>
      </c>
      <c r="M92" s="1">
        <v>41640</v>
      </c>
      <c r="N92" s="1">
        <v>41774</v>
      </c>
      <c r="O92">
        <f t="shared" si="3"/>
        <v>1067</v>
      </c>
      <c r="P92">
        <f t="shared" si="4"/>
        <v>702</v>
      </c>
      <c r="Q92">
        <f t="shared" si="5"/>
        <v>568</v>
      </c>
    </row>
    <row r="93" spans="1:17" x14ac:dyDescent="0.2">
      <c r="A93" t="s">
        <v>1217</v>
      </c>
      <c r="B93" t="s">
        <v>1218</v>
      </c>
      <c r="C93" t="s">
        <v>1219</v>
      </c>
      <c r="D93" t="s">
        <v>1220</v>
      </c>
      <c r="E93">
        <v>99000000</v>
      </c>
      <c r="F93" t="s">
        <v>18</v>
      </c>
      <c r="G93" t="s">
        <v>25</v>
      </c>
      <c r="H93" t="s">
        <v>64</v>
      </c>
      <c r="I93" t="s">
        <v>1221</v>
      </c>
      <c r="J93" t="s">
        <v>1221</v>
      </c>
      <c r="K93">
        <v>4</v>
      </c>
      <c r="L93" s="1">
        <v>39814</v>
      </c>
      <c r="M93" s="1">
        <v>41218</v>
      </c>
      <c r="N93" s="1">
        <v>42117</v>
      </c>
      <c r="O93">
        <f t="shared" si="3"/>
        <v>2528</v>
      </c>
      <c r="P93">
        <f t="shared" si="4"/>
        <v>1124</v>
      </c>
      <c r="Q93">
        <f t="shared" si="5"/>
        <v>225</v>
      </c>
    </row>
    <row r="94" spans="1:17" x14ac:dyDescent="0.2">
      <c r="A94" t="s">
        <v>1231</v>
      </c>
      <c r="B94" t="s">
        <v>1232</v>
      </c>
      <c r="C94" t="s">
        <v>1233</v>
      </c>
      <c r="D94" t="s">
        <v>42</v>
      </c>
      <c r="E94">
        <v>909940</v>
      </c>
      <c r="F94" t="s">
        <v>18</v>
      </c>
      <c r="G94" t="s">
        <v>25</v>
      </c>
      <c r="H94" t="s">
        <v>1234</v>
      </c>
      <c r="I94" t="s">
        <v>1235</v>
      </c>
      <c r="J94" t="s">
        <v>1235</v>
      </c>
      <c r="K94">
        <v>3</v>
      </c>
      <c r="L94" s="1">
        <v>40179</v>
      </c>
      <c r="M94" s="1">
        <v>40564</v>
      </c>
      <c r="N94" s="1">
        <v>41480</v>
      </c>
      <c r="O94">
        <f t="shared" si="3"/>
        <v>2163</v>
      </c>
      <c r="P94">
        <f t="shared" si="4"/>
        <v>1778</v>
      </c>
      <c r="Q94">
        <f t="shared" si="5"/>
        <v>862</v>
      </c>
    </row>
    <row r="95" spans="1:17" x14ac:dyDescent="0.2">
      <c r="A95" t="s">
        <v>1236</v>
      </c>
      <c r="B95" t="s">
        <v>1237</v>
      </c>
      <c r="C95" t="s">
        <v>1238</v>
      </c>
      <c r="D95" t="s">
        <v>42</v>
      </c>
      <c r="E95">
        <v>169500000</v>
      </c>
      <c r="F95" t="s">
        <v>689</v>
      </c>
      <c r="G95" t="s">
        <v>25</v>
      </c>
      <c r="H95" t="s">
        <v>1239</v>
      </c>
      <c r="I95" t="s">
        <v>1240</v>
      </c>
      <c r="J95" t="s">
        <v>1241</v>
      </c>
      <c r="K95">
        <v>3</v>
      </c>
      <c r="L95" s="1">
        <v>31413</v>
      </c>
      <c r="M95" s="1">
        <v>41654</v>
      </c>
      <c r="N95" s="1">
        <v>41925</v>
      </c>
      <c r="O95">
        <f t="shared" si="3"/>
        <v>10929</v>
      </c>
      <c r="P95">
        <f t="shared" si="4"/>
        <v>688</v>
      </c>
      <c r="Q95">
        <f t="shared" si="5"/>
        <v>417</v>
      </c>
    </row>
    <row r="96" spans="1:17" x14ac:dyDescent="0.2">
      <c r="A96" t="s">
        <v>1242</v>
      </c>
      <c r="B96" t="s">
        <v>1243</v>
      </c>
      <c r="D96" t="s">
        <v>741</v>
      </c>
      <c r="E96">
        <v>150000</v>
      </c>
      <c r="F96" t="s">
        <v>18</v>
      </c>
      <c r="G96" t="s">
        <v>25</v>
      </c>
      <c r="H96" t="s">
        <v>1080</v>
      </c>
      <c r="I96" t="s">
        <v>1081</v>
      </c>
      <c r="J96" t="s">
        <v>1170</v>
      </c>
      <c r="K96">
        <v>1</v>
      </c>
      <c r="L96" s="1">
        <v>39814</v>
      </c>
      <c r="M96" s="1">
        <v>41246</v>
      </c>
      <c r="N96" s="1">
        <v>41246</v>
      </c>
      <c r="O96">
        <f t="shared" si="3"/>
        <v>2528</v>
      </c>
      <c r="P96">
        <f t="shared" si="4"/>
        <v>1096</v>
      </c>
      <c r="Q96">
        <f t="shared" si="5"/>
        <v>1096</v>
      </c>
    </row>
    <row r="97" spans="1:17" x14ac:dyDescent="0.2">
      <c r="A97" t="s">
        <v>1248</v>
      </c>
      <c r="B97" t="s">
        <v>1249</v>
      </c>
      <c r="C97" t="s">
        <v>1250</v>
      </c>
      <c r="D97" t="s">
        <v>75</v>
      </c>
      <c r="E97">
        <v>400000</v>
      </c>
      <c r="F97" t="s">
        <v>18</v>
      </c>
      <c r="G97" t="s">
        <v>25</v>
      </c>
      <c r="H97" t="s">
        <v>64</v>
      </c>
      <c r="I97" t="s">
        <v>65</v>
      </c>
      <c r="J97" t="s">
        <v>1251</v>
      </c>
      <c r="K97">
        <v>1</v>
      </c>
      <c r="L97" s="1">
        <v>39850</v>
      </c>
      <c r="M97" s="1">
        <v>41924</v>
      </c>
      <c r="N97" s="1">
        <v>41924</v>
      </c>
      <c r="O97">
        <f t="shared" si="3"/>
        <v>2492</v>
      </c>
      <c r="P97">
        <f t="shared" si="4"/>
        <v>418</v>
      </c>
      <c r="Q97">
        <f t="shared" si="5"/>
        <v>418</v>
      </c>
    </row>
    <row r="98" spans="1:17" x14ac:dyDescent="0.2">
      <c r="A98" t="s">
        <v>1257</v>
      </c>
      <c r="B98" t="s">
        <v>1258</v>
      </c>
      <c r="C98" t="s">
        <v>1259</v>
      </c>
      <c r="D98" t="s">
        <v>75</v>
      </c>
      <c r="E98">
        <v>1250000</v>
      </c>
      <c r="F98" t="s">
        <v>18</v>
      </c>
      <c r="G98" t="s">
        <v>25</v>
      </c>
      <c r="H98" t="s">
        <v>89</v>
      </c>
      <c r="I98" t="s">
        <v>1260</v>
      </c>
      <c r="J98" t="s">
        <v>1261</v>
      </c>
      <c r="K98">
        <v>1</v>
      </c>
      <c r="L98" s="1">
        <v>35551</v>
      </c>
      <c r="M98" s="1">
        <v>40179</v>
      </c>
      <c r="N98" s="1">
        <v>40179</v>
      </c>
      <c r="O98">
        <f t="shared" si="3"/>
        <v>6791</v>
      </c>
      <c r="P98">
        <f t="shared" si="4"/>
        <v>2163</v>
      </c>
      <c r="Q98">
        <f t="shared" si="5"/>
        <v>2163</v>
      </c>
    </row>
    <row r="99" spans="1:17" x14ac:dyDescent="0.2">
      <c r="A99" t="s">
        <v>1268</v>
      </c>
      <c r="B99" t="s">
        <v>1269</v>
      </c>
      <c r="C99" t="s">
        <v>1270</v>
      </c>
      <c r="D99" t="s">
        <v>1271</v>
      </c>
      <c r="E99">
        <v>1880000</v>
      </c>
      <c r="F99" t="s">
        <v>18</v>
      </c>
      <c r="G99" t="s">
        <v>25</v>
      </c>
      <c r="H99" t="s">
        <v>1272</v>
      </c>
      <c r="I99" t="s">
        <v>1273</v>
      </c>
      <c r="J99" t="s">
        <v>1274</v>
      </c>
      <c r="K99">
        <v>4</v>
      </c>
      <c r="L99" s="1">
        <v>40909</v>
      </c>
      <c r="M99" s="1">
        <v>41366</v>
      </c>
      <c r="N99" s="1">
        <v>42208</v>
      </c>
      <c r="O99">
        <f t="shared" si="3"/>
        <v>1433</v>
      </c>
      <c r="P99">
        <f t="shared" si="4"/>
        <v>976</v>
      </c>
      <c r="Q99">
        <f t="shared" si="5"/>
        <v>134</v>
      </c>
    </row>
    <row r="100" spans="1:17" x14ac:dyDescent="0.2">
      <c r="A100" t="s">
        <v>1275</v>
      </c>
      <c r="B100" t="s">
        <v>1276</v>
      </c>
      <c r="C100" t="s">
        <v>1277</v>
      </c>
      <c r="D100" t="s">
        <v>1278</v>
      </c>
      <c r="E100">
        <v>1150000</v>
      </c>
      <c r="F100" t="s">
        <v>18</v>
      </c>
      <c r="G100" t="s">
        <v>25</v>
      </c>
      <c r="H100" t="s">
        <v>64</v>
      </c>
      <c r="I100" t="s">
        <v>95</v>
      </c>
      <c r="J100" t="s">
        <v>1279</v>
      </c>
      <c r="K100">
        <v>2</v>
      </c>
      <c r="L100" s="1">
        <v>41843</v>
      </c>
      <c r="M100" s="1">
        <v>41852</v>
      </c>
      <c r="N100" s="1">
        <v>42078</v>
      </c>
      <c r="O100">
        <f t="shared" si="3"/>
        <v>499</v>
      </c>
      <c r="P100">
        <f t="shared" si="4"/>
        <v>490</v>
      </c>
      <c r="Q100">
        <f t="shared" si="5"/>
        <v>264</v>
      </c>
    </row>
    <row r="101" spans="1:17" x14ac:dyDescent="0.2">
      <c r="A101" t="s">
        <v>1302</v>
      </c>
      <c r="B101" t="s">
        <v>1303</v>
      </c>
      <c r="C101" t="s">
        <v>1304</v>
      </c>
      <c r="D101" t="s">
        <v>1305</v>
      </c>
      <c r="E101">
        <v>530000</v>
      </c>
      <c r="F101" t="s">
        <v>18</v>
      </c>
      <c r="G101" t="s">
        <v>25</v>
      </c>
      <c r="H101" t="s">
        <v>1306</v>
      </c>
      <c r="K101">
        <v>1</v>
      </c>
      <c r="L101" s="1">
        <v>41244</v>
      </c>
      <c r="M101" s="1">
        <v>41873</v>
      </c>
      <c r="N101" s="1">
        <v>41873</v>
      </c>
      <c r="O101">
        <f t="shared" si="3"/>
        <v>1098</v>
      </c>
      <c r="P101">
        <f t="shared" si="4"/>
        <v>469</v>
      </c>
      <c r="Q101">
        <f t="shared" si="5"/>
        <v>469</v>
      </c>
    </row>
    <row r="102" spans="1:17" x14ac:dyDescent="0.2">
      <c r="A102" t="s">
        <v>1317</v>
      </c>
      <c r="B102" t="s">
        <v>1318</v>
      </c>
      <c r="C102" t="s">
        <v>1319</v>
      </c>
      <c r="D102" t="s">
        <v>1320</v>
      </c>
      <c r="E102">
        <v>3000</v>
      </c>
      <c r="F102" t="s">
        <v>18</v>
      </c>
      <c r="G102" t="s">
        <v>25</v>
      </c>
      <c r="H102" t="s">
        <v>99</v>
      </c>
      <c r="I102" t="s">
        <v>100</v>
      </c>
      <c r="J102" t="s">
        <v>1321</v>
      </c>
      <c r="K102">
        <v>1</v>
      </c>
      <c r="L102" s="1">
        <v>40544</v>
      </c>
      <c r="M102" s="1">
        <v>42313</v>
      </c>
      <c r="N102" s="1">
        <v>42313</v>
      </c>
      <c r="O102">
        <f t="shared" si="3"/>
        <v>1798</v>
      </c>
      <c r="P102">
        <f t="shared" si="4"/>
        <v>29</v>
      </c>
      <c r="Q102">
        <f t="shared" si="5"/>
        <v>29</v>
      </c>
    </row>
    <row r="103" spans="1:17" x14ac:dyDescent="0.2">
      <c r="A103" t="s">
        <v>1348</v>
      </c>
      <c r="B103" t="s">
        <v>1349</v>
      </c>
      <c r="C103" t="s">
        <v>1350</v>
      </c>
      <c r="D103" t="s">
        <v>1351</v>
      </c>
      <c r="E103">
        <v>140000</v>
      </c>
      <c r="F103" t="s">
        <v>18</v>
      </c>
      <c r="G103" t="s">
        <v>25</v>
      </c>
      <c r="H103" t="s">
        <v>1352</v>
      </c>
      <c r="I103" t="s">
        <v>1353</v>
      </c>
      <c r="J103" t="s">
        <v>1354</v>
      </c>
      <c r="K103">
        <v>1</v>
      </c>
      <c r="L103" s="1">
        <v>41671</v>
      </c>
      <c r="M103" s="1">
        <v>41873</v>
      </c>
      <c r="N103" s="1">
        <v>41873</v>
      </c>
      <c r="O103">
        <f t="shared" si="3"/>
        <v>671</v>
      </c>
      <c r="P103">
        <f t="shared" si="4"/>
        <v>469</v>
      </c>
      <c r="Q103">
        <f t="shared" si="5"/>
        <v>469</v>
      </c>
    </row>
    <row r="104" spans="1:17" x14ac:dyDescent="0.2">
      <c r="A104" t="s">
        <v>1358</v>
      </c>
      <c r="B104" t="s">
        <v>1359</v>
      </c>
      <c r="C104" t="s">
        <v>1360</v>
      </c>
      <c r="D104" t="s">
        <v>1361</v>
      </c>
      <c r="E104">
        <v>1387500</v>
      </c>
      <c r="F104" t="s">
        <v>18</v>
      </c>
      <c r="G104" t="s">
        <v>25</v>
      </c>
      <c r="H104" t="s">
        <v>106</v>
      </c>
      <c r="I104" t="s">
        <v>107</v>
      </c>
      <c r="J104" t="s">
        <v>108</v>
      </c>
      <c r="K104">
        <v>2</v>
      </c>
      <c r="L104" s="1">
        <v>40118</v>
      </c>
      <c r="M104" s="1">
        <v>41502</v>
      </c>
      <c r="N104" s="1">
        <v>42020</v>
      </c>
      <c r="O104">
        <f t="shared" si="3"/>
        <v>2224</v>
      </c>
      <c r="P104">
        <f t="shared" si="4"/>
        <v>840</v>
      </c>
      <c r="Q104">
        <f t="shared" si="5"/>
        <v>322</v>
      </c>
    </row>
    <row r="105" spans="1:17" x14ac:dyDescent="0.2">
      <c r="A105" t="s">
        <v>1372</v>
      </c>
      <c r="B105" t="s">
        <v>1373</v>
      </c>
      <c r="C105" t="s">
        <v>1374</v>
      </c>
      <c r="D105" t="s">
        <v>42</v>
      </c>
      <c r="E105">
        <v>2249999</v>
      </c>
      <c r="F105" t="s">
        <v>113</v>
      </c>
      <c r="G105" t="s">
        <v>25</v>
      </c>
      <c r="H105" t="s">
        <v>64</v>
      </c>
      <c r="I105" t="s">
        <v>65</v>
      </c>
      <c r="J105" t="s">
        <v>71</v>
      </c>
      <c r="K105">
        <v>2</v>
      </c>
      <c r="L105" s="1">
        <v>40909</v>
      </c>
      <c r="M105" s="1">
        <v>40998</v>
      </c>
      <c r="N105" s="1">
        <v>41731</v>
      </c>
      <c r="O105">
        <f t="shared" si="3"/>
        <v>1433</v>
      </c>
      <c r="P105">
        <f t="shared" si="4"/>
        <v>1344</v>
      </c>
      <c r="Q105">
        <f t="shared" si="5"/>
        <v>611</v>
      </c>
    </row>
    <row r="106" spans="1:17" x14ac:dyDescent="0.2">
      <c r="A106" t="s">
        <v>1375</v>
      </c>
      <c r="B106" t="s">
        <v>1376</v>
      </c>
      <c r="D106" t="s">
        <v>1377</v>
      </c>
      <c r="E106">
        <v>20000000</v>
      </c>
      <c r="F106" t="s">
        <v>18</v>
      </c>
      <c r="G106" t="s">
        <v>25</v>
      </c>
      <c r="H106" t="s">
        <v>142</v>
      </c>
      <c r="I106" t="s">
        <v>143</v>
      </c>
      <c r="J106" t="s">
        <v>143</v>
      </c>
      <c r="K106">
        <v>1</v>
      </c>
      <c r="L106" s="1">
        <v>37622</v>
      </c>
      <c r="M106" s="1">
        <v>38812</v>
      </c>
      <c r="N106" s="1">
        <v>38812</v>
      </c>
      <c r="O106">
        <f t="shared" si="3"/>
        <v>4720</v>
      </c>
      <c r="P106">
        <f t="shared" si="4"/>
        <v>3530</v>
      </c>
      <c r="Q106">
        <f t="shared" si="5"/>
        <v>3530</v>
      </c>
    </row>
    <row r="107" spans="1:17" x14ac:dyDescent="0.2">
      <c r="A107" t="s">
        <v>1389</v>
      </c>
      <c r="B107" t="s">
        <v>1390</v>
      </c>
      <c r="C107" t="s">
        <v>1391</v>
      </c>
      <c r="D107" t="s">
        <v>1392</v>
      </c>
      <c r="E107">
        <v>4000000</v>
      </c>
      <c r="F107" t="s">
        <v>18</v>
      </c>
      <c r="G107" t="s">
        <v>25</v>
      </c>
      <c r="H107" t="s">
        <v>64</v>
      </c>
      <c r="I107" t="s">
        <v>65</v>
      </c>
      <c r="J107" t="s">
        <v>71</v>
      </c>
      <c r="K107">
        <v>1</v>
      </c>
      <c r="L107" s="1">
        <v>38353</v>
      </c>
      <c r="M107" s="1">
        <v>39264</v>
      </c>
      <c r="N107" s="1">
        <v>39264</v>
      </c>
      <c r="O107">
        <f t="shared" si="3"/>
        <v>3989</v>
      </c>
      <c r="P107">
        <f t="shared" si="4"/>
        <v>3078</v>
      </c>
      <c r="Q107">
        <f t="shared" si="5"/>
        <v>3078</v>
      </c>
    </row>
    <row r="108" spans="1:17" x14ac:dyDescent="0.2">
      <c r="A108" t="s">
        <v>1398</v>
      </c>
      <c r="B108" t="s">
        <v>1399</v>
      </c>
      <c r="C108" t="s">
        <v>1400</v>
      </c>
      <c r="D108" t="s">
        <v>1401</v>
      </c>
      <c r="E108">
        <v>65000000</v>
      </c>
      <c r="F108" t="s">
        <v>113</v>
      </c>
      <c r="G108" t="s">
        <v>25</v>
      </c>
      <c r="H108" t="s">
        <v>64</v>
      </c>
      <c r="I108" t="s">
        <v>65</v>
      </c>
      <c r="J108" t="s">
        <v>1402</v>
      </c>
      <c r="K108">
        <v>3</v>
      </c>
      <c r="L108" s="1">
        <v>38139</v>
      </c>
      <c r="M108" s="1">
        <v>38353</v>
      </c>
      <c r="N108" s="1">
        <v>39713</v>
      </c>
      <c r="O108">
        <f t="shared" si="3"/>
        <v>4203</v>
      </c>
      <c r="P108">
        <f t="shared" si="4"/>
        <v>3989</v>
      </c>
      <c r="Q108">
        <f t="shared" si="5"/>
        <v>2629</v>
      </c>
    </row>
    <row r="109" spans="1:17" x14ac:dyDescent="0.2">
      <c r="A109" t="s">
        <v>1415</v>
      </c>
      <c r="B109" t="s">
        <v>1416</v>
      </c>
      <c r="C109" t="s">
        <v>1417</v>
      </c>
      <c r="D109" t="s">
        <v>1418</v>
      </c>
      <c r="E109">
        <v>148000000</v>
      </c>
      <c r="F109" t="s">
        <v>113</v>
      </c>
      <c r="G109" t="s">
        <v>25</v>
      </c>
      <c r="H109" t="s">
        <v>64</v>
      </c>
      <c r="I109" t="s">
        <v>65</v>
      </c>
      <c r="J109" t="s">
        <v>1419</v>
      </c>
      <c r="K109">
        <v>3</v>
      </c>
      <c r="L109" s="1">
        <v>36161</v>
      </c>
      <c r="M109" s="1">
        <v>36647</v>
      </c>
      <c r="N109" s="1">
        <v>38027</v>
      </c>
      <c r="O109">
        <f t="shared" si="3"/>
        <v>6181</v>
      </c>
      <c r="P109">
        <f t="shared" si="4"/>
        <v>5695</v>
      </c>
      <c r="Q109">
        <f t="shared" si="5"/>
        <v>4315</v>
      </c>
    </row>
    <row r="110" spans="1:17" x14ac:dyDescent="0.2">
      <c r="A110" t="s">
        <v>1420</v>
      </c>
      <c r="B110" t="s">
        <v>1421</v>
      </c>
      <c r="C110" t="s">
        <v>1422</v>
      </c>
      <c r="D110" t="s">
        <v>1423</v>
      </c>
      <c r="E110">
        <v>25920000</v>
      </c>
      <c r="F110" t="s">
        <v>18</v>
      </c>
      <c r="G110" t="s">
        <v>25</v>
      </c>
      <c r="H110" t="s">
        <v>430</v>
      </c>
      <c r="I110" t="s">
        <v>528</v>
      </c>
      <c r="J110" t="s">
        <v>1424</v>
      </c>
      <c r="K110">
        <v>4</v>
      </c>
      <c r="L110" s="1">
        <v>38930</v>
      </c>
      <c r="M110" s="1">
        <v>40207</v>
      </c>
      <c r="N110" s="1">
        <v>41431</v>
      </c>
      <c r="O110">
        <f t="shared" si="3"/>
        <v>3412</v>
      </c>
      <c r="P110">
        <f t="shared" si="4"/>
        <v>2135</v>
      </c>
      <c r="Q110">
        <f t="shared" si="5"/>
        <v>911</v>
      </c>
    </row>
    <row r="111" spans="1:17" x14ac:dyDescent="0.2">
      <c r="A111" t="s">
        <v>1425</v>
      </c>
      <c r="B111" t="s">
        <v>1426</v>
      </c>
      <c r="C111" t="s">
        <v>1427</v>
      </c>
      <c r="E111">
        <v>17500000</v>
      </c>
      <c r="F111" t="s">
        <v>18</v>
      </c>
      <c r="G111" t="s">
        <v>25</v>
      </c>
      <c r="H111" t="s">
        <v>64</v>
      </c>
      <c r="I111" t="s">
        <v>95</v>
      </c>
      <c r="J111" t="s">
        <v>1428</v>
      </c>
      <c r="K111">
        <v>1</v>
      </c>
      <c r="L111" s="1">
        <v>38718</v>
      </c>
      <c r="M111" s="1">
        <v>42341</v>
      </c>
      <c r="N111" s="1">
        <v>42341</v>
      </c>
      <c r="O111">
        <f t="shared" si="3"/>
        <v>3624</v>
      </c>
      <c r="P111">
        <f t="shared" si="4"/>
        <v>1</v>
      </c>
      <c r="Q111">
        <f t="shared" si="5"/>
        <v>1</v>
      </c>
    </row>
    <row r="112" spans="1:17" x14ac:dyDescent="0.2">
      <c r="A112" t="s">
        <v>1429</v>
      </c>
      <c r="B112" t="s">
        <v>1430</v>
      </c>
      <c r="C112" t="s">
        <v>1431</v>
      </c>
      <c r="D112" t="s">
        <v>42</v>
      </c>
      <c r="E112">
        <v>1011601</v>
      </c>
      <c r="F112" t="s">
        <v>18</v>
      </c>
      <c r="G112" t="s">
        <v>25</v>
      </c>
      <c r="H112" t="s">
        <v>158</v>
      </c>
      <c r="I112" t="s">
        <v>244</v>
      </c>
      <c r="J112" t="s">
        <v>327</v>
      </c>
      <c r="K112">
        <v>3</v>
      </c>
      <c r="L112" s="1">
        <v>39083</v>
      </c>
      <c r="M112" s="1">
        <v>40217</v>
      </c>
      <c r="N112" s="1">
        <v>40837</v>
      </c>
      <c r="O112">
        <f t="shared" si="3"/>
        <v>3259</v>
      </c>
      <c r="P112">
        <f t="shared" si="4"/>
        <v>2125</v>
      </c>
      <c r="Q112">
        <f t="shared" si="5"/>
        <v>1505</v>
      </c>
    </row>
    <row r="113" spans="1:17" x14ac:dyDescent="0.2">
      <c r="A113" t="s">
        <v>1457</v>
      </c>
      <c r="B113" t="s">
        <v>1458</v>
      </c>
      <c r="C113" t="s">
        <v>1459</v>
      </c>
      <c r="D113" t="s">
        <v>1460</v>
      </c>
      <c r="E113">
        <v>5000000</v>
      </c>
      <c r="F113" t="s">
        <v>18</v>
      </c>
      <c r="G113" t="s">
        <v>25</v>
      </c>
      <c r="H113" t="s">
        <v>64</v>
      </c>
      <c r="I113" t="s">
        <v>65</v>
      </c>
      <c r="J113" t="s">
        <v>71</v>
      </c>
      <c r="K113">
        <v>2</v>
      </c>
      <c r="L113" s="1">
        <v>39417</v>
      </c>
      <c r="M113" s="1">
        <v>40288</v>
      </c>
      <c r="N113" s="1">
        <v>41388</v>
      </c>
      <c r="O113">
        <f t="shared" si="3"/>
        <v>2925</v>
      </c>
      <c r="P113">
        <f t="shared" si="4"/>
        <v>2054</v>
      </c>
      <c r="Q113">
        <f t="shared" si="5"/>
        <v>954</v>
      </c>
    </row>
    <row r="114" spans="1:17" x14ac:dyDescent="0.2">
      <c r="A114" t="s">
        <v>1461</v>
      </c>
      <c r="B114" t="s">
        <v>1462</v>
      </c>
      <c r="C114" t="s">
        <v>1463</v>
      </c>
      <c r="D114" t="s">
        <v>56</v>
      </c>
      <c r="E114">
        <v>7063012</v>
      </c>
      <c r="F114" t="s">
        <v>18</v>
      </c>
      <c r="G114" t="s">
        <v>25</v>
      </c>
      <c r="H114" t="s">
        <v>64</v>
      </c>
      <c r="I114" t="s">
        <v>65</v>
      </c>
      <c r="J114" t="s">
        <v>71</v>
      </c>
      <c r="K114">
        <v>4</v>
      </c>
      <c r="L114" s="1">
        <v>40544</v>
      </c>
      <c r="M114" s="1">
        <v>40786</v>
      </c>
      <c r="N114" s="1">
        <v>41978</v>
      </c>
      <c r="O114">
        <f t="shared" si="3"/>
        <v>1798</v>
      </c>
      <c r="P114">
        <f t="shared" si="4"/>
        <v>1556</v>
      </c>
      <c r="Q114">
        <f t="shared" si="5"/>
        <v>364</v>
      </c>
    </row>
    <row r="115" spans="1:17" x14ac:dyDescent="0.2">
      <c r="A115" t="s">
        <v>1464</v>
      </c>
      <c r="B115" t="s">
        <v>1465</v>
      </c>
      <c r="C115" t="s">
        <v>1466</v>
      </c>
      <c r="D115" t="s">
        <v>1467</v>
      </c>
      <c r="E115">
        <v>2000000</v>
      </c>
      <c r="F115" t="s">
        <v>18</v>
      </c>
      <c r="G115" t="s">
        <v>25</v>
      </c>
      <c r="H115" t="s">
        <v>286</v>
      </c>
      <c r="I115" t="s">
        <v>1030</v>
      </c>
      <c r="J115" t="s">
        <v>1030</v>
      </c>
      <c r="K115">
        <v>1</v>
      </c>
      <c r="L115" s="1">
        <v>39448</v>
      </c>
      <c r="M115" s="1">
        <v>40774</v>
      </c>
      <c r="N115" s="1">
        <v>40774</v>
      </c>
      <c r="O115">
        <f t="shared" si="3"/>
        <v>2894</v>
      </c>
      <c r="P115">
        <f t="shared" si="4"/>
        <v>1568</v>
      </c>
      <c r="Q115">
        <f t="shared" si="5"/>
        <v>1568</v>
      </c>
    </row>
    <row r="116" spans="1:17" x14ac:dyDescent="0.2">
      <c r="A116" t="s">
        <v>1468</v>
      </c>
      <c r="B116" t="s">
        <v>1469</v>
      </c>
      <c r="C116" t="s">
        <v>1470</v>
      </c>
      <c r="D116" t="s">
        <v>1471</v>
      </c>
      <c r="E116">
        <v>13000000</v>
      </c>
      <c r="F116" t="s">
        <v>18</v>
      </c>
      <c r="G116" t="s">
        <v>25</v>
      </c>
      <c r="H116" t="s">
        <v>1011</v>
      </c>
      <c r="I116" t="s">
        <v>1012</v>
      </c>
      <c r="J116" t="s">
        <v>1472</v>
      </c>
      <c r="K116">
        <v>1</v>
      </c>
      <c r="L116" s="1">
        <v>25934</v>
      </c>
      <c r="M116" s="1">
        <v>37466</v>
      </c>
      <c r="N116" s="1">
        <v>37466</v>
      </c>
      <c r="O116">
        <f t="shared" si="3"/>
        <v>16408</v>
      </c>
      <c r="P116">
        <f t="shared" si="4"/>
        <v>4876</v>
      </c>
      <c r="Q116">
        <f t="shared" si="5"/>
        <v>4876</v>
      </c>
    </row>
    <row r="117" spans="1:17" x14ac:dyDescent="0.2">
      <c r="A117" t="s">
        <v>1485</v>
      </c>
      <c r="B117" t="s">
        <v>1486</v>
      </c>
      <c r="C117" t="s">
        <v>1487</v>
      </c>
      <c r="D117" t="s">
        <v>42</v>
      </c>
      <c r="E117">
        <v>1670000</v>
      </c>
      <c r="F117" t="s">
        <v>18</v>
      </c>
      <c r="G117" t="s">
        <v>25</v>
      </c>
      <c r="H117" t="s">
        <v>64</v>
      </c>
      <c r="I117" t="s">
        <v>65</v>
      </c>
      <c r="J117" t="s">
        <v>1402</v>
      </c>
      <c r="K117">
        <v>1</v>
      </c>
      <c r="L117" s="1">
        <v>41501</v>
      </c>
      <c r="M117" s="1">
        <v>42109</v>
      </c>
      <c r="N117" s="1">
        <v>42109</v>
      </c>
      <c r="O117">
        <f t="shared" si="3"/>
        <v>841</v>
      </c>
      <c r="P117">
        <f t="shared" si="4"/>
        <v>233</v>
      </c>
      <c r="Q117">
        <f t="shared" si="5"/>
        <v>233</v>
      </c>
    </row>
    <row r="118" spans="1:17" x14ac:dyDescent="0.2">
      <c r="A118" t="s">
        <v>1488</v>
      </c>
      <c r="B118" t="s">
        <v>1489</v>
      </c>
      <c r="C118" t="s">
        <v>1490</v>
      </c>
      <c r="D118" t="s">
        <v>766</v>
      </c>
      <c r="E118">
        <v>15000000</v>
      </c>
      <c r="F118" t="s">
        <v>113</v>
      </c>
      <c r="G118" t="s">
        <v>25</v>
      </c>
      <c r="H118" t="s">
        <v>142</v>
      </c>
      <c r="I118" t="s">
        <v>143</v>
      </c>
      <c r="J118" t="s">
        <v>143</v>
      </c>
      <c r="K118">
        <v>3</v>
      </c>
      <c r="L118" s="1">
        <v>36161</v>
      </c>
      <c r="M118" s="1">
        <v>39330</v>
      </c>
      <c r="N118" s="1">
        <v>40234</v>
      </c>
      <c r="O118">
        <f t="shared" si="3"/>
        <v>6181</v>
      </c>
      <c r="P118">
        <f t="shared" si="4"/>
        <v>3012</v>
      </c>
      <c r="Q118">
        <f t="shared" si="5"/>
        <v>2108</v>
      </c>
    </row>
    <row r="119" spans="1:17" x14ac:dyDescent="0.2">
      <c r="A119" t="s">
        <v>1500</v>
      </c>
      <c r="B119" t="s">
        <v>1501</v>
      </c>
      <c r="C119" t="s">
        <v>1502</v>
      </c>
      <c r="D119" t="s">
        <v>1503</v>
      </c>
      <c r="E119">
        <v>64567194</v>
      </c>
      <c r="F119" t="s">
        <v>18</v>
      </c>
      <c r="G119" t="s">
        <v>25</v>
      </c>
      <c r="H119" t="s">
        <v>64</v>
      </c>
      <c r="I119" t="s">
        <v>65</v>
      </c>
      <c r="J119" t="s">
        <v>71</v>
      </c>
      <c r="K119">
        <v>7</v>
      </c>
      <c r="L119" s="1">
        <v>37257</v>
      </c>
      <c r="M119" s="1">
        <v>38734</v>
      </c>
      <c r="N119" s="1">
        <v>42017</v>
      </c>
      <c r="O119">
        <f t="shared" si="3"/>
        <v>5085</v>
      </c>
      <c r="P119">
        <f t="shared" si="4"/>
        <v>3608</v>
      </c>
      <c r="Q119">
        <f t="shared" si="5"/>
        <v>325</v>
      </c>
    </row>
    <row r="120" spans="1:17" x14ac:dyDescent="0.2">
      <c r="A120" t="s">
        <v>1508</v>
      </c>
      <c r="B120" t="s">
        <v>1509</v>
      </c>
      <c r="C120" t="s">
        <v>1510</v>
      </c>
      <c r="D120" t="s">
        <v>1511</v>
      </c>
      <c r="E120">
        <v>3393925</v>
      </c>
      <c r="F120" t="s">
        <v>18</v>
      </c>
      <c r="G120" t="s">
        <v>25</v>
      </c>
      <c r="H120" t="s">
        <v>208</v>
      </c>
      <c r="I120" t="s">
        <v>843</v>
      </c>
      <c r="J120" t="s">
        <v>844</v>
      </c>
      <c r="K120">
        <v>2</v>
      </c>
      <c r="L120" s="1">
        <v>39387</v>
      </c>
      <c r="M120" s="1">
        <v>39498</v>
      </c>
      <c r="N120" s="1">
        <v>40324</v>
      </c>
      <c r="O120">
        <f t="shared" si="3"/>
        <v>2955</v>
      </c>
      <c r="P120">
        <f t="shared" si="4"/>
        <v>2844</v>
      </c>
      <c r="Q120">
        <f t="shared" si="5"/>
        <v>2018</v>
      </c>
    </row>
    <row r="121" spans="1:17" x14ac:dyDescent="0.2">
      <c r="A121" t="s">
        <v>1534</v>
      </c>
      <c r="B121" t="s">
        <v>1535</v>
      </c>
      <c r="C121" t="s">
        <v>1536</v>
      </c>
      <c r="D121" t="s">
        <v>75</v>
      </c>
      <c r="E121">
        <v>2374979</v>
      </c>
      <c r="F121" t="s">
        <v>18</v>
      </c>
      <c r="G121" t="s">
        <v>25</v>
      </c>
      <c r="H121" t="s">
        <v>142</v>
      </c>
      <c r="I121" t="s">
        <v>1165</v>
      </c>
      <c r="J121" t="s">
        <v>1537</v>
      </c>
      <c r="K121">
        <v>6</v>
      </c>
      <c r="L121" s="1">
        <v>39904</v>
      </c>
      <c r="M121" s="1">
        <v>40725</v>
      </c>
      <c r="N121" s="1">
        <v>42072</v>
      </c>
      <c r="O121">
        <f t="shared" si="3"/>
        <v>2438</v>
      </c>
      <c r="P121">
        <f t="shared" si="4"/>
        <v>1617</v>
      </c>
      <c r="Q121">
        <f t="shared" si="5"/>
        <v>270</v>
      </c>
    </row>
    <row r="122" spans="1:17" x14ac:dyDescent="0.2">
      <c r="A122" t="s">
        <v>1551</v>
      </c>
      <c r="B122" t="s">
        <v>1552</v>
      </c>
      <c r="C122" t="s">
        <v>1553</v>
      </c>
      <c r="D122" t="s">
        <v>1554</v>
      </c>
      <c r="E122">
        <v>81000</v>
      </c>
      <c r="F122" t="s">
        <v>18</v>
      </c>
      <c r="G122" t="s">
        <v>25</v>
      </c>
      <c r="H122" t="s">
        <v>64</v>
      </c>
      <c r="I122" t="s">
        <v>1221</v>
      </c>
      <c r="J122" t="s">
        <v>1221</v>
      </c>
      <c r="K122">
        <v>1</v>
      </c>
      <c r="L122" s="1">
        <v>41640</v>
      </c>
      <c r="M122" s="1">
        <v>41934</v>
      </c>
      <c r="N122" s="1">
        <v>41934</v>
      </c>
      <c r="O122">
        <f t="shared" si="3"/>
        <v>702</v>
      </c>
      <c r="P122">
        <f t="shared" si="4"/>
        <v>408</v>
      </c>
      <c r="Q122">
        <f t="shared" si="5"/>
        <v>408</v>
      </c>
    </row>
    <row r="123" spans="1:17" x14ac:dyDescent="0.2">
      <c r="A123" t="s">
        <v>1555</v>
      </c>
      <c r="B123" t="s">
        <v>1556</v>
      </c>
      <c r="C123" t="s">
        <v>1557</v>
      </c>
      <c r="D123" t="s">
        <v>1558</v>
      </c>
      <c r="E123">
        <v>1050000</v>
      </c>
      <c r="F123" t="s">
        <v>18</v>
      </c>
      <c r="G123" t="s">
        <v>25</v>
      </c>
      <c r="H123" t="s">
        <v>644</v>
      </c>
      <c r="I123" t="s">
        <v>645</v>
      </c>
      <c r="J123" t="s">
        <v>645</v>
      </c>
      <c r="K123">
        <v>3</v>
      </c>
      <c r="L123" s="1">
        <v>39470</v>
      </c>
      <c r="M123" s="1">
        <v>39539</v>
      </c>
      <c r="N123" s="1">
        <v>40330</v>
      </c>
      <c r="O123">
        <f t="shared" si="3"/>
        <v>2872</v>
      </c>
      <c r="P123">
        <f t="shared" si="4"/>
        <v>2803</v>
      </c>
      <c r="Q123">
        <f t="shared" si="5"/>
        <v>2012</v>
      </c>
    </row>
    <row r="124" spans="1:17" x14ac:dyDescent="0.2">
      <c r="A124" t="s">
        <v>1559</v>
      </c>
      <c r="B124" t="s">
        <v>1560</v>
      </c>
      <c r="C124" t="s">
        <v>1561</v>
      </c>
      <c r="D124" t="s">
        <v>933</v>
      </c>
      <c r="E124">
        <v>750000</v>
      </c>
      <c r="F124" t="s">
        <v>18</v>
      </c>
      <c r="G124" t="s">
        <v>25</v>
      </c>
      <c r="H124" t="s">
        <v>121</v>
      </c>
      <c r="I124" t="s">
        <v>122</v>
      </c>
      <c r="J124" t="s">
        <v>122</v>
      </c>
      <c r="K124">
        <v>1</v>
      </c>
      <c r="L124" s="1">
        <v>40179</v>
      </c>
      <c r="M124" s="1">
        <v>40735</v>
      </c>
      <c r="N124" s="1">
        <v>40735</v>
      </c>
      <c r="O124">
        <f t="shared" si="3"/>
        <v>2163</v>
      </c>
      <c r="P124">
        <f t="shared" si="4"/>
        <v>1607</v>
      </c>
      <c r="Q124">
        <f t="shared" si="5"/>
        <v>1607</v>
      </c>
    </row>
    <row r="125" spans="1:17" x14ac:dyDescent="0.2">
      <c r="A125" t="s">
        <v>1562</v>
      </c>
      <c r="B125" t="s">
        <v>1563</v>
      </c>
      <c r="C125" t="s">
        <v>1564</v>
      </c>
      <c r="D125" t="s">
        <v>1503</v>
      </c>
      <c r="E125">
        <v>38064570</v>
      </c>
      <c r="F125" t="s">
        <v>113</v>
      </c>
      <c r="G125" t="s">
        <v>25</v>
      </c>
      <c r="H125" t="s">
        <v>64</v>
      </c>
      <c r="I125" t="s">
        <v>65</v>
      </c>
      <c r="J125" t="s">
        <v>606</v>
      </c>
      <c r="K125">
        <v>4</v>
      </c>
      <c r="L125" s="1">
        <v>37987</v>
      </c>
      <c r="M125" s="1">
        <v>38845</v>
      </c>
      <c r="N125" s="1">
        <v>41010</v>
      </c>
      <c r="O125">
        <f t="shared" si="3"/>
        <v>4355</v>
      </c>
      <c r="P125">
        <f t="shared" si="4"/>
        <v>3497</v>
      </c>
      <c r="Q125">
        <f t="shared" si="5"/>
        <v>1332</v>
      </c>
    </row>
    <row r="126" spans="1:17" x14ac:dyDescent="0.2">
      <c r="A126" t="s">
        <v>1567</v>
      </c>
      <c r="B126" t="s">
        <v>1568</v>
      </c>
      <c r="D126" t="s">
        <v>42</v>
      </c>
      <c r="E126">
        <v>1000000</v>
      </c>
      <c r="F126" t="s">
        <v>18</v>
      </c>
      <c r="G126" t="s">
        <v>25</v>
      </c>
      <c r="H126" t="s">
        <v>644</v>
      </c>
      <c r="I126" t="s">
        <v>645</v>
      </c>
      <c r="J126" t="s">
        <v>1569</v>
      </c>
      <c r="K126">
        <v>1</v>
      </c>
      <c r="L126" s="1">
        <v>37987</v>
      </c>
      <c r="M126" s="1">
        <v>40344</v>
      </c>
      <c r="N126" s="1">
        <v>40344</v>
      </c>
      <c r="O126">
        <f t="shared" si="3"/>
        <v>4355</v>
      </c>
      <c r="P126">
        <f t="shared" si="4"/>
        <v>1998</v>
      </c>
      <c r="Q126">
        <f t="shared" si="5"/>
        <v>1998</v>
      </c>
    </row>
    <row r="127" spans="1:17" x14ac:dyDescent="0.2">
      <c r="A127" t="s">
        <v>1570</v>
      </c>
      <c r="B127" t="s">
        <v>1571</v>
      </c>
      <c r="C127" t="s">
        <v>1572</v>
      </c>
      <c r="D127" t="s">
        <v>42</v>
      </c>
      <c r="E127">
        <v>1000000</v>
      </c>
      <c r="F127" t="s">
        <v>18</v>
      </c>
      <c r="G127" t="s">
        <v>25</v>
      </c>
      <c r="H127" t="s">
        <v>142</v>
      </c>
      <c r="I127" t="s">
        <v>143</v>
      </c>
      <c r="J127" t="s">
        <v>1573</v>
      </c>
      <c r="K127">
        <v>1</v>
      </c>
      <c r="L127" s="1">
        <v>38718</v>
      </c>
      <c r="M127" s="1">
        <v>41291</v>
      </c>
      <c r="N127" s="1">
        <v>41291</v>
      </c>
      <c r="O127">
        <f t="shared" si="3"/>
        <v>3624</v>
      </c>
      <c r="P127">
        <f t="shared" si="4"/>
        <v>1051</v>
      </c>
      <c r="Q127">
        <f t="shared" si="5"/>
        <v>1051</v>
      </c>
    </row>
    <row r="128" spans="1:17" x14ac:dyDescent="0.2">
      <c r="A128" t="s">
        <v>1574</v>
      </c>
      <c r="B128" t="s">
        <v>1575</v>
      </c>
      <c r="C128" t="s">
        <v>1576</v>
      </c>
      <c r="D128" t="s">
        <v>1577</v>
      </c>
      <c r="E128">
        <v>17400000</v>
      </c>
      <c r="F128" t="s">
        <v>18</v>
      </c>
      <c r="G128" t="s">
        <v>25</v>
      </c>
      <c r="H128" t="s">
        <v>64</v>
      </c>
      <c r="I128" t="s">
        <v>65</v>
      </c>
      <c r="J128" t="s">
        <v>71</v>
      </c>
      <c r="K128">
        <v>4</v>
      </c>
      <c r="L128" s="1">
        <v>40544</v>
      </c>
      <c r="M128" s="1">
        <v>40787</v>
      </c>
      <c r="N128" s="1">
        <v>41305</v>
      </c>
      <c r="O128">
        <f t="shared" si="3"/>
        <v>1798</v>
      </c>
      <c r="P128">
        <f t="shared" si="4"/>
        <v>1555</v>
      </c>
      <c r="Q128">
        <f t="shared" si="5"/>
        <v>1037</v>
      </c>
    </row>
    <row r="129" spans="1:17" x14ac:dyDescent="0.2">
      <c r="A129" t="s">
        <v>1600</v>
      </c>
      <c r="B129" t="s">
        <v>1601</v>
      </c>
      <c r="C129" t="s">
        <v>1602</v>
      </c>
      <c r="D129" t="s">
        <v>1603</v>
      </c>
      <c r="E129">
        <v>450000</v>
      </c>
      <c r="F129" t="s">
        <v>18</v>
      </c>
      <c r="G129" t="s">
        <v>25</v>
      </c>
      <c r="H129" t="s">
        <v>121</v>
      </c>
      <c r="I129" t="s">
        <v>946</v>
      </c>
      <c r="J129" t="s">
        <v>1604</v>
      </c>
      <c r="K129">
        <v>1</v>
      </c>
      <c r="L129" s="1">
        <v>42009</v>
      </c>
      <c r="M129" s="1">
        <v>42155</v>
      </c>
      <c r="N129" s="1">
        <v>42155</v>
      </c>
      <c r="O129">
        <f t="shared" si="3"/>
        <v>333</v>
      </c>
      <c r="P129">
        <f t="shared" si="4"/>
        <v>187</v>
      </c>
      <c r="Q129">
        <f t="shared" si="5"/>
        <v>187</v>
      </c>
    </row>
    <row r="130" spans="1:17" x14ac:dyDescent="0.2">
      <c r="A130" t="s">
        <v>1610</v>
      </c>
      <c r="B130" t="s">
        <v>1611</v>
      </c>
      <c r="C130" t="s">
        <v>1612</v>
      </c>
      <c r="D130" t="s">
        <v>56</v>
      </c>
      <c r="E130">
        <v>49656999</v>
      </c>
      <c r="F130" t="s">
        <v>18</v>
      </c>
      <c r="G130" t="s">
        <v>25</v>
      </c>
      <c r="H130" t="s">
        <v>158</v>
      </c>
      <c r="I130" t="s">
        <v>244</v>
      </c>
      <c r="J130" t="s">
        <v>1613</v>
      </c>
      <c r="K130">
        <v>5</v>
      </c>
      <c r="L130" s="1">
        <v>40544</v>
      </c>
      <c r="M130" s="1">
        <v>40953</v>
      </c>
      <c r="N130" s="1">
        <v>42174</v>
      </c>
      <c r="O130">
        <f t="shared" si="3"/>
        <v>1798</v>
      </c>
      <c r="P130">
        <f t="shared" si="4"/>
        <v>1389</v>
      </c>
      <c r="Q130">
        <f t="shared" si="5"/>
        <v>168</v>
      </c>
    </row>
    <row r="131" spans="1:17" x14ac:dyDescent="0.2">
      <c r="A131" t="s">
        <v>1619</v>
      </c>
      <c r="B131" t="s">
        <v>1620</v>
      </c>
      <c r="D131" t="s">
        <v>117</v>
      </c>
      <c r="E131">
        <v>450000</v>
      </c>
      <c r="F131" t="s">
        <v>18</v>
      </c>
      <c r="G131" t="s">
        <v>25</v>
      </c>
      <c r="H131" t="s">
        <v>106</v>
      </c>
      <c r="I131" t="s">
        <v>1621</v>
      </c>
      <c r="J131" t="s">
        <v>1622</v>
      </c>
      <c r="K131">
        <v>1</v>
      </c>
      <c r="L131" s="1">
        <v>33359</v>
      </c>
      <c r="M131" s="1">
        <v>41866</v>
      </c>
      <c r="N131" s="1">
        <v>41866</v>
      </c>
      <c r="O131">
        <f t="shared" ref="O131:O194" si="6">$R$2 - L131</f>
        <v>8983</v>
      </c>
      <c r="P131">
        <f t="shared" ref="P131:P194" si="7">$R$2 - M131</f>
        <v>476</v>
      </c>
      <c r="Q131">
        <f t="shared" ref="Q131:Q194" si="8">$R$2 - N131</f>
        <v>476</v>
      </c>
    </row>
    <row r="132" spans="1:17" x14ac:dyDescent="0.2">
      <c r="A132" t="s">
        <v>1629</v>
      </c>
      <c r="B132" t="s">
        <v>1630</v>
      </c>
      <c r="C132" t="s">
        <v>1631</v>
      </c>
      <c r="D132" t="s">
        <v>766</v>
      </c>
      <c r="E132">
        <v>20900</v>
      </c>
      <c r="F132" t="s">
        <v>18</v>
      </c>
      <c r="G132" t="s">
        <v>25</v>
      </c>
      <c r="H132" t="s">
        <v>1239</v>
      </c>
      <c r="I132" t="s">
        <v>1632</v>
      </c>
      <c r="J132" t="s">
        <v>1633</v>
      </c>
      <c r="K132">
        <v>1</v>
      </c>
      <c r="L132" s="1">
        <v>38353</v>
      </c>
      <c r="M132" s="1">
        <v>41554</v>
      </c>
      <c r="N132" s="1">
        <v>41554</v>
      </c>
      <c r="O132">
        <f t="shared" si="6"/>
        <v>3989</v>
      </c>
      <c r="P132">
        <f t="shared" si="7"/>
        <v>788</v>
      </c>
      <c r="Q132">
        <f t="shared" si="8"/>
        <v>788</v>
      </c>
    </row>
    <row r="133" spans="1:17" x14ac:dyDescent="0.2">
      <c r="A133" t="s">
        <v>1638</v>
      </c>
      <c r="B133" t="s">
        <v>1639</v>
      </c>
      <c r="C133" t="s">
        <v>1640</v>
      </c>
      <c r="D133" t="s">
        <v>56</v>
      </c>
      <c r="E133">
        <v>6999995</v>
      </c>
      <c r="F133" t="s">
        <v>18</v>
      </c>
      <c r="G133" t="s">
        <v>25</v>
      </c>
      <c r="H133" t="s">
        <v>64</v>
      </c>
      <c r="I133" t="s">
        <v>65</v>
      </c>
      <c r="J133" t="s">
        <v>1068</v>
      </c>
      <c r="K133">
        <v>1</v>
      </c>
      <c r="L133" s="1">
        <v>41275</v>
      </c>
      <c r="M133" s="1">
        <v>42229</v>
      </c>
      <c r="N133" s="1">
        <v>42229</v>
      </c>
      <c r="O133">
        <f t="shared" si="6"/>
        <v>1067</v>
      </c>
      <c r="P133">
        <f t="shared" si="7"/>
        <v>113</v>
      </c>
      <c r="Q133">
        <f t="shared" si="8"/>
        <v>113</v>
      </c>
    </row>
    <row r="134" spans="1:17" x14ac:dyDescent="0.2">
      <c r="A134" t="s">
        <v>1646</v>
      </c>
      <c r="B134" t="s">
        <v>1647</v>
      </c>
      <c r="C134" t="s">
        <v>1648</v>
      </c>
      <c r="D134" t="s">
        <v>70</v>
      </c>
      <c r="E134">
        <v>3378975</v>
      </c>
      <c r="F134" t="s">
        <v>113</v>
      </c>
      <c r="G134" t="s">
        <v>25</v>
      </c>
      <c r="H134" t="s">
        <v>430</v>
      </c>
      <c r="I134" t="s">
        <v>528</v>
      </c>
      <c r="J134" t="s">
        <v>1649</v>
      </c>
      <c r="K134">
        <v>1</v>
      </c>
      <c r="L134" s="1">
        <v>38353</v>
      </c>
      <c r="M134" s="1">
        <v>40889</v>
      </c>
      <c r="N134" s="1">
        <v>40889</v>
      </c>
      <c r="O134">
        <f t="shared" si="6"/>
        <v>3989</v>
      </c>
      <c r="P134">
        <f t="shared" si="7"/>
        <v>1453</v>
      </c>
      <c r="Q134">
        <f t="shared" si="8"/>
        <v>1453</v>
      </c>
    </row>
    <row r="135" spans="1:17" x14ac:dyDescent="0.2">
      <c r="A135" t="s">
        <v>1660</v>
      </c>
      <c r="B135" t="s">
        <v>1661</v>
      </c>
      <c r="C135" t="s">
        <v>1662</v>
      </c>
      <c r="D135" t="s">
        <v>1663</v>
      </c>
      <c r="E135">
        <v>9416354</v>
      </c>
      <c r="F135" t="s">
        <v>113</v>
      </c>
      <c r="G135" t="s">
        <v>25</v>
      </c>
      <c r="H135" t="s">
        <v>64</v>
      </c>
      <c r="I135" t="s">
        <v>65</v>
      </c>
      <c r="J135" t="s">
        <v>1103</v>
      </c>
      <c r="K135">
        <v>6</v>
      </c>
      <c r="L135" s="1">
        <v>38718</v>
      </c>
      <c r="M135" s="1">
        <v>38930</v>
      </c>
      <c r="N135" s="1">
        <v>40212</v>
      </c>
      <c r="O135">
        <f t="shared" si="6"/>
        <v>3624</v>
      </c>
      <c r="P135">
        <f t="shared" si="7"/>
        <v>3412</v>
      </c>
      <c r="Q135">
        <f t="shared" si="8"/>
        <v>2130</v>
      </c>
    </row>
    <row r="136" spans="1:17" x14ac:dyDescent="0.2">
      <c r="A136" t="s">
        <v>1664</v>
      </c>
      <c r="B136" t="s">
        <v>1665</v>
      </c>
      <c r="C136" t="s">
        <v>1666</v>
      </c>
      <c r="D136" t="s">
        <v>1667</v>
      </c>
      <c r="E136">
        <v>320288000</v>
      </c>
      <c r="F136" t="s">
        <v>18</v>
      </c>
      <c r="G136" t="s">
        <v>25</v>
      </c>
      <c r="H136" t="s">
        <v>64</v>
      </c>
      <c r="I136" t="s">
        <v>65</v>
      </c>
      <c r="J136" t="s">
        <v>1160</v>
      </c>
      <c r="K136">
        <v>8</v>
      </c>
      <c r="L136" s="1">
        <v>38238</v>
      </c>
      <c r="M136" s="1">
        <v>38412</v>
      </c>
      <c r="N136" s="1">
        <v>41852</v>
      </c>
      <c r="O136">
        <f t="shared" si="6"/>
        <v>4104</v>
      </c>
      <c r="P136">
        <f t="shared" si="7"/>
        <v>3930</v>
      </c>
      <c r="Q136">
        <f t="shared" si="8"/>
        <v>490</v>
      </c>
    </row>
    <row r="137" spans="1:17" x14ac:dyDescent="0.2">
      <c r="A137" t="s">
        <v>1677</v>
      </c>
      <c r="B137" t="s">
        <v>1678</v>
      </c>
      <c r="C137" t="s">
        <v>1679</v>
      </c>
      <c r="D137" t="s">
        <v>741</v>
      </c>
      <c r="E137">
        <v>60000000</v>
      </c>
      <c r="F137" t="s">
        <v>18</v>
      </c>
      <c r="G137" t="s">
        <v>25</v>
      </c>
      <c r="H137" t="s">
        <v>1011</v>
      </c>
      <c r="I137" t="s">
        <v>1035</v>
      </c>
      <c r="J137" t="s">
        <v>1035</v>
      </c>
      <c r="K137">
        <v>5</v>
      </c>
      <c r="L137" s="1">
        <v>38353</v>
      </c>
      <c r="M137" s="1">
        <v>38520</v>
      </c>
      <c r="N137" s="1">
        <v>42276</v>
      </c>
      <c r="O137">
        <f t="shared" si="6"/>
        <v>3989</v>
      </c>
      <c r="P137">
        <f t="shared" si="7"/>
        <v>3822</v>
      </c>
      <c r="Q137">
        <f t="shared" si="8"/>
        <v>66</v>
      </c>
    </row>
    <row r="138" spans="1:17" x14ac:dyDescent="0.2">
      <c r="A138" t="s">
        <v>1708</v>
      </c>
      <c r="B138" t="s">
        <v>1709</v>
      </c>
      <c r="C138" t="s">
        <v>1710</v>
      </c>
      <c r="D138" t="s">
        <v>1711</v>
      </c>
      <c r="E138">
        <v>50000</v>
      </c>
      <c r="F138" t="s">
        <v>18</v>
      </c>
      <c r="G138" t="s">
        <v>25</v>
      </c>
      <c r="H138" t="s">
        <v>64</v>
      </c>
      <c r="I138" t="s">
        <v>65</v>
      </c>
      <c r="J138" t="s">
        <v>803</v>
      </c>
      <c r="K138">
        <v>1</v>
      </c>
      <c r="L138" s="1">
        <v>40909</v>
      </c>
      <c r="M138" s="1">
        <v>41512</v>
      </c>
      <c r="N138" s="1">
        <v>41512</v>
      </c>
      <c r="O138">
        <f t="shared" si="6"/>
        <v>1433</v>
      </c>
      <c r="P138">
        <f t="shared" si="7"/>
        <v>830</v>
      </c>
      <c r="Q138">
        <f t="shared" si="8"/>
        <v>830</v>
      </c>
    </row>
    <row r="139" spans="1:17" x14ac:dyDescent="0.2">
      <c r="A139" t="s">
        <v>1712</v>
      </c>
      <c r="B139" t="s">
        <v>1713</v>
      </c>
      <c r="D139" t="s">
        <v>56</v>
      </c>
      <c r="E139">
        <v>7000000</v>
      </c>
      <c r="F139" t="s">
        <v>18</v>
      </c>
      <c r="G139" t="s">
        <v>25</v>
      </c>
      <c r="H139" t="s">
        <v>158</v>
      </c>
      <c r="I139" t="s">
        <v>244</v>
      </c>
      <c r="J139" t="s">
        <v>1714</v>
      </c>
      <c r="K139">
        <v>1</v>
      </c>
      <c r="L139" s="1">
        <v>40544</v>
      </c>
      <c r="M139" s="1">
        <v>40898</v>
      </c>
      <c r="N139" s="1">
        <v>40898</v>
      </c>
      <c r="O139">
        <f t="shared" si="6"/>
        <v>1798</v>
      </c>
      <c r="P139">
        <f t="shared" si="7"/>
        <v>1444</v>
      </c>
      <c r="Q139">
        <f t="shared" si="8"/>
        <v>1444</v>
      </c>
    </row>
    <row r="140" spans="1:17" x14ac:dyDescent="0.2">
      <c r="A140" t="s">
        <v>1737</v>
      </c>
      <c r="B140" t="s">
        <v>1738</v>
      </c>
      <c r="C140" t="s">
        <v>1739</v>
      </c>
      <c r="D140" t="s">
        <v>1740</v>
      </c>
      <c r="E140">
        <v>50000</v>
      </c>
      <c r="F140" t="s">
        <v>18</v>
      </c>
      <c r="G140" t="s">
        <v>25</v>
      </c>
      <c r="H140" t="s">
        <v>106</v>
      </c>
      <c r="I140" t="s">
        <v>107</v>
      </c>
      <c r="J140" t="s">
        <v>108</v>
      </c>
      <c r="K140">
        <v>1</v>
      </c>
      <c r="L140" s="1">
        <v>41298</v>
      </c>
      <c r="M140" s="1">
        <v>42229</v>
      </c>
      <c r="N140" s="1">
        <v>42229</v>
      </c>
      <c r="O140">
        <f t="shared" si="6"/>
        <v>1044</v>
      </c>
      <c r="P140">
        <f t="shared" si="7"/>
        <v>113</v>
      </c>
      <c r="Q140">
        <f t="shared" si="8"/>
        <v>113</v>
      </c>
    </row>
    <row r="141" spans="1:17" x14ac:dyDescent="0.2">
      <c r="A141" t="s">
        <v>1761</v>
      </c>
      <c r="B141" t="s">
        <v>1762</v>
      </c>
      <c r="C141" t="s">
        <v>1763</v>
      </c>
      <c r="D141" t="s">
        <v>42</v>
      </c>
      <c r="E141">
        <v>250000</v>
      </c>
      <c r="F141" t="s">
        <v>18</v>
      </c>
      <c r="G141" t="s">
        <v>25</v>
      </c>
      <c r="H141" t="s">
        <v>82</v>
      </c>
      <c r="I141" t="s">
        <v>1764</v>
      </c>
      <c r="J141" t="s">
        <v>1765</v>
      </c>
      <c r="K141">
        <v>1</v>
      </c>
      <c r="L141" s="1">
        <v>37987</v>
      </c>
      <c r="M141" s="1">
        <v>40373</v>
      </c>
      <c r="N141" s="1">
        <v>40373</v>
      </c>
      <c r="O141">
        <f t="shared" si="6"/>
        <v>4355</v>
      </c>
      <c r="P141">
        <f t="shared" si="7"/>
        <v>1969</v>
      </c>
      <c r="Q141">
        <f t="shared" si="8"/>
        <v>1969</v>
      </c>
    </row>
    <row r="142" spans="1:17" x14ac:dyDescent="0.2">
      <c r="A142" t="s">
        <v>1772</v>
      </c>
      <c r="B142" t="s">
        <v>1773</v>
      </c>
      <c r="C142" t="s">
        <v>1774</v>
      </c>
      <c r="D142" t="s">
        <v>42</v>
      </c>
      <c r="E142">
        <v>740000</v>
      </c>
      <c r="F142" t="s">
        <v>18</v>
      </c>
      <c r="G142" t="s">
        <v>25</v>
      </c>
      <c r="H142" t="s">
        <v>106</v>
      </c>
      <c r="I142" t="s">
        <v>107</v>
      </c>
      <c r="J142" t="s">
        <v>108</v>
      </c>
      <c r="K142">
        <v>2</v>
      </c>
      <c r="L142" s="1">
        <v>40909</v>
      </c>
      <c r="M142" s="1">
        <v>40997</v>
      </c>
      <c r="N142" s="1">
        <v>41282</v>
      </c>
      <c r="O142">
        <f t="shared" si="6"/>
        <v>1433</v>
      </c>
      <c r="P142">
        <f t="shared" si="7"/>
        <v>1345</v>
      </c>
      <c r="Q142">
        <f t="shared" si="8"/>
        <v>1060</v>
      </c>
    </row>
    <row r="143" spans="1:17" x14ac:dyDescent="0.2">
      <c r="A143" t="s">
        <v>1779</v>
      </c>
      <c r="B143" t="s">
        <v>1780</v>
      </c>
      <c r="C143" t="s">
        <v>1781</v>
      </c>
      <c r="D143" t="s">
        <v>1782</v>
      </c>
      <c r="E143">
        <v>180000</v>
      </c>
      <c r="F143" t="s">
        <v>18</v>
      </c>
      <c r="G143" t="s">
        <v>25</v>
      </c>
      <c r="H143" t="s">
        <v>89</v>
      </c>
      <c r="I143" t="s">
        <v>1260</v>
      </c>
      <c r="J143" t="s">
        <v>1783</v>
      </c>
      <c r="K143">
        <v>1</v>
      </c>
      <c r="L143" s="1">
        <v>41478</v>
      </c>
      <c r="M143" s="1">
        <v>41690</v>
      </c>
      <c r="N143" s="1">
        <v>41690</v>
      </c>
      <c r="O143">
        <f t="shared" si="6"/>
        <v>864</v>
      </c>
      <c r="P143">
        <f t="shared" si="7"/>
        <v>652</v>
      </c>
      <c r="Q143">
        <f t="shared" si="8"/>
        <v>652</v>
      </c>
    </row>
    <row r="144" spans="1:17" x14ac:dyDescent="0.2">
      <c r="A144" t="s">
        <v>1803</v>
      </c>
      <c r="B144" t="s">
        <v>1804</v>
      </c>
      <c r="C144" t="s">
        <v>1805</v>
      </c>
      <c r="D144" t="s">
        <v>1806</v>
      </c>
      <c r="E144">
        <v>12900000</v>
      </c>
      <c r="F144" t="s">
        <v>113</v>
      </c>
      <c r="G144" t="s">
        <v>25</v>
      </c>
      <c r="H144" t="s">
        <v>64</v>
      </c>
      <c r="I144" t="s">
        <v>65</v>
      </c>
      <c r="J144" t="s">
        <v>71</v>
      </c>
      <c r="K144">
        <v>6</v>
      </c>
      <c r="L144" s="1">
        <v>40179</v>
      </c>
      <c r="M144" s="1">
        <v>40162</v>
      </c>
      <c r="N144" s="1">
        <v>41345</v>
      </c>
      <c r="O144">
        <f t="shared" si="6"/>
        <v>2163</v>
      </c>
      <c r="P144">
        <f t="shared" si="7"/>
        <v>2180</v>
      </c>
      <c r="Q144">
        <f t="shared" si="8"/>
        <v>997</v>
      </c>
    </row>
    <row r="145" spans="1:17" x14ac:dyDescent="0.2">
      <c r="A145" t="s">
        <v>1928</v>
      </c>
      <c r="B145" t="s">
        <v>1929</v>
      </c>
      <c r="C145" t="s">
        <v>1930</v>
      </c>
      <c r="D145" t="s">
        <v>1931</v>
      </c>
      <c r="E145">
        <v>6100000</v>
      </c>
      <c r="F145" t="s">
        <v>689</v>
      </c>
      <c r="G145" t="s">
        <v>25</v>
      </c>
      <c r="H145" t="s">
        <v>142</v>
      </c>
      <c r="I145" t="s">
        <v>143</v>
      </c>
      <c r="J145" t="s">
        <v>143</v>
      </c>
      <c r="K145">
        <v>2</v>
      </c>
      <c r="L145" s="1">
        <v>39448</v>
      </c>
      <c r="M145" s="1">
        <v>41590</v>
      </c>
      <c r="N145" s="1">
        <v>41960</v>
      </c>
      <c r="O145">
        <f t="shared" si="6"/>
        <v>2894</v>
      </c>
      <c r="P145">
        <f t="shared" si="7"/>
        <v>752</v>
      </c>
      <c r="Q145">
        <f t="shared" si="8"/>
        <v>382</v>
      </c>
    </row>
    <row r="146" spans="1:17" x14ac:dyDescent="0.2">
      <c r="A146" t="s">
        <v>1958</v>
      </c>
      <c r="B146" t="s">
        <v>1959</v>
      </c>
      <c r="C146" t="s">
        <v>1960</v>
      </c>
      <c r="D146" t="s">
        <v>1961</v>
      </c>
      <c r="E146">
        <v>12800000</v>
      </c>
      <c r="F146" t="s">
        <v>113</v>
      </c>
      <c r="G146" t="s">
        <v>25</v>
      </c>
      <c r="H146" t="s">
        <v>106</v>
      </c>
      <c r="I146" t="s">
        <v>107</v>
      </c>
      <c r="J146" t="s">
        <v>108</v>
      </c>
      <c r="K146">
        <v>3</v>
      </c>
      <c r="L146" s="1">
        <v>39083</v>
      </c>
      <c r="M146" s="1">
        <v>39173</v>
      </c>
      <c r="N146" s="1">
        <v>40017</v>
      </c>
      <c r="O146">
        <f t="shared" si="6"/>
        <v>3259</v>
      </c>
      <c r="P146">
        <f t="shared" si="7"/>
        <v>3169</v>
      </c>
      <c r="Q146">
        <f t="shared" si="8"/>
        <v>2325</v>
      </c>
    </row>
    <row r="147" spans="1:17" x14ac:dyDescent="0.2">
      <c r="A147" t="s">
        <v>1971</v>
      </c>
      <c r="B147" t="s">
        <v>1972</v>
      </c>
      <c r="C147" t="s">
        <v>1973</v>
      </c>
      <c r="D147" t="s">
        <v>42</v>
      </c>
      <c r="E147">
        <v>50000</v>
      </c>
      <c r="F147" t="s">
        <v>18</v>
      </c>
      <c r="G147" t="s">
        <v>25</v>
      </c>
      <c r="H147" t="s">
        <v>808</v>
      </c>
      <c r="I147" t="s">
        <v>809</v>
      </c>
      <c r="J147" t="s">
        <v>810</v>
      </c>
      <c r="K147">
        <v>1</v>
      </c>
      <c r="L147" s="1">
        <v>38718</v>
      </c>
      <c r="M147" s="1">
        <v>41408</v>
      </c>
      <c r="N147" s="1">
        <v>41408</v>
      </c>
      <c r="O147">
        <f t="shared" si="6"/>
        <v>3624</v>
      </c>
      <c r="P147">
        <f t="shared" si="7"/>
        <v>934</v>
      </c>
      <c r="Q147">
        <f t="shared" si="8"/>
        <v>934</v>
      </c>
    </row>
    <row r="148" spans="1:17" x14ac:dyDescent="0.2">
      <c r="A148" t="s">
        <v>1981</v>
      </c>
      <c r="B148" t="s">
        <v>1982</v>
      </c>
      <c r="C148" t="s">
        <v>1983</v>
      </c>
      <c r="D148" t="s">
        <v>1984</v>
      </c>
      <c r="E148">
        <v>250000</v>
      </c>
      <c r="F148" t="s">
        <v>18</v>
      </c>
      <c r="G148" t="s">
        <v>25</v>
      </c>
      <c r="H148" t="s">
        <v>106</v>
      </c>
      <c r="I148" t="s">
        <v>107</v>
      </c>
      <c r="J148" t="s">
        <v>108</v>
      </c>
      <c r="K148">
        <v>1</v>
      </c>
      <c r="L148" s="1">
        <v>41094</v>
      </c>
      <c r="M148" s="1">
        <v>41154</v>
      </c>
      <c r="N148" s="1">
        <v>41154</v>
      </c>
      <c r="O148">
        <f t="shared" si="6"/>
        <v>1248</v>
      </c>
      <c r="P148">
        <f t="shared" si="7"/>
        <v>1188</v>
      </c>
      <c r="Q148">
        <f t="shared" si="8"/>
        <v>1188</v>
      </c>
    </row>
    <row r="149" spans="1:17" x14ac:dyDescent="0.2">
      <c r="A149" t="s">
        <v>1985</v>
      </c>
      <c r="B149" t="s">
        <v>1986</v>
      </c>
      <c r="C149" t="s">
        <v>1987</v>
      </c>
      <c r="D149" t="s">
        <v>70</v>
      </c>
      <c r="E149">
        <v>7000000</v>
      </c>
      <c r="F149" t="s">
        <v>113</v>
      </c>
      <c r="G149" t="s">
        <v>25</v>
      </c>
      <c r="H149" t="s">
        <v>64</v>
      </c>
      <c r="I149" t="s">
        <v>65</v>
      </c>
      <c r="J149" t="s">
        <v>71</v>
      </c>
      <c r="K149">
        <v>1</v>
      </c>
      <c r="L149" s="1">
        <v>39448</v>
      </c>
      <c r="M149" s="1">
        <v>39612</v>
      </c>
      <c r="N149" s="1">
        <v>39612</v>
      </c>
      <c r="O149">
        <f t="shared" si="6"/>
        <v>2894</v>
      </c>
      <c r="P149">
        <f t="shared" si="7"/>
        <v>2730</v>
      </c>
      <c r="Q149">
        <f t="shared" si="8"/>
        <v>2730</v>
      </c>
    </row>
    <row r="150" spans="1:17" x14ac:dyDescent="0.2">
      <c r="A150" t="s">
        <v>1988</v>
      </c>
      <c r="B150" t="s">
        <v>1989</v>
      </c>
      <c r="C150" t="s">
        <v>1990</v>
      </c>
      <c r="D150" t="s">
        <v>1991</v>
      </c>
      <c r="E150">
        <v>3000000</v>
      </c>
      <c r="F150" t="s">
        <v>18</v>
      </c>
      <c r="G150" t="s">
        <v>25</v>
      </c>
      <c r="H150" t="s">
        <v>64</v>
      </c>
      <c r="I150" t="s">
        <v>919</v>
      </c>
      <c r="J150" t="s">
        <v>1992</v>
      </c>
      <c r="K150">
        <v>1</v>
      </c>
      <c r="L150" s="1">
        <v>39814</v>
      </c>
      <c r="M150" s="1">
        <v>41836</v>
      </c>
      <c r="N150" s="1">
        <v>41836</v>
      </c>
      <c r="O150">
        <f t="shared" si="6"/>
        <v>2528</v>
      </c>
      <c r="P150">
        <f t="shared" si="7"/>
        <v>506</v>
      </c>
      <c r="Q150">
        <f t="shared" si="8"/>
        <v>506</v>
      </c>
    </row>
    <row r="151" spans="1:17" x14ac:dyDescent="0.2">
      <c r="A151" t="s">
        <v>1993</v>
      </c>
      <c r="B151" t="s">
        <v>1994</v>
      </c>
      <c r="C151" t="s">
        <v>1995</v>
      </c>
      <c r="D151" t="s">
        <v>1996</v>
      </c>
      <c r="E151">
        <v>17129760</v>
      </c>
      <c r="F151" t="s">
        <v>113</v>
      </c>
      <c r="G151" t="s">
        <v>25</v>
      </c>
      <c r="H151" t="s">
        <v>142</v>
      </c>
      <c r="I151" t="s">
        <v>143</v>
      </c>
      <c r="J151" t="s">
        <v>143</v>
      </c>
      <c r="K151">
        <v>4</v>
      </c>
      <c r="L151" s="1">
        <v>39814</v>
      </c>
      <c r="M151" s="1">
        <v>39981</v>
      </c>
      <c r="N151" s="1">
        <v>40492</v>
      </c>
      <c r="O151">
        <f t="shared" si="6"/>
        <v>2528</v>
      </c>
      <c r="P151">
        <f t="shared" si="7"/>
        <v>2361</v>
      </c>
      <c r="Q151">
        <f t="shared" si="8"/>
        <v>1850</v>
      </c>
    </row>
    <row r="152" spans="1:17" x14ac:dyDescent="0.2">
      <c r="A152" t="s">
        <v>2007</v>
      </c>
      <c r="B152" t="s">
        <v>2008</v>
      </c>
      <c r="C152" t="s">
        <v>2009</v>
      </c>
      <c r="D152" t="s">
        <v>2010</v>
      </c>
      <c r="E152">
        <v>100000</v>
      </c>
      <c r="F152" t="s">
        <v>18</v>
      </c>
      <c r="G152" t="s">
        <v>25</v>
      </c>
      <c r="H152" t="s">
        <v>64</v>
      </c>
      <c r="I152" t="s">
        <v>65</v>
      </c>
      <c r="J152" t="s">
        <v>66</v>
      </c>
      <c r="K152">
        <v>1</v>
      </c>
      <c r="L152" s="1">
        <v>40452</v>
      </c>
      <c r="M152" s="1">
        <v>40452</v>
      </c>
      <c r="N152" s="1">
        <v>40452</v>
      </c>
      <c r="O152">
        <f t="shared" si="6"/>
        <v>1890</v>
      </c>
      <c r="P152">
        <f t="shared" si="7"/>
        <v>1890</v>
      </c>
      <c r="Q152">
        <f t="shared" si="8"/>
        <v>1890</v>
      </c>
    </row>
    <row r="153" spans="1:17" x14ac:dyDescent="0.2">
      <c r="A153" t="s">
        <v>2011</v>
      </c>
      <c r="B153" t="s">
        <v>2012</v>
      </c>
      <c r="C153" t="s">
        <v>2013</v>
      </c>
      <c r="D153" t="s">
        <v>42</v>
      </c>
      <c r="E153">
        <v>3050000</v>
      </c>
      <c r="F153" t="s">
        <v>113</v>
      </c>
      <c r="G153" t="s">
        <v>25</v>
      </c>
      <c r="H153" t="s">
        <v>44</v>
      </c>
      <c r="I153" t="s">
        <v>282</v>
      </c>
      <c r="J153" t="s">
        <v>282</v>
      </c>
      <c r="K153">
        <v>3</v>
      </c>
      <c r="L153" s="1">
        <v>41275</v>
      </c>
      <c r="M153" s="1">
        <v>41810</v>
      </c>
      <c r="N153" s="1">
        <v>41932</v>
      </c>
      <c r="O153">
        <f t="shared" si="6"/>
        <v>1067</v>
      </c>
      <c r="P153">
        <f t="shared" si="7"/>
        <v>532</v>
      </c>
      <c r="Q153">
        <f t="shared" si="8"/>
        <v>410</v>
      </c>
    </row>
    <row r="154" spans="1:17" x14ac:dyDescent="0.2">
      <c r="A154" t="s">
        <v>2020</v>
      </c>
      <c r="B154" t="s">
        <v>2021</v>
      </c>
      <c r="C154" t="s">
        <v>2022</v>
      </c>
      <c r="D154" t="s">
        <v>1401</v>
      </c>
      <c r="E154">
        <v>3019139</v>
      </c>
      <c r="F154" t="s">
        <v>18</v>
      </c>
      <c r="G154" t="s">
        <v>25</v>
      </c>
      <c r="H154" t="s">
        <v>64</v>
      </c>
      <c r="I154" t="s">
        <v>65</v>
      </c>
      <c r="J154" t="s">
        <v>71</v>
      </c>
      <c r="K154">
        <v>2</v>
      </c>
      <c r="L154" s="1">
        <v>39814</v>
      </c>
      <c r="M154" s="1">
        <v>40778</v>
      </c>
      <c r="N154" s="1">
        <v>41376</v>
      </c>
      <c r="O154">
        <f t="shared" si="6"/>
        <v>2528</v>
      </c>
      <c r="P154">
        <f t="shared" si="7"/>
        <v>1564</v>
      </c>
      <c r="Q154">
        <f t="shared" si="8"/>
        <v>966</v>
      </c>
    </row>
    <row r="155" spans="1:17" x14ac:dyDescent="0.2">
      <c r="A155" t="s">
        <v>2023</v>
      </c>
      <c r="B155" t="s">
        <v>2024</v>
      </c>
      <c r="C155" t="s">
        <v>2025</v>
      </c>
      <c r="D155" t="s">
        <v>2026</v>
      </c>
      <c r="E155">
        <v>100000</v>
      </c>
      <c r="F155" t="s">
        <v>18</v>
      </c>
      <c r="G155" t="s">
        <v>25</v>
      </c>
      <c r="H155" t="s">
        <v>286</v>
      </c>
      <c r="I155" t="s">
        <v>1030</v>
      </c>
      <c r="J155" t="s">
        <v>2027</v>
      </c>
      <c r="K155">
        <v>1</v>
      </c>
      <c r="L155" s="1">
        <v>39814</v>
      </c>
      <c r="M155" s="1">
        <v>41941</v>
      </c>
      <c r="N155" s="1">
        <v>41941</v>
      </c>
      <c r="O155">
        <f t="shared" si="6"/>
        <v>2528</v>
      </c>
      <c r="P155">
        <f t="shared" si="7"/>
        <v>401</v>
      </c>
      <c r="Q155">
        <f t="shared" si="8"/>
        <v>401</v>
      </c>
    </row>
    <row r="156" spans="1:17" x14ac:dyDescent="0.2">
      <c r="A156" t="s">
        <v>2040</v>
      </c>
      <c r="B156" t="s">
        <v>2041</v>
      </c>
      <c r="C156" t="s">
        <v>2042</v>
      </c>
      <c r="D156" t="s">
        <v>264</v>
      </c>
      <c r="E156">
        <v>37143865</v>
      </c>
      <c r="F156" t="s">
        <v>18</v>
      </c>
      <c r="G156" t="s">
        <v>25</v>
      </c>
      <c r="H156" t="s">
        <v>82</v>
      </c>
      <c r="I156" t="s">
        <v>1764</v>
      </c>
      <c r="J156" t="s">
        <v>1764</v>
      </c>
      <c r="K156">
        <v>5</v>
      </c>
      <c r="L156" s="1">
        <v>39448</v>
      </c>
      <c r="M156" s="1">
        <v>40413</v>
      </c>
      <c r="N156" s="1">
        <v>42187</v>
      </c>
      <c r="O156">
        <f t="shared" si="6"/>
        <v>2894</v>
      </c>
      <c r="P156">
        <f t="shared" si="7"/>
        <v>1929</v>
      </c>
      <c r="Q156">
        <f t="shared" si="8"/>
        <v>155</v>
      </c>
    </row>
    <row r="157" spans="1:17" x14ac:dyDescent="0.2">
      <c r="A157" t="s">
        <v>2061</v>
      </c>
      <c r="B157" t="s">
        <v>2062</v>
      </c>
      <c r="C157" t="s">
        <v>2063</v>
      </c>
      <c r="D157" t="s">
        <v>2064</v>
      </c>
      <c r="E157">
        <v>32000000</v>
      </c>
      <c r="F157" t="s">
        <v>18</v>
      </c>
      <c r="G157" t="s">
        <v>25</v>
      </c>
      <c r="H157" t="s">
        <v>64</v>
      </c>
      <c r="I157" t="s">
        <v>65</v>
      </c>
      <c r="J157" t="s">
        <v>71</v>
      </c>
      <c r="K157">
        <v>3</v>
      </c>
      <c r="L157" s="1">
        <v>41275</v>
      </c>
      <c r="M157" s="1">
        <v>41382</v>
      </c>
      <c r="N157" s="1">
        <v>42054</v>
      </c>
      <c r="O157">
        <f t="shared" si="6"/>
        <v>1067</v>
      </c>
      <c r="P157">
        <f t="shared" si="7"/>
        <v>960</v>
      </c>
      <c r="Q157">
        <f t="shared" si="8"/>
        <v>288</v>
      </c>
    </row>
    <row r="158" spans="1:17" x14ac:dyDescent="0.2">
      <c r="A158" t="s">
        <v>2065</v>
      </c>
      <c r="B158" t="s">
        <v>2066</v>
      </c>
      <c r="C158" t="s">
        <v>2067</v>
      </c>
      <c r="D158" t="s">
        <v>2068</v>
      </c>
      <c r="E158">
        <v>8000000</v>
      </c>
      <c r="F158" t="s">
        <v>18</v>
      </c>
      <c r="G158" t="s">
        <v>25</v>
      </c>
      <c r="H158" t="s">
        <v>64</v>
      </c>
      <c r="I158" t="s">
        <v>65</v>
      </c>
      <c r="J158" t="s">
        <v>71</v>
      </c>
      <c r="K158">
        <v>2</v>
      </c>
      <c r="L158" s="1">
        <v>41548</v>
      </c>
      <c r="M158" s="1">
        <v>41893</v>
      </c>
      <c r="N158" s="1">
        <v>41894</v>
      </c>
      <c r="O158">
        <f t="shared" si="6"/>
        <v>794</v>
      </c>
      <c r="P158">
        <f t="shared" si="7"/>
        <v>449</v>
      </c>
      <c r="Q158">
        <f t="shared" si="8"/>
        <v>448</v>
      </c>
    </row>
    <row r="159" spans="1:17" x14ac:dyDescent="0.2">
      <c r="A159" t="s">
        <v>2073</v>
      </c>
      <c r="B159" t="s">
        <v>2074</v>
      </c>
      <c r="C159" t="s">
        <v>2075</v>
      </c>
      <c r="D159" t="s">
        <v>42</v>
      </c>
      <c r="E159">
        <v>6700000</v>
      </c>
      <c r="F159" t="s">
        <v>113</v>
      </c>
      <c r="G159" t="s">
        <v>25</v>
      </c>
      <c r="H159" t="s">
        <v>82</v>
      </c>
      <c r="I159" t="s">
        <v>1764</v>
      </c>
      <c r="J159" t="s">
        <v>1765</v>
      </c>
      <c r="K159">
        <v>2</v>
      </c>
      <c r="L159" s="1">
        <v>37987</v>
      </c>
      <c r="M159" s="1">
        <v>38667</v>
      </c>
      <c r="N159" s="1">
        <v>39113</v>
      </c>
      <c r="O159">
        <f t="shared" si="6"/>
        <v>4355</v>
      </c>
      <c r="P159">
        <f t="shared" si="7"/>
        <v>3675</v>
      </c>
      <c r="Q159">
        <f t="shared" si="8"/>
        <v>3229</v>
      </c>
    </row>
    <row r="160" spans="1:17" x14ac:dyDescent="0.2">
      <c r="A160" t="s">
        <v>2076</v>
      </c>
      <c r="B160" t="s">
        <v>2077</v>
      </c>
      <c r="C160" t="s">
        <v>2078</v>
      </c>
      <c r="D160" t="s">
        <v>2079</v>
      </c>
      <c r="E160">
        <v>2569720</v>
      </c>
      <c r="F160" t="s">
        <v>18</v>
      </c>
      <c r="G160" t="s">
        <v>25</v>
      </c>
      <c r="H160" t="s">
        <v>121</v>
      </c>
      <c r="I160" t="s">
        <v>122</v>
      </c>
      <c r="J160" t="s">
        <v>2080</v>
      </c>
      <c r="K160">
        <v>2</v>
      </c>
      <c r="L160" s="1">
        <v>41458</v>
      </c>
      <c r="M160" s="1">
        <v>41758</v>
      </c>
      <c r="N160" s="1">
        <v>42193</v>
      </c>
      <c r="O160">
        <f t="shared" si="6"/>
        <v>884</v>
      </c>
      <c r="P160">
        <f t="shared" si="7"/>
        <v>584</v>
      </c>
      <c r="Q160">
        <f t="shared" si="8"/>
        <v>149</v>
      </c>
    </row>
    <row r="161" spans="1:17" x14ac:dyDescent="0.2">
      <c r="A161" t="s">
        <v>2089</v>
      </c>
      <c r="B161" t="s">
        <v>2090</v>
      </c>
      <c r="C161" t="s">
        <v>2091</v>
      </c>
      <c r="D161" t="s">
        <v>2092</v>
      </c>
      <c r="E161">
        <v>6528902</v>
      </c>
      <c r="F161" t="s">
        <v>207</v>
      </c>
      <c r="G161" t="s">
        <v>25</v>
      </c>
      <c r="H161" t="s">
        <v>286</v>
      </c>
      <c r="I161" t="s">
        <v>1030</v>
      </c>
      <c r="J161" t="s">
        <v>1030</v>
      </c>
      <c r="K161">
        <v>3</v>
      </c>
      <c r="L161" s="1">
        <v>38718</v>
      </c>
      <c r="M161" s="1">
        <v>39853</v>
      </c>
      <c r="N161" s="1">
        <v>41103</v>
      </c>
      <c r="O161">
        <f t="shared" si="6"/>
        <v>3624</v>
      </c>
      <c r="P161">
        <f t="shared" si="7"/>
        <v>2489</v>
      </c>
      <c r="Q161">
        <f t="shared" si="8"/>
        <v>1239</v>
      </c>
    </row>
    <row r="162" spans="1:17" x14ac:dyDescent="0.2">
      <c r="A162" t="s">
        <v>2104</v>
      </c>
      <c r="B162" t="s">
        <v>2105</v>
      </c>
      <c r="C162" t="s">
        <v>2106</v>
      </c>
      <c r="D162" t="s">
        <v>56</v>
      </c>
      <c r="E162">
        <v>1613014</v>
      </c>
      <c r="F162" t="s">
        <v>18</v>
      </c>
      <c r="G162" t="s">
        <v>25</v>
      </c>
      <c r="H162" t="s">
        <v>1239</v>
      </c>
      <c r="I162" t="s">
        <v>2107</v>
      </c>
      <c r="J162" t="s">
        <v>2108</v>
      </c>
      <c r="K162">
        <v>1</v>
      </c>
      <c r="L162" s="1">
        <v>35431</v>
      </c>
      <c r="M162" s="1">
        <v>40700</v>
      </c>
      <c r="N162" s="1">
        <v>40700</v>
      </c>
      <c r="O162">
        <f t="shared" si="6"/>
        <v>6911</v>
      </c>
      <c r="P162">
        <f t="shared" si="7"/>
        <v>1642</v>
      </c>
      <c r="Q162">
        <f t="shared" si="8"/>
        <v>1642</v>
      </c>
    </row>
    <row r="163" spans="1:17" x14ac:dyDescent="0.2">
      <c r="A163" t="s">
        <v>2117</v>
      </c>
      <c r="B163" t="s">
        <v>2118</v>
      </c>
      <c r="C163" t="s">
        <v>2119</v>
      </c>
      <c r="D163" t="s">
        <v>2120</v>
      </c>
      <c r="E163">
        <v>2450000</v>
      </c>
      <c r="F163" t="s">
        <v>18</v>
      </c>
      <c r="G163" t="s">
        <v>25</v>
      </c>
      <c r="H163" t="s">
        <v>89</v>
      </c>
      <c r="I163" t="s">
        <v>1260</v>
      </c>
      <c r="J163" t="s">
        <v>1783</v>
      </c>
      <c r="K163">
        <v>5</v>
      </c>
      <c r="L163" s="1">
        <v>40605</v>
      </c>
      <c r="M163" s="1">
        <v>40988</v>
      </c>
      <c r="N163" s="1">
        <v>41798</v>
      </c>
      <c r="O163">
        <f t="shared" si="6"/>
        <v>1737</v>
      </c>
      <c r="P163">
        <f t="shared" si="7"/>
        <v>1354</v>
      </c>
      <c r="Q163">
        <f t="shared" si="8"/>
        <v>544</v>
      </c>
    </row>
    <row r="164" spans="1:17" x14ac:dyDescent="0.2">
      <c r="A164" t="s">
        <v>2131</v>
      </c>
      <c r="B164" t="s">
        <v>2132</v>
      </c>
      <c r="C164" t="s">
        <v>2133</v>
      </c>
      <c r="D164" t="s">
        <v>2134</v>
      </c>
      <c r="E164">
        <v>1500000</v>
      </c>
      <c r="F164" t="s">
        <v>18</v>
      </c>
      <c r="G164" t="s">
        <v>25</v>
      </c>
      <c r="H164" t="s">
        <v>106</v>
      </c>
      <c r="I164" t="s">
        <v>107</v>
      </c>
      <c r="J164" t="s">
        <v>108</v>
      </c>
      <c r="K164">
        <v>2</v>
      </c>
      <c r="L164" s="1">
        <v>40848</v>
      </c>
      <c r="M164" s="1">
        <v>40842</v>
      </c>
      <c r="N164" s="1">
        <v>41153</v>
      </c>
      <c r="O164">
        <f t="shared" si="6"/>
        <v>1494</v>
      </c>
      <c r="P164">
        <f t="shared" si="7"/>
        <v>1500</v>
      </c>
      <c r="Q164">
        <f t="shared" si="8"/>
        <v>1189</v>
      </c>
    </row>
    <row r="165" spans="1:17" x14ac:dyDescent="0.2">
      <c r="A165" t="s">
        <v>2143</v>
      </c>
      <c r="B165" t="s">
        <v>2144</v>
      </c>
      <c r="D165" t="s">
        <v>655</v>
      </c>
      <c r="E165">
        <v>2875000</v>
      </c>
      <c r="F165" t="s">
        <v>18</v>
      </c>
      <c r="G165" t="s">
        <v>25</v>
      </c>
      <c r="H165" t="s">
        <v>64</v>
      </c>
      <c r="I165" t="s">
        <v>65</v>
      </c>
      <c r="J165" t="s">
        <v>2145</v>
      </c>
      <c r="K165">
        <v>1</v>
      </c>
      <c r="L165" s="1">
        <v>40544</v>
      </c>
      <c r="M165" s="1">
        <v>40819</v>
      </c>
      <c r="N165" s="1">
        <v>40819</v>
      </c>
      <c r="O165">
        <f t="shared" si="6"/>
        <v>1798</v>
      </c>
      <c r="P165">
        <f t="shared" si="7"/>
        <v>1523</v>
      </c>
      <c r="Q165">
        <f t="shared" si="8"/>
        <v>1523</v>
      </c>
    </row>
    <row r="166" spans="1:17" x14ac:dyDescent="0.2">
      <c r="A166" t="s">
        <v>2146</v>
      </c>
      <c r="B166" t="s">
        <v>2147</v>
      </c>
      <c r="C166" t="s">
        <v>2148</v>
      </c>
      <c r="D166" t="s">
        <v>357</v>
      </c>
      <c r="E166">
        <v>1500000</v>
      </c>
      <c r="F166" t="s">
        <v>18</v>
      </c>
      <c r="G166" t="s">
        <v>25</v>
      </c>
      <c r="H166" t="s">
        <v>286</v>
      </c>
      <c r="I166" t="s">
        <v>578</v>
      </c>
      <c r="J166" t="s">
        <v>2149</v>
      </c>
      <c r="K166">
        <v>1</v>
      </c>
      <c r="L166" s="1">
        <v>41000</v>
      </c>
      <c r="M166" s="1">
        <v>41830</v>
      </c>
      <c r="N166" s="1">
        <v>41830</v>
      </c>
      <c r="O166">
        <f t="shared" si="6"/>
        <v>1342</v>
      </c>
      <c r="P166">
        <f t="shared" si="7"/>
        <v>512</v>
      </c>
      <c r="Q166">
        <f t="shared" si="8"/>
        <v>512</v>
      </c>
    </row>
    <row r="167" spans="1:17" x14ac:dyDescent="0.2">
      <c r="A167" t="s">
        <v>2150</v>
      </c>
      <c r="B167" t="s">
        <v>2151</v>
      </c>
      <c r="C167" t="s">
        <v>2152</v>
      </c>
      <c r="D167" t="s">
        <v>766</v>
      </c>
      <c r="E167">
        <v>16036000</v>
      </c>
      <c r="F167" t="s">
        <v>18</v>
      </c>
      <c r="G167" t="s">
        <v>25</v>
      </c>
      <c r="H167" t="s">
        <v>158</v>
      </c>
      <c r="I167" t="s">
        <v>244</v>
      </c>
      <c r="J167" t="s">
        <v>2153</v>
      </c>
      <c r="K167">
        <v>6</v>
      </c>
      <c r="L167" s="1">
        <v>39814</v>
      </c>
      <c r="M167" s="1">
        <v>40890</v>
      </c>
      <c r="N167" s="1">
        <v>42181</v>
      </c>
      <c r="O167">
        <f t="shared" si="6"/>
        <v>2528</v>
      </c>
      <c r="P167">
        <f t="shared" si="7"/>
        <v>1452</v>
      </c>
      <c r="Q167">
        <f t="shared" si="8"/>
        <v>161</v>
      </c>
    </row>
    <row r="168" spans="1:17" x14ac:dyDescent="0.2">
      <c r="A168" t="s">
        <v>2173</v>
      </c>
      <c r="B168" t="s">
        <v>2174</v>
      </c>
      <c r="D168" t="s">
        <v>42</v>
      </c>
      <c r="E168">
        <v>1017470</v>
      </c>
      <c r="F168" t="s">
        <v>18</v>
      </c>
      <c r="G168" t="s">
        <v>25</v>
      </c>
      <c r="H168" t="s">
        <v>142</v>
      </c>
      <c r="I168" t="s">
        <v>143</v>
      </c>
      <c r="J168" t="s">
        <v>143</v>
      </c>
      <c r="K168">
        <v>3</v>
      </c>
      <c r="L168" s="1">
        <v>41275</v>
      </c>
      <c r="M168" s="1">
        <v>41575</v>
      </c>
      <c r="N168" s="1">
        <v>42230</v>
      </c>
      <c r="O168">
        <f t="shared" si="6"/>
        <v>1067</v>
      </c>
      <c r="P168">
        <f t="shared" si="7"/>
        <v>767</v>
      </c>
      <c r="Q168">
        <f t="shared" si="8"/>
        <v>112</v>
      </c>
    </row>
    <row r="169" spans="1:17" x14ac:dyDescent="0.2">
      <c r="A169" t="s">
        <v>2175</v>
      </c>
      <c r="B169" t="s">
        <v>2176</v>
      </c>
      <c r="C169" t="s">
        <v>2177</v>
      </c>
      <c r="D169" t="s">
        <v>2178</v>
      </c>
      <c r="E169">
        <v>3000000</v>
      </c>
      <c r="F169" t="s">
        <v>18</v>
      </c>
      <c r="G169" t="s">
        <v>25</v>
      </c>
      <c r="H169" t="s">
        <v>106</v>
      </c>
      <c r="I169" t="s">
        <v>107</v>
      </c>
      <c r="J169" t="s">
        <v>108</v>
      </c>
      <c r="K169">
        <v>1</v>
      </c>
      <c r="L169" s="1">
        <v>40909</v>
      </c>
      <c r="M169" s="1">
        <v>42242</v>
      </c>
      <c r="N169" s="1">
        <v>42242</v>
      </c>
      <c r="O169">
        <f t="shared" si="6"/>
        <v>1433</v>
      </c>
      <c r="P169">
        <f t="shared" si="7"/>
        <v>100</v>
      </c>
      <c r="Q169">
        <f t="shared" si="8"/>
        <v>100</v>
      </c>
    </row>
    <row r="170" spans="1:17" x14ac:dyDescent="0.2">
      <c r="A170" t="s">
        <v>2179</v>
      </c>
      <c r="B170" t="s">
        <v>2180</v>
      </c>
      <c r="C170" t="s">
        <v>2181</v>
      </c>
      <c r="D170" t="s">
        <v>1401</v>
      </c>
      <c r="E170">
        <v>9850000</v>
      </c>
      <c r="F170" t="s">
        <v>18</v>
      </c>
      <c r="G170" t="s">
        <v>25</v>
      </c>
      <c r="H170" t="s">
        <v>208</v>
      </c>
      <c r="I170" t="s">
        <v>2182</v>
      </c>
      <c r="J170" t="s">
        <v>2183</v>
      </c>
      <c r="K170">
        <v>4</v>
      </c>
      <c r="L170" s="1">
        <v>38718</v>
      </c>
      <c r="M170" s="1">
        <v>40544</v>
      </c>
      <c r="N170" s="1">
        <v>41562</v>
      </c>
      <c r="O170">
        <f t="shared" si="6"/>
        <v>3624</v>
      </c>
      <c r="P170">
        <f t="shared" si="7"/>
        <v>1798</v>
      </c>
      <c r="Q170">
        <f t="shared" si="8"/>
        <v>780</v>
      </c>
    </row>
    <row r="171" spans="1:17" x14ac:dyDescent="0.2">
      <c r="A171" t="s">
        <v>2184</v>
      </c>
      <c r="B171" t="s">
        <v>2185</v>
      </c>
      <c r="C171" t="s">
        <v>2186</v>
      </c>
      <c r="D171" t="s">
        <v>2187</v>
      </c>
      <c r="E171">
        <v>600000</v>
      </c>
      <c r="F171" t="s">
        <v>18</v>
      </c>
      <c r="G171" t="s">
        <v>25</v>
      </c>
      <c r="H171" t="s">
        <v>190</v>
      </c>
      <c r="I171" t="s">
        <v>2188</v>
      </c>
      <c r="J171" t="s">
        <v>2188</v>
      </c>
      <c r="K171">
        <v>3</v>
      </c>
      <c r="L171" s="1">
        <v>39904</v>
      </c>
      <c r="M171" s="1">
        <v>40179</v>
      </c>
      <c r="N171" s="1">
        <v>41760</v>
      </c>
      <c r="O171">
        <f t="shared" si="6"/>
        <v>2438</v>
      </c>
      <c r="P171">
        <f t="shared" si="7"/>
        <v>2163</v>
      </c>
      <c r="Q171">
        <f t="shared" si="8"/>
        <v>582</v>
      </c>
    </row>
    <row r="172" spans="1:17" x14ac:dyDescent="0.2">
      <c r="A172" t="s">
        <v>2200</v>
      </c>
      <c r="B172" t="s">
        <v>2201</v>
      </c>
      <c r="C172" t="s">
        <v>2202</v>
      </c>
      <c r="D172" t="s">
        <v>2203</v>
      </c>
      <c r="E172">
        <v>4500000</v>
      </c>
      <c r="F172" t="s">
        <v>18</v>
      </c>
      <c r="G172" t="s">
        <v>25</v>
      </c>
      <c r="H172" t="s">
        <v>106</v>
      </c>
      <c r="I172" t="s">
        <v>107</v>
      </c>
      <c r="J172" t="s">
        <v>108</v>
      </c>
      <c r="K172">
        <v>2</v>
      </c>
      <c r="L172" s="1">
        <v>41334</v>
      </c>
      <c r="M172" s="1">
        <v>41456</v>
      </c>
      <c r="N172" s="1">
        <v>41852</v>
      </c>
      <c r="O172">
        <f t="shared" si="6"/>
        <v>1008</v>
      </c>
      <c r="P172">
        <f t="shared" si="7"/>
        <v>886</v>
      </c>
      <c r="Q172">
        <f t="shared" si="8"/>
        <v>490</v>
      </c>
    </row>
    <row r="173" spans="1:17" x14ac:dyDescent="0.2">
      <c r="A173" t="s">
        <v>2223</v>
      </c>
      <c r="B173" t="s">
        <v>2224</v>
      </c>
      <c r="C173" t="s">
        <v>2225</v>
      </c>
      <c r="D173" t="s">
        <v>75</v>
      </c>
      <c r="E173">
        <v>100000</v>
      </c>
      <c r="F173" t="s">
        <v>18</v>
      </c>
      <c r="G173" t="s">
        <v>25</v>
      </c>
      <c r="H173" t="s">
        <v>121</v>
      </c>
      <c r="I173" t="s">
        <v>528</v>
      </c>
      <c r="J173" t="s">
        <v>2226</v>
      </c>
      <c r="K173">
        <v>1</v>
      </c>
      <c r="L173" s="1">
        <v>40909</v>
      </c>
      <c r="M173" s="1">
        <v>41324</v>
      </c>
      <c r="N173" s="1">
        <v>41324</v>
      </c>
      <c r="O173">
        <f t="shared" si="6"/>
        <v>1433</v>
      </c>
      <c r="P173">
        <f t="shared" si="7"/>
        <v>1018</v>
      </c>
      <c r="Q173">
        <f t="shared" si="8"/>
        <v>1018</v>
      </c>
    </row>
    <row r="174" spans="1:17" x14ac:dyDescent="0.2">
      <c r="A174" t="s">
        <v>2235</v>
      </c>
      <c r="B174" t="s">
        <v>2236</v>
      </c>
      <c r="D174" t="s">
        <v>94</v>
      </c>
      <c r="E174">
        <v>5100000</v>
      </c>
      <c r="F174" t="s">
        <v>18</v>
      </c>
      <c r="G174" t="s">
        <v>25</v>
      </c>
      <c r="H174" t="s">
        <v>64</v>
      </c>
      <c r="I174" t="s">
        <v>966</v>
      </c>
      <c r="J174" t="s">
        <v>2237</v>
      </c>
      <c r="K174">
        <v>1</v>
      </c>
      <c r="L174" s="1">
        <v>40544</v>
      </c>
      <c r="M174" s="1">
        <v>40865</v>
      </c>
      <c r="N174" s="1">
        <v>40865</v>
      </c>
      <c r="O174">
        <f t="shared" si="6"/>
        <v>1798</v>
      </c>
      <c r="P174">
        <f t="shared" si="7"/>
        <v>1477</v>
      </c>
      <c r="Q174">
        <f t="shared" si="8"/>
        <v>1477</v>
      </c>
    </row>
    <row r="175" spans="1:17" x14ac:dyDescent="0.2">
      <c r="A175" t="s">
        <v>2238</v>
      </c>
      <c r="B175" t="s">
        <v>2239</v>
      </c>
      <c r="C175" t="s">
        <v>2240</v>
      </c>
      <c r="D175" t="s">
        <v>2241</v>
      </c>
      <c r="E175">
        <v>27000000</v>
      </c>
      <c r="F175" t="s">
        <v>18</v>
      </c>
      <c r="G175" t="s">
        <v>25</v>
      </c>
      <c r="H175" t="s">
        <v>106</v>
      </c>
      <c r="I175" t="s">
        <v>107</v>
      </c>
      <c r="J175" t="s">
        <v>108</v>
      </c>
      <c r="K175">
        <v>2</v>
      </c>
      <c r="L175" s="1">
        <v>40909</v>
      </c>
      <c r="M175" s="1">
        <v>41348</v>
      </c>
      <c r="N175" s="1">
        <v>41424</v>
      </c>
      <c r="O175">
        <f t="shared" si="6"/>
        <v>1433</v>
      </c>
      <c r="P175">
        <f t="shared" si="7"/>
        <v>994</v>
      </c>
      <c r="Q175">
        <f t="shared" si="8"/>
        <v>918</v>
      </c>
    </row>
    <row r="176" spans="1:17" x14ac:dyDescent="0.2">
      <c r="A176" t="s">
        <v>2281</v>
      </c>
      <c r="B176" t="s">
        <v>2282</v>
      </c>
      <c r="C176" t="s">
        <v>2283</v>
      </c>
      <c r="D176" t="s">
        <v>2284</v>
      </c>
      <c r="E176">
        <v>2730000</v>
      </c>
      <c r="F176" t="s">
        <v>18</v>
      </c>
      <c r="G176" t="s">
        <v>25</v>
      </c>
      <c r="H176" t="s">
        <v>64</v>
      </c>
      <c r="I176" t="s">
        <v>65</v>
      </c>
      <c r="J176" t="s">
        <v>271</v>
      </c>
      <c r="K176">
        <v>3</v>
      </c>
      <c r="L176" s="1">
        <v>41699</v>
      </c>
      <c r="M176" s="1">
        <v>41696</v>
      </c>
      <c r="N176" s="1">
        <v>42247</v>
      </c>
      <c r="O176">
        <f t="shared" si="6"/>
        <v>643</v>
      </c>
      <c r="P176">
        <f t="shared" si="7"/>
        <v>646</v>
      </c>
      <c r="Q176">
        <f t="shared" si="8"/>
        <v>95</v>
      </c>
    </row>
    <row r="177" spans="1:17" x14ac:dyDescent="0.2">
      <c r="A177" t="s">
        <v>2305</v>
      </c>
      <c r="B177" t="s">
        <v>2306</v>
      </c>
      <c r="C177" t="s">
        <v>2307</v>
      </c>
      <c r="D177" t="s">
        <v>1377</v>
      </c>
      <c r="E177">
        <v>5279980</v>
      </c>
      <c r="F177" t="s">
        <v>18</v>
      </c>
      <c r="G177" t="s">
        <v>25</v>
      </c>
      <c r="H177" t="s">
        <v>64</v>
      </c>
      <c r="I177" t="s">
        <v>65</v>
      </c>
      <c r="J177" t="s">
        <v>71</v>
      </c>
      <c r="K177">
        <v>3</v>
      </c>
      <c r="L177" s="1">
        <v>39668</v>
      </c>
      <c r="M177" s="1">
        <v>41208</v>
      </c>
      <c r="N177" s="1">
        <v>42166</v>
      </c>
      <c r="O177">
        <f t="shared" si="6"/>
        <v>2674</v>
      </c>
      <c r="P177">
        <f t="shared" si="7"/>
        <v>1134</v>
      </c>
      <c r="Q177">
        <f t="shared" si="8"/>
        <v>176</v>
      </c>
    </row>
    <row r="178" spans="1:17" x14ac:dyDescent="0.2">
      <c r="A178" t="s">
        <v>2319</v>
      </c>
      <c r="B178" t="s">
        <v>2320</v>
      </c>
      <c r="C178" t="s">
        <v>2321</v>
      </c>
      <c r="D178" t="s">
        <v>2322</v>
      </c>
      <c r="E178">
        <v>126000000</v>
      </c>
      <c r="F178" t="s">
        <v>689</v>
      </c>
      <c r="G178" t="s">
        <v>25</v>
      </c>
      <c r="H178" t="s">
        <v>64</v>
      </c>
      <c r="I178" t="s">
        <v>65</v>
      </c>
      <c r="J178" t="s">
        <v>606</v>
      </c>
      <c r="K178">
        <v>1</v>
      </c>
      <c r="L178" s="1">
        <v>31778</v>
      </c>
      <c r="M178" s="1">
        <v>41598</v>
      </c>
      <c r="N178" s="1">
        <v>41598</v>
      </c>
      <c r="O178">
        <f t="shared" si="6"/>
        <v>10564</v>
      </c>
      <c r="P178">
        <f t="shared" si="7"/>
        <v>744</v>
      </c>
      <c r="Q178">
        <f t="shared" si="8"/>
        <v>744</v>
      </c>
    </row>
    <row r="179" spans="1:17" x14ac:dyDescent="0.2">
      <c r="A179" t="s">
        <v>2323</v>
      </c>
      <c r="B179" t="s">
        <v>2324</v>
      </c>
      <c r="C179" t="s">
        <v>2325</v>
      </c>
      <c r="D179" t="s">
        <v>2326</v>
      </c>
      <c r="E179">
        <v>4500000</v>
      </c>
      <c r="F179" t="s">
        <v>18</v>
      </c>
      <c r="G179" t="s">
        <v>25</v>
      </c>
      <c r="H179" t="s">
        <v>64</v>
      </c>
      <c r="I179" t="s">
        <v>65</v>
      </c>
      <c r="J179" t="s">
        <v>984</v>
      </c>
      <c r="K179">
        <v>2</v>
      </c>
      <c r="L179" s="1">
        <v>41275</v>
      </c>
      <c r="M179" s="1">
        <v>41466</v>
      </c>
      <c r="N179" s="1">
        <v>41520</v>
      </c>
      <c r="O179">
        <f t="shared" si="6"/>
        <v>1067</v>
      </c>
      <c r="P179">
        <f t="shared" si="7"/>
        <v>876</v>
      </c>
      <c r="Q179">
        <f t="shared" si="8"/>
        <v>822</v>
      </c>
    </row>
    <row r="180" spans="1:17" x14ac:dyDescent="0.2">
      <c r="A180" t="s">
        <v>2327</v>
      </c>
      <c r="B180" t="s">
        <v>2328</v>
      </c>
      <c r="C180" t="s">
        <v>2329</v>
      </c>
      <c r="D180" t="s">
        <v>357</v>
      </c>
      <c r="E180">
        <v>29300000</v>
      </c>
      <c r="F180" t="s">
        <v>18</v>
      </c>
      <c r="G180" t="s">
        <v>25</v>
      </c>
      <c r="H180" t="s">
        <v>158</v>
      </c>
      <c r="I180" t="s">
        <v>244</v>
      </c>
      <c r="J180" t="s">
        <v>244</v>
      </c>
      <c r="K180">
        <v>4</v>
      </c>
      <c r="L180" s="1">
        <v>40909</v>
      </c>
      <c r="M180" s="1">
        <v>41157</v>
      </c>
      <c r="N180" s="1">
        <v>42130</v>
      </c>
      <c r="O180">
        <f t="shared" si="6"/>
        <v>1433</v>
      </c>
      <c r="P180">
        <f t="shared" si="7"/>
        <v>1185</v>
      </c>
      <c r="Q180">
        <f t="shared" si="8"/>
        <v>212</v>
      </c>
    </row>
    <row r="181" spans="1:17" x14ac:dyDescent="0.2">
      <c r="A181" t="s">
        <v>2358</v>
      </c>
      <c r="B181" t="s">
        <v>2359</v>
      </c>
      <c r="C181" t="s">
        <v>2360</v>
      </c>
      <c r="D181" t="s">
        <v>2361</v>
      </c>
      <c r="E181">
        <v>3000000</v>
      </c>
      <c r="F181" t="s">
        <v>18</v>
      </c>
      <c r="G181" t="s">
        <v>25</v>
      </c>
      <c r="H181" t="s">
        <v>808</v>
      </c>
      <c r="I181" t="s">
        <v>809</v>
      </c>
      <c r="J181" t="s">
        <v>809</v>
      </c>
      <c r="K181">
        <v>2</v>
      </c>
      <c r="L181" s="1">
        <v>41640</v>
      </c>
      <c r="M181" s="1">
        <v>41963</v>
      </c>
      <c r="N181" s="1">
        <v>42312</v>
      </c>
      <c r="O181">
        <f t="shared" si="6"/>
        <v>702</v>
      </c>
      <c r="P181">
        <f t="shared" si="7"/>
        <v>379</v>
      </c>
      <c r="Q181">
        <f t="shared" si="8"/>
        <v>30</v>
      </c>
    </row>
    <row r="182" spans="1:17" x14ac:dyDescent="0.2">
      <c r="A182" t="s">
        <v>2380</v>
      </c>
      <c r="B182" t="s">
        <v>2381</v>
      </c>
      <c r="C182" t="s">
        <v>2382</v>
      </c>
      <c r="D182" t="s">
        <v>2383</v>
      </c>
      <c r="E182">
        <v>10450000</v>
      </c>
      <c r="F182" t="s">
        <v>18</v>
      </c>
      <c r="G182" t="s">
        <v>25</v>
      </c>
      <c r="H182" t="s">
        <v>64</v>
      </c>
      <c r="I182" t="s">
        <v>65</v>
      </c>
      <c r="J182" t="s">
        <v>66</v>
      </c>
      <c r="K182">
        <v>3</v>
      </c>
      <c r="L182" s="1">
        <v>40483</v>
      </c>
      <c r="M182" s="1">
        <v>40551</v>
      </c>
      <c r="N182" s="1">
        <v>41570</v>
      </c>
      <c r="O182">
        <f t="shared" si="6"/>
        <v>1859</v>
      </c>
      <c r="P182">
        <f t="shared" si="7"/>
        <v>1791</v>
      </c>
      <c r="Q182">
        <f t="shared" si="8"/>
        <v>772</v>
      </c>
    </row>
    <row r="183" spans="1:17" x14ac:dyDescent="0.2">
      <c r="A183" t="s">
        <v>2406</v>
      </c>
      <c r="B183" t="s">
        <v>2407</v>
      </c>
      <c r="C183" t="s">
        <v>2408</v>
      </c>
      <c r="D183" t="s">
        <v>2409</v>
      </c>
      <c r="E183">
        <v>45000000</v>
      </c>
      <c r="F183" t="s">
        <v>18</v>
      </c>
      <c r="G183" t="s">
        <v>25</v>
      </c>
      <c r="H183" t="s">
        <v>64</v>
      </c>
      <c r="I183" t="s">
        <v>65</v>
      </c>
      <c r="J183" t="s">
        <v>240</v>
      </c>
      <c r="K183">
        <v>2</v>
      </c>
      <c r="L183" s="1">
        <v>39479</v>
      </c>
      <c r="M183" s="1">
        <v>40661</v>
      </c>
      <c r="N183" s="1">
        <v>42109</v>
      </c>
      <c r="O183">
        <f t="shared" si="6"/>
        <v>2863</v>
      </c>
      <c r="P183">
        <f t="shared" si="7"/>
        <v>1681</v>
      </c>
      <c r="Q183">
        <f t="shared" si="8"/>
        <v>233</v>
      </c>
    </row>
    <row r="184" spans="1:17" x14ac:dyDescent="0.2">
      <c r="A184" t="s">
        <v>2420</v>
      </c>
      <c r="B184" t="s">
        <v>2421</v>
      </c>
      <c r="C184" t="s">
        <v>2422</v>
      </c>
      <c r="D184" t="s">
        <v>2423</v>
      </c>
      <c r="E184">
        <v>100000</v>
      </c>
      <c r="F184" t="s">
        <v>18</v>
      </c>
      <c r="G184" t="s">
        <v>25</v>
      </c>
      <c r="H184" t="s">
        <v>64</v>
      </c>
      <c r="I184" t="s">
        <v>65</v>
      </c>
      <c r="J184" t="s">
        <v>66</v>
      </c>
      <c r="K184">
        <v>1</v>
      </c>
      <c r="L184" s="1">
        <v>41061</v>
      </c>
      <c r="M184" s="1">
        <v>41944</v>
      </c>
      <c r="N184" s="1">
        <v>41944</v>
      </c>
      <c r="O184">
        <f t="shared" si="6"/>
        <v>1281</v>
      </c>
      <c r="P184">
        <f t="shared" si="7"/>
        <v>398</v>
      </c>
      <c r="Q184">
        <f t="shared" si="8"/>
        <v>398</v>
      </c>
    </row>
    <row r="185" spans="1:17" x14ac:dyDescent="0.2">
      <c r="A185" t="s">
        <v>2483</v>
      </c>
      <c r="B185" t="s">
        <v>2484</v>
      </c>
      <c r="C185" t="s">
        <v>2485</v>
      </c>
      <c r="D185" t="s">
        <v>2486</v>
      </c>
      <c r="E185">
        <v>7200000</v>
      </c>
      <c r="F185" t="s">
        <v>18</v>
      </c>
      <c r="G185" t="s">
        <v>25</v>
      </c>
      <c r="H185" t="s">
        <v>430</v>
      </c>
      <c r="I185" t="s">
        <v>528</v>
      </c>
      <c r="J185" t="s">
        <v>2487</v>
      </c>
      <c r="K185">
        <v>3</v>
      </c>
      <c r="L185" s="1">
        <v>40544</v>
      </c>
      <c r="M185" s="1">
        <v>41529</v>
      </c>
      <c r="N185" s="1">
        <v>42062</v>
      </c>
      <c r="O185">
        <f t="shared" si="6"/>
        <v>1798</v>
      </c>
      <c r="P185">
        <f t="shared" si="7"/>
        <v>813</v>
      </c>
      <c r="Q185">
        <f t="shared" si="8"/>
        <v>280</v>
      </c>
    </row>
    <row r="186" spans="1:17" x14ac:dyDescent="0.2">
      <c r="A186" t="s">
        <v>2488</v>
      </c>
      <c r="B186" t="s">
        <v>2489</v>
      </c>
      <c r="C186" t="s">
        <v>2490</v>
      </c>
      <c r="D186" t="s">
        <v>2491</v>
      </c>
      <c r="E186">
        <v>900000</v>
      </c>
      <c r="F186" t="s">
        <v>18</v>
      </c>
      <c r="G186" t="s">
        <v>25</v>
      </c>
      <c r="H186" t="s">
        <v>142</v>
      </c>
      <c r="I186" t="s">
        <v>143</v>
      </c>
      <c r="J186" t="s">
        <v>143</v>
      </c>
      <c r="K186">
        <v>1</v>
      </c>
      <c r="L186" s="1">
        <v>41275</v>
      </c>
      <c r="M186" s="1">
        <v>41582</v>
      </c>
      <c r="N186" s="1">
        <v>41582</v>
      </c>
      <c r="O186">
        <f t="shared" si="6"/>
        <v>1067</v>
      </c>
      <c r="P186">
        <f t="shared" si="7"/>
        <v>760</v>
      </c>
      <c r="Q186">
        <f t="shared" si="8"/>
        <v>760</v>
      </c>
    </row>
    <row r="187" spans="1:17" x14ac:dyDescent="0.2">
      <c r="A187" t="s">
        <v>2495</v>
      </c>
      <c r="B187" t="s">
        <v>2496</v>
      </c>
      <c r="C187" t="s">
        <v>2497</v>
      </c>
      <c r="D187" t="s">
        <v>2498</v>
      </c>
      <c r="E187">
        <v>925000</v>
      </c>
      <c r="F187" t="s">
        <v>113</v>
      </c>
      <c r="G187" t="s">
        <v>25</v>
      </c>
      <c r="H187" t="s">
        <v>142</v>
      </c>
      <c r="I187" t="s">
        <v>143</v>
      </c>
      <c r="J187" t="s">
        <v>2499</v>
      </c>
      <c r="K187">
        <v>2</v>
      </c>
      <c r="L187" s="1">
        <v>40330</v>
      </c>
      <c r="M187" s="1">
        <v>41424</v>
      </c>
      <c r="N187" s="1">
        <v>41550</v>
      </c>
      <c r="O187">
        <f t="shared" si="6"/>
        <v>2012</v>
      </c>
      <c r="P187">
        <f t="shared" si="7"/>
        <v>918</v>
      </c>
      <c r="Q187">
        <f t="shared" si="8"/>
        <v>792</v>
      </c>
    </row>
    <row r="188" spans="1:17" x14ac:dyDescent="0.2">
      <c r="A188" t="s">
        <v>2500</v>
      </c>
      <c r="B188" t="s">
        <v>2501</v>
      </c>
      <c r="C188" t="s">
        <v>2502</v>
      </c>
      <c r="D188" t="s">
        <v>42</v>
      </c>
      <c r="E188">
        <v>435400</v>
      </c>
      <c r="F188" t="s">
        <v>18</v>
      </c>
      <c r="G188" t="s">
        <v>25</v>
      </c>
      <c r="H188" t="s">
        <v>286</v>
      </c>
      <c r="I188" t="s">
        <v>1030</v>
      </c>
      <c r="J188" t="s">
        <v>1030</v>
      </c>
      <c r="K188">
        <v>1</v>
      </c>
      <c r="L188" s="1">
        <v>37257</v>
      </c>
      <c r="M188" s="1">
        <v>40749</v>
      </c>
      <c r="N188" s="1">
        <v>40749</v>
      </c>
      <c r="O188">
        <f t="shared" si="6"/>
        <v>5085</v>
      </c>
      <c r="P188">
        <f t="shared" si="7"/>
        <v>1593</v>
      </c>
      <c r="Q188">
        <f t="shared" si="8"/>
        <v>1593</v>
      </c>
    </row>
    <row r="189" spans="1:17" x14ac:dyDescent="0.2">
      <c r="A189" t="s">
        <v>2512</v>
      </c>
      <c r="B189" t="s">
        <v>2513</v>
      </c>
      <c r="C189" t="s">
        <v>2514</v>
      </c>
      <c r="D189" t="s">
        <v>2515</v>
      </c>
      <c r="E189">
        <v>3500000</v>
      </c>
      <c r="F189" t="s">
        <v>18</v>
      </c>
      <c r="G189" t="s">
        <v>25</v>
      </c>
      <c r="H189" t="s">
        <v>106</v>
      </c>
      <c r="I189" t="s">
        <v>107</v>
      </c>
      <c r="J189" t="s">
        <v>108</v>
      </c>
      <c r="K189">
        <v>1</v>
      </c>
      <c r="L189" s="1">
        <v>41275</v>
      </c>
      <c r="M189" s="1">
        <v>42082</v>
      </c>
      <c r="N189" s="1">
        <v>42082</v>
      </c>
      <c r="O189">
        <f t="shared" si="6"/>
        <v>1067</v>
      </c>
      <c r="P189">
        <f t="shared" si="7"/>
        <v>260</v>
      </c>
      <c r="Q189">
        <f t="shared" si="8"/>
        <v>260</v>
      </c>
    </row>
    <row r="190" spans="1:17" x14ac:dyDescent="0.2">
      <c r="A190" t="s">
        <v>2516</v>
      </c>
      <c r="B190" t="s">
        <v>2517</v>
      </c>
      <c r="C190" t="s">
        <v>2518</v>
      </c>
      <c r="D190" t="s">
        <v>2519</v>
      </c>
      <c r="E190">
        <v>2500000</v>
      </c>
      <c r="F190" t="s">
        <v>18</v>
      </c>
      <c r="G190" t="s">
        <v>25</v>
      </c>
      <c r="H190" t="s">
        <v>286</v>
      </c>
      <c r="I190" t="s">
        <v>578</v>
      </c>
      <c r="J190" t="s">
        <v>578</v>
      </c>
      <c r="K190">
        <v>1</v>
      </c>
      <c r="L190" s="1">
        <v>41640</v>
      </c>
      <c r="M190" s="1">
        <v>42058</v>
      </c>
      <c r="N190" s="1">
        <v>42058</v>
      </c>
      <c r="O190">
        <f t="shared" si="6"/>
        <v>702</v>
      </c>
      <c r="P190">
        <f t="shared" si="7"/>
        <v>284</v>
      </c>
      <c r="Q190">
        <f t="shared" si="8"/>
        <v>284</v>
      </c>
    </row>
    <row r="191" spans="1:17" x14ac:dyDescent="0.2">
      <c r="A191" t="s">
        <v>2541</v>
      </c>
      <c r="B191" t="s">
        <v>2542</v>
      </c>
      <c r="C191" t="s">
        <v>2543</v>
      </c>
      <c r="D191" t="s">
        <v>2544</v>
      </c>
      <c r="E191">
        <v>10312103</v>
      </c>
      <c r="F191" t="s">
        <v>207</v>
      </c>
      <c r="G191" t="s">
        <v>25</v>
      </c>
      <c r="H191" t="s">
        <v>64</v>
      </c>
      <c r="I191" t="s">
        <v>65</v>
      </c>
      <c r="J191" t="s">
        <v>1160</v>
      </c>
      <c r="K191">
        <v>2</v>
      </c>
      <c r="L191" s="1">
        <v>40087</v>
      </c>
      <c r="M191" s="1">
        <v>40252</v>
      </c>
      <c r="N191" s="1">
        <v>40627</v>
      </c>
      <c r="O191">
        <f t="shared" si="6"/>
        <v>2255</v>
      </c>
      <c r="P191">
        <f t="shared" si="7"/>
        <v>2090</v>
      </c>
      <c r="Q191">
        <f t="shared" si="8"/>
        <v>1715</v>
      </c>
    </row>
    <row r="192" spans="1:17" x14ac:dyDescent="0.2">
      <c r="A192" t="s">
        <v>2545</v>
      </c>
      <c r="B192" t="s">
        <v>2546</v>
      </c>
      <c r="C192" t="s">
        <v>2547</v>
      </c>
      <c r="D192" t="s">
        <v>2548</v>
      </c>
      <c r="E192">
        <v>45000</v>
      </c>
      <c r="F192" t="s">
        <v>18</v>
      </c>
      <c r="G192" t="s">
        <v>25</v>
      </c>
      <c r="H192" t="s">
        <v>89</v>
      </c>
      <c r="I192" t="s">
        <v>1260</v>
      </c>
      <c r="J192" t="s">
        <v>2112</v>
      </c>
      <c r="K192">
        <v>1</v>
      </c>
      <c r="L192" s="1">
        <v>40858</v>
      </c>
      <c r="M192" s="1">
        <v>42305</v>
      </c>
      <c r="N192" s="1">
        <v>42305</v>
      </c>
      <c r="O192">
        <f t="shared" si="6"/>
        <v>1484</v>
      </c>
      <c r="P192">
        <f t="shared" si="7"/>
        <v>37</v>
      </c>
      <c r="Q192">
        <f t="shared" si="8"/>
        <v>37</v>
      </c>
    </row>
    <row r="193" spans="1:17" x14ac:dyDescent="0.2">
      <c r="A193" t="s">
        <v>2565</v>
      </c>
      <c r="B193" t="s">
        <v>2566</v>
      </c>
      <c r="C193" t="s">
        <v>2567</v>
      </c>
      <c r="D193" t="s">
        <v>2568</v>
      </c>
      <c r="E193">
        <v>1090000</v>
      </c>
      <c r="F193" t="s">
        <v>18</v>
      </c>
      <c r="G193" t="s">
        <v>25</v>
      </c>
      <c r="H193" t="s">
        <v>2569</v>
      </c>
      <c r="I193" t="s">
        <v>2570</v>
      </c>
      <c r="J193" t="s">
        <v>2570</v>
      </c>
      <c r="K193">
        <v>1</v>
      </c>
      <c r="L193" s="1">
        <v>40755</v>
      </c>
      <c r="M193" s="1">
        <v>41724</v>
      </c>
      <c r="N193" s="1">
        <v>41724</v>
      </c>
      <c r="O193">
        <f t="shared" si="6"/>
        <v>1587</v>
      </c>
      <c r="P193">
        <f t="shared" si="7"/>
        <v>618</v>
      </c>
      <c r="Q193">
        <f t="shared" si="8"/>
        <v>618</v>
      </c>
    </row>
    <row r="194" spans="1:17" x14ac:dyDescent="0.2">
      <c r="A194" t="s">
        <v>2575</v>
      </c>
      <c r="B194" t="s">
        <v>2576</v>
      </c>
      <c r="C194" t="s">
        <v>2577</v>
      </c>
      <c r="D194" t="s">
        <v>94</v>
      </c>
      <c r="E194">
        <v>500000</v>
      </c>
      <c r="F194" t="s">
        <v>18</v>
      </c>
      <c r="G194" t="s">
        <v>25</v>
      </c>
      <c r="H194" t="s">
        <v>644</v>
      </c>
      <c r="I194" t="s">
        <v>645</v>
      </c>
      <c r="J194" t="s">
        <v>645</v>
      </c>
      <c r="K194">
        <v>1</v>
      </c>
      <c r="L194" s="1">
        <v>39448</v>
      </c>
      <c r="M194" s="1">
        <v>40848</v>
      </c>
      <c r="N194" s="1">
        <v>40848</v>
      </c>
      <c r="O194">
        <f t="shared" si="6"/>
        <v>2894</v>
      </c>
      <c r="P194">
        <f t="shared" si="7"/>
        <v>1494</v>
      </c>
      <c r="Q194">
        <f t="shared" si="8"/>
        <v>1494</v>
      </c>
    </row>
    <row r="195" spans="1:17" x14ac:dyDescent="0.2">
      <c r="A195" t="s">
        <v>2594</v>
      </c>
      <c r="B195" t="s">
        <v>2595</v>
      </c>
      <c r="C195" t="s">
        <v>2596</v>
      </c>
      <c r="D195" t="s">
        <v>1503</v>
      </c>
      <c r="E195">
        <v>1500000</v>
      </c>
      <c r="F195" t="s">
        <v>18</v>
      </c>
      <c r="G195" t="s">
        <v>25</v>
      </c>
      <c r="H195" t="s">
        <v>106</v>
      </c>
      <c r="I195" t="s">
        <v>1621</v>
      </c>
      <c r="J195" t="s">
        <v>2597</v>
      </c>
      <c r="K195">
        <v>1</v>
      </c>
      <c r="L195" s="1">
        <v>38353</v>
      </c>
      <c r="M195" s="1">
        <v>42200</v>
      </c>
      <c r="N195" s="1">
        <v>42200</v>
      </c>
      <c r="O195">
        <f t="shared" ref="O195:O258" si="9">$R$2 - L195</f>
        <v>3989</v>
      </c>
      <c r="P195">
        <f t="shared" ref="P195:P258" si="10">$R$2 - M195</f>
        <v>142</v>
      </c>
      <c r="Q195">
        <f t="shared" ref="Q195:Q258" si="11">$R$2 - N195</f>
        <v>142</v>
      </c>
    </row>
    <row r="196" spans="1:17" x14ac:dyDescent="0.2">
      <c r="A196" t="s">
        <v>2601</v>
      </c>
      <c r="B196" t="s">
        <v>2602</v>
      </c>
      <c r="C196" t="s">
        <v>2603</v>
      </c>
      <c r="D196" t="s">
        <v>70</v>
      </c>
      <c r="E196">
        <v>14300000</v>
      </c>
      <c r="F196" t="s">
        <v>18</v>
      </c>
      <c r="G196" t="s">
        <v>25</v>
      </c>
      <c r="H196" t="s">
        <v>64</v>
      </c>
      <c r="I196" t="s">
        <v>65</v>
      </c>
      <c r="J196" t="s">
        <v>2604</v>
      </c>
      <c r="K196">
        <v>3</v>
      </c>
      <c r="L196" s="1">
        <v>38504</v>
      </c>
      <c r="M196" s="1">
        <v>38534</v>
      </c>
      <c r="N196" s="1">
        <v>39570</v>
      </c>
      <c r="O196">
        <f t="shared" si="9"/>
        <v>3838</v>
      </c>
      <c r="P196">
        <f t="shared" si="10"/>
        <v>3808</v>
      </c>
      <c r="Q196">
        <f t="shared" si="11"/>
        <v>2772</v>
      </c>
    </row>
    <row r="197" spans="1:17" x14ac:dyDescent="0.2">
      <c r="A197" t="s">
        <v>2629</v>
      </c>
      <c r="B197" t="s">
        <v>2630</v>
      </c>
      <c r="C197" t="s">
        <v>2631</v>
      </c>
      <c r="D197" t="s">
        <v>317</v>
      </c>
      <c r="E197">
        <v>15999994</v>
      </c>
      <c r="F197" t="s">
        <v>18</v>
      </c>
      <c r="G197" t="s">
        <v>25</v>
      </c>
      <c r="H197" t="s">
        <v>142</v>
      </c>
      <c r="I197" t="s">
        <v>143</v>
      </c>
      <c r="J197" t="s">
        <v>143</v>
      </c>
      <c r="K197">
        <v>1</v>
      </c>
      <c r="L197" s="1">
        <v>40544</v>
      </c>
      <c r="M197" s="1">
        <v>42083</v>
      </c>
      <c r="N197" s="1">
        <v>42083</v>
      </c>
      <c r="O197">
        <f t="shared" si="9"/>
        <v>1798</v>
      </c>
      <c r="P197">
        <f t="shared" si="10"/>
        <v>259</v>
      </c>
      <c r="Q197">
        <f t="shared" si="11"/>
        <v>259</v>
      </c>
    </row>
    <row r="198" spans="1:17" x14ac:dyDescent="0.2">
      <c r="A198" t="s">
        <v>2669</v>
      </c>
      <c r="B198" t="s">
        <v>2670</v>
      </c>
      <c r="C198" t="s">
        <v>2671</v>
      </c>
      <c r="D198" t="s">
        <v>2672</v>
      </c>
      <c r="E198">
        <v>20000</v>
      </c>
      <c r="F198" t="s">
        <v>18</v>
      </c>
      <c r="G198" t="s">
        <v>25</v>
      </c>
      <c r="H198" t="s">
        <v>64</v>
      </c>
      <c r="I198" t="s">
        <v>65</v>
      </c>
      <c r="J198" t="s">
        <v>71</v>
      </c>
      <c r="K198">
        <v>2</v>
      </c>
      <c r="L198" s="1">
        <v>41640</v>
      </c>
      <c r="M198" s="1">
        <v>41926</v>
      </c>
      <c r="N198" s="1">
        <v>42066</v>
      </c>
      <c r="O198">
        <f t="shared" si="9"/>
        <v>702</v>
      </c>
      <c r="P198">
        <f t="shared" si="10"/>
        <v>416</v>
      </c>
      <c r="Q198">
        <f t="shared" si="11"/>
        <v>276</v>
      </c>
    </row>
    <row r="199" spans="1:17" x14ac:dyDescent="0.2">
      <c r="A199" t="s">
        <v>2673</v>
      </c>
      <c r="B199" t="s">
        <v>2674</v>
      </c>
      <c r="C199" t="s">
        <v>2675</v>
      </c>
      <c r="E199">
        <v>67000000</v>
      </c>
      <c r="F199" t="s">
        <v>18</v>
      </c>
      <c r="G199" t="s">
        <v>25</v>
      </c>
      <c r="H199" t="s">
        <v>2676</v>
      </c>
      <c r="I199" t="s">
        <v>2677</v>
      </c>
      <c r="J199" t="s">
        <v>2677</v>
      </c>
      <c r="K199">
        <v>1</v>
      </c>
      <c r="L199" s="1">
        <v>39083</v>
      </c>
      <c r="M199" s="1">
        <v>42318</v>
      </c>
      <c r="N199" s="1">
        <v>42318</v>
      </c>
      <c r="O199">
        <f t="shared" si="9"/>
        <v>3259</v>
      </c>
      <c r="P199">
        <f t="shared" si="10"/>
        <v>24</v>
      </c>
      <c r="Q199">
        <f t="shared" si="11"/>
        <v>24</v>
      </c>
    </row>
    <row r="200" spans="1:17" x14ac:dyDescent="0.2">
      <c r="A200" t="s">
        <v>2678</v>
      </c>
      <c r="B200" t="s">
        <v>2679</v>
      </c>
      <c r="C200" t="s">
        <v>2680</v>
      </c>
      <c r="D200" t="s">
        <v>2681</v>
      </c>
      <c r="E200">
        <v>118000000</v>
      </c>
      <c r="F200" t="s">
        <v>689</v>
      </c>
      <c r="G200" t="s">
        <v>25</v>
      </c>
      <c r="H200" t="s">
        <v>64</v>
      </c>
      <c r="I200" t="s">
        <v>65</v>
      </c>
      <c r="J200" t="s">
        <v>606</v>
      </c>
      <c r="K200">
        <v>4</v>
      </c>
      <c r="L200" s="1">
        <v>38261</v>
      </c>
      <c r="M200" s="1">
        <v>38353</v>
      </c>
      <c r="N200" s="1">
        <v>41550</v>
      </c>
      <c r="O200">
        <f t="shared" si="9"/>
        <v>4081</v>
      </c>
      <c r="P200">
        <f t="shared" si="10"/>
        <v>3989</v>
      </c>
      <c r="Q200">
        <f t="shared" si="11"/>
        <v>792</v>
      </c>
    </row>
    <row r="201" spans="1:17" x14ac:dyDescent="0.2">
      <c r="A201" t="s">
        <v>2682</v>
      </c>
      <c r="B201" t="s">
        <v>2683</v>
      </c>
      <c r="C201" t="s">
        <v>2684</v>
      </c>
      <c r="D201" t="s">
        <v>2685</v>
      </c>
      <c r="E201">
        <v>502860000</v>
      </c>
      <c r="F201" t="s">
        <v>689</v>
      </c>
      <c r="G201" t="s">
        <v>25</v>
      </c>
      <c r="H201" t="s">
        <v>158</v>
      </c>
      <c r="I201" t="s">
        <v>2686</v>
      </c>
      <c r="J201" t="s">
        <v>2687</v>
      </c>
      <c r="K201">
        <v>8</v>
      </c>
      <c r="L201" s="1">
        <v>36892</v>
      </c>
      <c r="M201" s="1">
        <v>38657</v>
      </c>
      <c r="N201" s="1">
        <v>41067</v>
      </c>
      <c r="O201">
        <f t="shared" si="9"/>
        <v>5450</v>
      </c>
      <c r="P201">
        <f t="shared" si="10"/>
        <v>3685</v>
      </c>
      <c r="Q201">
        <f t="shared" si="11"/>
        <v>1275</v>
      </c>
    </row>
    <row r="202" spans="1:17" x14ac:dyDescent="0.2">
      <c r="A202" t="s">
        <v>2725</v>
      </c>
      <c r="B202" t="s">
        <v>2726</v>
      </c>
      <c r="C202" t="s">
        <v>2727</v>
      </c>
      <c r="D202" t="s">
        <v>56</v>
      </c>
      <c r="E202">
        <v>20000000</v>
      </c>
      <c r="F202" t="s">
        <v>18</v>
      </c>
      <c r="G202" t="s">
        <v>25</v>
      </c>
      <c r="H202" t="s">
        <v>82</v>
      </c>
      <c r="I202" t="s">
        <v>2728</v>
      </c>
      <c r="J202" t="s">
        <v>2729</v>
      </c>
      <c r="K202">
        <v>1</v>
      </c>
      <c r="L202" s="1">
        <v>28856</v>
      </c>
      <c r="M202" s="1">
        <v>40919</v>
      </c>
      <c r="N202" s="1">
        <v>40919</v>
      </c>
      <c r="O202">
        <f t="shared" si="9"/>
        <v>13486</v>
      </c>
      <c r="P202">
        <f t="shared" si="10"/>
        <v>1423</v>
      </c>
      <c r="Q202">
        <f t="shared" si="11"/>
        <v>1423</v>
      </c>
    </row>
    <row r="203" spans="1:17" x14ac:dyDescent="0.2">
      <c r="A203" t="s">
        <v>2730</v>
      </c>
      <c r="B203" t="s">
        <v>2731</v>
      </c>
      <c r="D203" t="s">
        <v>379</v>
      </c>
      <c r="E203">
        <v>160000</v>
      </c>
      <c r="F203" t="s">
        <v>18</v>
      </c>
      <c r="G203" t="s">
        <v>25</v>
      </c>
      <c r="H203" t="s">
        <v>44</v>
      </c>
      <c r="I203" t="s">
        <v>282</v>
      </c>
      <c r="J203" t="s">
        <v>282</v>
      </c>
      <c r="K203">
        <v>1</v>
      </c>
      <c r="L203" s="1">
        <v>39980</v>
      </c>
      <c r="M203" s="1">
        <v>41598</v>
      </c>
      <c r="N203" s="1">
        <v>41598</v>
      </c>
      <c r="O203">
        <f t="shared" si="9"/>
        <v>2362</v>
      </c>
      <c r="P203">
        <f t="shared" si="10"/>
        <v>744</v>
      </c>
      <c r="Q203">
        <f t="shared" si="11"/>
        <v>744</v>
      </c>
    </row>
    <row r="204" spans="1:17" x14ac:dyDescent="0.2">
      <c r="A204" t="s">
        <v>2732</v>
      </c>
      <c r="B204" t="s">
        <v>2733</v>
      </c>
      <c r="C204" t="s">
        <v>2734</v>
      </c>
      <c r="D204" t="s">
        <v>2735</v>
      </c>
      <c r="E204">
        <v>350000</v>
      </c>
      <c r="F204" t="s">
        <v>18</v>
      </c>
      <c r="G204" t="s">
        <v>25</v>
      </c>
      <c r="H204" t="s">
        <v>89</v>
      </c>
      <c r="I204" t="s">
        <v>1260</v>
      </c>
      <c r="J204" t="s">
        <v>2736</v>
      </c>
      <c r="K204">
        <v>1</v>
      </c>
      <c r="L204" s="1">
        <v>36677</v>
      </c>
      <c r="M204" s="1">
        <v>41609</v>
      </c>
      <c r="N204" s="1">
        <v>41609</v>
      </c>
      <c r="O204">
        <f t="shared" si="9"/>
        <v>5665</v>
      </c>
      <c r="P204">
        <f t="shared" si="10"/>
        <v>733</v>
      </c>
      <c r="Q204">
        <f t="shared" si="11"/>
        <v>733</v>
      </c>
    </row>
    <row r="205" spans="1:17" x14ac:dyDescent="0.2">
      <c r="A205" t="s">
        <v>2737</v>
      </c>
      <c r="B205" t="s">
        <v>2738</v>
      </c>
      <c r="C205" t="s">
        <v>2739</v>
      </c>
      <c r="D205" t="s">
        <v>56</v>
      </c>
      <c r="E205">
        <v>500000</v>
      </c>
      <c r="F205" t="s">
        <v>207</v>
      </c>
      <c r="G205" t="s">
        <v>25</v>
      </c>
      <c r="H205" t="s">
        <v>790</v>
      </c>
      <c r="I205" t="s">
        <v>791</v>
      </c>
      <c r="J205" t="s">
        <v>791</v>
      </c>
      <c r="K205">
        <v>1</v>
      </c>
      <c r="L205" s="1">
        <v>39448</v>
      </c>
      <c r="M205" s="1">
        <v>40546</v>
      </c>
      <c r="N205" s="1">
        <v>40546</v>
      </c>
      <c r="O205">
        <f t="shared" si="9"/>
        <v>2894</v>
      </c>
      <c r="P205">
        <f t="shared" si="10"/>
        <v>1796</v>
      </c>
      <c r="Q205">
        <f t="shared" si="11"/>
        <v>1796</v>
      </c>
    </row>
    <row r="206" spans="1:17" x14ac:dyDescent="0.2">
      <c r="A206" t="s">
        <v>2740</v>
      </c>
      <c r="B206" t="s">
        <v>2741</v>
      </c>
      <c r="C206" t="s">
        <v>2742</v>
      </c>
      <c r="D206" t="s">
        <v>134</v>
      </c>
      <c r="E206">
        <v>6000000</v>
      </c>
      <c r="F206" t="s">
        <v>113</v>
      </c>
      <c r="G206" t="s">
        <v>25</v>
      </c>
      <c r="H206" t="s">
        <v>64</v>
      </c>
      <c r="I206" t="s">
        <v>65</v>
      </c>
      <c r="J206" t="s">
        <v>71</v>
      </c>
      <c r="K206">
        <v>2</v>
      </c>
      <c r="L206" s="1">
        <v>39264</v>
      </c>
      <c r="M206" s="1">
        <v>39083</v>
      </c>
      <c r="N206" s="1">
        <v>39722</v>
      </c>
      <c r="O206">
        <f t="shared" si="9"/>
        <v>3078</v>
      </c>
      <c r="P206">
        <f t="shared" si="10"/>
        <v>3259</v>
      </c>
      <c r="Q206">
        <f t="shared" si="11"/>
        <v>2620</v>
      </c>
    </row>
    <row r="207" spans="1:17" x14ac:dyDescent="0.2">
      <c r="A207" t="s">
        <v>2759</v>
      </c>
      <c r="B207" t="s">
        <v>2760</v>
      </c>
      <c r="C207" t="s">
        <v>2761</v>
      </c>
      <c r="D207" t="s">
        <v>2762</v>
      </c>
      <c r="E207">
        <v>20000000</v>
      </c>
      <c r="F207" t="s">
        <v>18</v>
      </c>
      <c r="G207" t="s">
        <v>25</v>
      </c>
      <c r="H207" t="s">
        <v>44</v>
      </c>
      <c r="I207" t="s">
        <v>282</v>
      </c>
      <c r="J207" t="s">
        <v>2763</v>
      </c>
      <c r="K207">
        <v>1</v>
      </c>
      <c r="L207" s="1">
        <v>38718</v>
      </c>
      <c r="M207" s="1">
        <v>41794</v>
      </c>
      <c r="N207" s="1">
        <v>41794</v>
      </c>
      <c r="O207">
        <f t="shared" si="9"/>
        <v>3624</v>
      </c>
      <c r="P207">
        <f t="shared" si="10"/>
        <v>548</v>
      </c>
      <c r="Q207">
        <f t="shared" si="11"/>
        <v>548</v>
      </c>
    </row>
    <row r="208" spans="1:17" x14ac:dyDescent="0.2">
      <c r="A208" t="s">
        <v>2764</v>
      </c>
      <c r="B208" t="s">
        <v>2765</v>
      </c>
      <c r="C208" t="s">
        <v>2766</v>
      </c>
      <c r="D208" t="s">
        <v>56</v>
      </c>
      <c r="E208">
        <v>40000000</v>
      </c>
      <c r="F208" t="s">
        <v>689</v>
      </c>
      <c r="G208" t="s">
        <v>25</v>
      </c>
      <c r="H208" t="s">
        <v>1080</v>
      </c>
      <c r="I208" t="s">
        <v>1081</v>
      </c>
      <c r="J208" t="s">
        <v>1170</v>
      </c>
      <c r="K208">
        <v>1</v>
      </c>
      <c r="L208" s="1">
        <v>32509</v>
      </c>
      <c r="M208" s="1">
        <v>40977</v>
      </c>
      <c r="N208" s="1">
        <v>40977</v>
      </c>
      <c r="O208">
        <f t="shared" si="9"/>
        <v>9833</v>
      </c>
      <c r="P208">
        <f t="shared" si="10"/>
        <v>1365</v>
      </c>
      <c r="Q208">
        <f t="shared" si="11"/>
        <v>1365</v>
      </c>
    </row>
    <row r="209" spans="1:17" x14ac:dyDescent="0.2">
      <c r="A209" t="s">
        <v>2788</v>
      </c>
      <c r="B209" t="s">
        <v>2789</v>
      </c>
      <c r="D209" t="s">
        <v>2790</v>
      </c>
      <c r="E209">
        <v>4845819</v>
      </c>
      <c r="F209" t="s">
        <v>18</v>
      </c>
      <c r="G209" t="s">
        <v>25</v>
      </c>
      <c r="H209" t="s">
        <v>2791</v>
      </c>
      <c r="I209" t="s">
        <v>2792</v>
      </c>
      <c r="J209" t="s">
        <v>2792</v>
      </c>
      <c r="K209">
        <v>1</v>
      </c>
      <c r="L209" s="1">
        <v>40179</v>
      </c>
      <c r="M209" s="1">
        <v>39938</v>
      </c>
      <c r="N209" s="1">
        <v>39938</v>
      </c>
      <c r="O209">
        <f t="shared" si="9"/>
        <v>2163</v>
      </c>
      <c r="P209">
        <f t="shared" si="10"/>
        <v>2404</v>
      </c>
      <c r="Q209">
        <f t="shared" si="11"/>
        <v>2404</v>
      </c>
    </row>
    <row r="210" spans="1:17" x14ac:dyDescent="0.2">
      <c r="A210" t="s">
        <v>2813</v>
      </c>
      <c r="B210" t="s">
        <v>2814</v>
      </c>
      <c r="C210" t="s">
        <v>2815</v>
      </c>
      <c r="D210" t="s">
        <v>63</v>
      </c>
      <c r="E210">
        <v>500000</v>
      </c>
      <c r="F210" t="s">
        <v>113</v>
      </c>
      <c r="G210" t="s">
        <v>25</v>
      </c>
      <c r="H210" t="s">
        <v>142</v>
      </c>
      <c r="I210" t="s">
        <v>143</v>
      </c>
      <c r="J210" t="s">
        <v>59</v>
      </c>
      <c r="K210">
        <v>1</v>
      </c>
      <c r="L210" s="1">
        <v>36618</v>
      </c>
      <c r="M210" s="1">
        <v>40493</v>
      </c>
      <c r="N210" s="1">
        <v>40493</v>
      </c>
      <c r="O210">
        <f t="shared" si="9"/>
        <v>5724</v>
      </c>
      <c r="P210">
        <f t="shared" si="10"/>
        <v>1849</v>
      </c>
      <c r="Q210">
        <f t="shared" si="11"/>
        <v>1849</v>
      </c>
    </row>
    <row r="211" spans="1:17" x14ac:dyDescent="0.2">
      <c r="A211" t="s">
        <v>2819</v>
      </c>
      <c r="B211" t="s">
        <v>2820</v>
      </c>
      <c r="C211" t="s">
        <v>2821</v>
      </c>
      <c r="D211" t="s">
        <v>2822</v>
      </c>
      <c r="E211">
        <v>3500000</v>
      </c>
      <c r="F211" t="s">
        <v>18</v>
      </c>
      <c r="G211" t="s">
        <v>25</v>
      </c>
      <c r="H211" t="s">
        <v>106</v>
      </c>
      <c r="I211" t="s">
        <v>107</v>
      </c>
      <c r="J211" t="s">
        <v>108</v>
      </c>
      <c r="K211">
        <v>2</v>
      </c>
      <c r="L211" s="1">
        <v>41275</v>
      </c>
      <c r="M211" s="1">
        <v>41640</v>
      </c>
      <c r="N211" s="1">
        <v>41941</v>
      </c>
      <c r="O211">
        <f t="shared" si="9"/>
        <v>1067</v>
      </c>
      <c r="P211">
        <f t="shared" si="10"/>
        <v>702</v>
      </c>
      <c r="Q211">
        <f t="shared" si="11"/>
        <v>401</v>
      </c>
    </row>
    <row r="212" spans="1:17" x14ac:dyDescent="0.2">
      <c r="A212" t="s">
        <v>2827</v>
      </c>
      <c r="B212" t="s">
        <v>2828</v>
      </c>
      <c r="C212" t="s">
        <v>2829</v>
      </c>
      <c r="D212" t="s">
        <v>766</v>
      </c>
      <c r="E212">
        <v>4211031</v>
      </c>
      <c r="F212" t="s">
        <v>18</v>
      </c>
      <c r="G212" t="s">
        <v>25</v>
      </c>
      <c r="H212" t="s">
        <v>89</v>
      </c>
      <c r="I212" t="s">
        <v>589</v>
      </c>
      <c r="J212" t="s">
        <v>589</v>
      </c>
      <c r="K212">
        <v>6</v>
      </c>
      <c r="L212" s="1">
        <v>38718</v>
      </c>
      <c r="M212" s="1">
        <v>41039</v>
      </c>
      <c r="N212" s="1">
        <v>41920</v>
      </c>
      <c r="O212">
        <f t="shared" si="9"/>
        <v>3624</v>
      </c>
      <c r="P212">
        <f t="shared" si="10"/>
        <v>1303</v>
      </c>
      <c r="Q212">
        <f t="shared" si="11"/>
        <v>422</v>
      </c>
    </row>
    <row r="213" spans="1:17" x14ac:dyDescent="0.2">
      <c r="A213" t="s">
        <v>2830</v>
      </c>
      <c r="B213" t="s">
        <v>2831</v>
      </c>
      <c r="C213" t="s">
        <v>2832</v>
      </c>
      <c r="D213" t="s">
        <v>2833</v>
      </c>
      <c r="E213">
        <v>825000</v>
      </c>
      <c r="F213" t="s">
        <v>18</v>
      </c>
      <c r="G213" t="s">
        <v>25</v>
      </c>
      <c r="H213" t="s">
        <v>64</v>
      </c>
      <c r="I213" t="s">
        <v>65</v>
      </c>
      <c r="J213" t="s">
        <v>1068</v>
      </c>
      <c r="K213">
        <v>1</v>
      </c>
      <c r="L213" s="1">
        <v>41275</v>
      </c>
      <c r="M213" s="1">
        <v>41633</v>
      </c>
      <c r="N213" s="1">
        <v>41633</v>
      </c>
      <c r="O213">
        <f t="shared" si="9"/>
        <v>1067</v>
      </c>
      <c r="P213">
        <f t="shared" si="10"/>
        <v>709</v>
      </c>
      <c r="Q213">
        <f t="shared" si="11"/>
        <v>709</v>
      </c>
    </row>
    <row r="214" spans="1:17" x14ac:dyDescent="0.2">
      <c r="A214" t="s">
        <v>2839</v>
      </c>
      <c r="B214" t="s">
        <v>2840</v>
      </c>
      <c r="C214" t="s">
        <v>2841</v>
      </c>
      <c r="D214" t="s">
        <v>2842</v>
      </c>
      <c r="E214">
        <v>720000</v>
      </c>
      <c r="F214" t="s">
        <v>18</v>
      </c>
      <c r="G214" t="s">
        <v>25</v>
      </c>
      <c r="H214" t="s">
        <v>1011</v>
      </c>
      <c r="I214" t="s">
        <v>1012</v>
      </c>
      <c r="J214" t="s">
        <v>1012</v>
      </c>
      <c r="K214">
        <v>2</v>
      </c>
      <c r="L214" s="1">
        <v>41760</v>
      </c>
      <c r="M214" s="1">
        <v>41844</v>
      </c>
      <c r="N214" s="1">
        <v>42297</v>
      </c>
      <c r="O214">
        <f t="shared" si="9"/>
        <v>582</v>
      </c>
      <c r="P214">
        <f t="shared" si="10"/>
        <v>498</v>
      </c>
      <c r="Q214">
        <f t="shared" si="11"/>
        <v>45</v>
      </c>
    </row>
    <row r="215" spans="1:17" x14ac:dyDescent="0.2">
      <c r="A215" t="s">
        <v>2848</v>
      </c>
      <c r="B215" t="s">
        <v>2849</v>
      </c>
      <c r="C215" t="s">
        <v>2850</v>
      </c>
      <c r="D215" t="s">
        <v>2851</v>
      </c>
      <c r="E215">
        <v>24750000</v>
      </c>
      <c r="F215" t="s">
        <v>18</v>
      </c>
      <c r="G215" t="s">
        <v>25</v>
      </c>
      <c r="H215" t="s">
        <v>1011</v>
      </c>
      <c r="I215" t="s">
        <v>1035</v>
      </c>
      <c r="J215" t="s">
        <v>1035</v>
      </c>
      <c r="K215">
        <v>1</v>
      </c>
      <c r="L215" s="1">
        <v>28856</v>
      </c>
      <c r="M215" s="1">
        <v>42032</v>
      </c>
      <c r="N215" s="1">
        <v>42032</v>
      </c>
      <c r="O215">
        <f t="shared" si="9"/>
        <v>13486</v>
      </c>
      <c r="P215">
        <f t="shared" si="10"/>
        <v>310</v>
      </c>
      <c r="Q215">
        <f t="shared" si="11"/>
        <v>310</v>
      </c>
    </row>
    <row r="216" spans="1:17" x14ac:dyDescent="0.2">
      <c r="A216" t="s">
        <v>2862</v>
      </c>
      <c r="B216" t="s">
        <v>2863</v>
      </c>
      <c r="D216" t="s">
        <v>36</v>
      </c>
      <c r="E216">
        <v>4400000</v>
      </c>
      <c r="F216" t="s">
        <v>207</v>
      </c>
      <c r="G216" t="s">
        <v>25</v>
      </c>
      <c r="H216" t="s">
        <v>64</v>
      </c>
      <c r="I216" t="s">
        <v>65</v>
      </c>
      <c r="J216" t="s">
        <v>723</v>
      </c>
      <c r="K216">
        <v>2</v>
      </c>
      <c r="L216" s="1">
        <v>35431</v>
      </c>
      <c r="M216" s="1">
        <v>38842</v>
      </c>
      <c r="N216" s="1">
        <v>39937</v>
      </c>
      <c r="O216">
        <f t="shared" si="9"/>
        <v>6911</v>
      </c>
      <c r="P216">
        <f t="shared" si="10"/>
        <v>3500</v>
      </c>
      <c r="Q216">
        <f t="shared" si="11"/>
        <v>2405</v>
      </c>
    </row>
    <row r="217" spans="1:17" x14ac:dyDescent="0.2">
      <c r="A217" t="s">
        <v>2873</v>
      </c>
      <c r="B217" t="s">
        <v>2874</v>
      </c>
      <c r="D217" t="s">
        <v>2875</v>
      </c>
      <c r="E217">
        <v>600000</v>
      </c>
      <c r="F217" t="s">
        <v>18</v>
      </c>
      <c r="G217" t="s">
        <v>25</v>
      </c>
      <c r="H217" t="s">
        <v>286</v>
      </c>
      <c r="I217" t="s">
        <v>1030</v>
      </c>
      <c r="J217" t="s">
        <v>1030</v>
      </c>
      <c r="K217">
        <v>1</v>
      </c>
      <c r="L217" s="1">
        <v>38718</v>
      </c>
      <c r="M217" s="1">
        <v>39981</v>
      </c>
      <c r="N217" s="1">
        <v>39981</v>
      </c>
      <c r="O217">
        <f t="shared" si="9"/>
        <v>3624</v>
      </c>
      <c r="P217">
        <f t="shared" si="10"/>
        <v>2361</v>
      </c>
      <c r="Q217">
        <f t="shared" si="11"/>
        <v>2361</v>
      </c>
    </row>
    <row r="218" spans="1:17" x14ac:dyDescent="0.2">
      <c r="A218" t="s">
        <v>2879</v>
      </c>
      <c r="B218" t="s">
        <v>2880</v>
      </c>
      <c r="C218" t="s">
        <v>2881</v>
      </c>
      <c r="D218" t="s">
        <v>2882</v>
      </c>
      <c r="E218">
        <v>875000</v>
      </c>
      <c r="F218" t="s">
        <v>113</v>
      </c>
      <c r="G218" t="s">
        <v>25</v>
      </c>
      <c r="H218" t="s">
        <v>64</v>
      </c>
      <c r="I218" t="s">
        <v>65</v>
      </c>
      <c r="J218" t="s">
        <v>1160</v>
      </c>
      <c r="K218">
        <v>5</v>
      </c>
      <c r="L218" s="1">
        <v>41730</v>
      </c>
      <c r="M218" s="1">
        <v>41485</v>
      </c>
      <c r="N218" s="1">
        <v>41831</v>
      </c>
      <c r="O218">
        <f t="shared" si="9"/>
        <v>612</v>
      </c>
      <c r="P218">
        <f t="shared" si="10"/>
        <v>857</v>
      </c>
      <c r="Q218">
        <f t="shared" si="11"/>
        <v>511</v>
      </c>
    </row>
    <row r="219" spans="1:17" x14ac:dyDescent="0.2">
      <c r="A219" t="s">
        <v>2890</v>
      </c>
      <c r="B219" t="s">
        <v>2891</v>
      </c>
      <c r="C219" t="s">
        <v>2892</v>
      </c>
      <c r="D219" t="s">
        <v>2893</v>
      </c>
      <c r="E219">
        <v>6790000</v>
      </c>
      <c r="F219" t="s">
        <v>689</v>
      </c>
      <c r="G219" t="s">
        <v>25</v>
      </c>
      <c r="H219" t="s">
        <v>44</v>
      </c>
      <c r="I219" t="s">
        <v>282</v>
      </c>
      <c r="J219" t="s">
        <v>2894</v>
      </c>
      <c r="K219">
        <v>2</v>
      </c>
      <c r="L219" s="1">
        <v>33239</v>
      </c>
      <c r="M219" s="1">
        <v>39888</v>
      </c>
      <c r="N219" s="1">
        <v>40617</v>
      </c>
      <c r="O219">
        <f t="shared" si="9"/>
        <v>9103</v>
      </c>
      <c r="P219">
        <f t="shared" si="10"/>
        <v>2454</v>
      </c>
      <c r="Q219">
        <f t="shared" si="11"/>
        <v>1725</v>
      </c>
    </row>
    <row r="220" spans="1:17" x14ac:dyDescent="0.2">
      <c r="A220" t="s">
        <v>2913</v>
      </c>
      <c r="B220" t="s">
        <v>2914</v>
      </c>
      <c r="D220" t="s">
        <v>285</v>
      </c>
      <c r="E220">
        <v>20000</v>
      </c>
      <c r="F220" t="s">
        <v>18</v>
      </c>
      <c r="G220" t="s">
        <v>25</v>
      </c>
      <c r="H220" t="s">
        <v>527</v>
      </c>
      <c r="I220" t="s">
        <v>528</v>
      </c>
      <c r="J220" t="s">
        <v>529</v>
      </c>
      <c r="K220">
        <v>1</v>
      </c>
      <c r="L220" s="1">
        <v>41275</v>
      </c>
      <c r="M220" s="1">
        <v>42180</v>
      </c>
      <c r="N220" s="1">
        <v>42180</v>
      </c>
      <c r="O220">
        <f t="shared" si="9"/>
        <v>1067</v>
      </c>
      <c r="P220">
        <f t="shared" si="10"/>
        <v>162</v>
      </c>
      <c r="Q220">
        <f t="shared" si="11"/>
        <v>162</v>
      </c>
    </row>
    <row r="221" spans="1:17" x14ac:dyDescent="0.2">
      <c r="A221" t="s">
        <v>2957</v>
      </c>
      <c r="B221" t="s">
        <v>2958</v>
      </c>
      <c r="C221" t="s">
        <v>2959</v>
      </c>
      <c r="D221" t="s">
        <v>56</v>
      </c>
      <c r="E221">
        <v>12850000</v>
      </c>
      <c r="F221" t="s">
        <v>18</v>
      </c>
      <c r="G221" t="s">
        <v>25</v>
      </c>
      <c r="H221" t="s">
        <v>208</v>
      </c>
      <c r="I221" t="s">
        <v>209</v>
      </c>
      <c r="J221" t="s">
        <v>209</v>
      </c>
      <c r="K221">
        <v>3</v>
      </c>
      <c r="L221" s="1">
        <v>41275</v>
      </c>
      <c r="M221" s="1">
        <v>41624</v>
      </c>
      <c r="N221" s="1">
        <v>42213</v>
      </c>
      <c r="O221">
        <f t="shared" si="9"/>
        <v>1067</v>
      </c>
      <c r="P221">
        <f t="shared" si="10"/>
        <v>718</v>
      </c>
      <c r="Q221">
        <f t="shared" si="11"/>
        <v>129</v>
      </c>
    </row>
    <row r="222" spans="1:17" x14ac:dyDescent="0.2">
      <c r="A222" t="s">
        <v>2960</v>
      </c>
      <c r="B222" t="s">
        <v>2961</v>
      </c>
      <c r="C222" t="s">
        <v>2962</v>
      </c>
      <c r="D222" t="s">
        <v>75</v>
      </c>
      <c r="E222">
        <v>19148000</v>
      </c>
      <c r="F222" t="s">
        <v>18</v>
      </c>
      <c r="G222" t="s">
        <v>25</v>
      </c>
      <c r="H222" t="s">
        <v>44</v>
      </c>
      <c r="I222" t="s">
        <v>282</v>
      </c>
      <c r="J222" t="s">
        <v>282</v>
      </c>
      <c r="K222">
        <v>5</v>
      </c>
      <c r="L222" s="1">
        <v>40057</v>
      </c>
      <c r="M222" s="1">
        <v>40358</v>
      </c>
      <c r="N222" s="1">
        <v>41677</v>
      </c>
      <c r="O222">
        <f t="shared" si="9"/>
        <v>2285</v>
      </c>
      <c r="P222">
        <f t="shared" si="10"/>
        <v>1984</v>
      </c>
      <c r="Q222">
        <f t="shared" si="11"/>
        <v>665</v>
      </c>
    </row>
    <row r="223" spans="1:17" x14ac:dyDescent="0.2">
      <c r="A223" t="s">
        <v>2968</v>
      </c>
      <c r="B223" t="s">
        <v>2969</v>
      </c>
      <c r="C223" t="s">
        <v>2970</v>
      </c>
      <c r="D223" t="s">
        <v>56</v>
      </c>
      <c r="E223">
        <v>39610000</v>
      </c>
      <c r="F223" t="s">
        <v>18</v>
      </c>
      <c r="G223" t="s">
        <v>25</v>
      </c>
      <c r="H223" t="s">
        <v>64</v>
      </c>
      <c r="I223" t="s">
        <v>65</v>
      </c>
      <c r="J223" t="s">
        <v>2971</v>
      </c>
      <c r="K223">
        <v>3</v>
      </c>
      <c r="L223" s="1">
        <v>36678</v>
      </c>
      <c r="M223" s="1">
        <v>41079</v>
      </c>
      <c r="N223" s="1">
        <v>41878</v>
      </c>
      <c r="O223">
        <f t="shared" si="9"/>
        <v>5664</v>
      </c>
      <c r="P223">
        <f t="shared" si="10"/>
        <v>1263</v>
      </c>
      <c r="Q223">
        <f t="shared" si="11"/>
        <v>464</v>
      </c>
    </row>
    <row r="224" spans="1:17" x14ac:dyDescent="0.2">
      <c r="A224" t="s">
        <v>2976</v>
      </c>
      <c r="B224" t="s">
        <v>2977</v>
      </c>
      <c r="C224" t="s">
        <v>2978</v>
      </c>
      <c r="D224" t="s">
        <v>56</v>
      </c>
      <c r="E224">
        <v>2250180</v>
      </c>
      <c r="F224" t="s">
        <v>18</v>
      </c>
      <c r="G224" t="s">
        <v>25</v>
      </c>
      <c r="H224" t="s">
        <v>99</v>
      </c>
      <c r="I224" t="s">
        <v>100</v>
      </c>
      <c r="J224" t="s">
        <v>2979</v>
      </c>
      <c r="K224">
        <v>1</v>
      </c>
      <c r="L224" s="1">
        <v>40544</v>
      </c>
      <c r="M224" s="1">
        <v>40865</v>
      </c>
      <c r="N224" s="1">
        <v>40865</v>
      </c>
      <c r="O224">
        <f t="shared" si="9"/>
        <v>1798</v>
      </c>
      <c r="P224">
        <f t="shared" si="10"/>
        <v>1477</v>
      </c>
      <c r="Q224">
        <f t="shared" si="11"/>
        <v>1477</v>
      </c>
    </row>
    <row r="225" spans="1:17" x14ac:dyDescent="0.2">
      <c r="A225" t="s">
        <v>2984</v>
      </c>
      <c r="B225" t="s">
        <v>2985</v>
      </c>
      <c r="C225" t="s">
        <v>2986</v>
      </c>
      <c r="D225" t="s">
        <v>248</v>
      </c>
      <c r="E225">
        <v>60000</v>
      </c>
      <c r="F225" t="s">
        <v>18</v>
      </c>
      <c r="G225" t="s">
        <v>25</v>
      </c>
      <c r="H225" t="s">
        <v>106</v>
      </c>
      <c r="I225" t="s">
        <v>107</v>
      </c>
      <c r="J225" t="s">
        <v>108</v>
      </c>
      <c r="K225">
        <v>1</v>
      </c>
      <c r="L225" s="1">
        <v>40193</v>
      </c>
      <c r="M225" s="1">
        <v>41687</v>
      </c>
      <c r="N225" s="1">
        <v>41687</v>
      </c>
      <c r="O225">
        <f t="shared" si="9"/>
        <v>2149</v>
      </c>
      <c r="P225">
        <f t="shared" si="10"/>
        <v>655</v>
      </c>
      <c r="Q225">
        <f t="shared" si="11"/>
        <v>655</v>
      </c>
    </row>
    <row r="226" spans="1:17" x14ac:dyDescent="0.2">
      <c r="A226" t="s">
        <v>2987</v>
      </c>
      <c r="B226" t="s">
        <v>2988</v>
      </c>
      <c r="C226" t="s">
        <v>2989</v>
      </c>
      <c r="D226" t="s">
        <v>1247</v>
      </c>
      <c r="E226">
        <v>1500000</v>
      </c>
      <c r="F226" t="s">
        <v>18</v>
      </c>
      <c r="G226" t="s">
        <v>25</v>
      </c>
      <c r="H226" t="s">
        <v>1352</v>
      </c>
      <c r="I226" t="s">
        <v>1353</v>
      </c>
      <c r="J226" t="s">
        <v>2990</v>
      </c>
      <c r="K226">
        <v>1</v>
      </c>
      <c r="L226" s="1">
        <v>39814</v>
      </c>
      <c r="M226" s="1">
        <v>40959</v>
      </c>
      <c r="N226" s="1">
        <v>40959</v>
      </c>
      <c r="O226">
        <f t="shared" si="9"/>
        <v>2528</v>
      </c>
      <c r="P226">
        <f t="shared" si="10"/>
        <v>1383</v>
      </c>
      <c r="Q226">
        <f t="shared" si="11"/>
        <v>1383</v>
      </c>
    </row>
    <row r="227" spans="1:17" x14ac:dyDescent="0.2">
      <c r="A227" t="s">
        <v>2991</v>
      </c>
      <c r="B227" t="s">
        <v>2992</v>
      </c>
      <c r="C227" t="s">
        <v>2993</v>
      </c>
      <c r="D227" t="s">
        <v>1247</v>
      </c>
      <c r="E227">
        <v>583000000</v>
      </c>
      <c r="F227" t="s">
        <v>18</v>
      </c>
      <c r="G227" t="s">
        <v>25</v>
      </c>
      <c r="H227" t="s">
        <v>1234</v>
      </c>
      <c r="I227" t="s">
        <v>1235</v>
      </c>
      <c r="J227" t="s">
        <v>1235</v>
      </c>
      <c r="K227">
        <v>4</v>
      </c>
      <c r="L227" s="1">
        <v>36526</v>
      </c>
      <c r="M227" s="1">
        <v>39065</v>
      </c>
      <c r="N227" s="1">
        <v>41736</v>
      </c>
      <c r="O227">
        <f t="shared" si="9"/>
        <v>5816</v>
      </c>
      <c r="P227">
        <f t="shared" si="10"/>
        <v>3277</v>
      </c>
      <c r="Q227">
        <f t="shared" si="11"/>
        <v>606</v>
      </c>
    </row>
    <row r="228" spans="1:17" x14ac:dyDescent="0.2">
      <c r="A228" t="s">
        <v>2994</v>
      </c>
      <c r="B228" t="s">
        <v>2995</v>
      </c>
      <c r="C228" t="s">
        <v>2996</v>
      </c>
      <c r="D228" t="s">
        <v>2997</v>
      </c>
      <c r="E228">
        <v>21000000</v>
      </c>
      <c r="F228" t="s">
        <v>18</v>
      </c>
      <c r="G228" t="s">
        <v>25</v>
      </c>
      <c r="H228" t="s">
        <v>106</v>
      </c>
      <c r="I228" t="s">
        <v>107</v>
      </c>
      <c r="J228" t="s">
        <v>108</v>
      </c>
      <c r="K228">
        <v>3</v>
      </c>
      <c r="L228" s="1">
        <v>39448</v>
      </c>
      <c r="M228" s="1">
        <v>41408</v>
      </c>
      <c r="N228" s="1">
        <v>42164</v>
      </c>
      <c r="O228">
        <f t="shared" si="9"/>
        <v>2894</v>
      </c>
      <c r="P228">
        <f t="shared" si="10"/>
        <v>934</v>
      </c>
      <c r="Q228">
        <f t="shared" si="11"/>
        <v>178</v>
      </c>
    </row>
    <row r="229" spans="1:17" x14ac:dyDescent="0.2">
      <c r="A229" t="s">
        <v>3002</v>
      </c>
      <c r="B229" t="s">
        <v>3003</v>
      </c>
      <c r="C229" t="s">
        <v>3004</v>
      </c>
      <c r="D229" t="s">
        <v>3005</v>
      </c>
      <c r="E229">
        <v>6467283</v>
      </c>
      <c r="F229" t="s">
        <v>18</v>
      </c>
      <c r="G229" t="s">
        <v>25</v>
      </c>
      <c r="H229" t="s">
        <v>158</v>
      </c>
      <c r="I229" t="s">
        <v>244</v>
      </c>
      <c r="J229" t="s">
        <v>244</v>
      </c>
      <c r="K229">
        <v>1</v>
      </c>
      <c r="L229" s="1">
        <v>39448</v>
      </c>
      <c r="M229" s="1">
        <v>40736</v>
      </c>
      <c r="N229" s="1">
        <v>40736</v>
      </c>
      <c r="O229">
        <f t="shared" si="9"/>
        <v>2894</v>
      </c>
      <c r="P229">
        <f t="shared" si="10"/>
        <v>1606</v>
      </c>
      <c r="Q229">
        <f t="shared" si="11"/>
        <v>1606</v>
      </c>
    </row>
    <row r="230" spans="1:17" x14ac:dyDescent="0.2">
      <c r="A230" t="s">
        <v>3012</v>
      </c>
      <c r="B230" t="s">
        <v>3013</v>
      </c>
      <c r="C230" t="s">
        <v>3014</v>
      </c>
      <c r="D230" t="s">
        <v>3015</v>
      </c>
      <c r="E230">
        <v>50000</v>
      </c>
      <c r="F230" t="s">
        <v>18</v>
      </c>
      <c r="G230" t="s">
        <v>25</v>
      </c>
      <c r="H230" t="s">
        <v>208</v>
      </c>
      <c r="I230" t="s">
        <v>843</v>
      </c>
      <c r="J230" t="s">
        <v>929</v>
      </c>
      <c r="K230">
        <v>1</v>
      </c>
      <c r="L230" s="1">
        <v>42005</v>
      </c>
      <c r="M230" s="1">
        <v>42038</v>
      </c>
      <c r="N230" s="1">
        <v>42038</v>
      </c>
      <c r="O230">
        <f t="shared" si="9"/>
        <v>337</v>
      </c>
      <c r="P230">
        <f t="shared" si="10"/>
        <v>304</v>
      </c>
      <c r="Q230">
        <f t="shared" si="11"/>
        <v>304</v>
      </c>
    </row>
    <row r="231" spans="1:17" x14ac:dyDescent="0.2">
      <c r="A231" t="s">
        <v>3028</v>
      </c>
      <c r="B231" t="s">
        <v>3029</v>
      </c>
      <c r="C231" t="s">
        <v>3030</v>
      </c>
      <c r="D231" t="s">
        <v>3031</v>
      </c>
      <c r="E231">
        <v>26898770</v>
      </c>
      <c r="F231" t="s">
        <v>18</v>
      </c>
      <c r="G231" t="s">
        <v>25</v>
      </c>
      <c r="H231" t="s">
        <v>64</v>
      </c>
      <c r="I231" t="s">
        <v>65</v>
      </c>
      <c r="J231" t="s">
        <v>1251</v>
      </c>
      <c r="K231">
        <v>10</v>
      </c>
      <c r="L231" s="1">
        <v>40179</v>
      </c>
      <c r="M231" s="1">
        <v>39448</v>
      </c>
      <c r="N231" s="1">
        <v>42226</v>
      </c>
      <c r="O231">
        <f t="shared" si="9"/>
        <v>2163</v>
      </c>
      <c r="P231">
        <f t="shared" si="10"/>
        <v>2894</v>
      </c>
      <c r="Q231">
        <f t="shared" si="11"/>
        <v>116</v>
      </c>
    </row>
    <row r="232" spans="1:17" x14ac:dyDescent="0.2">
      <c r="A232" t="s">
        <v>3032</v>
      </c>
      <c r="B232" t="s">
        <v>3033</v>
      </c>
      <c r="C232" t="s">
        <v>3034</v>
      </c>
      <c r="D232" t="s">
        <v>3035</v>
      </c>
      <c r="E232">
        <v>500000</v>
      </c>
      <c r="F232" t="s">
        <v>18</v>
      </c>
      <c r="G232" t="s">
        <v>25</v>
      </c>
      <c r="H232" t="s">
        <v>44</v>
      </c>
      <c r="I232" t="s">
        <v>282</v>
      </c>
      <c r="J232" t="s">
        <v>3036</v>
      </c>
      <c r="K232">
        <v>1</v>
      </c>
      <c r="L232" s="1">
        <v>36024</v>
      </c>
      <c r="M232" s="1">
        <v>39729</v>
      </c>
      <c r="N232" s="1">
        <v>39729</v>
      </c>
      <c r="O232">
        <f t="shared" si="9"/>
        <v>6318</v>
      </c>
      <c r="P232">
        <f t="shared" si="10"/>
        <v>2613</v>
      </c>
      <c r="Q232">
        <f t="shared" si="11"/>
        <v>2613</v>
      </c>
    </row>
    <row r="233" spans="1:17" x14ac:dyDescent="0.2">
      <c r="A233" t="s">
        <v>3041</v>
      </c>
      <c r="B233" t="s">
        <v>3042</v>
      </c>
      <c r="D233" t="s">
        <v>3043</v>
      </c>
      <c r="E233">
        <v>150000</v>
      </c>
      <c r="F233" t="s">
        <v>18</v>
      </c>
      <c r="G233" t="s">
        <v>25</v>
      </c>
      <c r="H233" t="s">
        <v>644</v>
      </c>
      <c r="I233" t="s">
        <v>645</v>
      </c>
      <c r="J233" t="s">
        <v>3044</v>
      </c>
      <c r="K233">
        <v>1</v>
      </c>
      <c r="L233" s="1">
        <v>40065</v>
      </c>
      <c r="M233" s="1">
        <v>41589</v>
      </c>
      <c r="N233" s="1">
        <v>41589</v>
      </c>
      <c r="O233">
        <f t="shared" si="9"/>
        <v>2277</v>
      </c>
      <c r="P233">
        <f t="shared" si="10"/>
        <v>753</v>
      </c>
      <c r="Q233">
        <f t="shared" si="11"/>
        <v>753</v>
      </c>
    </row>
    <row r="234" spans="1:17" x14ac:dyDescent="0.2">
      <c r="A234" t="s">
        <v>3049</v>
      </c>
      <c r="B234" t="s">
        <v>3050</v>
      </c>
      <c r="C234" t="s">
        <v>3051</v>
      </c>
      <c r="D234" t="s">
        <v>56</v>
      </c>
      <c r="E234">
        <v>42980577</v>
      </c>
      <c r="F234" t="s">
        <v>18</v>
      </c>
      <c r="G234" t="s">
        <v>25</v>
      </c>
      <c r="H234" t="s">
        <v>1080</v>
      </c>
      <c r="I234" t="s">
        <v>3052</v>
      </c>
      <c r="J234" t="s">
        <v>3052</v>
      </c>
      <c r="K234">
        <v>7</v>
      </c>
      <c r="L234" s="1">
        <v>40544</v>
      </c>
      <c r="M234" s="1">
        <v>40912</v>
      </c>
      <c r="N234" s="1">
        <v>42320</v>
      </c>
      <c r="O234">
        <f t="shared" si="9"/>
        <v>1798</v>
      </c>
      <c r="P234">
        <f t="shared" si="10"/>
        <v>1430</v>
      </c>
      <c r="Q234">
        <f t="shared" si="11"/>
        <v>22</v>
      </c>
    </row>
    <row r="235" spans="1:17" x14ac:dyDescent="0.2">
      <c r="A235" t="s">
        <v>3053</v>
      </c>
      <c r="B235" t="s">
        <v>3054</v>
      </c>
      <c r="C235" t="s">
        <v>3055</v>
      </c>
      <c r="D235" t="s">
        <v>3056</v>
      </c>
      <c r="E235">
        <v>17500000</v>
      </c>
      <c r="F235" t="s">
        <v>18</v>
      </c>
      <c r="G235" t="s">
        <v>25</v>
      </c>
      <c r="H235" t="s">
        <v>286</v>
      </c>
      <c r="I235" t="s">
        <v>1030</v>
      </c>
      <c r="J235" t="s">
        <v>1030</v>
      </c>
      <c r="K235">
        <v>4</v>
      </c>
      <c r="L235" s="1">
        <v>41640</v>
      </c>
      <c r="M235" s="1">
        <v>40889</v>
      </c>
      <c r="N235" s="1">
        <v>42241</v>
      </c>
      <c r="O235">
        <f t="shared" si="9"/>
        <v>702</v>
      </c>
      <c r="P235">
        <f t="shared" si="10"/>
        <v>1453</v>
      </c>
      <c r="Q235">
        <f t="shared" si="11"/>
        <v>101</v>
      </c>
    </row>
    <row r="236" spans="1:17" x14ac:dyDescent="0.2">
      <c r="A236" t="s">
        <v>3065</v>
      </c>
      <c r="B236" t="s">
        <v>3066</v>
      </c>
      <c r="C236" t="s">
        <v>3067</v>
      </c>
      <c r="D236" t="s">
        <v>741</v>
      </c>
      <c r="E236">
        <v>12005448</v>
      </c>
      <c r="F236" t="s">
        <v>18</v>
      </c>
      <c r="G236" t="s">
        <v>25</v>
      </c>
      <c r="H236" t="s">
        <v>808</v>
      </c>
      <c r="I236" t="s">
        <v>809</v>
      </c>
      <c r="J236" t="s">
        <v>3068</v>
      </c>
      <c r="K236">
        <v>5</v>
      </c>
      <c r="L236" s="1">
        <v>38353</v>
      </c>
      <c r="M236" s="1">
        <v>40042</v>
      </c>
      <c r="N236" s="1">
        <v>40940</v>
      </c>
      <c r="O236">
        <f t="shared" si="9"/>
        <v>3989</v>
      </c>
      <c r="P236">
        <f t="shared" si="10"/>
        <v>2300</v>
      </c>
      <c r="Q236">
        <f t="shared" si="11"/>
        <v>1402</v>
      </c>
    </row>
    <row r="237" spans="1:17" x14ac:dyDescent="0.2">
      <c r="A237" t="s">
        <v>3072</v>
      </c>
      <c r="B237" t="s">
        <v>3073</v>
      </c>
      <c r="C237" t="s">
        <v>3074</v>
      </c>
      <c r="D237" t="s">
        <v>42</v>
      </c>
      <c r="E237">
        <v>1273000</v>
      </c>
      <c r="F237" t="s">
        <v>18</v>
      </c>
      <c r="G237" t="s">
        <v>25</v>
      </c>
      <c r="H237" t="s">
        <v>64</v>
      </c>
      <c r="I237" t="s">
        <v>65</v>
      </c>
      <c r="J237" t="s">
        <v>66</v>
      </c>
      <c r="K237">
        <v>1</v>
      </c>
      <c r="L237" s="1">
        <v>39083</v>
      </c>
      <c r="M237" s="1">
        <v>40723</v>
      </c>
      <c r="N237" s="1">
        <v>40723</v>
      </c>
      <c r="O237">
        <f t="shared" si="9"/>
        <v>3259</v>
      </c>
      <c r="P237">
        <f t="shared" si="10"/>
        <v>1619</v>
      </c>
      <c r="Q237">
        <f t="shared" si="11"/>
        <v>1619</v>
      </c>
    </row>
    <row r="238" spans="1:17" x14ac:dyDescent="0.2">
      <c r="A238" t="s">
        <v>3075</v>
      </c>
      <c r="B238" t="s">
        <v>3076</v>
      </c>
      <c r="C238" t="s">
        <v>3077</v>
      </c>
      <c r="D238" t="s">
        <v>56</v>
      </c>
      <c r="E238">
        <v>12000000</v>
      </c>
      <c r="F238" t="s">
        <v>18</v>
      </c>
      <c r="G238" t="s">
        <v>25</v>
      </c>
      <c r="H238" t="s">
        <v>64</v>
      </c>
      <c r="I238" t="s">
        <v>65</v>
      </c>
      <c r="J238" t="s">
        <v>71</v>
      </c>
      <c r="K238">
        <v>1</v>
      </c>
      <c r="L238" s="1">
        <v>39814</v>
      </c>
      <c r="M238" s="1">
        <v>40333</v>
      </c>
      <c r="N238" s="1">
        <v>40333</v>
      </c>
      <c r="O238">
        <f t="shared" si="9"/>
        <v>2528</v>
      </c>
      <c r="P238">
        <f t="shared" si="10"/>
        <v>2009</v>
      </c>
      <c r="Q238">
        <f t="shared" si="11"/>
        <v>2009</v>
      </c>
    </row>
    <row r="239" spans="1:17" x14ac:dyDescent="0.2">
      <c r="A239" t="s">
        <v>3078</v>
      </c>
      <c r="B239" t="s">
        <v>3079</v>
      </c>
      <c r="C239" t="s">
        <v>3080</v>
      </c>
      <c r="D239" t="s">
        <v>3081</v>
      </c>
      <c r="E239">
        <v>250000</v>
      </c>
      <c r="F239" t="s">
        <v>18</v>
      </c>
      <c r="G239" t="s">
        <v>25</v>
      </c>
      <c r="H239" t="s">
        <v>64</v>
      </c>
      <c r="I239" t="s">
        <v>95</v>
      </c>
      <c r="J239" t="s">
        <v>3082</v>
      </c>
      <c r="K239">
        <v>1</v>
      </c>
      <c r="L239" s="1">
        <v>41821</v>
      </c>
      <c r="M239" s="1">
        <v>42019</v>
      </c>
      <c r="N239" s="1">
        <v>42019</v>
      </c>
      <c r="O239">
        <f t="shared" si="9"/>
        <v>521</v>
      </c>
      <c r="P239">
        <f t="shared" si="10"/>
        <v>323</v>
      </c>
      <c r="Q239">
        <f t="shared" si="11"/>
        <v>323</v>
      </c>
    </row>
    <row r="240" spans="1:17" x14ac:dyDescent="0.2">
      <c r="A240" t="s">
        <v>3091</v>
      </c>
      <c r="B240" t="s">
        <v>3092</v>
      </c>
      <c r="C240" t="s">
        <v>3093</v>
      </c>
      <c r="D240" t="s">
        <v>264</v>
      </c>
      <c r="E240">
        <v>1000000</v>
      </c>
      <c r="F240" t="s">
        <v>18</v>
      </c>
      <c r="G240" t="s">
        <v>25</v>
      </c>
      <c r="H240" t="s">
        <v>286</v>
      </c>
      <c r="I240" t="s">
        <v>287</v>
      </c>
      <c r="J240" t="s">
        <v>3094</v>
      </c>
      <c r="K240">
        <v>1</v>
      </c>
      <c r="L240" s="1">
        <v>28856</v>
      </c>
      <c r="M240" s="1">
        <v>28856</v>
      </c>
      <c r="N240" s="1">
        <v>28856</v>
      </c>
      <c r="O240">
        <f t="shared" si="9"/>
        <v>13486</v>
      </c>
      <c r="P240">
        <f t="shared" si="10"/>
        <v>13486</v>
      </c>
      <c r="Q240">
        <f t="shared" si="11"/>
        <v>13486</v>
      </c>
    </row>
    <row r="241" spans="1:17" x14ac:dyDescent="0.2">
      <c r="A241" t="s">
        <v>3095</v>
      </c>
      <c r="B241" t="s">
        <v>3096</v>
      </c>
      <c r="C241" t="s">
        <v>3097</v>
      </c>
      <c r="D241" t="s">
        <v>3098</v>
      </c>
      <c r="E241">
        <v>1000000</v>
      </c>
      <c r="F241" t="s">
        <v>18</v>
      </c>
      <c r="G241" t="s">
        <v>25</v>
      </c>
      <c r="H241" t="s">
        <v>64</v>
      </c>
      <c r="I241" t="s">
        <v>65</v>
      </c>
      <c r="J241" t="s">
        <v>271</v>
      </c>
      <c r="K241">
        <v>1</v>
      </c>
      <c r="L241" s="1">
        <v>41667</v>
      </c>
      <c r="M241" s="1">
        <v>41913</v>
      </c>
      <c r="N241" s="1">
        <v>41913</v>
      </c>
      <c r="O241">
        <f t="shared" si="9"/>
        <v>675</v>
      </c>
      <c r="P241">
        <f t="shared" si="10"/>
        <v>429</v>
      </c>
      <c r="Q241">
        <f t="shared" si="11"/>
        <v>429</v>
      </c>
    </row>
    <row r="242" spans="1:17" x14ac:dyDescent="0.2">
      <c r="A242" t="s">
        <v>3099</v>
      </c>
      <c r="B242" t="s">
        <v>3100</v>
      </c>
      <c r="C242" t="s">
        <v>3101</v>
      </c>
      <c r="D242" t="s">
        <v>3102</v>
      </c>
      <c r="E242">
        <v>2518000</v>
      </c>
      <c r="F242" t="s">
        <v>18</v>
      </c>
      <c r="G242" t="s">
        <v>25</v>
      </c>
      <c r="H242" t="s">
        <v>190</v>
      </c>
      <c r="I242" t="s">
        <v>191</v>
      </c>
      <c r="J242" t="s">
        <v>191</v>
      </c>
      <c r="K242">
        <v>4</v>
      </c>
      <c r="L242" s="1">
        <v>40546</v>
      </c>
      <c r="M242" s="1">
        <v>41278</v>
      </c>
      <c r="N242" s="1">
        <v>42121</v>
      </c>
      <c r="O242">
        <f t="shared" si="9"/>
        <v>1796</v>
      </c>
      <c r="P242">
        <f t="shared" si="10"/>
        <v>1064</v>
      </c>
      <c r="Q242">
        <f t="shared" si="11"/>
        <v>221</v>
      </c>
    </row>
    <row r="243" spans="1:17" x14ac:dyDescent="0.2">
      <c r="A243" t="s">
        <v>3103</v>
      </c>
      <c r="B243" t="s">
        <v>3104</v>
      </c>
      <c r="C243" t="s">
        <v>3105</v>
      </c>
      <c r="D243" t="s">
        <v>3106</v>
      </c>
      <c r="E243">
        <v>3705137</v>
      </c>
      <c r="F243" t="s">
        <v>18</v>
      </c>
      <c r="G243" t="s">
        <v>25</v>
      </c>
      <c r="H243" t="s">
        <v>64</v>
      </c>
      <c r="I243" t="s">
        <v>65</v>
      </c>
      <c r="J243" t="s">
        <v>1402</v>
      </c>
      <c r="K243">
        <v>1</v>
      </c>
      <c r="L243" s="1">
        <v>33970</v>
      </c>
      <c r="M243" s="1">
        <v>39828</v>
      </c>
      <c r="N243" s="1">
        <v>39828</v>
      </c>
      <c r="O243">
        <f t="shared" si="9"/>
        <v>8372</v>
      </c>
      <c r="P243">
        <f t="shared" si="10"/>
        <v>2514</v>
      </c>
      <c r="Q243">
        <f t="shared" si="11"/>
        <v>2514</v>
      </c>
    </row>
    <row r="244" spans="1:17" x14ac:dyDescent="0.2">
      <c r="A244" t="s">
        <v>3111</v>
      </c>
      <c r="B244" t="s">
        <v>3112</v>
      </c>
      <c r="C244" t="s">
        <v>3113</v>
      </c>
      <c r="D244" t="s">
        <v>3114</v>
      </c>
      <c r="E244">
        <v>510000000</v>
      </c>
      <c r="F244" t="s">
        <v>207</v>
      </c>
      <c r="G244" t="s">
        <v>25</v>
      </c>
      <c r="H244" t="s">
        <v>808</v>
      </c>
      <c r="I244" t="s">
        <v>1532</v>
      </c>
      <c r="J244" t="s">
        <v>3115</v>
      </c>
      <c r="K244">
        <v>2</v>
      </c>
      <c r="L244" s="1">
        <v>39083</v>
      </c>
      <c r="M244" s="1">
        <v>40365</v>
      </c>
      <c r="N244" s="1">
        <v>40527</v>
      </c>
      <c r="O244">
        <f t="shared" si="9"/>
        <v>3259</v>
      </c>
      <c r="P244">
        <f t="shared" si="10"/>
        <v>1977</v>
      </c>
      <c r="Q244">
        <f t="shared" si="11"/>
        <v>1815</v>
      </c>
    </row>
    <row r="245" spans="1:17" x14ac:dyDescent="0.2">
      <c r="A245" t="s">
        <v>3123</v>
      </c>
      <c r="B245" t="s">
        <v>3124</v>
      </c>
      <c r="C245" t="s">
        <v>3125</v>
      </c>
      <c r="D245" t="s">
        <v>3126</v>
      </c>
      <c r="E245">
        <v>3000000</v>
      </c>
      <c r="F245" t="s">
        <v>18</v>
      </c>
      <c r="G245" t="s">
        <v>25</v>
      </c>
      <c r="H245" t="s">
        <v>64</v>
      </c>
      <c r="I245" t="s">
        <v>65</v>
      </c>
      <c r="J245" t="s">
        <v>71</v>
      </c>
      <c r="K245">
        <v>2</v>
      </c>
      <c r="L245" s="1">
        <v>41275</v>
      </c>
      <c r="M245" s="1">
        <v>42075</v>
      </c>
      <c r="N245" s="1">
        <v>42277</v>
      </c>
      <c r="O245">
        <f t="shared" si="9"/>
        <v>1067</v>
      </c>
      <c r="P245">
        <f t="shared" si="10"/>
        <v>267</v>
      </c>
      <c r="Q245">
        <f t="shared" si="11"/>
        <v>65</v>
      </c>
    </row>
    <row r="246" spans="1:17" x14ac:dyDescent="0.2">
      <c r="A246" t="s">
        <v>3127</v>
      </c>
      <c r="B246" t="s">
        <v>3128</v>
      </c>
      <c r="C246" t="s">
        <v>3129</v>
      </c>
      <c r="D246" t="s">
        <v>3130</v>
      </c>
      <c r="E246">
        <v>17087500</v>
      </c>
      <c r="F246" t="s">
        <v>18</v>
      </c>
      <c r="G246" t="s">
        <v>25</v>
      </c>
      <c r="H246" t="s">
        <v>64</v>
      </c>
      <c r="I246" t="s">
        <v>65</v>
      </c>
      <c r="J246" t="s">
        <v>71</v>
      </c>
      <c r="K246">
        <v>3</v>
      </c>
      <c r="L246" s="1">
        <v>41310</v>
      </c>
      <c r="M246" s="1">
        <v>40169</v>
      </c>
      <c r="N246" s="1">
        <v>41800</v>
      </c>
      <c r="O246">
        <f t="shared" si="9"/>
        <v>1032</v>
      </c>
      <c r="P246">
        <f t="shared" si="10"/>
        <v>2173</v>
      </c>
      <c r="Q246">
        <f t="shared" si="11"/>
        <v>542</v>
      </c>
    </row>
    <row r="247" spans="1:17" x14ac:dyDescent="0.2">
      <c r="A247" t="s">
        <v>3135</v>
      </c>
      <c r="B247" t="s">
        <v>3136</v>
      </c>
      <c r="C247" t="s">
        <v>3137</v>
      </c>
      <c r="D247" t="s">
        <v>3138</v>
      </c>
      <c r="E247">
        <v>4439407</v>
      </c>
      <c r="F247" t="s">
        <v>18</v>
      </c>
      <c r="G247" t="s">
        <v>25</v>
      </c>
      <c r="H247" t="s">
        <v>1011</v>
      </c>
      <c r="I247" t="s">
        <v>1012</v>
      </c>
      <c r="J247" t="s">
        <v>3139</v>
      </c>
      <c r="K247">
        <v>6</v>
      </c>
      <c r="L247" s="1">
        <v>40330</v>
      </c>
      <c r="M247" s="1">
        <v>40664</v>
      </c>
      <c r="N247" s="1">
        <v>42117</v>
      </c>
      <c r="O247">
        <f t="shared" si="9"/>
        <v>2012</v>
      </c>
      <c r="P247">
        <f t="shared" si="10"/>
        <v>1678</v>
      </c>
      <c r="Q247">
        <f t="shared" si="11"/>
        <v>225</v>
      </c>
    </row>
    <row r="248" spans="1:17" x14ac:dyDescent="0.2">
      <c r="A248" t="s">
        <v>3144</v>
      </c>
      <c r="B248" t="s">
        <v>3145</v>
      </c>
      <c r="C248" t="s">
        <v>3146</v>
      </c>
      <c r="D248" t="s">
        <v>36</v>
      </c>
      <c r="E248">
        <v>7618249</v>
      </c>
      <c r="F248" t="s">
        <v>18</v>
      </c>
      <c r="G248" t="s">
        <v>25</v>
      </c>
      <c r="H248" t="s">
        <v>135</v>
      </c>
      <c r="I248" t="s">
        <v>136</v>
      </c>
      <c r="J248" t="s">
        <v>1114</v>
      </c>
      <c r="K248">
        <v>3</v>
      </c>
      <c r="L248" s="1">
        <v>38718</v>
      </c>
      <c r="M248" s="1">
        <v>39778</v>
      </c>
      <c r="N248" s="1">
        <v>40010</v>
      </c>
      <c r="O248">
        <f t="shared" si="9"/>
        <v>3624</v>
      </c>
      <c r="P248">
        <f t="shared" si="10"/>
        <v>2564</v>
      </c>
      <c r="Q248">
        <f t="shared" si="11"/>
        <v>2332</v>
      </c>
    </row>
    <row r="249" spans="1:17" x14ac:dyDescent="0.2">
      <c r="A249" t="s">
        <v>3147</v>
      </c>
      <c r="B249" t="s">
        <v>3148</v>
      </c>
      <c r="D249" t="s">
        <v>42</v>
      </c>
      <c r="E249">
        <v>13600000</v>
      </c>
      <c r="F249" t="s">
        <v>18</v>
      </c>
      <c r="G249" t="s">
        <v>25</v>
      </c>
      <c r="H249" t="s">
        <v>64</v>
      </c>
      <c r="I249" t="s">
        <v>65</v>
      </c>
      <c r="J249" t="s">
        <v>1251</v>
      </c>
      <c r="K249">
        <v>2</v>
      </c>
      <c r="L249" s="1">
        <v>37257</v>
      </c>
      <c r="M249" s="1">
        <v>38034</v>
      </c>
      <c r="N249" s="1">
        <v>38504</v>
      </c>
      <c r="O249">
        <f t="shared" si="9"/>
        <v>5085</v>
      </c>
      <c r="P249">
        <f t="shared" si="10"/>
        <v>4308</v>
      </c>
      <c r="Q249">
        <f t="shared" si="11"/>
        <v>3838</v>
      </c>
    </row>
    <row r="250" spans="1:17" x14ac:dyDescent="0.2">
      <c r="A250" t="s">
        <v>3153</v>
      </c>
      <c r="B250" t="s">
        <v>3154</v>
      </c>
      <c r="C250" t="s">
        <v>3155</v>
      </c>
      <c r="D250" t="s">
        <v>42</v>
      </c>
      <c r="E250">
        <v>450000</v>
      </c>
      <c r="F250" t="s">
        <v>18</v>
      </c>
      <c r="G250" t="s">
        <v>25</v>
      </c>
      <c r="H250" t="s">
        <v>158</v>
      </c>
      <c r="I250" t="s">
        <v>244</v>
      </c>
      <c r="J250" t="s">
        <v>245</v>
      </c>
      <c r="K250">
        <v>1</v>
      </c>
      <c r="L250" s="1">
        <v>39630</v>
      </c>
      <c r="M250" s="1">
        <v>40771</v>
      </c>
      <c r="N250" s="1">
        <v>40771</v>
      </c>
      <c r="O250">
        <f t="shared" si="9"/>
        <v>2712</v>
      </c>
      <c r="P250">
        <f t="shared" si="10"/>
        <v>1571</v>
      </c>
      <c r="Q250">
        <f t="shared" si="11"/>
        <v>1571</v>
      </c>
    </row>
    <row r="251" spans="1:17" x14ac:dyDescent="0.2">
      <c r="A251" t="s">
        <v>3159</v>
      </c>
      <c r="B251" t="s">
        <v>3160</v>
      </c>
      <c r="C251" t="s">
        <v>3161</v>
      </c>
      <c r="D251" t="s">
        <v>94</v>
      </c>
      <c r="E251">
        <v>2810000</v>
      </c>
      <c r="F251" t="s">
        <v>18</v>
      </c>
      <c r="G251" t="s">
        <v>25</v>
      </c>
      <c r="H251" t="s">
        <v>3162</v>
      </c>
      <c r="I251" t="s">
        <v>3163</v>
      </c>
      <c r="J251" t="s">
        <v>3164</v>
      </c>
      <c r="K251">
        <v>3</v>
      </c>
      <c r="L251" s="1">
        <v>40330</v>
      </c>
      <c r="M251" s="1">
        <v>41248</v>
      </c>
      <c r="N251" s="1">
        <v>41969</v>
      </c>
      <c r="O251">
        <f t="shared" si="9"/>
        <v>2012</v>
      </c>
      <c r="P251">
        <f t="shared" si="10"/>
        <v>1094</v>
      </c>
      <c r="Q251">
        <f t="shared" si="11"/>
        <v>373</v>
      </c>
    </row>
    <row r="252" spans="1:17" x14ac:dyDescent="0.2">
      <c r="A252" t="s">
        <v>3165</v>
      </c>
      <c r="B252" t="s">
        <v>3166</v>
      </c>
      <c r="C252" t="s">
        <v>3167</v>
      </c>
      <c r="D252" t="s">
        <v>3110</v>
      </c>
      <c r="E252">
        <v>14000000</v>
      </c>
      <c r="F252" t="s">
        <v>18</v>
      </c>
      <c r="G252" t="s">
        <v>25</v>
      </c>
      <c r="H252" t="s">
        <v>64</v>
      </c>
      <c r="I252" t="s">
        <v>65</v>
      </c>
      <c r="J252" t="s">
        <v>66</v>
      </c>
      <c r="K252">
        <v>2</v>
      </c>
      <c r="L252" s="1">
        <v>41640</v>
      </c>
      <c r="M252" s="1">
        <v>42068</v>
      </c>
      <c r="N252" s="1">
        <v>42257</v>
      </c>
      <c r="O252">
        <f t="shared" si="9"/>
        <v>702</v>
      </c>
      <c r="P252">
        <f t="shared" si="10"/>
        <v>274</v>
      </c>
      <c r="Q252">
        <f t="shared" si="11"/>
        <v>85</v>
      </c>
    </row>
    <row r="253" spans="1:17" x14ac:dyDescent="0.2">
      <c r="A253" t="s">
        <v>3189</v>
      </c>
      <c r="B253" t="s">
        <v>3190</v>
      </c>
      <c r="C253" t="s">
        <v>3191</v>
      </c>
      <c r="D253" t="s">
        <v>127</v>
      </c>
      <c r="E253">
        <v>50000</v>
      </c>
      <c r="F253" t="s">
        <v>18</v>
      </c>
      <c r="G253" t="s">
        <v>25</v>
      </c>
      <c r="H253" t="s">
        <v>158</v>
      </c>
      <c r="I253" t="s">
        <v>244</v>
      </c>
      <c r="J253" t="s">
        <v>244</v>
      </c>
      <c r="K253">
        <v>1</v>
      </c>
      <c r="L253" s="1">
        <v>39206</v>
      </c>
      <c r="M253" s="1">
        <v>40472</v>
      </c>
      <c r="N253" s="1">
        <v>40472</v>
      </c>
      <c r="O253">
        <f t="shared" si="9"/>
        <v>3136</v>
      </c>
      <c r="P253">
        <f t="shared" si="10"/>
        <v>1870</v>
      </c>
      <c r="Q253">
        <f t="shared" si="11"/>
        <v>1870</v>
      </c>
    </row>
    <row r="254" spans="1:17" x14ac:dyDescent="0.2">
      <c r="A254" t="s">
        <v>3192</v>
      </c>
      <c r="B254" t="s">
        <v>3193</v>
      </c>
      <c r="C254" t="s">
        <v>3194</v>
      </c>
      <c r="D254" t="s">
        <v>1247</v>
      </c>
      <c r="E254">
        <v>132500</v>
      </c>
      <c r="F254" t="s">
        <v>18</v>
      </c>
      <c r="G254" t="s">
        <v>25</v>
      </c>
      <c r="H254" t="s">
        <v>1234</v>
      </c>
      <c r="I254" t="s">
        <v>1235</v>
      </c>
      <c r="J254" t="s">
        <v>2668</v>
      </c>
      <c r="K254">
        <v>1</v>
      </c>
      <c r="L254" s="1">
        <v>39814</v>
      </c>
      <c r="M254" s="1">
        <v>41171</v>
      </c>
      <c r="N254" s="1">
        <v>41171</v>
      </c>
      <c r="O254">
        <f t="shared" si="9"/>
        <v>2528</v>
      </c>
      <c r="P254">
        <f t="shared" si="10"/>
        <v>1171</v>
      </c>
      <c r="Q254">
        <f t="shared" si="11"/>
        <v>1171</v>
      </c>
    </row>
    <row r="255" spans="1:17" x14ac:dyDescent="0.2">
      <c r="A255" t="s">
        <v>3201</v>
      </c>
      <c r="B255" t="s">
        <v>3202</v>
      </c>
      <c r="C255" t="s">
        <v>3203</v>
      </c>
      <c r="D255" t="s">
        <v>766</v>
      </c>
      <c r="E255">
        <v>4500000</v>
      </c>
      <c r="F255" t="s">
        <v>18</v>
      </c>
      <c r="G255" t="s">
        <v>25</v>
      </c>
      <c r="H255" t="s">
        <v>208</v>
      </c>
      <c r="I255" t="s">
        <v>2182</v>
      </c>
      <c r="J255" t="s">
        <v>3204</v>
      </c>
      <c r="K255">
        <v>2</v>
      </c>
      <c r="L255" s="1">
        <v>39448</v>
      </c>
      <c r="M255" s="1">
        <v>40353</v>
      </c>
      <c r="N255" s="1">
        <v>41602</v>
      </c>
      <c r="O255">
        <f t="shared" si="9"/>
        <v>2894</v>
      </c>
      <c r="P255">
        <f t="shared" si="10"/>
        <v>1989</v>
      </c>
      <c r="Q255">
        <f t="shared" si="11"/>
        <v>740</v>
      </c>
    </row>
    <row r="256" spans="1:17" x14ac:dyDescent="0.2">
      <c r="A256" t="s">
        <v>3222</v>
      </c>
      <c r="B256" t="s">
        <v>3223</v>
      </c>
      <c r="C256" t="s">
        <v>3224</v>
      </c>
      <c r="D256" t="s">
        <v>42</v>
      </c>
      <c r="E256">
        <v>200000</v>
      </c>
      <c r="F256" t="s">
        <v>18</v>
      </c>
      <c r="G256" t="s">
        <v>25</v>
      </c>
      <c r="H256" t="s">
        <v>298</v>
      </c>
      <c r="I256" t="s">
        <v>299</v>
      </c>
      <c r="J256" t="s">
        <v>299</v>
      </c>
      <c r="K256">
        <v>1</v>
      </c>
      <c r="L256" s="1">
        <v>40909</v>
      </c>
      <c r="M256" s="1">
        <v>41768</v>
      </c>
      <c r="N256" s="1">
        <v>41768</v>
      </c>
      <c r="O256">
        <f t="shared" si="9"/>
        <v>1433</v>
      </c>
      <c r="P256">
        <f t="shared" si="10"/>
        <v>574</v>
      </c>
      <c r="Q256">
        <f t="shared" si="11"/>
        <v>574</v>
      </c>
    </row>
    <row r="257" spans="1:17" x14ac:dyDescent="0.2">
      <c r="A257" t="s">
        <v>3245</v>
      </c>
      <c r="B257" t="s">
        <v>3246</v>
      </c>
      <c r="C257" t="s">
        <v>3247</v>
      </c>
      <c r="D257" t="s">
        <v>1247</v>
      </c>
      <c r="E257">
        <v>28364818</v>
      </c>
      <c r="F257" t="s">
        <v>18</v>
      </c>
      <c r="G257" t="s">
        <v>25</v>
      </c>
      <c r="H257" t="s">
        <v>380</v>
      </c>
      <c r="I257" t="s">
        <v>3248</v>
      </c>
      <c r="J257" t="s">
        <v>3248</v>
      </c>
      <c r="K257">
        <v>10</v>
      </c>
      <c r="L257" s="1">
        <v>38718</v>
      </c>
      <c r="M257" s="1">
        <v>40092</v>
      </c>
      <c r="N257" s="1">
        <v>41736</v>
      </c>
      <c r="O257">
        <f t="shared" si="9"/>
        <v>3624</v>
      </c>
      <c r="P257">
        <f t="shared" si="10"/>
        <v>2250</v>
      </c>
      <c r="Q257">
        <f t="shared" si="11"/>
        <v>606</v>
      </c>
    </row>
    <row r="258" spans="1:17" x14ac:dyDescent="0.2">
      <c r="A258" t="s">
        <v>3249</v>
      </c>
      <c r="B258" t="s">
        <v>3250</v>
      </c>
      <c r="C258" t="s">
        <v>3251</v>
      </c>
      <c r="D258" t="s">
        <v>3252</v>
      </c>
      <c r="E258">
        <v>1400000</v>
      </c>
      <c r="F258" t="s">
        <v>689</v>
      </c>
      <c r="G258" t="s">
        <v>25</v>
      </c>
      <c r="H258" t="s">
        <v>1352</v>
      </c>
      <c r="I258" t="s">
        <v>1353</v>
      </c>
      <c r="J258" t="s">
        <v>1354</v>
      </c>
      <c r="K258">
        <v>1</v>
      </c>
      <c r="L258" s="1">
        <v>34700</v>
      </c>
      <c r="M258" s="1">
        <v>42142</v>
      </c>
      <c r="N258" s="1">
        <v>42142</v>
      </c>
      <c r="O258">
        <f t="shared" si="9"/>
        <v>7642</v>
      </c>
      <c r="P258">
        <f t="shared" si="10"/>
        <v>200</v>
      </c>
      <c r="Q258">
        <f t="shared" si="11"/>
        <v>200</v>
      </c>
    </row>
    <row r="259" spans="1:17" x14ac:dyDescent="0.2">
      <c r="A259" t="s">
        <v>3264</v>
      </c>
      <c r="B259" t="s">
        <v>3265</v>
      </c>
      <c r="C259" t="s">
        <v>3266</v>
      </c>
      <c r="D259" t="s">
        <v>75</v>
      </c>
      <c r="E259">
        <v>60000</v>
      </c>
      <c r="F259" t="s">
        <v>207</v>
      </c>
      <c r="G259" t="s">
        <v>25</v>
      </c>
      <c r="H259" t="s">
        <v>644</v>
      </c>
      <c r="I259" t="s">
        <v>645</v>
      </c>
      <c r="J259" t="s">
        <v>645</v>
      </c>
      <c r="K259">
        <v>1</v>
      </c>
      <c r="L259" s="1">
        <v>39448</v>
      </c>
      <c r="M259" s="1">
        <v>40232</v>
      </c>
      <c r="N259" s="1">
        <v>40232</v>
      </c>
      <c r="O259">
        <f t="shared" ref="O259:O322" si="12">$R$2 - L259</f>
        <v>2894</v>
      </c>
      <c r="P259">
        <f t="shared" ref="P259:P322" si="13">$R$2 - M259</f>
        <v>2110</v>
      </c>
      <c r="Q259">
        <f t="shared" ref="Q259:Q322" si="14">$R$2 - N259</f>
        <v>2110</v>
      </c>
    </row>
    <row r="260" spans="1:17" x14ac:dyDescent="0.2">
      <c r="A260" t="s">
        <v>3271</v>
      </c>
      <c r="B260" t="s">
        <v>3272</v>
      </c>
      <c r="C260" t="s">
        <v>3273</v>
      </c>
      <c r="D260" t="s">
        <v>3274</v>
      </c>
      <c r="E260">
        <v>1300000</v>
      </c>
      <c r="F260" t="s">
        <v>18</v>
      </c>
      <c r="G260" t="s">
        <v>25</v>
      </c>
      <c r="H260" t="s">
        <v>64</v>
      </c>
      <c r="I260" t="s">
        <v>65</v>
      </c>
      <c r="J260" t="s">
        <v>71</v>
      </c>
      <c r="K260">
        <v>1</v>
      </c>
      <c r="L260" s="1">
        <v>40087</v>
      </c>
      <c r="M260" s="1">
        <v>41579</v>
      </c>
      <c r="N260" s="1">
        <v>41579</v>
      </c>
      <c r="O260">
        <f t="shared" si="12"/>
        <v>2255</v>
      </c>
      <c r="P260">
        <f t="shared" si="13"/>
        <v>763</v>
      </c>
      <c r="Q260">
        <f t="shared" si="14"/>
        <v>763</v>
      </c>
    </row>
    <row r="261" spans="1:17" x14ac:dyDescent="0.2">
      <c r="A261" t="s">
        <v>3292</v>
      </c>
      <c r="B261" t="s">
        <v>3293</v>
      </c>
      <c r="C261" t="s">
        <v>3294</v>
      </c>
      <c r="D261" t="s">
        <v>75</v>
      </c>
      <c r="E261">
        <v>10000000</v>
      </c>
      <c r="F261" t="s">
        <v>689</v>
      </c>
      <c r="G261" t="s">
        <v>25</v>
      </c>
      <c r="H261" t="s">
        <v>99</v>
      </c>
      <c r="I261" t="s">
        <v>3295</v>
      </c>
      <c r="J261" t="s">
        <v>1704</v>
      </c>
      <c r="K261">
        <v>1</v>
      </c>
      <c r="L261" s="1">
        <v>30682</v>
      </c>
      <c r="M261" s="1">
        <v>39969</v>
      </c>
      <c r="N261" s="1">
        <v>39969</v>
      </c>
      <c r="O261">
        <f t="shared" si="12"/>
        <v>11660</v>
      </c>
      <c r="P261">
        <f t="shared" si="13"/>
        <v>2373</v>
      </c>
      <c r="Q261">
        <f t="shared" si="14"/>
        <v>2373</v>
      </c>
    </row>
    <row r="262" spans="1:17" x14ac:dyDescent="0.2">
      <c r="A262" t="s">
        <v>3296</v>
      </c>
      <c r="B262" t="s">
        <v>3297</v>
      </c>
      <c r="C262" t="s">
        <v>3298</v>
      </c>
      <c r="D262" t="s">
        <v>3299</v>
      </c>
      <c r="E262">
        <v>15000</v>
      </c>
      <c r="F262" t="s">
        <v>18</v>
      </c>
      <c r="G262" t="s">
        <v>25</v>
      </c>
      <c r="H262" t="s">
        <v>380</v>
      </c>
      <c r="I262" t="s">
        <v>381</v>
      </c>
      <c r="J262" t="s">
        <v>381</v>
      </c>
      <c r="K262">
        <v>1</v>
      </c>
      <c r="L262" s="1">
        <v>40978</v>
      </c>
      <c r="M262" s="1">
        <v>41049</v>
      </c>
      <c r="N262" s="1">
        <v>41049</v>
      </c>
      <c r="O262">
        <f t="shared" si="12"/>
        <v>1364</v>
      </c>
      <c r="P262">
        <f t="shared" si="13"/>
        <v>1293</v>
      </c>
      <c r="Q262">
        <f t="shared" si="14"/>
        <v>1293</v>
      </c>
    </row>
    <row r="263" spans="1:17" x14ac:dyDescent="0.2">
      <c r="A263" t="s">
        <v>3300</v>
      </c>
      <c r="B263" t="s">
        <v>3301</v>
      </c>
      <c r="C263" t="s">
        <v>3302</v>
      </c>
      <c r="D263" t="s">
        <v>1401</v>
      </c>
      <c r="E263">
        <v>23000000</v>
      </c>
      <c r="F263" t="s">
        <v>18</v>
      </c>
      <c r="G263" t="s">
        <v>25</v>
      </c>
      <c r="H263" t="s">
        <v>158</v>
      </c>
      <c r="I263" t="s">
        <v>244</v>
      </c>
      <c r="J263" t="s">
        <v>3303</v>
      </c>
      <c r="K263">
        <v>2</v>
      </c>
      <c r="L263" s="1">
        <v>39814</v>
      </c>
      <c r="M263" s="1">
        <v>40889</v>
      </c>
      <c r="N263" s="1">
        <v>41409</v>
      </c>
      <c r="O263">
        <f t="shared" si="12"/>
        <v>2528</v>
      </c>
      <c r="P263">
        <f t="shared" si="13"/>
        <v>1453</v>
      </c>
      <c r="Q263">
        <f t="shared" si="14"/>
        <v>933</v>
      </c>
    </row>
    <row r="264" spans="1:17" x14ac:dyDescent="0.2">
      <c r="A264" t="s">
        <v>3304</v>
      </c>
      <c r="B264" t="s">
        <v>3305</v>
      </c>
      <c r="C264" t="s">
        <v>3306</v>
      </c>
      <c r="D264" t="s">
        <v>42</v>
      </c>
      <c r="E264">
        <v>762000</v>
      </c>
      <c r="F264" t="s">
        <v>18</v>
      </c>
      <c r="G264" t="s">
        <v>25</v>
      </c>
      <c r="H264" t="s">
        <v>380</v>
      </c>
      <c r="I264" t="s">
        <v>381</v>
      </c>
      <c r="J264" t="s">
        <v>381</v>
      </c>
      <c r="K264">
        <v>1</v>
      </c>
      <c r="L264" s="1">
        <v>40909</v>
      </c>
      <c r="M264" s="1">
        <v>41362</v>
      </c>
      <c r="N264" s="1">
        <v>41362</v>
      </c>
      <c r="O264">
        <f t="shared" si="12"/>
        <v>1433</v>
      </c>
      <c r="P264">
        <f t="shared" si="13"/>
        <v>980</v>
      </c>
      <c r="Q264">
        <f t="shared" si="14"/>
        <v>980</v>
      </c>
    </row>
    <row r="265" spans="1:17" x14ac:dyDescent="0.2">
      <c r="A265" t="s">
        <v>3307</v>
      </c>
      <c r="B265" t="s">
        <v>3308</v>
      </c>
      <c r="C265" t="s">
        <v>3309</v>
      </c>
      <c r="D265" t="s">
        <v>94</v>
      </c>
      <c r="E265">
        <v>2338650</v>
      </c>
      <c r="F265" t="s">
        <v>18</v>
      </c>
      <c r="G265" t="s">
        <v>25</v>
      </c>
      <c r="H265" t="s">
        <v>1352</v>
      </c>
      <c r="I265" t="s">
        <v>1353</v>
      </c>
      <c r="J265" t="s">
        <v>1354</v>
      </c>
      <c r="K265">
        <v>1</v>
      </c>
      <c r="L265" s="1">
        <v>40179</v>
      </c>
      <c r="M265" s="1">
        <v>41619</v>
      </c>
      <c r="N265" s="1">
        <v>41619</v>
      </c>
      <c r="O265">
        <f t="shared" si="12"/>
        <v>2163</v>
      </c>
      <c r="P265">
        <f t="shared" si="13"/>
        <v>723</v>
      </c>
      <c r="Q265">
        <f t="shared" si="14"/>
        <v>723</v>
      </c>
    </row>
    <row r="266" spans="1:17" x14ac:dyDescent="0.2">
      <c r="A266" t="s">
        <v>3313</v>
      </c>
      <c r="B266" t="s">
        <v>3314</v>
      </c>
      <c r="C266" t="s">
        <v>3315</v>
      </c>
      <c r="D266" t="s">
        <v>3316</v>
      </c>
      <c r="E266">
        <v>255100000</v>
      </c>
      <c r="F266" t="s">
        <v>689</v>
      </c>
      <c r="G266" t="s">
        <v>25</v>
      </c>
      <c r="H266" t="s">
        <v>64</v>
      </c>
      <c r="I266" t="s">
        <v>966</v>
      </c>
      <c r="J266" t="s">
        <v>2237</v>
      </c>
      <c r="K266">
        <v>3</v>
      </c>
      <c r="L266" s="1">
        <v>33970</v>
      </c>
      <c r="M266" s="1">
        <v>36486</v>
      </c>
      <c r="N266" s="1">
        <v>40960</v>
      </c>
      <c r="O266">
        <f t="shared" si="12"/>
        <v>8372</v>
      </c>
      <c r="P266">
        <f t="shared" si="13"/>
        <v>5856</v>
      </c>
      <c r="Q266">
        <f t="shared" si="14"/>
        <v>1382</v>
      </c>
    </row>
    <row r="267" spans="1:17" x14ac:dyDescent="0.2">
      <c r="A267" t="s">
        <v>3322</v>
      </c>
      <c r="B267" t="s">
        <v>3323</v>
      </c>
      <c r="C267" t="s">
        <v>3324</v>
      </c>
      <c r="D267" t="s">
        <v>3325</v>
      </c>
      <c r="E267">
        <v>3300</v>
      </c>
      <c r="F267" t="s">
        <v>18</v>
      </c>
      <c r="G267" t="s">
        <v>25</v>
      </c>
      <c r="H267" t="s">
        <v>64</v>
      </c>
      <c r="I267" t="s">
        <v>65</v>
      </c>
      <c r="J267" t="s">
        <v>984</v>
      </c>
      <c r="K267">
        <v>1</v>
      </c>
      <c r="L267" s="1">
        <v>41640</v>
      </c>
      <c r="M267" s="1">
        <v>41932</v>
      </c>
      <c r="N267" s="1">
        <v>41932</v>
      </c>
      <c r="O267">
        <f t="shared" si="12"/>
        <v>702</v>
      </c>
      <c r="P267">
        <f t="shared" si="13"/>
        <v>410</v>
      </c>
      <c r="Q267">
        <f t="shared" si="14"/>
        <v>410</v>
      </c>
    </row>
    <row r="268" spans="1:17" x14ac:dyDescent="0.2">
      <c r="A268" t="s">
        <v>3333</v>
      </c>
      <c r="B268" t="s">
        <v>3334</v>
      </c>
      <c r="C268" t="s">
        <v>3335</v>
      </c>
      <c r="D268" t="s">
        <v>544</v>
      </c>
      <c r="E268">
        <v>17800000</v>
      </c>
      <c r="F268" t="s">
        <v>18</v>
      </c>
      <c r="G268" t="s">
        <v>25</v>
      </c>
      <c r="H268" t="s">
        <v>64</v>
      </c>
      <c r="I268" t="s">
        <v>65</v>
      </c>
      <c r="J268" t="s">
        <v>71</v>
      </c>
      <c r="K268">
        <v>4</v>
      </c>
      <c r="L268" s="1">
        <v>39692</v>
      </c>
      <c r="M268" s="1">
        <v>39388</v>
      </c>
      <c r="N268" s="1">
        <v>41543</v>
      </c>
      <c r="O268">
        <f t="shared" si="12"/>
        <v>2650</v>
      </c>
      <c r="P268">
        <f t="shared" si="13"/>
        <v>2954</v>
      </c>
      <c r="Q268">
        <f t="shared" si="14"/>
        <v>799</v>
      </c>
    </row>
    <row r="269" spans="1:17" x14ac:dyDescent="0.2">
      <c r="A269" t="s">
        <v>3353</v>
      </c>
      <c r="B269" t="s">
        <v>3354</v>
      </c>
      <c r="C269" t="s">
        <v>3355</v>
      </c>
      <c r="D269" t="s">
        <v>3356</v>
      </c>
      <c r="E269">
        <v>10000000</v>
      </c>
      <c r="F269" t="s">
        <v>18</v>
      </c>
      <c r="G269" t="s">
        <v>25</v>
      </c>
      <c r="H269" t="s">
        <v>64</v>
      </c>
      <c r="I269" t="s">
        <v>65</v>
      </c>
      <c r="J269" t="s">
        <v>984</v>
      </c>
      <c r="K269">
        <v>1</v>
      </c>
      <c r="L269" s="1">
        <v>37987</v>
      </c>
      <c r="M269" s="1">
        <v>39814</v>
      </c>
      <c r="N269" s="1">
        <v>39814</v>
      </c>
      <c r="O269">
        <f t="shared" si="12"/>
        <v>4355</v>
      </c>
      <c r="P269">
        <f t="shared" si="13"/>
        <v>2528</v>
      </c>
      <c r="Q269">
        <f t="shared" si="14"/>
        <v>2528</v>
      </c>
    </row>
    <row r="270" spans="1:17" x14ac:dyDescent="0.2">
      <c r="A270" t="s">
        <v>3366</v>
      </c>
      <c r="B270" t="s">
        <v>3367</v>
      </c>
      <c r="C270" t="s">
        <v>3368</v>
      </c>
      <c r="D270" t="s">
        <v>127</v>
      </c>
      <c r="E270">
        <v>2000000</v>
      </c>
      <c r="F270" t="s">
        <v>113</v>
      </c>
      <c r="G270" t="s">
        <v>25</v>
      </c>
      <c r="H270" t="s">
        <v>64</v>
      </c>
      <c r="I270" t="s">
        <v>95</v>
      </c>
      <c r="J270" t="s">
        <v>3082</v>
      </c>
      <c r="K270">
        <v>1</v>
      </c>
      <c r="L270" s="1">
        <v>37987</v>
      </c>
      <c r="M270" s="1">
        <v>38200</v>
      </c>
      <c r="N270" s="1">
        <v>38200</v>
      </c>
      <c r="O270">
        <f t="shared" si="12"/>
        <v>4355</v>
      </c>
      <c r="P270">
        <f t="shared" si="13"/>
        <v>4142</v>
      </c>
      <c r="Q270">
        <f t="shared" si="14"/>
        <v>4142</v>
      </c>
    </row>
    <row r="271" spans="1:17" x14ac:dyDescent="0.2">
      <c r="A271" t="s">
        <v>3373</v>
      </c>
      <c r="B271" t="s">
        <v>3374</v>
      </c>
      <c r="C271" t="s">
        <v>3375</v>
      </c>
      <c r="D271" t="s">
        <v>718</v>
      </c>
      <c r="E271">
        <v>34000000</v>
      </c>
      <c r="F271" t="s">
        <v>18</v>
      </c>
      <c r="G271" t="s">
        <v>25</v>
      </c>
      <c r="H271" t="s">
        <v>158</v>
      </c>
      <c r="I271" t="s">
        <v>244</v>
      </c>
      <c r="J271" t="s">
        <v>3376</v>
      </c>
      <c r="K271">
        <v>2</v>
      </c>
      <c r="L271" s="1">
        <v>39814</v>
      </c>
      <c r="M271" s="1">
        <v>40186</v>
      </c>
      <c r="N271" s="1">
        <v>42199</v>
      </c>
      <c r="O271">
        <f t="shared" si="12"/>
        <v>2528</v>
      </c>
      <c r="P271">
        <f t="shared" si="13"/>
        <v>2156</v>
      </c>
      <c r="Q271">
        <f t="shared" si="14"/>
        <v>143</v>
      </c>
    </row>
    <row r="272" spans="1:17" x14ac:dyDescent="0.2">
      <c r="A272" t="s">
        <v>3420</v>
      </c>
      <c r="B272" t="s">
        <v>3421</v>
      </c>
      <c r="C272" t="s">
        <v>3422</v>
      </c>
      <c r="D272" t="s">
        <v>75</v>
      </c>
      <c r="E272">
        <v>25478613</v>
      </c>
      <c r="F272" t="s">
        <v>18</v>
      </c>
      <c r="G272" t="s">
        <v>25</v>
      </c>
      <c r="H272" t="s">
        <v>1330</v>
      </c>
      <c r="I272" t="s">
        <v>1331</v>
      </c>
      <c r="J272" t="s">
        <v>3423</v>
      </c>
      <c r="K272">
        <v>1</v>
      </c>
      <c r="L272" s="1">
        <v>37257</v>
      </c>
      <c r="M272" s="1">
        <v>41871</v>
      </c>
      <c r="N272" s="1">
        <v>41871</v>
      </c>
      <c r="O272">
        <f t="shared" si="12"/>
        <v>5085</v>
      </c>
      <c r="P272">
        <f t="shared" si="13"/>
        <v>471</v>
      </c>
      <c r="Q272">
        <f t="shared" si="14"/>
        <v>471</v>
      </c>
    </row>
    <row r="273" spans="1:17" x14ac:dyDescent="0.2">
      <c r="A273" t="s">
        <v>3432</v>
      </c>
      <c r="B273" t="s">
        <v>3433</v>
      </c>
      <c r="C273" t="s">
        <v>3434</v>
      </c>
      <c r="D273" t="s">
        <v>3435</v>
      </c>
      <c r="E273">
        <v>25000</v>
      </c>
      <c r="F273" t="s">
        <v>18</v>
      </c>
      <c r="G273" t="s">
        <v>25</v>
      </c>
      <c r="H273" t="s">
        <v>1011</v>
      </c>
      <c r="I273" t="s">
        <v>1035</v>
      </c>
      <c r="J273" t="s">
        <v>1035</v>
      </c>
      <c r="K273">
        <v>3</v>
      </c>
      <c r="L273" s="1">
        <v>40909</v>
      </c>
      <c r="M273" s="1">
        <v>40949</v>
      </c>
      <c r="N273" s="1">
        <v>42018</v>
      </c>
      <c r="O273">
        <f t="shared" si="12"/>
        <v>1433</v>
      </c>
      <c r="P273">
        <f t="shared" si="13"/>
        <v>1393</v>
      </c>
      <c r="Q273">
        <f t="shared" si="14"/>
        <v>324</v>
      </c>
    </row>
    <row r="274" spans="1:17" x14ac:dyDescent="0.2">
      <c r="A274" t="s">
        <v>3440</v>
      </c>
      <c r="B274" t="s">
        <v>3441</v>
      </c>
      <c r="C274" t="s">
        <v>3442</v>
      </c>
      <c r="D274" t="s">
        <v>56</v>
      </c>
      <c r="E274">
        <v>430000</v>
      </c>
      <c r="F274" t="s">
        <v>18</v>
      </c>
      <c r="G274" t="s">
        <v>25</v>
      </c>
      <c r="H274" t="s">
        <v>64</v>
      </c>
      <c r="I274" t="s">
        <v>65</v>
      </c>
      <c r="J274" t="s">
        <v>984</v>
      </c>
      <c r="K274">
        <v>1</v>
      </c>
      <c r="L274" s="1">
        <v>38353</v>
      </c>
      <c r="M274" s="1">
        <v>40096</v>
      </c>
      <c r="N274" s="1">
        <v>40096</v>
      </c>
      <c r="O274">
        <f t="shared" si="12"/>
        <v>3989</v>
      </c>
      <c r="P274">
        <f t="shared" si="13"/>
        <v>2246</v>
      </c>
      <c r="Q274">
        <f t="shared" si="14"/>
        <v>2246</v>
      </c>
    </row>
    <row r="275" spans="1:17" x14ac:dyDescent="0.2">
      <c r="A275" t="s">
        <v>3458</v>
      </c>
      <c r="B275" t="s">
        <v>3459</v>
      </c>
      <c r="C275" t="s">
        <v>3460</v>
      </c>
      <c r="D275" t="s">
        <v>1931</v>
      </c>
      <c r="E275">
        <v>3033472</v>
      </c>
      <c r="F275" t="s">
        <v>18</v>
      </c>
      <c r="G275" t="s">
        <v>25</v>
      </c>
      <c r="H275" t="s">
        <v>64</v>
      </c>
      <c r="I275" t="s">
        <v>65</v>
      </c>
      <c r="J275" t="s">
        <v>1402</v>
      </c>
      <c r="K275">
        <v>2</v>
      </c>
      <c r="L275" s="1">
        <v>39814</v>
      </c>
      <c r="M275" s="1">
        <v>40940</v>
      </c>
      <c r="N275" s="1">
        <v>41397</v>
      </c>
      <c r="O275">
        <f t="shared" si="12"/>
        <v>2528</v>
      </c>
      <c r="P275">
        <f t="shared" si="13"/>
        <v>1402</v>
      </c>
      <c r="Q275">
        <f t="shared" si="14"/>
        <v>945</v>
      </c>
    </row>
    <row r="276" spans="1:17" x14ac:dyDescent="0.2">
      <c r="A276" t="s">
        <v>3465</v>
      </c>
      <c r="B276" t="s">
        <v>3466</v>
      </c>
      <c r="C276" t="s">
        <v>3467</v>
      </c>
      <c r="D276" t="s">
        <v>3468</v>
      </c>
      <c r="E276">
        <v>63016244</v>
      </c>
      <c r="F276" t="s">
        <v>689</v>
      </c>
      <c r="G276" t="s">
        <v>25</v>
      </c>
      <c r="H276" t="s">
        <v>1352</v>
      </c>
      <c r="I276" t="s">
        <v>3469</v>
      </c>
      <c r="J276" t="s">
        <v>3469</v>
      </c>
      <c r="K276">
        <v>4</v>
      </c>
      <c r="L276" s="1">
        <v>37987</v>
      </c>
      <c r="M276" s="1">
        <v>40260</v>
      </c>
      <c r="N276" s="1">
        <v>41764</v>
      </c>
      <c r="O276">
        <f t="shared" si="12"/>
        <v>4355</v>
      </c>
      <c r="P276">
        <f t="shared" si="13"/>
        <v>2082</v>
      </c>
      <c r="Q276">
        <f t="shared" si="14"/>
        <v>578</v>
      </c>
    </row>
    <row r="277" spans="1:17" x14ac:dyDescent="0.2">
      <c r="A277" t="s">
        <v>3470</v>
      </c>
      <c r="B277" t="s">
        <v>3471</v>
      </c>
      <c r="C277" t="s">
        <v>3472</v>
      </c>
      <c r="D277" t="s">
        <v>70</v>
      </c>
      <c r="E277">
        <v>150000</v>
      </c>
      <c r="F277" t="s">
        <v>18</v>
      </c>
      <c r="G277" t="s">
        <v>25</v>
      </c>
      <c r="H277" t="s">
        <v>64</v>
      </c>
      <c r="I277" t="s">
        <v>65</v>
      </c>
      <c r="J277" t="s">
        <v>3473</v>
      </c>
      <c r="K277">
        <v>1</v>
      </c>
      <c r="L277" s="1">
        <v>39814</v>
      </c>
      <c r="M277" s="1">
        <v>40171</v>
      </c>
      <c r="N277" s="1">
        <v>40171</v>
      </c>
      <c r="O277">
        <f t="shared" si="12"/>
        <v>2528</v>
      </c>
      <c r="P277">
        <f t="shared" si="13"/>
        <v>2171</v>
      </c>
      <c r="Q277">
        <f t="shared" si="14"/>
        <v>2171</v>
      </c>
    </row>
    <row r="278" spans="1:17" x14ac:dyDescent="0.2">
      <c r="A278" t="s">
        <v>3474</v>
      </c>
      <c r="B278" t="s">
        <v>3475</v>
      </c>
      <c r="C278" t="s">
        <v>3476</v>
      </c>
      <c r="D278" t="s">
        <v>42</v>
      </c>
      <c r="E278">
        <v>3255325</v>
      </c>
      <c r="F278" t="s">
        <v>18</v>
      </c>
      <c r="G278" t="s">
        <v>25</v>
      </c>
      <c r="H278" t="s">
        <v>3477</v>
      </c>
      <c r="I278" t="s">
        <v>3478</v>
      </c>
      <c r="J278" t="s">
        <v>3478</v>
      </c>
      <c r="K278">
        <v>2</v>
      </c>
      <c r="L278" s="1">
        <v>35431</v>
      </c>
      <c r="M278" s="1">
        <v>40122</v>
      </c>
      <c r="N278" s="1">
        <v>40996</v>
      </c>
      <c r="O278">
        <f t="shared" si="12"/>
        <v>6911</v>
      </c>
      <c r="P278">
        <f t="shared" si="13"/>
        <v>2220</v>
      </c>
      <c r="Q278">
        <f t="shared" si="14"/>
        <v>1346</v>
      </c>
    </row>
    <row r="279" spans="1:17" x14ac:dyDescent="0.2">
      <c r="A279" t="s">
        <v>3483</v>
      </c>
      <c r="B279" t="s">
        <v>3484</v>
      </c>
      <c r="D279" t="s">
        <v>3485</v>
      </c>
      <c r="E279">
        <v>2549999</v>
      </c>
      <c r="F279" t="s">
        <v>18</v>
      </c>
      <c r="G279" t="s">
        <v>25</v>
      </c>
      <c r="H279" t="s">
        <v>44</v>
      </c>
      <c r="I279" t="s">
        <v>3486</v>
      </c>
      <c r="J279" t="s">
        <v>3487</v>
      </c>
      <c r="K279">
        <v>2</v>
      </c>
      <c r="L279" s="1">
        <v>41640</v>
      </c>
      <c r="M279" s="1">
        <v>42159</v>
      </c>
      <c r="N279" s="1">
        <v>42331</v>
      </c>
      <c r="O279">
        <f t="shared" si="12"/>
        <v>702</v>
      </c>
      <c r="P279">
        <f t="shared" si="13"/>
        <v>183</v>
      </c>
      <c r="Q279">
        <f t="shared" si="14"/>
        <v>11</v>
      </c>
    </row>
    <row r="280" spans="1:17" x14ac:dyDescent="0.2">
      <c r="A280" t="s">
        <v>3494</v>
      </c>
      <c r="B280" t="s">
        <v>3495</v>
      </c>
      <c r="C280" t="s">
        <v>3496</v>
      </c>
      <c r="D280" t="s">
        <v>63</v>
      </c>
      <c r="E280">
        <v>8500000</v>
      </c>
      <c r="F280" t="s">
        <v>18</v>
      </c>
      <c r="G280" t="s">
        <v>25</v>
      </c>
      <c r="H280" t="s">
        <v>3162</v>
      </c>
      <c r="I280" t="s">
        <v>3163</v>
      </c>
      <c r="J280" t="s">
        <v>3164</v>
      </c>
      <c r="K280">
        <v>2</v>
      </c>
      <c r="L280" s="1">
        <v>40544</v>
      </c>
      <c r="M280" s="1">
        <v>41050</v>
      </c>
      <c r="N280" s="1">
        <v>41572</v>
      </c>
      <c r="O280">
        <f t="shared" si="12"/>
        <v>1798</v>
      </c>
      <c r="P280">
        <f t="shared" si="13"/>
        <v>1292</v>
      </c>
      <c r="Q280">
        <f t="shared" si="14"/>
        <v>770</v>
      </c>
    </row>
    <row r="281" spans="1:17" x14ac:dyDescent="0.2">
      <c r="A281" t="s">
        <v>3501</v>
      </c>
      <c r="B281" t="s">
        <v>3502</v>
      </c>
      <c r="C281" t="s">
        <v>3503</v>
      </c>
      <c r="E281">
        <v>49300000</v>
      </c>
      <c r="F281" t="s">
        <v>18</v>
      </c>
      <c r="G281" t="s">
        <v>25</v>
      </c>
      <c r="H281" t="s">
        <v>142</v>
      </c>
      <c r="I281" t="s">
        <v>143</v>
      </c>
      <c r="J281" t="s">
        <v>143</v>
      </c>
      <c r="K281">
        <v>3</v>
      </c>
      <c r="L281" s="1">
        <v>37622</v>
      </c>
      <c r="M281" s="1">
        <v>37763</v>
      </c>
      <c r="N281" s="1">
        <v>39297</v>
      </c>
      <c r="O281">
        <f t="shared" si="12"/>
        <v>4720</v>
      </c>
      <c r="P281">
        <f t="shared" si="13"/>
        <v>4579</v>
      </c>
      <c r="Q281">
        <f t="shared" si="14"/>
        <v>3045</v>
      </c>
    </row>
    <row r="282" spans="1:17" x14ac:dyDescent="0.2">
      <c r="A282" t="s">
        <v>3511</v>
      </c>
      <c r="B282" t="s">
        <v>3512</v>
      </c>
      <c r="C282" t="s">
        <v>3513</v>
      </c>
      <c r="D282" t="s">
        <v>264</v>
      </c>
      <c r="E282">
        <v>4045500</v>
      </c>
      <c r="F282" t="s">
        <v>689</v>
      </c>
      <c r="G282" t="s">
        <v>25</v>
      </c>
      <c r="H282" t="s">
        <v>64</v>
      </c>
      <c r="I282" t="s">
        <v>95</v>
      </c>
      <c r="J282" t="s">
        <v>95</v>
      </c>
      <c r="K282">
        <v>3</v>
      </c>
      <c r="L282" s="1">
        <v>38353</v>
      </c>
      <c r="M282" s="1">
        <v>40308</v>
      </c>
      <c r="N282" s="1">
        <v>41745</v>
      </c>
      <c r="O282">
        <f t="shared" si="12"/>
        <v>3989</v>
      </c>
      <c r="P282">
        <f t="shared" si="13"/>
        <v>2034</v>
      </c>
      <c r="Q282">
        <f t="shared" si="14"/>
        <v>597</v>
      </c>
    </row>
    <row r="283" spans="1:17" x14ac:dyDescent="0.2">
      <c r="A283" t="s">
        <v>3514</v>
      </c>
      <c r="B283" t="s">
        <v>3515</v>
      </c>
      <c r="C283" t="s">
        <v>3516</v>
      </c>
      <c r="D283" t="s">
        <v>56</v>
      </c>
      <c r="E283">
        <v>113701127</v>
      </c>
      <c r="F283" t="s">
        <v>689</v>
      </c>
      <c r="G283" t="s">
        <v>25</v>
      </c>
      <c r="H283" t="s">
        <v>158</v>
      </c>
      <c r="I283" t="s">
        <v>244</v>
      </c>
      <c r="J283" t="s">
        <v>327</v>
      </c>
      <c r="K283">
        <v>6</v>
      </c>
      <c r="L283" s="1">
        <v>37987</v>
      </c>
      <c r="M283" s="1">
        <v>38931</v>
      </c>
      <c r="N283" s="1">
        <v>40900</v>
      </c>
      <c r="O283">
        <f t="shared" si="12"/>
        <v>4355</v>
      </c>
      <c r="P283">
        <f t="shared" si="13"/>
        <v>3411</v>
      </c>
      <c r="Q283">
        <f t="shared" si="14"/>
        <v>1442</v>
      </c>
    </row>
    <row r="284" spans="1:17" x14ac:dyDescent="0.2">
      <c r="A284" t="s">
        <v>3517</v>
      </c>
      <c r="B284" t="s">
        <v>3518</v>
      </c>
      <c r="C284" t="s">
        <v>3519</v>
      </c>
      <c r="D284" t="s">
        <v>3520</v>
      </c>
      <c r="E284">
        <v>457282</v>
      </c>
      <c r="F284" t="s">
        <v>207</v>
      </c>
      <c r="G284" t="s">
        <v>25</v>
      </c>
      <c r="H284" t="s">
        <v>158</v>
      </c>
      <c r="I284" t="s">
        <v>244</v>
      </c>
      <c r="J284" t="s">
        <v>327</v>
      </c>
      <c r="K284">
        <v>7</v>
      </c>
      <c r="L284" s="1">
        <v>39661</v>
      </c>
      <c r="M284" s="1">
        <v>39448</v>
      </c>
      <c r="N284" s="1">
        <v>40151</v>
      </c>
      <c r="O284">
        <f t="shared" si="12"/>
        <v>2681</v>
      </c>
      <c r="P284">
        <f t="shared" si="13"/>
        <v>2894</v>
      </c>
      <c r="Q284">
        <f t="shared" si="14"/>
        <v>2191</v>
      </c>
    </row>
    <row r="285" spans="1:17" x14ac:dyDescent="0.2">
      <c r="A285" t="s">
        <v>3521</v>
      </c>
      <c r="B285" t="s">
        <v>3522</v>
      </c>
      <c r="D285" t="s">
        <v>3523</v>
      </c>
      <c r="E285">
        <v>60000000</v>
      </c>
      <c r="F285" t="s">
        <v>207</v>
      </c>
      <c r="G285" t="s">
        <v>25</v>
      </c>
      <c r="H285" t="s">
        <v>1011</v>
      </c>
      <c r="I285" t="s">
        <v>1035</v>
      </c>
      <c r="J285" t="s">
        <v>3524</v>
      </c>
      <c r="K285">
        <v>1</v>
      </c>
      <c r="L285" s="1">
        <v>36161</v>
      </c>
      <c r="M285" s="1">
        <v>37214</v>
      </c>
      <c r="N285" s="1">
        <v>37214</v>
      </c>
      <c r="O285">
        <f t="shared" si="12"/>
        <v>6181</v>
      </c>
      <c r="P285">
        <f t="shared" si="13"/>
        <v>5128</v>
      </c>
      <c r="Q285">
        <f t="shared" si="14"/>
        <v>5128</v>
      </c>
    </row>
    <row r="286" spans="1:17" x14ac:dyDescent="0.2">
      <c r="A286" t="s">
        <v>3525</v>
      </c>
      <c r="B286" t="s">
        <v>3526</v>
      </c>
      <c r="C286" t="s">
        <v>3527</v>
      </c>
      <c r="D286" t="s">
        <v>42</v>
      </c>
      <c r="E286">
        <v>5705841</v>
      </c>
      <c r="F286" t="s">
        <v>18</v>
      </c>
      <c r="G286" t="s">
        <v>25</v>
      </c>
      <c r="H286" t="s">
        <v>142</v>
      </c>
      <c r="I286" t="s">
        <v>143</v>
      </c>
      <c r="J286" t="s">
        <v>3528</v>
      </c>
      <c r="K286">
        <v>3</v>
      </c>
      <c r="L286" s="1">
        <v>36892</v>
      </c>
      <c r="M286" s="1">
        <v>39948</v>
      </c>
      <c r="N286" s="1">
        <v>41436</v>
      </c>
      <c r="O286">
        <f t="shared" si="12"/>
        <v>5450</v>
      </c>
      <c r="P286">
        <f t="shared" si="13"/>
        <v>2394</v>
      </c>
      <c r="Q286">
        <f t="shared" si="14"/>
        <v>906</v>
      </c>
    </row>
    <row r="287" spans="1:17" x14ac:dyDescent="0.2">
      <c r="A287" t="s">
        <v>3532</v>
      </c>
      <c r="B287" t="s">
        <v>3533</v>
      </c>
      <c r="C287" t="s">
        <v>3534</v>
      </c>
      <c r="D287" t="s">
        <v>3535</v>
      </c>
      <c r="E287">
        <v>13410901</v>
      </c>
      <c r="F287" t="s">
        <v>18</v>
      </c>
      <c r="G287" t="s">
        <v>25</v>
      </c>
      <c r="H287" t="s">
        <v>64</v>
      </c>
      <c r="I287" t="s">
        <v>65</v>
      </c>
      <c r="J287" t="s">
        <v>271</v>
      </c>
      <c r="K287">
        <v>2</v>
      </c>
      <c r="L287" s="1">
        <v>36161</v>
      </c>
      <c r="M287" s="1">
        <v>40912</v>
      </c>
      <c r="N287" s="1">
        <v>40977</v>
      </c>
      <c r="O287">
        <f t="shared" si="12"/>
        <v>6181</v>
      </c>
      <c r="P287">
        <f t="shared" si="13"/>
        <v>1430</v>
      </c>
      <c r="Q287">
        <f t="shared" si="14"/>
        <v>1365</v>
      </c>
    </row>
    <row r="288" spans="1:17" x14ac:dyDescent="0.2">
      <c r="A288" t="s">
        <v>3536</v>
      </c>
      <c r="B288" t="s">
        <v>3537</v>
      </c>
      <c r="C288" t="s">
        <v>3538</v>
      </c>
      <c r="D288" t="s">
        <v>3539</v>
      </c>
      <c r="E288">
        <v>28500000</v>
      </c>
      <c r="F288" t="s">
        <v>18</v>
      </c>
      <c r="G288" t="s">
        <v>25</v>
      </c>
      <c r="H288" t="s">
        <v>808</v>
      </c>
      <c r="I288" t="s">
        <v>3540</v>
      </c>
      <c r="J288" t="s">
        <v>3540</v>
      </c>
      <c r="K288">
        <v>2</v>
      </c>
      <c r="L288" s="1">
        <v>38718</v>
      </c>
      <c r="M288" s="1">
        <v>39721</v>
      </c>
      <c r="N288" s="1">
        <v>41198</v>
      </c>
      <c r="O288">
        <f t="shared" si="12"/>
        <v>3624</v>
      </c>
      <c r="P288">
        <f t="shared" si="13"/>
        <v>2621</v>
      </c>
      <c r="Q288">
        <f t="shared" si="14"/>
        <v>1144</v>
      </c>
    </row>
    <row r="289" spans="1:17" x14ac:dyDescent="0.2">
      <c r="A289" t="s">
        <v>3541</v>
      </c>
      <c r="B289" t="s">
        <v>3542</v>
      </c>
      <c r="C289" t="s">
        <v>3543</v>
      </c>
      <c r="D289" t="s">
        <v>42</v>
      </c>
      <c r="E289">
        <v>225000</v>
      </c>
      <c r="F289" t="s">
        <v>207</v>
      </c>
      <c r="G289" t="s">
        <v>25</v>
      </c>
      <c r="H289" t="s">
        <v>142</v>
      </c>
      <c r="I289" t="s">
        <v>143</v>
      </c>
      <c r="J289" t="s">
        <v>469</v>
      </c>
      <c r="K289">
        <v>1</v>
      </c>
      <c r="L289" s="1">
        <v>41275</v>
      </c>
      <c r="M289" s="1">
        <v>41758</v>
      </c>
      <c r="N289" s="1">
        <v>41758</v>
      </c>
      <c r="O289">
        <f t="shared" si="12"/>
        <v>1067</v>
      </c>
      <c r="P289">
        <f t="shared" si="13"/>
        <v>584</v>
      </c>
      <c r="Q289">
        <f t="shared" si="14"/>
        <v>584</v>
      </c>
    </row>
    <row r="290" spans="1:17" x14ac:dyDescent="0.2">
      <c r="A290" t="s">
        <v>3544</v>
      </c>
      <c r="B290" t="s">
        <v>3545</v>
      </c>
      <c r="C290" t="s">
        <v>3546</v>
      </c>
      <c r="D290" t="s">
        <v>3547</v>
      </c>
      <c r="E290">
        <v>25000000</v>
      </c>
      <c r="F290" t="s">
        <v>18</v>
      </c>
      <c r="G290" t="s">
        <v>25</v>
      </c>
      <c r="H290" t="s">
        <v>64</v>
      </c>
      <c r="I290" t="s">
        <v>65</v>
      </c>
      <c r="J290" t="s">
        <v>1402</v>
      </c>
      <c r="K290">
        <v>2</v>
      </c>
      <c r="L290" s="1">
        <v>39083</v>
      </c>
      <c r="M290" s="1">
        <v>39356</v>
      </c>
      <c r="N290" s="1">
        <v>41030</v>
      </c>
      <c r="O290">
        <f t="shared" si="12"/>
        <v>3259</v>
      </c>
      <c r="P290">
        <f t="shared" si="13"/>
        <v>2986</v>
      </c>
      <c r="Q290">
        <f t="shared" si="14"/>
        <v>1312</v>
      </c>
    </row>
    <row r="291" spans="1:17" x14ac:dyDescent="0.2">
      <c r="A291" t="s">
        <v>3555</v>
      </c>
      <c r="B291" t="s">
        <v>3556</v>
      </c>
      <c r="D291" t="s">
        <v>94</v>
      </c>
      <c r="E291">
        <v>4000000</v>
      </c>
      <c r="F291" t="s">
        <v>18</v>
      </c>
      <c r="G291" t="s">
        <v>25</v>
      </c>
      <c r="H291" t="s">
        <v>64</v>
      </c>
      <c r="I291" t="s">
        <v>1221</v>
      </c>
      <c r="J291" t="s">
        <v>3048</v>
      </c>
      <c r="K291">
        <v>1</v>
      </c>
      <c r="L291" s="1">
        <v>40179</v>
      </c>
      <c r="M291" s="1">
        <v>40906</v>
      </c>
      <c r="N291" s="1">
        <v>40906</v>
      </c>
      <c r="O291">
        <f t="shared" si="12"/>
        <v>2163</v>
      </c>
      <c r="P291">
        <f t="shared" si="13"/>
        <v>1436</v>
      </c>
      <c r="Q291">
        <f t="shared" si="14"/>
        <v>1436</v>
      </c>
    </row>
    <row r="292" spans="1:17" x14ac:dyDescent="0.2">
      <c r="A292" t="s">
        <v>3579</v>
      </c>
      <c r="B292" t="s">
        <v>3580</v>
      </c>
      <c r="C292" t="s">
        <v>3581</v>
      </c>
      <c r="D292" t="s">
        <v>3582</v>
      </c>
      <c r="E292">
        <v>775000</v>
      </c>
      <c r="F292" t="s">
        <v>689</v>
      </c>
      <c r="G292" t="s">
        <v>25</v>
      </c>
      <c r="H292" t="s">
        <v>89</v>
      </c>
      <c r="I292" t="s">
        <v>3569</v>
      </c>
      <c r="J292" t="s">
        <v>3569</v>
      </c>
      <c r="K292">
        <v>2</v>
      </c>
      <c r="L292" s="1">
        <v>37257</v>
      </c>
      <c r="M292" s="1">
        <v>40947</v>
      </c>
      <c r="N292" s="1">
        <v>41450</v>
      </c>
      <c r="O292">
        <f t="shared" si="12"/>
        <v>5085</v>
      </c>
      <c r="P292">
        <f t="shared" si="13"/>
        <v>1395</v>
      </c>
      <c r="Q292">
        <f t="shared" si="14"/>
        <v>892</v>
      </c>
    </row>
    <row r="293" spans="1:17" x14ac:dyDescent="0.2">
      <c r="A293" t="s">
        <v>3587</v>
      </c>
      <c r="B293" t="s">
        <v>3588</v>
      </c>
      <c r="C293" t="s">
        <v>3589</v>
      </c>
      <c r="D293" t="s">
        <v>42</v>
      </c>
      <c r="E293">
        <v>4500000</v>
      </c>
      <c r="F293" t="s">
        <v>113</v>
      </c>
      <c r="G293" t="s">
        <v>25</v>
      </c>
      <c r="H293" t="s">
        <v>64</v>
      </c>
      <c r="I293" t="s">
        <v>966</v>
      </c>
      <c r="J293" t="s">
        <v>967</v>
      </c>
      <c r="K293">
        <v>2</v>
      </c>
      <c r="L293" s="1">
        <v>35431</v>
      </c>
      <c r="M293" s="1">
        <v>39338</v>
      </c>
      <c r="N293" s="1">
        <v>39871</v>
      </c>
      <c r="O293">
        <f t="shared" si="12"/>
        <v>6911</v>
      </c>
      <c r="P293">
        <f t="shared" si="13"/>
        <v>3004</v>
      </c>
      <c r="Q293">
        <f t="shared" si="14"/>
        <v>2471</v>
      </c>
    </row>
    <row r="294" spans="1:17" x14ac:dyDescent="0.2">
      <c r="A294" t="s">
        <v>3590</v>
      </c>
      <c r="B294" t="s">
        <v>3591</v>
      </c>
      <c r="D294" t="s">
        <v>3592</v>
      </c>
      <c r="E294">
        <v>25305000</v>
      </c>
      <c r="F294" t="s">
        <v>113</v>
      </c>
      <c r="G294" t="s">
        <v>25</v>
      </c>
      <c r="H294" t="s">
        <v>64</v>
      </c>
      <c r="I294" t="s">
        <v>65</v>
      </c>
      <c r="J294" t="s">
        <v>1402</v>
      </c>
      <c r="K294">
        <v>4</v>
      </c>
      <c r="L294" s="1">
        <v>37257</v>
      </c>
      <c r="M294" s="1">
        <v>38611</v>
      </c>
      <c r="N294" s="1">
        <v>40526</v>
      </c>
      <c r="O294">
        <f t="shared" si="12"/>
        <v>5085</v>
      </c>
      <c r="P294">
        <f t="shared" si="13"/>
        <v>3731</v>
      </c>
      <c r="Q294">
        <f t="shared" si="14"/>
        <v>1816</v>
      </c>
    </row>
    <row r="295" spans="1:17" x14ac:dyDescent="0.2">
      <c r="A295" t="s">
        <v>3593</v>
      </c>
      <c r="B295" t="s">
        <v>3594</v>
      </c>
      <c r="C295" t="s">
        <v>3595</v>
      </c>
      <c r="D295" t="s">
        <v>42</v>
      </c>
      <c r="E295">
        <v>3020000</v>
      </c>
      <c r="F295" t="s">
        <v>18</v>
      </c>
      <c r="G295" t="s">
        <v>25</v>
      </c>
      <c r="H295" t="s">
        <v>208</v>
      </c>
      <c r="I295" t="s">
        <v>843</v>
      </c>
      <c r="J295" t="s">
        <v>844</v>
      </c>
      <c r="K295">
        <v>3</v>
      </c>
      <c r="L295" s="1">
        <v>40544</v>
      </c>
      <c r="M295" s="1">
        <v>40695</v>
      </c>
      <c r="N295" s="1">
        <v>41438</v>
      </c>
      <c r="O295">
        <f t="shared" si="12"/>
        <v>1798</v>
      </c>
      <c r="P295">
        <f t="shared" si="13"/>
        <v>1647</v>
      </c>
      <c r="Q295">
        <f t="shared" si="14"/>
        <v>904</v>
      </c>
    </row>
    <row r="296" spans="1:17" x14ac:dyDescent="0.2">
      <c r="A296" t="s">
        <v>3596</v>
      </c>
      <c r="B296" t="s">
        <v>3597</v>
      </c>
      <c r="C296" t="s">
        <v>3598</v>
      </c>
      <c r="D296" t="s">
        <v>56</v>
      </c>
      <c r="E296">
        <v>138581610</v>
      </c>
      <c r="F296" t="s">
        <v>18</v>
      </c>
      <c r="G296" t="s">
        <v>25</v>
      </c>
      <c r="H296" t="s">
        <v>808</v>
      </c>
      <c r="I296" t="s">
        <v>809</v>
      </c>
      <c r="J296" t="s">
        <v>3599</v>
      </c>
      <c r="K296">
        <v>5</v>
      </c>
      <c r="L296" s="1">
        <v>36892</v>
      </c>
      <c r="M296" s="1">
        <v>38246</v>
      </c>
      <c r="N296" s="1">
        <v>41572</v>
      </c>
      <c r="O296">
        <f t="shared" si="12"/>
        <v>5450</v>
      </c>
      <c r="P296">
        <f t="shared" si="13"/>
        <v>4096</v>
      </c>
      <c r="Q296">
        <f t="shared" si="14"/>
        <v>770</v>
      </c>
    </row>
    <row r="297" spans="1:17" x14ac:dyDescent="0.2">
      <c r="A297" t="s">
        <v>3600</v>
      </c>
      <c r="B297" t="s">
        <v>3601</v>
      </c>
      <c r="C297" t="s">
        <v>3602</v>
      </c>
      <c r="D297" t="s">
        <v>3603</v>
      </c>
      <c r="E297">
        <v>7131124</v>
      </c>
      <c r="F297" t="s">
        <v>113</v>
      </c>
      <c r="G297" t="s">
        <v>25</v>
      </c>
      <c r="H297" t="s">
        <v>44</v>
      </c>
      <c r="I297" t="s">
        <v>282</v>
      </c>
      <c r="J297" t="s">
        <v>3288</v>
      </c>
      <c r="K297">
        <v>3</v>
      </c>
      <c r="L297" s="1">
        <v>39142</v>
      </c>
      <c r="M297" s="1">
        <v>39602</v>
      </c>
      <c r="N297" s="1">
        <v>40302</v>
      </c>
      <c r="O297">
        <f t="shared" si="12"/>
        <v>3200</v>
      </c>
      <c r="P297">
        <f t="shared" si="13"/>
        <v>2740</v>
      </c>
      <c r="Q297">
        <f t="shared" si="14"/>
        <v>2040</v>
      </c>
    </row>
    <row r="298" spans="1:17" x14ac:dyDescent="0.2">
      <c r="A298" t="s">
        <v>3610</v>
      </c>
      <c r="B298" t="s">
        <v>3611</v>
      </c>
      <c r="C298" t="s">
        <v>3612</v>
      </c>
      <c r="D298" t="s">
        <v>1247</v>
      </c>
      <c r="E298">
        <v>13793098</v>
      </c>
      <c r="F298" t="s">
        <v>113</v>
      </c>
      <c r="G298" t="s">
        <v>25</v>
      </c>
      <c r="H298" t="s">
        <v>64</v>
      </c>
      <c r="I298" t="s">
        <v>65</v>
      </c>
      <c r="J298" t="s">
        <v>66</v>
      </c>
      <c r="K298">
        <v>3</v>
      </c>
      <c r="L298" s="1">
        <v>37257</v>
      </c>
      <c r="M298" s="1">
        <v>40240</v>
      </c>
      <c r="N298" s="1">
        <v>41183</v>
      </c>
      <c r="O298">
        <f t="shared" si="12"/>
        <v>5085</v>
      </c>
      <c r="P298">
        <f t="shared" si="13"/>
        <v>2102</v>
      </c>
      <c r="Q298">
        <f t="shared" si="14"/>
        <v>1159</v>
      </c>
    </row>
    <row r="299" spans="1:17" x14ac:dyDescent="0.2">
      <c r="A299" t="s">
        <v>3617</v>
      </c>
      <c r="B299" t="s">
        <v>3618</v>
      </c>
      <c r="C299" t="s">
        <v>3619</v>
      </c>
      <c r="D299" t="s">
        <v>540</v>
      </c>
      <c r="E299">
        <v>58500000</v>
      </c>
      <c r="F299" t="s">
        <v>18</v>
      </c>
      <c r="G299" t="s">
        <v>25</v>
      </c>
      <c r="H299" t="s">
        <v>64</v>
      </c>
      <c r="I299" t="s">
        <v>95</v>
      </c>
      <c r="J299" t="s">
        <v>95</v>
      </c>
      <c r="K299">
        <v>2</v>
      </c>
      <c r="L299" s="1">
        <v>41913</v>
      </c>
      <c r="M299" s="1">
        <v>42118</v>
      </c>
      <c r="N299" s="1">
        <v>42277</v>
      </c>
      <c r="O299">
        <f t="shared" si="12"/>
        <v>429</v>
      </c>
      <c r="P299">
        <f t="shared" si="13"/>
        <v>224</v>
      </c>
      <c r="Q299">
        <f t="shared" si="14"/>
        <v>65</v>
      </c>
    </row>
    <row r="300" spans="1:17" x14ac:dyDescent="0.2">
      <c r="A300" t="s">
        <v>3623</v>
      </c>
      <c r="B300" t="s">
        <v>3624</v>
      </c>
      <c r="C300" t="s">
        <v>3625</v>
      </c>
      <c r="D300" t="s">
        <v>1503</v>
      </c>
      <c r="E300">
        <v>30000000</v>
      </c>
      <c r="F300" t="s">
        <v>18</v>
      </c>
      <c r="G300" t="s">
        <v>25</v>
      </c>
      <c r="H300" t="s">
        <v>44</v>
      </c>
      <c r="I300" t="s">
        <v>3486</v>
      </c>
      <c r="J300" t="s">
        <v>3626</v>
      </c>
      <c r="K300">
        <v>1</v>
      </c>
      <c r="L300" s="1">
        <v>39083</v>
      </c>
      <c r="M300" s="1">
        <v>40948</v>
      </c>
      <c r="N300" s="1">
        <v>40948</v>
      </c>
      <c r="O300">
        <f t="shared" si="12"/>
        <v>3259</v>
      </c>
      <c r="P300">
        <f t="shared" si="13"/>
        <v>1394</v>
      </c>
      <c r="Q300">
        <f t="shared" si="14"/>
        <v>1394</v>
      </c>
    </row>
    <row r="301" spans="1:17" x14ac:dyDescent="0.2">
      <c r="A301" t="s">
        <v>3627</v>
      </c>
      <c r="B301" t="s">
        <v>3628</v>
      </c>
      <c r="C301" t="s">
        <v>3629</v>
      </c>
      <c r="D301" t="s">
        <v>1247</v>
      </c>
      <c r="E301">
        <v>46900000</v>
      </c>
      <c r="F301" t="s">
        <v>18</v>
      </c>
      <c r="G301" t="s">
        <v>25</v>
      </c>
      <c r="H301" t="s">
        <v>89</v>
      </c>
      <c r="I301" t="s">
        <v>90</v>
      </c>
      <c r="J301" t="s">
        <v>401</v>
      </c>
      <c r="K301">
        <v>1</v>
      </c>
      <c r="L301" s="1">
        <v>35431</v>
      </c>
      <c r="M301" s="1">
        <v>41287</v>
      </c>
      <c r="N301" s="1">
        <v>41287</v>
      </c>
      <c r="O301">
        <f t="shared" si="12"/>
        <v>6911</v>
      </c>
      <c r="P301">
        <f t="shared" si="13"/>
        <v>1055</v>
      </c>
      <c r="Q301">
        <f t="shared" si="14"/>
        <v>1055</v>
      </c>
    </row>
    <row r="302" spans="1:17" x14ac:dyDescent="0.2">
      <c r="A302" t="s">
        <v>3630</v>
      </c>
      <c r="B302" t="s">
        <v>3631</v>
      </c>
      <c r="C302" t="s">
        <v>3632</v>
      </c>
      <c r="D302" t="s">
        <v>70</v>
      </c>
      <c r="E302">
        <v>752500</v>
      </c>
      <c r="F302" t="s">
        <v>18</v>
      </c>
      <c r="G302" t="s">
        <v>25</v>
      </c>
      <c r="H302" t="s">
        <v>808</v>
      </c>
      <c r="I302" t="s">
        <v>809</v>
      </c>
      <c r="J302" t="s">
        <v>809</v>
      </c>
      <c r="K302">
        <v>3</v>
      </c>
      <c r="L302" s="1">
        <v>40179</v>
      </c>
      <c r="M302" s="1">
        <v>41451</v>
      </c>
      <c r="N302" s="1">
        <v>42195</v>
      </c>
      <c r="O302">
        <f t="shared" si="12"/>
        <v>2163</v>
      </c>
      <c r="P302">
        <f t="shared" si="13"/>
        <v>891</v>
      </c>
      <c r="Q302">
        <f t="shared" si="14"/>
        <v>147</v>
      </c>
    </row>
    <row r="303" spans="1:17" x14ac:dyDescent="0.2">
      <c r="A303" t="s">
        <v>3633</v>
      </c>
      <c r="B303" t="s">
        <v>3634</v>
      </c>
      <c r="C303" t="s">
        <v>3635</v>
      </c>
      <c r="D303" t="s">
        <v>3636</v>
      </c>
      <c r="E303">
        <v>1999998</v>
      </c>
      <c r="F303" t="s">
        <v>113</v>
      </c>
      <c r="G303" t="s">
        <v>25</v>
      </c>
      <c r="H303" t="s">
        <v>158</v>
      </c>
      <c r="I303" t="s">
        <v>244</v>
      </c>
      <c r="J303" t="s">
        <v>3637</v>
      </c>
      <c r="K303">
        <v>1</v>
      </c>
      <c r="L303" s="1">
        <v>36161</v>
      </c>
      <c r="M303" s="1">
        <v>40140</v>
      </c>
      <c r="N303" s="1">
        <v>40140</v>
      </c>
      <c r="O303">
        <f t="shared" si="12"/>
        <v>6181</v>
      </c>
      <c r="P303">
        <f t="shared" si="13"/>
        <v>2202</v>
      </c>
      <c r="Q303">
        <f t="shared" si="14"/>
        <v>2202</v>
      </c>
    </row>
    <row r="304" spans="1:17" x14ac:dyDescent="0.2">
      <c r="A304" t="s">
        <v>3646</v>
      </c>
      <c r="B304" t="s">
        <v>3647</v>
      </c>
      <c r="C304" t="s">
        <v>3648</v>
      </c>
      <c r="D304" t="s">
        <v>56</v>
      </c>
      <c r="E304">
        <v>250000</v>
      </c>
      <c r="F304" t="s">
        <v>18</v>
      </c>
      <c r="G304" t="s">
        <v>25</v>
      </c>
      <c r="H304" t="s">
        <v>142</v>
      </c>
      <c r="I304" t="s">
        <v>143</v>
      </c>
      <c r="J304" t="s">
        <v>3649</v>
      </c>
      <c r="K304">
        <v>1</v>
      </c>
      <c r="L304" s="1">
        <v>40544</v>
      </c>
      <c r="M304" s="1">
        <v>40683</v>
      </c>
      <c r="N304" s="1">
        <v>40683</v>
      </c>
      <c r="O304">
        <f t="shared" si="12"/>
        <v>1798</v>
      </c>
      <c r="P304">
        <f t="shared" si="13"/>
        <v>1659</v>
      </c>
      <c r="Q304">
        <f t="shared" si="14"/>
        <v>1659</v>
      </c>
    </row>
    <row r="305" spans="1:17" x14ac:dyDescent="0.2">
      <c r="A305" t="s">
        <v>3650</v>
      </c>
      <c r="B305" t="s">
        <v>3651</v>
      </c>
      <c r="C305" t="s">
        <v>3652</v>
      </c>
      <c r="D305" t="s">
        <v>1247</v>
      </c>
      <c r="E305">
        <v>21376001</v>
      </c>
      <c r="F305" t="s">
        <v>113</v>
      </c>
      <c r="G305" t="s">
        <v>25</v>
      </c>
      <c r="H305" t="s">
        <v>64</v>
      </c>
      <c r="I305" t="s">
        <v>1221</v>
      </c>
      <c r="J305" t="s">
        <v>1221</v>
      </c>
      <c r="K305">
        <v>6</v>
      </c>
      <c r="L305" s="1">
        <v>37987</v>
      </c>
      <c r="M305" s="1">
        <v>40092</v>
      </c>
      <c r="N305" s="1">
        <v>41081</v>
      </c>
      <c r="O305">
        <f t="shared" si="12"/>
        <v>4355</v>
      </c>
      <c r="P305">
        <f t="shared" si="13"/>
        <v>2250</v>
      </c>
      <c r="Q305">
        <f t="shared" si="14"/>
        <v>1261</v>
      </c>
    </row>
    <row r="306" spans="1:17" x14ac:dyDescent="0.2">
      <c r="A306" t="s">
        <v>3653</v>
      </c>
      <c r="B306" t="s">
        <v>3654</v>
      </c>
      <c r="C306" t="s">
        <v>3655</v>
      </c>
      <c r="D306" t="s">
        <v>3656</v>
      </c>
      <c r="E306">
        <v>24250000</v>
      </c>
      <c r="F306" t="s">
        <v>18</v>
      </c>
      <c r="G306" t="s">
        <v>25</v>
      </c>
      <c r="H306" t="s">
        <v>64</v>
      </c>
      <c r="I306" t="s">
        <v>95</v>
      </c>
      <c r="J306" t="s">
        <v>95</v>
      </c>
      <c r="K306">
        <v>3</v>
      </c>
      <c r="L306" s="1">
        <v>37622</v>
      </c>
      <c r="M306" s="1">
        <v>39028</v>
      </c>
      <c r="N306" s="1">
        <v>40548</v>
      </c>
      <c r="O306">
        <f t="shared" si="12"/>
        <v>4720</v>
      </c>
      <c r="P306">
        <f t="shared" si="13"/>
        <v>3314</v>
      </c>
      <c r="Q306">
        <f t="shared" si="14"/>
        <v>1794</v>
      </c>
    </row>
    <row r="307" spans="1:17" x14ac:dyDescent="0.2">
      <c r="A307" t="s">
        <v>3671</v>
      </c>
      <c r="B307" t="s">
        <v>3672</v>
      </c>
      <c r="C307" t="s">
        <v>3673</v>
      </c>
      <c r="D307" t="s">
        <v>264</v>
      </c>
      <c r="E307">
        <v>45000000</v>
      </c>
      <c r="F307" t="s">
        <v>18</v>
      </c>
      <c r="G307" t="s">
        <v>25</v>
      </c>
      <c r="H307" t="s">
        <v>1330</v>
      </c>
      <c r="I307" t="s">
        <v>1331</v>
      </c>
      <c r="J307" t="s">
        <v>3674</v>
      </c>
      <c r="K307">
        <v>2</v>
      </c>
      <c r="L307" s="1">
        <v>31778</v>
      </c>
      <c r="M307" s="1">
        <v>41348</v>
      </c>
      <c r="N307" s="1">
        <v>41348</v>
      </c>
      <c r="O307">
        <f t="shared" si="12"/>
        <v>10564</v>
      </c>
      <c r="P307">
        <f t="shared" si="13"/>
        <v>994</v>
      </c>
      <c r="Q307">
        <f t="shared" si="14"/>
        <v>994</v>
      </c>
    </row>
    <row r="308" spans="1:17" x14ac:dyDescent="0.2">
      <c r="A308" t="s">
        <v>3675</v>
      </c>
      <c r="B308" t="s">
        <v>3676</v>
      </c>
      <c r="C308" t="s">
        <v>3677</v>
      </c>
      <c r="D308" t="s">
        <v>94</v>
      </c>
      <c r="E308">
        <v>1155000</v>
      </c>
      <c r="F308" t="s">
        <v>113</v>
      </c>
      <c r="G308" t="s">
        <v>25</v>
      </c>
      <c r="H308" t="s">
        <v>64</v>
      </c>
      <c r="I308" t="s">
        <v>95</v>
      </c>
      <c r="J308" t="s">
        <v>95</v>
      </c>
      <c r="K308">
        <v>2</v>
      </c>
      <c r="L308" s="1">
        <v>39387</v>
      </c>
      <c r="M308" s="1">
        <v>39448</v>
      </c>
      <c r="N308" s="1">
        <v>40026</v>
      </c>
      <c r="O308">
        <f t="shared" si="12"/>
        <v>2955</v>
      </c>
      <c r="P308">
        <f t="shared" si="13"/>
        <v>2894</v>
      </c>
      <c r="Q308">
        <f t="shared" si="14"/>
        <v>2316</v>
      </c>
    </row>
    <row r="309" spans="1:17" x14ac:dyDescent="0.2">
      <c r="A309" t="s">
        <v>3682</v>
      </c>
      <c r="B309" t="s">
        <v>3683</v>
      </c>
      <c r="C309" t="s">
        <v>3684</v>
      </c>
      <c r="D309" t="s">
        <v>2479</v>
      </c>
      <c r="E309">
        <v>3200000</v>
      </c>
      <c r="F309" t="s">
        <v>18</v>
      </c>
      <c r="G309" t="s">
        <v>25</v>
      </c>
      <c r="H309" t="s">
        <v>106</v>
      </c>
      <c r="I309" t="s">
        <v>107</v>
      </c>
      <c r="J309" t="s">
        <v>108</v>
      </c>
      <c r="K309">
        <v>2</v>
      </c>
      <c r="L309" s="1">
        <v>39448</v>
      </c>
      <c r="M309" s="1">
        <v>40269</v>
      </c>
      <c r="N309" s="1">
        <v>40634</v>
      </c>
      <c r="O309">
        <f t="shared" si="12"/>
        <v>2894</v>
      </c>
      <c r="P309">
        <f t="shared" si="13"/>
        <v>2073</v>
      </c>
      <c r="Q309">
        <f t="shared" si="14"/>
        <v>1708</v>
      </c>
    </row>
    <row r="310" spans="1:17" x14ac:dyDescent="0.2">
      <c r="A310" t="s">
        <v>3694</v>
      </c>
      <c r="B310" t="s">
        <v>3695</v>
      </c>
      <c r="C310" t="s">
        <v>3696</v>
      </c>
      <c r="D310" t="s">
        <v>766</v>
      </c>
      <c r="E310">
        <v>4500000</v>
      </c>
      <c r="F310" t="s">
        <v>18</v>
      </c>
      <c r="G310" t="s">
        <v>25</v>
      </c>
      <c r="H310" t="s">
        <v>1080</v>
      </c>
      <c r="I310" t="s">
        <v>1081</v>
      </c>
      <c r="J310" t="s">
        <v>1170</v>
      </c>
      <c r="K310">
        <v>1</v>
      </c>
      <c r="L310" s="1">
        <v>39083</v>
      </c>
      <c r="M310" s="1">
        <v>42338</v>
      </c>
      <c r="N310" s="1">
        <v>42338</v>
      </c>
      <c r="O310">
        <f t="shared" si="12"/>
        <v>3259</v>
      </c>
      <c r="P310">
        <f t="shared" si="13"/>
        <v>4</v>
      </c>
      <c r="Q310">
        <f t="shared" si="14"/>
        <v>4</v>
      </c>
    </row>
    <row r="311" spans="1:17" x14ac:dyDescent="0.2">
      <c r="A311" t="s">
        <v>3697</v>
      </c>
      <c r="B311" t="s">
        <v>3698</v>
      </c>
      <c r="C311" t="s">
        <v>3699</v>
      </c>
      <c r="D311" t="s">
        <v>3700</v>
      </c>
      <c r="E311">
        <v>23000000</v>
      </c>
      <c r="F311" t="s">
        <v>18</v>
      </c>
      <c r="G311" t="s">
        <v>25</v>
      </c>
      <c r="H311" t="s">
        <v>158</v>
      </c>
      <c r="I311" t="s">
        <v>244</v>
      </c>
      <c r="J311" t="s">
        <v>244</v>
      </c>
      <c r="K311">
        <v>2</v>
      </c>
      <c r="L311" s="1">
        <v>22282</v>
      </c>
      <c r="M311" s="1">
        <v>40884</v>
      </c>
      <c r="N311" s="1">
        <v>41086</v>
      </c>
      <c r="O311">
        <f t="shared" si="12"/>
        <v>20060</v>
      </c>
      <c r="P311">
        <f t="shared" si="13"/>
        <v>1458</v>
      </c>
      <c r="Q311">
        <f t="shared" si="14"/>
        <v>1256</v>
      </c>
    </row>
    <row r="312" spans="1:17" x14ac:dyDescent="0.2">
      <c r="A312" t="s">
        <v>3701</v>
      </c>
      <c r="B312" t="s">
        <v>3702</v>
      </c>
      <c r="C312" t="s">
        <v>3703</v>
      </c>
      <c r="D312" t="s">
        <v>3704</v>
      </c>
      <c r="E312">
        <v>2000000</v>
      </c>
      <c r="F312" t="s">
        <v>18</v>
      </c>
      <c r="G312" t="s">
        <v>25</v>
      </c>
      <c r="H312" t="s">
        <v>158</v>
      </c>
      <c r="I312" t="s">
        <v>244</v>
      </c>
      <c r="J312" t="s">
        <v>327</v>
      </c>
      <c r="K312">
        <v>1</v>
      </c>
      <c r="L312" s="1">
        <v>41640</v>
      </c>
      <c r="M312" s="1">
        <v>42009</v>
      </c>
      <c r="N312" s="1">
        <v>42009</v>
      </c>
      <c r="O312">
        <f t="shared" si="12"/>
        <v>702</v>
      </c>
      <c r="P312">
        <f t="shared" si="13"/>
        <v>333</v>
      </c>
      <c r="Q312">
        <f t="shared" si="14"/>
        <v>333</v>
      </c>
    </row>
    <row r="313" spans="1:17" x14ac:dyDescent="0.2">
      <c r="A313" t="s">
        <v>3705</v>
      </c>
      <c r="B313" t="s">
        <v>3706</v>
      </c>
      <c r="C313" t="s">
        <v>3707</v>
      </c>
      <c r="D313" t="s">
        <v>3708</v>
      </c>
      <c r="E313">
        <v>2800000</v>
      </c>
      <c r="F313" t="s">
        <v>18</v>
      </c>
      <c r="G313" t="s">
        <v>25</v>
      </c>
      <c r="H313" t="s">
        <v>286</v>
      </c>
      <c r="I313" t="s">
        <v>3709</v>
      </c>
      <c r="J313" t="s">
        <v>3709</v>
      </c>
      <c r="K313">
        <v>1</v>
      </c>
      <c r="L313" s="1">
        <v>34335</v>
      </c>
      <c r="M313" s="1">
        <v>41542</v>
      </c>
      <c r="N313" s="1">
        <v>41542</v>
      </c>
      <c r="O313">
        <f t="shared" si="12"/>
        <v>8007</v>
      </c>
      <c r="P313">
        <f t="shared" si="13"/>
        <v>800</v>
      </c>
      <c r="Q313">
        <f t="shared" si="14"/>
        <v>800</v>
      </c>
    </row>
    <row r="314" spans="1:17" x14ac:dyDescent="0.2">
      <c r="A314" t="s">
        <v>3710</v>
      </c>
      <c r="B314" t="s">
        <v>3711</v>
      </c>
      <c r="C314" t="s">
        <v>3712</v>
      </c>
      <c r="D314" t="s">
        <v>3713</v>
      </c>
      <c r="E314">
        <v>5500000</v>
      </c>
      <c r="F314" t="s">
        <v>18</v>
      </c>
      <c r="G314" t="s">
        <v>25</v>
      </c>
      <c r="H314" t="s">
        <v>82</v>
      </c>
      <c r="I314" t="s">
        <v>1764</v>
      </c>
      <c r="J314" t="s">
        <v>1764</v>
      </c>
      <c r="K314">
        <v>3</v>
      </c>
      <c r="L314" s="1">
        <v>35217</v>
      </c>
      <c r="M314" s="1">
        <v>35217</v>
      </c>
      <c r="N314" s="1">
        <v>38364</v>
      </c>
      <c r="O314">
        <f t="shared" si="12"/>
        <v>7125</v>
      </c>
      <c r="P314">
        <f t="shared" si="13"/>
        <v>7125</v>
      </c>
      <c r="Q314">
        <f t="shared" si="14"/>
        <v>3978</v>
      </c>
    </row>
    <row r="315" spans="1:17" x14ac:dyDescent="0.2">
      <c r="A315" t="s">
        <v>3714</v>
      </c>
      <c r="B315" t="s">
        <v>3715</v>
      </c>
      <c r="C315" t="s">
        <v>3716</v>
      </c>
      <c r="D315" t="s">
        <v>3717</v>
      </c>
      <c r="E315">
        <v>4700000</v>
      </c>
      <c r="F315" t="s">
        <v>18</v>
      </c>
      <c r="G315" t="s">
        <v>25</v>
      </c>
      <c r="H315" t="s">
        <v>106</v>
      </c>
      <c r="I315" t="s">
        <v>693</v>
      </c>
      <c r="J315" t="s">
        <v>3718</v>
      </c>
      <c r="K315">
        <v>1</v>
      </c>
      <c r="L315" s="1">
        <v>34335</v>
      </c>
      <c r="M315" s="1">
        <v>41521</v>
      </c>
      <c r="N315" s="1">
        <v>41521</v>
      </c>
      <c r="O315">
        <f t="shared" si="12"/>
        <v>8007</v>
      </c>
      <c r="P315">
        <f t="shared" si="13"/>
        <v>821</v>
      </c>
      <c r="Q315">
        <f t="shared" si="14"/>
        <v>821</v>
      </c>
    </row>
    <row r="316" spans="1:17" x14ac:dyDescent="0.2">
      <c r="A316" t="s">
        <v>3719</v>
      </c>
      <c r="B316" t="s">
        <v>3720</v>
      </c>
      <c r="C316" t="s">
        <v>3721</v>
      </c>
      <c r="D316" t="s">
        <v>63</v>
      </c>
      <c r="E316">
        <v>4979639</v>
      </c>
      <c r="F316" t="s">
        <v>18</v>
      </c>
      <c r="G316" t="s">
        <v>25</v>
      </c>
      <c r="H316" t="s">
        <v>1011</v>
      </c>
      <c r="I316" t="s">
        <v>1035</v>
      </c>
      <c r="J316" t="s">
        <v>3722</v>
      </c>
      <c r="K316">
        <v>4</v>
      </c>
      <c r="L316" s="1">
        <v>37257</v>
      </c>
      <c r="M316" s="1">
        <v>40968</v>
      </c>
      <c r="N316" s="1">
        <v>41641</v>
      </c>
      <c r="O316">
        <f t="shared" si="12"/>
        <v>5085</v>
      </c>
      <c r="P316">
        <f t="shared" si="13"/>
        <v>1374</v>
      </c>
      <c r="Q316">
        <f t="shared" si="14"/>
        <v>701</v>
      </c>
    </row>
    <row r="317" spans="1:17" x14ac:dyDescent="0.2">
      <c r="A317" t="s">
        <v>3726</v>
      </c>
      <c r="B317" t="s">
        <v>3727</v>
      </c>
      <c r="C317" t="s">
        <v>3728</v>
      </c>
      <c r="D317" t="s">
        <v>3729</v>
      </c>
      <c r="E317">
        <v>90000</v>
      </c>
      <c r="F317" t="s">
        <v>18</v>
      </c>
      <c r="G317" t="s">
        <v>25</v>
      </c>
      <c r="H317" t="s">
        <v>208</v>
      </c>
      <c r="I317" t="s">
        <v>843</v>
      </c>
      <c r="J317" t="s">
        <v>844</v>
      </c>
      <c r="K317">
        <v>2</v>
      </c>
      <c r="L317" s="1">
        <v>40940</v>
      </c>
      <c r="M317" s="1">
        <v>41061</v>
      </c>
      <c r="N317" s="1">
        <v>41128</v>
      </c>
      <c r="O317">
        <f t="shared" si="12"/>
        <v>1402</v>
      </c>
      <c r="P317">
        <f t="shared" si="13"/>
        <v>1281</v>
      </c>
      <c r="Q317">
        <f t="shared" si="14"/>
        <v>1214</v>
      </c>
    </row>
    <row r="318" spans="1:17" x14ac:dyDescent="0.2">
      <c r="A318" t="s">
        <v>3730</v>
      </c>
      <c r="B318" t="s">
        <v>3731</v>
      </c>
      <c r="C318" t="s">
        <v>3732</v>
      </c>
      <c r="D318" t="s">
        <v>3733</v>
      </c>
      <c r="E318">
        <v>35000000</v>
      </c>
      <c r="F318" t="s">
        <v>113</v>
      </c>
      <c r="G318" t="s">
        <v>25</v>
      </c>
      <c r="H318" t="s">
        <v>64</v>
      </c>
      <c r="I318" t="s">
        <v>65</v>
      </c>
      <c r="J318" t="s">
        <v>984</v>
      </c>
      <c r="K318">
        <v>1</v>
      </c>
      <c r="L318" s="1">
        <v>38139</v>
      </c>
      <c r="M318" s="1">
        <v>39195</v>
      </c>
      <c r="N318" s="1">
        <v>39195</v>
      </c>
      <c r="O318">
        <f t="shared" si="12"/>
        <v>4203</v>
      </c>
      <c r="P318">
        <f t="shared" si="13"/>
        <v>3147</v>
      </c>
      <c r="Q318">
        <f t="shared" si="14"/>
        <v>3147</v>
      </c>
    </row>
    <row r="319" spans="1:17" x14ac:dyDescent="0.2">
      <c r="A319" t="s">
        <v>3734</v>
      </c>
      <c r="B319" t="s">
        <v>3735</v>
      </c>
      <c r="C319" t="s">
        <v>3736</v>
      </c>
      <c r="D319" t="s">
        <v>3737</v>
      </c>
      <c r="E319">
        <v>5000000</v>
      </c>
      <c r="F319" t="s">
        <v>113</v>
      </c>
      <c r="G319" t="s">
        <v>25</v>
      </c>
      <c r="H319" t="s">
        <v>89</v>
      </c>
      <c r="I319" t="s">
        <v>3569</v>
      </c>
      <c r="J319" t="s">
        <v>3569</v>
      </c>
      <c r="K319">
        <v>1</v>
      </c>
      <c r="L319" s="1">
        <v>40179</v>
      </c>
      <c r="M319" s="1">
        <v>38189</v>
      </c>
      <c r="N319" s="1">
        <v>38189</v>
      </c>
      <c r="O319">
        <f t="shared" si="12"/>
        <v>2163</v>
      </c>
      <c r="P319">
        <f t="shared" si="13"/>
        <v>4153</v>
      </c>
      <c r="Q319">
        <f t="shared" si="14"/>
        <v>4153</v>
      </c>
    </row>
    <row r="320" spans="1:17" x14ac:dyDescent="0.2">
      <c r="A320" t="s">
        <v>3738</v>
      </c>
      <c r="B320" t="s">
        <v>3739</v>
      </c>
      <c r="C320" t="s">
        <v>3740</v>
      </c>
      <c r="D320" t="s">
        <v>741</v>
      </c>
      <c r="E320">
        <v>10000000</v>
      </c>
      <c r="F320" t="s">
        <v>689</v>
      </c>
      <c r="G320" t="s">
        <v>25</v>
      </c>
      <c r="H320" t="s">
        <v>44</v>
      </c>
      <c r="I320" t="s">
        <v>282</v>
      </c>
      <c r="J320" t="s">
        <v>3741</v>
      </c>
      <c r="K320">
        <v>1</v>
      </c>
      <c r="L320" s="1">
        <v>17168</v>
      </c>
      <c r="M320" s="1">
        <v>39114</v>
      </c>
      <c r="N320" s="1">
        <v>39114</v>
      </c>
      <c r="O320">
        <f t="shared" si="12"/>
        <v>25174</v>
      </c>
      <c r="P320">
        <f t="shared" si="13"/>
        <v>3228</v>
      </c>
      <c r="Q320">
        <f t="shared" si="14"/>
        <v>3228</v>
      </c>
    </row>
    <row r="321" spans="1:17" x14ac:dyDescent="0.2">
      <c r="A321" t="s">
        <v>3745</v>
      </c>
      <c r="B321" t="s">
        <v>3746</v>
      </c>
      <c r="C321" t="s">
        <v>3747</v>
      </c>
      <c r="D321" t="s">
        <v>1384</v>
      </c>
      <c r="E321">
        <v>33331814</v>
      </c>
      <c r="F321" t="s">
        <v>18</v>
      </c>
      <c r="G321" t="s">
        <v>25</v>
      </c>
      <c r="H321" t="s">
        <v>64</v>
      </c>
      <c r="I321" t="s">
        <v>65</v>
      </c>
      <c r="J321" t="s">
        <v>1103</v>
      </c>
      <c r="K321">
        <v>3</v>
      </c>
      <c r="L321" s="1">
        <v>34335</v>
      </c>
      <c r="M321" s="1">
        <v>40436</v>
      </c>
      <c r="N321" s="1">
        <v>41716</v>
      </c>
      <c r="O321">
        <f t="shared" si="12"/>
        <v>8007</v>
      </c>
      <c r="P321">
        <f t="shared" si="13"/>
        <v>1906</v>
      </c>
      <c r="Q321">
        <f t="shared" si="14"/>
        <v>626</v>
      </c>
    </row>
    <row r="322" spans="1:17" x14ac:dyDescent="0.2">
      <c r="A322" t="s">
        <v>3748</v>
      </c>
      <c r="B322" t="s">
        <v>3749</v>
      </c>
      <c r="C322" t="s">
        <v>3750</v>
      </c>
      <c r="D322" t="s">
        <v>3751</v>
      </c>
      <c r="E322">
        <v>96244444</v>
      </c>
      <c r="F322" t="s">
        <v>18</v>
      </c>
      <c r="G322" t="s">
        <v>25</v>
      </c>
      <c r="H322" t="s">
        <v>1011</v>
      </c>
      <c r="I322" t="s">
        <v>1012</v>
      </c>
      <c r="J322" t="s">
        <v>3752</v>
      </c>
      <c r="K322">
        <v>6</v>
      </c>
      <c r="L322" s="1">
        <v>39083</v>
      </c>
      <c r="M322" s="1">
        <v>39114</v>
      </c>
      <c r="N322" s="1">
        <v>42201</v>
      </c>
      <c r="O322">
        <f t="shared" si="12"/>
        <v>3259</v>
      </c>
      <c r="P322">
        <f t="shared" si="13"/>
        <v>3228</v>
      </c>
      <c r="Q322">
        <f t="shared" si="14"/>
        <v>141</v>
      </c>
    </row>
    <row r="323" spans="1:17" x14ac:dyDescent="0.2">
      <c r="A323" t="s">
        <v>3757</v>
      </c>
      <c r="B323" t="s">
        <v>3758</v>
      </c>
      <c r="C323" t="s">
        <v>3759</v>
      </c>
      <c r="D323" t="s">
        <v>3760</v>
      </c>
      <c r="E323">
        <v>20600000</v>
      </c>
      <c r="F323" t="s">
        <v>18</v>
      </c>
      <c r="G323" t="s">
        <v>25</v>
      </c>
      <c r="H323" t="s">
        <v>64</v>
      </c>
      <c r="I323" t="s">
        <v>65</v>
      </c>
      <c r="J323" t="s">
        <v>2971</v>
      </c>
      <c r="K323">
        <v>2</v>
      </c>
      <c r="L323" s="1">
        <v>41275</v>
      </c>
      <c r="M323" s="1">
        <v>41806</v>
      </c>
      <c r="N323" s="1">
        <v>41962</v>
      </c>
      <c r="O323">
        <f t="shared" ref="O323:O386" si="15">$R$2 - L323</f>
        <v>1067</v>
      </c>
      <c r="P323">
        <f t="shared" ref="P323:P386" si="16">$R$2 - M323</f>
        <v>536</v>
      </c>
      <c r="Q323">
        <f t="shared" ref="Q323:Q386" si="17">$R$2 - N323</f>
        <v>380</v>
      </c>
    </row>
    <row r="324" spans="1:17" x14ac:dyDescent="0.2">
      <c r="A324" t="s">
        <v>3764</v>
      </c>
      <c r="B324" t="s">
        <v>3765</v>
      </c>
      <c r="C324" t="s">
        <v>3766</v>
      </c>
      <c r="D324" t="s">
        <v>56</v>
      </c>
      <c r="E324">
        <v>1200000</v>
      </c>
      <c r="F324" t="s">
        <v>18</v>
      </c>
      <c r="G324" t="s">
        <v>25</v>
      </c>
      <c r="H324" t="s">
        <v>1080</v>
      </c>
      <c r="I324" t="s">
        <v>1081</v>
      </c>
      <c r="J324" t="s">
        <v>1170</v>
      </c>
      <c r="K324">
        <v>1</v>
      </c>
      <c r="L324" s="1">
        <v>39448</v>
      </c>
      <c r="M324" s="1">
        <v>40472</v>
      </c>
      <c r="N324" s="1">
        <v>40472</v>
      </c>
      <c r="O324">
        <f t="shared" si="15"/>
        <v>2894</v>
      </c>
      <c r="P324">
        <f t="shared" si="16"/>
        <v>1870</v>
      </c>
      <c r="Q324">
        <f t="shared" si="17"/>
        <v>1870</v>
      </c>
    </row>
    <row r="325" spans="1:17" x14ac:dyDescent="0.2">
      <c r="A325" t="s">
        <v>3770</v>
      </c>
      <c r="B325" t="s">
        <v>3771</v>
      </c>
      <c r="C325" t="s">
        <v>3772</v>
      </c>
      <c r="D325" t="s">
        <v>3773</v>
      </c>
      <c r="E325">
        <v>150000</v>
      </c>
      <c r="F325" t="s">
        <v>207</v>
      </c>
      <c r="G325" t="s">
        <v>25</v>
      </c>
      <c r="H325" t="s">
        <v>286</v>
      </c>
      <c r="I325" t="s">
        <v>1030</v>
      </c>
      <c r="J325" t="s">
        <v>1030</v>
      </c>
      <c r="K325">
        <v>1</v>
      </c>
      <c r="L325" s="1">
        <v>41773</v>
      </c>
      <c r="M325" s="1">
        <v>41822</v>
      </c>
      <c r="N325" s="1">
        <v>41822</v>
      </c>
      <c r="O325">
        <f t="shared" si="15"/>
        <v>569</v>
      </c>
      <c r="P325">
        <f t="shared" si="16"/>
        <v>520</v>
      </c>
      <c r="Q325">
        <f t="shared" si="17"/>
        <v>520</v>
      </c>
    </row>
    <row r="326" spans="1:17" x14ac:dyDescent="0.2">
      <c r="A326" t="s">
        <v>3774</v>
      </c>
      <c r="B326" t="s">
        <v>3775</v>
      </c>
      <c r="C326" t="s">
        <v>3776</v>
      </c>
      <c r="D326" t="s">
        <v>3777</v>
      </c>
      <c r="E326">
        <v>158000</v>
      </c>
      <c r="F326" t="s">
        <v>18</v>
      </c>
      <c r="G326" t="s">
        <v>25</v>
      </c>
      <c r="H326" t="s">
        <v>1239</v>
      </c>
      <c r="I326" t="s">
        <v>1240</v>
      </c>
      <c r="J326" t="s">
        <v>3778</v>
      </c>
      <c r="K326">
        <v>2</v>
      </c>
      <c r="L326" s="1">
        <v>41334</v>
      </c>
      <c r="M326" s="1">
        <v>41487</v>
      </c>
      <c r="N326" s="1">
        <v>41869</v>
      </c>
      <c r="O326">
        <f t="shared" si="15"/>
        <v>1008</v>
      </c>
      <c r="P326">
        <f t="shared" si="16"/>
        <v>855</v>
      </c>
      <c r="Q326">
        <f t="shared" si="17"/>
        <v>473</v>
      </c>
    </row>
    <row r="327" spans="1:17" x14ac:dyDescent="0.2">
      <c r="A327" t="s">
        <v>3783</v>
      </c>
      <c r="B327" t="s">
        <v>3784</v>
      </c>
      <c r="C327" t="s">
        <v>3785</v>
      </c>
      <c r="D327" t="s">
        <v>3786</v>
      </c>
      <c r="E327">
        <v>34072000</v>
      </c>
      <c r="F327" t="s">
        <v>18</v>
      </c>
      <c r="G327" t="s">
        <v>25</v>
      </c>
      <c r="H327" t="s">
        <v>64</v>
      </c>
      <c r="I327" t="s">
        <v>65</v>
      </c>
      <c r="J327" t="s">
        <v>2604</v>
      </c>
      <c r="K327">
        <v>4</v>
      </c>
      <c r="L327" s="1">
        <v>37622</v>
      </c>
      <c r="M327" s="1">
        <v>38208</v>
      </c>
      <c r="N327" s="1">
        <v>39508</v>
      </c>
      <c r="O327">
        <f t="shared" si="15"/>
        <v>4720</v>
      </c>
      <c r="P327">
        <f t="shared" si="16"/>
        <v>4134</v>
      </c>
      <c r="Q327">
        <f t="shared" si="17"/>
        <v>2834</v>
      </c>
    </row>
    <row r="328" spans="1:17" x14ac:dyDescent="0.2">
      <c r="A328" t="s">
        <v>3791</v>
      </c>
      <c r="B328" t="s">
        <v>3792</v>
      </c>
      <c r="C328" t="s">
        <v>3793</v>
      </c>
      <c r="D328" t="s">
        <v>42</v>
      </c>
      <c r="E328">
        <v>5500000</v>
      </c>
      <c r="F328" t="s">
        <v>18</v>
      </c>
      <c r="G328" t="s">
        <v>25</v>
      </c>
      <c r="H328" t="s">
        <v>158</v>
      </c>
      <c r="I328" t="s">
        <v>244</v>
      </c>
      <c r="J328" t="s">
        <v>244</v>
      </c>
      <c r="K328">
        <v>1</v>
      </c>
      <c r="L328" s="1">
        <v>39448</v>
      </c>
      <c r="M328" s="1">
        <v>42102</v>
      </c>
      <c r="N328" s="1">
        <v>42102</v>
      </c>
      <c r="O328">
        <f t="shared" si="15"/>
        <v>2894</v>
      </c>
      <c r="P328">
        <f t="shared" si="16"/>
        <v>240</v>
      </c>
      <c r="Q328">
        <f t="shared" si="17"/>
        <v>240</v>
      </c>
    </row>
    <row r="329" spans="1:17" x14ac:dyDescent="0.2">
      <c r="A329" t="s">
        <v>3794</v>
      </c>
      <c r="B329" t="s">
        <v>3795</v>
      </c>
      <c r="C329" t="s">
        <v>3796</v>
      </c>
      <c r="D329" t="s">
        <v>3797</v>
      </c>
      <c r="E329">
        <v>15470704</v>
      </c>
      <c r="F329" t="s">
        <v>18</v>
      </c>
      <c r="G329" t="s">
        <v>25</v>
      </c>
      <c r="H329" t="s">
        <v>64</v>
      </c>
      <c r="I329" t="s">
        <v>1221</v>
      </c>
      <c r="J329" t="s">
        <v>1221</v>
      </c>
      <c r="K329">
        <v>2</v>
      </c>
      <c r="L329" s="1">
        <v>40179</v>
      </c>
      <c r="M329" s="1">
        <v>40483</v>
      </c>
      <c r="N329" s="1">
        <v>42073</v>
      </c>
      <c r="O329">
        <f t="shared" si="15"/>
        <v>2163</v>
      </c>
      <c r="P329">
        <f t="shared" si="16"/>
        <v>1859</v>
      </c>
      <c r="Q329">
        <f t="shared" si="17"/>
        <v>269</v>
      </c>
    </row>
    <row r="330" spans="1:17" x14ac:dyDescent="0.2">
      <c r="A330" t="s">
        <v>3802</v>
      </c>
      <c r="B330" t="s">
        <v>3803</v>
      </c>
      <c r="C330" t="s">
        <v>3804</v>
      </c>
      <c r="D330" t="s">
        <v>264</v>
      </c>
      <c r="E330">
        <v>32000000</v>
      </c>
      <c r="F330" t="s">
        <v>18</v>
      </c>
      <c r="G330" t="s">
        <v>25</v>
      </c>
      <c r="H330" t="s">
        <v>64</v>
      </c>
      <c r="I330" t="s">
        <v>95</v>
      </c>
      <c r="J330" t="s">
        <v>376</v>
      </c>
      <c r="K330">
        <v>2</v>
      </c>
      <c r="L330" s="1">
        <v>34700</v>
      </c>
      <c r="M330" s="1">
        <v>40213</v>
      </c>
      <c r="N330" s="1">
        <v>41603</v>
      </c>
      <c r="O330">
        <f t="shared" si="15"/>
        <v>7642</v>
      </c>
      <c r="P330">
        <f t="shared" si="16"/>
        <v>2129</v>
      </c>
      <c r="Q330">
        <f t="shared" si="17"/>
        <v>739</v>
      </c>
    </row>
    <row r="331" spans="1:17" x14ac:dyDescent="0.2">
      <c r="A331" t="s">
        <v>3805</v>
      </c>
      <c r="B331" t="s">
        <v>3806</v>
      </c>
      <c r="C331" t="s">
        <v>3807</v>
      </c>
      <c r="D331" t="s">
        <v>42</v>
      </c>
      <c r="E331">
        <v>3315000</v>
      </c>
      <c r="F331" t="s">
        <v>18</v>
      </c>
      <c r="G331" t="s">
        <v>25</v>
      </c>
      <c r="H331" t="s">
        <v>808</v>
      </c>
      <c r="I331" t="s">
        <v>809</v>
      </c>
      <c r="J331" t="s">
        <v>809</v>
      </c>
      <c r="K331">
        <v>1</v>
      </c>
      <c r="L331" s="1">
        <v>36526</v>
      </c>
      <c r="M331" s="1">
        <v>39632</v>
      </c>
      <c r="N331" s="1">
        <v>39632</v>
      </c>
      <c r="O331">
        <f t="shared" si="15"/>
        <v>5816</v>
      </c>
      <c r="P331">
        <f t="shared" si="16"/>
        <v>2710</v>
      </c>
      <c r="Q331">
        <f t="shared" si="17"/>
        <v>2710</v>
      </c>
    </row>
    <row r="332" spans="1:17" x14ac:dyDescent="0.2">
      <c r="A332" t="s">
        <v>3808</v>
      </c>
      <c r="B332" t="s">
        <v>3809</v>
      </c>
      <c r="C332" t="s">
        <v>3810</v>
      </c>
      <c r="D332" t="s">
        <v>56</v>
      </c>
      <c r="E332">
        <v>6650000</v>
      </c>
      <c r="F332" t="s">
        <v>18</v>
      </c>
      <c r="G332" t="s">
        <v>25</v>
      </c>
      <c r="H332" t="s">
        <v>89</v>
      </c>
      <c r="I332" t="s">
        <v>1260</v>
      </c>
      <c r="J332" t="s">
        <v>1783</v>
      </c>
      <c r="K332">
        <v>2</v>
      </c>
      <c r="L332" s="1">
        <v>36892</v>
      </c>
      <c r="M332" s="1">
        <v>39234</v>
      </c>
      <c r="N332" s="1">
        <v>41415</v>
      </c>
      <c r="O332">
        <f t="shared" si="15"/>
        <v>5450</v>
      </c>
      <c r="P332">
        <f t="shared" si="16"/>
        <v>3108</v>
      </c>
      <c r="Q332">
        <f t="shared" si="17"/>
        <v>927</v>
      </c>
    </row>
    <row r="333" spans="1:17" x14ac:dyDescent="0.2">
      <c r="A333" t="s">
        <v>3811</v>
      </c>
      <c r="B333" t="s">
        <v>3812</v>
      </c>
      <c r="C333" t="s">
        <v>3813</v>
      </c>
      <c r="D333" t="s">
        <v>3814</v>
      </c>
      <c r="E333">
        <v>4000000</v>
      </c>
      <c r="F333" t="s">
        <v>18</v>
      </c>
      <c r="G333" t="s">
        <v>25</v>
      </c>
      <c r="H333" t="s">
        <v>286</v>
      </c>
      <c r="I333" t="s">
        <v>1030</v>
      </c>
      <c r="J333" t="s">
        <v>3815</v>
      </c>
      <c r="K333">
        <v>2</v>
      </c>
      <c r="L333" s="1">
        <v>31778</v>
      </c>
      <c r="M333" s="1">
        <v>42152</v>
      </c>
      <c r="N333" s="1">
        <v>42153</v>
      </c>
      <c r="O333">
        <f t="shared" si="15"/>
        <v>10564</v>
      </c>
      <c r="P333">
        <f t="shared" si="16"/>
        <v>190</v>
      </c>
      <c r="Q333">
        <f t="shared" si="17"/>
        <v>189</v>
      </c>
    </row>
    <row r="334" spans="1:17" x14ac:dyDescent="0.2">
      <c r="A334" t="s">
        <v>3816</v>
      </c>
      <c r="B334" t="s">
        <v>3817</v>
      </c>
      <c r="C334" t="s">
        <v>3818</v>
      </c>
      <c r="D334" t="s">
        <v>56</v>
      </c>
      <c r="E334">
        <v>12024769</v>
      </c>
      <c r="F334" t="s">
        <v>18</v>
      </c>
      <c r="G334" t="s">
        <v>25</v>
      </c>
      <c r="H334" t="s">
        <v>89</v>
      </c>
      <c r="I334" t="s">
        <v>1132</v>
      </c>
      <c r="J334" t="s">
        <v>1133</v>
      </c>
      <c r="K334">
        <v>3</v>
      </c>
      <c r="L334" s="1">
        <v>40179</v>
      </c>
      <c r="M334" s="1">
        <v>40325</v>
      </c>
      <c r="N334" s="1">
        <v>41424</v>
      </c>
      <c r="O334">
        <f t="shared" si="15"/>
        <v>2163</v>
      </c>
      <c r="P334">
        <f t="shared" si="16"/>
        <v>2017</v>
      </c>
      <c r="Q334">
        <f t="shared" si="17"/>
        <v>918</v>
      </c>
    </row>
    <row r="335" spans="1:17" x14ac:dyDescent="0.2">
      <c r="A335" t="s">
        <v>3819</v>
      </c>
      <c r="B335" t="s">
        <v>3820</v>
      </c>
      <c r="C335" t="s">
        <v>3821</v>
      </c>
      <c r="D335" t="s">
        <v>42</v>
      </c>
      <c r="E335">
        <v>650000</v>
      </c>
      <c r="F335" t="s">
        <v>18</v>
      </c>
      <c r="G335" t="s">
        <v>25</v>
      </c>
      <c r="H335" t="s">
        <v>89</v>
      </c>
      <c r="I335" t="s">
        <v>90</v>
      </c>
      <c r="J335" t="s">
        <v>401</v>
      </c>
      <c r="K335">
        <v>1</v>
      </c>
      <c r="L335" s="1">
        <v>33604</v>
      </c>
      <c r="M335" s="1">
        <v>39057</v>
      </c>
      <c r="N335" s="1">
        <v>39057</v>
      </c>
      <c r="O335">
        <f t="shared" si="15"/>
        <v>8738</v>
      </c>
      <c r="P335">
        <f t="shared" si="16"/>
        <v>3285</v>
      </c>
      <c r="Q335">
        <f t="shared" si="17"/>
        <v>3285</v>
      </c>
    </row>
    <row r="336" spans="1:17" x14ac:dyDescent="0.2">
      <c r="A336" t="s">
        <v>3822</v>
      </c>
      <c r="B336" t="s">
        <v>3823</v>
      </c>
      <c r="C336" t="s">
        <v>3824</v>
      </c>
      <c r="D336" t="s">
        <v>94</v>
      </c>
      <c r="E336">
        <v>760000</v>
      </c>
      <c r="F336" t="s">
        <v>18</v>
      </c>
      <c r="G336" t="s">
        <v>25</v>
      </c>
      <c r="H336" t="s">
        <v>3162</v>
      </c>
      <c r="I336" t="s">
        <v>3163</v>
      </c>
      <c r="J336" t="s">
        <v>3825</v>
      </c>
      <c r="K336">
        <v>1</v>
      </c>
      <c r="L336" s="1">
        <v>40544</v>
      </c>
      <c r="M336" s="1">
        <v>40595</v>
      </c>
      <c r="N336" s="1">
        <v>40595</v>
      </c>
      <c r="O336">
        <f t="shared" si="15"/>
        <v>1798</v>
      </c>
      <c r="P336">
        <f t="shared" si="16"/>
        <v>1747</v>
      </c>
      <c r="Q336">
        <f t="shared" si="17"/>
        <v>1747</v>
      </c>
    </row>
    <row r="337" spans="1:17" x14ac:dyDescent="0.2">
      <c r="A337" t="s">
        <v>3826</v>
      </c>
      <c r="B337" t="s">
        <v>3827</v>
      </c>
      <c r="C337" t="s">
        <v>3828</v>
      </c>
      <c r="D337" t="s">
        <v>94</v>
      </c>
      <c r="E337">
        <v>1495000</v>
      </c>
      <c r="F337" t="s">
        <v>18</v>
      </c>
      <c r="G337" t="s">
        <v>25</v>
      </c>
      <c r="H337" t="s">
        <v>644</v>
      </c>
      <c r="I337" t="s">
        <v>645</v>
      </c>
      <c r="J337" t="s">
        <v>3829</v>
      </c>
      <c r="K337">
        <v>2</v>
      </c>
      <c r="L337" s="1">
        <v>40544</v>
      </c>
      <c r="M337" s="1">
        <v>42083</v>
      </c>
      <c r="N337" s="1">
        <v>42331</v>
      </c>
      <c r="O337">
        <f t="shared" si="15"/>
        <v>1798</v>
      </c>
      <c r="P337">
        <f t="shared" si="16"/>
        <v>259</v>
      </c>
      <c r="Q337">
        <f t="shared" si="17"/>
        <v>11</v>
      </c>
    </row>
    <row r="338" spans="1:17" x14ac:dyDescent="0.2">
      <c r="A338" t="s">
        <v>3840</v>
      </c>
      <c r="B338" t="s">
        <v>3841</v>
      </c>
      <c r="C338" t="s">
        <v>3842</v>
      </c>
      <c r="D338" t="s">
        <v>3843</v>
      </c>
      <c r="E338">
        <v>6700000</v>
      </c>
      <c r="F338" t="s">
        <v>18</v>
      </c>
      <c r="G338" t="s">
        <v>25</v>
      </c>
      <c r="H338" t="s">
        <v>64</v>
      </c>
      <c r="I338" t="s">
        <v>1221</v>
      </c>
      <c r="J338" t="s">
        <v>1221</v>
      </c>
      <c r="K338">
        <v>1</v>
      </c>
      <c r="L338" s="1">
        <v>40695</v>
      </c>
      <c r="M338" s="1">
        <v>40695</v>
      </c>
      <c r="N338" s="1">
        <v>40695</v>
      </c>
      <c r="O338">
        <f t="shared" si="15"/>
        <v>1647</v>
      </c>
      <c r="P338">
        <f t="shared" si="16"/>
        <v>1647</v>
      </c>
      <c r="Q338">
        <f t="shared" si="17"/>
        <v>1647</v>
      </c>
    </row>
    <row r="339" spans="1:17" x14ac:dyDescent="0.2">
      <c r="A339" t="s">
        <v>3844</v>
      </c>
      <c r="B339" t="s">
        <v>3845</v>
      </c>
      <c r="C339" t="s">
        <v>3846</v>
      </c>
      <c r="D339" t="s">
        <v>56</v>
      </c>
      <c r="E339">
        <v>110640466</v>
      </c>
      <c r="F339" t="s">
        <v>113</v>
      </c>
      <c r="G339" t="s">
        <v>25</v>
      </c>
      <c r="H339" t="s">
        <v>64</v>
      </c>
      <c r="I339" t="s">
        <v>1221</v>
      </c>
      <c r="J339" t="s">
        <v>1221</v>
      </c>
      <c r="K339">
        <v>9</v>
      </c>
      <c r="L339" s="1">
        <v>35065</v>
      </c>
      <c r="M339" s="1">
        <v>37757</v>
      </c>
      <c r="N339" s="1">
        <v>41516</v>
      </c>
      <c r="O339">
        <f t="shared" si="15"/>
        <v>7277</v>
      </c>
      <c r="P339">
        <f t="shared" si="16"/>
        <v>4585</v>
      </c>
      <c r="Q339">
        <f t="shared" si="17"/>
        <v>826</v>
      </c>
    </row>
    <row r="340" spans="1:17" x14ac:dyDescent="0.2">
      <c r="A340" t="s">
        <v>3872</v>
      </c>
      <c r="B340" t="s">
        <v>3873</v>
      </c>
      <c r="C340" t="s">
        <v>3874</v>
      </c>
      <c r="D340" t="s">
        <v>3875</v>
      </c>
      <c r="E340">
        <v>2500000</v>
      </c>
      <c r="F340" t="s">
        <v>18</v>
      </c>
      <c r="G340" t="s">
        <v>25</v>
      </c>
      <c r="H340" t="s">
        <v>44</v>
      </c>
      <c r="I340" t="s">
        <v>282</v>
      </c>
      <c r="J340" t="s">
        <v>282</v>
      </c>
      <c r="K340">
        <v>1</v>
      </c>
      <c r="L340" s="1">
        <v>36982</v>
      </c>
      <c r="M340" s="1">
        <v>41887</v>
      </c>
      <c r="N340" s="1">
        <v>41887</v>
      </c>
      <c r="O340">
        <f t="shared" si="15"/>
        <v>5360</v>
      </c>
      <c r="P340">
        <f t="shared" si="16"/>
        <v>455</v>
      </c>
      <c r="Q340">
        <f t="shared" si="17"/>
        <v>455</v>
      </c>
    </row>
    <row r="341" spans="1:17" x14ac:dyDescent="0.2">
      <c r="A341" t="s">
        <v>3880</v>
      </c>
      <c r="B341" t="s">
        <v>3881</v>
      </c>
      <c r="C341" t="s">
        <v>3882</v>
      </c>
      <c r="D341" t="s">
        <v>42</v>
      </c>
      <c r="E341">
        <v>4277507</v>
      </c>
      <c r="F341" t="s">
        <v>18</v>
      </c>
      <c r="G341" t="s">
        <v>25</v>
      </c>
      <c r="H341" t="s">
        <v>808</v>
      </c>
      <c r="I341" t="s">
        <v>809</v>
      </c>
      <c r="J341" t="s">
        <v>3883</v>
      </c>
      <c r="K341">
        <v>2</v>
      </c>
      <c r="L341" s="1">
        <v>38353</v>
      </c>
      <c r="M341" s="1">
        <v>40855</v>
      </c>
      <c r="N341" s="1">
        <v>41745</v>
      </c>
      <c r="O341">
        <f t="shared" si="15"/>
        <v>3989</v>
      </c>
      <c r="P341">
        <f t="shared" si="16"/>
        <v>1487</v>
      </c>
      <c r="Q341">
        <f t="shared" si="17"/>
        <v>597</v>
      </c>
    </row>
    <row r="342" spans="1:17" x14ac:dyDescent="0.2">
      <c r="A342" t="s">
        <v>3884</v>
      </c>
      <c r="B342" t="s">
        <v>3885</v>
      </c>
      <c r="C342" t="s">
        <v>3886</v>
      </c>
      <c r="D342" t="s">
        <v>42</v>
      </c>
      <c r="E342">
        <v>2100000</v>
      </c>
      <c r="F342" t="s">
        <v>18</v>
      </c>
      <c r="G342" t="s">
        <v>25</v>
      </c>
      <c r="H342" t="s">
        <v>158</v>
      </c>
      <c r="I342" t="s">
        <v>244</v>
      </c>
      <c r="J342" t="s">
        <v>3887</v>
      </c>
      <c r="K342">
        <v>1</v>
      </c>
      <c r="L342" s="1">
        <v>35796</v>
      </c>
      <c r="M342" s="1">
        <v>38418</v>
      </c>
      <c r="N342" s="1">
        <v>38418</v>
      </c>
      <c r="O342">
        <f t="shared" si="15"/>
        <v>6546</v>
      </c>
      <c r="P342">
        <f t="shared" si="16"/>
        <v>3924</v>
      </c>
      <c r="Q342">
        <f t="shared" si="17"/>
        <v>3924</v>
      </c>
    </row>
    <row r="343" spans="1:17" x14ac:dyDescent="0.2">
      <c r="A343" t="s">
        <v>3902</v>
      </c>
      <c r="B343" t="s">
        <v>3903</v>
      </c>
      <c r="C343" t="s">
        <v>3904</v>
      </c>
      <c r="D343" t="s">
        <v>42</v>
      </c>
      <c r="E343">
        <v>25000</v>
      </c>
      <c r="F343" t="s">
        <v>18</v>
      </c>
      <c r="G343" t="s">
        <v>25</v>
      </c>
      <c r="H343" t="s">
        <v>89</v>
      </c>
      <c r="I343" t="s">
        <v>3569</v>
      </c>
      <c r="J343" t="s">
        <v>3569</v>
      </c>
      <c r="K343">
        <v>1</v>
      </c>
      <c r="L343" s="1">
        <v>33239</v>
      </c>
      <c r="M343" s="1">
        <v>39994</v>
      </c>
      <c r="N343" s="1">
        <v>39994</v>
      </c>
      <c r="O343">
        <f t="shared" si="15"/>
        <v>9103</v>
      </c>
      <c r="P343">
        <f t="shared" si="16"/>
        <v>2348</v>
      </c>
      <c r="Q343">
        <f t="shared" si="17"/>
        <v>2348</v>
      </c>
    </row>
    <row r="344" spans="1:17" x14ac:dyDescent="0.2">
      <c r="A344" t="s">
        <v>3912</v>
      </c>
      <c r="B344" t="s">
        <v>3913</v>
      </c>
      <c r="C344" t="s">
        <v>3914</v>
      </c>
      <c r="D344" t="s">
        <v>1503</v>
      </c>
      <c r="E344">
        <v>8198838</v>
      </c>
      <c r="F344" t="s">
        <v>113</v>
      </c>
      <c r="G344" t="s">
        <v>25</v>
      </c>
      <c r="H344" t="s">
        <v>808</v>
      </c>
      <c r="I344" t="s">
        <v>809</v>
      </c>
      <c r="J344" t="s">
        <v>809</v>
      </c>
      <c r="K344">
        <v>4</v>
      </c>
      <c r="L344" s="1">
        <v>37257</v>
      </c>
      <c r="M344" s="1">
        <v>39630</v>
      </c>
      <c r="N344" s="1">
        <v>41929</v>
      </c>
      <c r="O344">
        <f t="shared" si="15"/>
        <v>5085</v>
      </c>
      <c r="P344">
        <f t="shared" si="16"/>
        <v>2712</v>
      </c>
      <c r="Q344">
        <f t="shared" si="17"/>
        <v>413</v>
      </c>
    </row>
    <row r="345" spans="1:17" x14ac:dyDescent="0.2">
      <c r="A345" t="s">
        <v>3915</v>
      </c>
      <c r="B345" t="s">
        <v>3916</v>
      </c>
      <c r="C345" t="s">
        <v>3917</v>
      </c>
      <c r="D345" t="s">
        <v>741</v>
      </c>
      <c r="E345">
        <v>30500000</v>
      </c>
      <c r="F345" t="s">
        <v>18</v>
      </c>
      <c r="G345" t="s">
        <v>25</v>
      </c>
      <c r="H345" t="s">
        <v>106</v>
      </c>
      <c r="I345" t="s">
        <v>1621</v>
      </c>
      <c r="J345" t="s">
        <v>3918</v>
      </c>
      <c r="K345">
        <v>2</v>
      </c>
      <c r="L345" s="1">
        <v>38718</v>
      </c>
      <c r="M345" s="1">
        <v>40752</v>
      </c>
      <c r="N345" s="1">
        <v>41673</v>
      </c>
      <c r="O345">
        <f t="shared" si="15"/>
        <v>3624</v>
      </c>
      <c r="P345">
        <f t="shared" si="16"/>
        <v>1590</v>
      </c>
      <c r="Q345">
        <f t="shared" si="17"/>
        <v>669</v>
      </c>
    </row>
    <row r="346" spans="1:17" x14ac:dyDescent="0.2">
      <c r="A346" t="s">
        <v>3922</v>
      </c>
      <c r="B346" t="s">
        <v>3923</v>
      </c>
      <c r="C346" t="s">
        <v>3924</v>
      </c>
      <c r="D346" t="s">
        <v>3733</v>
      </c>
      <c r="E346">
        <v>1245092</v>
      </c>
      <c r="F346" t="s">
        <v>18</v>
      </c>
      <c r="G346" t="s">
        <v>25</v>
      </c>
      <c r="H346" t="s">
        <v>1011</v>
      </c>
      <c r="I346" t="s">
        <v>1035</v>
      </c>
      <c r="J346" t="s">
        <v>1035</v>
      </c>
      <c r="K346">
        <v>3</v>
      </c>
      <c r="L346" s="1">
        <v>38718</v>
      </c>
      <c r="M346" s="1">
        <v>40315</v>
      </c>
      <c r="N346" s="1">
        <v>41810</v>
      </c>
      <c r="O346">
        <f t="shared" si="15"/>
        <v>3624</v>
      </c>
      <c r="P346">
        <f t="shared" si="16"/>
        <v>2027</v>
      </c>
      <c r="Q346">
        <f t="shared" si="17"/>
        <v>532</v>
      </c>
    </row>
    <row r="347" spans="1:17" x14ac:dyDescent="0.2">
      <c r="A347" t="s">
        <v>3929</v>
      </c>
      <c r="B347" t="s">
        <v>3930</v>
      </c>
      <c r="C347" t="s">
        <v>3931</v>
      </c>
      <c r="D347" t="s">
        <v>3932</v>
      </c>
      <c r="E347">
        <v>5000000</v>
      </c>
      <c r="F347" t="s">
        <v>18</v>
      </c>
      <c r="G347" t="s">
        <v>25</v>
      </c>
      <c r="H347" t="s">
        <v>121</v>
      </c>
      <c r="I347" t="s">
        <v>528</v>
      </c>
      <c r="J347" t="s">
        <v>3933</v>
      </c>
      <c r="K347">
        <v>1</v>
      </c>
      <c r="L347" s="1">
        <v>30317</v>
      </c>
      <c r="M347" s="1">
        <v>39083</v>
      </c>
      <c r="N347" s="1">
        <v>39083</v>
      </c>
      <c r="O347">
        <f t="shared" si="15"/>
        <v>12025</v>
      </c>
      <c r="P347">
        <f t="shared" si="16"/>
        <v>3259</v>
      </c>
      <c r="Q347">
        <f t="shared" si="17"/>
        <v>3259</v>
      </c>
    </row>
    <row r="348" spans="1:17" x14ac:dyDescent="0.2">
      <c r="A348" t="s">
        <v>3948</v>
      </c>
      <c r="B348" t="s">
        <v>3949</v>
      </c>
      <c r="C348" t="s">
        <v>3950</v>
      </c>
      <c r="D348" t="s">
        <v>2479</v>
      </c>
      <c r="E348">
        <v>24980307</v>
      </c>
      <c r="F348" t="s">
        <v>18</v>
      </c>
      <c r="G348" t="s">
        <v>25</v>
      </c>
      <c r="H348" t="s">
        <v>64</v>
      </c>
      <c r="I348" t="s">
        <v>95</v>
      </c>
      <c r="J348" t="s">
        <v>1279</v>
      </c>
      <c r="K348">
        <v>6</v>
      </c>
      <c r="L348" s="1">
        <v>39083</v>
      </c>
      <c r="M348" s="1">
        <v>39661</v>
      </c>
      <c r="N348" s="1">
        <v>41859</v>
      </c>
      <c r="O348">
        <f t="shared" si="15"/>
        <v>3259</v>
      </c>
      <c r="P348">
        <f t="shared" si="16"/>
        <v>2681</v>
      </c>
      <c r="Q348">
        <f t="shared" si="17"/>
        <v>483</v>
      </c>
    </row>
    <row r="349" spans="1:17" x14ac:dyDescent="0.2">
      <c r="A349" t="s">
        <v>3951</v>
      </c>
      <c r="B349" t="s">
        <v>3952</v>
      </c>
      <c r="C349" t="s">
        <v>3953</v>
      </c>
      <c r="D349" t="s">
        <v>3954</v>
      </c>
      <c r="E349">
        <v>75000</v>
      </c>
      <c r="F349" t="s">
        <v>18</v>
      </c>
      <c r="G349" t="s">
        <v>25</v>
      </c>
      <c r="H349" t="s">
        <v>106</v>
      </c>
      <c r="I349" t="s">
        <v>107</v>
      </c>
      <c r="J349" t="s">
        <v>108</v>
      </c>
      <c r="K349">
        <v>1</v>
      </c>
      <c r="L349" s="1">
        <v>40179</v>
      </c>
      <c r="M349" s="1">
        <v>40634</v>
      </c>
      <c r="N349" s="1">
        <v>40634</v>
      </c>
      <c r="O349">
        <f t="shared" si="15"/>
        <v>2163</v>
      </c>
      <c r="P349">
        <f t="shared" si="16"/>
        <v>1708</v>
      </c>
      <c r="Q349">
        <f t="shared" si="17"/>
        <v>1708</v>
      </c>
    </row>
    <row r="350" spans="1:17" x14ac:dyDescent="0.2">
      <c r="A350" t="s">
        <v>3955</v>
      </c>
      <c r="B350" t="s">
        <v>3956</v>
      </c>
      <c r="C350" t="s">
        <v>3957</v>
      </c>
      <c r="D350" t="s">
        <v>56</v>
      </c>
      <c r="E350">
        <v>30000000</v>
      </c>
      <c r="F350" t="s">
        <v>18</v>
      </c>
      <c r="G350" t="s">
        <v>25</v>
      </c>
      <c r="H350" t="s">
        <v>64</v>
      </c>
      <c r="I350" t="s">
        <v>1221</v>
      </c>
      <c r="J350" t="s">
        <v>1221</v>
      </c>
      <c r="K350">
        <v>1</v>
      </c>
      <c r="L350" s="1">
        <v>37257</v>
      </c>
      <c r="M350" s="1">
        <v>42317</v>
      </c>
      <c r="N350" s="1">
        <v>42317</v>
      </c>
      <c r="O350">
        <f t="shared" si="15"/>
        <v>5085</v>
      </c>
      <c r="P350">
        <f t="shared" si="16"/>
        <v>25</v>
      </c>
      <c r="Q350">
        <f t="shared" si="17"/>
        <v>25</v>
      </c>
    </row>
    <row r="351" spans="1:17" x14ac:dyDescent="0.2">
      <c r="A351" t="s">
        <v>3958</v>
      </c>
      <c r="B351" t="s">
        <v>3959</v>
      </c>
      <c r="C351" t="s">
        <v>3960</v>
      </c>
      <c r="D351" t="s">
        <v>3961</v>
      </c>
      <c r="E351">
        <v>4700000</v>
      </c>
      <c r="F351" t="s">
        <v>18</v>
      </c>
      <c r="G351" t="s">
        <v>25</v>
      </c>
      <c r="H351" t="s">
        <v>286</v>
      </c>
      <c r="I351" t="s">
        <v>1030</v>
      </c>
      <c r="J351" t="s">
        <v>1030</v>
      </c>
      <c r="K351">
        <v>2</v>
      </c>
      <c r="L351" s="1">
        <v>40909</v>
      </c>
      <c r="M351" s="1">
        <v>41562</v>
      </c>
      <c r="N351" s="1">
        <v>42278</v>
      </c>
      <c r="O351">
        <f t="shared" si="15"/>
        <v>1433</v>
      </c>
      <c r="P351">
        <f t="shared" si="16"/>
        <v>780</v>
      </c>
      <c r="Q351">
        <f t="shared" si="17"/>
        <v>64</v>
      </c>
    </row>
    <row r="352" spans="1:17" x14ac:dyDescent="0.2">
      <c r="A352" t="s">
        <v>3962</v>
      </c>
      <c r="B352" t="s">
        <v>3963</v>
      </c>
      <c r="C352" t="s">
        <v>3964</v>
      </c>
      <c r="D352" t="s">
        <v>3965</v>
      </c>
      <c r="E352">
        <v>4000000</v>
      </c>
      <c r="F352" t="s">
        <v>18</v>
      </c>
      <c r="G352" t="s">
        <v>25</v>
      </c>
      <c r="H352" t="s">
        <v>106</v>
      </c>
      <c r="I352" t="s">
        <v>107</v>
      </c>
      <c r="J352" t="s">
        <v>108</v>
      </c>
      <c r="K352">
        <v>1</v>
      </c>
      <c r="L352" s="1">
        <v>36892</v>
      </c>
      <c r="M352" s="1">
        <v>42145</v>
      </c>
      <c r="N352" s="1">
        <v>42145</v>
      </c>
      <c r="O352">
        <f t="shared" si="15"/>
        <v>5450</v>
      </c>
      <c r="P352">
        <f t="shared" si="16"/>
        <v>197</v>
      </c>
      <c r="Q352">
        <f t="shared" si="17"/>
        <v>197</v>
      </c>
    </row>
    <row r="353" spans="1:17" x14ac:dyDescent="0.2">
      <c r="A353" t="s">
        <v>3966</v>
      </c>
      <c r="B353" t="s">
        <v>3967</v>
      </c>
      <c r="C353" t="s">
        <v>3968</v>
      </c>
      <c r="D353" t="s">
        <v>94</v>
      </c>
      <c r="E353">
        <v>8700000</v>
      </c>
      <c r="F353" t="s">
        <v>18</v>
      </c>
      <c r="G353" t="s">
        <v>25</v>
      </c>
      <c r="H353" t="s">
        <v>121</v>
      </c>
      <c r="I353" t="s">
        <v>122</v>
      </c>
      <c r="J353" t="s">
        <v>2585</v>
      </c>
      <c r="K353">
        <v>1</v>
      </c>
      <c r="L353" s="1">
        <v>36161</v>
      </c>
      <c r="M353" s="1">
        <v>40659</v>
      </c>
      <c r="N353" s="1">
        <v>40659</v>
      </c>
      <c r="O353">
        <f t="shared" si="15"/>
        <v>6181</v>
      </c>
      <c r="P353">
        <f t="shared" si="16"/>
        <v>1683</v>
      </c>
      <c r="Q353">
        <f t="shared" si="17"/>
        <v>1683</v>
      </c>
    </row>
    <row r="354" spans="1:17" x14ac:dyDescent="0.2">
      <c r="A354" t="s">
        <v>3987</v>
      </c>
      <c r="B354" t="s">
        <v>3988</v>
      </c>
      <c r="C354" t="s">
        <v>3989</v>
      </c>
      <c r="D354" t="s">
        <v>3485</v>
      </c>
      <c r="E354">
        <v>2100000</v>
      </c>
      <c r="F354" t="s">
        <v>18</v>
      </c>
      <c r="G354" t="s">
        <v>25</v>
      </c>
      <c r="H354" t="s">
        <v>158</v>
      </c>
      <c r="I354" t="s">
        <v>244</v>
      </c>
      <c r="J354" t="s">
        <v>327</v>
      </c>
      <c r="K354">
        <v>1</v>
      </c>
      <c r="L354" s="1">
        <v>41275</v>
      </c>
      <c r="M354" s="1">
        <v>42096</v>
      </c>
      <c r="N354" s="1">
        <v>42096</v>
      </c>
      <c r="O354">
        <f t="shared" si="15"/>
        <v>1067</v>
      </c>
      <c r="P354">
        <f t="shared" si="16"/>
        <v>246</v>
      </c>
      <c r="Q354">
        <f t="shared" si="17"/>
        <v>246</v>
      </c>
    </row>
    <row r="355" spans="1:17" x14ac:dyDescent="0.2">
      <c r="A355" t="s">
        <v>3990</v>
      </c>
      <c r="B355" t="s">
        <v>3991</v>
      </c>
      <c r="C355" t="s">
        <v>3992</v>
      </c>
      <c r="D355" t="s">
        <v>1247</v>
      </c>
      <c r="E355">
        <v>600000</v>
      </c>
      <c r="F355" t="s">
        <v>18</v>
      </c>
      <c r="G355" t="s">
        <v>25</v>
      </c>
      <c r="H355" t="s">
        <v>3993</v>
      </c>
      <c r="I355" t="s">
        <v>3994</v>
      </c>
      <c r="J355" t="s">
        <v>3995</v>
      </c>
      <c r="K355">
        <v>1</v>
      </c>
      <c r="L355" s="1">
        <v>41275</v>
      </c>
      <c r="M355" s="1">
        <v>41494</v>
      </c>
      <c r="N355" s="1">
        <v>41494</v>
      </c>
      <c r="O355">
        <f t="shared" si="15"/>
        <v>1067</v>
      </c>
      <c r="P355">
        <f t="shared" si="16"/>
        <v>848</v>
      </c>
      <c r="Q355">
        <f t="shared" si="17"/>
        <v>848</v>
      </c>
    </row>
    <row r="356" spans="1:17" x14ac:dyDescent="0.2">
      <c r="A356" t="s">
        <v>4006</v>
      </c>
      <c r="B356" t="s">
        <v>4007</v>
      </c>
      <c r="C356" t="s">
        <v>4008</v>
      </c>
      <c r="D356" t="s">
        <v>4009</v>
      </c>
      <c r="E356">
        <v>3638201</v>
      </c>
      <c r="F356" t="s">
        <v>18</v>
      </c>
      <c r="G356" t="s">
        <v>25</v>
      </c>
      <c r="H356" t="s">
        <v>64</v>
      </c>
      <c r="I356" t="s">
        <v>65</v>
      </c>
      <c r="J356" t="s">
        <v>66</v>
      </c>
      <c r="K356">
        <v>1</v>
      </c>
      <c r="L356" s="1">
        <v>38718</v>
      </c>
      <c r="M356" s="1">
        <v>40298</v>
      </c>
      <c r="N356" s="1">
        <v>40298</v>
      </c>
      <c r="O356">
        <f t="shared" si="15"/>
        <v>3624</v>
      </c>
      <c r="P356">
        <f t="shared" si="16"/>
        <v>2044</v>
      </c>
      <c r="Q356">
        <f t="shared" si="17"/>
        <v>2044</v>
      </c>
    </row>
    <row r="357" spans="1:17" x14ac:dyDescent="0.2">
      <c r="A357" t="s">
        <v>4012</v>
      </c>
      <c r="B357" t="s">
        <v>4013</v>
      </c>
      <c r="C357" t="s">
        <v>4014</v>
      </c>
      <c r="D357" t="s">
        <v>56</v>
      </c>
      <c r="E357">
        <v>151250000</v>
      </c>
      <c r="F357" t="s">
        <v>18</v>
      </c>
      <c r="G357" t="s">
        <v>25</v>
      </c>
      <c r="H357" t="s">
        <v>158</v>
      </c>
      <c r="I357" t="s">
        <v>244</v>
      </c>
      <c r="J357" t="s">
        <v>244</v>
      </c>
      <c r="K357">
        <v>6</v>
      </c>
      <c r="L357" s="1">
        <v>39448</v>
      </c>
      <c r="M357" s="1">
        <v>40026</v>
      </c>
      <c r="N357" s="1">
        <v>41484</v>
      </c>
      <c r="O357">
        <f t="shared" si="15"/>
        <v>2894</v>
      </c>
      <c r="P357">
        <f t="shared" si="16"/>
        <v>2316</v>
      </c>
      <c r="Q357">
        <f t="shared" si="17"/>
        <v>858</v>
      </c>
    </row>
    <row r="358" spans="1:17" x14ac:dyDescent="0.2">
      <c r="A358" t="s">
        <v>4015</v>
      </c>
      <c r="B358" t="s">
        <v>4016</v>
      </c>
      <c r="D358" t="s">
        <v>264</v>
      </c>
      <c r="E358">
        <v>5280000</v>
      </c>
      <c r="F358" t="s">
        <v>113</v>
      </c>
      <c r="G358" t="s">
        <v>25</v>
      </c>
      <c r="H358" t="s">
        <v>64</v>
      </c>
      <c r="I358" t="s">
        <v>65</v>
      </c>
      <c r="J358" t="s">
        <v>1160</v>
      </c>
      <c r="K358">
        <v>1</v>
      </c>
      <c r="L358" s="1">
        <v>36161</v>
      </c>
      <c r="M358" s="1">
        <v>38554</v>
      </c>
      <c r="N358" s="1">
        <v>38554</v>
      </c>
      <c r="O358">
        <f t="shared" si="15"/>
        <v>6181</v>
      </c>
      <c r="P358">
        <f t="shared" si="16"/>
        <v>3788</v>
      </c>
      <c r="Q358">
        <f t="shared" si="17"/>
        <v>3788</v>
      </c>
    </row>
    <row r="359" spans="1:17" x14ac:dyDescent="0.2">
      <c r="A359" t="s">
        <v>4023</v>
      </c>
      <c r="B359" t="s">
        <v>4024</v>
      </c>
      <c r="C359" t="s">
        <v>4025</v>
      </c>
      <c r="D359" t="s">
        <v>3372</v>
      </c>
      <c r="E359">
        <v>116605707</v>
      </c>
      <c r="F359" t="s">
        <v>689</v>
      </c>
      <c r="G359" t="s">
        <v>25</v>
      </c>
      <c r="H359" t="s">
        <v>64</v>
      </c>
      <c r="I359" t="s">
        <v>65</v>
      </c>
      <c r="J359" t="s">
        <v>4026</v>
      </c>
      <c r="K359">
        <v>4</v>
      </c>
      <c r="L359" s="1">
        <v>37987</v>
      </c>
      <c r="M359" s="1">
        <v>38200</v>
      </c>
      <c r="N359" s="1">
        <v>41355</v>
      </c>
      <c r="O359">
        <f t="shared" si="15"/>
        <v>4355</v>
      </c>
      <c r="P359">
        <f t="shared" si="16"/>
        <v>4142</v>
      </c>
      <c r="Q359">
        <f t="shared" si="17"/>
        <v>987</v>
      </c>
    </row>
    <row r="360" spans="1:17" x14ac:dyDescent="0.2">
      <c r="A360" t="s">
        <v>4027</v>
      </c>
      <c r="B360" t="s">
        <v>4028</v>
      </c>
      <c r="C360" t="s">
        <v>4029</v>
      </c>
      <c r="D360" t="s">
        <v>766</v>
      </c>
      <c r="E360">
        <v>54300000</v>
      </c>
      <c r="F360" t="s">
        <v>18</v>
      </c>
      <c r="G360" t="s">
        <v>25</v>
      </c>
      <c r="H360" t="s">
        <v>64</v>
      </c>
      <c r="I360" t="s">
        <v>1221</v>
      </c>
      <c r="J360" t="s">
        <v>1221</v>
      </c>
      <c r="K360">
        <v>3</v>
      </c>
      <c r="L360" s="1">
        <v>37987</v>
      </c>
      <c r="M360" s="1">
        <v>40094</v>
      </c>
      <c r="N360" s="1">
        <v>41556</v>
      </c>
      <c r="O360">
        <f t="shared" si="15"/>
        <v>4355</v>
      </c>
      <c r="P360">
        <f t="shared" si="16"/>
        <v>2248</v>
      </c>
      <c r="Q360">
        <f t="shared" si="17"/>
        <v>786</v>
      </c>
    </row>
    <row r="361" spans="1:17" x14ac:dyDescent="0.2">
      <c r="A361" t="s">
        <v>4050</v>
      </c>
      <c r="B361" t="s">
        <v>4051</v>
      </c>
      <c r="C361" t="s">
        <v>4052</v>
      </c>
      <c r="D361" t="s">
        <v>4053</v>
      </c>
      <c r="E361">
        <v>50000</v>
      </c>
      <c r="F361" t="s">
        <v>18</v>
      </c>
      <c r="G361" t="s">
        <v>25</v>
      </c>
      <c r="H361" t="s">
        <v>106</v>
      </c>
      <c r="I361" t="s">
        <v>107</v>
      </c>
      <c r="J361" t="s">
        <v>108</v>
      </c>
      <c r="K361">
        <v>1</v>
      </c>
      <c r="L361" s="1">
        <v>41640</v>
      </c>
      <c r="M361" s="1">
        <v>41851</v>
      </c>
      <c r="N361" s="1">
        <v>41851</v>
      </c>
      <c r="O361">
        <f t="shared" si="15"/>
        <v>702</v>
      </c>
      <c r="P361">
        <f t="shared" si="16"/>
        <v>491</v>
      </c>
      <c r="Q361">
        <f t="shared" si="17"/>
        <v>491</v>
      </c>
    </row>
    <row r="362" spans="1:17" x14ac:dyDescent="0.2">
      <c r="A362" t="s">
        <v>4054</v>
      </c>
      <c r="B362" t="s">
        <v>4055</v>
      </c>
      <c r="C362" t="s">
        <v>4056</v>
      </c>
      <c r="D362" t="s">
        <v>42</v>
      </c>
      <c r="E362">
        <v>150000</v>
      </c>
      <c r="F362" t="s">
        <v>18</v>
      </c>
      <c r="G362" t="s">
        <v>25</v>
      </c>
      <c r="H362" t="s">
        <v>1011</v>
      </c>
      <c r="I362" t="s">
        <v>1012</v>
      </c>
      <c r="J362" t="s">
        <v>4057</v>
      </c>
      <c r="K362">
        <v>1</v>
      </c>
      <c r="L362" s="1">
        <v>39448</v>
      </c>
      <c r="M362" s="1">
        <v>40308</v>
      </c>
      <c r="N362" s="1">
        <v>40308</v>
      </c>
      <c r="O362">
        <f t="shared" si="15"/>
        <v>2894</v>
      </c>
      <c r="P362">
        <f t="shared" si="16"/>
        <v>2034</v>
      </c>
      <c r="Q362">
        <f t="shared" si="17"/>
        <v>2034</v>
      </c>
    </row>
    <row r="363" spans="1:17" x14ac:dyDescent="0.2">
      <c r="A363" t="s">
        <v>4058</v>
      </c>
      <c r="B363" t="s">
        <v>4059</v>
      </c>
      <c r="C363" t="s">
        <v>4060</v>
      </c>
      <c r="D363" t="s">
        <v>42</v>
      </c>
      <c r="E363">
        <v>13600000</v>
      </c>
      <c r="F363" t="s">
        <v>18</v>
      </c>
      <c r="G363" t="s">
        <v>25</v>
      </c>
      <c r="H363" t="s">
        <v>99</v>
      </c>
      <c r="I363" t="s">
        <v>100</v>
      </c>
      <c r="J363" t="s">
        <v>2574</v>
      </c>
      <c r="K363">
        <v>2</v>
      </c>
      <c r="L363" s="1">
        <v>36526</v>
      </c>
      <c r="M363" s="1">
        <v>38190</v>
      </c>
      <c r="N363" s="1">
        <v>39287</v>
      </c>
      <c r="O363">
        <f t="shared" si="15"/>
        <v>5816</v>
      </c>
      <c r="P363">
        <f t="shared" si="16"/>
        <v>4152</v>
      </c>
      <c r="Q363">
        <f t="shared" si="17"/>
        <v>3055</v>
      </c>
    </row>
    <row r="364" spans="1:17" x14ac:dyDescent="0.2">
      <c r="A364" t="s">
        <v>4076</v>
      </c>
      <c r="B364" t="s">
        <v>4077</v>
      </c>
      <c r="C364" t="s">
        <v>4078</v>
      </c>
      <c r="D364" t="s">
        <v>4079</v>
      </c>
      <c r="E364">
        <v>52422326</v>
      </c>
      <c r="F364" t="s">
        <v>113</v>
      </c>
      <c r="G364" t="s">
        <v>25</v>
      </c>
      <c r="H364" t="s">
        <v>64</v>
      </c>
      <c r="I364" t="s">
        <v>65</v>
      </c>
      <c r="J364" t="s">
        <v>71</v>
      </c>
      <c r="K364">
        <v>5</v>
      </c>
      <c r="L364" s="1">
        <v>34700</v>
      </c>
      <c r="M364" s="1">
        <v>39415</v>
      </c>
      <c r="N364" s="1">
        <v>40814</v>
      </c>
      <c r="O364">
        <f t="shared" si="15"/>
        <v>7642</v>
      </c>
      <c r="P364">
        <f t="shared" si="16"/>
        <v>2927</v>
      </c>
      <c r="Q364">
        <f t="shared" si="17"/>
        <v>1528</v>
      </c>
    </row>
    <row r="365" spans="1:17" x14ac:dyDescent="0.2">
      <c r="A365" t="s">
        <v>4091</v>
      </c>
      <c r="B365" t="s">
        <v>4092</v>
      </c>
      <c r="C365" t="s">
        <v>4093</v>
      </c>
      <c r="D365" t="s">
        <v>3372</v>
      </c>
      <c r="E365">
        <v>91100000</v>
      </c>
      <c r="F365" t="s">
        <v>689</v>
      </c>
      <c r="G365" t="s">
        <v>25</v>
      </c>
      <c r="H365" t="s">
        <v>1272</v>
      </c>
      <c r="I365" t="s">
        <v>1273</v>
      </c>
      <c r="J365" t="s">
        <v>1274</v>
      </c>
      <c r="K365">
        <v>2</v>
      </c>
      <c r="L365" s="1">
        <v>35796</v>
      </c>
      <c r="M365" s="1">
        <v>37284</v>
      </c>
      <c r="N365" s="1">
        <v>40408</v>
      </c>
      <c r="O365">
        <f t="shared" si="15"/>
        <v>6546</v>
      </c>
      <c r="P365">
        <f t="shared" si="16"/>
        <v>5058</v>
      </c>
      <c r="Q365">
        <f t="shared" si="17"/>
        <v>1934</v>
      </c>
    </row>
    <row r="366" spans="1:17" x14ac:dyDescent="0.2">
      <c r="A366" t="s">
        <v>4094</v>
      </c>
      <c r="B366" t="s">
        <v>4095</v>
      </c>
      <c r="C366" t="s">
        <v>4096</v>
      </c>
      <c r="D366" t="s">
        <v>1384</v>
      </c>
      <c r="E366">
        <v>135776263</v>
      </c>
      <c r="F366" t="s">
        <v>18</v>
      </c>
      <c r="G366" t="s">
        <v>25</v>
      </c>
      <c r="H366" t="s">
        <v>64</v>
      </c>
      <c r="I366" t="s">
        <v>65</v>
      </c>
      <c r="J366" t="s">
        <v>1402</v>
      </c>
      <c r="K366">
        <v>5</v>
      </c>
      <c r="L366" s="1">
        <v>37987</v>
      </c>
      <c r="M366" s="1">
        <v>39105</v>
      </c>
      <c r="N366" s="1">
        <v>41373</v>
      </c>
      <c r="O366">
        <f t="shared" si="15"/>
        <v>4355</v>
      </c>
      <c r="P366">
        <f t="shared" si="16"/>
        <v>3237</v>
      </c>
      <c r="Q366">
        <f t="shared" si="17"/>
        <v>969</v>
      </c>
    </row>
    <row r="367" spans="1:17" x14ac:dyDescent="0.2">
      <c r="A367" t="s">
        <v>4097</v>
      </c>
      <c r="B367" t="s">
        <v>4098</v>
      </c>
      <c r="C367" t="s">
        <v>4099</v>
      </c>
      <c r="D367" t="s">
        <v>4100</v>
      </c>
      <c r="E367">
        <v>1250000</v>
      </c>
      <c r="F367" t="s">
        <v>18</v>
      </c>
      <c r="G367" t="s">
        <v>25</v>
      </c>
      <c r="H367" t="s">
        <v>158</v>
      </c>
      <c r="I367" t="s">
        <v>244</v>
      </c>
      <c r="J367" t="s">
        <v>244</v>
      </c>
      <c r="K367">
        <v>1</v>
      </c>
      <c r="L367" s="1">
        <v>40830</v>
      </c>
      <c r="M367" s="1">
        <v>41556</v>
      </c>
      <c r="N367" s="1">
        <v>41556</v>
      </c>
      <c r="O367">
        <f t="shared" si="15"/>
        <v>1512</v>
      </c>
      <c r="P367">
        <f t="shared" si="16"/>
        <v>786</v>
      </c>
      <c r="Q367">
        <f t="shared" si="17"/>
        <v>786</v>
      </c>
    </row>
    <row r="368" spans="1:17" x14ac:dyDescent="0.2">
      <c r="A368" t="s">
        <v>4113</v>
      </c>
      <c r="B368" t="s">
        <v>4114</v>
      </c>
      <c r="C368" t="s">
        <v>4115</v>
      </c>
      <c r="D368" t="s">
        <v>4116</v>
      </c>
      <c r="E368">
        <v>28000000</v>
      </c>
      <c r="F368" t="s">
        <v>113</v>
      </c>
      <c r="G368" t="s">
        <v>25</v>
      </c>
      <c r="H368" t="s">
        <v>158</v>
      </c>
      <c r="I368" t="s">
        <v>244</v>
      </c>
      <c r="J368" t="s">
        <v>4117</v>
      </c>
      <c r="K368">
        <v>3</v>
      </c>
      <c r="L368" s="1">
        <v>38718</v>
      </c>
      <c r="M368" s="1">
        <v>39052</v>
      </c>
      <c r="N368" s="1">
        <v>40086</v>
      </c>
      <c r="O368">
        <f t="shared" si="15"/>
        <v>3624</v>
      </c>
      <c r="P368">
        <f t="shared" si="16"/>
        <v>3290</v>
      </c>
      <c r="Q368">
        <f t="shared" si="17"/>
        <v>2256</v>
      </c>
    </row>
    <row r="369" spans="1:17" x14ac:dyDescent="0.2">
      <c r="A369" t="s">
        <v>4123</v>
      </c>
      <c r="B369" t="s">
        <v>4124</v>
      </c>
      <c r="C369" t="s">
        <v>4125</v>
      </c>
      <c r="D369" t="s">
        <v>4126</v>
      </c>
      <c r="E369">
        <v>3400000</v>
      </c>
      <c r="F369" t="s">
        <v>18</v>
      </c>
      <c r="G369" t="s">
        <v>25</v>
      </c>
      <c r="H369" t="s">
        <v>64</v>
      </c>
      <c r="I369" t="s">
        <v>65</v>
      </c>
      <c r="J369" t="s">
        <v>4127</v>
      </c>
      <c r="K369">
        <v>2</v>
      </c>
      <c r="L369" s="1">
        <v>41640</v>
      </c>
      <c r="M369" s="1">
        <v>41653</v>
      </c>
      <c r="N369" s="1">
        <v>42097</v>
      </c>
      <c r="O369">
        <f t="shared" si="15"/>
        <v>702</v>
      </c>
      <c r="P369">
        <f t="shared" si="16"/>
        <v>689</v>
      </c>
      <c r="Q369">
        <f t="shared" si="17"/>
        <v>245</v>
      </c>
    </row>
    <row r="370" spans="1:17" x14ac:dyDescent="0.2">
      <c r="A370" t="s">
        <v>4136</v>
      </c>
      <c r="B370" t="s">
        <v>4137</v>
      </c>
      <c r="C370" t="s">
        <v>4138</v>
      </c>
      <c r="D370" t="s">
        <v>2326</v>
      </c>
      <c r="E370">
        <v>8000000</v>
      </c>
      <c r="F370" t="s">
        <v>18</v>
      </c>
      <c r="G370" t="s">
        <v>25</v>
      </c>
      <c r="H370" t="s">
        <v>89</v>
      </c>
      <c r="I370" t="s">
        <v>589</v>
      </c>
      <c r="J370" t="s">
        <v>589</v>
      </c>
      <c r="K370">
        <v>1</v>
      </c>
      <c r="L370" s="1">
        <v>39661</v>
      </c>
      <c r="M370" s="1">
        <v>41570</v>
      </c>
      <c r="N370" s="1">
        <v>41570</v>
      </c>
      <c r="O370">
        <f t="shared" si="15"/>
        <v>2681</v>
      </c>
      <c r="P370">
        <f t="shared" si="16"/>
        <v>772</v>
      </c>
      <c r="Q370">
        <f t="shared" si="17"/>
        <v>772</v>
      </c>
    </row>
    <row r="371" spans="1:17" x14ac:dyDescent="0.2">
      <c r="A371" t="s">
        <v>4146</v>
      </c>
      <c r="B371" t="s">
        <v>4147</v>
      </c>
      <c r="C371" t="s">
        <v>4148</v>
      </c>
      <c r="D371" t="s">
        <v>56</v>
      </c>
      <c r="E371">
        <v>40000000</v>
      </c>
      <c r="F371" t="s">
        <v>18</v>
      </c>
      <c r="G371" t="s">
        <v>25</v>
      </c>
      <c r="H371" t="s">
        <v>64</v>
      </c>
      <c r="I371" t="s">
        <v>65</v>
      </c>
      <c r="J371" t="s">
        <v>4149</v>
      </c>
      <c r="K371">
        <v>1</v>
      </c>
      <c r="L371" s="1">
        <v>33604</v>
      </c>
      <c r="M371" s="1">
        <v>38111</v>
      </c>
      <c r="N371" s="1">
        <v>38111</v>
      </c>
      <c r="O371">
        <f t="shared" si="15"/>
        <v>8738</v>
      </c>
      <c r="P371">
        <f t="shared" si="16"/>
        <v>4231</v>
      </c>
      <c r="Q371">
        <f t="shared" si="17"/>
        <v>4231</v>
      </c>
    </row>
    <row r="372" spans="1:17" x14ac:dyDescent="0.2">
      <c r="A372" t="s">
        <v>4158</v>
      </c>
      <c r="B372" t="s">
        <v>4159</v>
      </c>
      <c r="C372" t="s">
        <v>4160</v>
      </c>
      <c r="D372" t="s">
        <v>4161</v>
      </c>
      <c r="E372">
        <v>7300000</v>
      </c>
      <c r="F372" t="s">
        <v>113</v>
      </c>
      <c r="G372" t="s">
        <v>25</v>
      </c>
      <c r="H372" t="s">
        <v>64</v>
      </c>
      <c r="I372" t="s">
        <v>65</v>
      </c>
      <c r="J372" t="s">
        <v>71</v>
      </c>
      <c r="K372">
        <v>1</v>
      </c>
      <c r="L372" s="1">
        <v>41426</v>
      </c>
      <c r="M372" s="1">
        <v>41429</v>
      </c>
      <c r="N372" s="1">
        <v>41429</v>
      </c>
      <c r="O372">
        <f t="shared" si="15"/>
        <v>916</v>
      </c>
      <c r="P372">
        <f t="shared" si="16"/>
        <v>913</v>
      </c>
      <c r="Q372">
        <f t="shared" si="17"/>
        <v>913</v>
      </c>
    </row>
    <row r="373" spans="1:17" x14ac:dyDescent="0.2">
      <c r="A373" t="s">
        <v>4173</v>
      </c>
      <c r="B373" t="s">
        <v>4174</v>
      </c>
      <c r="D373" t="s">
        <v>42</v>
      </c>
      <c r="E373">
        <v>75000000</v>
      </c>
      <c r="F373" t="s">
        <v>113</v>
      </c>
      <c r="G373" t="s">
        <v>25</v>
      </c>
      <c r="H373" t="s">
        <v>158</v>
      </c>
      <c r="I373" t="s">
        <v>244</v>
      </c>
      <c r="J373" t="s">
        <v>4175</v>
      </c>
      <c r="K373">
        <v>3</v>
      </c>
      <c r="L373" s="1">
        <v>37257</v>
      </c>
      <c r="M373" s="1">
        <v>37762</v>
      </c>
      <c r="N373" s="1">
        <v>38887</v>
      </c>
      <c r="O373">
        <f t="shared" si="15"/>
        <v>5085</v>
      </c>
      <c r="P373">
        <f t="shared" si="16"/>
        <v>4580</v>
      </c>
      <c r="Q373">
        <f t="shared" si="17"/>
        <v>3455</v>
      </c>
    </row>
    <row r="374" spans="1:17" x14ac:dyDescent="0.2">
      <c r="A374" t="s">
        <v>4176</v>
      </c>
      <c r="B374" t="s">
        <v>4177</v>
      </c>
      <c r="C374" t="s">
        <v>4178</v>
      </c>
      <c r="D374" t="s">
        <v>4179</v>
      </c>
      <c r="E374">
        <v>20000</v>
      </c>
      <c r="F374" t="s">
        <v>18</v>
      </c>
      <c r="G374" t="s">
        <v>25</v>
      </c>
      <c r="H374" t="s">
        <v>64</v>
      </c>
      <c r="I374" t="s">
        <v>65</v>
      </c>
      <c r="J374" t="s">
        <v>240</v>
      </c>
      <c r="K374">
        <v>1</v>
      </c>
      <c r="L374" s="1">
        <v>40909</v>
      </c>
      <c r="M374" s="1">
        <v>41000</v>
      </c>
      <c r="N374" s="1">
        <v>41000</v>
      </c>
      <c r="O374">
        <f t="shared" si="15"/>
        <v>1433</v>
      </c>
      <c r="P374">
        <f t="shared" si="16"/>
        <v>1342</v>
      </c>
      <c r="Q374">
        <f t="shared" si="17"/>
        <v>1342</v>
      </c>
    </row>
    <row r="375" spans="1:17" x14ac:dyDescent="0.2">
      <c r="A375" t="s">
        <v>4196</v>
      </c>
      <c r="B375" t="s">
        <v>4197</v>
      </c>
      <c r="C375" t="s">
        <v>4198</v>
      </c>
      <c r="D375" t="s">
        <v>4199</v>
      </c>
      <c r="E375">
        <v>31960000</v>
      </c>
      <c r="F375" t="s">
        <v>18</v>
      </c>
      <c r="G375" t="s">
        <v>25</v>
      </c>
      <c r="H375" t="s">
        <v>64</v>
      </c>
      <c r="I375" t="s">
        <v>966</v>
      </c>
      <c r="J375" t="s">
        <v>2237</v>
      </c>
      <c r="K375">
        <v>4</v>
      </c>
      <c r="L375" s="1">
        <v>40968</v>
      </c>
      <c r="M375" s="1">
        <v>41061</v>
      </c>
      <c r="N375" s="1">
        <v>42109</v>
      </c>
      <c r="O375">
        <f t="shared" si="15"/>
        <v>1374</v>
      </c>
      <c r="P375">
        <f t="shared" si="16"/>
        <v>1281</v>
      </c>
      <c r="Q375">
        <f t="shared" si="17"/>
        <v>233</v>
      </c>
    </row>
    <row r="376" spans="1:17" x14ac:dyDescent="0.2">
      <c r="A376" t="s">
        <v>4209</v>
      </c>
      <c r="B376" t="s">
        <v>4210</v>
      </c>
      <c r="C376" t="s">
        <v>4211</v>
      </c>
      <c r="D376" t="s">
        <v>42</v>
      </c>
      <c r="E376">
        <v>7974296</v>
      </c>
      <c r="F376" t="s">
        <v>113</v>
      </c>
      <c r="G376" t="s">
        <v>25</v>
      </c>
      <c r="H376" t="s">
        <v>286</v>
      </c>
      <c r="I376" t="s">
        <v>1030</v>
      </c>
      <c r="J376" t="s">
        <v>1030</v>
      </c>
      <c r="K376">
        <v>1</v>
      </c>
      <c r="L376" s="1">
        <v>35796</v>
      </c>
      <c r="M376" s="1">
        <v>41376</v>
      </c>
      <c r="N376" s="1">
        <v>41376</v>
      </c>
      <c r="O376">
        <f t="shared" si="15"/>
        <v>6546</v>
      </c>
      <c r="P376">
        <f t="shared" si="16"/>
        <v>966</v>
      </c>
      <c r="Q376">
        <f t="shared" si="17"/>
        <v>966</v>
      </c>
    </row>
    <row r="377" spans="1:17" x14ac:dyDescent="0.2">
      <c r="A377" t="s">
        <v>4212</v>
      </c>
      <c r="B377" t="s">
        <v>4213</v>
      </c>
      <c r="C377" t="s">
        <v>4214</v>
      </c>
      <c r="D377" t="s">
        <v>766</v>
      </c>
      <c r="E377">
        <v>15000000</v>
      </c>
      <c r="F377" t="s">
        <v>18</v>
      </c>
      <c r="G377" t="s">
        <v>25</v>
      </c>
      <c r="H377" t="s">
        <v>286</v>
      </c>
      <c r="I377" t="s">
        <v>578</v>
      </c>
      <c r="J377" t="s">
        <v>578</v>
      </c>
      <c r="K377">
        <v>4</v>
      </c>
      <c r="L377" s="1">
        <v>38718</v>
      </c>
      <c r="M377" s="1">
        <v>40485</v>
      </c>
      <c r="N377" s="1">
        <v>41821</v>
      </c>
      <c r="O377">
        <f t="shared" si="15"/>
        <v>3624</v>
      </c>
      <c r="P377">
        <f t="shared" si="16"/>
        <v>1857</v>
      </c>
      <c r="Q377">
        <f t="shared" si="17"/>
        <v>521</v>
      </c>
    </row>
    <row r="378" spans="1:17" x14ac:dyDescent="0.2">
      <c r="A378" t="s">
        <v>4222</v>
      </c>
      <c r="B378" t="s">
        <v>4223</v>
      </c>
      <c r="C378" t="s">
        <v>4224</v>
      </c>
      <c r="D378" t="s">
        <v>36</v>
      </c>
      <c r="E378">
        <v>40000</v>
      </c>
      <c r="F378" t="s">
        <v>113</v>
      </c>
      <c r="G378" t="s">
        <v>25</v>
      </c>
      <c r="H378" t="s">
        <v>106</v>
      </c>
      <c r="I378" t="s">
        <v>107</v>
      </c>
      <c r="J378" t="s">
        <v>108</v>
      </c>
      <c r="K378">
        <v>1</v>
      </c>
      <c r="L378" s="1">
        <v>40909</v>
      </c>
      <c r="M378" s="1">
        <v>41281</v>
      </c>
      <c r="N378" s="1">
        <v>41281</v>
      </c>
      <c r="O378">
        <f t="shared" si="15"/>
        <v>1433</v>
      </c>
      <c r="P378">
        <f t="shared" si="16"/>
        <v>1061</v>
      </c>
      <c r="Q378">
        <f t="shared" si="17"/>
        <v>1061</v>
      </c>
    </row>
    <row r="379" spans="1:17" x14ac:dyDescent="0.2">
      <c r="A379" t="s">
        <v>4225</v>
      </c>
      <c r="B379" t="s">
        <v>4226</v>
      </c>
      <c r="C379" t="s">
        <v>4227</v>
      </c>
      <c r="D379" t="s">
        <v>4228</v>
      </c>
      <c r="E379">
        <v>173500000</v>
      </c>
      <c r="F379" t="s">
        <v>18</v>
      </c>
      <c r="G379" t="s">
        <v>25</v>
      </c>
      <c r="H379" t="s">
        <v>158</v>
      </c>
      <c r="I379" t="s">
        <v>244</v>
      </c>
      <c r="J379" t="s">
        <v>332</v>
      </c>
      <c r="K379">
        <v>8</v>
      </c>
      <c r="L379" s="1">
        <v>39203</v>
      </c>
      <c r="M379" s="1">
        <v>39417</v>
      </c>
      <c r="N379" s="1">
        <v>42275</v>
      </c>
      <c r="O379">
        <f t="shared" si="15"/>
        <v>3139</v>
      </c>
      <c r="P379">
        <f t="shared" si="16"/>
        <v>2925</v>
      </c>
      <c r="Q379">
        <f t="shared" si="17"/>
        <v>67</v>
      </c>
    </row>
    <row r="380" spans="1:17" x14ac:dyDescent="0.2">
      <c r="A380" t="s">
        <v>4229</v>
      </c>
      <c r="B380" t="s">
        <v>4230</v>
      </c>
      <c r="C380" t="s">
        <v>4231</v>
      </c>
      <c r="D380" t="s">
        <v>285</v>
      </c>
      <c r="E380">
        <v>6000000</v>
      </c>
      <c r="F380" t="s">
        <v>18</v>
      </c>
      <c r="G380" t="s">
        <v>25</v>
      </c>
      <c r="H380" t="s">
        <v>106</v>
      </c>
      <c r="I380" t="s">
        <v>107</v>
      </c>
      <c r="J380" t="s">
        <v>108</v>
      </c>
      <c r="K380">
        <v>1</v>
      </c>
      <c r="L380" s="1">
        <v>41275</v>
      </c>
      <c r="M380" s="1">
        <v>42149</v>
      </c>
      <c r="N380" s="1">
        <v>42149</v>
      </c>
      <c r="O380">
        <f t="shared" si="15"/>
        <v>1067</v>
      </c>
      <c r="P380">
        <f t="shared" si="16"/>
        <v>193</v>
      </c>
      <c r="Q380">
        <f t="shared" si="17"/>
        <v>193</v>
      </c>
    </row>
    <row r="381" spans="1:17" x14ac:dyDescent="0.2">
      <c r="A381" t="s">
        <v>4244</v>
      </c>
      <c r="B381" t="s">
        <v>4245</v>
      </c>
      <c r="D381" t="s">
        <v>4246</v>
      </c>
      <c r="E381">
        <v>3000</v>
      </c>
      <c r="F381" t="s">
        <v>18</v>
      </c>
      <c r="G381" t="s">
        <v>25</v>
      </c>
      <c r="H381" t="s">
        <v>82</v>
      </c>
      <c r="I381" t="s">
        <v>1764</v>
      </c>
      <c r="J381" t="s">
        <v>4247</v>
      </c>
      <c r="K381">
        <v>1</v>
      </c>
      <c r="L381" s="1">
        <v>40603</v>
      </c>
      <c r="M381" s="1">
        <v>41782</v>
      </c>
      <c r="N381" s="1">
        <v>41782</v>
      </c>
      <c r="O381">
        <f t="shared" si="15"/>
        <v>1739</v>
      </c>
      <c r="P381">
        <f t="shared" si="16"/>
        <v>560</v>
      </c>
      <c r="Q381">
        <f t="shared" si="17"/>
        <v>560</v>
      </c>
    </row>
    <row r="382" spans="1:17" x14ac:dyDescent="0.2">
      <c r="A382" t="s">
        <v>4257</v>
      </c>
      <c r="B382" t="s">
        <v>4258</v>
      </c>
      <c r="C382" t="s">
        <v>4259</v>
      </c>
      <c r="D382" t="s">
        <v>718</v>
      </c>
      <c r="E382">
        <v>20000000</v>
      </c>
      <c r="F382" t="s">
        <v>18</v>
      </c>
      <c r="G382" t="s">
        <v>25</v>
      </c>
      <c r="H382" t="s">
        <v>1080</v>
      </c>
      <c r="I382" t="s">
        <v>4260</v>
      </c>
      <c r="J382" t="s">
        <v>4260</v>
      </c>
      <c r="K382">
        <v>1</v>
      </c>
      <c r="L382" s="1">
        <v>38718</v>
      </c>
      <c r="M382" s="1">
        <v>40207</v>
      </c>
      <c r="N382" s="1">
        <v>40207</v>
      </c>
      <c r="O382">
        <f t="shared" si="15"/>
        <v>3624</v>
      </c>
      <c r="P382">
        <f t="shared" si="16"/>
        <v>2135</v>
      </c>
      <c r="Q382">
        <f t="shared" si="17"/>
        <v>2135</v>
      </c>
    </row>
    <row r="383" spans="1:17" x14ac:dyDescent="0.2">
      <c r="A383" t="s">
        <v>4266</v>
      </c>
      <c r="B383" t="s">
        <v>4267</v>
      </c>
      <c r="C383" t="s">
        <v>4268</v>
      </c>
      <c r="D383" t="s">
        <v>256</v>
      </c>
      <c r="E383">
        <v>9750000</v>
      </c>
      <c r="F383" t="s">
        <v>18</v>
      </c>
      <c r="G383" t="s">
        <v>25</v>
      </c>
      <c r="H383" t="s">
        <v>1011</v>
      </c>
      <c r="I383" t="s">
        <v>1035</v>
      </c>
      <c r="J383" t="s">
        <v>1035</v>
      </c>
      <c r="K383">
        <v>1</v>
      </c>
      <c r="L383" s="1">
        <v>41275</v>
      </c>
      <c r="M383" s="1">
        <v>42213</v>
      </c>
      <c r="N383" s="1">
        <v>42213</v>
      </c>
      <c r="O383">
        <f t="shared" si="15"/>
        <v>1067</v>
      </c>
      <c r="P383">
        <f t="shared" si="16"/>
        <v>129</v>
      </c>
      <c r="Q383">
        <f t="shared" si="17"/>
        <v>129</v>
      </c>
    </row>
    <row r="384" spans="1:17" x14ac:dyDescent="0.2">
      <c r="A384" t="s">
        <v>4280</v>
      </c>
      <c r="B384" t="s">
        <v>4281</v>
      </c>
      <c r="D384" t="s">
        <v>718</v>
      </c>
      <c r="E384">
        <v>20292075</v>
      </c>
      <c r="F384" t="s">
        <v>18</v>
      </c>
      <c r="G384" t="s">
        <v>25</v>
      </c>
      <c r="H384" t="s">
        <v>808</v>
      </c>
      <c r="I384" t="s">
        <v>809</v>
      </c>
      <c r="J384" t="s">
        <v>4282</v>
      </c>
      <c r="K384">
        <v>1</v>
      </c>
      <c r="L384" s="1">
        <v>38353</v>
      </c>
      <c r="M384" s="1">
        <v>39910</v>
      </c>
      <c r="N384" s="1">
        <v>39910</v>
      </c>
      <c r="O384">
        <f t="shared" si="15"/>
        <v>3989</v>
      </c>
      <c r="P384">
        <f t="shared" si="16"/>
        <v>2432</v>
      </c>
      <c r="Q384">
        <f t="shared" si="17"/>
        <v>2432</v>
      </c>
    </row>
    <row r="385" spans="1:17" x14ac:dyDescent="0.2">
      <c r="A385" t="s">
        <v>4285</v>
      </c>
      <c r="B385" t="s">
        <v>4286</v>
      </c>
      <c r="C385" t="s">
        <v>4287</v>
      </c>
      <c r="D385" t="s">
        <v>275</v>
      </c>
      <c r="E385">
        <v>215000</v>
      </c>
      <c r="F385" t="s">
        <v>18</v>
      </c>
      <c r="G385" t="s">
        <v>25</v>
      </c>
      <c r="H385" t="s">
        <v>286</v>
      </c>
      <c r="I385" t="s">
        <v>1030</v>
      </c>
      <c r="J385" t="s">
        <v>1030</v>
      </c>
      <c r="K385">
        <v>1</v>
      </c>
      <c r="L385" s="1">
        <v>36161</v>
      </c>
      <c r="M385" s="1">
        <v>38899</v>
      </c>
      <c r="N385" s="1">
        <v>38899</v>
      </c>
      <c r="O385">
        <f t="shared" si="15"/>
        <v>6181</v>
      </c>
      <c r="P385">
        <f t="shared" si="16"/>
        <v>3443</v>
      </c>
      <c r="Q385">
        <f t="shared" si="17"/>
        <v>3443</v>
      </c>
    </row>
    <row r="386" spans="1:17" x14ac:dyDescent="0.2">
      <c r="A386" t="s">
        <v>4309</v>
      </c>
      <c r="B386" t="s">
        <v>4310</v>
      </c>
      <c r="C386" t="s">
        <v>4311</v>
      </c>
      <c r="D386" t="s">
        <v>4312</v>
      </c>
      <c r="E386">
        <v>26980000</v>
      </c>
      <c r="F386" t="s">
        <v>18</v>
      </c>
      <c r="G386" t="s">
        <v>25</v>
      </c>
      <c r="H386" t="s">
        <v>64</v>
      </c>
      <c r="I386" t="s">
        <v>65</v>
      </c>
      <c r="J386" t="s">
        <v>71</v>
      </c>
      <c r="K386">
        <v>6</v>
      </c>
      <c r="L386" s="1">
        <v>39448</v>
      </c>
      <c r="M386" s="1">
        <v>39574</v>
      </c>
      <c r="N386" s="1">
        <v>40340</v>
      </c>
      <c r="O386">
        <f t="shared" si="15"/>
        <v>2894</v>
      </c>
      <c r="P386">
        <f t="shared" si="16"/>
        <v>2768</v>
      </c>
      <c r="Q386">
        <f t="shared" si="17"/>
        <v>2002</v>
      </c>
    </row>
    <row r="387" spans="1:17" x14ac:dyDescent="0.2">
      <c r="A387" t="s">
        <v>4317</v>
      </c>
      <c r="B387" t="s">
        <v>4318</v>
      </c>
      <c r="C387" t="s">
        <v>4319</v>
      </c>
      <c r="D387" t="s">
        <v>42</v>
      </c>
      <c r="E387">
        <v>8400000</v>
      </c>
      <c r="F387" t="s">
        <v>18</v>
      </c>
      <c r="G387" t="s">
        <v>25</v>
      </c>
      <c r="H387" t="s">
        <v>158</v>
      </c>
      <c r="I387" t="s">
        <v>244</v>
      </c>
      <c r="J387" t="s">
        <v>244</v>
      </c>
      <c r="K387">
        <v>1</v>
      </c>
      <c r="L387" s="1">
        <v>40909</v>
      </c>
      <c r="M387" s="1">
        <v>42206</v>
      </c>
      <c r="N387" s="1">
        <v>42206</v>
      </c>
      <c r="O387">
        <f t="shared" ref="O387:O450" si="18">$R$2 - L387</f>
        <v>1433</v>
      </c>
      <c r="P387">
        <f t="shared" ref="P387:P450" si="19">$R$2 - M387</f>
        <v>136</v>
      </c>
      <c r="Q387">
        <f t="shared" ref="Q387:Q450" si="20">$R$2 - N387</f>
        <v>136</v>
      </c>
    </row>
    <row r="388" spans="1:17" x14ac:dyDescent="0.2">
      <c r="A388" t="s">
        <v>4320</v>
      </c>
      <c r="B388" t="s">
        <v>4321</v>
      </c>
      <c r="C388" t="s">
        <v>4322</v>
      </c>
      <c r="D388" t="s">
        <v>4323</v>
      </c>
      <c r="E388">
        <v>72500000</v>
      </c>
      <c r="F388" t="s">
        <v>18</v>
      </c>
      <c r="G388" t="s">
        <v>25</v>
      </c>
      <c r="H388" t="s">
        <v>135</v>
      </c>
      <c r="I388" t="s">
        <v>136</v>
      </c>
      <c r="J388" t="s">
        <v>4324</v>
      </c>
      <c r="K388">
        <v>5</v>
      </c>
      <c r="L388" s="1">
        <v>39448</v>
      </c>
      <c r="M388" s="1">
        <v>40417</v>
      </c>
      <c r="N388" s="1">
        <v>41744</v>
      </c>
      <c r="O388">
        <f t="shared" si="18"/>
        <v>2894</v>
      </c>
      <c r="P388">
        <f t="shared" si="19"/>
        <v>1925</v>
      </c>
      <c r="Q388">
        <f t="shared" si="20"/>
        <v>598</v>
      </c>
    </row>
    <row r="389" spans="1:17" x14ac:dyDescent="0.2">
      <c r="A389" t="s">
        <v>4349</v>
      </c>
      <c r="B389" t="s">
        <v>4350</v>
      </c>
      <c r="C389" t="s">
        <v>4351</v>
      </c>
      <c r="D389" t="s">
        <v>4352</v>
      </c>
      <c r="E389">
        <v>113616859</v>
      </c>
      <c r="F389" t="s">
        <v>18</v>
      </c>
      <c r="G389" t="s">
        <v>25</v>
      </c>
      <c r="H389" t="s">
        <v>64</v>
      </c>
      <c r="I389" t="s">
        <v>65</v>
      </c>
      <c r="J389" t="s">
        <v>1419</v>
      </c>
      <c r="K389">
        <v>8</v>
      </c>
      <c r="L389" s="1">
        <v>35796</v>
      </c>
      <c r="M389" s="1">
        <v>37048</v>
      </c>
      <c r="N389" s="1">
        <v>41449</v>
      </c>
      <c r="O389">
        <f t="shared" si="18"/>
        <v>6546</v>
      </c>
      <c r="P389">
        <f t="shared" si="19"/>
        <v>5294</v>
      </c>
      <c r="Q389">
        <f t="shared" si="20"/>
        <v>893</v>
      </c>
    </row>
    <row r="390" spans="1:17" x14ac:dyDescent="0.2">
      <c r="A390" t="s">
        <v>4353</v>
      </c>
      <c r="B390" t="s">
        <v>4354</v>
      </c>
      <c r="C390" t="s">
        <v>4355</v>
      </c>
      <c r="D390" t="s">
        <v>42</v>
      </c>
      <c r="E390">
        <v>43600000</v>
      </c>
      <c r="F390" t="s">
        <v>18</v>
      </c>
      <c r="G390" t="s">
        <v>25</v>
      </c>
      <c r="H390" t="s">
        <v>64</v>
      </c>
      <c r="I390" t="s">
        <v>65</v>
      </c>
      <c r="J390" t="s">
        <v>1251</v>
      </c>
      <c r="K390">
        <v>3</v>
      </c>
      <c r="L390" s="1">
        <v>35796</v>
      </c>
      <c r="M390" s="1">
        <v>37575</v>
      </c>
      <c r="N390" s="1">
        <v>42137</v>
      </c>
      <c r="O390">
        <f t="shared" si="18"/>
        <v>6546</v>
      </c>
      <c r="P390">
        <f t="shared" si="19"/>
        <v>4767</v>
      </c>
      <c r="Q390">
        <f t="shared" si="20"/>
        <v>205</v>
      </c>
    </row>
    <row r="391" spans="1:17" x14ac:dyDescent="0.2">
      <c r="A391" t="s">
        <v>4360</v>
      </c>
      <c r="B391" t="s">
        <v>4361</v>
      </c>
      <c r="C391" t="s">
        <v>4362</v>
      </c>
      <c r="D391" t="s">
        <v>2326</v>
      </c>
      <c r="E391">
        <v>137500</v>
      </c>
      <c r="F391" t="s">
        <v>18</v>
      </c>
      <c r="G391" t="s">
        <v>25</v>
      </c>
      <c r="H391" t="s">
        <v>1234</v>
      </c>
      <c r="I391" t="s">
        <v>1235</v>
      </c>
      <c r="J391" t="s">
        <v>1442</v>
      </c>
      <c r="K391">
        <v>1</v>
      </c>
      <c r="L391" s="1">
        <v>37622</v>
      </c>
      <c r="M391" s="1">
        <v>40780</v>
      </c>
      <c r="N391" s="1">
        <v>40780</v>
      </c>
      <c r="O391">
        <f t="shared" si="18"/>
        <v>4720</v>
      </c>
      <c r="P391">
        <f t="shared" si="19"/>
        <v>1562</v>
      </c>
      <c r="Q391">
        <f t="shared" si="20"/>
        <v>1562</v>
      </c>
    </row>
    <row r="392" spans="1:17" x14ac:dyDescent="0.2">
      <c r="A392" t="s">
        <v>4368</v>
      </c>
      <c r="B392" t="s">
        <v>4369</v>
      </c>
      <c r="C392" t="s">
        <v>4370</v>
      </c>
      <c r="D392" t="s">
        <v>4371</v>
      </c>
      <c r="E392">
        <v>207500000</v>
      </c>
      <c r="F392" t="s">
        <v>18</v>
      </c>
      <c r="G392" t="s">
        <v>25</v>
      </c>
      <c r="H392" t="s">
        <v>158</v>
      </c>
      <c r="I392" t="s">
        <v>244</v>
      </c>
      <c r="J392" t="s">
        <v>1714</v>
      </c>
      <c r="K392">
        <v>6</v>
      </c>
      <c r="L392" s="1">
        <v>39995</v>
      </c>
      <c r="M392" s="1">
        <v>40081</v>
      </c>
      <c r="N392" s="1">
        <v>41721</v>
      </c>
      <c r="O392">
        <f t="shared" si="18"/>
        <v>2347</v>
      </c>
      <c r="P392">
        <f t="shared" si="19"/>
        <v>2261</v>
      </c>
      <c r="Q392">
        <f t="shared" si="20"/>
        <v>621</v>
      </c>
    </row>
    <row r="393" spans="1:17" x14ac:dyDescent="0.2">
      <c r="A393" t="s">
        <v>4388</v>
      </c>
      <c r="B393" t="s">
        <v>4389</v>
      </c>
      <c r="C393" t="s">
        <v>4390</v>
      </c>
      <c r="D393" t="s">
        <v>56</v>
      </c>
      <c r="E393">
        <v>7000720</v>
      </c>
      <c r="F393" t="s">
        <v>689</v>
      </c>
      <c r="G393" t="s">
        <v>25</v>
      </c>
      <c r="H393" t="s">
        <v>106</v>
      </c>
      <c r="I393" t="s">
        <v>107</v>
      </c>
      <c r="J393" t="s">
        <v>108</v>
      </c>
      <c r="K393">
        <v>2</v>
      </c>
      <c r="L393" s="1">
        <v>36526</v>
      </c>
      <c r="M393" s="1">
        <v>40850</v>
      </c>
      <c r="N393" s="1">
        <v>41660</v>
      </c>
      <c r="O393">
        <f t="shared" si="18"/>
        <v>5816</v>
      </c>
      <c r="P393">
        <f t="shared" si="19"/>
        <v>1492</v>
      </c>
      <c r="Q393">
        <f t="shared" si="20"/>
        <v>682</v>
      </c>
    </row>
    <row r="394" spans="1:17" x14ac:dyDescent="0.2">
      <c r="A394" t="s">
        <v>4391</v>
      </c>
      <c r="B394" t="s">
        <v>4392</v>
      </c>
      <c r="C394" t="s">
        <v>4393</v>
      </c>
      <c r="D394" t="s">
        <v>56</v>
      </c>
      <c r="E394">
        <v>600000</v>
      </c>
      <c r="F394" t="s">
        <v>18</v>
      </c>
      <c r="G394" t="s">
        <v>25</v>
      </c>
      <c r="H394" t="s">
        <v>99</v>
      </c>
      <c r="I394" t="s">
        <v>100</v>
      </c>
      <c r="J394" t="s">
        <v>4394</v>
      </c>
      <c r="K394">
        <v>2</v>
      </c>
      <c r="L394" s="1">
        <v>39814</v>
      </c>
      <c r="M394" s="1">
        <v>39892</v>
      </c>
      <c r="N394" s="1">
        <v>41326</v>
      </c>
      <c r="O394">
        <f t="shared" si="18"/>
        <v>2528</v>
      </c>
      <c r="P394">
        <f t="shared" si="19"/>
        <v>2450</v>
      </c>
      <c r="Q394">
        <f t="shared" si="20"/>
        <v>1016</v>
      </c>
    </row>
    <row r="395" spans="1:17" x14ac:dyDescent="0.2">
      <c r="A395" t="s">
        <v>4417</v>
      </c>
      <c r="B395" t="s">
        <v>4418</v>
      </c>
      <c r="C395" t="s">
        <v>4419</v>
      </c>
      <c r="D395" t="s">
        <v>4420</v>
      </c>
      <c r="E395">
        <v>100000</v>
      </c>
      <c r="F395" t="s">
        <v>18</v>
      </c>
      <c r="G395" t="s">
        <v>25</v>
      </c>
      <c r="H395" t="s">
        <v>3993</v>
      </c>
      <c r="I395" t="s">
        <v>3994</v>
      </c>
      <c r="J395" t="s">
        <v>3995</v>
      </c>
      <c r="K395">
        <v>2</v>
      </c>
      <c r="L395" s="1">
        <v>40179</v>
      </c>
      <c r="M395" s="1">
        <v>40787</v>
      </c>
      <c r="N395" s="1">
        <v>40848</v>
      </c>
      <c r="O395">
        <f t="shared" si="18"/>
        <v>2163</v>
      </c>
      <c r="P395">
        <f t="shared" si="19"/>
        <v>1555</v>
      </c>
      <c r="Q395">
        <f t="shared" si="20"/>
        <v>1494</v>
      </c>
    </row>
    <row r="396" spans="1:17" x14ac:dyDescent="0.2">
      <c r="A396" t="s">
        <v>4449</v>
      </c>
      <c r="B396" t="s">
        <v>4450</v>
      </c>
      <c r="C396" t="s">
        <v>4451</v>
      </c>
      <c r="D396" t="s">
        <v>70</v>
      </c>
      <c r="E396">
        <v>58200000</v>
      </c>
      <c r="F396" t="s">
        <v>113</v>
      </c>
      <c r="G396" t="s">
        <v>25</v>
      </c>
      <c r="H396" t="s">
        <v>142</v>
      </c>
      <c r="I396" t="s">
        <v>143</v>
      </c>
      <c r="J396" t="s">
        <v>438</v>
      </c>
      <c r="K396">
        <v>5</v>
      </c>
      <c r="L396" s="1">
        <v>36557</v>
      </c>
      <c r="M396" s="1">
        <v>36647</v>
      </c>
      <c r="N396" s="1">
        <v>39264</v>
      </c>
      <c r="O396">
        <f t="shared" si="18"/>
        <v>5785</v>
      </c>
      <c r="P396">
        <f t="shared" si="19"/>
        <v>5695</v>
      </c>
      <c r="Q396">
        <f t="shared" si="20"/>
        <v>3078</v>
      </c>
    </row>
    <row r="397" spans="1:17" x14ac:dyDescent="0.2">
      <c r="A397" t="s">
        <v>4465</v>
      </c>
      <c r="B397" t="s">
        <v>4466</v>
      </c>
      <c r="C397" t="s">
        <v>4467</v>
      </c>
      <c r="D397" t="s">
        <v>42</v>
      </c>
      <c r="E397">
        <v>1510005</v>
      </c>
      <c r="F397" t="s">
        <v>18</v>
      </c>
      <c r="G397" t="s">
        <v>25</v>
      </c>
      <c r="H397" t="s">
        <v>64</v>
      </c>
      <c r="I397" t="s">
        <v>65</v>
      </c>
      <c r="J397" t="s">
        <v>66</v>
      </c>
      <c r="K397">
        <v>1</v>
      </c>
      <c r="L397" s="1">
        <v>39448</v>
      </c>
      <c r="M397" s="1">
        <v>40599</v>
      </c>
      <c r="N397" s="1">
        <v>40599</v>
      </c>
      <c r="O397">
        <f t="shared" si="18"/>
        <v>2894</v>
      </c>
      <c r="P397">
        <f t="shared" si="19"/>
        <v>1743</v>
      </c>
      <c r="Q397">
        <f t="shared" si="20"/>
        <v>1743</v>
      </c>
    </row>
    <row r="398" spans="1:17" x14ac:dyDescent="0.2">
      <c r="A398" t="s">
        <v>4490</v>
      </c>
      <c r="B398" t="s">
        <v>4491</v>
      </c>
      <c r="C398" t="s">
        <v>4492</v>
      </c>
      <c r="D398" t="s">
        <v>70</v>
      </c>
      <c r="E398">
        <v>5000000</v>
      </c>
      <c r="F398" t="s">
        <v>18</v>
      </c>
      <c r="G398" t="s">
        <v>25</v>
      </c>
      <c r="H398" t="s">
        <v>106</v>
      </c>
      <c r="I398" t="s">
        <v>107</v>
      </c>
      <c r="J398" t="s">
        <v>108</v>
      </c>
      <c r="K398">
        <v>2</v>
      </c>
      <c r="L398" s="1">
        <v>40909</v>
      </c>
      <c r="M398" s="1">
        <v>40969</v>
      </c>
      <c r="N398" s="1">
        <v>41533</v>
      </c>
      <c r="O398">
        <f t="shared" si="18"/>
        <v>1433</v>
      </c>
      <c r="P398">
        <f t="shared" si="19"/>
        <v>1373</v>
      </c>
      <c r="Q398">
        <f t="shared" si="20"/>
        <v>809</v>
      </c>
    </row>
    <row r="399" spans="1:17" x14ac:dyDescent="0.2">
      <c r="A399" t="s">
        <v>4502</v>
      </c>
      <c r="B399" t="s">
        <v>4503</v>
      </c>
      <c r="C399" t="s">
        <v>4504</v>
      </c>
      <c r="D399" t="s">
        <v>42</v>
      </c>
      <c r="E399">
        <v>25000000</v>
      </c>
      <c r="F399" t="s">
        <v>18</v>
      </c>
      <c r="G399" t="s">
        <v>25</v>
      </c>
      <c r="H399" t="s">
        <v>44</v>
      </c>
      <c r="I399" t="s">
        <v>282</v>
      </c>
      <c r="J399" t="s">
        <v>282</v>
      </c>
      <c r="K399">
        <v>1</v>
      </c>
      <c r="L399" s="1">
        <v>37257</v>
      </c>
      <c r="M399" s="1">
        <v>40198</v>
      </c>
      <c r="N399" s="1">
        <v>40198</v>
      </c>
      <c r="O399">
        <f t="shared" si="18"/>
        <v>5085</v>
      </c>
      <c r="P399">
        <f t="shared" si="19"/>
        <v>2144</v>
      </c>
      <c r="Q399">
        <f t="shared" si="20"/>
        <v>2144</v>
      </c>
    </row>
    <row r="400" spans="1:17" x14ac:dyDescent="0.2">
      <c r="A400" t="s">
        <v>4505</v>
      </c>
      <c r="B400" t="s">
        <v>4506</v>
      </c>
      <c r="C400" t="s">
        <v>4507</v>
      </c>
      <c r="D400" t="s">
        <v>42</v>
      </c>
      <c r="E400">
        <v>1960315</v>
      </c>
      <c r="F400" t="s">
        <v>18</v>
      </c>
      <c r="G400" t="s">
        <v>25</v>
      </c>
      <c r="H400" t="s">
        <v>644</v>
      </c>
      <c r="I400" t="s">
        <v>645</v>
      </c>
      <c r="J400" t="s">
        <v>4508</v>
      </c>
      <c r="K400">
        <v>2</v>
      </c>
      <c r="L400" s="1">
        <v>38718</v>
      </c>
      <c r="M400" s="1">
        <v>41178</v>
      </c>
      <c r="N400" s="1">
        <v>42068</v>
      </c>
      <c r="O400">
        <f t="shared" si="18"/>
        <v>3624</v>
      </c>
      <c r="P400">
        <f t="shared" si="19"/>
        <v>1164</v>
      </c>
      <c r="Q400">
        <f t="shared" si="20"/>
        <v>274</v>
      </c>
    </row>
    <row r="401" spans="1:17" x14ac:dyDescent="0.2">
      <c r="A401" t="s">
        <v>4518</v>
      </c>
      <c r="B401" t="s">
        <v>4519</v>
      </c>
      <c r="C401" t="s">
        <v>4520</v>
      </c>
      <c r="D401" t="s">
        <v>4521</v>
      </c>
      <c r="E401">
        <v>25000</v>
      </c>
      <c r="F401" t="s">
        <v>18</v>
      </c>
      <c r="G401" t="s">
        <v>25</v>
      </c>
      <c r="H401" t="s">
        <v>1011</v>
      </c>
      <c r="I401" t="s">
        <v>1035</v>
      </c>
      <c r="J401" t="s">
        <v>1035</v>
      </c>
      <c r="K401">
        <v>4</v>
      </c>
      <c r="L401" s="1">
        <v>40544</v>
      </c>
      <c r="M401" s="1">
        <v>40949</v>
      </c>
      <c r="N401" s="1">
        <v>41539</v>
      </c>
      <c r="O401">
        <f t="shared" si="18"/>
        <v>1798</v>
      </c>
      <c r="P401">
        <f t="shared" si="19"/>
        <v>1393</v>
      </c>
      <c r="Q401">
        <f t="shared" si="20"/>
        <v>803</v>
      </c>
    </row>
    <row r="402" spans="1:17" x14ac:dyDescent="0.2">
      <c r="A402" t="s">
        <v>4522</v>
      </c>
      <c r="B402" t="s">
        <v>4523</v>
      </c>
      <c r="C402" t="s">
        <v>4524</v>
      </c>
      <c r="D402" t="s">
        <v>1247</v>
      </c>
      <c r="E402">
        <v>950000</v>
      </c>
      <c r="F402" t="s">
        <v>18</v>
      </c>
      <c r="G402" t="s">
        <v>25</v>
      </c>
      <c r="H402" t="s">
        <v>790</v>
      </c>
      <c r="I402" t="s">
        <v>791</v>
      </c>
      <c r="J402" t="s">
        <v>791</v>
      </c>
      <c r="K402">
        <v>3</v>
      </c>
      <c r="L402" s="1">
        <v>39814</v>
      </c>
      <c r="M402" s="1">
        <v>40914</v>
      </c>
      <c r="N402" s="1">
        <v>42184</v>
      </c>
      <c r="O402">
        <f t="shared" si="18"/>
        <v>2528</v>
      </c>
      <c r="P402">
        <f t="shared" si="19"/>
        <v>1428</v>
      </c>
      <c r="Q402">
        <f t="shared" si="20"/>
        <v>158</v>
      </c>
    </row>
    <row r="403" spans="1:17" x14ac:dyDescent="0.2">
      <c r="A403" t="s">
        <v>4529</v>
      </c>
      <c r="B403" t="s">
        <v>4530</v>
      </c>
      <c r="C403" t="s">
        <v>4531</v>
      </c>
      <c r="D403" t="s">
        <v>56</v>
      </c>
      <c r="E403">
        <v>40000</v>
      </c>
      <c r="F403" t="s">
        <v>18</v>
      </c>
      <c r="G403" t="s">
        <v>25</v>
      </c>
      <c r="H403" t="s">
        <v>1234</v>
      </c>
      <c r="I403" t="s">
        <v>1235</v>
      </c>
      <c r="J403" t="s">
        <v>4532</v>
      </c>
      <c r="K403">
        <v>1</v>
      </c>
      <c r="L403" s="1">
        <v>39814</v>
      </c>
      <c r="M403" s="1">
        <v>41409</v>
      </c>
      <c r="N403" s="1">
        <v>41409</v>
      </c>
      <c r="O403">
        <f t="shared" si="18"/>
        <v>2528</v>
      </c>
      <c r="P403">
        <f t="shared" si="19"/>
        <v>933</v>
      </c>
      <c r="Q403">
        <f t="shared" si="20"/>
        <v>933</v>
      </c>
    </row>
    <row r="404" spans="1:17" x14ac:dyDescent="0.2">
      <c r="A404" t="s">
        <v>4533</v>
      </c>
      <c r="B404" t="s">
        <v>4534</v>
      </c>
      <c r="C404" t="s">
        <v>4535</v>
      </c>
      <c r="D404" t="s">
        <v>4536</v>
      </c>
      <c r="E404">
        <v>705000</v>
      </c>
      <c r="F404" t="s">
        <v>18</v>
      </c>
      <c r="G404" t="s">
        <v>25</v>
      </c>
      <c r="H404" t="s">
        <v>106</v>
      </c>
      <c r="I404" t="s">
        <v>107</v>
      </c>
      <c r="J404" t="s">
        <v>108</v>
      </c>
      <c r="K404">
        <v>4</v>
      </c>
      <c r="L404" s="1">
        <v>40664</v>
      </c>
      <c r="M404" s="1">
        <v>40674</v>
      </c>
      <c r="N404" s="1">
        <v>41958</v>
      </c>
      <c r="O404">
        <f t="shared" si="18"/>
        <v>1678</v>
      </c>
      <c r="P404">
        <f t="shared" si="19"/>
        <v>1668</v>
      </c>
      <c r="Q404">
        <f t="shared" si="20"/>
        <v>384</v>
      </c>
    </row>
    <row r="405" spans="1:17" x14ac:dyDescent="0.2">
      <c r="A405" t="s">
        <v>4553</v>
      </c>
      <c r="B405" t="s">
        <v>4554</v>
      </c>
      <c r="C405" t="s">
        <v>4555</v>
      </c>
      <c r="D405" t="s">
        <v>264</v>
      </c>
      <c r="E405">
        <v>22500000</v>
      </c>
      <c r="F405" t="s">
        <v>18</v>
      </c>
      <c r="G405" t="s">
        <v>25</v>
      </c>
      <c r="H405" t="s">
        <v>158</v>
      </c>
      <c r="I405" t="s">
        <v>244</v>
      </c>
      <c r="J405" t="s">
        <v>1714</v>
      </c>
      <c r="K405">
        <v>5</v>
      </c>
      <c r="L405" s="1">
        <v>37622</v>
      </c>
      <c r="M405" s="1">
        <v>38200</v>
      </c>
      <c r="N405" s="1">
        <v>40442</v>
      </c>
      <c r="O405">
        <f t="shared" si="18"/>
        <v>4720</v>
      </c>
      <c r="P405">
        <f t="shared" si="19"/>
        <v>4142</v>
      </c>
      <c r="Q405">
        <f t="shared" si="20"/>
        <v>1900</v>
      </c>
    </row>
    <row r="406" spans="1:17" x14ac:dyDescent="0.2">
      <c r="A406" t="s">
        <v>4556</v>
      </c>
      <c r="B406" t="s">
        <v>4557</v>
      </c>
      <c r="C406" t="s">
        <v>4558</v>
      </c>
      <c r="D406" t="s">
        <v>56</v>
      </c>
      <c r="E406">
        <v>99717506</v>
      </c>
      <c r="F406" t="s">
        <v>18</v>
      </c>
      <c r="G406" t="s">
        <v>25</v>
      </c>
      <c r="H406" t="s">
        <v>380</v>
      </c>
      <c r="I406" t="s">
        <v>4559</v>
      </c>
      <c r="J406" t="s">
        <v>4559</v>
      </c>
      <c r="K406">
        <v>11</v>
      </c>
      <c r="L406" s="1">
        <v>38139</v>
      </c>
      <c r="M406" s="1">
        <v>38344</v>
      </c>
      <c r="N406" s="1">
        <v>41514</v>
      </c>
      <c r="O406">
        <f t="shared" si="18"/>
        <v>4203</v>
      </c>
      <c r="P406">
        <f t="shared" si="19"/>
        <v>3998</v>
      </c>
      <c r="Q406">
        <f t="shared" si="20"/>
        <v>828</v>
      </c>
    </row>
    <row r="407" spans="1:17" x14ac:dyDescent="0.2">
      <c r="A407" t="s">
        <v>4560</v>
      </c>
      <c r="B407" t="s">
        <v>4561</v>
      </c>
      <c r="C407" t="s">
        <v>4562</v>
      </c>
      <c r="D407" t="s">
        <v>2479</v>
      </c>
      <c r="E407">
        <v>35000000</v>
      </c>
      <c r="F407" t="s">
        <v>18</v>
      </c>
      <c r="G407" t="s">
        <v>25</v>
      </c>
      <c r="H407" t="s">
        <v>106</v>
      </c>
      <c r="I407" t="s">
        <v>107</v>
      </c>
      <c r="J407" t="s">
        <v>4563</v>
      </c>
      <c r="K407">
        <v>1</v>
      </c>
      <c r="L407" s="1">
        <v>30682</v>
      </c>
      <c r="M407" s="1">
        <v>41493</v>
      </c>
      <c r="N407" s="1">
        <v>41493</v>
      </c>
      <c r="O407">
        <f t="shared" si="18"/>
        <v>11660</v>
      </c>
      <c r="P407">
        <f t="shared" si="19"/>
        <v>849</v>
      </c>
      <c r="Q407">
        <f t="shared" si="20"/>
        <v>849</v>
      </c>
    </row>
    <row r="408" spans="1:17" x14ac:dyDescent="0.2">
      <c r="A408" t="s">
        <v>4564</v>
      </c>
      <c r="B408" t="s">
        <v>4565</v>
      </c>
      <c r="C408" t="s">
        <v>4566</v>
      </c>
      <c r="D408" t="s">
        <v>4567</v>
      </c>
      <c r="E408">
        <v>1300000</v>
      </c>
      <c r="F408" t="s">
        <v>113</v>
      </c>
      <c r="G408" t="s">
        <v>25</v>
      </c>
      <c r="H408" t="s">
        <v>808</v>
      </c>
      <c r="I408" t="s">
        <v>809</v>
      </c>
      <c r="J408" t="s">
        <v>809</v>
      </c>
      <c r="K408">
        <v>1</v>
      </c>
      <c r="L408" s="1">
        <v>40179</v>
      </c>
      <c r="M408" s="1">
        <v>41950</v>
      </c>
      <c r="N408" s="1">
        <v>41950</v>
      </c>
      <c r="O408">
        <f t="shared" si="18"/>
        <v>2163</v>
      </c>
      <c r="P408">
        <f t="shared" si="19"/>
        <v>392</v>
      </c>
      <c r="Q408">
        <f t="shared" si="20"/>
        <v>392</v>
      </c>
    </row>
    <row r="409" spans="1:17" x14ac:dyDescent="0.2">
      <c r="A409" t="s">
        <v>4570</v>
      </c>
      <c r="B409" t="s">
        <v>4571</v>
      </c>
      <c r="C409" t="s">
        <v>4572</v>
      </c>
      <c r="D409" t="s">
        <v>4573</v>
      </c>
      <c r="E409">
        <v>250000</v>
      </c>
      <c r="F409" t="s">
        <v>18</v>
      </c>
      <c r="G409" t="s">
        <v>25</v>
      </c>
      <c r="H409" t="s">
        <v>82</v>
      </c>
      <c r="I409" t="s">
        <v>1764</v>
      </c>
      <c r="J409" t="s">
        <v>1764</v>
      </c>
      <c r="K409">
        <v>2</v>
      </c>
      <c r="L409" s="1">
        <v>41684</v>
      </c>
      <c r="M409" s="1">
        <v>41639</v>
      </c>
      <c r="N409" s="1">
        <v>41731</v>
      </c>
      <c r="O409">
        <f t="shared" si="18"/>
        <v>658</v>
      </c>
      <c r="P409">
        <f t="shared" si="19"/>
        <v>703</v>
      </c>
      <c r="Q409">
        <f t="shared" si="20"/>
        <v>611</v>
      </c>
    </row>
    <row r="410" spans="1:17" x14ac:dyDescent="0.2">
      <c r="A410" t="s">
        <v>4577</v>
      </c>
      <c r="B410" t="s">
        <v>4578</v>
      </c>
      <c r="C410" t="s">
        <v>4579</v>
      </c>
      <c r="D410" t="s">
        <v>42</v>
      </c>
      <c r="E410">
        <v>10823112</v>
      </c>
      <c r="F410" t="s">
        <v>18</v>
      </c>
      <c r="G410" t="s">
        <v>25</v>
      </c>
      <c r="H410" t="s">
        <v>64</v>
      </c>
      <c r="I410" t="s">
        <v>65</v>
      </c>
      <c r="J410" t="s">
        <v>71</v>
      </c>
      <c r="K410">
        <v>3</v>
      </c>
      <c r="L410" s="1">
        <v>40179</v>
      </c>
      <c r="M410" s="1">
        <v>41306</v>
      </c>
      <c r="N410" s="1">
        <v>41884</v>
      </c>
      <c r="O410">
        <f t="shared" si="18"/>
        <v>2163</v>
      </c>
      <c r="P410">
        <f t="shared" si="19"/>
        <v>1036</v>
      </c>
      <c r="Q410">
        <f t="shared" si="20"/>
        <v>458</v>
      </c>
    </row>
    <row r="411" spans="1:17" x14ac:dyDescent="0.2">
      <c r="A411" t="s">
        <v>4592</v>
      </c>
      <c r="B411" t="s">
        <v>4593</v>
      </c>
      <c r="C411" t="s">
        <v>4594</v>
      </c>
      <c r="D411" t="s">
        <v>1384</v>
      </c>
      <c r="E411">
        <v>6000000</v>
      </c>
      <c r="F411" t="s">
        <v>18</v>
      </c>
      <c r="G411" t="s">
        <v>25</v>
      </c>
      <c r="H411" t="s">
        <v>286</v>
      </c>
      <c r="I411" t="s">
        <v>874</v>
      </c>
      <c r="J411" t="s">
        <v>4595</v>
      </c>
      <c r="K411">
        <v>1</v>
      </c>
      <c r="L411" s="1">
        <v>37987</v>
      </c>
      <c r="M411" s="1">
        <v>40709</v>
      </c>
      <c r="N411" s="1">
        <v>40709</v>
      </c>
      <c r="O411">
        <f t="shared" si="18"/>
        <v>4355</v>
      </c>
      <c r="P411">
        <f t="shared" si="19"/>
        <v>1633</v>
      </c>
      <c r="Q411">
        <f t="shared" si="20"/>
        <v>1633</v>
      </c>
    </row>
    <row r="412" spans="1:17" x14ac:dyDescent="0.2">
      <c r="A412" t="s">
        <v>4600</v>
      </c>
      <c r="B412" t="s">
        <v>4601</v>
      </c>
      <c r="C412" t="s">
        <v>4602</v>
      </c>
      <c r="D412" t="s">
        <v>264</v>
      </c>
      <c r="E412">
        <v>16400000</v>
      </c>
      <c r="F412" t="s">
        <v>207</v>
      </c>
      <c r="G412" t="s">
        <v>25</v>
      </c>
      <c r="H412" t="s">
        <v>64</v>
      </c>
      <c r="I412" t="s">
        <v>95</v>
      </c>
      <c r="J412" t="s">
        <v>4603</v>
      </c>
      <c r="K412">
        <v>4</v>
      </c>
      <c r="L412" s="1">
        <v>39722</v>
      </c>
      <c r="M412" s="1">
        <v>40120</v>
      </c>
      <c r="N412" s="1">
        <v>41149</v>
      </c>
      <c r="O412">
        <f t="shared" si="18"/>
        <v>2620</v>
      </c>
      <c r="P412">
        <f t="shared" si="19"/>
        <v>2222</v>
      </c>
      <c r="Q412">
        <f t="shared" si="20"/>
        <v>1193</v>
      </c>
    </row>
    <row r="413" spans="1:17" x14ac:dyDescent="0.2">
      <c r="A413" t="s">
        <v>4604</v>
      </c>
      <c r="B413" t="s">
        <v>4605</v>
      </c>
      <c r="C413" t="s">
        <v>4606</v>
      </c>
      <c r="D413" t="s">
        <v>2326</v>
      </c>
      <c r="E413">
        <v>5000</v>
      </c>
      <c r="F413" t="s">
        <v>18</v>
      </c>
      <c r="G413" t="s">
        <v>25</v>
      </c>
      <c r="H413" t="s">
        <v>135</v>
      </c>
      <c r="I413" t="s">
        <v>4607</v>
      </c>
      <c r="J413" t="s">
        <v>4608</v>
      </c>
      <c r="K413">
        <v>1</v>
      </c>
      <c r="L413" s="1">
        <v>41456</v>
      </c>
      <c r="M413" s="1">
        <v>41587</v>
      </c>
      <c r="N413" s="1">
        <v>41587</v>
      </c>
      <c r="O413">
        <f t="shared" si="18"/>
        <v>886</v>
      </c>
      <c r="P413">
        <f t="shared" si="19"/>
        <v>755</v>
      </c>
      <c r="Q413">
        <f t="shared" si="20"/>
        <v>755</v>
      </c>
    </row>
    <row r="414" spans="1:17" x14ac:dyDescent="0.2">
      <c r="A414" t="s">
        <v>4633</v>
      </c>
      <c r="B414" t="s">
        <v>4634</v>
      </c>
      <c r="C414" t="s">
        <v>4635</v>
      </c>
      <c r="D414" t="s">
        <v>3110</v>
      </c>
      <c r="E414">
        <v>4099999</v>
      </c>
      <c r="F414" t="s">
        <v>18</v>
      </c>
      <c r="G414" t="s">
        <v>25</v>
      </c>
      <c r="H414" t="s">
        <v>64</v>
      </c>
      <c r="I414" t="s">
        <v>65</v>
      </c>
      <c r="J414" t="s">
        <v>271</v>
      </c>
      <c r="K414">
        <v>1</v>
      </c>
      <c r="L414" s="1">
        <v>40909</v>
      </c>
      <c r="M414" s="1">
        <v>41843</v>
      </c>
      <c r="N414" s="1">
        <v>41843</v>
      </c>
      <c r="O414">
        <f t="shared" si="18"/>
        <v>1433</v>
      </c>
      <c r="P414">
        <f t="shared" si="19"/>
        <v>499</v>
      </c>
      <c r="Q414">
        <f t="shared" si="20"/>
        <v>499</v>
      </c>
    </row>
    <row r="415" spans="1:17" x14ac:dyDescent="0.2">
      <c r="A415" t="s">
        <v>4636</v>
      </c>
      <c r="B415" t="s">
        <v>4637</v>
      </c>
      <c r="C415" t="s">
        <v>4638</v>
      </c>
      <c r="D415" t="s">
        <v>56</v>
      </c>
      <c r="E415">
        <v>925000</v>
      </c>
      <c r="F415" t="s">
        <v>18</v>
      </c>
      <c r="G415" t="s">
        <v>25</v>
      </c>
      <c r="H415" t="s">
        <v>64</v>
      </c>
      <c r="I415" t="s">
        <v>4639</v>
      </c>
      <c r="J415" t="s">
        <v>4639</v>
      </c>
      <c r="K415">
        <v>3</v>
      </c>
      <c r="L415" s="1">
        <v>39083</v>
      </c>
      <c r="M415" s="1">
        <v>40288</v>
      </c>
      <c r="N415" s="1">
        <v>41410</v>
      </c>
      <c r="O415">
        <f t="shared" si="18"/>
        <v>3259</v>
      </c>
      <c r="P415">
        <f t="shared" si="19"/>
        <v>2054</v>
      </c>
      <c r="Q415">
        <f t="shared" si="20"/>
        <v>932</v>
      </c>
    </row>
    <row r="416" spans="1:17" x14ac:dyDescent="0.2">
      <c r="A416" t="s">
        <v>4640</v>
      </c>
      <c r="B416" t="s">
        <v>4641</v>
      </c>
      <c r="C416" t="s">
        <v>4642</v>
      </c>
      <c r="D416" t="s">
        <v>127</v>
      </c>
      <c r="E416">
        <v>1029954</v>
      </c>
      <c r="F416" t="s">
        <v>18</v>
      </c>
      <c r="G416" t="s">
        <v>25</v>
      </c>
      <c r="H416" t="s">
        <v>142</v>
      </c>
      <c r="I416" t="s">
        <v>143</v>
      </c>
      <c r="J416" t="s">
        <v>143</v>
      </c>
      <c r="K416">
        <v>1</v>
      </c>
      <c r="L416" s="1">
        <v>41010</v>
      </c>
      <c r="M416" s="1">
        <v>42130</v>
      </c>
      <c r="N416" s="1">
        <v>42130</v>
      </c>
      <c r="O416">
        <f t="shared" si="18"/>
        <v>1332</v>
      </c>
      <c r="P416">
        <f t="shared" si="19"/>
        <v>212</v>
      </c>
      <c r="Q416">
        <f t="shared" si="20"/>
        <v>212</v>
      </c>
    </row>
    <row r="417" spans="1:17" x14ac:dyDescent="0.2">
      <c r="A417" t="s">
        <v>4643</v>
      </c>
      <c r="B417" t="s">
        <v>4644</v>
      </c>
      <c r="C417" t="s">
        <v>4645</v>
      </c>
      <c r="D417" t="s">
        <v>42</v>
      </c>
      <c r="E417">
        <v>214208700</v>
      </c>
      <c r="F417" t="s">
        <v>113</v>
      </c>
      <c r="G417" t="s">
        <v>25</v>
      </c>
      <c r="H417" t="s">
        <v>286</v>
      </c>
      <c r="I417" t="s">
        <v>874</v>
      </c>
      <c r="J417" t="s">
        <v>874</v>
      </c>
      <c r="K417">
        <v>10</v>
      </c>
      <c r="L417" s="1">
        <v>36373</v>
      </c>
      <c r="M417" s="1">
        <v>36404</v>
      </c>
      <c r="N417" s="1">
        <v>40158</v>
      </c>
      <c r="O417">
        <f t="shared" si="18"/>
        <v>5969</v>
      </c>
      <c r="P417">
        <f t="shared" si="19"/>
        <v>5938</v>
      </c>
      <c r="Q417">
        <f t="shared" si="20"/>
        <v>2184</v>
      </c>
    </row>
    <row r="418" spans="1:17" x14ac:dyDescent="0.2">
      <c r="A418" t="s">
        <v>4651</v>
      </c>
      <c r="B418" t="s">
        <v>4652</v>
      </c>
      <c r="C418" t="s">
        <v>4653</v>
      </c>
      <c r="D418" t="s">
        <v>718</v>
      </c>
      <c r="E418">
        <v>13250001</v>
      </c>
      <c r="F418" t="s">
        <v>18</v>
      </c>
      <c r="G418" t="s">
        <v>25</v>
      </c>
      <c r="H418" t="s">
        <v>106</v>
      </c>
      <c r="I418" t="s">
        <v>107</v>
      </c>
      <c r="J418" t="s">
        <v>108</v>
      </c>
      <c r="K418">
        <v>2</v>
      </c>
      <c r="L418" s="1">
        <v>39083</v>
      </c>
      <c r="M418" s="1">
        <v>40805</v>
      </c>
      <c r="N418" s="1">
        <v>41243</v>
      </c>
      <c r="O418">
        <f t="shared" si="18"/>
        <v>3259</v>
      </c>
      <c r="P418">
        <f t="shared" si="19"/>
        <v>1537</v>
      </c>
      <c r="Q418">
        <f t="shared" si="20"/>
        <v>1099</v>
      </c>
    </row>
    <row r="419" spans="1:17" x14ac:dyDescent="0.2">
      <c r="A419" t="s">
        <v>4654</v>
      </c>
      <c r="B419" t="s">
        <v>4655</v>
      </c>
      <c r="C419" t="s">
        <v>4656</v>
      </c>
      <c r="D419" t="s">
        <v>285</v>
      </c>
      <c r="E419">
        <v>2750000</v>
      </c>
      <c r="F419" t="s">
        <v>18</v>
      </c>
      <c r="G419" t="s">
        <v>25</v>
      </c>
      <c r="H419" t="s">
        <v>142</v>
      </c>
      <c r="I419" t="s">
        <v>143</v>
      </c>
      <c r="J419" t="s">
        <v>143</v>
      </c>
      <c r="K419">
        <v>1</v>
      </c>
      <c r="L419" s="1">
        <v>38869</v>
      </c>
      <c r="M419" s="1">
        <v>39468</v>
      </c>
      <c r="N419" s="1">
        <v>39468</v>
      </c>
      <c r="O419">
        <f t="shared" si="18"/>
        <v>3473</v>
      </c>
      <c r="P419">
        <f t="shared" si="19"/>
        <v>2874</v>
      </c>
      <c r="Q419">
        <f t="shared" si="20"/>
        <v>2874</v>
      </c>
    </row>
    <row r="420" spans="1:17" x14ac:dyDescent="0.2">
      <c r="A420" t="s">
        <v>4663</v>
      </c>
      <c r="B420" t="s">
        <v>4664</v>
      </c>
      <c r="C420" t="s">
        <v>4665</v>
      </c>
      <c r="D420" t="s">
        <v>4666</v>
      </c>
      <c r="E420">
        <v>2000000</v>
      </c>
      <c r="F420" t="s">
        <v>18</v>
      </c>
      <c r="G420" t="s">
        <v>25</v>
      </c>
      <c r="H420" t="s">
        <v>1011</v>
      </c>
      <c r="I420" t="s">
        <v>1012</v>
      </c>
      <c r="J420" t="s">
        <v>3752</v>
      </c>
      <c r="K420">
        <v>1</v>
      </c>
      <c r="L420" s="1">
        <v>36526</v>
      </c>
      <c r="M420" s="1">
        <v>37054</v>
      </c>
      <c r="N420" s="1">
        <v>37054</v>
      </c>
      <c r="O420">
        <f t="shared" si="18"/>
        <v>5816</v>
      </c>
      <c r="P420">
        <f t="shared" si="19"/>
        <v>5288</v>
      </c>
      <c r="Q420">
        <f t="shared" si="20"/>
        <v>5288</v>
      </c>
    </row>
    <row r="421" spans="1:17" x14ac:dyDescent="0.2">
      <c r="A421" t="s">
        <v>4667</v>
      </c>
      <c r="B421" t="s">
        <v>4668</v>
      </c>
      <c r="C421" t="s">
        <v>4669</v>
      </c>
      <c r="D421" t="s">
        <v>4670</v>
      </c>
      <c r="E421">
        <v>680000</v>
      </c>
      <c r="F421" t="s">
        <v>18</v>
      </c>
      <c r="G421" t="s">
        <v>25</v>
      </c>
      <c r="H421" t="s">
        <v>135</v>
      </c>
      <c r="I421" t="s">
        <v>136</v>
      </c>
      <c r="J421" t="s">
        <v>1114</v>
      </c>
      <c r="K421">
        <v>2</v>
      </c>
      <c r="L421" s="1">
        <v>39083</v>
      </c>
      <c r="M421" s="1">
        <v>40246</v>
      </c>
      <c r="N421" s="1">
        <v>40487</v>
      </c>
      <c r="O421">
        <f t="shared" si="18"/>
        <v>3259</v>
      </c>
      <c r="P421">
        <f t="shared" si="19"/>
        <v>2096</v>
      </c>
      <c r="Q421">
        <f t="shared" si="20"/>
        <v>1855</v>
      </c>
    </row>
    <row r="422" spans="1:17" x14ac:dyDescent="0.2">
      <c r="A422" t="s">
        <v>4674</v>
      </c>
      <c r="B422" t="s">
        <v>4675</v>
      </c>
      <c r="C422" t="s">
        <v>4676</v>
      </c>
      <c r="D422" t="s">
        <v>264</v>
      </c>
      <c r="E422">
        <v>5422959</v>
      </c>
      <c r="F422" t="s">
        <v>113</v>
      </c>
      <c r="G422" t="s">
        <v>25</v>
      </c>
      <c r="H422" t="s">
        <v>64</v>
      </c>
      <c r="I422" t="s">
        <v>65</v>
      </c>
      <c r="J422" t="s">
        <v>1419</v>
      </c>
      <c r="K422">
        <v>1</v>
      </c>
      <c r="L422" s="1">
        <v>31048</v>
      </c>
      <c r="M422" s="1">
        <v>40176</v>
      </c>
      <c r="N422" s="1">
        <v>40176</v>
      </c>
      <c r="O422">
        <f t="shared" si="18"/>
        <v>11294</v>
      </c>
      <c r="P422">
        <f t="shared" si="19"/>
        <v>2166</v>
      </c>
      <c r="Q422">
        <f t="shared" si="20"/>
        <v>2166</v>
      </c>
    </row>
    <row r="423" spans="1:17" x14ac:dyDescent="0.2">
      <c r="A423" t="s">
        <v>4690</v>
      </c>
      <c r="B423" t="s">
        <v>4691</v>
      </c>
      <c r="C423" t="s">
        <v>4692</v>
      </c>
      <c r="D423" t="s">
        <v>4693</v>
      </c>
      <c r="E423">
        <v>185000</v>
      </c>
      <c r="F423" t="s">
        <v>18</v>
      </c>
      <c r="G423" t="s">
        <v>25</v>
      </c>
      <c r="H423" t="s">
        <v>121</v>
      </c>
      <c r="I423" t="s">
        <v>528</v>
      </c>
      <c r="J423" t="s">
        <v>4694</v>
      </c>
      <c r="K423">
        <v>2</v>
      </c>
      <c r="L423" s="1">
        <v>40787</v>
      </c>
      <c r="M423" s="1">
        <v>41122</v>
      </c>
      <c r="N423" s="1">
        <v>41912</v>
      </c>
      <c r="O423">
        <f t="shared" si="18"/>
        <v>1555</v>
      </c>
      <c r="P423">
        <f t="shared" si="19"/>
        <v>1220</v>
      </c>
      <c r="Q423">
        <f t="shared" si="20"/>
        <v>430</v>
      </c>
    </row>
    <row r="424" spans="1:17" x14ac:dyDescent="0.2">
      <c r="A424" t="s">
        <v>4702</v>
      </c>
      <c r="B424" t="s">
        <v>4703</v>
      </c>
      <c r="C424" t="s">
        <v>4704</v>
      </c>
      <c r="D424" t="s">
        <v>127</v>
      </c>
      <c r="E424">
        <v>2200000</v>
      </c>
      <c r="F424" t="s">
        <v>18</v>
      </c>
      <c r="G424" t="s">
        <v>25</v>
      </c>
      <c r="H424" t="s">
        <v>64</v>
      </c>
      <c r="I424" t="s">
        <v>65</v>
      </c>
      <c r="J424" t="s">
        <v>1103</v>
      </c>
      <c r="K424">
        <v>2</v>
      </c>
      <c r="L424" s="1">
        <v>40544</v>
      </c>
      <c r="M424" s="1">
        <v>40948</v>
      </c>
      <c r="N424" s="1">
        <v>41884</v>
      </c>
      <c r="O424">
        <f t="shared" si="18"/>
        <v>1798</v>
      </c>
      <c r="P424">
        <f t="shared" si="19"/>
        <v>1394</v>
      </c>
      <c r="Q424">
        <f t="shared" si="20"/>
        <v>458</v>
      </c>
    </row>
    <row r="425" spans="1:17" x14ac:dyDescent="0.2">
      <c r="A425" t="s">
        <v>4724</v>
      </c>
      <c r="B425" t="s">
        <v>4725</v>
      </c>
      <c r="C425" t="s">
        <v>4726</v>
      </c>
      <c r="D425" t="s">
        <v>4727</v>
      </c>
      <c r="E425">
        <v>5100000</v>
      </c>
      <c r="F425" t="s">
        <v>18</v>
      </c>
      <c r="G425" t="s">
        <v>25</v>
      </c>
      <c r="H425" t="s">
        <v>64</v>
      </c>
      <c r="I425" t="s">
        <v>95</v>
      </c>
      <c r="J425" t="s">
        <v>4728</v>
      </c>
      <c r="K425">
        <v>3</v>
      </c>
      <c r="L425" s="1">
        <v>40544</v>
      </c>
      <c r="M425" s="1">
        <v>41501</v>
      </c>
      <c r="N425" s="1">
        <v>42139</v>
      </c>
      <c r="O425">
        <f t="shared" si="18"/>
        <v>1798</v>
      </c>
      <c r="P425">
        <f t="shared" si="19"/>
        <v>841</v>
      </c>
      <c r="Q425">
        <f t="shared" si="20"/>
        <v>203</v>
      </c>
    </row>
    <row r="426" spans="1:17" x14ac:dyDescent="0.2">
      <c r="A426" t="s">
        <v>4732</v>
      </c>
      <c r="B426" t="s">
        <v>4733</v>
      </c>
      <c r="D426" t="s">
        <v>4734</v>
      </c>
      <c r="E426">
        <v>28000000</v>
      </c>
      <c r="F426" t="s">
        <v>113</v>
      </c>
      <c r="G426" t="s">
        <v>25</v>
      </c>
      <c r="H426" t="s">
        <v>64</v>
      </c>
      <c r="I426" t="s">
        <v>65</v>
      </c>
      <c r="J426" t="s">
        <v>4127</v>
      </c>
      <c r="K426">
        <v>3</v>
      </c>
      <c r="L426" s="1">
        <v>36526</v>
      </c>
      <c r="M426" s="1">
        <v>37484</v>
      </c>
      <c r="N426" s="1">
        <v>38054</v>
      </c>
      <c r="O426">
        <f t="shared" si="18"/>
        <v>5816</v>
      </c>
      <c r="P426">
        <f t="shared" si="19"/>
        <v>4858</v>
      </c>
      <c r="Q426">
        <f t="shared" si="20"/>
        <v>4288</v>
      </c>
    </row>
    <row r="427" spans="1:17" x14ac:dyDescent="0.2">
      <c r="A427" t="s">
        <v>4753</v>
      </c>
      <c r="B427" t="s">
        <v>4754</v>
      </c>
      <c r="C427" t="s">
        <v>4755</v>
      </c>
      <c r="D427" t="s">
        <v>1247</v>
      </c>
      <c r="E427">
        <v>550000</v>
      </c>
      <c r="F427" t="s">
        <v>18</v>
      </c>
      <c r="G427" t="s">
        <v>25</v>
      </c>
      <c r="H427" t="s">
        <v>1272</v>
      </c>
      <c r="I427" t="s">
        <v>1273</v>
      </c>
      <c r="J427" t="s">
        <v>4756</v>
      </c>
      <c r="K427">
        <v>2</v>
      </c>
      <c r="L427" s="1">
        <v>39814</v>
      </c>
      <c r="M427" s="1">
        <v>40842</v>
      </c>
      <c r="N427" s="1">
        <v>41775</v>
      </c>
      <c r="O427">
        <f t="shared" si="18"/>
        <v>2528</v>
      </c>
      <c r="P427">
        <f t="shared" si="19"/>
        <v>1500</v>
      </c>
      <c r="Q427">
        <f t="shared" si="20"/>
        <v>567</v>
      </c>
    </row>
    <row r="428" spans="1:17" x14ac:dyDescent="0.2">
      <c r="A428" t="s">
        <v>4760</v>
      </c>
      <c r="B428" t="s">
        <v>4761</v>
      </c>
      <c r="C428" t="s">
        <v>4762</v>
      </c>
      <c r="D428" t="s">
        <v>741</v>
      </c>
      <c r="E428">
        <v>150000</v>
      </c>
      <c r="F428" t="s">
        <v>18</v>
      </c>
      <c r="G428" t="s">
        <v>25</v>
      </c>
      <c r="H428" t="s">
        <v>1011</v>
      </c>
      <c r="I428" t="s">
        <v>4763</v>
      </c>
      <c r="J428" t="s">
        <v>4764</v>
      </c>
      <c r="K428">
        <v>1</v>
      </c>
      <c r="L428" s="1">
        <v>38718</v>
      </c>
      <c r="M428" s="1">
        <v>40974</v>
      </c>
      <c r="N428" s="1">
        <v>40974</v>
      </c>
      <c r="O428">
        <f t="shared" si="18"/>
        <v>3624</v>
      </c>
      <c r="P428">
        <f t="shared" si="19"/>
        <v>1368</v>
      </c>
      <c r="Q428">
        <f t="shared" si="20"/>
        <v>1368</v>
      </c>
    </row>
    <row r="429" spans="1:17" x14ac:dyDescent="0.2">
      <c r="A429" t="s">
        <v>4772</v>
      </c>
      <c r="B429" t="s">
        <v>4773</v>
      </c>
      <c r="C429" t="s">
        <v>4774</v>
      </c>
      <c r="D429" t="s">
        <v>42</v>
      </c>
      <c r="E429">
        <v>242500</v>
      </c>
      <c r="F429" t="s">
        <v>18</v>
      </c>
      <c r="G429" t="s">
        <v>25</v>
      </c>
      <c r="H429" t="s">
        <v>64</v>
      </c>
      <c r="I429" t="s">
        <v>1221</v>
      </c>
      <c r="J429" t="s">
        <v>3048</v>
      </c>
      <c r="K429">
        <v>1</v>
      </c>
      <c r="L429" s="1">
        <v>40544</v>
      </c>
      <c r="M429" s="1">
        <v>40669</v>
      </c>
      <c r="N429" s="1">
        <v>40669</v>
      </c>
      <c r="O429">
        <f t="shared" si="18"/>
        <v>1798</v>
      </c>
      <c r="P429">
        <f t="shared" si="19"/>
        <v>1673</v>
      </c>
      <c r="Q429">
        <f t="shared" si="20"/>
        <v>1673</v>
      </c>
    </row>
    <row r="430" spans="1:17" x14ac:dyDescent="0.2">
      <c r="A430" t="s">
        <v>4775</v>
      </c>
      <c r="B430" t="s">
        <v>4776</v>
      </c>
      <c r="C430" t="s">
        <v>4777</v>
      </c>
      <c r="D430" t="s">
        <v>4142</v>
      </c>
      <c r="E430">
        <v>11879704</v>
      </c>
      <c r="F430" t="s">
        <v>18</v>
      </c>
      <c r="G430" t="s">
        <v>25</v>
      </c>
      <c r="H430" t="s">
        <v>64</v>
      </c>
      <c r="I430" t="s">
        <v>95</v>
      </c>
      <c r="J430" t="s">
        <v>2000</v>
      </c>
      <c r="K430">
        <v>4</v>
      </c>
      <c r="L430" s="1">
        <v>40544</v>
      </c>
      <c r="M430" s="1">
        <v>40711</v>
      </c>
      <c r="N430" s="1">
        <v>41180</v>
      </c>
      <c r="O430">
        <f t="shared" si="18"/>
        <v>1798</v>
      </c>
      <c r="P430">
        <f t="shared" si="19"/>
        <v>1631</v>
      </c>
      <c r="Q430">
        <f t="shared" si="20"/>
        <v>1162</v>
      </c>
    </row>
    <row r="431" spans="1:17" x14ac:dyDescent="0.2">
      <c r="A431" t="s">
        <v>4778</v>
      </c>
      <c r="B431" t="s">
        <v>4779</v>
      </c>
      <c r="C431" t="s">
        <v>4780</v>
      </c>
      <c r="D431" t="s">
        <v>56</v>
      </c>
      <c r="E431">
        <v>2670394</v>
      </c>
      <c r="F431" t="s">
        <v>18</v>
      </c>
      <c r="G431" t="s">
        <v>25</v>
      </c>
      <c r="H431" t="s">
        <v>142</v>
      </c>
      <c r="I431" t="s">
        <v>143</v>
      </c>
      <c r="J431" t="s">
        <v>143</v>
      </c>
      <c r="K431">
        <v>2</v>
      </c>
      <c r="L431" s="1">
        <v>40909</v>
      </c>
      <c r="M431" s="1">
        <v>41651</v>
      </c>
      <c r="N431" s="1">
        <v>41838</v>
      </c>
      <c r="O431">
        <f t="shared" si="18"/>
        <v>1433</v>
      </c>
      <c r="P431">
        <f t="shared" si="19"/>
        <v>691</v>
      </c>
      <c r="Q431">
        <f t="shared" si="20"/>
        <v>504</v>
      </c>
    </row>
    <row r="432" spans="1:17" x14ac:dyDescent="0.2">
      <c r="A432" t="s">
        <v>4786</v>
      </c>
      <c r="B432" t="s">
        <v>4787</v>
      </c>
      <c r="C432" t="s">
        <v>4788</v>
      </c>
      <c r="D432" t="s">
        <v>56</v>
      </c>
      <c r="E432">
        <v>439603</v>
      </c>
      <c r="F432" t="s">
        <v>18</v>
      </c>
      <c r="G432" t="s">
        <v>25</v>
      </c>
      <c r="H432" t="s">
        <v>142</v>
      </c>
      <c r="I432" t="s">
        <v>143</v>
      </c>
      <c r="J432" t="s">
        <v>143</v>
      </c>
      <c r="K432">
        <v>1</v>
      </c>
      <c r="L432" s="1">
        <v>37257</v>
      </c>
      <c r="M432" s="1">
        <v>40060</v>
      </c>
      <c r="N432" s="1">
        <v>40060</v>
      </c>
      <c r="O432">
        <f t="shared" si="18"/>
        <v>5085</v>
      </c>
      <c r="P432">
        <f t="shared" si="19"/>
        <v>2282</v>
      </c>
      <c r="Q432">
        <f t="shared" si="20"/>
        <v>2282</v>
      </c>
    </row>
    <row r="433" spans="1:17" x14ac:dyDescent="0.2">
      <c r="A433" t="s">
        <v>4789</v>
      </c>
      <c r="B433" t="s">
        <v>4790</v>
      </c>
      <c r="C433" t="s">
        <v>4791</v>
      </c>
      <c r="D433" t="s">
        <v>1247</v>
      </c>
      <c r="E433">
        <v>104000000</v>
      </c>
      <c r="F433" t="s">
        <v>18</v>
      </c>
      <c r="G433" t="s">
        <v>25</v>
      </c>
      <c r="H433" t="s">
        <v>64</v>
      </c>
      <c r="I433" t="s">
        <v>966</v>
      </c>
      <c r="J433" t="s">
        <v>967</v>
      </c>
      <c r="K433">
        <v>4</v>
      </c>
      <c r="L433" s="1">
        <v>36892</v>
      </c>
      <c r="M433" s="1">
        <v>39098</v>
      </c>
      <c r="N433" s="1">
        <v>41885</v>
      </c>
      <c r="O433">
        <f t="shared" si="18"/>
        <v>5450</v>
      </c>
      <c r="P433">
        <f t="shared" si="19"/>
        <v>3244</v>
      </c>
      <c r="Q433">
        <f t="shared" si="20"/>
        <v>457</v>
      </c>
    </row>
    <row r="434" spans="1:17" x14ac:dyDescent="0.2">
      <c r="A434" t="s">
        <v>4801</v>
      </c>
      <c r="B434" t="s">
        <v>4802</v>
      </c>
      <c r="C434" t="s">
        <v>4803</v>
      </c>
      <c r="D434" t="s">
        <v>1247</v>
      </c>
      <c r="E434">
        <v>1500321</v>
      </c>
      <c r="F434" t="s">
        <v>18</v>
      </c>
      <c r="G434" t="s">
        <v>25</v>
      </c>
      <c r="H434" t="s">
        <v>1234</v>
      </c>
      <c r="I434" t="s">
        <v>1235</v>
      </c>
      <c r="J434" t="s">
        <v>1235</v>
      </c>
      <c r="K434">
        <v>1</v>
      </c>
      <c r="L434" s="1">
        <v>35796</v>
      </c>
      <c r="M434" s="1">
        <v>40451</v>
      </c>
      <c r="N434" s="1">
        <v>40451</v>
      </c>
      <c r="O434">
        <f t="shared" si="18"/>
        <v>6546</v>
      </c>
      <c r="P434">
        <f t="shared" si="19"/>
        <v>1891</v>
      </c>
      <c r="Q434">
        <f t="shared" si="20"/>
        <v>1891</v>
      </c>
    </row>
    <row r="435" spans="1:17" x14ac:dyDescent="0.2">
      <c r="A435" t="s">
        <v>4808</v>
      </c>
      <c r="B435" t="s">
        <v>4809</v>
      </c>
      <c r="C435" t="s">
        <v>4810</v>
      </c>
      <c r="D435" t="s">
        <v>4811</v>
      </c>
      <c r="E435">
        <v>130000</v>
      </c>
      <c r="F435" t="s">
        <v>18</v>
      </c>
      <c r="G435" t="s">
        <v>25</v>
      </c>
      <c r="H435" t="s">
        <v>286</v>
      </c>
      <c r="I435" t="s">
        <v>874</v>
      </c>
      <c r="J435" t="s">
        <v>874</v>
      </c>
      <c r="K435">
        <v>1</v>
      </c>
      <c r="L435" s="1">
        <v>34700</v>
      </c>
      <c r="M435" s="1">
        <v>41764</v>
      </c>
      <c r="N435" s="1">
        <v>41764</v>
      </c>
      <c r="O435">
        <f t="shared" si="18"/>
        <v>7642</v>
      </c>
      <c r="P435">
        <f t="shared" si="19"/>
        <v>578</v>
      </c>
      <c r="Q435">
        <f t="shared" si="20"/>
        <v>578</v>
      </c>
    </row>
    <row r="436" spans="1:17" x14ac:dyDescent="0.2">
      <c r="A436" t="s">
        <v>4812</v>
      </c>
      <c r="B436" t="s">
        <v>4813</v>
      </c>
      <c r="C436" t="s">
        <v>4814</v>
      </c>
      <c r="D436" t="s">
        <v>4815</v>
      </c>
      <c r="E436">
        <v>3000000</v>
      </c>
      <c r="F436" t="s">
        <v>18</v>
      </c>
      <c r="G436" t="s">
        <v>25</v>
      </c>
      <c r="H436" t="s">
        <v>106</v>
      </c>
      <c r="I436" t="s">
        <v>107</v>
      </c>
      <c r="J436" t="s">
        <v>108</v>
      </c>
      <c r="K436">
        <v>1</v>
      </c>
      <c r="L436" s="1">
        <v>39814</v>
      </c>
      <c r="M436" s="1">
        <v>41473</v>
      </c>
      <c r="N436" s="1">
        <v>41473</v>
      </c>
      <c r="O436">
        <f t="shared" si="18"/>
        <v>2528</v>
      </c>
      <c r="P436">
        <f t="shared" si="19"/>
        <v>869</v>
      </c>
      <c r="Q436">
        <f t="shared" si="20"/>
        <v>869</v>
      </c>
    </row>
    <row r="437" spans="1:17" x14ac:dyDescent="0.2">
      <c r="A437" t="s">
        <v>4816</v>
      </c>
      <c r="B437" t="s">
        <v>4817</v>
      </c>
      <c r="C437" t="s">
        <v>4818</v>
      </c>
      <c r="D437" t="s">
        <v>4819</v>
      </c>
      <c r="E437">
        <v>23300000</v>
      </c>
      <c r="F437" t="s">
        <v>18</v>
      </c>
      <c r="G437" t="s">
        <v>25</v>
      </c>
      <c r="H437" t="s">
        <v>142</v>
      </c>
      <c r="I437" t="s">
        <v>143</v>
      </c>
      <c r="J437" t="s">
        <v>469</v>
      </c>
      <c r="K437">
        <v>4</v>
      </c>
      <c r="L437" s="1">
        <v>39448</v>
      </c>
      <c r="M437" s="1">
        <v>40120</v>
      </c>
      <c r="N437" s="1">
        <v>41933</v>
      </c>
      <c r="O437">
        <f t="shared" si="18"/>
        <v>2894</v>
      </c>
      <c r="P437">
        <f t="shared" si="19"/>
        <v>2222</v>
      </c>
      <c r="Q437">
        <f t="shared" si="20"/>
        <v>409</v>
      </c>
    </row>
    <row r="438" spans="1:17" x14ac:dyDescent="0.2">
      <c r="A438" t="s">
        <v>4824</v>
      </c>
      <c r="B438" t="s">
        <v>4825</v>
      </c>
      <c r="C438" t="s">
        <v>4826</v>
      </c>
      <c r="D438" t="s">
        <v>75</v>
      </c>
      <c r="E438">
        <v>93000000</v>
      </c>
      <c r="F438" t="s">
        <v>18</v>
      </c>
      <c r="G438" t="s">
        <v>25</v>
      </c>
      <c r="H438" t="s">
        <v>1396</v>
      </c>
      <c r="I438" t="s">
        <v>1397</v>
      </c>
      <c r="J438" t="s">
        <v>1397</v>
      </c>
      <c r="K438">
        <v>3</v>
      </c>
      <c r="L438" s="1">
        <v>34700</v>
      </c>
      <c r="M438" s="1">
        <v>40532</v>
      </c>
      <c r="N438" s="1">
        <v>41371</v>
      </c>
      <c r="O438">
        <f t="shared" si="18"/>
        <v>7642</v>
      </c>
      <c r="P438">
        <f t="shared" si="19"/>
        <v>1810</v>
      </c>
      <c r="Q438">
        <f t="shared" si="20"/>
        <v>971</v>
      </c>
    </row>
    <row r="439" spans="1:17" x14ac:dyDescent="0.2">
      <c r="A439" t="s">
        <v>4827</v>
      </c>
      <c r="B439" t="s">
        <v>4828</v>
      </c>
      <c r="C439" t="s">
        <v>4829</v>
      </c>
      <c r="D439" t="s">
        <v>633</v>
      </c>
      <c r="E439">
        <v>2200000</v>
      </c>
      <c r="F439" t="s">
        <v>18</v>
      </c>
      <c r="G439" t="s">
        <v>25</v>
      </c>
      <c r="H439" t="s">
        <v>64</v>
      </c>
      <c r="I439" t="s">
        <v>65</v>
      </c>
      <c r="J439" t="s">
        <v>3616</v>
      </c>
      <c r="K439">
        <v>2</v>
      </c>
      <c r="L439" s="1">
        <v>35065</v>
      </c>
      <c r="M439" s="1">
        <v>38946</v>
      </c>
      <c r="N439" s="1">
        <v>41409</v>
      </c>
      <c r="O439">
        <f t="shared" si="18"/>
        <v>7277</v>
      </c>
      <c r="P439">
        <f t="shared" si="19"/>
        <v>3396</v>
      </c>
      <c r="Q439">
        <f t="shared" si="20"/>
        <v>933</v>
      </c>
    </row>
    <row r="440" spans="1:17" x14ac:dyDescent="0.2">
      <c r="A440" t="s">
        <v>4830</v>
      </c>
      <c r="B440" t="s">
        <v>4831</v>
      </c>
      <c r="C440" t="s">
        <v>4832</v>
      </c>
      <c r="D440" t="s">
        <v>357</v>
      </c>
      <c r="E440">
        <v>18100000</v>
      </c>
      <c r="F440" t="s">
        <v>18</v>
      </c>
      <c r="G440" t="s">
        <v>25</v>
      </c>
      <c r="H440" t="s">
        <v>158</v>
      </c>
      <c r="I440" t="s">
        <v>244</v>
      </c>
      <c r="J440" t="s">
        <v>4833</v>
      </c>
      <c r="K440">
        <v>2</v>
      </c>
      <c r="L440" s="1">
        <v>34335</v>
      </c>
      <c r="M440" s="1">
        <v>39604</v>
      </c>
      <c r="N440" s="1">
        <v>40800</v>
      </c>
      <c r="O440">
        <f t="shared" si="18"/>
        <v>8007</v>
      </c>
      <c r="P440">
        <f t="shared" si="19"/>
        <v>2738</v>
      </c>
      <c r="Q440">
        <f t="shared" si="20"/>
        <v>1542</v>
      </c>
    </row>
    <row r="441" spans="1:17" x14ac:dyDescent="0.2">
      <c r="A441" t="s">
        <v>4846</v>
      </c>
      <c r="B441" t="s">
        <v>4847</v>
      </c>
      <c r="C441" t="s">
        <v>4848</v>
      </c>
      <c r="D441" t="s">
        <v>1247</v>
      </c>
      <c r="E441">
        <v>10000000</v>
      </c>
      <c r="F441" t="s">
        <v>18</v>
      </c>
      <c r="G441" t="s">
        <v>25</v>
      </c>
      <c r="H441" t="s">
        <v>64</v>
      </c>
      <c r="I441" t="s">
        <v>65</v>
      </c>
      <c r="J441" t="s">
        <v>71</v>
      </c>
      <c r="K441">
        <v>3</v>
      </c>
      <c r="L441" s="1">
        <v>40756</v>
      </c>
      <c r="M441" s="1">
        <v>40756</v>
      </c>
      <c r="N441" s="1">
        <v>41863</v>
      </c>
      <c r="O441">
        <f t="shared" si="18"/>
        <v>1586</v>
      </c>
      <c r="P441">
        <f t="shared" si="19"/>
        <v>1586</v>
      </c>
      <c r="Q441">
        <f t="shared" si="20"/>
        <v>479</v>
      </c>
    </row>
    <row r="442" spans="1:17" x14ac:dyDescent="0.2">
      <c r="A442" t="s">
        <v>4858</v>
      </c>
      <c r="B442" t="s">
        <v>4859</v>
      </c>
      <c r="C442" t="s">
        <v>4860</v>
      </c>
      <c r="D442" t="s">
        <v>1414</v>
      </c>
      <c r="E442">
        <v>10000000</v>
      </c>
      <c r="F442" t="s">
        <v>689</v>
      </c>
      <c r="G442" t="s">
        <v>25</v>
      </c>
      <c r="H442" t="s">
        <v>158</v>
      </c>
      <c r="I442" t="s">
        <v>244</v>
      </c>
      <c r="J442" t="s">
        <v>245</v>
      </c>
      <c r="K442">
        <v>2</v>
      </c>
      <c r="L442" s="1">
        <v>33970</v>
      </c>
      <c r="M442" s="1">
        <v>40731</v>
      </c>
      <c r="N442" s="1">
        <v>40962</v>
      </c>
      <c r="O442">
        <f t="shared" si="18"/>
        <v>8372</v>
      </c>
      <c r="P442">
        <f t="shared" si="19"/>
        <v>1611</v>
      </c>
      <c r="Q442">
        <f t="shared" si="20"/>
        <v>1380</v>
      </c>
    </row>
    <row r="443" spans="1:17" x14ac:dyDescent="0.2">
      <c r="A443" t="s">
        <v>4865</v>
      </c>
      <c r="B443" t="s">
        <v>4866</v>
      </c>
      <c r="C443" t="s">
        <v>4867</v>
      </c>
      <c r="D443" t="s">
        <v>1247</v>
      </c>
      <c r="E443">
        <v>2000000</v>
      </c>
      <c r="F443" t="s">
        <v>18</v>
      </c>
      <c r="G443" t="s">
        <v>25</v>
      </c>
      <c r="H443" t="s">
        <v>808</v>
      </c>
      <c r="I443" t="s">
        <v>809</v>
      </c>
      <c r="J443" t="s">
        <v>4868</v>
      </c>
      <c r="K443">
        <v>1</v>
      </c>
      <c r="L443" s="1">
        <v>39083</v>
      </c>
      <c r="M443" s="1">
        <v>41563</v>
      </c>
      <c r="N443" s="1">
        <v>41563</v>
      </c>
      <c r="O443">
        <f t="shared" si="18"/>
        <v>3259</v>
      </c>
      <c r="P443">
        <f t="shared" si="19"/>
        <v>779</v>
      </c>
      <c r="Q443">
        <f t="shared" si="20"/>
        <v>779</v>
      </c>
    </row>
    <row r="444" spans="1:17" x14ac:dyDescent="0.2">
      <c r="A444" t="s">
        <v>4869</v>
      </c>
      <c r="B444" t="s">
        <v>4870</v>
      </c>
      <c r="C444" t="s">
        <v>4871</v>
      </c>
      <c r="D444" t="s">
        <v>56</v>
      </c>
      <c r="E444">
        <v>63176464</v>
      </c>
      <c r="F444" t="s">
        <v>18</v>
      </c>
      <c r="G444" t="s">
        <v>25</v>
      </c>
      <c r="H444" t="s">
        <v>64</v>
      </c>
      <c r="I444" t="s">
        <v>1221</v>
      </c>
      <c r="J444" t="s">
        <v>1221</v>
      </c>
      <c r="K444">
        <v>5</v>
      </c>
      <c r="L444" s="1">
        <v>40544</v>
      </c>
      <c r="M444" s="1">
        <v>40763</v>
      </c>
      <c r="N444" s="1">
        <v>41912</v>
      </c>
      <c r="O444">
        <f t="shared" si="18"/>
        <v>1798</v>
      </c>
      <c r="P444">
        <f t="shared" si="19"/>
        <v>1579</v>
      </c>
      <c r="Q444">
        <f t="shared" si="20"/>
        <v>430</v>
      </c>
    </row>
    <row r="445" spans="1:17" x14ac:dyDescent="0.2">
      <c r="A445" t="s">
        <v>4872</v>
      </c>
      <c r="B445" t="s">
        <v>4873</v>
      </c>
      <c r="C445" t="s">
        <v>4874</v>
      </c>
      <c r="D445" t="s">
        <v>1289</v>
      </c>
      <c r="E445">
        <v>1000000</v>
      </c>
      <c r="F445" t="s">
        <v>18</v>
      </c>
      <c r="G445" t="s">
        <v>25</v>
      </c>
      <c r="H445" t="s">
        <v>106</v>
      </c>
      <c r="I445" t="s">
        <v>3836</v>
      </c>
      <c r="J445" t="s">
        <v>3836</v>
      </c>
      <c r="K445">
        <v>1</v>
      </c>
      <c r="L445" s="1">
        <v>41640</v>
      </c>
      <c r="M445" s="1">
        <v>42221</v>
      </c>
      <c r="N445" s="1">
        <v>42221</v>
      </c>
      <c r="O445">
        <f t="shared" si="18"/>
        <v>702</v>
      </c>
      <c r="P445">
        <f t="shared" si="19"/>
        <v>121</v>
      </c>
      <c r="Q445">
        <f t="shared" si="20"/>
        <v>121</v>
      </c>
    </row>
    <row r="446" spans="1:17" x14ac:dyDescent="0.2">
      <c r="A446" t="s">
        <v>4875</v>
      </c>
      <c r="B446" t="s">
        <v>4876</v>
      </c>
      <c r="C446" t="s">
        <v>4877</v>
      </c>
      <c r="D446" t="s">
        <v>56</v>
      </c>
      <c r="E446">
        <v>6400000</v>
      </c>
      <c r="F446" t="s">
        <v>18</v>
      </c>
      <c r="G446" t="s">
        <v>25</v>
      </c>
      <c r="H446" t="s">
        <v>142</v>
      </c>
      <c r="I446" t="s">
        <v>143</v>
      </c>
      <c r="J446" t="s">
        <v>143</v>
      </c>
      <c r="K446">
        <v>2</v>
      </c>
      <c r="L446" s="1">
        <v>39814</v>
      </c>
      <c r="M446" s="1">
        <v>40554</v>
      </c>
      <c r="N446" s="1">
        <v>41064</v>
      </c>
      <c r="O446">
        <f t="shared" si="18"/>
        <v>2528</v>
      </c>
      <c r="P446">
        <f t="shared" si="19"/>
        <v>1788</v>
      </c>
      <c r="Q446">
        <f t="shared" si="20"/>
        <v>1278</v>
      </c>
    </row>
    <row r="447" spans="1:17" x14ac:dyDescent="0.2">
      <c r="A447" t="s">
        <v>4883</v>
      </c>
      <c r="B447" t="s">
        <v>4884</v>
      </c>
      <c r="C447" t="s">
        <v>4885</v>
      </c>
      <c r="D447" t="s">
        <v>4886</v>
      </c>
      <c r="E447">
        <v>2000000</v>
      </c>
      <c r="F447" t="s">
        <v>18</v>
      </c>
      <c r="G447" t="s">
        <v>25</v>
      </c>
      <c r="H447" t="s">
        <v>64</v>
      </c>
      <c r="I447" t="s">
        <v>95</v>
      </c>
      <c r="J447" t="s">
        <v>95</v>
      </c>
      <c r="K447">
        <v>2</v>
      </c>
      <c r="L447" s="1">
        <v>41122</v>
      </c>
      <c r="M447" s="1">
        <v>41200</v>
      </c>
      <c r="N447" s="1">
        <v>41568</v>
      </c>
      <c r="O447">
        <f t="shared" si="18"/>
        <v>1220</v>
      </c>
      <c r="P447">
        <f t="shared" si="19"/>
        <v>1142</v>
      </c>
      <c r="Q447">
        <f t="shared" si="20"/>
        <v>774</v>
      </c>
    </row>
    <row r="448" spans="1:17" x14ac:dyDescent="0.2">
      <c r="A448" t="s">
        <v>4887</v>
      </c>
      <c r="B448" t="s">
        <v>4888</v>
      </c>
      <c r="C448" t="s">
        <v>4889</v>
      </c>
      <c r="D448" t="s">
        <v>4890</v>
      </c>
      <c r="E448">
        <v>17600000</v>
      </c>
      <c r="F448" t="s">
        <v>113</v>
      </c>
      <c r="G448" t="s">
        <v>25</v>
      </c>
      <c r="H448" t="s">
        <v>64</v>
      </c>
      <c r="I448" t="s">
        <v>65</v>
      </c>
      <c r="J448" t="s">
        <v>71</v>
      </c>
      <c r="K448">
        <v>3</v>
      </c>
      <c r="L448" s="1">
        <v>38657</v>
      </c>
      <c r="M448" s="1">
        <v>38353</v>
      </c>
      <c r="N448" s="1">
        <v>39470</v>
      </c>
      <c r="O448">
        <f t="shared" si="18"/>
        <v>3685</v>
      </c>
      <c r="P448">
        <f t="shared" si="19"/>
        <v>3989</v>
      </c>
      <c r="Q448">
        <f t="shared" si="20"/>
        <v>2872</v>
      </c>
    </row>
    <row r="449" spans="1:17" x14ac:dyDescent="0.2">
      <c r="A449" t="s">
        <v>4895</v>
      </c>
      <c r="B449" t="s">
        <v>4896</v>
      </c>
      <c r="C449" t="s">
        <v>4897</v>
      </c>
      <c r="D449" t="s">
        <v>4898</v>
      </c>
      <c r="E449">
        <v>50000</v>
      </c>
      <c r="F449" t="s">
        <v>207</v>
      </c>
      <c r="G449" t="s">
        <v>25</v>
      </c>
      <c r="H449" t="s">
        <v>286</v>
      </c>
      <c r="I449" t="s">
        <v>578</v>
      </c>
      <c r="J449" t="s">
        <v>578</v>
      </c>
      <c r="K449">
        <v>1</v>
      </c>
      <c r="L449" s="1">
        <v>40238</v>
      </c>
      <c r="M449" s="1">
        <v>40238</v>
      </c>
      <c r="N449" s="1">
        <v>40238</v>
      </c>
      <c r="O449">
        <f t="shared" si="18"/>
        <v>2104</v>
      </c>
      <c r="P449">
        <f t="shared" si="19"/>
        <v>2104</v>
      </c>
      <c r="Q449">
        <f t="shared" si="20"/>
        <v>2104</v>
      </c>
    </row>
    <row r="450" spans="1:17" x14ac:dyDescent="0.2">
      <c r="A450" t="s">
        <v>4899</v>
      </c>
      <c r="B450" t="s">
        <v>4900</v>
      </c>
      <c r="C450" t="s">
        <v>4901</v>
      </c>
      <c r="D450" t="s">
        <v>544</v>
      </c>
      <c r="E450">
        <v>7500000</v>
      </c>
      <c r="F450" t="s">
        <v>18</v>
      </c>
      <c r="G450" t="s">
        <v>25</v>
      </c>
      <c r="H450" t="s">
        <v>64</v>
      </c>
      <c r="I450" t="s">
        <v>95</v>
      </c>
      <c r="J450" t="s">
        <v>2000</v>
      </c>
      <c r="K450">
        <v>3</v>
      </c>
      <c r="L450" s="1">
        <v>39814</v>
      </c>
      <c r="M450" s="1">
        <v>40106</v>
      </c>
      <c r="N450" s="1">
        <v>41417</v>
      </c>
      <c r="O450">
        <f t="shared" si="18"/>
        <v>2528</v>
      </c>
      <c r="P450">
        <f t="shared" si="19"/>
        <v>2236</v>
      </c>
      <c r="Q450">
        <f t="shared" si="20"/>
        <v>925</v>
      </c>
    </row>
    <row r="451" spans="1:17" x14ac:dyDescent="0.2">
      <c r="A451" t="s">
        <v>4908</v>
      </c>
      <c r="B451" t="s">
        <v>4909</v>
      </c>
      <c r="C451" t="s">
        <v>4910</v>
      </c>
      <c r="D451" t="s">
        <v>2479</v>
      </c>
      <c r="E451">
        <v>4549999</v>
      </c>
      <c r="F451" t="s">
        <v>207</v>
      </c>
      <c r="G451" t="s">
        <v>25</v>
      </c>
      <c r="H451" t="s">
        <v>106</v>
      </c>
      <c r="I451" t="s">
        <v>107</v>
      </c>
      <c r="J451" t="s">
        <v>108</v>
      </c>
      <c r="K451">
        <v>2</v>
      </c>
      <c r="L451" s="1">
        <v>40179</v>
      </c>
      <c r="M451" s="1">
        <v>40262</v>
      </c>
      <c r="N451" s="1">
        <v>40695</v>
      </c>
      <c r="O451">
        <f t="shared" ref="O451:O514" si="21">$R$2 - L451</f>
        <v>2163</v>
      </c>
      <c r="P451">
        <f t="shared" ref="P451:P514" si="22">$R$2 - M451</f>
        <v>2080</v>
      </c>
      <c r="Q451">
        <f t="shared" ref="Q451:Q514" si="23">$R$2 - N451</f>
        <v>1647</v>
      </c>
    </row>
    <row r="452" spans="1:17" x14ac:dyDescent="0.2">
      <c r="A452" t="s">
        <v>4911</v>
      </c>
      <c r="B452" t="s">
        <v>4912</v>
      </c>
      <c r="C452" t="s">
        <v>4913</v>
      </c>
      <c r="D452" t="s">
        <v>4914</v>
      </c>
      <c r="E452">
        <v>175000</v>
      </c>
      <c r="F452" t="s">
        <v>18</v>
      </c>
      <c r="G452" t="s">
        <v>25</v>
      </c>
      <c r="H452" t="s">
        <v>286</v>
      </c>
      <c r="I452" t="s">
        <v>874</v>
      </c>
      <c r="J452" t="s">
        <v>874</v>
      </c>
      <c r="K452">
        <v>2</v>
      </c>
      <c r="L452" s="1">
        <v>41579</v>
      </c>
      <c r="M452" s="1">
        <v>41593</v>
      </c>
      <c r="N452" s="1">
        <v>41746</v>
      </c>
      <c r="O452">
        <f t="shared" si="21"/>
        <v>763</v>
      </c>
      <c r="P452">
        <f t="shared" si="22"/>
        <v>749</v>
      </c>
      <c r="Q452">
        <f t="shared" si="23"/>
        <v>596</v>
      </c>
    </row>
    <row r="453" spans="1:17" x14ac:dyDescent="0.2">
      <c r="A453" t="s">
        <v>4926</v>
      </c>
      <c r="B453" t="s">
        <v>4927</v>
      </c>
      <c r="C453" t="s">
        <v>4928</v>
      </c>
      <c r="D453" t="s">
        <v>2479</v>
      </c>
      <c r="E453">
        <v>1185000</v>
      </c>
      <c r="F453" t="s">
        <v>18</v>
      </c>
      <c r="G453" t="s">
        <v>25</v>
      </c>
      <c r="H453" t="s">
        <v>1080</v>
      </c>
      <c r="I453" t="s">
        <v>1081</v>
      </c>
      <c r="J453" t="s">
        <v>1170</v>
      </c>
      <c r="K453">
        <v>3</v>
      </c>
      <c r="L453" s="1">
        <v>40909</v>
      </c>
      <c r="M453" s="1">
        <v>41668</v>
      </c>
      <c r="N453" s="1">
        <v>42131</v>
      </c>
      <c r="O453">
        <f t="shared" si="21"/>
        <v>1433</v>
      </c>
      <c r="P453">
        <f t="shared" si="22"/>
        <v>674</v>
      </c>
      <c r="Q453">
        <f t="shared" si="23"/>
        <v>211</v>
      </c>
    </row>
    <row r="454" spans="1:17" x14ac:dyDescent="0.2">
      <c r="A454" t="s">
        <v>4940</v>
      </c>
      <c r="B454" t="s">
        <v>4941</v>
      </c>
      <c r="C454" t="s">
        <v>4942</v>
      </c>
      <c r="D454" t="s">
        <v>4943</v>
      </c>
      <c r="E454">
        <v>1600000</v>
      </c>
      <c r="F454" t="s">
        <v>18</v>
      </c>
      <c r="G454" t="s">
        <v>25</v>
      </c>
      <c r="H454" t="s">
        <v>158</v>
      </c>
      <c r="I454" t="s">
        <v>244</v>
      </c>
      <c r="J454" t="s">
        <v>1714</v>
      </c>
      <c r="K454">
        <v>1</v>
      </c>
      <c r="L454" s="1">
        <v>41061</v>
      </c>
      <c r="M454" s="1">
        <v>42209</v>
      </c>
      <c r="N454" s="1">
        <v>42209</v>
      </c>
      <c r="O454">
        <f t="shared" si="21"/>
        <v>1281</v>
      </c>
      <c r="P454">
        <f t="shared" si="22"/>
        <v>133</v>
      </c>
      <c r="Q454">
        <f t="shared" si="23"/>
        <v>133</v>
      </c>
    </row>
    <row r="455" spans="1:17" x14ac:dyDescent="0.2">
      <c r="A455" t="s">
        <v>4944</v>
      </c>
      <c r="B455" t="s">
        <v>4945</v>
      </c>
      <c r="C455" t="s">
        <v>4946</v>
      </c>
      <c r="D455" t="s">
        <v>1247</v>
      </c>
      <c r="E455">
        <v>6637111</v>
      </c>
      <c r="F455" t="s">
        <v>18</v>
      </c>
      <c r="G455" t="s">
        <v>25</v>
      </c>
      <c r="H455" t="s">
        <v>64</v>
      </c>
      <c r="I455" t="s">
        <v>95</v>
      </c>
      <c r="J455" t="s">
        <v>4947</v>
      </c>
      <c r="K455">
        <v>2</v>
      </c>
      <c r="L455" s="1">
        <v>40544</v>
      </c>
      <c r="M455" s="1">
        <v>41362</v>
      </c>
      <c r="N455" s="1">
        <v>41870</v>
      </c>
      <c r="O455">
        <f t="shared" si="21"/>
        <v>1798</v>
      </c>
      <c r="P455">
        <f t="shared" si="22"/>
        <v>980</v>
      </c>
      <c r="Q455">
        <f t="shared" si="23"/>
        <v>472</v>
      </c>
    </row>
    <row r="456" spans="1:17" x14ac:dyDescent="0.2">
      <c r="A456" t="s">
        <v>4948</v>
      </c>
      <c r="B456" t="s">
        <v>4949</v>
      </c>
      <c r="C456" t="s">
        <v>4950</v>
      </c>
      <c r="D456" t="s">
        <v>4951</v>
      </c>
      <c r="E456">
        <v>49500000</v>
      </c>
      <c r="F456" t="s">
        <v>113</v>
      </c>
      <c r="G456" t="s">
        <v>25</v>
      </c>
      <c r="H456" t="s">
        <v>64</v>
      </c>
      <c r="I456" t="s">
        <v>65</v>
      </c>
      <c r="J456" t="s">
        <v>271</v>
      </c>
      <c r="K456">
        <v>3</v>
      </c>
      <c r="L456" s="1">
        <v>40909</v>
      </c>
      <c r="M456" s="1">
        <v>41244</v>
      </c>
      <c r="N456" s="1">
        <v>42108</v>
      </c>
      <c r="O456">
        <f t="shared" si="21"/>
        <v>1433</v>
      </c>
      <c r="P456">
        <f t="shared" si="22"/>
        <v>1098</v>
      </c>
      <c r="Q456">
        <f t="shared" si="23"/>
        <v>234</v>
      </c>
    </row>
    <row r="457" spans="1:17" x14ac:dyDescent="0.2">
      <c r="A457" t="s">
        <v>4957</v>
      </c>
      <c r="B457" t="s">
        <v>4958</v>
      </c>
      <c r="C457" t="s">
        <v>4959</v>
      </c>
      <c r="E457">
        <v>105000000</v>
      </c>
      <c r="F457" t="s">
        <v>207</v>
      </c>
      <c r="G457" t="s">
        <v>25</v>
      </c>
      <c r="H457" t="s">
        <v>808</v>
      </c>
      <c r="I457" t="s">
        <v>809</v>
      </c>
      <c r="J457" t="s">
        <v>4960</v>
      </c>
      <c r="K457">
        <v>1</v>
      </c>
      <c r="L457" s="1">
        <v>35796</v>
      </c>
      <c r="M457" s="1">
        <v>39254</v>
      </c>
      <c r="N457" s="1">
        <v>39254</v>
      </c>
      <c r="O457">
        <f t="shared" si="21"/>
        <v>6546</v>
      </c>
      <c r="P457">
        <f t="shared" si="22"/>
        <v>3088</v>
      </c>
      <c r="Q457">
        <f t="shared" si="23"/>
        <v>3088</v>
      </c>
    </row>
    <row r="458" spans="1:17" x14ac:dyDescent="0.2">
      <c r="A458" t="s">
        <v>4965</v>
      </c>
      <c r="B458" t="s">
        <v>4966</v>
      </c>
      <c r="C458" t="s">
        <v>4967</v>
      </c>
      <c r="D458" t="s">
        <v>2079</v>
      </c>
      <c r="E458">
        <v>8206660</v>
      </c>
      <c r="F458" t="s">
        <v>18</v>
      </c>
      <c r="G458" t="s">
        <v>25</v>
      </c>
      <c r="H458" t="s">
        <v>4968</v>
      </c>
      <c r="I458" t="s">
        <v>4969</v>
      </c>
      <c r="J458" t="s">
        <v>4969</v>
      </c>
      <c r="K458">
        <v>6</v>
      </c>
      <c r="L458" s="1">
        <v>39448</v>
      </c>
      <c r="M458" s="1">
        <v>40450</v>
      </c>
      <c r="N458" s="1">
        <v>42100</v>
      </c>
      <c r="O458">
        <f t="shared" si="21"/>
        <v>2894</v>
      </c>
      <c r="P458">
        <f t="shared" si="22"/>
        <v>1892</v>
      </c>
      <c r="Q458">
        <f t="shared" si="23"/>
        <v>242</v>
      </c>
    </row>
    <row r="459" spans="1:17" x14ac:dyDescent="0.2">
      <c r="A459" t="s">
        <v>4970</v>
      </c>
      <c r="B459" t="s">
        <v>4971</v>
      </c>
      <c r="C459" t="s">
        <v>4972</v>
      </c>
      <c r="D459" t="s">
        <v>3110</v>
      </c>
      <c r="E459">
        <v>250000</v>
      </c>
      <c r="F459" t="s">
        <v>18</v>
      </c>
      <c r="G459" t="s">
        <v>25</v>
      </c>
      <c r="H459" t="s">
        <v>82</v>
      </c>
      <c r="I459" t="s">
        <v>601</v>
      </c>
      <c r="J459" t="s">
        <v>601</v>
      </c>
      <c r="K459">
        <v>1</v>
      </c>
      <c r="L459" s="1">
        <v>41640</v>
      </c>
      <c r="M459" s="1">
        <v>42206</v>
      </c>
      <c r="N459" s="1">
        <v>42206</v>
      </c>
      <c r="O459">
        <f t="shared" si="21"/>
        <v>702</v>
      </c>
      <c r="P459">
        <f t="shared" si="22"/>
        <v>136</v>
      </c>
      <c r="Q459">
        <f t="shared" si="23"/>
        <v>136</v>
      </c>
    </row>
    <row r="460" spans="1:17" x14ac:dyDescent="0.2">
      <c r="A460" t="s">
        <v>4973</v>
      </c>
      <c r="B460" t="s">
        <v>4974</v>
      </c>
      <c r="C460" t="s">
        <v>4975</v>
      </c>
      <c r="D460" t="s">
        <v>1247</v>
      </c>
      <c r="E460">
        <v>82000000</v>
      </c>
      <c r="F460" t="s">
        <v>689</v>
      </c>
      <c r="G460" t="s">
        <v>25</v>
      </c>
      <c r="H460" t="s">
        <v>64</v>
      </c>
      <c r="I460" t="s">
        <v>65</v>
      </c>
      <c r="J460" t="s">
        <v>1068</v>
      </c>
      <c r="K460">
        <v>4</v>
      </c>
      <c r="L460" s="1">
        <v>36526</v>
      </c>
      <c r="M460" s="1">
        <v>38473</v>
      </c>
      <c r="N460" s="1">
        <v>40087</v>
      </c>
      <c r="O460">
        <f t="shared" si="21"/>
        <v>5816</v>
      </c>
      <c r="P460">
        <f t="shared" si="22"/>
        <v>3869</v>
      </c>
      <c r="Q460">
        <f t="shared" si="23"/>
        <v>2255</v>
      </c>
    </row>
    <row r="461" spans="1:17" x14ac:dyDescent="0.2">
      <c r="A461" t="s">
        <v>4976</v>
      </c>
      <c r="B461" t="s">
        <v>4977</v>
      </c>
      <c r="C461" t="s">
        <v>4978</v>
      </c>
      <c r="D461" t="s">
        <v>56</v>
      </c>
      <c r="E461">
        <v>16377078</v>
      </c>
      <c r="F461" t="s">
        <v>689</v>
      </c>
      <c r="G461" t="s">
        <v>25</v>
      </c>
      <c r="H461" t="s">
        <v>64</v>
      </c>
      <c r="I461" t="s">
        <v>1221</v>
      </c>
      <c r="J461" t="s">
        <v>1221</v>
      </c>
      <c r="K461">
        <v>5</v>
      </c>
      <c r="L461" s="1">
        <v>38718</v>
      </c>
      <c r="M461" s="1">
        <v>41005</v>
      </c>
      <c r="N461" s="1">
        <v>41871</v>
      </c>
      <c r="O461">
        <f t="shared" si="21"/>
        <v>3624</v>
      </c>
      <c r="P461">
        <f t="shared" si="22"/>
        <v>1337</v>
      </c>
      <c r="Q461">
        <f t="shared" si="23"/>
        <v>471</v>
      </c>
    </row>
    <row r="462" spans="1:17" x14ac:dyDescent="0.2">
      <c r="A462" t="s">
        <v>4979</v>
      </c>
      <c r="B462" t="s">
        <v>4980</v>
      </c>
      <c r="C462" t="s">
        <v>4981</v>
      </c>
      <c r="D462" t="s">
        <v>357</v>
      </c>
      <c r="E462">
        <v>2700000</v>
      </c>
      <c r="F462" t="s">
        <v>18</v>
      </c>
      <c r="G462" t="s">
        <v>25</v>
      </c>
      <c r="H462" t="s">
        <v>89</v>
      </c>
      <c r="I462" t="s">
        <v>3569</v>
      </c>
      <c r="J462" t="s">
        <v>4982</v>
      </c>
      <c r="K462">
        <v>1</v>
      </c>
      <c r="L462" s="1">
        <v>39083</v>
      </c>
      <c r="M462" s="1">
        <v>41101</v>
      </c>
      <c r="N462" s="1">
        <v>41101</v>
      </c>
      <c r="O462">
        <f t="shared" si="21"/>
        <v>3259</v>
      </c>
      <c r="P462">
        <f t="shared" si="22"/>
        <v>1241</v>
      </c>
      <c r="Q462">
        <f t="shared" si="23"/>
        <v>1241</v>
      </c>
    </row>
    <row r="463" spans="1:17" x14ac:dyDescent="0.2">
      <c r="A463" t="s">
        <v>4990</v>
      </c>
      <c r="B463" t="s">
        <v>4991</v>
      </c>
      <c r="C463" t="s">
        <v>4992</v>
      </c>
      <c r="D463" t="s">
        <v>4993</v>
      </c>
      <c r="E463">
        <v>48500000</v>
      </c>
      <c r="F463" t="s">
        <v>113</v>
      </c>
      <c r="G463" t="s">
        <v>25</v>
      </c>
      <c r="H463" t="s">
        <v>106</v>
      </c>
      <c r="I463" t="s">
        <v>107</v>
      </c>
      <c r="J463" t="s">
        <v>108</v>
      </c>
      <c r="K463">
        <v>5</v>
      </c>
      <c r="L463" s="1">
        <v>39022</v>
      </c>
      <c r="M463" s="1">
        <v>39114</v>
      </c>
      <c r="N463" s="1">
        <v>40630</v>
      </c>
      <c r="O463">
        <f t="shared" si="21"/>
        <v>3320</v>
      </c>
      <c r="P463">
        <f t="shared" si="22"/>
        <v>3228</v>
      </c>
      <c r="Q463">
        <f t="shared" si="23"/>
        <v>1712</v>
      </c>
    </row>
    <row r="464" spans="1:17" x14ac:dyDescent="0.2">
      <c r="A464" t="s">
        <v>4997</v>
      </c>
      <c r="B464" t="s">
        <v>4998</v>
      </c>
      <c r="C464" t="s">
        <v>4999</v>
      </c>
      <c r="D464" t="s">
        <v>2479</v>
      </c>
      <c r="E464">
        <v>13200000</v>
      </c>
      <c r="F464" t="s">
        <v>18</v>
      </c>
      <c r="G464" t="s">
        <v>25</v>
      </c>
      <c r="H464" t="s">
        <v>106</v>
      </c>
      <c r="I464" t="s">
        <v>107</v>
      </c>
      <c r="J464" t="s">
        <v>108</v>
      </c>
      <c r="K464">
        <v>4</v>
      </c>
      <c r="L464" s="1">
        <v>40282</v>
      </c>
      <c r="M464" s="1">
        <v>40401</v>
      </c>
      <c r="N464" s="1">
        <v>41038</v>
      </c>
      <c r="O464">
        <f t="shared" si="21"/>
        <v>2060</v>
      </c>
      <c r="P464">
        <f t="shared" si="22"/>
        <v>1941</v>
      </c>
      <c r="Q464">
        <f t="shared" si="23"/>
        <v>1304</v>
      </c>
    </row>
    <row r="465" spans="1:17" x14ac:dyDescent="0.2">
      <c r="A465" t="s">
        <v>5000</v>
      </c>
      <c r="B465" t="s">
        <v>5001</v>
      </c>
      <c r="C465" t="s">
        <v>5002</v>
      </c>
      <c r="D465" t="s">
        <v>2479</v>
      </c>
      <c r="E465">
        <v>10000000</v>
      </c>
      <c r="F465" t="s">
        <v>113</v>
      </c>
      <c r="G465" t="s">
        <v>25</v>
      </c>
      <c r="H465" t="s">
        <v>64</v>
      </c>
      <c r="I465" t="s">
        <v>95</v>
      </c>
      <c r="J465" t="s">
        <v>2611</v>
      </c>
      <c r="K465">
        <v>1</v>
      </c>
      <c r="L465" s="1">
        <v>36892</v>
      </c>
      <c r="M465" s="1">
        <v>38515</v>
      </c>
      <c r="N465" s="1">
        <v>38515</v>
      </c>
      <c r="O465">
        <f t="shared" si="21"/>
        <v>5450</v>
      </c>
      <c r="P465">
        <f t="shared" si="22"/>
        <v>3827</v>
      </c>
      <c r="Q465">
        <f t="shared" si="23"/>
        <v>3827</v>
      </c>
    </row>
    <row r="466" spans="1:17" x14ac:dyDescent="0.2">
      <c r="A466" t="s">
        <v>5006</v>
      </c>
      <c r="B466" t="s">
        <v>5007</v>
      </c>
      <c r="C466" t="s">
        <v>5008</v>
      </c>
      <c r="D466" t="s">
        <v>5009</v>
      </c>
      <c r="E466">
        <v>5954000</v>
      </c>
      <c r="F466" t="s">
        <v>18</v>
      </c>
      <c r="G466" t="s">
        <v>25</v>
      </c>
      <c r="H466" t="s">
        <v>158</v>
      </c>
      <c r="I466" t="s">
        <v>244</v>
      </c>
      <c r="J466" t="s">
        <v>245</v>
      </c>
      <c r="K466">
        <v>3</v>
      </c>
      <c r="L466" s="1">
        <v>39522</v>
      </c>
      <c r="M466" s="1">
        <v>40113</v>
      </c>
      <c r="N466" s="1">
        <v>41655</v>
      </c>
      <c r="O466">
        <f t="shared" si="21"/>
        <v>2820</v>
      </c>
      <c r="P466">
        <f t="shared" si="22"/>
        <v>2229</v>
      </c>
      <c r="Q466">
        <f t="shared" si="23"/>
        <v>687</v>
      </c>
    </row>
    <row r="467" spans="1:17" x14ac:dyDescent="0.2">
      <c r="A467" t="s">
        <v>5031</v>
      </c>
      <c r="B467" t="s">
        <v>5032</v>
      </c>
      <c r="C467" t="s">
        <v>5033</v>
      </c>
      <c r="D467" t="s">
        <v>5034</v>
      </c>
      <c r="E467">
        <v>401499480</v>
      </c>
      <c r="F467" t="s">
        <v>18</v>
      </c>
      <c r="G467" t="s">
        <v>25</v>
      </c>
      <c r="H467" t="s">
        <v>142</v>
      </c>
      <c r="I467" t="s">
        <v>143</v>
      </c>
      <c r="J467" t="s">
        <v>143</v>
      </c>
      <c r="K467">
        <v>5</v>
      </c>
      <c r="L467" s="1">
        <v>39814</v>
      </c>
      <c r="M467" s="1">
        <v>41530</v>
      </c>
      <c r="N467" s="1">
        <v>42131</v>
      </c>
      <c r="O467">
        <f t="shared" si="21"/>
        <v>2528</v>
      </c>
      <c r="P467">
        <f t="shared" si="22"/>
        <v>812</v>
      </c>
      <c r="Q467">
        <f t="shared" si="23"/>
        <v>211</v>
      </c>
    </row>
    <row r="468" spans="1:17" x14ac:dyDescent="0.2">
      <c r="A468" t="s">
        <v>5035</v>
      </c>
      <c r="B468" t="s">
        <v>5036</v>
      </c>
      <c r="C468" t="s">
        <v>5037</v>
      </c>
      <c r="D468" t="s">
        <v>5038</v>
      </c>
      <c r="E468">
        <v>22999999</v>
      </c>
      <c r="F468" t="s">
        <v>18</v>
      </c>
      <c r="G468" t="s">
        <v>25</v>
      </c>
      <c r="H468" t="s">
        <v>1330</v>
      </c>
      <c r="I468" t="s">
        <v>1331</v>
      </c>
      <c r="J468" t="s">
        <v>3423</v>
      </c>
      <c r="K468">
        <v>3</v>
      </c>
      <c r="L468" s="1">
        <v>36892</v>
      </c>
      <c r="M468" s="1">
        <v>40435</v>
      </c>
      <c r="N468" s="1">
        <v>41648</v>
      </c>
      <c r="O468">
        <f t="shared" si="21"/>
        <v>5450</v>
      </c>
      <c r="P468">
        <f t="shared" si="22"/>
        <v>1907</v>
      </c>
      <c r="Q468">
        <f t="shared" si="23"/>
        <v>694</v>
      </c>
    </row>
    <row r="469" spans="1:17" x14ac:dyDescent="0.2">
      <c r="A469" t="s">
        <v>5039</v>
      </c>
      <c r="B469" t="s">
        <v>5040</v>
      </c>
      <c r="C469" t="s">
        <v>5041</v>
      </c>
      <c r="D469" t="s">
        <v>1384</v>
      </c>
      <c r="E469">
        <v>4000000</v>
      </c>
      <c r="F469" t="s">
        <v>18</v>
      </c>
      <c r="G469" t="s">
        <v>25</v>
      </c>
      <c r="H469" t="s">
        <v>64</v>
      </c>
      <c r="I469" t="s">
        <v>65</v>
      </c>
      <c r="J469" t="s">
        <v>606</v>
      </c>
      <c r="K469">
        <v>1</v>
      </c>
      <c r="L469" s="1">
        <v>39083</v>
      </c>
      <c r="M469" s="1">
        <v>40394</v>
      </c>
      <c r="N469" s="1">
        <v>40394</v>
      </c>
      <c r="O469">
        <f t="shared" si="21"/>
        <v>3259</v>
      </c>
      <c r="P469">
        <f t="shared" si="22"/>
        <v>1948</v>
      </c>
      <c r="Q469">
        <f t="shared" si="23"/>
        <v>1948</v>
      </c>
    </row>
    <row r="470" spans="1:17" x14ac:dyDescent="0.2">
      <c r="A470" t="s">
        <v>5042</v>
      </c>
      <c r="B470" t="s">
        <v>5043</v>
      </c>
      <c r="C470" t="s">
        <v>5044</v>
      </c>
      <c r="D470" t="s">
        <v>5045</v>
      </c>
      <c r="E470">
        <v>176275000</v>
      </c>
      <c r="F470" t="s">
        <v>18</v>
      </c>
      <c r="G470" t="s">
        <v>25</v>
      </c>
      <c r="H470" t="s">
        <v>64</v>
      </c>
      <c r="I470" t="s">
        <v>65</v>
      </c>
      <c r="J470" t="s">
        <v>271</v>
      </c>
      <c r="K470">
        <v>7</v>
      </c>
      <c r="L470" s="1">
        <v>37712</v>
      </c>
      <c r="M470" s="1">
        <v>37865</v>
      </c>
      <c r="N470" s="1">
        <v>42185</v>
      </c>
      <c r="O470">
        <f t="shared" si="21"/>
        <v>4630</v>
      </c>
      <c r="P470">
        <f t="shared" si="22"/>
        <v>4477</v>
      </c>
      <c r="Q470">
        <f t="shared" si="23"/>
        <v>157</v>
      </c>
    </row>
    <row r="471" spans="1:17" x14ac:dyDescent="0.2">
      <c r="A471" t="s">
        <v>5046</v>
      </c>
      <c r="B471" t="s">
        <v>5047</v>
      </c>
      <c r="C471" t="s">
        <v>5048</v>
      </c>
      <c r="D471" t="s">
        <v>5049</v>
      </c>
      <c r="E471">
        <v>12400000</v>
      </c>
      <c r="F471" t="s">
        <v>689</v>
      </c>
      <c r="G471" t="s">
        <v>25</v>
      </c>
      <c r="H471" t="s">
        <v>64</v>
      </c>
      <c r="I471" t="s">
        <v>966</v>
      </c>
      <c r="J471" t="s">
        <v>967</v>
      </c>
      <c r="K471">
        <v>3</v>
      </c>
      <c r="L471" s="1">
        <v>40909</v>
      </c>
      <c r="M471" s="1">
        <v>41894</v>
      </c>
      <c r="N471" s="1">
        <v>42129</v>
      </c>
      <c r="O471">
        <f t="shared" si="21"/>
        <v>1433</v>
      </c>
      <c r="P471">
        <f t="shared" si="22"/>
        <v>448</v>
      </c>
      <c r="Q471">
        <f t="shared" si="23"/>
        <v>213</v>
      </c>
    </row>
    <row r="472" spans="1:17" x14ac:dyDescent="0.2">
      <c r="A472" t="s">
        <v>5050</v>
      </c>
      <c r="B472" t="s">
        <v>5051</v>
      </c>
      <c r="C472" t="s">
        <v>5052</v>
      </c>
      <c r="E472">
        <v>15000000</v>
      </c>
      <c r="F472" t="s">
        <v>18</v>
      </c>
      <c r="G472" t="s">
        <v>25</v>
      </c>
      <c r="H472" t="s">
        <v>64</v>
      </c>
      <c r="I472" t="s">
        <v>65</v>
      </c>
      <c r="J472" t="s">
        <v>1103</v>
      </c>
      <c r="K472">
        <v>1</v>
      </c>
      <c r="L472" s="1">
        <v>36161</v>
      </c>
      <c r="M472" s="1">
        <v>36446</v>
      </c>
      <c r="N472" s="1">
        <v>36446</v>
      </c>
      <c r="O472">
        <f t="shared" si="21"/>
        <v>6181</v>
      </c>
      <c r="P472">
        <f t="shared" si="22"/>
        <v>5896</v>
      </c>
      <c r="Q472">
        <f t="shared" si="23"/>
        <v>5896</v>
      </c>
    </row>
    <row r="473" spans="1:17" x14ac:dyDescent="0.2">
      <c r="A473" t="s">
        <v>5057</v>
      </c>
      <c r="B473" t="s">
        <v>5058</v>
      </c>
      <c r="C473" t="s">
        <v>5059</v>
      </c>
      <c r="D473" t="s">
        <v>75</v>
      </c>
      <c r="E473">
        <v>7875598</v>
      </c>
      <c r="F473" t="s">
        <v>18</v>
      </c>
      <c r="G473" t="s">
        <v>25</v>
      </c>
      <c r="H473" t="s">
        <v>89</v>
      </c>
      <c r="I473" t="s">
        <v>1260</v>
      </c>
      <c r="J473" t="s">
        <v>1783</v>
      </c>
      <c r="K473">
        <v>2</v>
      </c>
      <c r="L473" s="1">
        <v>39814</v>
      </c>
      <c r="M473" s="1">
        <v>40567</v>
      </c>
      <c r="N473" s="1">
        <v>41198</v>
      </c>
      <c r="O473">
        <f t="shared" si="21"/>
        <v>2528</v>
      </c>
      <c r="P473">
        <f t="shared" si="22"/>
        <v>1775</v>
      </c>
      <c r="Q473">
        <f t="shared" si="23"/>
        <v>1144</v>
      </c>
    </row>
    <row r="474" spans="1:17" x14ac:dyDescent="0.2">
      <c r="A474" t="s">
        <v>5070</v>
      </c>
      <c r="B474" t="s">
        <v>5071</v>
      </c>
      <c r="C474" t="s">
        <v>5002</v>
      </c>
      <c r="D474" t="s">
        <v>633</v>
      </c>
      <c r="E474">
        <v>10350000</v>
      </c>
      <c r="F474" t="s">
        <v>207</v>
      </c>
      <c r="G474" t="s">
        <v>25</v>
      </c>
      <c r="H474" t="s">
        <v>142</v>
      </c>
      <c r="I474" t="s">
        <v>143</v>
      </c>
      <c r="J474" t="s">
        <v>143</v>
      </c>
      <c r="K474">
        <v>2</v>
      </c>
      <c r="L474" s="1">
        <v>39814</v>
      </c>
      <c r="M474" s="1">
        <v>40263</v>
      </c>
      <c r="N474" s="1">
        <v>40704</v>
      </c>
      <c r="O474">
        <f t="shared" si="21"/>
        <v>2528</v>
      </c>
      <c r="P474">
        <f t="shared" si="22"/>
        <v>2079</v>
      </c>
      <c r="Q474">
        <f t="shared" si="23"/>
        <v>1638</v>
      </c>
    </row>
    <row r="475" spans="1:17" x14ac:dyDescent="0.2">
      <c r="A475" t="s">
        <v>5072</v>
      </c>
      <c r="B475" t="s">
        <v>5073</v>
      </c>
      <c r="C475" t="s">
        <v>5074</v>
      </c>
      <c r="D475" t="s">
        <v>42</v>
      </c>
      <c r="E475">
        <v>550000</v>
      </c>
      <c r="F475" t="s">
        <v>18</v>
      </c>
      <c r="G475" t="s">
        <v>25</v>
      </c>
      <c r="H475" t="s">
        <v>1306</v>
      </c>
      <c r="I475" t="s">
        <v>1339</v>
      </c>
      <c r="J475" t="s">
        <v>5075</v>
      </c>
      <c r="K475">
        <v>1</v>
      </c>
      <c r="L475" s="1">
        <v>37257</v>
      </c>
      <c r="M475" s="1">
        <v>41576</v>
      </c>
      <c r="N475" s="1">
        <v>41576</v>
      </c>
      <c r="O475">
        <f t="shared" si="21"/>
        <v>5085</v>
      </c>
      <c r="P475">
        <f t="shared" si="22"/>
        <v>766</v>
      </c>
      <c r="Q475">
        <f t="shared" si="23"/>
        <v>766</v>
      </c>
    </row>
    <row r="476" spans="1:17" x14ac:dyDescent="0.2">
      <c r="A476" t="s">
        <v>5076</v>
      </c>
      <c r="B476" t="s">
        <v>5077</v>
      </c>
      <c r="C476" t="s">
        <v>5078</v>
      </c>
      <c r="D476" t="s">
        <v>5079</v>
      </c>
      <c r="E476">
        <v>24020000</v>
      </c>
      <c r="F476" t="s">
        <v>113</v>
      </c>
      <c r="G476" t="s">
        <v>25</v>
      </c>
      <c r="H476" t="s">
        <v>106</v>
      </c>
      <c r="I476" t="s">
        <v>107</v>
      </c>
      <c r="J476" t="s">
        <v>108</v>
      </c>
      <c r="K476">
        <v>4</v>
      </c>
      <c r="L476" s="1">
        <v>39083</v>
      </c>
      <c r="M476" s="1">
        <v>39133</v>
      </c>
      <c r="N476" s="1">
        <v>40919</v>
      </c>
      <c r="O476">
        <f t="shared" si="21"/>
        <v>3259</v>
      </c>
      <c r="P476">
        <f t="shared" si="22"/>
        <v>3209</v>
      </c>
      <c r="Q476">
        <f t="shared" si="23"/>
        <v>1423</v>
      </c>
    </row>
    <row r="477" spans="1:17" x14ac:dyDescent="0.2">
      <c r="A477" t="s">
        <v>5084</v>
      </c>
      <c r="B477" t="s">
        <v>5085</v>
      </c>
      <c r="C477" t="s">
        <v>5086</v>
      </c>
      <c r="D477" t="s">
        <v>5087</v>
      </c>
      <c r="E477">
        <v>800000</v>
      </c>
      <c r="F477" t="s">
        <v>18</v>
      </c>
      <c r="G477" t="s">
        <v>25</v>
      </c>
      <c r="H477" t="s">
        <v>64</v>
      </c>
      <c r="I477" t="s">
        <v>507</v>
      </c>
      <c r="J477" t="s">
        <v>5088</v>
      </c>
      <c r="K477">
        <v>2</v>
      </c>
      <c r="L477" s="1">
        <v>41883</v>
      </c>
      <c r="M477" s="1">
        <v>41791</v>
      </c>
      <c r="N477" s="1">
        <v>42186</v>
      </c>
      <c r="O477">
        <f t="shared" si="21"/>
        <v>459</v>
      </c>
      <c r="P477">
        <f t="shared" si="22"/>
        <v>551</v>
      </c>
      <c r="Q477">
        <f t="shared" si="23"/>
        <v>156</v>
      </c>
    </row>
    <row r="478" spans="1:17" x14ac:dyDescent="0.2">
      <c r="A478" t="s">
        <v>5089</v>
      </c>
      <c r="B478" t="s">
        <v>5090</v>
      </c>
      <c r="C478" t="s">
        <v>5091</v>
      </c>
      <c r="D478" t="s">
        <v>42</v>
      </c>
      <c r="E478">
        <v>10000000</v>
      </c>
      <c r="F478" t="s">
        <v>113</v>
      </c>
      <c r="G478" t="s">
        <v>25</v>
      </c>
      <c r="H478" t="s">
        <v>64</v>
      </c>
      <c r="I478" t="s">
        <v>966</v>
      </c>
      <c r="J478" t="s">
        <v>2237</v>
      </c>
      <c r="K478">
        <v>1</v>
      </c>
      <c r="L478" s="1">
        <v>39179</v>
      </c>
      <c r="M478" s="1">
        <v>41288</v>
      </c>
      <c r="N478" s="1">
        <v>41288</v>
      </c>
      <c r="O478">
        <f t="shared" si="21"/>
        <v>3163</v>
      </c>
      <c r="P478">
        <f t="shared" si="22"/>
        <v>1054</v>
      </c>
      <c r="Q478">
        <f t="shared" si="23"/>
        <v>1054</v>
      </c>
    </row>
    <row r="479" spans="1:17" x14ac:dyDescent="0.2">
      <c r="A479" t="s">
        <v>5092</v>
      </c>
      <c r="B479" t="s">
        <v>5093</v>
      </c>
      <c r="C479" t="s">
        <v>5094</v>
      </c>
      <c r="D479" t="s">
        <v>264</v>
      </c>
      <c r="E479">
        <v>24845955</v>
      </c>
      <c r="F479" t="s">
        <v>113</v>
      </c>
      <c r="G479" t="s">
        <v>25</v>
      </c>
      <c r="H479" t="s">
        <v>82</v>
      </c>
      <c r="I479" t="s">
        <v>3879</v>
      </c>
      <c r="J479" t="s">
        <v>3879</v>
      </c>
      <c r="K479">
        <v>6</v>
      </c>
      <c r="L479" s="1">
        <v>39083</v>
      </c>
      <c r="M479" s="1">
        <v>40121</v>
      </c>
      <c r="N479" s="1">
        <v>41278</v>
      </c>
      <c r="O479">
        <f t="shared" si="21"/>
        <v>3259</v>
      </c>
      <c r="P479">
        <f t="shared" si="22"/>
        <v>2221</v>
      </c>
      <c r="Q479">
        <f t="shared" si="23"/>
        <v>1064</v>
      </c>
    </row>
    <row r="480" spans="1:17" x14ac:dyDescent="0.2">
      <c r="A480" t="s">
        <v>5099</v>
      </c>
      <c r="B480" t="s">
        <v>5100</v>
      </c>
      <c r="C480" t="s">
        <v>5101</v>
      </c>
      <c r="D480" t="s">
        <v>5102</v>
      </c>
      <c r="E480">
        <v>30000000</v>
      </c>
      <c r="F480" t="s">
        <v>18</v>
      </c>
      <c r="G480" t="s">
        <v>25</v>
      </c>
      <c r="H480" t="s">
        <v>142</v>
      </c>
      <c r="I480" t="s">
        <v>143</v>
      </c>
      <c r="J480" t="s">
        <v>143</v>
      </c>
      <c r="K480">
        <v>6</v>
      </c>
      <c r="L480" s="1">
        <v>36161</v>
      </c>
      <c r="M480" s="1">
        <v>39421</v>
      </c>
      <c r="N480" s="1">
        <v>41375</v>
      </c>
      <c r="O480">
        <f t="shared" si="21"/>
        <v>6181</v>
      </c>
      <c r="P480">
        <f t="shared" si="22"/>
        <v>2921</v>
      </c>
      <c r="Q480">
        <f t="shared" si="23"/>
        <v>967</v>
      </c>
    </row>
    <row r="481" spans="1:17" x14ac:dyDescent="0.2">
      <c r="A481" t="s">
        <v>5103</v>
      </c>
      <c r="B481" t="s">
        <v>5104</v>
      </c>
      <c r="C481" t="s">
        <v>5105</v>
      </c>
      <c r="D481" t="s">
        <v>5106</v>
      </c>
      <c r="E481">
        <v>2400000</v>
      </c>
      <c r="F481" t="s">
        <v>18</v>
      </c>
      <c r="G481" t="s">
        <v>25</v>
      </c>
      <c r="H481" t="s">
        <v>44</v>
      </c>
      <c r="I481" t="s">
        <v>282</v>
      </c>
      <c r="J481" t="s">
        <v>5107</v>
      </c>
      <c r="K481">
        <v>1</v>
      </c>
      <c r="L481" s="1">
        <v>35796</v>
      </c>
      <c r="M481" s="1">
        <v>41674</v>
      </c>
      <c r="N481" s="1">
        <v>41674</v>
      </c>
      <c r="O481">
        <f t="shared" si="21"/>
        <v>6546</v>
      </c>
      <c r="P481">
        <f t="shared" si="22"/>
        <v>668</v>
      </c>
      <c r="Q481">
        <f t="shared" si="23"/>
        <v>668</v>
      </c>
    </row>
    <row r="482" spans="1:17" x14ac:dyDescent="0.2">
      <c r="A482" t="s">
        <v>5108</v>
      </c>
      <c r="B482" t="s">
        <v>5109</v>
      </c>
      <c r="C482" t="s">
        <v>5110</v>
      </c>
      <c r="D482" t="s">
        <v>2479</v>
      </c>
      <c r="E482">
        <v>67115160</v>
      </c>
      <c r="F482" t="s">
        <v>18</v>
      </c>
      <c r="G482" t="s">
        <v>25</v>
      </c>
      <c r="H482" t="s">
        <v>64</v>
      </c>
      <c r="I482" t="s">
        <v>65</v>
      </c>
      <c r="J482" t="s">
        <v>66</v>
      </c>
      <c r="K482">
        <v>5</v>
      </c>
      <c r="L482" s="1">
        <v>39814</v>
      </c>
      <c r="M482" s="1">
        <v>38768</v>
      </c>
      <c r="N482" s="1">
        <v>42261</v>
      </c>
      <c r="O482">
        <f t="shared" si="21"/>
        <v>2528</v>
      </c>
      <c r="P482">
        <f t="shared" si="22"/>
        <v>3574</v>
      </c>
      <c r="Q482">
        <f t="shared" si="23"/>
        <v>81</v>
      </c>
    </row>
    <row r="483" spans="1:17" x14ac:dyDescent="0.2">
      <c r="A483" t="s">
        <v>5115</v>
      </c>
      <c r="B483" t="s">
        <v>5116</v>
      </c>
      <c r="C483" t="s">
        <v>5117</v>
      </c>
      <c r="D483" t="s">
        <v>633</v>
      </c>
      <c r="E483">
        <v>7250000</v>
      </c>
      <c r="F483" t="s">
        <v>18</v>
      </c>
      <c r="G483" t="s">
        <v>25</v>
      </c>
      <c r="H483" t="s">
        <v>3993</v>
      </c>
      <c r="I483" t="s">
        <v>3994</v>
      </c>
      <c r="J483" t="s">
        <v>3995</v>
      </c>
      <c r="K483">
        <v>4</v>
      </c>
      <c r="L483" s="1">
        <v>39448</v>
      </c>
      <c r="M483" s="1">
        <v>41381</v>
      </c>
      <c r="N483" s="1">
        <v>41914</v>
      </c>
      <c r="O483">
        <f t="shared" si="21"/>
        <v>2894</v>
      </c>
      <c r="P483">
        <f t="shared" si="22"/>
        <v>961</v>
      </c>
      <c r="Q483">
        <f t="shared" si="23"/>
        <v>428</v>
      </c>
    </row>
    <row r="484" spans="1:17" x14ac:dyDescent="0.2">
      <c r="A484" t="s">
        <v>5122</v>
      </c>
      <c r="B484" t="s">
        <v>5123</v>
      </c>
      <c r="C484" t="s">
        <v>5124</v>
      </c>
      <c r="D484" t="s">
        <v>5125</v>
      </c>
      <c r="E484">
        <v>13000000</v>
      </c>
      <c r="F484" t="s">
        <v>18</v>
      </c>
      <c r="G484" t="s">
        <v>25</v>
      </c>
      <c r="H484" t="s">
        <v>64</v>
      </c>
      <c r="I484" t="s">
        <v>65</v>
      </c>
      <c r="J484" t="s">
        <v>1103</v>
      </c>
      <c r="K484">
        <v>1</v>
      </c>
      <c r="L484" s="1">
        <v>40909</v>
      </c>
      <c r="M484" s="1">
        <v>41858</v>
      </c>
      <c r="N484" s="1">
        <v>41858</v>
      </c>
      <c r="O484">
        <f t="shared" si="21"/>
        <v>1433</v>
      </c>
      <c r="P484">
        <f t="shared" si="22"/>
        <v>484</v>
      </c>
      <c r="Q484">
        <f t="shared" si="23"/>
        <v>484</v>
      </c>
    </row>
    <row r="485" spans="1:17" x14ac:dyDescent="0.2">
      <c r="A485" t="s">
        <v>5126</v>
      </c>
      <c r="B485" t="s">
        <v>5127</v>
      </c>
      <c r="C485" t="s">
        <v>5128</v>
      </c>
      <c r="D485" t="s">
        <v>445</v>
      </c>
      <c r="E485">
        <v>20000000</v>
      </c>
      <c r="F485" t="s">
        <v>18</v>
      </c>
      <c r="G485" t="s">
        <v>25</v>
      </c>
      <c r="H485" t="s">
        <v>790</v>
      </c>
      <c r="I485" t="s">
        <v>791</v>
      </c>
      <c r="J485" t="s">
        <v>791</v>
      </c>
      <c r="K485">
        <v>1</v>
      </c>
      <c r="L485" s="1">
        <v>36892</v>
      </c>
      <c r="M485" s="1">
        <v>39267</v>
      </c>
      <c r="N485" s="1">
        <v>39267</v>
      </c>
      <c r="O485">
        <f t="shared" si="21"/>
        <v>5450</v>
      </c>
      <c r="P485">
        <f t="shared" si="22"/>
        <v>3075</v>
      </c>
      <c r="Q485">
        <f t="shared" si="23"/>
        <v>3075</v>
      </c>
    </row>
    <row r="486" spans="1:17" x14ac:dyDescent="0.2">
      <c r="A486" t="s">
        <v>5132</v>
      </c>
      <c r="B486" t="s">
        <v>5133</v>
      </c>
      <c r="C486" t="s">
        <v>5134</v>
      </c>
      <c r="D486" t="s">
        <v>2479</v>
      </c>
      <c r="E486">
        <v>150000</v>
      </c>
      <c r="F486" t="s">
        <v>207</v>
      </c>
      <c r="G486" t="s">
        <v>25</v>
      </c>
      <c r="H486" t="s">
        <v>190</v>
      </c>
      <c r="I486" t="s">
        <v>2188</v>
      </c>
      <c r="J486" t="s">
        <v>2188</v>
      </c>
      <c r="K486">
        <v>1</v>
      </c>
      <c r="L486" s="1">
        <v>41824</v>
      </c>
      <c r="M486" s="1">
        <v>41824</v>
      </c>
      <c r="N486" s="1">
        <v>41824</v>
      </c>
      <c r="O486">
        <f t="shared" si="21"/>
        <v>518</v>
      </c>
      <c r="P486">
        <f t="shared" si="22"/>
        <v>518</v>
      </c>
      <c r="Q486">
        <f t="shared" si="23"/>
        <v>518</v>
      </c>
    </row>
    <row r="487" spans="1:17" x14ac:dyDescent="0.2">
      <c r="A487" t="s">
        <v>5139</v>
      </c>
      <c r="B487" t="s">
        <v>5140</v>
      </c>
      <c r="C487" t="s">
        <v>5141</v>
      </c>
      <c r="D487" t="s">
        <v>5142</v>
      </c>
      <c r="E487">
        <v>1300000</v>
      </c>
      <c r="F487" t="s">
        <v>18</v>
      </c>
      <c r="G487" t="s">
        <v>25</v>
      </c>
      <c r="H487" t="s">
        <v>286</v>
      </c>
      <c r="I487" t="s">
        <v>1030</v>
      </c>
      <c r="J487" t="s">
        <v>1030</v>
      </c>
      <c r="K487">
        <v>1</v>
      </c>
      <c r="L487" s="1">
        <v>40994</v>
      </c>
      <c r="M487" s="1">
        <v>41915</v>
      </c>
      <c r="N487" s="1">
        <v>41915</v>
      </c>
      <c r="O487">
        <f t="shared" si="21"/>
        <v>1348</v>
      </c>
      <c r="P487">
        <f t="shared" si="22"/>
        <v>427</v>
      </c>
      <c r="Q487">
        <f t="shared" si="23"/>
        <v>427</v>
      </c>
    </row>
    <row r="488" spans="1:17" x14ac:dyDescent="0.2">
      <c r="A488" t="s">
        <v>5151</v>
      </c>
      <c r="B488" t="s">
        <v>5152</v>
      </c>
      <c r="C488" t="s">
        <v>5153</v>
      </c>
      <c r="D488" t="s">
        <v>5154</v>
      </c>
      <c r="E488">
        <v>40400000</v>
      </c>
      <c r="F488" t="s">
        <v>113</v>
      </c>
      <c r="G488" t="s">
        <v>25</v>
      </c>
      <c r="H488" t="s">
        <v>64</v>
      </c>
      <c r="I488" t="s">
        <v>65</v>
      </c>
      <c r="J488" t="s">
        <v>71</v>
      </c>
      <c r="K488">
        <v>4</v>
      </c>
      <c r="L488" s="1">
        <v>37622</v>
      </c>
      <c r="M488" s="1">
        <v>38231</v>
      </c>
      <c r="N488" s="1">
        <v>41030</v>
      </c>
      <c r="O488">
        <f t="shared" si="21"/>
        <v>4720</v>
      </c>
      <c r="P488">
        <f t="shared" si="22"/>
        <v>4111</v>
      </c>
      <c r="Q488">
        <f t="shared" si="23"/>
        <v>1312</v>
      </c>
    </row>
    <row r="489" spans="1:17" x14ac:dyDescent="0.2">
      <c r="A489" t="s">
        <v>5155</v>
      </c>
      <c r="B489" t="s">
        <v>5156</v>
      </c>
      <c r="D489" t="s">
        <v>5157</v>
      </c>
      <c r="E489">
        <v>100000</v>
      </c>
      <c r="F489" t="s">
        <v>207</v>
      </c>
      <c r="G489" t="s">
        <v>25</v>
      </c>
      <c r="H489" t="s">
        <v>82</v>
      </c>
      <c r="I489" t="s">
        <v>1764</v>
      </c>
      <c r="J489" t="s">
        <v>1764</v>
      </c>
      <c r="K489">
        <v>1</v>
      </c>
      <c r="L489" s="1">
        <v>41073</v>
      </c>
      <c r="M489" s="1">
        <v>41153</v>
      </c>
      <c r="N489" s="1">
        <v>41153</v>
      </c>
      <c r="O489">
        <f t="shared" si="21"/>
        <v>1269</v>
      </c>
      <c r="P489">
        <f t="shared" si="22"/>
        <v>1189</v>
      </c>
      <c r="Q489">
        <f t="shared" si="23"/>
        <v>1189</v>
      </c>
    </row>
    <row r="490" spans="1:17" x14ac:dyDescent="0.2">
      <c r="A490" t="s">
        <v>5161</v>
      </c>
      <c r="B490" t="s">
        <v>5162</v>
      </c>
      <c r="C490" t="s">
        <v>5163</v>
      </c>
      <c r="D490" t="s">
        <v>5164</v>
      </c>
      <c r="E490">
        <v>6500000</v>
      </c>
      <c r="F490" t="s">
        <v>18</v>
      </c>
      <c r="G490" t="s">
        <v>25</v>
      </c>
      <c r="H490" t="s">
        <v>106</v>
      </c>
      <c r="I490" t="s">
        <v>107</v>
      </c>
      <c r="J490" t="s">
        <v>108</v>
      </c>
      <c r="K490">
        <v>2</v>
      </c>
      <c r="L490" s="1">
        <v>40843</v>
      </c>
      <c r="M490" s="1">
        <v>41214</v>
      </c>
      <c r="N490" s="1">
        <v>41579</v>
      </c>
      <c r="O490">
        <f t="shared" si="21"/>
        <v>1499</v>
      </c>
      <c r="P490">
        <f t="shared" si="22"/>
        <v>1128</v>
      </c>
      <c r="Q490">
        <f t="shared" si="23"/>
        <v>763</v>
      </c>
    </row>
    <row r="491" spans="1:17" x14ac:dyDescent="0.2">
      <c r="A491" t="s">
        <v>5168</v>
      </c>
      <c r="B491" t="s">
        <v>5169</v>
      </c>
      <c r="C491" t="s">
        <v>5170</v>
      </c>
      <c r="D491" t="s">
        <v>3372</v>
      </c>
      <c r="E491">
        <v>36043700</v>
      </c>
      <c r="F491" t="s">
        <v>689</v>
      </c>
      <c r="G491" t="s">
        <v>25</v>
      </c>
      <c r="H491" t="s">
        <v>644</v>
      </c>
      <c r="I491" t="s">
        <v>645</v>
      </c>
      <c r="J491" t="s">
        <v>4508</v>
      </c>
      <c r="K491">
        <v>7</v>
      </c>
      <c r="L491" s="1">
        <v>32143</v>
      </c>
      <c r="M491" s="1">
        <v>40161</v>
      </c>
      <c r="N491" s="1">
        <v>42107</v>
      </c>
      <c r="O491">
        <f t="shared" si="21"/>
        <v>10199</v>
      </c>
      <c r="P491">
        <f t="shared" si="22"/>
        <v>2181</v>
      </c>
      <c r="Q491">
        <f t="shared" si="23"/>
        <v>235</v>
      </c>
    </row>
    <row r="492" spans="1:17" x14ac:dyDescent="0.2">
      <c r="A492" t="s">
        <v>5171</v>
      </c>
      <c r="B492" t="s">
        <v>5172</v>
      </c>
      <c r="C492" t="s">
        <v>5173</v>
      </c>
      <c r="D492" t="s">
        <v>5174</v>
      </c>
      <c r="E492">
        <v>3500</v>
      </c>
      <c r="F492" t="s">
        <v>207</v>
      </c>
      <c r="G492" t="s">
        <v>25</v>
      </c>
      <c r="H492" t="s">
        <v>121</v>
      </c>
      <c r="I492" t="s">
        <v>528</v>
      </c>
      <c r="J492" t="s">
        <v>5175</v>
      </c>
      <c r="K492">
        <v>1</v>
      </c>
      <c r="L492" s="1">
        <v>39900</v>
      </c>
      <c r="M492" s="1">
        <v>39900</v>
      </c>
      <c r="N492" s="1">
        <v>39900</v>
      </c>
      <c r="O492">
        <f t="shared" si="21"/>
        <v>2442</v>
      </c>
      <c r="P492">
        <f t="shared" si="22"/>
        <v>2442</v>
      </c>
      <c r="Q492">
        <f t="shared" si="23"/>
        <v>2442</v>
      </c>
    </row>
    <row r="493" spans="1:17" x14ac:dyDescent="0.2">
      <c r="A493" t="s">
        <v>5180</v>
      </c>
      <c r="B493" t="s">
        <v>5181</v>
      </c>
      <c r="C493" t="s">
        <v>5182</v>
      </c>
      <c r="D493" t="s">
        <v>2479</v>
      </c>
      <c r="E493">
        <v>119191000</v>
      </c>
      <c r="F493" t="s">
        <v>113</v>
      </c>
      <c r="G493" t="s">
        <v>25</v>
      </c>
      <c r="H493" t="s">
        <v>64</v>
      </c>
      <c r="I493" t="s">
        <v>65</v>
      </c>
      <c r="J493" t="s">
        <v>4841</v>
      </c>
      <c r="K493">
        <v>7</v>
      </c>
      <c r="L493" s="1">
        <v>37987</v>
      </c>
      <c r="M493" s="1">
        <v>38392</v>
      </c>
      <c r="N493" s="1">
        <v>40807</v>
      </c>
      <c r="O493">
        <f t="shared" si="21"/>
        <v>4355</v>
      </c>
      <c r="P493">
        <f t="shared" si="22"/>
        <v>3950</v>
      </c>
      <c r="Q493">
        <f t="shared" si="23"/>
        <v>1535</v>
      </c>
    </row>
    <row r="494" spans="1:17" x14ac:dyDescent="0.2">
      <c r="A494" t="s">
        <v>5194</v>
      </c>
      <c r="B494" t="s">
        <v>5195</v>
      </c>
      <c r="C494" t="s">
        <v>5196</v>
      </c>
      <c r="D494" t="s">
        <v>5197</v>
      </c>
      <c r="E494">
        <v>114000000</v>
      </c>
      <c r="F494" t="s">
        <v>113</v>
      </c>
      <c r="G494" t="s">
        <v>25</v>
      </c>
      <c r="H494" t="s">
        <v>64</v>
      </c>
      <c r="I494" t="s">
        <v>95</v>
      </c>
      <c r="J494" t="s">
        <v>376</v>
      </c>
      <c r="K494">
        <v>3</v>
      </c>
      <c r="L494" s="1">
        <v>38353</v>
      </c>
      <c r="M494" s="1">
        <v>39113</v>
      </c>
      <c r="N494" s="1">
        <v>40672</v>
      </c>
      <c r="O494">
        <f t="shared" si="21"/>
        <v>3989</v>
      </c>
      <c r="P494">
        <f t="shared" si="22"/>
        <v>3229</v>
      </c>
      <c r="Q494">
        <f t="shared" si="23"/>
        <v>1670</v>
      </c>
    </row>
    <row r="495" spans="1:17" x14ac:dyDescent="0.2">
      <c r="A495" t="s">
        <v>5211</v>
      </c>
      <c r="B495" t="s">
        <v>5212</v>
      </c>
      <c r="C495" t="s">
        <v>5213</v>
      </c>
      <c r="D495" t="s">
        <v>5214</v>
      </c>
      <c r="E495">
        <v>3635000</v>
      </c>
      <c r="F495" t="s">
        <v>18</v>
      </c>
      <c r="G495" t="s">
        <v>25</v>
      </c>
      <c r="H495" t="s">
        <v>82</v>
      </c>
      <c r="I495" t="s">
        <v>3879</v>
      </c>
      <c r="J495" t="s">
        <v>3879</v>
      </c>
      <c r="K495">
        <v>2</v>
      </c>
      <c r="L495" s="1">
        <v>40544</v>
      </c>
      <c r="M495" s="1">
        <v>41195</v>
      </c>
      <c r="N495" s="1">
        <v>42164</v>
      </c>
      <c r="O495">
        <f t="shared" si="21"/>
        <v>1798</v>
      </c>
      <c r="P495">
        <f t="shared" si="22"/>
        <v>1147</v>
      </c>
      <c r="Q495">
        <f t="shared" si="23"/>
        <v>178</v>
      </c>
    </row>
    <row r="496" spans="1:17" x14ac:dyDescent="0.2">
      <c r="A496" t="s">
        <v>5222</v>
      </c>
      <c r="B496" t="s">
        <v>5223</v>
      </c>
      <c r="C496" t="s">
        <v>5224</v>
      </c>
      <c r="D496" t="s">
        <v>5225</v>
      </c>
      <c r="E496">
        <v>1800000</v>
      </c>
      <c r="F496" t="s">
        <v>18</v>
      </c>
      <c r="G496" t="s">
        <v>25</v>
      </c>
      <c r="H496" t="s">
        <v>64</v>
      </c>
      <c r="I496" t="s">
        <v>65</v>
      </c>
      <c r="J496" t="s">
        <v>71</v>
      </c>
      <c r="K496">
        <v>1</v>
      </c>
      <c r="L496" s="1">
        <v>41732</v>
      </c>
      <c r="M496" s="1">
        <v>41733</v>
      </c>
      <c r="N496" s="1">
        <v>41733</v>
      </c>
      <c r="O496">
        <f t="shared" si="21"/>
        <v>610</v>
      </c>
      <c r="P496">
        <f t="shared" si="22"/>
        <v>609</v>
      </c>
      <c r="Q496">
        <f t="shared" si="23"/>
        <v>609</v>
      </c>
    </row>
    <row r="497" spans="1:17" x14ac:dyDescent="0.2">
      <c r="A497" t="s">
        <v>5229</v>
      </c>
      <c r="B497" t="s">
        <v>5230</v>
      </c>
      <c r="C497" t="s">
        <v>5231</v>
      </c>
      <c r="D497" t="s">
        <v>5232</v>
      </c>
      <c r="E497">
        <v>65839694</v>
      </c>
      <c r="F497" t="s">
        <v>18</v>
      </c>
      <c r="G497" t="s">
        <v>25</v>
      </c>
      <c r="H497" t="s">
        <v>64</v>
      </c>
      <c r="I497" t="s">
        <v>65</v>
      </c>
      <c r="J497" t="s">
        <v>66</v>
      </c>
      <c r="K497">
        <v>3</v>
      </c>
      <c r="L497" s="1">
        <v>39814</v>
      </c>
      <c r="M497" s="1">
        <v>40709</v>
      </c>
      <c r="N497" s="1">
        <v>41771</v>
      </c>
      <c r="O497">
        <f t="shared" si="21"/>
        <v>2528</v>
      </c>
      <c r="P497">
        <f t="shared" si="22"/>
        <v>1633</v>
      </c>
      <c r="Q497">
        <f t="shared" si="23"/>
        <v>571</v>
      </c>
    </row>
    <row r="498" spans="1:17" x14ac:dyDescent="0.2">
      <c r="A498" t="s">
        <v>5241</v>
      </c>
      <c r="B498" t="s">
        <v>5242</v>
      </c>
      <c r="C498" t="s">
        <v>5243</v>
      </c>
      <c r="D498" t="s">
        <v>1247</v>
      </c>
      <c r="E498">
        <v>6800000</v>
      </c>
      <c r="F498" t="s">
        <v>18</v>
      </c>
      <c r="G498" t="s">
        <v>25</v>
      </c>
      <c r="H498" t="s">
        <v>380</v>
      </c>
      <c r="I498" t="s">
        <v>381</v>
      </c>
      <c r="J498" t="s">
        <v>382</v>
      </c>
      <c r="K498">
        <v>3</v>
      </c>
      <c r="L498" s="1">
        <v>41640</v>
      </c>
      <c r="M498" s="1">
        <v>41787</v>
      </c>
      <c r="N498" s="1">
        <v>42139</v>
      </c>
      <c r="O498">
        <f t="shared" si="21"/>
        <v>702</v>
      </c>
      <c r="P498">
        <f t="shared" si="22"/>
        <v>555</v>
      </c>
      <c r="Q498">
        <f t="shared" si="23"/>
        <v>203</v>
      </c>
    </row>
    <row r="499" spans="1:17" x14ac:dyDescent="0.2">
      <c r="A499" t="s">
        <v>5251</v>
      </c>
      <c r="B499" t="s">
        <v>5252</v>
      </c>
      <c r="C499" t="s">
        <v>5253</v>
      </c>
      <c r="D499" t="s">
        <v>1289</v>
      </c>
      <c r="E499">
        <v>14350000</v>
      </c>
      <c r="F499" t="s">
        <v>18</v>
      </c>
      <c r="G499" t="s">
        <v>25</v>
      </c>
      <c r="H499" t="s">
        <v>286</v>
      </c>
      <c r="I499" t="s">
        <v>578</v>
      </c>
      <c r="J499" t="s">
        <v>578</v>
      </c>
      <c r="K499">
        <v>4</v>
      </c>
      <c r="L499" s="1">
        <v>34700</v>
      </c>
      <c r="M499" s="1">
        <v>38938</v>
      </c>
      <c r="N499" s="1">
        <v>41521</v>
      </c>
      <c r="O499">
        <f t="shared" si="21"/>
        <v>7642</v>
      </c>
      <c r="P499">
        <f t="shared" si="22"/>
        <v>3404</v>
      </c>
      <c r="Q499">
        <f t="shared" si="23"/>
        <v>821</v>
      </c>
    </row>
    <row r="500" spans="1:17" x14ac:dyDescent="0.2">
      <c r="A500" t="s">
        <v>5254</v>
      </c>
      <c r="B500" t="s">
        <v>5255</v>
      </c>
      <c r="C500" t="s">
        <v>5256</v>
      </c>
      <c r="D500" t="s">
        <v>75</v>
      </c>
      <c r="E500">
        <v>1170000</v>
      </c>
      <c r="F500" t="s">
        <v>18</v>
      </c>
      <c r="G500" t="s">
        <v>25</v>
      </c>
      <c r="H500" t="s">
        <v>99</v>
      </c>
      <c r="I500" t="s">
        <v>100</v>
      </c>
      <c r="J500" t="s">
        <v>5257</v>
      </c>
      <c r="K500">
        <v>1</v>
      </c>
      <c r="L500" s="1">
        <v>40026</v>
      </c>
      <c r="M500" s="1">
        <v>39814</v>
      </c>
      <c r="N500" s="1">
        <v>39814</v>
      </c>
      <c r="O500">
        <f t="shared" si="21"/>
        <v>2316</v>
      </c>
      <c r="P500">
        <f t="shared" si="22"/>
        <v>2528</v>
      </c>
      <c r="Q500">
        <f t="shared" si="23"/>
        <v>2528</v>
      </c>
    </row>
    <row r="501" spans="1:17" x14ac:dyDescent="0.2">
      <c r="A501" t="s">
        <v>5263</v>
      </c>
      <c r="B501" t="s">
        <v>5264</v>
      </c>
      <c r="C501" t="s">
        <v>5265</v>
      </c>
      <c r="D501" t="s">
        <v>2479</v>
      </c>
      <c r="E501">
        <v>1000000</v>
      </c>
      <c r="F501" t="s">
        <v>18</v>
      </c>
      <c r="G501" t="s">
        <v>25</v>
      </c>
      <c r="H501" t="s">
        <v>64</v>
      </c>
      <c r="I501" t="s">
        <v>95</v>
      </c>
      <c r="J501" t="s">
        <v>2000</v>
      </c>
      <c r="K501">
        <v>1</v>
      </c>
      <c r="L501" s="1">
        <v>40026</v>
      </c>
      <c r="M501" s="1">
        <v>40544</v>
      </c>
      <c r="N501" s="1">
        <v>40544</v>
      </c>
      <c r="O501">
        <f t="shared" si="21"/>
        <v>2316</v>
      </c>
      <c r="P501">
        <f t="shared" si="22"/>
        <v>1798</v>
      </c>
      <c r="Q501">
        <f t="shared" si="23"/>
        <v>1798</v>
      </c>
    </row>
    <row r="502" spans="1:17" x14ac:dyDescent="0.2">
      <c r="A502" t="s">
        <v>5266</v>
      </c>
      <c r="B502" t="s">
        <v>5267</v>
      </c>
      <c r="C502" t="s">
        <v>5268</v>
      </c>
      <c r="D502" t="s">
        <v>36</v>
      </c>
      <c r="E502">
        <v>250000</v>
      </c>
      <c r="F502" t="s">
        <v>18</v>
      </c>
      <c r="G502" t="s">
        <v>25</v>
      </c>
      <c r="H502" t="s">
        <v>286</v>
      </c>
      <c r="I502" t="s">
        <v>874</v>
      </c>
      <c r="J502" t="s">
        <v>2967</v>
      </c>
      <c r="K502">
        <v>2</v>
      </c>
      <c r="L502" s="1">
        <v>41517</v>
      </c>
      <c r="M502" s="1">
        <v>41715</v>
      </c>
      <c r="N502" s="1">
        <v>41902</v>
      </c>
      <c r="O502">
        <f t="shared" si="21"/>
        <v>825</v>
      </c>
      <c r="P502">
        <f t="shared" si="22"/>
        <v>627</v>
      </c>
      <c r="Q502">
        <f t="shared" si="23"/>
        <v>440</v>
      </c>
    </row>
    <row r="503" spans="1:17" x14ac:dyDescent="0.2">
      <c r="A503" t="s">
        <v>5269</v>
      </c>
      <c r="B503" t="s">
        <v>5270</v>
      </c>
      <c r="C503" t="s">
        <v>5271</v>
      </c>
      <c r="D503" t="s">
        <v>5272</v>
      </c>
      <c r="E503">
        <v>110000</v>
      </c>
      <c r="F503" t="s">
        <v>18</v>
      </c>
      <c r="G503" t="s">
        <v>25</v>
      </c>
      <c r="H503" t="s">
        <v>64</v>
      </c>
      <c r="I503" t="s">
        <v>65</v>
      </c>
      <c r="J503" t="s">
        <v>71</v>
      </c>
      <c r="K503">
        <v>1</v>
      </c>
      <c r="L503" s="1">
        <v>40269</v>
      </c>
      <c r="M503" s="1">
        <v>40269</v>
      </c>
      <c r="N503" s="1">
        <v>40269</v>
      </c>
      <c r="O503">
        <f t="shared" si="21"/>
        <v>2073</v>
      </c>
      <c r="P503">
        <f t="shared" si="22"/>
        <v>2073</v>
      </c>
      <c r="Q503">
        <f t="shared" si="23"/>
        <v>2073</v>
      </c>
    </row>
    <row r="504" spans="1:17" x14ac:dyDescent="0.2">
      <c r="A504" t="s">
        <v>5282</v>
      </c>
      <c r="B504" t="s">
        <v>5283</v>
      </c>
      <c r="C504" t="s">
        <v>5284</v>
      </c>
      <c r="D504" t="s">
        <v>5285</v>
      </c>
      <c r="E504">
        <v>73000000</v>
      </c>
      <c r="F504" t="s">
        <v>18</v>
      </c>
      <c r="G504" t="s">
        <v>25</v>
      </c>
      <c r="H504" t="s">
        <v>430</v>
      </c>
      <c r="I504" t="s">
        <v>528</v>
      </c>
      <c r="J504" t="s">
        <v>323</v>
      </c>
      <c r="K504">
        <v>7</v>
      </c>
      <c r="L504" s="1">
        <v>37987</v>
      </c>
      <c r="M504" s="1">
        <v>38838</v>
      </c>
      <c r="N504" s="1">
        <v>41883</v>
      </c>
      <c r="O504">
        <f t="shared" si="21"/>
        <v>4355</v>
      </c>
      <c r="P504">
        <f t="shared" si="22"/>
        <v>3504</v>
      </c>
      <c r="Q504">
        <f t="shared" si="23"/>
        <v>459</v>
      </c>
    </row>
    <row r="505" spans="1:17" x14ac:dyDescent="0.2">
      <c r="A505" t="s">
        <v>5290</v>
      </c>
      <c r="B505" t="s">
        <v>5291</v>
      </c>
      <c r="C505" t="s">
        <v>5292</v>
      </c>
      <c r="D505" t="s">
        <v>5293</v>
      </c>
      <c r="E505">
        <v>1240000</v>
      </c>
      <c r="F505" t="s">
        <v>689</v>
      </c>
      <c r="G505" t="s">
        <v>25</v>
      </c>
      <c r="H505" t="s">
        <v>44</v>
      </c>
      <c r="I505" t="s">
        <v>282</v>
      </c>
      <c r="J505" t="s">
        <v>4852</v>
      </c>
      <c r="K505">
        <v>1</v>
      </c>
      <c r="L505" s="1">
        <v>28856</v>
      </c>
      <c r="M505" s="1">
        <v>40400</v>
      </c>
      <c r="N505" s="1">
        <v>40400</v>
      </c>
      <c r="O505">
        <f t="shared" si="21"/>
        <v>13486</v>
      </c>
      <c r="P505">
        <f t="shared" si="22"/>
        <v>1942</v>
      </c>
      <c r="Q505">
        <f t="shared" si="23"/>
        <v>1942</v>
      </c>
    </row>
    <row r="506" spans="1:17" x14ac:dyDescent="0.2">
      <c r="A506" t="s">
        <v>5294</v>
      </c>
      <c r="B506" t="s">
        <v>5295</v>
      </c>
      <c r="C506" t="s">
        <v>5296</v>
      </c>
      <c r="D506" t="s">
        <v>264</v>
      </c>
      <c r="E506">
        <v>2729000</v>
      </c>
      <c r="F506" t="s">
        <v>18</v>
      </c>
      <c r="G506" t="s">
        <v>25</v>
      </c>
      <c r="H506" t="s">
        <v>64</v>
      </c>
      <c r="I506" t="s">
        <v>65</v>
      </c>
      <c r="J506" t="s">
        <v>71</v>
      </c>
      <c r="K506">
        <v>2</v>
      </c>
      <c r="L506" s="1">
        <v>41030</v>
      </c>
      <c r="M506" s="1">
        <v>41409</v>
      </c>
      <c r="N506" s="1">
        <v>41479</v>
      </c>
      <c r="O506">
        <f t="shared" si="21"/>
        <v>1312</v>
      </c>
      <c r="P506">
        <f t="shared" si="22"/>
        <v>933</v>
      </c>
      <c r="Q506">
        <f t="shared" si="23"/>
        <v>863</v>
      </c>
    </row>
    <row r="507" spans="1:17" x14ac:dyDescent="0.2">
      <c r="A507" t="s">
        <v>5301</v>
      </c>
      <c r="B507" t="s">
        <v>5302</v>
      </c>
      <c r="C507" t="s">
        <v>5303</v>
      </c>
      <c r="D507" t="s">
        <v>2326</v>
      </c>
      <c r="E507">
        <v>5000000</v>
      </c>
      <c r="F507" t="s">
        <v>113</v>
      </c>
      <c r="G507" t="s">
        <v>25</v>
      </c>
      <c r="H507" t="s">
        <v>286</v>
      </c>
      <c r="I507" t="s">
        <v>874</v>
      </c>
      <c r="J507" t="s">
        <v>5304</v>
      </c>
      <c r="K507">
        <v>1</v>
      </c>
      <c r="L507" s="1">
        <v>35065</v>
      </c>
      <c r="M507" s="1">
        <v>39083</v>
      </c>
      <c r="N507" s="1">
        <v>39083</v>
      </c>
      <c r="O507">
        <f t="shared" si="21"/>
        <v>7277</v>
      </c>
      <c r="P507">
        <f t="shared" si="22"/>
        <v>3259</v>
      </c>
      <c r="Q507">
        <f t="shared" si="23"/>
        <v>3259</v>
      </c>
    </row>
    <row r="508" spans="1:17" x14ac:dyDescent="0.2">
      <c r="A508" t="s">
        <v>5308</v>
      </c>
      <c r="B508" t="s">
        <v>5309</v>
      </c>
      <c r="C508" t="s">
        <v>5310</v>
      </c>
      <c r="D508" t="s">
        <v>5311</v>
      </c>
      <c r="E508">
        <v>1500000</v>
      </c>
      <c r="F508" t="s">
        <v>18</v>
      </c>
      <c r="G508" t="s">
        <v>25</v>
      </c>
      <c r="H508" t="s">
        <v>286</v>
      </c>
      <c r="I508" t="s">
        <v>1030</v>
      </c>
      <c r="J508" t="s">
        <v>1030</v>
      </c>
      <c r="K508">
        <v>2</v>
      </c>
      <c r="L508" s="1">
        <v>40269</v>
      </c>
      <c r="M508" s="1">
        <v>40603</v>
      </c>
      <c r="N508" s="1">
        <v>40777</v>
      </c>
      <c r="O508">
        <f t="shared" si="21"/>
        <v>2073</v>
      </c>
      <c r="P508">
        <f t="shared" si="22"/>
        <v>1739</v>
      </c>
      <c r="Q508">
        <f t="shared" si="23"/>
        <v>1565</v>
      </c>
    </row>
    <row r="509" spans="1:17" x14ac:dyDescent="0.2">
      <c r="A509" t="s">
        <v>5312</v>
      </c>
      <c r="B509" t="s">
        <v>5313</v>
      </c>
      <c r="C509" t="s">
        <v>5314</v>
      </c>
      <c r="D509" t="s">
        <v>5315</v>
      </c>
      <c r="E509">
        <v>3100000</v>
      </c>
      <c r="F509" t="s">
        <v>113</v>
      </c>
      <c r="G509" t="s">
        <v>25</v>
      </c>
      <c r="H509" t="s">
        <v>64</v>
      </c>
      <c r="I509" t="s">
        <v>4639</v>
      </c>
      <c r="J509" t="s">
        <v>5316</v>
      </c>
      <c r="K509">
        <v>1</v>
      </c>
      <c r="L509" s="1">
        <v>37622</v>
      </c>
      <c r="M509" s="1">
        <v>38749</v>
      </c>
      <c r="N509" s="1">
        <v>38749</v>
      </c>
      <c r="O509">
        <f t="shared" si="21"/>
        <v>4720</v>
      </c>
      <c r="P509">
        <f t="shared" si="22"/>
        <v>3593</v>
      </c>
      <c r="Q509">
        <f t="shared" si="23"/>
        <v>3593</v>
      </c>
    </row>
    <row r="510" spans="1:17" x14ac:dyDescent="0.2">
      <c r="A510" t="s">
        <v>5317</v>
      </c>
      <c r="B510" t="s">
        <v>5318</v>
      </c>
      <c r="C510" t="s">
        <v>5319</v>
      </c>
      <c r="D510" t="s">
        <v>42</v>
      </c>
      <c r="E510">
        <v>250000</v>
      </c>
      <c r="F510" t="s">
        <v>18</v>
      </c>
      <c r="G510" t="s">
        <v>25</v>
      </c>
      <c r="H510" t="s">
        <v>158</v>
      </c>
      <c r="I510" t="s">
        <v>244</v>
      </c>
      <c r="J510" t="s">
        <v>244</v>
      </c>
      <c r="K510">
        <v>1</v>
      </c>
      <c r="L510" s="1">
        <v>40179</v>
      </c>
      <c r="M510" s="1">
        <v>40295</v>
      </c>
      <c r="N510" s="1">
        <v>40295</v>
      </c>
      <c r="O510">
        <f t="shared" si="21"/>
        <v>2163</v>
      </c>
      <c r="P510">
        <f t="shared" si="22"/>
        <v>2047</v>
      </c>
      <c r="Q510">
        <f t="shared" si="23"/>
        <v>2047</v>
      </c>
    </row>
    <row r="511" spans="1:17" x14ac:dyDescent="0.2">
      <c r="A511" t="s">
        <v>5320</v>
      </c>
      <c r="B511" t="s">
        <v>5321</v>
      </c>
      <c r="C511" t="s">
        <v>5322</v>
      </c>
      <c r="D511" t="s">
        <v>127</v>
      </c>
      <c r="E511">
        <v>505000</v>
      </c>
      <c r="F511" t="s">
        <v>18</v>
      </c>
      <c r="G511" t="s">
        <v>25</v>
      </c>
      <c r="H511" t="s">
        <v>545</v>
      </c>
      <c r="I511" t="s">
        <v>546</v>
      </c>
      <c r="J511" t="s">
        <v>3887</v>
      </c>
      <c r="K511">
        <v>2</v>
      </c>
      <c r="L511" s="1">
        <v>40179</v>
      </c>
      <c r="M511" s="1">
        <v>40239</v>
      </c>
      <c r="N511" s="1">
        <v>41058</v>
      </c>
      <c r="O511">
        <f t="shared" si="21"/>
        <v>2163</v>
      </c>
      <c r="P511">
        <f t="shared" si="22"/>
        <v>2103</v>
      </c>
      <c r="Q511">
        <f t="shared" si="23"/>
        <v>1284</v>
      </c>
    </row>
    <row r="512" spans="1:17" x14ac:dyDescent="0.2">
      <c r="A512" t="s">
        <v>5323</v>
      </c>
      <c r="B512" t="s">
        <v>5324</v>
      </c>
      <c r="C512" t="s">
        <v>5325</v>
      </c>
      <c r="D512" t="s">
        <v>5326</v>
      </c>
      <c r="E512">
        <v>2000000</v>
      </c>
      <c r="F512" t="s">
        <v>18</v>
      </c>
      <c r="G512" t="s">
        <v>25</v>
      </c>
      <c r="H512" t="s">
        <v>64</v>
      </c>
      <c r="I512" t="s">
        <v>65</v>
      </c>
      <c r="J512" t="s">
        <v>1251</v>
      </c>
      <c r="K512">
        <v>1</v>
      </c>
      <c r="L512" s="1">
        <v>41255</v>
      </c>
      <c r="M512" s="1">
        <v>41863</v>
      </c>
      <c r="N512" s="1">
        <v>41863</v>
      </c>
      <c r="O512">
        <f t="shared" si="21"/>
        <v>1087</v>
      </c>
      <c r="P512">
        <f t="shared" si="22"/>
        <v>479</v>
      </c>
      <c r="Q512">
        <f t="shared" si="23"/>
        <v>479</v>
      </c>
    </row>
    <row r="513" spans="1:17" x14ac:dyDescent="0.2">
      <c r="A513" t="s">
        <v>5327</v>
      </c>
      <c r="B513" t="s">
        <v>5328</v>
      </c>
      <c r="C513" t="s">
        <v>5329</v>
      </c>
      <c r="D513" t="s">
        <v>5330</v>
      </c>
      <c r="E513">
        <v>23000000</v>
      </c>
      <c r="F513" t="s">
        <v>18</v>
      </c>
      <c r="G513" t="s">
        <v>25</v>
      </c>
      <c r="H513" t="s">
        <v>158</v>
      </c>
      <c r="I513" t="s">
        <v>244</v>
      </c>
      <c r="J513" t="s">
        <v>1714</v>
      </c>
      <c r="K513">
        <v>3</v>
      </c>
      <c r="L513" s="1">
        <v>40179</v>
      </c>
      <c r="M513" s="1">
        <v>40981</v>
      </c>
      <c r="N513" s="1">
        <v>41990</v>
      </c>
      <c r="O513">
        <f t="shared" si="21"/>
        <v>2163</v>
      </c>
      <c r="P513">
        <f t="shared" si="22"/>
        <v>1361</v>
      </c>
      <c r="Q513">
        <f t="shared" si="23"/>
        <v>352</v>
      </c>
    </row>
    <row r="514" spans="1:17" x14ac:dyDescent="0.2">
      <c r="A514" t="s">
        <v>5336</v>
      </c>
      <c r="B514" t="s">
        <v>5337</v>
      </c>
      <c r="C514" t="s">
        <v>5338</v>
      </c>
      <c r="D514" t="s">
        <v>56</v>
      </c>
      <c r="E514">
        <v>810000</v>
      </c>
      <c r="F514" t="s">
        <v>18</v>
      </c>
      <c r="G514" t="s">
        <v>25</v>
      </c>
      <c r="H514" t="s">
        <v>106</v>
      </c>
      <c r="I514" t="s">
        <v>5339</v>
      </c>
      <c r="J514" t="s">
        <v>5340</v>
      </c>
      <c r="K514">
        <v>1</v>
      </c>
      <c r="L514" s="1">
        <v>39814</v>
      </c>
      <c r="M514" s="1">
        <v>40225</v>
      </c>
      <c r="N514" s="1">
        <v>40225</v>
      </c>
      <c r="O514">
        <f t="shared" si="21"/>
        <v>2528</v>
      </c>
      <c r="P514">
        <f t="shared" si="22"/>
        <v>2117</v>
      </c>
      <c r="Q514">
        <f t="shared" si="23"/>
        <v>2117</v>
      </c>
    </row>
    <row r="515" spans="1:17" x14ac:dyDescent="0.2">
      <c r="A515" t="s">
        <v>5357</v>
      </c>
      <c r="B515" t="s">
        <v>5358</v>
      </c>
      <c r="C515" t="s">
        <v>5359</v>
      </c>
      <c r="D515" t="s">
        <v>264</v>
      </c>
      <c r="E515">
        <v>1015000</v>
      </c>
      <c r="F515" t="s">
        <v>113</v>
      </c>
      <c r="G515" t="s">
        <v>25</v>
      </c>
      <c r="H515" t="s">
        <v>64</v>
      </c>
      <c r="I515" t="s">
        <v>65</v>
      </c>
      <c r="J515" t="s">
        <v>1160</v>
      </c>
      <c r="K515">
        <v>2</v>
      </c>
      <c r="L515" s="1">
        <v>40695</v>
      </c>
      <c r="M515" s="1">
        <v>41183</v>
      </c>
      <c r="N515" s="1">
        <v>41214</v>
      </c>
      <c r="O515">
        <f t="shared" ref="O515:O578" si="24">$R$2 - L515</f>
        <v>1647</v>
      </c>
      <c r="P515">
        <f t="shared" ref="P515:P578" si="25">$R$2 - M515</f>
        <v>1159</v>
      </c>
      <c r="Q515">
        <f t="shared" ref="Q515:Q578" si="26">$R$2 - N515</f>
        <v>1128</v>
      </c>
    </row>
    <row r="516" spans="1:17" x14ac:dyDescent="0.2">
      <c r="A516" t="s">
        <v>5366</v>
      </c>
      <c r="B516" t="s">
        <v>5367</v>
      </c>
      <c r="C516" t="s">
        <v>5368</v>
      </c>
      <c r="D516" t="s">
        <v>5369</v>
      </c>
      <c r="E516">
        <v>1800000</v>
      </c>
      <c r="F516" t="s">
        <v>18</v>
      </c>
      <c r="G516" t="s">
        <v>25</v>
      </c>
      <c r="H516" t="s">
        <v>64</v>
      </c>
      <c r="I516" t="s">
        <v>65</v>
      </c>
      <c r="J516" t="s">
        <v>71</v>
      </c>
      <c r="K516">
        <v>2</v>
      </c>
      <c r="L516" s="1">
        <v>41548</v>
      </c>
      <c r="M516" s="1">
        <v>41633</v>
      </c>
      <c r="N516" s="1">
        <v>41814</v>
      </c>
      <c r="O516">
        <f t="shared" si="24"/>
        <v>794</v>
      </c>
      <c r="P516">
        <f t="shared" si="25"/>
        <v>709</v>
      </c>
      <c r="Q516">
        <f t="shared" si="26"/>
        <v>528</v>
      </c>
    </row>
    <row r="517" spans="1:17" x14ac:dyDescent="0.2">
      <c r="A517" t="s">
        <v>5370</v>
      </c>
      <c r="B517" t="s">
        <v>5371</v>
      </c>
      <c r="C517" t="s">
        <v>5372</v>
      </c>
      <c r="D517" t="s">
        <v>42</v>
      </c>
      <c r="E517">
        <v>6000000</v>
      </c>
      <c r="F517" t="s">
        <v>18</v>
      </c>
      <c r="G517" t="s">
        <v>25</v>
      </c>
      <c r="H517" t="s">
        <v>44</v>
      </c>
      <c r="I517" t="s">
        <v>282</v>
      </c>
      <c r="J517" t="s">
        <v>5373</v>
      </c>
      <c r="K517">
        <v>1</v>
      </c>
      <c r="L517" s="1">
        <v>37257</v>
      </c>
      <c r="M517" s="1">
        <v>40476</v>
      </c>
      <c r="N517" s="1">
        <v>40476</v>
      </c>
      <c r="O517">
        <f t="shared" si="24"/>
        <v>5085</v>
      </c>
      <c r="P517">
        <f t="shared" si="25"/>
        <v>1866</v>
      </c>
      <c r="Q517">
        <f t="shared" si="26"/>
        <v>1866</v>
      </c>
    </row>
    <row r="518" spans="1:17" x14ac:dyDescent="0.2">
      <c r="A518" t="s">
        <v>5374</v>
      </c>
      <c r="B518" t="s">
        <v>5375</v>
      </c>
      <c r="C518" t="s">
        <v>5376</v>
      </c>
      <c r="D518" t="s">
        <v>1384</v>
      </c>
      <c r="E518">
        <v>56381909</v>
      </c>
      <c r="F518" t="s">
        <v>689</v>
      </c>
      <c r="G518" t="s">
        <v>25</v>
      </c>
      <c r="H518" t="s">
        <v>64</v>
      </c>
      <c r="I518" t="s">
        <v>65</v>
      </c>
      <c r="J518" t="s">
        <v>1103</v>
      </c>
      <c r="K518">
        <v>7</v>
      </c>
      <c r="L518" s="1">
        <v>38718</v>
      </c>
      <c r="M518" s="1">
        <v>39927</v>
      </c>
      <c r="N518" s="1">
        <v>42258</v>
      </c>
      <c r="O518">
        <f t="shared" si="24"/>
        <v>3624</v>
      </c>
      <c r="P518">
        <f t="shared" si="25"/>
        <v>2415</v>
      </c>
      <c r="Q518">
        <f t="shared" si="26"/>
        <v>84</v>
      </c>
    </row>
    <row r="519" spans="1:17" x14ac:dyDescent="0.2">
      <c r="A519" t="s">
        <v>5383</v>
      </c>
      <c r="B519" t="s">
        <v>5384</v>
      </c>
      <c r="C519" t="s">
        <v>5385</v>
      </c>
      <c r="D519" t="s">
        <v>5386</v>
      </c>
      <c r="E519">
        <v>2000000</v>
      </c>
      <c r="F519" t="s">
        <v>207</v>
      </c>
      <c r="G519" t="s">
        <v>25</v>
      </c>
      <c r="H519" t="s">
        <v>64</v>
      </c>
      <c r="I519" t="s">
        <v>65</v>
      </c>
      <c r="J519" t="s">
        <v>723</v>
      </c>
      <c r="K519">
        <v>1</v>
      </c>
      <c r="L519" s="1">
        <v>40406</v>
      </c>
      <c r="M519" s="1">
        <v>40704</v>
      </c>
      <c r="N519" s="1">
        <v>40704</v>
      </c>
      <c r="O519">
        <f t="shared" si="24"/>
        <v>1936</v>
      </c>
      <c r="P519">
        <f t="shared" si="25"/>
        <v>1638</v>
      </c>
      <c r="Q519">
        <f t="shared" si="26"/>
        <v>1638</v>
      </c>
    </row>
    <row r="520" spans="1:17" x14ac:dyDescent="0.2">
      <c r="A520" t="s">
        <v>5394</v>
      </c>
      <c r="B520" t="s">
        <v>5395</v>
      </c>
      <c r="C520" t="s">
        <v>5396</v>
      </c>
      <c r="D520" t="s">
        <v>5397</v>
      </c>
      <c r="E520">
        <v>12000</v>
      </c>
      <c r="F520" t="s">
        <v>207</v>
      </c>
      <c r="G520" t="s">
        <v>25</v>
      </c>
      <c r="K520">
        <v>1</v>
      </c>
      <c r="L520" s="1">
        <v>40087</v>
      </c>
      <c r="M520" s="1">
        <v>40179</v>
      </c>
      <c r="N520" s="1">
        <v>40179</v>
      </c>
      <c r="O520">
        <f t="shared" si="24"/>
        <v>2255</v>
      </c>
      <c r="P520">
        <f t="shared" si="25"/>
        <v>2163</v>
      </c>
      <c r="Q520">
        <f t="shared" si="26"/>
        <v>2163</v>
      </c>
    </row>
    <row r="521" spans="1:17" x14ac:dyDescent="0.2">
      <c r="A521" t="s">
        <v>5398</v>
      </c>
      <c r="B521" t="s">
        <v>5399</v>
      </c>
      <c r="C521" t="s">
        <v>5400</v>
      </c>
      <c r="D521" t="s">
        <v>2479</v>
      </c>
      <c r="E521">
        <v>5500000</v>
      </c>
      <c r="F521" t="s">
        <v>18</v>
      </c>
      <c r="G521" t="s">
        <v>25</v>
      </c>
      <c r="H521" t="s">
        <v>64</v>
      </c>
      <c r="I521" t="s">
        <v>65</v>
      </c>
      <c r="J521" t="s">
        <v>71</v>
      </c>
      <c r="K521">
        <v>2</v>
      </c>
      <c r="L521" s="1">
        <v>38353</v>
      </c>
      <c r="M521" s="1">
        <v>38889</v>
      </c>
      <c r="N521" s="1">
        <v>39548</v>
      </c>
      <c r="O521">
        <f t="shared" si="24"/>
        <v>3989</v>
      </c>
      <c r="P521">
        <f t="shared" si="25"/>
        <v>3453</v>
      </c>
      <c r="Q521">
        <f t="shared" si="26"/>
        <v>2794</v>
      </c>
    </row>
    <row r="522" spans="1:17" x14ac:dyDescent="0.2">
      <c r="A522" t="s">
        <v>5429</v>
      </c>
      <c r="B522" t="s">
        <v>5430</v>
      </c>
      <c r="C522" t="s">
        <v>5431</v>
      </c>
      <c r="D522" t="s">
        <v>5432</v>
      </c>
      <c r="E522">
        <v>720000</v>
      </c>
      <c r="F522" t="s">
        <v>18</v>
      </c>
      <c r="G522" t="s">
        <v>25</v>
      </c>
      <c r="H522" t="s">
        <v>64</v>
      </c>
      <c r="I522" t="s">
        <v>95</v>
      </c>
      <c r="J522" t="s">
        <v>5433</v>
      </c>
      <c r="K522">
        <v>1</v>
      </c>
      <c r="L522" s="1">
        <v>40201</v>
      </c>
      <c r="M522" s="1">
        <v>40241</v>
      </c>
      <c r="N522" s="1">
        <v>40241</v>
      </c>
      <c r="O522">
        <f t="shared" si="24"/>
        <v>2141</v>
      </c>
      <c r="P522">
        <f t="shared" si="25"/>
        <v>2101</v>
      </c>
      <c r="Q522">
        <f t="shared" si="26"/>
        <v>2101</v>
      </c>
    </row>
    <row r="523" spans="1:17" x14ac:dyDescent="0.2">
      <c r="A523" t="s">
        <v>5438</v>
      </c>
      <c r="B523" t="s">
        <v>5439</v>
      </c>
      <c r="C523" t="s">
        <v>5440</v>
      </c>
      <c r="D523" t="s">
        <v>5441</v>
      </c>
      <c r="E523">
        <v>328000</v>
      </c>
      <c r="F523" t="s">
        <v>18</v>
      </c>
      <c r="G523" t="s">
        <v>25</v>
      </c>
      <c r="H523" t="s">
        <v>3993</v>
      </c>
      <c r="I523" t="s">
        <v>3994</v>
      </c>
      <c r="J523" t="s">
        <v>2585</v>
      </c>
      <c r="K523">
        <v>4</v>
      </c>
      <c r="L523" s="1">
        <v>40725</v>
      </c>
      <c r="M523" s="1">
        <v>41171</v>
      </c>
      <c r="N523" s="1">
        <v>41738</v>
      </c>
      <c r="O523">
        <f t="shared" si="24"/>
        <v>1617</v>
      </c>
      <c r="P523">
        <f t="shared" si="25"/>
        <v>1171</v>
      </c>
      <c r="Q523">
        <f t="shared" si="26"/>
        <v>604</v>
      </c>
    </row>
    <row r="524" spans="1:17" x14ac:dyDescent="0.2">
      <c r="A524" t="s">
        <v>5442</v>
      </c>
      <c r="B524" t="s">
        <v>5443</v>
      </c>
      <c r="C524" t="s">
        <v>5444</v>
      </c>
      <c r="D524" t="s">
        <v>2479</v>
      </c>
      <c r="E524">
        <v>5300000</v>
      </c>
      <c r="F524" t="s">
        <v>18</v>
      </c>
      <c r="G524" t="s">
        <v>25</v>
      </c>
      <c r="H524" t="s">
        <v>64</v>
      </c>
      <c r="I524" t="s">
        <v>65</v>
      </c>
      <c r="J524" t="s">
        <v>271</v>
      </c>
      <c r="K524">
        <v>2</v>
      </c>
      <c r="L524" s="1">
        <v>39448</v>
      </c>
      <c r="M524" s="1">
        <v>39534</v>
      </c>
      <c r="N524" s="1">
        <v>39847</v>
      </c>
      <c r="O524">
        <f t="shared" si="24"/>
        <v>2894</v>
      </c>
      <c r="P524">
        <f t="shared" si="25"/>
        <v>2808</v>
      </c>
      <c r="Q524">
        <f t="shared" si="26"/>
        <v>2495</v>
      </c>
    </row>
    <row r="525" spans="1:17" x14ac:dyDescent="0.2">
      <c r="A525" t="s">
        <v>5449</v>
      </c>
      <c r="B525" t="s">
        <v>5450</v>
      </c>
      <c r="C525" t="s">
        <v>5451</v>
      </c>
      <c r="D525" t="s">
        <v>2479</v>
      </c>
      <c r="E525">
        <v>470000</v>
      </c>
      <c r="F525" t="s">
        <v>113</v>
      </c>
      <c r="G525" t="s">
        <v>25</v>
      </c>
      <c r="H525" t="s">
        <v>64</v>
      </c>
      <c r="I525" t="s">
        <v>65</v>
      </c>
      <c r="J525" t="s">
        <v>71</v>
      </c>
      <c r="K525">
        <v>2</v>
      </c>
      <c r="L525" s="1">
        <v>40299</v>
      </c>
      <c r="M525" s="1">
        <v>40299</v>
      </c>
      <c r="N525" s="1">
        <v>40609</v>
      </c>
      <c r="O525">
        <f t="shared" si="24"/>
        <v>2043</v>
      </c>
      <c r="P525">
        <f t="shared" si="25"/>
        <v>2043</v>
      </c>
      <c r="Q525">
        <f t="shared" si="26"/>
        <v>1733</v>
      </c>
    </row>
    <row r="526" spans="1:17" x14ac:dyDescent="0.2">
      <c r="A526" t="s">
        <v>5456</v>
      </c>
      <c r="B526" t="s">
        <v>5457</v>
      </c>
      <c r="C526" t="s">
        <v>5458</v>
      </c>
      <c r="D526" t="s">
        <v>5459</v>
      </c>
      <c r="E526">
        <v>1400000</v>
      </c>
      <c r="F526" t="s">
        <v>18</v>
      </c>
      <c r="G526" t="s">
        <v>25</v>
      </c>
      <c r="H526" t="s">
        <v>106</v>
      </c>
      <c r="I526" t="s">
        <v>107</v>
      </c>
      <c r="J526" t="s">
        <v>108</v>
      </c>
      <c r="K526">
        <v>1</v>
      </c>
      <c r="L526" s="1">
        <v>42156</v>
      </c>
      <c r="M526" s="1">
        <v>42326</v>
      </c>
      <c r="N526" s="1">
        <v>42326</v>
      </c>
      <c r="O526">
        <f t="shared" si="24"/>
        <v>186</v>
      </c>
      <c r="P526">
        <f t="shared" si="25"/>
        <v>16</v>
      </c>
      <c r="Q526">
        <f t="shared" si="26"/>
        <v>16</v>
      </c>
    </row>
    <row r="527" spans="1:17" x14ac:dyDescent="0.2">
      <c r="A527" t="s">
        <v>5460</v>
      </c>
      <c r="B527" t="s">
        <v>5461</v>
      </c>
      <c r="C527" t="s">
        <v>5462</v>
      </c>
      <c r="D527" t="s">
        <v>94</v>
      </c>
      <c r="E527">
        <v>300000</v>
      </c>
      <c r="F527" t="s">
        <v>207</v>
      </c>
      <c r="G527" t="s">
        <v>25</v>
      </c>
      <c r="H527" t="s">
        <v>644</v>
      </c>
      <c r="I527" t="s">
        <v>645</v>
      </c>
      <c r="J527" t="s">
        <v>5463</v>
      </c>
      <c r="K527">
        <v>1</v>
      </c>
      <c r="L527" s="1">
        <v>40544</v>
      </c>
      <c r="M527" s="1">
        <v>40997</v>
      </c>
      <c r="N527" s="1">
        <v>40997</v>
      </c>
      <c r="O527">
        <f t="shared" si="24"/>
        <v>1798</v>
      </c>
      <c r="P527">
        <f t="shared" si="25"/>
        <v>1345</v>
      </c>
      <c r="Q527">
        <f t="shared" si="26"/>
        <v>1345</v>
      </c>
    </row>
    <row r="528" spans="1:17" x14ac:dyDescent="0.2">
      <c r="A528" t="s">
        <v>5464</v>
      </c>
      <c r="B528" t="s">
        <v>5465</v>
      </c>
      <c r="C528" t="s">
        <v>5466</v>
      </c>
      <c r="D528" t="s">
        <v>5467</v>
      </c>
      <c r="E528">
        <v>60000</v>
      </c>
      <c r="F528" t="s">
        <v>207</v>
      </c>
      <c r="G528" t="s">
        <v>25</v>
      </c>
      <c r="H528" t="s">
        <v>808</v>
      </c>
      <c r="I528" t="s">
        <v>809</v>
      </c>
      <c r="J528" t="s">
        <v>809</v>
      </c>
      <c r="K528">
        <v>1</v>
      </c>
      <c r="L528" s="1">
        <v>41791</v>
      </c>
      <c r="M528" s="1">
        <v>42006</v>
      </c>
      <c r="N528" s="1">
        <v>42006</v>
      </c>
      <c r="O528">
        <f t="shared" si="24"/>
        <v>551</v>
      </c>
      <c r="P528">
        <f t="shared" si="25"/>
        <v>336</v>
      </c>
      <c r="Q528">
        <f t="shared" si="26"/>
        <v>336</v>
      </c>
    </row>
    <row r="529" spans="1:17" x14ac:dyDescent="0.2">
      <c r="A529" t="s">
        <v>5468</v>
      </c>
      <c r="B529" t="s">
        <v>5469</v>
      </c>
      <c r="C529" t="s">
        <v>5470</v>
      </c>
      <c r="D529" t="s">
        <v>5471</v>
      </c>
      <c r="E529">
        <v>2350000</v>
      </c>
      <c r="F529" t="s">
        <v>18</v>
      </c>
      <c r="G529" t="s">
        <v>25</v>
      </c>
      <c r="H529" t="s">
        <v>106</v>
      </c>
      <c r="I529" t="s">
        <v>107</v>
      </c>
      <c r="J529" t="s">
        <v>108</v>
      </c>
      <c r="K529">
        <v>2</v>
      </c>
      <c r="L529" s="1">
        <v>40817</v>
      </c>
      <c r="M529" s="1">
        <v>40743</v>
      </c>
      <c r="N529" s="1">
        <v>41829</v>
      </c>
      <c r="O529">
        <f t="shared" si="24"/>
        <v>1525</v>
      </c>
      <c r="P529">
        <f t="shared" si="25"/>
        <v>1599</v>
      </c>
      <c r="Q529">
        <f t="shared" si="26"/>
        <v>513</v>
      </c>
    </row>
    <row r="530" spans="1:17" x14ac:dyDescent="0.2">
      <c r="A530" t="s">
        <v>5472</v>
      </c>
      <c r="B530" t="s">
        <v>5473</v>
      </c>
      <c r="C530" t="s">
        <v>5474</v>
      </c>
      <c r="D530" t="s">
        <v>56</v>
      </c>
      <c r="E530">
        <v>3500000</v>
      </c>
      <c r="F530" t="s">
        <v>18</v>
      </c>
      <c r="G530" t="s">
        <v>25</v>
      </c>
      <c r="H530" t="s">
        <v>82</v>
      </c>
      <c r="I530" t="s">
        <v>1764</v>
      </c>
      <c r="J530" t="s">
        <v>1764</v>
      </c>
      <c r="K530">
        <v>2</v>
      </c>
      <c r="L530" s="1">
        <v>35065</v>
      </c>
      <c r="M530" s="1">
        <v>37959</v>
      </c>
      <c r="N530" s="1">
        <v>41605</v>
      </c>
      <c r="O530">
        <f t="shared" si="24"/>
        <v>7277</v>
      </c>
      <c r="P530">
        <f t="shared" si="25"/>
        <v>4383</v>
      </c>
      <c r="Q530">
        <f t="shared" si="26"/>
        <v>737</v>
      </c>
    </row>
    <row r="531" spans="1:17" x14ac:dyDescent="0.2">
      <c r="A531" t="s">
        <v>5475</v>
      </c>
      <c r="B531" t="s">
        <v>5476</v>
      </c>
      <c r="C531" t="s">
        <v>5477</v>
      </c>
      <c r="D531" t="s">
        <v>5478</v>
      </c>
      <c r="E531">
        <v>560000</v>
      </c>
      <c r="F531" t="s">
        <v>18</v>
      </c>
      <c r="G531" t="s">
        <v>25</v>
      </c>
      <c r="H531" t="s">
        <v>135</v>
      </c>
      <c r="I531" t="s">
        <v>136</v>
      </c>
      <c r="J531" t="s">
        <v>137</v>
      </c>
      <c r="K531">
        <v>2</v>
      </c>
      <c r="L531" s="1">
        <v>40695</v>
      </c>
      <c r="M531" s="1">
        <v>41973</v>
      </c>
      <c r="N531" s="1">
        <v>42034</v>
      </c>
      <c r="O531">
        <f t="shared" si="24"/>
        <v>1647</v>
      </c>
      <c r="P531">
        <f t="shared" si="25"/>
        <v>369</v>
      </c>
      <c r="Q531">
        <f t="shared" si="26"/>
        <v>308</v>
      </c>
    </row>
    <row r="532" spans="1:17" x14ac:dyDescent="0.2">
      <c r="A532" t="s">
        <v>5486</v>
      </c>
      <c r="B532" t="s">
        <v>5487</v>
      </c>
      <c r="C532" t="s">
        <v>5488</v>
      </c>
      <c r="D532" t="s">
        <v>42</v>
      </c>
      <c r="E532">
        <v>2246171</v>
      </c>
      <c r="F532" t="s">
        <v>18</v>
      </c>
      <c r="G532" t="s">
        <v>25</v>
      </c>
      <c r="H532" t="s">
        <v>82</v>
      </c>
      <c r="I532" t="s">
        <v>3879</v>
      </c>
      <c r="J532" t="s">
        <v>3879</v>
      </c>
      <c r="K532">
        <v>1</v>
      </c>
      <c r="L532" s="1">
        <v>36161</v>
      </c>
      <c r="M532" s="1">
        <v>40001</v>
      </c>
      <c r="N532" s="1">
        <v>40001</v>
      </c>
      <c r="O532">
        <f t="shared" si="24"/>
        <v>6181</v>
      </c>
      <c r="P532">
        <f t="shared" si="25"/>
        <v>2341</v>
      </c>
      <c r="Q532">
        <f t="shared" si="26"/>
        <v>2341</v>
      </c>
    </row>
    <row r="533" spans="1:17" x14ac:dyDescent="0.2">
      <c r="A533" t="s">
        <v>5489</v>
      </c>
      <c r="B533" t="s">
        <v>5490</v>
      </c>
      <c r="C533" t="s">
        <v>5491</v>
      </c>
      <c r="D533" t="s">
        <v>2479</v>
      </c>
      <c r="E533">
        <v>1500000</v>
      </c>
      <c r="F533" t="s">
        <v>18</v>
      </c>
      <c r="G533" t="s">
        <v>25</v>
      </c>
      <c r="H533" t="s">
        <v>1352</v>
      </c>
      <c r="I533" t="s">
        <v>1353</v>
      </c>
      <c r="J533" t="s">
        <v>1354</v>
      </c>
      <c r="K533">
        <v>1</v>
      </c>
      <c r="L533" s="1">
        <v>40909</v>
      </c>
      <c r="M533" s="1">
        <v>41473</v>
      </c>
      <c r="N533" s="1">
        <v>41473</v>
      </c>
      <c r="O533">
        <f t="shared" si="24"/>
        <v>1433</v>
      </c>
      <c r="P533">
        <f t="shared" si="25"/>
        <v>869</v>
      </c>
      <c r="Q533">
        <f t="shared" si="26"/>
        <v>869</v>
      </c>
    </row>
    <row r="534" spans="1:17" x14ac:dyDescent="0.2">
      <c r="A534" t="s">
        <v>5492</v>
      </c>
      <c r="B534" t="s">
        <v>5493</v>
      </c>
      <c r="C534" t="s">
        <v>5494</v>
      </c>
      <c r="D534" t="s">
        <v>56</v>
      </c>
      <c r="E534">
        <v>4035000</v>
      </c>
      <c r="F534" t="s">
        <v>18</v>
      </c>
      <c r="G534" t="s">
        <v>25</v>
      </c>
      <c r="H534" t="s">
        <v>1011</v>
      </c>
      <c r="I534" t="s">
        <v>1012</v>
      </c>
      <c r="J534" t="s">
        <v>5495</v>
      </c>
      <c r="K534">
        <v>3</v>
      </c>
      <c r="L534" s="1">
        <v>36892</v>
      </c>
      <c r="M534" s="1">
        <v>40234</v>
      </c>
      <c r="N534" s="1">
        <v>41115</v>
      </c>
      <c r="O534">
        <f t="shared" si="24"/>
        <v>5450</v>
      </c>
      <c r="P534">
        <f t="shared" si="25"/>
        <v>2108</v>
      </c>
      <c r="Q534">
        <f t="shared" si="26"/>
        <v>1227</v>
      </c>
    </row>
    <row r="535" spans="1:17" x14ac:dyDescent="0.2">
      <c r="A535" t="s">
        <v>5507</v>
      </c>
      <c r="B535" t="s">
        <v>5508</v>
      </c>
      <c r="C535" t="s">
        <v>5509</v>
      </c>
      <c r="D535" t="s">
        <v>56</v>
      </c>
      <c r="E535">
        <v>6731042</v>
      </c>
      <c r="F535" t="s">
        <v>18</v>
      </c>
      <c r="G535" t="s">
        <v>25</v>
      </c>
      <c r="H535" t="s">
        <v>430</v>
      </c>
      <c r="I535" t="s">
        <v>528</v>
      </c>
      <c r="J535" t="s">
        <v>5344</v>
      </c>
      <c r="K535">
        <v>2</v>
      </c>
      <c r="L535" s="1">
        <v>39083</v>
      </c>
      <c r="M535" s="1">
        <v>40618</v>
      </c>
      <c r="N535" s="1">
        <v>41549</v>
      </c>
      <c r="O535">
        <f t="shared" si="24"/>
        <v>3259</v>
      </c>
      <c r="P535">
        <f t="shared" si="25"/>
        <v>1724</v>
      </c>
      <c r="Q535">
        <f t="shared" si="26"/>
        <v>793</v>
      </c>
    </row>
    <row r="536" spans="1:17" x14ac:dyDescent="0.2">
      <c r="A536" t="s">
        <v>5510</v>
      </c>
      <c r="B536" t="s">
        <v>5511</v>
      </c>
      <c r="C536" t="s">
        <v>5512</v>
      </c>
      <c r="D536" t="s">
        <v>56</v>
      </c>
      <c r="E536">
        <v>23000000</v>
      </c>
      <c r="F536" t="s">
        <v>113</v>
      </c>
      <c r="G536" t="s">
        <v>25</v>
      </c>
      <c r="H536" t="s">
        <v>64</v>
      </c>
      <c r="I536" t="s">
        <v>65</v>
      </c>
      <c r="J536" t="s">
        <v>1251</v>
      </c>
      <c r="K536">
        <v>1</v>
      </c>
      <c r="L536" s="1">
        <v>35431</v>
      </c>
      <c r="M536" s="1">
        <v>38589</v>
      </c>
      <c r="N536" s="1">
        <v>38589</v>
      </c>
      <c r="O536">
        <f t="shared" si="24"/>
        <v>6911</v>
      </c>
      <c r="P536">
        <f t="shared" si="25"/>
        <v>3753</v>
      </c>
      <c r="Q536">
        <f t="shared" si="26"/>
        <v>3753</v>
      </c>
    </row>
    <row r="537" spans="1:17" x14ac:dyDescent="0.2">
      <c r="A537" t="s">
        <v>5525</v>
      </c>
      <c r="B537" t="s">
        <v>5526</v>
      </c>
      <c r="C537" t="s">
        <v>5527</v>
      </c>
      <c r="D537" t="s">
        <v>56</v>
      </c>
      <c r="E537">
        <v>2649402</v>
      </c>
      <c r="F537" t="s">
        <v>18</v>
      </c>
      <c r="G537" t="s">
        <v>25</v>
      </c>
      <c r="H537" t="s">
        <v>1352</v>
      </c>
      <c r="I537" t="s">
        <v>3469</v>
      </c>
      <c r="J537" t="s">
        <v>3469</v>
      </c>
      <c r="K537">
        <v>2</v>
      </c>
      <c r="L537" s="1">
        <v>40544</v>
      </c>
      <c r="M537" s="1">
        <v>40931</v>
      </c>
      <c r="N537" s="1">
        <v>41345</v>
      </c>
      <c r="O537">
        <f t="shared" si="24"/>
        <v>1798</v>
      </c>
      <c r="P537">
        <f t="shared" si="25"/>
        <v>1411</v>
      </c>
      <c r="Q537">
        <f t="shared" si="26"/>
        <v>997</v>
      </c>
    </row>
    <row r="538" spans="1:17" x14ac:dyDescent="0.2">
      <c r="A538" t="s">
        <v>5537</v>
      </c>
      <c r="B538" t="s">
        <v>5538</v>
      </c>
      <c r="C538" t="s">
        <v>5539</v>
      </c>
      <c r="D538" t="s">
        <v>2479</v>
      </c>
      <c r="E538">
        <v>27000000</v>
      </c>
      <c r="F538" t="s">
        <v>113</v>
      </c>
      <c r="G538" t="s">
        <v>25</v>
      </c>
      <c r="H538" t="s">
        <v>64</v>
      </c>
      <c r="I538" t="s">
        <v>65</v>
      </c>
      <c r="J538" t="s">
        <v>5540</v>
      </c>
      <c r="K538">
        <v>2</v>
      </c>
      <c r="L538" s="1">
        <v>38937</v>
      </c>
      <c r="M538" s="1">
        <v>38930</v>
      </c>
      <c r="N538" s="1">
        <v>39190</v>
      </c>
      <c r="O538">
        <f t="shared" si="24"/>
        <v>3405</v>
      </c>
      <c r="P538">
        <f t="shared" si="25"/>
        <v>3412</v>
      </c>
      <c r="Q538">
        <f t="shared" si="26"/>
        <v>3152</v>
      </c>
    </row>
    <row r="539" spans="1:17" x14ac:dyDescent="0.2">
      <c r="A539" t="s">
        <v>5548</v>
      </c>
      <c r="B539" t="s">
        <v>5549</v>
      </c>
      <c r="C539" t="s">
        <v>5550</v>
      </c>
      <c r="D539" t="s">
        <v>5551</v>
      </c>
      <c r="E539">
        <v>100000</v>
      </c>
      <c r="F539" t="s">
        <v>113</v>
      </c>
      <c r="G539" t="s">
        <v>25</v>
      </c>
      <c r="H539" t="s">
        <v>64</v>
      </c>
      <c r="I539" t="s">
        <v>65</v>
      </c>
      <c r="J539" t="s">
        <v>71</v>
      </c>
      <c r="K539">
        <v>2</v>
      </c>
      <c r="L539" s="1">
        <v>39845</v>
      </c>
      <c r="M539" s="1">
        <v>40725</v>
      </c>
      <c r="N539" s="1">
        <v>40792</v>
      </c>
      <c r="O539">
        <f t="shared" si="24"/>
        <v>2497</v>
      </c>
      <c r="P539">
        <f t="shared" si="25"/>
        <v>1617</v>
      </c>
      <c r="Q539">
        <f t="shared" si="26"/>
        <v>1550</v>
      </c>
    </row>
    <row r="540" spans="1:17" x14ac:dyDescent="0.2">
      <c r="A540" t="s">
        <v>5556</v>
      </c>
      <c r="B540" t="s">
        <v>5557</v>
      </c>
      <c r="C540" t="s">
        <v>5558</v>
      </c>
      <c r="D540" t="s">
        <v>56</v>
      </c>
      <c r="E540">
        <v>45282384</v>
      </c>
      <c r="F540" t="s">
        <v>18</v>
      </c>
      <c r="G540" t="s">
        <v>25</v>
      </c>
      <c r="H540" t="s">
        <v>545</v>
      </c>
      <c r="I540" t="s">
        <v>546</v>
      </c>
      <c r="J540" t="s">
        <v>5559</v>
      </c>
      <c r="K540">
        <v>9</v>
      </c>
      <c r="L540" s="1">
        <v>39203</v>
      </c>
      <c r="M540" s="1">
        <v>39279</v>
      </c>
      <c r="N540" s="1">
        <v>41002</v>
      </c>
      <c r="O540">
        <f t="shared" si="24"/>
        <v>3139</v>
      </c>
      <c r="P540">
        <f t="shared" si="25"/>
        <v>3063</v>
      </c>
      <c r="Q540">
        <f t="shared" si="26"/>
        <v>1340</v>
      </c>
    </row>
    <row r="541" spans="1:17" x14ac:dyDescent="0.2">
      <c r="A541" t="s">
        <v>5576</v>
      </c>
      <c r="B541" t="s">
        <v>5577</v>
      </c>
      <c r="C541" t="s">
        <v>5578</v>
      </c>
      <c r="D541" t="s">
        <v>424</v>
      </c>
      <c r="E541">
        <v>355000</v>
      </c>
      <c r="F541" t="s">
        <v>18</v>
      </c>
      <c r="G541" t="s">
        <v>25</v>
      </c>
      <c r="H541" t="s">
        <v>64</v>
      </c>
      <c r="I541" t="s">
        <v>65</v>
      </c>
      <c r="J541" t="s">
        <v>71</v>
      </c>
      <c r="K541">
        <v>3</v>
      </c>
      <c r="L541" s="1">
        <v>39448</v>
      </c>
      <c r="M541" s="1">
        <v>39814</v>
      </c>
      <c r="N541" s="1">
        <v>40269</v>
      </c>
      <c r="O541">
        <f t="shared" si="24"/>
        <v>2894</v>
      </c>
      <c r="P541">
        <f t="shared" si="25"/>
        <v>2528</v>
      </c>
      <c r="Q541">
        <f t="shared" si="26"/>
        <v>2073</v>
      </c>
    </row>
    <row r="542" spans="1:17" x14ac:dyDescent="0.2">
      <c r="A542" t="s">
        <v>5579</v>
      </c>
      <c r="B542" t="s">
        <v>5580</v>
      </c>
      <c r="C542" t="s">
        <v>5581</v>
      </c>
      <c r="D542" t="s">
        <v>5582</v>
      </c>
      <c r="E542">
        <v>1000000</v>
      </c>
      <c r="F542" t="s">
        <v>18</v>
      </c>
      <c r="G542" t="s">
        <v>25</v>
      </c>
      <c r="H542" t="s">
        <v>286</v>
      </c>
      <c r="I542" t="s">
        <v>874</v>
      </c>
      <c r="J542" t="s">
        <v>874</v>
      </c>
      <c r="K542">
        <v>1</v>
      </c>
      <c r="L542" s="1">
        <v>40877</v>
      </c>
      <c r="M542" s="1">
        <v>42036</v>
      </c>
      <c r="N542" s="1">
        <v>42036</v>
      </c>
      <c r="O542">
        <f t="shared" si="24"/>
        <v>1465</v>
      </c>
      <c r="P542">
        <f t="shared" si="25"/>
        <v>306</v>
      </c>
      <c r="Q542">
        <f t="shared" si="26"/>
        <v>306</v>
      </c>
    </row>
    <row r="543" spans="1:17" x14ac:dyDescent="0.2">
      <c r="A543" t="s">
        <v>5587</v>
      </c>
      <c r="B543" t="s">
        <v>5588</v>
      </c>
      <c r="D543" t="s">
        <v>285</v>
      </c>
      <c r="E543">
        <v>25000</v>
      </c>
      <c r="F543" t="s">
        <v>18</v>
      </c>
      <c r="G543" t="s">
        <v>25</v>
      </c>
      <c r="H543" t="s">
        <v>106</v>
      </c>
      <c r="I543" t="s">
        <v>693</v>
      </c>
      <c r="J543" t="s">
        <v>5589</v>
      </c>
      <c r="K543">
        <v>1</v>
      </c>
      <c r="L543" s="1">
        <v>41640</v>
      </c>
      <c r="M543" s="1">
        <v>41906</v>
      </c>
      <c r="N543" s="1">
        <v>41906</v>
      </c>
      <c r="O543">
        <f t="shared" si="24"/>
        <v>702</v>
      </c>
      <c r="P543">
        <f t="shared" si="25"/>
        <v>436</v>
      </c>
      <c r="Q543">
        <f t="shared" si="26"/>
        <v>436</v>
      </c>
    </row>
    <row r="544" spans="1:17" x14ac:dyDescent="0.2">
      <c r="A544" t="s">
        <v>5603</v>
      </c>
      <c r="B544" t="s">
        <v>5604</v>
      </c>
      <c r="C544" t="s">
        <v>5605</v>
      </c>
      <c r="D544" t="s">
        <v>5606</v>
      </c>
      <c r="E544">
        <v>3301958</v>
      </c>
      <c r="F544" t="s">
        <v>18</v>
      </c>
      <c r="G544" t="s">
        <v>25</v>
      </c>
      <c r="H544" t="s">
        <v>64</v>
      </c>
      <c r="I544" t="s">
        <v>65</v>
      </c>
      <c r="J544" t="s">
        <v>71</v>
      </c>
      <c r="K544">
        <v>1</v>
      </c>
      <c r="L544" s="1">
        <v>40179</v>
      </c>
      <c r="M544" s="1">
        <v>41143</v>
      </c>
      <c r="N544" s="1">
        <v>41143</v>
      </c>
      <c r="O544">
        <f t="shared" si="24"/>
        <v>2163</v>
      </c>
      <c r="P544">
        <f t="shared" si="25"/>
        <v>1199</v>
      </c>
      <c r="Q544">
        <f t="shared" si="26"/>
        <v>1199</v>
      </c>
    </row>
    <row r="545" spans="1:17" x14ac:dyDescent="0.2">
      <c r="A545" t="s">
        <v>5615</v>
      </c>
      <c r="B545" t="s">
        <v>5616</v>
      </c>
      <c r="C545" t="s">
        <v>5617</v>
      </c>
      <c r="D545" t="s">
        <v>5618</v>
      </c>
      <c r="E545">
        <v>256000</v>
      </c>
      <c r="F545" t="s">
        <v>207</v>
      </c>
      <c r="G545" t="s">
        <v>25</v>
      </c>
      <c r="H545" t="s">
        <v>64</v>
      </c>
      <c r="I545" t="s">
        <v>65</v>
      </c>
      <c r="J545" t="s">
        <v>240</v>
      </c>
      <c r="K545">
        <v>2</v>
      </c>
      <c r="L545" s="1">
        <v>40694</v>
      </c>
      <c r="M545" s="1">
        <v>40862</v>
      </c>
      <c r="N545" s="1">
        <v>41244</v>
      </c>
      <c r="O545">
        <f t="shared" si="24"/>
        <v>1648</v>
      </c>
      <c r="P545">
        <f t="shared" si="25"/>
        <v>1480</v>
      </c>
      <c r="Q545">
        <f t="shared" si="26"/>
        <v>1098</v>
      </c>
    </row>
    <row r="546" spans="1:17" x14ac:dyDescent="0.2">
      <c r="A546" t="s">
        <v>5619</v>
      </c>
      <c r="B546" t="s">
        <v>5620</v>
      </c>
      <c r="C546" t="s">
        <v>5621</v>
      </c>
      <c r="D546" t="s">
        <v>5622</v>
      </c>
      <c r="E546">
        <v>550000</v>
      </c>
      <c r="F546" t="s">
        <v>18</v>
      </c>
      <c r="G546" t="s">
        <v>25</v>
      </c>
      <c r="H546" t="s">
        <v>3993</v>
      </c>
      <c r="I546" t="s">
        <v>3994</v>
      </c>
      <c r="J546" t="s">
        <v>3995</v>
      </c>
      <c r="K546">
        <v>2</v>
      </c>
      <c r="L546" s="1">
        <v>39448</v>
      </c>
      <c r="M546" s="1">
        <v>40179</v>
      </c>
      <c r="N546" s="1">
        <v>40787</v>
      </c>
      <c r="O546">
        <f t="shared" si="24"/>
        <v>2894</v>
      </c>
      <c r="P546">
        <f t="shared" si="25"/>
        <v>2163</v>
      </c>
      <c r="Q546">
        <f t="shared" si="26"/>
        <v>1555</v>
      </c>
    </row>
    <row r="547" spans="1:17" x14ac:dyDescent="0.2">
      <c r="A547" t="s">
        <v>5627</v>
      </c>
      <c r="B547" t="s">
        <v>5628</v>
      </c>
      <c r="C547" t="s">
        <v>5629</v>
      </c>
      <c r="D547" t="s">
        <v>5630</v>
      </c>
      <c r="E547">
        <v>28917736.260000002</v>
      </c>
      <c r="F547" t="s">
        <v>18</v>
      </c>
      <c r="G547" t="s">
        <v>25</v>
      </c>
      <c r="H547" t="s">
        <v>64</v>
      </c>
      <c r="I547" t="s">
        <v>65</v>
      </c>
      <c r="J547" t="s">
        <v>71</v>
      </c>
      <c r="K547">
        <v>4</v>
      </c>
      <c r="L547" s="1">
        <v>41002</v>
      </c>
      <c r="M547" s="1">
        <v>41000</v>
      </c>
      <c r="N547" s="1">
        <v>42298</v>
      </c>
      <c r="O547">
        <f t="shared" si="24"/>
        <v>1340</v>
      </c>
      <c r="P547">
        <f t="shared" si="25"/>
        <v>1342</v>
      </c>
      <c r="Q547">
        <f t="shared" si="26"/>
        <v>44</v>
      </c>
    </row>
    <row r="548" spans="1:17" x14ac:dyDescent="0.2">
      <c r="A548" t="s">
        <v>5631</v>
      </c>
      <c r="B548" t="s">
        <v>5632</v>
      </c>
      <c r="C548" t="s">
        <v>5633</v>
      </c>
      <c r="D548" t="s">
        <v>5634</v>
      </c>
      <c r="E548">
        <v>248000000</v>
      </c>
      <c r="F548" t="s">
        <v>18</v>
      </c>
      <c r="G548" t="s">
        <v>25</v>
      </c>
      <c r="H548" t="s">
        <v>3993</v>
      </c>
      <c r="I548" t="s">
        <v>3163</v>
      </c>
      <c r="J548" t="s">
        <v>3163</v>
      </c>
      <c r="K548">
        <v>2</v>
      </c>
      <c r="L548" s="1">
        <v>37987</v>
      </c>
      <c r="M548" s="1">
        <v>38777</v>
      </c>
      <c r="N548" s="1">
        <v>40555</v>
      </c>
      <c r="O548">
        <f t="shared" si="24"/>
        <v>4355</v>
      </c>
      <c r="P548">
        <f t="shared" si="25"/>
        <v>3565</v>
      </c>
      <c r="Q548">
        <f t="shared" si="26"/>
        <v>1787</v>
      </c>
    </row>
    <row r="549" spans="1:17" x14ac:dyDescent="0.2">
      <c r="A549" t="s">
        <v>5635</v>
      </c>
      <c r="B549" t="s">
        <v>5636</v>
      </c>
      <c r="C549" t="s">
        <v>5637</v>
      </c>
      <c r="D549" t="s">
        <v>42</v>
      </c>
      <c r="E549">
        <v>1540000</v>
      </c>
      <c r="F549" t="s">
        <v>113</v>
      </c>
      <c r="G549" t="s">
        <v>25</v>
      </c>
      <c r="H549" t="s">
        <v>64</v>
      </c>
      <c r="I549" t="s">
        <v>65</v>
      </c>
      <c r="J549" t="s">
        <v>71</v>
      </c>
      <c r="K549">
        <v>3</v>
      </c>
      <c r="L549" s="1">
        <v>40391</v>
      </c>
      <c r="M549" s="1">
        <v>40483</v>
      </c>
      <c r="N549" s="1">
        <v>40886</v>
      </c>
      <c r="O549">
        <f t="shared" si="24"/>
        <v>1951</v>
      </c>
      <c r="P549">
        <f t="shared" si="25"/>
        <v>1859</v>
      </c>
      <c r="Q549">
        <f t="shared" si="26"/>
        <v>1456</v>
      </c>
    </row>
    <row r="550" spans="1:17" x14ac:dyDescent="0.2">
      <c r="A550" t="s">
        <v>5657</v>
      </c>
      <c r="B550" t="s">
        <v>5658</v>
      </c>
      <c r="C550" t="s">
        <v>5659</v>
      </c>
      <c r="D550" t="s">
        <v>56</v>
      </c>
      <c r="E550">
        <v>8300000</v>
      </c>
      <c r="F550" t="s">
        <v>18</v>
      </c>
      <c r="G550" t="s">
        <v>25</v>
      </c>
      <c r="H550" t="s">
        <v>121</v>
      </c>
      <c r="I550" t="s">
        <v>528</v>
      </c>
      <c r="J550" t="s">
        <v>634</v>
      </c>
      <c r="K550">
        <v>2</v>
      </c>
      <c r="L550" s="1">
        <v>37622</v>
      </c>
      <c r="M550" s="1">
        <v>38734</v>
      </c>
      <c r="N550" s="1">
        <v>41325</v>
      </c>
      <c r="O550">
        <f t="shared" si="24"/>
        <v>4720</v>
      </c>
      <c r="P550">
        <f t="shared" si="25"/>
        <v>3608</v>
      </c>
      <c r="Q550">
        <f t="shared" si="26"/>
        <v>1017</v>
      </c>
    </row>
    <row r="551" spans="1:17" x14ac:dyDescent="0.2">
      <c r="A551" t="s">
        <v>5672</v>
      </c>
      <c r="B551" t="s">
        <v>5673</v>
      </c>
      <c r="C551" t="s">
        <v>5674</v>
      </c>
      <c r="D551" t="s">
        <v>5675</v>
      </c>
      <c r="E551">
        <v>8802628</v>
      </c>
      <c r="F551" t="s">
        <v>18</v>
      </c>
      <c r="G551" t="s">
        <v>25</v>
      </c>
      <c r="H551" t="s">
        <v>1272</v>
      </c>
      <c r="I551" t="s">
        <v>1273</v>
      </c>
      <c r="J551" t="s">
        <v>5676</v>
      </c>
      <c r="K551">
        <v>4</v>
      </c>
      <c r="L551" s="1">
        <v>40499</v>
      </c>
      <c r="M551" s="1">
        <v>40702</v>
      </c>
      <c r="N551" s="1">
        <v>42263</v>
      </c>
      <c r="O551">
        <f t="shared" si="24"/>
        <v>1843</v>
      </c>
      <c r="P551">
        <f t="shared" si="25"/>
        <v>1640</v>
      </c>
      <c r="Q551">
        <f t="shared" si="26"/>
        <v>79</v>
      </c>
    </row>
    <row r="552" spans="1:17" x14ac:dyDescent="0.2">
      <c r="A552" t="s">
        <v>5684</v>
      </c>
      <c r="B552" t="s">
        <v>5685</v>
      </c>
      <c r="C552" t="s">
        <v>5686</v>
      </c>
      <c r="D552" t="s">
        <v>2479</v>
      </c>
      <c r="E552">
        <v>474063</v>
      </c>
      <c r="F552" t="s">
        <v>18</v>
      </c>
      <c r="G552" t="s">
        <v>25</v>
      </c>
      <c r="H552" t="s">
        <v>64</v>
      </c>
      <c r="I552" t="s">
        <v>65</v>
      </c>
      <c r="J552" t="s">
        <v>1251</v>
      </c>
      <c r="K552">
        <v>1</v>
      </c>
      <c r="L552" s="1">
        <v>39083</v>
      </c>
      <c r="M552" s="1">
        <v>41816</v>
      </c>
      <c r="N552" s="1">
        <v>41816</v>
      </c>
      <c r="O552">
        <f t="shared" si="24"/>
        <v>3259</v>
      </c>
      <c r="P552">
        <f t="shared" si="25"/>
        <v>526</v>
      </c>
      <c r="Q552">
        <f t="shared" si="26"/>
        <v>526</v>
      </c>
    </row>
    <row r="553" spans="1:17" x14ac:dyDescent="0.2">
      <c r="A553" t="s">
        <v>5691</v>
      </c>
      <c r="B553" t="s">
        <v>5692</v>
      </c>
      <c r="C553" t="s">
        <v>5693</v>
      </c>
      <c r="D553" t="s">
        <v>5694</v>
      </c>
      <c r="E553">
        <v>30000000</v>
      </c>
      <c r="F553" t="s">
        <v>113</v>
      </c>
      <c r="G553" t="s">
        <v>25</v>
      </c>
      <c r="H553" t="s">
        <v>106</v>
      </c>
      <c r="I553" t="s">
        <v>107</v>
      </c>
      <c r="J553" t="s">
        <v>108</v>
      </c>
      <c r="K553">
        <v>3</v>
      </c>
      <c r="L553" s="1">
        <v>39356</v>
      </c>
      <c r="M553" s="1">
        <v>39762</v>
      </c>
      <c r="N553" s="1">
        <v>40391</v>
      </c>
      <c r="O553">
        <f t="shared" si="24"/>
        <v>2986</v>
      </c>
      <c r="P553">
        <f t="shared" si="25"/>
        <v>2580</v>
      </c>
      <c r="Q553">
        <f t="shared" si="26"/>
        <v>1951</v>
      </c>
    </row>
    <row r="554" spans="1:17" x14ac:dyDescent="0.2">
      <c r="A554" t="s">
        <v>5718</v>
      </c>
      <c r="B554" t="s">
        <v>5719</v>
      </c>
      <c r="D554" t="s">
        <v>5720</v>
      </c>
      <c r="E554">
        <v>367645000</v>
      </c>
      <c r="F554" t="s">
        <v>18</v>
      </c>
      <c r="G554" t="s">
        <v>25</v>
      </c>
      <c r="H554" t="s">
        <v>64</v>
      </c>
      <c r="I554" t="s">
        <v>95</v>
      </c>
      <c r="J554" t="s">
        <v>95</v>
      </c>
      <c r="K554">
        <v>1</v>
      </c>
      <c r="L554" s="1">
        <v>40179</v>
      </c>
      <c r="M554" s="1">
        <v>40471</v>
      </c>
      <c r="N554" s="1">
        <v>40471</v>
      </c>
      <c r="O554">
        <f t="shared" si="24"/>
        <v>2163</v>
      </c>
      <c r="P554">
        <f t="shared" si="25"/>
        <v>1871</v>
      </c>
      <c r="Q554">
        <f t="shared" si="26"/>
        <v>1871</v>
      </c>
    </row>
    <row r="555" spans="1:17" x14ac:dyDescent="0.2">
      <c r="A555" t="s">
        <v>5732</v>
      </c>
      <c r="B555" t="s">
        <v>5733</v>
      </c>
      <c r="C555" t="s">
        <v>5734</v>
      </c>
      <c r="D555" t="s">
        <v>42</v>
      </c>
      <c r="E555">
        <v>700000</v>
      </c>
      <c r="F555" t="s">
        <v>18</v>
      </c>
      <c r="G555" t="s">
        <v>25</v>
      </c>
      <c r="H555" t="s">
        <v>1011</v>
      </c>
      <c r="I555" t="s">
        <v>1012</v>
      </c>
      <c r="J555" t="s">
        <v>1012</v>
      </c>
      <c r="K555">
        <v>1</v>
      </c>
      <c r="L555" s="1">
        <v>40909</v>
      </c>
      <c r="M555" s="1">
        <v>42012</v>
      </c>
      <c r="N555" s="1">
        <v>42012</v>
      </c>
      <c r="O555">
        <f t="shared" si="24"/>
        <v>1433</v>
      </c>
      <c r="P555">
        <f t="shared" si="25"/>
        <v>330</v>
      </c>
      <c r="Q555">
        <f t="shared" si="26"/>
        <v>330</v>
      </c>
    </row>
    <row r="556" spans="1:17" x14ac:dyDescent="0.2">
      <c r="A556" t="s">
        <v>5738</v>
      </c>
      <c r="B556" t="s">
        <v>5739</v>
      </c>
      <c r="C556" t="s">
        <v>5740</v>
      </c>
      <c r="D556" t="s">
        <v>5741</v>
      </c>
      <c r="E556">
        <v>2300000</v>
      </c>
      <c r="F556" t="s">
        <v>18</v>
      </c>
      <c r="G556" t="s">
        <v>25</v>
      </c>
      <c r="H556" t="s">
        <v>265</v>
      </c>
      <c r="I556" t="s">
        <v>5742</v>
      </c>
      <c r="J556" t="s">
        <v>5742</v>
      </c>
      <c r="K556">
        <v>1</v>
      </c>
      <c r="L556" s="1">
        <v>38751</v>
      </c>
      <c r="M556" s="1">
        <v>38728</v>
      </c>
      <c r="N556" s="1">
        <v>38728</v>
      </c>
      <c r="O556">
        <f t="shared" si="24"/>
        <v>3591</v>
      </c>
      <c r="P556">
        <f t="shared" si="25"/>
        <v>3614</v>
      </c>
      <c r="Q556">
        <f t="shared" si="26"/>
        <v>3614</v>
      </c>
    </row>
    <row r="557" spans="1:17" x14ac:dyDescent="0.2">
      <c r="A557" t="s">
        <v>5743</v>
      </c>
      <c r="B557" t="s">
        <v>5744</v>
      </c>
      <c r="C557" t="s">
        <v>5745</v>
      </c>
      <c r="D557" t="s">
        <v>5746</v>
      </c>
      <c r="E557">
        <v>413000</v>
      </c>
      <c r="F557" t="s">
        <v>18</v>
      </c>
      <c r="G557" t="s">
        <v>25</v>
      </c>
      <c r="H557" t="s">
        <v>158</v>
      </c>
      <c r="I557" t="s">
        <v>244</v>
      </c>
      <c r="J557" t="s">
        <v>244</v>
      </c>
      <c r="K557">
        <v>2</v>
      </c>
      <c r="L557" s="1">
        <v>41852</v>
      </c>
      <c r="M557" s="1">
        <v>41852</v>
      </c>
      <c r="N557" s="1">
        <v>42213</v>
      </c>
      <c r="O557">
        <f t="shared" si="24"/>
        <v>490</v>
      </c>
      <c r="P557">
        <f t="shared" si="25"/>
        <v>490</v>
      </c>
      <c r="Q557">
        <f t="shared" si="26"/>
        <v>129</v>
      </c>
    </row>
    <row r="558" spans="1:17" x14ac:dyDescent="0.2">
      <c r="A558" t="s">
        <v>5751</v>
      </c>
      <c r="B558" t="s">
        <v>5752</v>
      </c>
      <c r="C558" t="s">
        <v>5753</v>
      </c>
      <c r="D558" t="s">
        <v>1503</v>
      </c>
      <c r="E558">
        <v>19000000</v>
      </c>
      <c r="F558" t="s">
        <v>18</v>
      </c>
      <c r="G558" t="s">
        <v>25</v>
      </c>
      <c r="H558" t="s">
        <v>142</v>
      </c>
      <c r="I558" t="s">
        <v>143</v>
      </c>
      <c r="J558" t="s">
        <v>5754</v>
      </c>
      <c r="K558">
        <v>2</v>
      </c>
      <c r="L558" s="1">
        <v>37257</v>
      </c>
      <c r="M558" s="1">
        <v>38665</v>
      </c>
      <c r="N558" s="1">
        <v>39455</v>
      </c>
      <c r="O558">
        <f t="shared" si="24"/>
        <v>5085</v>
      </c>
      <c r="P558">
        <f t="shared" si="25"/>
        <v>3677</v>
      </c>
      <c r="Q558">
        <f t="shared" si="26"/>
        <v>2887</v>
      </c>
    </row>
    <row r="559" spans="1:17" x14ac:dyDescent="0.2">
      <c r="A559" t="s">
        <v>5755</v>
      </c>
      <c r="B559" t="s">
        <v>5756</v>
      </c>
      <c r="C559" t="s">
        <v>5757</v>
      </c>
      <c r="D559" t="s">
        <v>5758</v>
      </c>
      <c r="E559">
        <v>2150000</v>
      </c>
      <c r="F559" t="s">
        <v>18</v>
      </c>
      <c r="G559" t="s">
        <v>25</v>
      </c>
      <c r="H559" t="s">
        <v>106</v>
      </c>
      <c r="I559" t="s">
        <v>107</v>
      </c>
      <c r="J559" t="s">
        <v>108</v>
      </c>
      <c r="K559">
        <v>3</v>
      </c>
      <c r="L559" s="1">
        <v>41365</v>
      </c>
      <c r="M559" s="1">
        <v>41876</v>
      </c>
      <c r="N559" s="1">
        <v>42283</v>
      </c>
      <c r="O559">
        <f t="shared" si="24"/>
        <v>977</v>
      </c>
      <c r="P559">
        <f t="shared" si="25"/>
        <v>466</v>
      </c>
      <c r="Q559">
        <f t="shared" si="26"/>
        <v>59</v>
      </c>
    </row>
    <row r="560" spans="1:17" x14ac:dyDescent="0.2">
      <c r="A560" t="s">
        <v>5759</v>
      </c>
      <c r="B560" t="s">
        <v>5760</v>
      </c>
      <c r="C560" t="s">
        <v>5761</v>
      </c>
      <c r="D560" t="s">
        <v>1247</v>
      </c>
      <c r="E560">
        <v>5886000</v>
      </c>
      <c r="F560" t="s">
        <v>18</v>
      </c>
      <c r="G560" t="s">
        <v>25</v>
      </c>
      <c r="H560" t="s">
        <v>286</v>
      </c>
      <c r="I560" t="s">
        <v>1030</v>
      </c>
      <c r="J560" t="s">
        <v>1030</v>
      </c>
      <c r="K560">
        <v>2</v>
      </c>
      <c r="L560" s="1">
        <v>40179</v>
      </c>
      <c r="M560" s="1">
        <v>41293</v>
      </c>
      <c r="N560" s="1">
        <v>42179</v>
      </c>
      <c r="O560">
        <f t="shared" si="24"/>
        <v>2163</v>
      </c>
      <c r="P560">
        <f t="shared" si="25"/>
        <v>1049</v>
      </c>
      <c r="Q560">
        <f t="shared" si="26"/>
        <v>163</v>
      </c>
    </row>
    <row r="561" spans="1:17" x14ac:dyDescent="0.2">
      <c r="A561" t="s">
        <v>5762</v>
      </c>
      <c r="B561" t="s">
        <v>5763</v>
      </c>
      <c r="C561" t="s">
        <v>5764</v>
      </c>
      <c r="D561" t="s">
        <v>5765</v>
      </c>
      <c r="E561">
        <v>1340000</v>
      </c>
      <c r="F561" t="s">
        <v>18</v>
      </c>
      <c r="G561" t="s">
        <v>25</v>
      </c>
      <c r="H561" t="s">
        <v>106</v>
      </c>
      <c r="I561" t="s">
        <v>107</v>
      </c>
      <c r="J561" t="s">
        <v>108</v>
      </c>
      <c r="K561">
        <v>2</v>
      </c>
      <c r="L561" s="1">
        <v>41395</v>
      </c>
      <c r="M561" s="1">
        <v>41428</v>
      </c>
      <c r="N561" s="1">
        <v>41877</v>
      </c>
      <c r="O561">
        <f t="shared" si="24"/>
        <v>947</v>
      </c>
      <c r="P561">
        <f t="shared" si="25"/>
        <v>914</v>
      </c>
      <c r="Q561">
        <f t="shared" si="26"/>
        <v>465</v>
      </c>
    </row>
    <row r="562" spans="1:17" x14ac:dyDescent="0.2">
      <c r="A562" t="s">
        <v>5770</v>
      </c>
      <c r="B562" t="s">
        <v>5771</v>
      </c>
      <c r="C562" t="s">
        <v>5772</v>
      </c>
      <c r="D562" t="s">
        <v>4890</v>
      </c>
      <c r="E562">
        <v>46800000</v>
      </c>
      <c r="F562" t="s">
        <v>113</v>
      </c>
      <c r="G562" t="s">
        <v>25</v>
      </c>
      <c r="H562" t="s">
        <v>64</v>
      </c>
      <c r="I562" t="s">
        <v>65</v>
      </c>
      <c r="J562" t="s">
        <v>66</v>
      </c>
      <c r="K562">
        <v>4</v>
      </c>
      <c r="L562" s="1">
        <v>39052</v>
      </c>
      <c r="M562" s="1">
        <v>38961</v>
      </c>
      <c r="N562" s="1">
        <v>39842</v>
      </c>
      <c r="O562">
        <f t="shared" si="24"/>
        <v>3290</v>
      </c>
      <c r="P562">
        <f t="shared" si="25"/>
        <v>3381</v>
      </c>
      <c r="Q562">
        <f t="shared" si="26"/>
        <v>2500</v>
      </c>
    </row>
    <row r="563" spans="1:17" x14ac:dyDescent="0.2">
      <c r="A563" t="s">
        <v>5773</v>
      </c>
      <c r="B563" t="s">
        <v>5774</v>
      </c>
      <c r="C563" t="s">
        <v>5775</v>
      </c>
      <c r="D563" t="s">
        <v>5776</v>
      </c>
      <c r="E563">
        <v>4500000</v>
      </c>
      <c r="F563" t="s">
        <v>18</v>
      </c>
      <c r="G563" t="s">
        <v>25</v>
      </c>
      <c r="H563" t="s">
        <v>89</v>
      </c>
      <c r="I563" t="s">
        <v>589</v>
      </c>
      <c r="J563" t="s">
        <v>589</v>
      </c>
      <c r="K563">
        <v>1</v>
      </c>
      <c r="L563" s="1">
        <v>40909</v>
      </c>
      <c r="M563" s="1">
        <v>42006</v>
      </c>
      <c r="N563" s="1">
        <v>42006</v>
      </c>
      <c r="O563">
        <f t="shared" si="24"/>
        <v>1433</v>
      </c>
      <c r="P563">
        <f t="shared" si="25"/>
        <v>336</v>
      </c>
      <c r="Q563">
        <f t="shared" si="26"/>
        <v>336</v>
      </c>
    </row>
    <row r="564" spans="1:17" x14ac:dyDescent="0.2">
      <c r="A564" t="s">
        <v>5777</v>
      </c>
      <c r="B564" t="s">
        <v>5778</v>
      </c>
      <c r="C564" t="s">
        <v>5779</v>
      </c>
      <c r="D564" t="s">
        <v>2479</v>
      </c>
      <c r="E564">
        <v>5000000</v>
      </c>
      <c r="F564" t="s">
        <v>113</v>
      </c>
      <c r="G564" t="s">
        <v>25</v>
      </c>
      <c r="H564" t="s">
        <v>64</v>
      </c>
      <c r="I564" t="s">
        <v>65</v>
      </c>
      <c r="J564" t="s">
        <v>1160</v>
      </c>
      <c r="K564">
        <v>1</v>
      </c>
      <c r="L564" s="1">
        <v>40725</v>
      </c>
      <c r="M564" s="1">
        <v>41182</v>
      </c>
      <c r="N564" s="1">
        <v>41182</v>
      </c>
      <c r="O564">
        <f t="shared" si="24"/>
        <v>1617</v>
      </c>
      <c r="P564">
        <f t="shared" si="25"/>
        <v>1160</v>
      </c>
      <c r="Q564">
        <f t="shared" si="26"/>
        <v>1160</v>
      </c>
    </row>
    <row r="565" spans="1:17" x14ac:dyDescent="0.2">
      <c r="A565" t="s">
        <v>5794</v>
      </c>
      <c r="B565" t="s">
        <v>5795</v>
      </c>
      <c r="C565" t="s">
        <v>5796</v>
      </c>
      <c r="D565" t="s">
        <v>5797</v>
      </c>
      <c r="E565">
        <v>55500000</v>
      </c>
      <c r="F565" t="s">
        <v>113</v>
      </c>
      <c r="G565" t="s">
        <v>25</v>
      </c>
      <c r="H565" t="s">
        <v>158</v>
      </c>
      <c r="I565" t="s">
        <v>244</v>
      </c>
      <c r="J565" t="s">
        <v>1714</v>
      </c>
      <c r="K565">
        <v>3</v>
      </c>
      <c r="L565" s="1">
        <v>37257</v>
      </c>
      <c r="M565" s="1">
        <v>37622</v>
      </c>
      <c r="N565" s="1">
        <v>39301</v>
      </c>
      <c r="O565">
        <f t="shared" si="24"/>
        <v>5085</v>
      </c>
      <c r="P565">
        <f t="shared" si="25"/>
        <v>4720</v>
      </c>
      <c r="Q565">
        <f t="shared" si="26"/>
        <v>3041</v>
      </c>
    </row>
    <row r="566" spans="1:17" x14ac:dyDescent="0.2">
      <c r="A566" t="s">
        <v>5806</v>
      </c>
      <c r="B566" t="s">
        <v>5807</v>
      </c>
      <c r="C566" t="s">
        <v>5808</v>
      </c>
      <c r="D566" t="s">
        <v>5809</v>
      </c>
      <c r="E566">
        <v>500000</v>
      </c>
      <c r="F566" t="s">
        <v>18</v>
      </c>
      <c r="G566" t="s">
        <v>25</v>
      </c>
      <c r="H566" t="s">
        <v>64</v>
      </c>
      <c r="I566" t="s">
        <v>919</v>
      </c>
      <c r="J566" t="s">
        <v>5810</v>
      </c>
      <c r="K566">
        <v>1</v>
      </c>
      <c r="L566" s="1">
        <v>39595</v>
      </c>
      <c r="M566" s="1">
        <v>39448</v>
      </c>
      <c r="N566" s="1">
        <v>39448</v>
      </c>
      <c r="O566">
        <f t="shared" si="24"/>
        <v>2747</v>
      </c>
      <c r="P566">
        <f t="shared" si="25"/>
        <v>2894</v>
      </c>
      <c r="Q566">
        <f t="shared" si="26"/>
        <v>2894</v>
      </c>
    </row>
    <row r="567" spans="1:17" x14ac:dyDescent="0.2">
      <c r="A567" t="s">
        <v>5811</v>
      </c>
      <c r="B567" t="s">
        <v>5812</v>
      </c>
      <c r="C567" t="s">
        <v>5813</v>
      </c>
      <c r="D567" t="s">
        <v>5814</v>
      </c>
      <c r="E567">
        <v>20000</v>
      </c>
      <c r="F567" t="s">
        <v>18</v>
      </c>
      <c r="G567" t="s">
        <v>25</v>
      </c>
      <c r="H567" t="s">
        <v>5815</v>
      </c>
      <c r="I567" t="s">
        <v>5816</v>
      </c>
      <c r="J567" t="s">
        <v>5817</v>
      </c>
      <c r="K567">
        <v>1</v>
      </c>
      <c r="L567" s="1">
        <v>41760</v>
      </c>
      <c r="M567" s="1">
        <v>41791</v>
      </c>
      <c r="N567" s="1">
        <v>41791</v>
      </c>
      <c r="O567">
        <f t="shared" si="24"/>
        <v>582</v>
      </c>
      <c r="P567">
        <f t="shared" si="25"/>
        <v>551</v>
      </c>
      <c r="Q567">
        <f t="shared" si="26"/>
        <v>551</v>
      </c>
    </row>
    <row r="568" spans="1:17" x14ac:dyDescent="0.2">
      <c r="A568" t="s">
        <v>5818</v>
      </c>
      <c r="B568" t="s">
        <v>5819</v>
      </c>
      <c r="C568" t="s">
        <v>5820</v>
      </c>
      <c r="D568" t="s">
        <v>5821</v>
      </c>
      <c r="E568">
        <v>29575000</v>
      </c>
      <c r="F568" t="s">
        <v>113</v>
      </c>
      <c r="G568" t="s">
        <v>25</v>
      </c>
      <c r="H568" t="s">
        <v>286</v>
      </c>
      <c r="I568" t="s">
        <v>1030</v>
      </c>
      <c r="J568" t="s">
        <v>1030</v>
      </c>
      <c r="K568">
        <v>5</v>
      </c>
      <c r="L568" s="1">
        <v>38353</v>
      </c>
      <c r="M568" s="1">
        <v>39120</v>
      </c>
      <c r="N568" s="1">
        <v>41271</v>
      </c>
      <c r="O568">
        <f t="shared" si="24"/>
        <v>3989</v>
      </c>
      <c r="P568">
        <f t="shared" si="25"/>
        <v>3222</v>
      </c>
      <c r="Q568">
        <f t="shared" si="26"/>
        <v>1071</v>
      </c>
    </row>
    <row r="569" spans="1:17" x14ac:dyDescent="0.2">
      <c r="A569" t="s">
        <v>5822</v>
      </c>
      <c r="B569" t="s">
        <v>5823</v>
      </c>
      <c r="C569" t="s">
        <v>5824</v>
      </c>
      <c r="D569" t="s">
        <v>2479</v>
      </c>
      <c r="E569">
        <v>1300000</v>
      </c>
      <c r="F569" t="s">
        <v>18</v>
      </c>
      <c r="G569" t="s">
        <v>25</v>
      </c>
      <c r="H569" t="s">
        <v>106</v>
      </c>
      <c r="I569" t="s">
        <v>107</v>
      </c>
      <c r="J569" t="s">
        <v>108</v>
      </c>
      <c r="K569">
        <v>1</v>
      </c>
      <c r="L569" s="1">
        <v>41166</v>
      </c>
      <c r="M569" s="1">
        <v>41411</v>
      </c>
      <c r="N569" s="1">
        <v>41411</v>
      </c>
      <c r="O569">
        <f t="shared" si="24"/>
        <v>1176</v>
      </c>
      <c r="P569">
        <f t="shared" si="25"/>
        <v>931</v>
      </c>
      <c r="Q569">
        <f t="shared" si="26"/>
        <v>931</v>
      </c>
    </row>
    <row r="570" spans="1:17" x14ac:dyDescent="0.2">
      <c r="A570" t="s">
        <v>5825</v>
      </c>
      <c r="B570" t="s">
        <v>5826</v>
      </c>
      <c r="C570" t="s">
        <v>5827</v>
      </c>
      <c r="D570" t="s">
        <v>933</v>
      </c>
      <c r="E570">
        <v>18500000</v>
      </c>
      <c r="F570" t="s">
        <v>113</v>
      </c>
      <c r="G570" t="s">
        <v>25</v>
      </c>
      <c r="H570" t="s">
        <v>64</v>
      </c>
      <c r="I570" t="s">
        <v>65</v>
      </c>
      <c r="J570" t="s">
        <v>114</v>
      </c>
      <c r="K570">
        <v>2</v>
      </c>
      <c r="L570" s="1">
        <v>36373</v>
      </c>
      <c r="M570" s="1">
        <v>36465</v>
      </c>
      <c r="N570" s="1">
        <v>39261</v>
      </c>
      <c r="O570">
        <f t="shared" si="24"/>
        <v>5969</v>
      </c>
      <c r="P570">
        <f t="shared" si="25"/>
        <v>5877</v>
      </c>
      <c r="Q570">
        <f t="shared" si="26"/>
        <v>3081</v>
      </c>
    </row>
    <row r="571" spans="1:17" x14ac:dyDescent="0.2">
      <c r="A571" t="s">
        <v>5839</v>
      </c>
      <c r="B571" t="s">
        <v>5840</v>
      </c>
      <c r="C571" t="s">
        <v>5841</v>
      </c>
      <c r="D571" t="s">
        <v>5842</v>
      </c>
      <c r="E571">
        <v>56464869</v>
      </c>
      <c r="F571" t="s">
        <v>113</v>
      </c>
      <c r="G571" t="s">
        <v>25</v>
      </c>
      <c r="H571" t="s">
        <v>142</v>
      </c>
      <c r="I571" t="s">
        <v>143</v>
      </c>
      <c r="J571" t="s">
        <v>143</v>
      </c>
      <c r="K571">
        <v>5</v>
      </c>
      <c r="L571" s="1">
        <v>39845</v>
      </c>
      <c r="M571" s="1">
        <v>40365</v>
      </c>
      <c r="N571" s="1">
        <v>41578</v>
      </c>
      <c r="O571">
        <f t="shared" si="24"/>
        <v>2497</v>
      </c>
      <c r="P571">
        <f t="shared" si="25"/>
        <v>1977</v>
      </c>
      <c r="Q571">
        <f t="shared" si="26"/>
        <v>764</v>
      </c>
    </row>
    <row r="572" spans="1:17" x14ac:dyDescent="0.2">
      <c r="A572" t="s">
        <v>5849</v>
      </c>
      <c r="B572" t="s">
        <v>5850</v>
      </c>
      <c r="C572" t="s">
        <v>5851</v>
      </c>
      <c r="D572" t="s">
        <v>5852</v>
      </c>
      <c r="E572">
        <v>60000</v>
      </c>
      <c r="F572" t="s">
        <v>18</v>
      </c>
      <c r="G572" t="s">
        <v>25</v>
      </c>
      <c r="H572" t="s">
        <v>1352</v>
      </c>
      <c r="I572" t="s">
        <v>1353</v>
      </c>
      <c r="J572" t="s">
        <v>1354</v>
      </c>
      <c r="K572">
        <v>1</v>
      </c>
      <c r="L572" s="1">
        <v>41671</v>
      </c>
      <c r="M572" s="1">
        <v>42246</v>
      </c>
      <c r="N572" s="1">
        <v>42246</v>
      </c>
      <c r="O572">
        <f t="shared" si="24"/>
        <v>671</v>
      </c>
      <c r="P572">
        <f t="shared" si="25"/>
        <v>96</v>
      </c>
      <c r="Q572">
        <f t="shared" si="26"/>
        <v>96</v>
      </c>
    </row>
    <row r="573" spans="1:17" x14ac:dyDescent="0.2">
      <c r="A573" t="s">
        <v>5856</v>
      </c>
      <c r="B573" t="s">
        <v>5857</v>
      </c>
      <c r="C573" t="s">
        <v>5858</v>
      </c>
      <c r="D573" t="s">
        <v>5859</v>
      </c>
      <c r="E573">
        <v>2300000</v>
      </c>
      <c r="F573" t="s">
        <v>18</v>
      </c>
      <c r="G573" t="s">
        <v>25</v>
      </c>
      <c r="H573" t="s">
        <v>545</v>
      </c>
      <c r="I573" t="s">
        <v>546</v>
      </c>
      <c r="J573" t="s">
        <v>5575</v>
      </c>
      <c r="K573">
        <v>1</v>
      </c>
      <c r="L573" s="1">
        <v>41883</v>
      </c>
      <c r="M573" s="1">
        <v>42193</v>
      </c>
      <c r="N573" s="1">
        <v>42193</v>
      </c>
      <c r="O573">
        <f t="shared" si="24"/>
        <v>459</v>
      </c>
      <c r="P573">
        <f t="shared" si="25"/>
        <v>149</v>
      </c>
      <c r="Q573">
        <f t="shared" si="26"/>
        <v>149</v>
      </c>
    </row>
    <row r="574" spans="1:17" x14ac:dyDescent="0.2">
      <c r="A574" t="s">
        <v>5870</v>
      </c>
      <c r="B574" t="s">
        <v>5871</v>
      </c>
      <c r="C574" t="s">
        <v>5872</v>
      </c>
      <c r="D574" t="s">
        <v>5873</v>
      </c>
      <c r="E574">
        <v>1230000</v>
      </c>
      <c r="F574" t="s">
        <v>113</v>
      </c>
      <c r="G574" t="s">
        <v>25</v>
      </c>
      <c r="H574" t="s">
        <v>106</v>
      </c>
      <c r="I574" t="s">
        <v>107</v>
      </c>
      <c r="J574" t="s">
        <v>108</v>
      </c>
      <c r="K574">
        <v>2</v>
      </c>
      <c r="L574" s="1">
        <v>39139</v>
      </c>
      <c r="M574" s="1">
        <v>39294</v>
      </c>
      <c r="N574" s="1">
        <v>39539</v>
      </c>
      <c r="O574">
        <f t="shared" si="24"/>
        <v>3203</v>
      </c>
      <c r="P574">
        <f t="shared" si="25"/>
        <v>3048</v>
      </c>
      <c r="Q574">
        <f t="shared" si="26"/>
        <v>2803</v>
      </c>
    </row>
    <row r="575" spans="1:17" x14ac:dyDescent="0.2">
      <c r="A575" t="s">
        <v>5874</v>
      </c>
      <c r="B575" t="s">
        <v>5875</v>
      </c>
      <c r="C575" t="s">
        <v>5876</v>
      </c>
      <c r="D575" t="s">
        <v>5877</v>
      </c>
      <c r="E575">
        <v>2000000</v>
      </c>
      <c r="F575" t="s">
        <v>689</v>
      </c>
      <c r="G575" t="s">
        <v>25</v>
      </c>
      <c r="H575" t="s">
        <v>99</v>
      </c>
      <c r="I575" t="s">
        <v>100</v>
      </c>
      <c r="J575" t="s">
        <v>5878</v>
      </c>
      <c r="K575">
        <v>1</v>
      </c>
      <c r="L575" s="1">
        <v>17899</v>
      </c>
      <c r="M575" s="1">
        <v>38716</v>
      </c>
      <c r="N575" s="1">
        <v>38716</v>
      </c>
      <c r="O575">
        <f t="shared" si="24"/>
        <v>24443</v>
      </c>
      <c r="P575">
        <f t="shared" si="25"/>
        <v>3626</v>
      </c>
      <c r="Q575">
        <f t="shared" si="26"/>
        <v>3626</v>
      </c>
    </row>
    <row r="576" spans="1:17" x14ac:dyDescent="0.2">
      <c r="A576" t="s">
        <v>5890</v>
      </c>
      <c r="B576" t="s">
        <v>5891</v>
      </c>
      <c r="C576" t="s">
        <v>5892</v>
      </c>
      <c r="D576" t="s">
        <v>42</v>
      </c>
      <c r="E576">
        <v>30000</v>
      </c>
      <c r="F576" t="s">
        <v>18</v>
      </c>
      <c r="G576" t="s">
        <v>25</v>
      </c>
      <c r="H576" t="s">
        <v>790</v>
      </c>
      <c r="I576" t="s">
        <v>791</v>
      </c>
      <c r="J576" t="s">
        <v>5893</v>
      </c>
      <c r="K576">
        <v>1</v>
      </c>
      <c r="L576" s="1">
        <v>40909</v>
      </c>
      <c r="M576" s="1">
        <v>42212</v>
      </c>
      <c r="N576" s="1">
        <v>42212</v>
      </c>
      <c r="O576">
        <f t="shared" si="24"/>
        <v>1433</v>
      </c>
      <c r="P576">
        <f t="shared" si="25"/>
        <v>130</v>
      </c>
      <c r="Q576">
        <f t="shared" si="26"/>
        <v>130</v>
      </c>
    </row>
    <row r="577" spans="1:17" x14ac:dyDescent="0.2">
      <c r="A577" t="s">
        <v>5909</v>
      </c>
      <c r="B577" t="s">
        <v>5910</v>
      </c>
      <c r="C577" t="s">
        <v>5911</v>
      </c>
      <c r="D577" t="s">
        <v>134</v>
      </c>
      <c r="E577">
        <v>100000</v>
      </c>
      <c r="F577" t="s">
        <v>18</v>
      </c>
      <c r="G577" t="s">
        <v>25</v>
      </c>
      <c r="H577" t="s">
        <v>64</v>
      </c>
      <c r="I577" t="s">
        <v>95</v>
      </c>
      <c r="J577" t="s">
        <v>376</v>
      </c>
      <c r="K577">
        <v>2</v>
      </c>
      <c r="L577" s="1">
        <v>39448</v>
      </c>
      <c r="M577" s="1">
        <v>40483</v>
      </c>
      <c r="N577" s="1">
        <v>41030</v>
      </c>
      <c r="O577">
        <f t="shared" si="24"/>
        <v>2894</v>
      </c>
      <c r="P577">
        <f t="shared" si="25"/>
        <v>1859</v>
      </c>
      <c r="Q577">
        <f t="shared" si="26"/>
        <v>1312</v>
      </c>
    </row>
    <row r="578" spans="1:17" x14ac:dyDescent="0.2">
      <c r="A578" t="s">
        <v>5915</v>
      </c>
      <c r="B578" t="s">
        <v>5916</v>
      </c>
      <c r="C578" t="s">
        <v>5917</v>
      </c>
      <c r="D578" t="s">
        <v>5918</v>
      </c>
      <c r="E578">
        <v>17807000</v>
      </c>
      <c r="F578" t="s">
        <v>113</v>
      </c>
      <c r="G578" t="s">
        <v>25</v>
      </c>
      <c r="H578" t="s">
        <v>142</v>
      </c>
      <c r="I578" t="s">
        <v>143</v>
      </c>
      <c r="J578" t="s">
        <v>143</v>
      </c>
      <c r="K578">
        <v>4</v>
      </c>
      <c r="L578" s="1">
        <v>38718</v>
      </c>
      <c r="M578" s="1">
        <v>39264</v>
      </c>
      <c r="N578" s="1">
        <v>41079</v>
      </c>
      <c r="O578">
        <f t="shared" si="24"/>
        <v>3624</v>
      </c>
      <c r="P578">
        <f t="shared" si="25"/>
        <v>3078</v>
      </c>
      <c r="Q578">
        <f t="shared" si="26"/>
        <v>1263</v>
      </c>
    </row>
    <row r="579" spans="1:17" x14ac:dyDescent="0.2">
      <c r="A579" t="s">
        <v>5925</v>
      </c>
      <c r="B579" t="s">
        <v>5926</v>
      </c>
      <c r="C579" t="s">
        <v>5927</v>
      </c>
      <c r="D579" t="s">
        <v>5928</v>
      </c>
      <c r="E579">
        <v>340000</v>
      </c>
      <c r="F579" t="s">
        <v>18</v>
      </c>
      <c r="G579" t="s">
        <v>25</v>
      </c>
      <c r="H579" t="s">
        <v>64</v>
      </c>
      <c r="I579" t="s">
        <v>4405</v>
      </c>
      <c r="J579" t="s">
        <v>5929</v>
      </c>
      <c r="K579">
        <v>4</v>
      </c>
      <c r="L579" s="1">
        <v>40961</v>
      </c>
      <c r="M579" s="1">
        <v>41052</v>
      </c>
      <c r="N579" s="1">
        <v>41562</v>
      </c>
      <c r="O579">
        <f t="shared" ref="O579:O642" si="27">$R$2 - L579</f>
        <v>1381</v>
      </c>
      <c r="P579">
        <f t="shared" ref="P579:P642" si="28">$R$2 - M579</f>
        <v>1290</v>
      </c>
      <c r="Q579">
        <f t="shared" ref="Q579:Q642" si="29">$R$2 - N579</f>
        <v>780</v>
      </c>
    </row>
    <row r="580" spans="1:17" x14ac:dyDescent="0.2">
      <c r="A580" t="s">
        <v>5930</v>
      </c>
      <c r="B580" t="s">
        <v>5931</v>
      </c>
      <c r="C580" t="s">
        <v>5932</v>
      </c>
      <c r="D580" t="s">
        <v>5933</v>
      </c>
      <c r="E580">
        <v>10000000</v>
      </c>
      <c r="F580" t="s">
        <v>18</v>
      </c>
      <c r="G580" t="s">
        <v>25</v>
      </c>
      <c r="H580" t="s">
        <v>64</v>
      </c>
      <c r="I580" t="s">
        <v>65</v>
      </c>
      <c r="J580" t="s">
        <v>71</v>
      </c>
      <c r="K580">
        <v>3</v>
      </c>
      <c r="L580" s="1">
        <v>40483</v>
      </c>
      <c r="M580" s="1">
        <v>41198</v>
      </c>
      <c r="N580" s="1">
        <v>42327</v>
      </c>
      <c r="O580">
        <f t="shared" si="27"/>
        <v>1859</v>
      </c>
      <c r="P580">
        <f t="shared" si="28"/>
        <v>1144</v>
      </c>
      <c r="Q580">
        <f t="shared" si="29"/>
        <v>15</v>
      </c>
    </row>
    <row r="581" spans="1:17" x14ac:dyDescent="0.2">
      <c r="A581" t="s">
        <v>5934</v>
      </c>
      <c r="B581" t="s">
        <v>5935</v>
      </c>
      <c r="C581" t="s">
        <v>5936</v>
      </c>
      <c r="D581" t="s">
        <v>5937</v>
      </c>
      <c r="E581">
        <v>1000000</v>
      </c>
      <c r="F581" t="s">
        <v>207</v>
      </c>
      <c r="G581" t="s">
        <v>25</v>
      </c>
      <c r="H581" t="s">
        <v>64</v>
      </c>
      <c r="I581" t="s">
        <v>65</v>
      </c>
      <c r="J581" t="s">
        <v>71</v>
      </c>
      <c r="K581">
        <v>1</v>
      </c>
      <c r="L581" s="1">
        <v>39479</v>
      </c>
      <c r="M581" s="1">
        <v>39948</v>
      </c>
      <c r="N581" s="1">
        <v>39948</v>
      </c>
      <c r="O581">
        <f t="shared" si="27"/>
        <v>2863</v>
      </c>
      <c r="P581">
        <f t="shared" si="28"/>
        <v>2394</v>
      </c>
      <c r="Q581">
        <f t="shared" si="29"/>
        <v>2394</v>
      </c>
    </row>
    <row r="582" spans="1:17" x14ac:dyDescent="0.2">
      <c r="A582" t="s">
        <v>5938</v>
      </c>
      <c r="B582" t="s">
        <v>5939</v>
      </c>
      <c r="C582" t="s">
        <v>5940</v>
      </c>
      <c r="D582" t="s">
        <v>2479</v>
      </c>
      <c r="E582">
        <v>89000000</v>
      </c>
      <c r="F582" t="s">
        <v>18</v>
      </c>
      <c r="G582" t="s">
        <v>25</v>
      </c>
      <c r="H582" t="s">
        <v>64</v>
      </c>
      <c r="I582" t="s">
        <v>65</v>
      </c>
      <c r="J582" t="s">
        <v>71</v>
      </c>
      <c r="K582">
        <v>4</v>
      </c>
      <c r="L582" s="1">
        <v>39142</v>
      </c>
      <c r="M582" s="1">
        <v>38777</v>
      </c>
      <c r="N582" s="1">
        <v>41747</v>
      </c>
      <c r="O582">
        <f t="shared" si="27"/>
        <v>3200</v>
      </c>
      <c r="P582">
        <f t="shared" si="28"/>
        <v>3565</v>
      </c>
      <c r="Q582">
        <f t="shared" si="29"/>
        <v>595</v>
      </c>
    </row>
    <row r="583" spans="1:17" x14ac:dyDescent="0.2">
      <c r="A583" t="s">
        <v>5941</v>
      </c>
      <c r="B583" t="s">
        <v>5942</v>
      </c>
      <c r="C583" t="s">
        <v>5943</v>
      </c>
      <c r="D583" t="s">
        <v>5944</v>
      </c>
      <c r="E583">
        <v>3496554</v>
      </c>
      <c r="F583" t="s">
        <v>18</v>
      </c>
      <c r="G583" t="s">
        <v>25</v>
      </c>
      <c r="H583" t="s">
        <v>5945</v>
      </c>
      <c r="I583" t="s">
        <v>5946</v>
      </c>
      <c r="J583" t="s">
        <v>5946</v>
      </c>
      <c r="K583">
        <v>4</v>
      </c>
      <c r="L583" s="1">
        <v>37987</v>
      </c>
      <c r="M583" s="1">
        <v>38412</v>
      </c>
      <c r="N583" s="1">
        <v>42101</v>
      </c>
      <c r="O583">
        <f t="shared" si="27"/>
        <v>4355</v>
      </c>
      <c r="P583">
        <f t="shared" si="28"/>
        <v>3930</v>
      </c>
      <c r="Q583">
        <f t="shared" si="29"/>
        <v>241</v>
      </c>
    </row>
    <row r="584" spans="1:17" x14ac:dyDescent="0.2">
      <c r="A584" t="s">
        <v>5957</v>
      </c>
      <c r="B584" t="s">
        <v>5958</v>
      </c>
      <c r="C584" t="s">
        <v>5959</v>
      </c>
      <c r="D584" t="s">
        <v>5885</v>
      </c>
      <c r="E584">
        <v>20000000</v>
      </c>
      <c r="F584" t="s">
        <v>113</v>
      </c>
      <c r="G584" t="s">
        <v>25</v>
      </c>
      <c r="H584" t="s">
        <v>142</v>
      </c>
      <c r="I584" t="s">
        <v>143</v>
      </c>
      <c r="J584" t="s">
        <v>438</v>
      </c>
      <c r="K584">
        <v>1</v>
      </c>
      <c r="L584" s="1">
        <v>39083</v>
      </c>
      <c r="M584" s="1">
        <v>40787</v>
      </c>
      <c r="N584" s="1">
        <v>40787</v>
      </c>
      <c r="O584">
        <f t="shared" si="27"/>
        <v>3259</v>
      </c>
      <c r="P584">
        <f t="shared" si="28"/>
        <v>1555</v>
      </c>
      <c r="Q584">
        <f t="shared" si="29"/>
        <v>1555</v>
      </c>
    </row>
    <row r="585" spans="1:17" x14ac:dyDescent="0.2">
      <c r="A585" t="s">
        <v>5969</v>
      </c>
      <c r="B585" t="s">
        <v>5970</v>
      </c>
      <c r="C585" t="s">
        <v>5971</v>
      </c>
      <c r="D585" t="s">
        <v>2479</v>
      </c>
      <c r="E585">
        <v>50000</v>
      </c>
      <c r="F585" t="s">
        <v>18</v>
      </c>
      <c r="G585" t="s">
        <v>25</v>
      </c>
      <c r="H585" t="s">
        <v>790</v>
      </c>
      <c r="K585">
        <v>1</v>
      </c>
      <c r="L585" s="1">
        <v>39814</v>
      </c>
      <c r="M585" s="1">
        <v>40051</v>
      </c>
      <c r="N585" s="1">
        <v>40051</v>
      </c>
      <c r="O585">
        <f t="shared" si="27"/>
        <v>2528</v>
      </c>
      <c r="P585">
        <f t="shared" si="28"/>
        <v>2291</v>
      </c>
      <c r="Q585">
        <f t="shared" si="29"/>
        <v>2291</v>
      </c>
    </row>
    <row r="586" spans="1:17" x14ac:dyDescent="0.2">
      <c r="A586" t="s">
        <v>5994</v>
      </c>
      <c r="B586" t="s">
        <v>5995</v>
      </c>
      <c r="C586" t="s">
        <v>5996</v>
      </c>
      <c r="D586" t="s">
        <v>5997</v>
      </c>
      <c r="E586">
        <v>10500000</v>
      </c>
      <c r="F586" t="s">
        <v>18</v>
      </c>
      <c r="G586" t="s">
        <v>25</v>
      </c>
      <c r="H586" t="s">
        <v>64</v>
      </c>
      <c r="I586" t="s">
        <v>65</v>
      </c>
      <c r="J586" t="s">
        <v>71</v>
      </c>
      <c r="K586">
        <v>3</v>
      </c>
      <c r="L586" s="1">
        <v>41275</v>
      </c>
      <c r="M586" s="1">
        <v>41732</v>
      </c>
      <c r="N586" s="1">
        <v>42271</v>
      </c>
      <c r="O586">
        <f t="shared" si="27"/>
        <v>1067</v>
      </c>
      <c r="P586">
        <f t="shared" si="28"/>
        <v>610</v>
      </c>
      <c r="Q586">
        <f t="shared" si="29"/>
        <v>71</v>
      </c>
    </row>
    <row r="587" spans="1:17" x14ac:dyDescent="0.2">
      <c r="A587" t="s">
        <v>5998</v>
      </c>
      <c r="B587" t="s">
        <v>5999</v>
      </c>
      <c r="C587" t="s">
        <v>6000</v>
      </c>
      <c r="D587" t="s">
        <v>6001</v>
      </c>
      <c r="E587">
        <v>500000</v>
      </c>
      <c r="F587" t="s">
        <v>18</v>
      </c>
      <c r="G587" t="s">
        <v>25</v>
      </c>
      <c r="H587" t="s">
        <v>64</v>
      </c>
      <c r="I587" t="s">
        <v>65</v>
      </c>
      <c r="J587" t="s">
        <v>6002</v>
      </c>
      <c r="K587">
        <v>1</v>
      </c>
      <c r="L587" s="1">
        <v>41456</v>
      </c>
      <c r="M587" s="1">
        <v>41091</v>
      </c>
      <c r="N587" s="1">
        <v>41091</v>
      </c>
      <c r="O587">
        <f t="shared" si="27"/>
        <v>886</v>
      </c>
      <c r="P587">
        <f t="shared" si="28"/>
        <v>1251</v>
      </c>
      <c r="Q587">
        <f t="shared" si="29"/>
        <v>1251</v>
      </c>
    </row>
    <row r="588" spans="1:17" x14ac:dyDescent="0.2">
      <c r="A588" t="s">
        <v>6003</v>
      </c>
      <c r="B588" t="s">
        <v>6004</v>
      </c>
      <c r="C588" t="s">
        <v>6005</v>
      </c>
      <c r="D588" t="s">
        <v>2479</v>
      </c>
      <c r="E588">
        <v>34075000</v>
      </c>
      <c r="F588" t="s">
        <v>18</v>
      </c>
      <c r="G588" t="s">
        <v>25</v>
      </c>
      <c r="H588" t="s">
        <v>106</v>
      </c>
      <c r="I588" t="s">
        <v>107</v>
      </c>
      <c r="J588" t="s">
        <v>108</v>
      </c>
      <c r="K588">
        <v>3</v>
      </c>
      <c r="L588" s="1">
        <v>35796</v>
      </c>
      <c r="M588" s="1">
        <v>37106</v>
      </c>
      <c r="N588" s="1">
        <v>40309</v>
      </c>
      <c r="O588">
        <f t="shared" si="27"/>
        <v>6546</v>
      </c>
      <c r="P588">
        <f t="shared" si="28"/>
        <v>5236</v>
      </c>
      <c r="Q588">
        <f t="shared" si="29"/>
        <v>2033</v>
      </c>
    </row>
    <row r="589" spans="1:17" x14ac:dyDescent="0.2">
      <c r="A589" t="s">
        <v>6024</v>
      </c>
      <c r="B589" t="s">
        <v>6025</v>
      </c>
      <c r="C589" t="s">
        <v>6026</v>
      </c>
      <c r="D589" t="s">
        <v>6027</v>
      </c>
      <c r="E589">
        <v>10250000</v>
      </c>
      <c r="F589" t="s">
        <v>18</v>
      </c>
      <c r="G589" t="s">
        <v>25</v>
      </c>
      <c r="H589" t="s">
        <v>64</v>
      </c>
      <c r="I589" t="s">
        <v>65</v>
      </c>
      <c r="J589" t="s">
        <v>71</v>
      </c>
      <c r="K589">
        <v>5</v>
      </c>
      <c r="L589" s="1">
        <v>41030</v>
      </c>
      <c r="M589" s="1">
        <v>41334</v>
      </c>
      <c r="N589" s="1">
        <v>42156</v>
      </c>
      <c r="O589">
        <f t="shared" si="27"/>
        <v>1312</v>
      </c>
      <c r="P589">
        <f t="shared" si="28"/>
        <v>1008</v>
      </c>
      <c r="Q589">
        <f t="shared" si="29"/>
        <v>186</v>
      </c>
    </row>
    <row r="590" spans="1:17" x14ac:dyDescent="0.2">
      <c r="A590" t="s">
        <v>6031</v>
      </c>
      <c r="B590" t="s">
        <v>6032</v>
      </c>
      <c r="C590" t="s">
        <v>6033</v>
      </c>
      <c r="D590" t="s">
        <v>2479</v>
      </c>
      <c r="E590">
        <v>550000</v>
      </c>
      <c r="F590" t="s">
        <v>18</v>
      </c>
      <c r="G590" t="s">
        <v>25</v>
      </c>
      <c r="H590" t="s">
        <v>545</v>
      </c>
      <c r="I590" t="s">
        <v>546</v>
      </c>
      <c r="J590" t="s">
        <v>6034</v>
      </c>
      <c r="K590">
        <v>1</v>
      </c>
      <c r="L590" s="1">
        <v>40544</v>
      </c>
      <c r="M590" s="1">
        <v>41609</v>
      </c>
      <c r="N590" s="1">
        <v>41609</v>
      </c>
      <c r="O590">
        <f t="shared" si="27"/>
        <v>1798</v>
      </c>
      <c r="P590">
        <f t="shared" si="28"/>
        <v>733</v>
      </c>
      <c r="Q590">
        <f t="shared" si="29"/>
        <v>733</v>
      </c>
    </row>
    <row r="591" spans="1:17" x14ac:dyDescent="0.2">
      <c r="A591" t="s">
        <v>6035</v>
      </c>
      <c r="B591" t="s">
        <v>6036</v>
      </c>
      <c r="C591" t="s">
        <v>6037</v>
      </c>
      <c r="D591" t="s">
        <v>6038</v>
      </c>
      <c r="E591">
        <v>3118000</v>
      </c>
      <c r="F591" t="s">
        <v>18</v>
      </c>
      <c r="G591" t="s">
        <v>25</v>
      </c>
      <c r="H591" t="s">
        <v>106</v>
      </c>
      <c r="I591" t="s">
        <v>107</v>
      </c>
      <c r="J591" t="s">
        <v>108</v>
      </c>
      <c r="K591">
        <v>4</v>
      </c>
      <c r="L591" s="1">
        <v>40374</v>
      </c>
      <c r="M591" s="1">
        <v>40395</v>
      </c>
      <c r="N591" s="1">
        <v>41708</v>
      </c>
      <c r="O591">
        <f t="shared" si="27"/>
        <v>1968</v>
      </c>
      <c r="P591">
        <f t="shared" si="28"/>
        <v>1947</v>
      </c>
      <c r="Q591">
        <f t="shared" si="29"/>
        <v>634</v>
      </c>
    </row>
    <row r="592" spans="1:17" x14ac:dyDescent="0.2">
      <c r="A592" t="s">
        <v>6042</v>
      </c>
      <c r="B592" t="s">
        <v>6043</v>
      </c>
      <c r="C592" t="s">
        <v>6044</v>
      </c>
      <c r="D592" t="s">
        <v>6045</v>
      </c>
      <c r="E592">
        <v>2973600</v>
      </c>
      <c r="F592" t="s">
        <v>18</v>
      </c>
      <c r="G592" t="s">
        <v>25</v>
      </c>
      <c r="H592" t="s">
        <v>64</v>
      </c>
      <c r="I592" t="s">
        <v>65</v>
      </c>
      <c r="J592" t="s">
        <v>1160</v>
      </c>
      <c r="K592">
        <v>1</v>
      </c>
      <c r="L592" s="1">
        <v>39448</v>
      </c>
      <c r="M592" s="1">
        <v>40131</v>
      </c>
      <c r="N592" s="1">
        <v>40131</v>
      </c>
      <c r="O592">
        <f t="shared" si="27"/>
        <v>2894</v>
      </c>
      <c r="P592">
        <f t="shared" si="28"/>
        <v>2211</v>
      </c>
      <c r="Q592">
        <f t="shared" si="29"/>
        <v>2211</v>
      </c>
    </row>
    <row r="593" spans="1:17" x14ac:dyDescent="0.2">
      <c r="A593" t="s">
        <v>6068</v>
      </c>
      <c r="B593" t="s">
        <v>6069</v>
      </c>
      <c r="C593" t="s">
        <v>6070</v>
      </c>
      <c r="D593" t="s">
        <v>2479</v>
      </c>
      <c r="E593">
        <v>4000000</v>
      </c>
      <c r="F593" t="s">
        <v>18</v>
      </c>
      <c r="G593" t="s">
        <v>25</v>
      </c>
      <c r="H593" t="s">
        <v>106</v>
      </c>
      <c r="I593" t="s">
        <v>107</v>
      </c>
      <c r="J593" t="s">
        <v>108</v>
      </c>
      <c r="K593">
        <v>1</v>
      </c>
      <c r="L593" s="1">
        <v>40179</v>
      </c>
      <c r="M593" s="1">
        <v>41528</v>
      </c>
      <c r="N593" s="1">
        <v>41528</v>
      </c>
      <c r="O593">
        <f t="shared" si="27"/>
        <v>2163</v>
      </c>
      <c r="P593">
        <f t="shared" si="28"/>
        <v>814</v>
      </c>
      <c r="Q593">
        <f t="shared" si="29"/>
        <v>814</v>
      </c>
    </row>
    <row r="594" spans="1:17" x14ac:dyDescent="0.2">
      <c r="A594" t="s">
        <v>6071</v>
      </c>
      <c r="B594" t="s">
        <v>6072</v>
      </c>
      <c r="C594" t="s">
        <v>6073</v>
      </c>
      <c r="D594" t="s">
        <v>6074</v>
      </c>
      <c r="E594">
        <v>7200000</v>
      </c>
      <c r="F594" t="s">
        <v>18</v>
      </c>
      <c r="G594" t="s">
        <v>25</v>
      </c>
      <c r="H594" t="s">
        <v>64</v>
      </c>
      <c r="I594" t="s">
        <v>1221</v>
      </c>
      <c r="J594" t="s">
        <v>1221</v>
      </c>
      <c r="K594">
        <v>2</v>
      </c>
      <c r="L594" s="1">
        <v>40391</v>
      </c>
      <c r="M594" s="1">
        <v>41401</v>
      </c>
      <c r="N594" s="1">
        <v>41823</v>
      </c>
      <c r="O594">
        <f t="shared" si="27"/>
        <v>1951</v>
      </c>
      <c r="P594">
        <f t="shared" si="28"/>
        <v>941</v>
      </c>
      <c r="Q594">
        <f t="shared" si="29"/>
        <v>519</v>
      </c>
    </row>
    <row r="595" spans="1:17" x14ac:dyDescent="0.2">
      <c r="A595" t="s">
        <v>6075</v>
      </c>
      <c r="B595" t="s">
        <v>6076</v>
      </c>
      <c r="C595" t="s">
        <v>6077</v>
      </c>
      <c r="D595" t="s">
        <v>6078</v>
      </c>
      <c r="E595">
        <v>6000000</v>
      </c>
      <c r="F595" t="s">
        <v>18</v>
      </c>
      <c r="G595" t="s">
        <v>25</v>
      </c>
      <c r="H595" t="s">
        <v>64</v>
      </c>
      <c r="I595" t="s">
        <v>95</v>
      </c>
      <c r="J595" t="s">
        <v>95</v>
      </c>
      <c r="K595">
        <v>1</v>
      </c>
      <c r="L595" s="1">
        <v>41640</v>
      </c>
      <c r="M595" s="1">
        <v>42220</v>
      </c>
      <c r="N595" s="1">
        <v>42220</v>
      </c>
      <c r="O595">
        <f t="shared" si="27"/>
        <v>702</v>
      </c>
      <c r="P595">
        <f t="shared" si="28"/>
        <v>122</v>
      </c>
      <c r="Q595">
        <f t="shared" si="29"/>
        <v>122</v>
      </c>
    </row>
    <row r="596" spans="1:17" x14ac:dyDescent="0.2">
      <c r="A596" t="s">
        <v>6079</v>
      </c>
      <c r="B596" t="s">
        <v>6080</v>
      </c>
      <c r="C596" t="s">
        <v>6081</v>
      </c>
      <c r="D596" t="s">
        <v>6082</v>
      </c>
      <c r="E596">
        <v>500000</v>
      </c>
      <c r="F596" t="s">
        <v>18</v>
      </c>
      <c r="G596" t="s">
        <v>25</v>
      </c>
      <c r="H596" t="s">
        <v>64</v>
      </c>
      <c r="I596" t="s">
        <v>65</v>
      </c>
      <c r="J596" t="s">
        <v>71</v>
      </c>
      <c r="K596">
        <v>1</v>
      </c>
      <c r="L596" s="1">
        <v>40544</v>
      </c>
      <c r="M596" s="1">
        <v>40817</v>
      </c>
      <c r="N596" s="1">
        <v>40817</v>
      </c>
      <c r="O596">
        <f t="shared" si="27"/>
        <v>1798</v>
      </c>
      <c r="P596">
        <f t="shared" si="28"/>
        <v>1525</v>
      </c>
      <c r="Q596">
        <f t="shared" si="29"/>
        <v>1525</v>
      </c>
    </row>
    <row r="597" spans="1:17" x14ac:dyDescent="0.2">
      <c r="A597" t="s">
        <v>6090</v>
      </c>
      <c r="B597" t="s">
        <v>6091</v>
      </c>
      <c r="C597" t="s">
        <v>6092</v>
      </c>
      <c r="D597" t="s">
        <v>4890</v>
      </c>
      <c r="E597">
        <v>1750000</v>
      </c>
      <c r="F597" t="s">
        <v>18</v>
      </c>
      <c r="G597" t="s">
        <v>25</v>
      </c>
      <c r="H597" t="s">
        <v>106</v>
      </c>
      <c r="I597" t="s">
        <v>107</v>
      </c>
      <c r="J597" t="s">
        <v>108</v>
      </c>
      <c r="K597">
        <v>2</v>
      </c>
      <c r="L597" s="1">
        <v>41275</v>
      </c>
      <c r="M597" s="1">
        <v>41599</v>
      </c>
      <c r="N597" s="1">
        <v>42033</v>
      </c>
      <c r="O597">
        <f t="shared" si="27"/>
        <v>1067</v>
      </c>
      <c r="P597">
        <f t="shared" si="28"/>
        <v>743</v>
      </c>
      <c r="Q597">
        <f t="shared" si="29"/>
        <v>309</v>
      </c>
    </row>
    <row r="598" spans="1:17" x14ac:dyDescent="0.2">
      <c r="A598" t="s">
        <v>6096</v>
      </c>
      <c r="B598" t="s">
        <v>6097</v>
      </c>
      <c r="C598" t="s">
        <v>6098</v>
      </c>
      <c r="D598" t="s">
        <v>2479</v>
      </c>
      <c r="E598">
        <v>1300000</v>
      </c>
      <c r="F598" t="s">
        <v>113</v>
      </c>
      <c r="G598" t="s">
        <v>25</v>
      </c>
      <c r="H598" t="s">
        <v>106</v>
      </c>
      <c r="I598" t="s">
        <v>107</v>
      </c>
      <c r="J598" t="s">
        <v>108</v>
      </c>
      <c r="K598">
        <v>1</v>
      </c>
      <c r="L598" s="1">
        <v>39630</v>
      </c>
      <c r="M598" s="1">
        <v>39845</v>
      </c>
      <c r="N598" s="1">
        <v>39845</v>
      </c>
      <c r="O598">
        <f t="shared" si="27"/>
        <v>2712</v>
      </c>
      <c r="P598">
        <f t="shared" si="28"/>
        <v>2497</v>
      </c>
      <c r="Q598">
        <f t="shared" si="29"/>
        <v>2497</v>
      </c>
    </row>
    <row r="599" spans="1:17" x14ac:dyDescent="0.2">
      <c r="A599" t="s">
        <v>6099</v>
      </c>
      <c r="B599" t="s">
        <v>6100</v>
      </c>
      <c r="C599" t="s">
        <v>6101</v>
      </c>
      <c r="D599" t="s">
        <v>2479</v>
      </c>
      <c r="E599">
        <v>100000</v>
      </c>
      <c r="F599" t="s">
        <v>113</v>
      </c>
      <c r="G599" t="s">
        <v>25</v>
      </c>
      <c r="H599" t="s">
        <v>64</v>
      </c>
      <c r="I599" t="s">
        <v>65</v>
      </c>
      <c r="J599" t="s">
        <v>606</v>
      </c>
      <c r="K599">
        <v>1</v>
      </c>
      <c r="L599" s="1">
        <v>39157</v>
      </c>
      <c r="M599" s="1">
        <v>39268</v>
      </c>
      <c r="N599" s="1">
        <v>39268</v>
      </c>
      <c r="O599">
        <f t="shared" si="27"/>
        <v>3185</v>
      </c>
      <c r="P599">
        <f t="shared" si="28"/>
        <v>3074</v>
      </c>
      <c r="Q599">
        <f t="shared" si="29"/>
        <v>3074</v>
      </c>
    </row>
    <row r="600" spans="1:17" x14ac:dyDescent="0.2">
      <c r="A600" t="s">
        <v>6102</v>
      </c>
      <c r="B600" t="s">
        <v>6103</v>
      </c>
      <c r="C600" t="s">
        <v>6104</v>
      </c>
      <c r="D600" t="s">
        <v>544</v>
      </c>
      <c r="E600">
        <v>2300000</v>
      </c>
      <c r="F600" t="s">
        <v>18</v>
      </c>
      <c r="G600" t="s">
        <v>25</v>
      </c>
      <c r="H600" t="s">
        <v>644</v>
      </c>
      <c r="I600" t="s">
        <v>645</v>
      </c>
      <c r="J600" t="s">
        <v>6105</v>
      </c>
      <c r="K600">
        <v>2</v>
      </c>
      <c r="L600" s="1">
        <v>38718</v>
      </c>
      <c r="M600" s="1">
        <v>39083</v>
      </c>
      <c r="N600" s="1">
        <v>39882</v>
      </c>
      <c r="O600">
        <f t="shared" si="27"/>
        <v>3624</v>
      </c>
      <c r="P600">
        <f t="shared" si="28"/>
        <v>3259</v>
      </c>
      <c r="Q600">
        <f t="shared" si="29"/>
        <v>2460</v>
      </c>
    </row>
    <row r="601" spans="1:17" x14ac:dyDescent="0.2">
      <c r="A601" t="s">
        <v>6106</v>
      </c>
      <c r="B601" t="s">
        <v>6107</v>
      </c>
      <c r="C601" t="s">
        <v>6108</v>
      </c>
      <c r="D601" t="s">
        <v>6109</v>
      </c>
      <c r="E601">
        <v>25500000</v>
      </c>
      <c r="F601" t="s">
        <v>113</v>
      </c>
      <c r="G601" t="s">
        <v>25</v>
      </c>
      <c r="H601" t="s">
        <v>64</v>
      </c>
      <c r="I601" t="s">
        <v>65</v>
      </c>
      <c r="J601" t="s">
        <v>71</v>
      </c>
      <c r="K601">
        <v>3</v>
      </c>
      <c r="L601" s="1">
        <v>39448</v>
      </c>
      <c r="M601" s="1">
        <v>39737</v>
      </c>
      <c r="N601" s="1">
        <v>41025</v>
      </c>
      <c r="O601">
        <f t="shared" si="27"/>
        <v>2894</v>
      </c>
      <c r="P601">
        <f t="shared" si="28"/>
        <v>2605</v>
      </c>
      <c r="Q601">
        <f t="shared" si="29"/>
        <v>1317</v>
      </c>
    </row>
    <row r="602" spans="1:17" x14ac:dyDescent="0.2">
      <c r="A602" t="s">
        <v>6113</v>
      </c>
      <c r="B602" t="s">
        <v>6114</v>
      </c>
      <c r="C602" t="s">
        <v>6115</v>
      </c>
      <c r="D602" t="s">
        <v>56</v>
      </c>
      <c r="E602">
        <v>143380947</v>
      </c>
      <c r="F602" t="s">
        <v>689</v>
      </c>
      <c r="G602" t="s">
        <v>25</v>
      </c>
      <c r="H602" t="s">
        <v>64</v>
      </c>
      <c r="I602" t="s">
        <v>65</v>
      </c>
      <c r="J602" t="s">
        <v>5485</v>
      </c>
      <c r="K602">
        <v>8</v>
      </c>
      <c r="L602" s="1">
        <v>36526</v>
      </c>
      <c r="M602" s="1">
        <v>40134</v>
      </c>
      <c r="N602" s="1">
        <v>42009</v>
      </c>
      <c r="O602">
        <f t="shared" si="27"/>
        <v>5816</v>
      </c>
      <c r="P602">
        <f t="shared" si="28"/>
        <v>2208</v>
      </c>
      <c r="Q602">
        <f t="shared" si="29"/>
        <v>333</v>
      </c>
    </row>
    <row r="603" spans="1:17" x14ac:dyDescent="0.2">
      <c r="A603" t="s">
        <v>6119</v>
      </c>
      <c r="B603" t="s">
        <v>6120</v>
      </c>
      <c r="C603" t="s">
        <v>6121</v>
      </c>
      <c r="D603" t="s">
        <v>6122</v>
      </c>
      <c r="E603">
        <v>100000</v>
      </c>
      <c r="F603" t="s">
        <v>207</v>
      </c>
      <c r="G603" t="s">
        <v>25</v>
      </c>
      <c r="H603" t="s">
        <v>106</v>
      </c>
      <c r="I603" t="s">
        <v>107</v>
      </c>
      <c r="J603" t="s">
        <v>108</v>
      </c>
      <c r="K603">
        <v>1</v>
      </c>
      <c r="L603" s="1">
        <v>41380</v>
      </c>
      <c r="M603" s="1">
        <v>38078</v>
      </c>
      <c r="N603" s="1">
        <v>38078</v>
      </c>
      <c r="O603">
        <f t="shared" si="27"/>
        <v>962</v>
      </c>
      <c r="P603">
        <f t="shared" si="28"/>
        <v>4264</v>
      </c>
      <c r="Q603">
        <f t="shared" si="29"/>
        <v>4264</v>
      </c>
    </row>
    <row r="604" spans="1:17" x14ac:dyDescent="0.2">
      <c r="A604" t="s">
        <v>6131</v>
      </c>
      <c r="B604" t="s">
        <v>6132</v>
      </c>
      <c r="C604" t="s">
        <v>6133</v>
      </c>
      <c r="D604" t="s">
        <v>6134</v>
      </c>
      <c r="E604">
        <v>40000000</v>
      </c>
      <c r="F604" t="s">
        <v>18</v>
      </c>
      <c r="G604" t="s">
        <v>25</v>
      </c>
      <c r="H604" t="s">
        <v>430</v>
      </c>
      <c r="I604" t="s">
        <v>528</v>
      </c>
      <c r="J604" t="s">
        <v>5114</v>
      </c>
      <c r="K604">
        <v>1</v>
      </c>
      <c r="L604" s="1">
        <v>42031</v>
      </c>
      <c r="M604" s="1">
        <v>42031</v>
      </c>
      <c r="N604" s="1">
        <v>42031</v>
      </c>
      <c r="O604">
        <f t="shared" si="27"/>
        <v>311</v>
      </c>
      <c r="P604">
        <f t="shared" si="28"/>
        <v>311</v>
      </c>
      <c r="Q604">
        <f t="shared" si="29"/>
        <v>311</v>
      </c>
    </row>
    <row r="605" spans="1:17" x14ac:dyDescent="0.2">
      <c r="A605" t="s">
        <v>6146</v>
      </c>
      <c r="B605" t="s">
        <v>6147</v>
      </c>
      <c r="C605" t="s">
        <v>6148</v>
      </c>
      <c r="D605" t="s">
        <v>633</v>
      </c>
      <c r="E605">
        <v>32000000</v>
      </c>
      <c r="F605" t="s">
        <v>18</v>
      </c>
      <c r="G605" t="s">
        <v>25</v>
      </c>
      <c r="H605" t="s">
        <v>82</v>
      </c>
      <c r="I605" t="s">
        <v>1764</v>
      </c>
      <c r="J605" t="s">
        <v>2524</v>
      </c>
      <c r="K605">
        <v>3</v>
      </c>
      <c r="L605" s="1">
        <v>36892</v>
      </c>
      <c r="M605" s="1">
        <v>40617</v>
      </c>
      <c r="N605" s="1">
        <v>41981</v>
      </c>
      <c r="O605">
        <f t="shared" si="27"/>
        <v>5450</v>
      </c>
      <c r="P605">
        <f t="shared" si="28"/>
        <v>1725</v>
      </c>
      <c r="Q605">
        <f t="shared" si="29"/>
        <v>361</v>
      </c>
    </row>
    <row r="606" spans="1:17" x14ac:dyDescent="0.2">
      <c r="A606" t="s">
        <v>6149</v>
      </c>
      <c r="B606" t="s">
        <v>6150</v>
      </c>
      <c r="C606" t="s">
        <v>6151</v>
      </c>
      <c r="D606" t="s">
        <v>357</v>
      </c>
      <c r="E606">
        <v>480000</v>
      </c>
      <c r="F606" t="s">
        <v>18</v>
      </c>
      <c r="G606" t="s">
        <v>25</v>
      </c>
      <c r="H606" t="s">
        <v>808</v>
      </c>
      <c r="I606" t="s">
        <v>1532</v>
      </c>
      <c r="J606" t="s">
        <v>6152</v>
      </c>
      <c r="K606">
        <v>1</v>
      </c>
      <c r="L606" s="1">
        <v>40542</v>
      </c>
      <c r="M606" s="1">
        <v>41674</v>
      </c>
      <c r="N606" s="1">
        <v>41674</v>
      </c>
      <c r="O606">
        <f t="shared" si="27"/>
        <v>1800</v>
      </c>
      <c r="P606">
        <f t="shared" si="28"/>
        <v>668</v>
      </c>
      <c r="Q606">
        <f t="shared" si="29"/>
        <v>668</v>
      </c>
    </row>
    <row r="607" spans="1:17" x14ac:dyDescent="0.2">
      <c r="A607" t="s">
        <v>6158</v>
      </c>
      <c r="B607" t="s">
        <v>6159</v>
      </c>
      <c r="C607" t="s">
        <v>6160</v>
      </c>
      <c r="D607" t="s">
        <v>56</v>
      </c>
      <c r="E607">
        <v>7746327</v>
      </c>
      <c r="F607" t="s">
        <v>18</v>
      </c>
      <c r="G607" t="s">
        <v>25</v>
      </c>
      <c r="H607" t="s">
        <v>1234</v>
      </c>
      <c r="I607" t="s">
        <v>1235</v>
      </c>
      <c r="J607" t="s">
        <v>1235</v>
      </c>
      <c r="K607">
        <v>1</v>
      </c>
      <c r="L607" s="1">
        <v>38353</v>
      </c>
      <c r="M607" s="1">
        <v>40177</v>
      </c>
      <c r="N607" s="1">
        <v>40177</v>
      </c>
      <c r="O607">
        <f t="shared" si="27"/>
        <v>3989</v>
      </c>
      <c r="P607">
        <f t="shared" si="28"/>
        <v>2165</v>
      </c>
      <c r="Q607">
        <f t="shared" si="29"/>
        <v>2165</v>
      </c>
    </row>
    <row r="608" spans="1:17" x14ac:dyDescent="0.2">
      <c r="A608" t="s">
        <v>6161</v>
      </c>
      <c r="B608" t="s">
        <v>6162</v>
      </c>
      <c r="C608" t="s">
        <v>6163</v>
      </c>
      <c r="D608" t="s">
        <v>56</v>
      </c>
      <c r="E608">
        <v>33500000</v>
      </c>
      <c r="F608" t="s">
        <v>113</v>
      </c>
      <c r="G608" t="s">
        <v>25</v>
      </c>
      <c r="H608" t="s">
        <v>1272</v>
      </c>
      <c r="I608" t="s">
        <v>1273</v>
      </c>
      <c r="J608" t="s">
        <v>6164</v>
      </c>
      <c r="K608">
        <v>2</v>
      </c>
      <c r="L608" s="1">
        <v>37622</v>
      </c>
      <c r="M608" s="1">
        <v>38677</v>
      </c>
      <c r="N608" s="1">
        <v>39140</v>
      </c>
      <c r="O608">
        <f t="shared" si="27"/>
        <v>4720</v>
      </c>
      <c r="P608">
        <f t="shared" si="28"/>
        <v>3665</v>
      </c>
      <c r="Q608">
        <f t="shared" si="29"/>
        <v>3202</v>
      </c>
    </row>
    <row r="609" spans="1:17" x14ac:dyDescent="0.2">
      <c r="A609" t="s">
        <v>6165</v>
      </c>
      <c r="B609" t="s">
        <v>6166</v>
      </c>
      <c r="C609" t="s">
        <v>6167</v>
      </c>
      <c r="D609" t="s">
        <v>741</v>
      </c>
      <c r="E609">
        <v>444000</v>
      </c>
      <c r="F609" t="s">
        <v>18</v>
      </c>
      <c r="G609" t="s">
        <v>25</v>
      </c>
      <c r="H609" t="s">
        <v>790</v>
      </c>
      <c r="I609" t="s">
        <v>791</v>
      </c>
      <c r="J609" t="s">
        <v>6168</v>
      </c>
      <c r="K609">
        <v>1</v>
      </c>
      <c r="L609" s="1">
        <v>39448</v>
      </c>
      <c r="M609" s="1">
        <v>40177</v>
      </c>
      <c r="N609" s="1">
        <v>40177</v>
      </c>
      <c r="O609">
        <f t="shared" si="27"/>
        <v>2894</v>
      </c>
      <c r="P609">
        <f t="shared" si="28"/>
        <v>2165</v>
      </c>
      <c r="Q609">
        <f t="shared" si="29"/>
        <v>2165</v>
      </c>
    </row>
    <row r="610" spans="1:17" x14ac:dyDescent="0.2">
      <c r="A610" t="s">
        <v>6174</v>
      </c>
      <c r="B610" t="s">
        <v>6175</v>
      </c>
      <c r="C610" t="s">
        <v>6176</v>
      </c>
      <c r="D610" t="s">
        <v>1247</v>
      </c>
      <c r="E610">
        <v>836778</v>
      </c>
      <c r="F610" t="s">
        <v>18</v>
      </c>
      <c r="G610" t="s">
        <v>25</v>
      </c>
      <c r="H610" t="s">
        <v>64</v>
      </c>
      <c r="I610" t="s">
        <v>1221</v>
      </c>
      <c r="J610" t="s">
        <v>3048</v>
      </c>
      <c r="K610">
        <v>1</v>
      </c>
      <c r="L610" s="1">
        <v>35431</v>
      </c>
      <c r="M610" s="1">
        <v>39910</v>
      </c>
      <c r="N610" s="1">
        <v>39910</v>
      </c>
      <c r="O610">
        <f t="shared" si="27"/>
        <v>6911</v>
      </c>
      <c r="P610">
        <f t="shared" si="28"/>
        <v>2432</v>
      </c>
      <c r="Q610">
        <f t="shared" si="29"/>
        <v>2432</v>
      </c>
    </row>
    <row r="611" spans="1:17" x14ac:dyDescent="0.2">
      <c r="A611" t="s">
        <v>6177</v>
      </c>
      <c r="B611" t="s">
        <v>6178</v>
      </c>
      <c r="C611" t="s">
        <v>6179</v>
      </c>
      <c r="D611" t="s">
        <v>56</v>
      </c>
      <c r="E611">
        <v>12300000</v>
      </c>
      <c r="F611" t="s">
        <v>207</v>
      </c>
      <c r="G611" t="s">
        <v>25</v>
      </c>
      <c r="H611" t="s">
        <v>64</v>
      </c>
      <c r="I611" t="s">
        <v>966</v>
      </c>
      <c r="J611" t="s">
        <v>6180</v>
      </c>
      <c r="K611">
        <v>2</v>
      </c>
      <c r="L611" s="1">
        <v>39083</v>
      </c>
      <c r="M611" s="1">
        <v>40189</v>
      </c>
      <c r="N611" s="1">
        <v>41750</v>
      </c>
      <c r="O611">
        <f t="shared" si="27"/>
        <v>3259</v>
      </c>
      <c r="P611">
        <f t="shared" si="28"/>
        <v>2153</v>
      </c>
      <c r="Q611">
        <f t="shared" si="29"/>
        <v>592</v>
      </c>
    </row>
    <row r="612" spans="1:17" x14ac:dyDescent="0.2">
      <c r="A612" t="s">
        <v>6181</v>
      </c>
      <c r="B612" t="s">
        <v>6182</v>
      </c>
      <c r="C612" t="s">
        <v>6183</v>
      </c>
      <c r="D612" t="s">
        <v>6184</v>
      </c>
      <c r="E612">
        <v>14350000</v>
      </c>
      <c r="F612" t="s">
        <v>18</v>
      </c>
      <c r="G612" t="s">
        <v>25</v>
      </c>
      <c r="H612" t="s">
        <v>380</v>
      </c>
      <c r="I612" t="s">
        <v>1212</v>
      </c>
      <c r="J612" t="s">
        <v>1212</v>
      </c>
      <c r="K612">
        <v>5</v>
      </c>
      <c r="L612" s="1">
        <v>39556</v>
      </c>
      <c r="M612" s="1">
        <v>40815</v>
      </c>
      <c r="N612" s="1">
        <v>42080</v>
      </c>
      <c r="O612">
        <f t="shared" si="27"/>
        <v>2786</v>
      </c>
      <c r="P612">
        <f t="shared" si="28"/>
        <v>1527</v>
      </c>
      <c r="Q612">
        <f t="shared" si="29"/>
        <v>262</v>
      </c>
    </row>
    <row r="613" spans="1:17" x14ac:dyDescent="0.2">
      <c r="A613" t="s">
        <v>6185</v>
      </c>
      <c r="B613" t="s">
        <v>6186</v>
      </c>
      <c r="C613" t="s">
        <v>6187</v>
      </c>
      <c r="D613" t="s">
        <v>633</v>
      </c>
      <c r="E613">
        <v>40800000</v>
      </c>
      <c r="F613" t="s">
        <v>18</v>
      </c>
      <c r="G613" t="s">
        <v>25</v>
      </c>
      <c r="H613" t="s">
        <v>64</v>
      </c>
      <c r="I613" t="s">
        <v>65</v>
      </c>
      <c r="J613" t="s">
        <v>4149</v>
      </c>
      <c r="K613">
        <v>4</v>
      </c>
      <c r="L613" s="1">
        <v>39083</v>
      </c>
      <c r="M613" s="1">
        <v>40059</v>
      </c>
      <c r="N613" s="1">
        <v>42173</v>
      </c>
      <c r="O613">
        <f t="shared" si="27"/>
        <v>3259</v>
      </c>
      <c r="P613">
        <f t="shared" si="28"/>
        <v>2283</v>
      </c>
      <c r="Q613">
        <f t="shared" si="29"/>
        <v>169</v>
      </c>
    </row>
    <row r="614" spans="1:17" x14ac:dyDescent="0.2">
      <c r="A614" t="s">
        <v>6188</v>
      </c>
      <c r="B614" t="s">
        <v>6189</v>
      </c>
      <c r="C614" t="s">
        <v>6190</v>
      </c>
      <c r="D614" t="s">
        <v>56</v>
      </c>
      <c r="E614">
        <v>57777000</v>
      </c>
      <c r="F614" t="s">
        <v>689</v>
      </c>
      <c r="G614" t="s">
        <v>25</v>
      </c>
      <c r="H614" t="s">
        <v>64</v>
      </c>
      <c r="I614" t="s">
        <v>95</v>
      </c>
      <c r="J614" t="s">
        <v>376</v>
      </c>
      <c r="K614">
        <v>3</v>
      </c>
      <c r="L614" s="1">
        <v>39083</v>
      </c>
      <c r="M614" s="1">
        <v>40129</v>
      </c>
      <c r="N614" s="1">
        <v>41823</v>
      </c>
      <c r="O614">
        <f t="shared" si="27"/>
        <v>3259</v>
      </c>
      <c r="P614">
        <f t="shared" si="28"/>
        <v>2213</v>
      </c>
      <c r="Q614">
        <f t="shared" si="29"/>
        <v>519</v>
      </c>
    </row>
    <row r="615" spans="1:17" x14ac:dyDescent="0.2">
      <c r="A615" t="s">
        <v>6193</v>
      </c>
      <c r="B615" t="s">
        <v>6194</v>
      </c>
      <c r="C615" t="s">
        <v>6195</v>
      </c>
      <c r="D615" t="s">
        <v>741</v>
      </c>
      <c r="E615">
        <v>2807000</v>
      </c>
      <c r="F615" t="s">
        <v>18</v>
      </c>
      <c r="G615" t="s">
        <v>25</v>
      </c>
      <c r="H615" t="s">
        <v>1234</v>
      </c>
      <c r="I615" t="s">
        <v>6196</v>
      </c>
      <c r="J615" t="s">
        <v>634</v>
      </c>
      <c r="K615">
        <v>2</v>
      </c>
      <c r="L615" s="1">
        <v>35431</v>
      </c>
      <c r="M615" s="1">
        <v>40037</v>
      </c>
      <c r="N615" s="1">
        <v>41486</v>
      </c>
      <c r="O615">
        <f t="shared" si="27"/>
        <v>6911</v>
      </c>
      <c r="P615">
        <f t="shared" si="28"/>
        <v>2305</v>
      </c>
      <c r="Q615">
        <f t="shared" si="29"/>
        <v>856</v>
      </c>
    </row>
    <row r="616" spans="1:17" x14ac:dyDescent="0.2">
      <c r="A616" t="s">
        <v>6197</v>
      </c>
      <c r="B616" t="s">
        <v>6198</v>
      </c>
      <c r="C616" t="s">
        <v>6199</v>
      </c>
      <c r="D616" t="s">
        <v>75</v>
      </c>
      <c r="E616">
        <v>30000</v>
      </c>
      <c r="F616" t="s">
        <v>18</v>
      </c>
      <c r="G616" t="s">
        <v>25</v>
      </c>
      <c r="H616" t="s">
        <v>106</v>
      </c>
      <c r="I616" t="s">
        <v>107</v>
      </c>
      <c r="J616" t="s">
        <v>108</v>
      </c>
      <c r="K616">
        <v>1</v>
      </c>
      <c r="L616" s="1">
        <v>40836</v>
      </c>
      <c r="M616" s="1">
        <v>40826</v>
      </c>
      <c r="N616" s="1">
        <v>40826</v>
      </c>
      <c r="O616">
        <f t="shared" si="27"/>
        <v>1506</v>
      </c>
      <c r="P616">
        <f t="shared" si="28"/>
        <v>1516</v>
      </c>
      <c r="Q616">
        <f t="shared" si="29"/>
        <v>1516</v>
      </c>
    </row>
    <row r="617" spans="1:17" x14ac:dyDescent="0.2">
      <c r="A617" t="s">
        <v>6200</v>
      </c>
      <c r="B617" t="s">
        <v>6201</v>
      </c>
      <c r="C617" t="s">
        <v>6202</v>
      </c>
      <c r="D617" t="s">
        <v>3797</v>
      </c>
      <c r="E617">
        <v>4500000</v>
      </c>
      <c r="F617" t="s">
        <v>18</v>
      </c>
      <c r="G617" t="s">
        <v>25</v>
      </c>
      <c r="H617" t="s">
        <v>44</v>
      </c>
      <c r="I617" t="s">
        <v>282</v>
      </c>
      <c r="J617" t="s">
        <v>282</v>
      </c>
      <c r="K617">
        <v>2</v>
      </c>
      <c r="L617" s="1">
        <v>39814</v>
      </c>
      <c r="M617" s="1">
        <v>41872</v>
      </c>
      <c r="N617" s="1">
        <v>42194</v>
      </c>
      <c r="O617">
        <f t="shared" si="27"/>
        <v>2528</v>
      </c>
      <c r="P617">
        <f t="shared" si="28"/>
        <v>470</v>
      </c>
      <c r="Q617">
        <f t="shared" si="29"/>
        <v>148</v>
      </c>
    </row>
    <row r="618" spans="1:17" x14ac:dyDescent="0.2">
      <c r="A618" t="s">
        <v>6203</v>
      </c>
      <c r="B618" t="s">
        <v>6204</v>
      </c>
      <c r="C618" t="s">
        <v>6205</v>
      </c>
      <c r="D618" t="s">
        <v>42</v>
      </c>
      <c r="E618">
        <v>166000</v>
      </c>
      <c r="F618" t="s">
        <v>18</v>
      </c>
      <c r="G618" t="s">
        <v>25</v>
      </c>
      <c r="H618" t="s">
        <v>1234</v>
      </c>
      <c r="I618" t="s">
        <v>1235</v>
      </c>
      <c r="J618" t="s">
        <v>6206</v>
      </c>
      <c r="K618">
        <v>1</v>
      </c>
      <c r="L618" s="1">
        <v>39448</v>
      </c>
      <c r="M618" s="1">
        <v>40595</v>
      </c>
      <c r="N618" s="1">
        <v>40595</v>
      </c>
      <c r="O618">
        <f t="shared" si="27"/>
        <v>2894</v>
      </c>
      <c r="P618">
        <f t="shared" si="28"/>
        <v>1747</v>
      </c>
      <c r="Q618">
        <f t="shared" si="29"/>
        <v>1747</v>
      </c>
    </row>
    <row r="619" spans="1:17" x14ac:dyDescent="0.2">
      <c r="A619" t="s">
        <v>6214</v>
      </c>
      <c r="B619" t="s">
        <v>6215</v>
      </c>
      <c r="C619" t="s">
        <v>6216</v>
      </c>
      <c r="D619" t="s">
        <v>42</v>
      </c>
      <c r="E619">
        <v>10000000</v>
      </c>
      <c r="F619" t="s">
        <v>113</v>
      </c>
      <c r="G619" t="s">
        <v>25</v>
      </c>
      <c r="H619" t="s">
        <v>64</v>
      </c>
      <c r="I619" t="s">
        <v>65</v>
      </c>
      <c r="J619" t="s">
        <v>1419</v>
      </c>
      <c r="K619">
        <v>1</v>
      </c>
      <c r="L619" s="1">
        <v>33604</v>
      </c>
      <c r="M619" s="1">
        <v>37830</v>
      </c>
      <c r="N619" s="1">
        <v>37830</v>
      </c>
      <c r="O619">
        <f t="shared" si="27"/>
        <v>8738</v>
      </c>
      <c r="P619">
        <f t="shared" si="28"/>
        <v>4512</v>
      </c>
      <c r="Q619">
        <f t="shared" si="29"/>
        <v>4512</v>
      </c>
    </row>
    <row r="620" spans="1:17" x14ac:dyDescent="0.2">
      <c r="A620" t="s">
        <v>6217</v>
      </c>
      <c r="B620" t="s">
        <v>6218</v>
      </c>
      <c r="C620" t="s">
        <v>6219</v>
      </c>
      <c r="D620" t="s">
        <v>1384</v>
      </c>
      <c r="E620">
        <v>5200000</v>
      </c>
      <c r="F620" t="s">
        <v>18</v>
      </c>
      <c r="G620" t="s">
        <v>25</v>
      </c>
      <c r="H620" t="s">
        <v>44</v>
      </c>
      <c r="I620" t="s">
        <v>282</v>
      </c>
      <c r="J620" t="s">
        <v>6220</v>
      </c>
      <c r="K620">
        <v>1</v>
      </c>
      <c r="L620" s="1">
        <v>37622</v>
      </c>
      <c r="M620" s="1">
        <v>40738</v>
      </c>
      <c r="N620" s="1">
        <v>40738</v>
      </c>
      <c r="O620">
        <f t="shared" si="27"/>
        <v>4720</v>
      </c>
      <c r="P620">
        <f t="shared" si="28"/>
        <v>1604</v>
      </c>
      <c r="Q620">
        <f t="shared" si="29"/>
        <v>1604</v>
      </c>
    </row>
    <row r="621" spans="1:17" x14ac:dyDescent="0.2">
      <c r="A621" t="s">
        <v>6225</v>
      </c>
      <c r="B621" t="s">
        <v>6226</v>
      </c>
      <c r="C621" t="s">
        <v>6227</v>
      </c>
      <c r="D621" t="s">
        <v>766</v>
      </c>
      <c r="E621">
        <v>31670000</v>
      </c>
      <c r="F621" t="s">
        <v>207</v>
      </c>
      <c r="G621" t="s">
        <v>25</v>
      </c>
      <c r="H621" t="s">
        <v>158</v>
      </c>
      <c r="I621" t="s">
        <v>244</v>
      </c>
      <c r="J621" t="s">
        <v>2729</v>
      </c>
      <c r="K621">
        <v>2</v>
      </c>
      <c r="L621" s="1">
        <v>38353</v>
      </c>
      <c r="M621" s="1">
        <v>39167</v>
      </c>
      <c r="N621" s="1">
        <v>40029</v>
      </c>
      <c r="O621">
        <f t="shared" si="27"/>
        <v>3989</v>
      </c>
      <c r="P621">
        <f t="shared" si="28"/>
        <v>3175</v>
      </c>
      <c r="Q621">
        <f t="shared" si="29"/>
        <v>2313</v>
      </c>
    </row>
    <row r="622" spans="1:17" x14ac:dyDescent="0.2">
      <c r="A622" t="s">
        <v>6237</v>
      </c>
      <c r="B622" t="s">
        <v>6238</v>
      </c>
      <c r="C622" t="s">
        <v>6239</v>
      </c>
      <c r="D622" t="s">
        <v>2966</v>
      </c>
      <c r="E622">
        <v>100000</v>
      </c>
      <c r="F622" t="s">
        <v>18</v>
      </c>
      <c r="G622" t="s">
        <v>25</v>
      </c>
      <c r="H622" t="s">
        <v>89</v>
      </c>
      <c r="I622" t="s">
        <v>3569</v>
      </c>
      <c r="J622" t="s">
        <v>3569</v>
      </c>
      <c r="K622">
        <v>1</v>
      </c>
      <c r="L622" s="1">
        <v>41868</v>
      </c>
      <c r="M622" s="1">
        <v>41591</v>
      </c>
      <c r="N622" s="1">
        <v>41591</v>
      </c>
      <c r="O622">
        <f t="shared" si="27"/>
        <v>474</v>
      </c>
      <c r="P622">
        <f t="shared" si="28"/>
        <v>751</v>
      </c>
      <c r="Q622">
        <f t="shared" si="29"/>
        <v>751</v>
      </c>
    </row>
    <row r="623" spans="1:17" x14ac:dyDescent="0.2">
      <c r="A623" t="s">
        <v>6240</v>
      </c>
      <c r="B623" t="s">
        <v>6241</v>
      </c>
      <c r="C623" t="s">
        <v>6242</v>
      </c>
      <c r="D623" t="s">
        <v>766</v>
      </c>
      <c r="E623">
        <v>1250000</v>
      </c>
      <c r="F623" t="s">
        <v>18</v>
      </c>
      <c r="G623" t="s">
        <v>25</v>
      </c>
      <c r="H623" t="s">
        <v>1352</v>
      </c>
      <c r="I623" t="s">
        <v>1353</v>
      </c>
      <c r="J623" t="s">
        <v>6243</v>
      </c>
      <c r="K623">
        <v>1</v>
      </c>
      <c r="L623" s="1">
        <v>39814</v>
      </c>
      <c r="M623" s="1">
        <v>41932</v>
      </c>
      <c r="N623" s="1">
        <v>41932</v>
      </c>
      <c r="O623">
        <f t="shared" si="27"/>
        <v>2528</v>
      </c>
      <c r="P623">
        <f t="shared" si="28"/>
        <v>410</v>
      </c>
      <c r="Q623">
        <f t="shared" si="29"/>
        <v>410</v>
      </c>
    </row>
    <row r="624" spans="1:17" x14ac:dyDescent="0.2">
      <c r="A624" t="s">
        <v>6244</v>
      </c>
      <c r="B624" t="s">
        <v>6245</v>
      </c>
      <c r="C624" t="s">
        <v>6246</v>
      </c>
      <c r="D624" t="s">
        <v>1247</v>
      </c>
      <c r="E624">
        <v>17825489</v>
      </c>
      <c r="F624" t="s">
        <v>18</v>
      </c>
      <c r="G624" t="s">
        <v>25</v>
      </c>
      <c r="H624" t="s">
        <v>3993</v>
      </c>
      <c r="I624" t="s">
        <v>3994</v>
      </c>
      <c r="J624" t="s">
        <v>3995</v>
      </c>
      <c r="K624">
        <v>4</v>
      </c>
      <c r="L624" s="1">
        <v>37987</v>
      </c>
      <c r="M624" s="1">
        <v>40184</v>
      </c>
      <c r="N624" s="1">
        <v>42214</v>
      </c>
      <c r="O624">
        <f t="shared" si="27"/>
        <v>4355</v>
      </c>
      <c r="P624">
        <f t="shared" si="28"/>
        <v>2158</v>
      </c>
      <c r="Q624">
        <f t="shared" si="29"/>
        <v>128</v>
      </c>
    </row>
    <row r="625" spans="1:17" x14ac:dyDescent="0.2">
      <c r="A625" t="s">
        <v>6251</v>
      </c>
      <c r="B625" t="s">
        <v>6252</v>
      </c>
      <c r="C625" t="s">
        <v>6253</v>
      </c>
      <c r="D625" t="s">
        <v>56</v>
      </c>
      <c r="E625">
        <v>440000</v>
      </c>
      <c r="F625" t="s">
        <v>18</v>
      </c>
      <c r="G625" t="s">
        <v>25</v>
      </c>
      <c r="H625" t="s">
        <v>142</v>
      </c>
      <c r="I625" t="s">
        <v>1165</v>
      </c>
      <c r="J625" t="s">
        <v>6254</v>
      </c>
      <c r="K625">
        <v>1</v>
      </c>
      <c r="L625" s="1">
        <v>37987</v>
      </c>
      <c r="M625" s="1">
        <v>39953</v>
      </c>
      <c r="N625" s="1">
        <v>39953</v>
      </c>
      <c r="O625">
        <f t="shared" si="27"/>
        <v>4355</v>
      </c>
      <c r="P625">
        <f t="shared" si="28"/>
        <v>2389</v>
      </c>
      <c r="Q625">
        <f t="shared" si="29"/>
        <v>2389</v>
      </c>
    </row>
    <row r="626" spans="1:17" x14ac:dyDescent="0.2">
      <c r="A626" t="s">
        <v>6258</v>
      </c>
      <c r="B626" t="s">
        <v>6259</v>
      </c>
      <c r="C626" t="s">
        <v>6260</v>
      </c>
      <c r="D626" t="s">
        <v>1384</v>
      </c>
      <c r="E626">
        <v>36519878</v>
      </c>
      <c r="F626" t="s">
        <v>18</v>
      </c>
      <c r="G626" t="s">
        <v>25</v>
      </c>
      <c r="H626" t="s">
        <v>135</v>
      </c>
      <c r="I626" t="s">
        <v>136</v>
      </c>
      <c r="J626" t="s">
        <v>6261</v>
      </c>
      <c r="K626">
        <v>11</v>
      </c>
      <c r="L626" s="1">
        <v>36161</v>
      </c>
      <c r="M626" s="1">
        <v>38673</v>
      </c>
      <c r="N626" s="1">
        <v>41850</v>
      </c>
      <c r="O626">
        <f t="shared" si="27"/>
        <v>6181</v>
      </c>
      <c r="P626">
        <f t="shared" si="28"/>
        <v>3669</v>
      </c>
      <c r="Q626">
        <f t="shared" si="29"/>
        <v>492</v>
      </c>
    </row>
    <row r="627" spans="1:17" x14ac:dyDescent="0.2">
      <c r="A627" t="s">
        <v>6269</v>
      </c>
      <c r="B627" t="s">
        <v>6270</v>
      </c>
      <c r="C627" t="s">
        <v>6271</v>
      </c>
      <c r="D627" t="s">
        <v>94</v>
      </c>
      <c r="E627">
        <v>167000</v>
      </c>
      <c r="F627" t="s">
        <v>18</v>
      </c>
      <c r="G627" t="s">
        <v>25</v>
      </c>
      <c r="H627" t="s">
        <v>286</v>
      </c>
      <c r="I627" t="s">
        <v>578</v>
      </c>
      <c r="J627" t="s">
        <v>578</v>
      </c>
      <c r="K627">
        <v>1</v>
      </c>
      <c r="L627" s="1">
        <v>40544</v>
      </c>
      <c r="M627" s="1">
        <v>41079</v>
      </c>
      <c r="N627" s="1">
        <v>41079</v>
      </c>
      <c r="O627">
        <f t="shared" si="27"/>
        <v>1798</v>
      </c>
      <c r="P627">
        <f t="shared" si="28"/>
        <v>1263</v>
      </c>
      <c r="Q627">
        <f t="shared" si="29"/>
        <v>1263</v>
      </c>
    </row>
    <row r="628" spans="1:17" x14ac:dyDescent="0.2">
      <c r="A628" t="s">
        <v>6279</v>
      </c>
      <c r="B628" t="s">
        <v>6280</v>
      </c>
      <c r="C628" t="s">
        <v>6281</v>
      </c>
      <c r="D628" t="s">
        <v>6282</v>
      </c>
      <c r="E628">
        <v>500000</v>
      </c>
      <c r="F628" t="s">
        <v>207</v>
      </c>
      <c r="G628" t="s">
        <v>25</v>
      </c>
      <c r="H628" t="s">
        <v>1272</v>
      </c>
      <c r="I628" t="s">
        <v>1273</v>
      </c>
      <c r="J628" t="s">
        <v>6283</v>
      </c>
      <c r="K628">
        <v>1</v>
      </c>
      <c r="L628" s="1">
        <v>39114</v>
      </c>
      <c r="M628" s="1">
        <v>39128</v>
      </c>
      <c r="N628" s="1">
        <v>39128</v>
      </c>
      <c r="O628">
        <f t="shared" si="27"/>
        <v>3228</v>
      </c>
      <c r="P628">
        <f t="shared" si="28"/>
        <v>3214</v>
      </c>
      <c r="Q628">
        <f t="shared" si="29"/>
        <v>3214</v>
      </c>
    </row>
    <row r="629" spans="1:17" x14ac:dyDescent="0.2">
      <c r="A629" t="s">
        <v>6294</v>
      </c>
      <c r="B629" t="s">
        <v>6295</v>
      </c>
      <c r="C629" t="s">
        <v>6296</v>
      </c>
      <c r="D629" t="s">
        <v>56</v>
      </c>
      <c r="E629">
        <v>525000</v>
      </c>
      <c r="F629" t="s">
        <v>18</v>
      </c>
      <c r="G629" t="s">
        <v>25</v>
      </c>
      <c r="H629" t="s">
        <v>142</v>
      </c>
      <c r="I629" t="s">
        <v>1165</v>
      </c>
      <c r="J629" t="s">
        <v>6297</v>
      </c>
      <c r="K629">
        <v>1</v>
      </c>
      <c r="L629" s="1">
        <v>38718</v>
      </c>
      <c r="M629" s="1">
        <v>41397</v>
      </c>
      <c r="N629" s="1">
        <v>41397</v>
      </c>
      <c r="O629">
        <f t="shared" si="27"/>
        <v>3624</v>
      </c>
      <c r="P629">
        <f t="shared" si="28"/>
        <v>945</v>
      </c>
      <c r="Q629">
        <f t="shared" si="29"/>
        <v>945</v>
      </c>
    </row>
    <row r="630" spans="1:17" x14ac:dyDescent="0.2">
      <c r="A630" t="s">
        <v>6305</v>
      </c>
      <c r="B630" t="s">
        <v>6306</v>
      </c>
      <c r="C630" t="s">
        <v>6307</v>
      </c>
      <c r="D630" t="s">
        <v>6308</v>
      </c>
      <c r="E630">
        <v>18000000</v>
      </c>
      <c r="F630" t="s">
        <v>18</v>
      </c>
      <c r="G630" t="s">
        <v>25</v>
      </c>
      <c r="H630" t="s">
        <v>64</v>
      </c>
      <c r="I630" t="s">
        <v>65</v>
      </c>
      <c r="J630" t="s">
        <v>71</v>
      </c>
      <c r="K630">
        <v>1</v>
      </c>
      <c r="L630" s="1">
        <v>40909</v>
      </c>
      <c r="M630" s="1">
        <v>42198</v>
      </c>
      <c r="N630" s="1">
        <v>42198</v>
      </c>
      <c r="O630">
        <f t="shared" si="27"/>
        <v>1433</v>
      </c>
      <c r="P630">
        <f t="shared" si="28"/>
        <v>144</v>
      </c>
      <c r="Q630">
        <f t="shared" si="29"/>
        <v>144</v>
      </c>
    </row>
    <row r="631" spans="1:17" x14ac:dyDescent="0.2">
      <c r="A631" t="s">
        <v>6318</v>
      </c>
      <c r="B631" t="s">
        <v>6319</v>
      </c>
      <c r="C631" t="s">
        <v>6320</v>
      </c>
      <c r="D631" t="s">
        <v>741</v>
      </c>
      <c r="E631">
        <v>10000</v>
      </c>
      <c r="F631" t="s">
        <v>18</v>
      </c>
      <c r="G631" t="s">
        <v>25</v>
      </c>
      <c r="H631" t="s">
        <v>64</v>
      </c>
      <c r="I631" t="s">
        <v>65</v>
      </c>
      <c r="J631" t="s">
        <v>2706</v>
      </c>
      <c r="K631">
        <v>1</v>
      </c>
      <c r="L631" s="1">
        <v>37257</v>
      </c>
      <c r="M631" s="1">
        <v>40087</v>
      </c>
      <c r="N631" s="1">
        <v>40087</v>
      </c>
      <c r="O631">
        <f t="shared" si="27"/>
        <v>5085</v>
      </c>
      <c r="P631">
        <f t="shared" si="28"/>
        <v>2255</v>
      </c>
      <c r="Q631">
        <f t="shared" si="29"/>
        <v>2255</v>
      </c>
    </row>
    <row r="632" spans="1:17" x14ac:dyDescent="0.2">
      <c r="A632" t="s">
        <v>6330</v>
      </c>
      <c r="B632" t="s">
        <v>6331</v>
      </c>
      <c r="C632" t="s">
        <v>6332</v>
      </c>
      <c r="D632" t="s">
        <v>1247</v>
      </c>
      <c r="E632">
        <v>200000</v>
      </c>
      <c r="F632" t="s">
        <v>18</v>
      </c>
      <c r="G632" t="s">
        <v>25</v>
      </c>
      <c r="H632" t="s">
        <v>158</v>
      </c>
      <c r="I632" t="s">
        <v>244</v>
      </c>
      <c r="J632" t="s">
        <v>6333</v>
      </c>
      <c r="K632">
        <v>2</v>
      </c>
      <c r="L632" s="1">
        <v>39448</v>
      </c>
      <c r="M632" s="1">
        <v>40472</v>
      </c>
      <c r="N632" s="1">
        <v>40739</v>
      </c>
      <c r="O632">
        <f t="shared" si="27"/>
        <v>2894</v>
      </c>
      <c r="P632">
        <f t="shared" si="28"/>
        <v>1870</v>
      </c>
      <c r="Q632">
        <f t="shared" si="29"/>
        <v>1603</v>
      </c>
    </row>
    <row r="633" spans="1:17" x14ac:dyDescent="0.2">
      <c r="A633" t="s">
        <v>6343</v>
      </c>
      <c r="B633" t="s">
        <v>6344</v>
      </c>
      <c r="C633" t="s">
        <v>6345</v>
      </c>
      <c r="D633" t="s">
        <v>56</v>
      </c>
      <c r="E633">
        <v>500000</v>
      </c>
      <c r="F633" t="s">
        <v>18</v>
      </c>
      <c r="G633" t="s">
        <v>25</v>
      </c>
      <c r="H633" t="s">
        <v>99</v>
      </c>
      <c r="I633" t="s">
        <v>3295</v>
      </c>
      <c r="J633" t="s">
        <v>6346</v>
      </c>
      <c r="K633">
        <v>1</v>
      </c>
      <c r="L633" s="1">
        <v>40179</v>
      </c>
      <c r="M633" s="1">
        <v>41372</v>
      </c>
      <c r="N633" s="1">
        <v>41372</v>
      </c>
      <c r="O633">
        <f t="shared" si="27"/>
        <v>2163</v>
      </c>
      <c r="P633">
        <f t="shared" si="28"/>
        <v>970</v>
      </c>
      <c r="Q633">
        <f t="shared" si="29"/>
        <v>970</v>
      </c>
    </row>
    <row r="634" spans="1:17" x14ac:dyDescent="0.2">
      <c r="A634" t="s">
        <v>6347</v>
      </c>
      <c r="B634" t="s">
        <v>6348</v>
      </c>
      <c r="C634" t="s">
        <v>6349</v>
      </c>
      <c r="D634" t="s">
        <v>766</v>
      </c>
      <c r="E634">
        <v>13000000</v>
      </c>
      <c r="F634" t="s">
        <v>207</v>
      </c>
      <c r="G634" t="s">
        <v>25</v>
      </c>
      <c r="H634" t="s">
        <v>64</v>
      </c>
      <c r="I634" t="s">
        <v>65</v>
      </c>
      <c r="J634" t="s">
        <v>1419</v>
      </c>
      <c r="K634">
        <v>1</v>
      </c>
      <c r="L634" s="1">
        <v>39814</v>
      </c>
      <c r="M634" s="1">
        <v>39525</v>
      </c>
      <c r="N634" s="1">
        <v>39525</v>
      </c>
      <c r="O634">
        <f t="shared" si="27"/>
        <v>2528</v>
      </c>
      <c r="P634">
        <f t="shared" si="28"/>
        <v>2817</v>
      </c>
      <c r="Q634">
        <f t="shared" si="29"/>
        <v>2817</v>
      </c>
    </row>
    <row r="635" spans="1:17" x14ac:dyDescent="0.2">
      <c r="A635" t="s">
        <v>6350</v>
      </c>
      <c r="B635" t="s">
        <v>6351</v>
      </c>
      <c r="C635" t="s">
        <v>6352</v>
      </c>
      <c r="D635" t="s">
        <v>6353</v>
      </c>
      <c r="E635">
        <v>12000000</v>
      </c>
      <c r="F635" t="s">
        <v>18</v>
      </c>
      <c r="G635" t="s">
        <v>25</v>
      </c>
      <c r="H635" t="s">
        <v>158</v>
      </c>
      <c r="I635" t="s">
        <v>244</v>
      </c>
      <c r="J635" t="s">
        <v>244</v>
      </c>
      <c r="K635">
        <v>1</v>
      </c>
      <c r="L635" s="1">
        <v>33970</v>
      </c>
      <c r="M635" s="1">
        <v>42094</v>
      </c>
      <c r="N635" s="1">
        <v>42094</v>
      </c>
      <c r="O635">
        <f t="shared" si="27"/>
        <v>8372</v>
      </c>
      <c r="P635">
        <f t="shared" si="28"/>
        <v>248</v>
      </c>
      <c r="Q635">
        <f t="shared" si="29"/>
        <v>248</v>
      </c>
    </row>
    <row r="636" spans="1:17" x14ac:dyDescent="0.2">
      <c r="A636" t="s">
        <v>6357</v>
      </c>
      <c r="B636" t="s">
        <v>6358</v>
      </c>
      <c r="C636" t="s">
        <v>6359</v>
      </c>
      <c r="D636" t="s">
        <v>744</v>
      </c>
      <c r="E636">
        <v>6000000</v>
      </c>
      <c r="F636" t="s">
        <v>113</v>
      </c>
      <c r="G636" t="s">
        <v>25</v>
      </c>
      <c r="H636" t="s">
        <v>644</v>
      </c>
      <c r="I636" t="s">
        <v>645</v>
      </c>
      <c r="J636" t="s">
        <v>6346</v>
      </c>
      <c r="K636">
        <v>1</v>
      </c>
      <c r="L636" s="1">
        <v>32874</v>
      </c>
      <c r="M636" s="1">
        <v>38000</v>
      </c>
      <c r="N636" s="1">
        <v>38000</v>
      </c>
      <c r="O636">
        <f t="shared" si="27"/>
        <v>9468</v>
      </c>
      <c r="P636">
        <f t="shared" si="28"/>
        <v>4342</v>
      </c>
      <c r="Q636">
        <f t="shared" si="29"/>
        <v>4342</v>
      </c>
    </row>
    <row r="637" spans="1:17" x14ac:dyDescent="0.2">
      <c r="A637" t="s">
        <v>6363</v>
      </c>
      <c r="B637" t="s">
        <v>6364</v>
      </c>
      <c r="C637" t="s">
        <v>6365</v>
      </c>
      <c r="D637" t="s">
        <v>42</v>
      </c>
      <c r="E637">
        <v>424999</v>
      </c>
      <c r="F637" t="s">
        <v>18</v>
      </c>
      <c r="G637" t="s">
        <v>25</v>
      </c>
      <c r="H637" t="s">
        <v>286</v>
      </c>
      <c r="I637" t="s">
        <v>578</v>
      </c>
      <c r="J637" t="s">
        <v>6366</v>
      </c>
      <c r="K637">
        <v>2</v>
      </c>
      <c r="L637" s="1">
        <v>40909</v>
      </c>
      <c r="M637" s="1">
        <v>41053</v>
      </c>
      <c r="N637" s="1">
        <v>41184</v>
      </c>
      <c r="O637">
        <f t="shared" si="27"/>
        <v>1433</v>
      </c>
      <c r="P637">
        <f t="shared" si="28"/>
        <v>1289</v>
      </c>
      <c r="Q637">
        <f t="shared" si="29"/>
        <v>1158</v>
      </c>
    </row>
    <row r="638" spans="1:17" x14ac:dyDescent="0.2">
      <c r="A638" t="s">
        <v>6367</v>
      </c>
      <c r="B638" t="s">
        <v>6368</v>
      </c>
      <c r="C638" t="s">
        <v>6369</v>
      </c>
      <c r="D638" t="s">
        <v>50</v>
      </c>
      <c r="E638">
        <v>83606</v>
      </c>
      <c r="F638" t="s">
        <v>18</v>
      </c>
      <c r="G638" t="s">
        <v>25</v>
      </c>
      <c r="H638" t="s">
        <v>545</v>
      </c>
      <c r="I638" t="s">
        <v>546</v>
      </c>
      <c r="J638" t="s">
        <v>778</v>
      </c>
      <c r="K638">
        <v>1</v>
      </c>
      <c r="L638" s="1">
        <v>39814</v>
      </c>
      <c r="M638" s="1">
        <v>41408</v>
      </c>
      <c r="N638" s="1">
        <v>41408</v>
      </c>
      <c r="O638">
        <f t="shared" si="27"/>
        <v>2528</v>
      </c>
      <c r="P638">
        <f t="shared" si="28"/>
        <v>934</v>
      </c>
      <c r="Q638">
        <f t="shared" si="29"/>
        <v>934</v>
      </c>
    </row>
    <row r="639" spans="1:17" x14ac:dyDescent="0.2">
      <c r="A639" t="s">
        <v>6370</v>
      </c>
      <c r="B639" t="s">
        <v>6371</v>
      </c>
      <c r="C639" t="s">
        <v>6372</v>
      </c>
      <c r="D639" t="s">
        <v>94</v>
      </c>
      <c r="E639">
        <v>798542</v>
      </c>
      <c r="F639" t="s">
        <v>18</v>
      </c>
      <c r="G639" t="s">
        <v>25</v>
      </c>
      <c r="H639" t="s">
        <v>582</v>
      </c>
      <c r="I639" t="s">
        <v>6373</v>
      </c>
      <c r="J639" t="s">
        <v>6373</v>
      </c>
      <c r="K639">
        <v>2</v>
      </c>
      <c r="L639" s="1">
        <v>37257</v>
      </c>
      <c r="M639" s="1">
        <v>40407</v>
      </c>
      <c r="N639" s="1">
        <v>40581</v>
      </c>
      <c r="O639">
        <f t="shared" si="27"/>
        <v>5085</v>
      </c>
      <c r="P639">
        <f t="shared" si="28"/>
        <v>1935</v>
      </c>
      <c r="Q639">
        <f t="shared" si="29"/>
        <v>1761</v>
      </c>
    </row>
    <row r="640" spans="1:17" x14ac:dyDescent="0.2">
      <c r="A640" t="s">
        <v>6374</v>
      </c>
      <c r="B640" t="s">
        <v>6375</v>
      </c>
      <c r="D640" t="s">
        <v>42</v>
      </c>
      <c r="E640">
        <v>1325000</v>
      </c>
      <c r="F640" t="s">
        <v>18</v>
      </c>
      <c r="G640" t="s">
        <v>25</v>
      </c>
      <c r="H640" t="s">
        <v>44</v>
      </c>
      <c r="I640" t="s">
        <v>282</v>
      </c>
      <c r="J640" t="s">
        <v>6376</v>
      </c>
      <c r="K640">
        <v>2</v>
      </c>
      <c r="L640" s="1">
        <v>31048</v>
      </c>
      <c r="M640" s="1">
        <v>39973</v>
      </c>
      <c r="N640" s="1">
        <v>40407</v>
      </c>
      <c r="O640">
        <f t="shared" si="27"/>
        <v>11294</v>
      </c>
      <c r="P640">
        <f t="shared" si="28"/>
        <v>2369</v>
      </c>
      <c r="Q640">
        <f t="shared" si="29"/>
        <v>1935</v>
      </c>
    </row>
    <row r="641" spans="1:17" x14ac:dyDescent="0.2">
      <c r="A641" t="s">
        <v>6377</v>
      </c>
      <c r="B641" t="s">
        <v>6378</v>
      </c>
      <c r="C641" t="s">
        <v>6379</v>
      </c>
      <c r="D641" t="s">
        <v>6380</v>
      </c>
      <c r="E641">
        <v>335000</v>
      </c>
      <c r="F641" t="s">
        <v>18</v>
      </c>
      <c r="G641" t="s">
        <v>25</v>
      </c>
      <c r="H641" t="s">
        <v>1011</v>
      </c>
      <c r="I641" t="s">
        <v>6381</v>
      </c>
      <c r="J641" t="s">
        <v>6382</v>
      </c>
      <c r="K641">
        <v>2</v>
      </c>
      <c r="L641" s="1">
        <v>40168</v>
      </c>
      <c r="M641" s="1">
        <v>39527</v>
      </c>
      <c r="N641" s="1">
        <v>41045</v>
      </c>
      <c r="O641">
        <f t="shared" si="27"/>
        <v>2174</v>
      </c>
      <c r="P641">
        <f t="shared" si="28"/>
        <v>2815</v>
      </c>
      <c r="Q641">
        <f t="shared" si="29"/>
        <v>1297</v>
      </c>
    </row>
    <row r="642" spans="1:17" x14ac:dyDescent="0.2">
      <c r="A642" t="s">
        <v>6389</v>
      </c>
      <c r="B642" t="s">
        <v>6390</v>
      </c>
      <c r="C642" t="s">
        <v>6391</v>
      </c>
      <c r="D642" t="s">
        <v>6392</v>
      </c>
      <c r="E642">
        <v>250000</v>
      </c>
      <c r="F642" t="s">
        <v>18</v>
      </c>
      <c r="G642" t="s">
        <v>25</v>
      </c>
      <c r="H642" t="s">
        <v>64</v>
      </c>
      <c r="I642" t="s">
        <v>95</v>
      </c>
      <c r="J642" t="s">
        <v>2611</v>
      </c>
      <c r="K642">
        <v>1</v>
      </c>
      <c r="L642" s="1">
        <v>39448</v>
      </c>
      <c r="M642" s="1">
        <v>40179</v>
      </c>
      <c r="N642" s="1">
        <v>40179</v>
      </c>
      <c r="O642">
        <f t="shared" si="27"/>
        <v>2894</v>
      </c>
      <c r="P642">
        <f t="shared" si="28"/>
        <v>2163</v>
      </c>
      <c r="Q642">
        <f t="shared" si="29"/>
        <v>2163</v>
      </c>
    </row>
    <row r="643" spans="1:17" x14ac:dyDescent="0.2">
      <c r="A643" t="s">
        <v>6400</v>
      </c>
      <c r="B643" t="s">
        <v>6401</v>
      </c>
      <c r="C643" t="s">
        <v>6402</v>
      </c>
      <c r="D643" t="s">
        <v>56</v>
      </c>
      <c r="E643">
        <v>39700000</v>
      </c>
      <c r="F643" t="s">
        <v>113</v>
      </c>
      <c r="G643" t="s">
        <v>25</v>
      </c>
      <c r="H643" t="s">
        <v>158</v>
      </c>
      <c r="I643" t="s">
        <v>244</v>
      </c>
      <c r="J643" t="s">
        <v>2277</v>
      </c>
      <c r="K643">
        <v>5</v>
      </c>
      <c r="L643" s="1">
        <v>37257</v>
      </c>
      <c r="M643" s="1">
        <v>39343</v>
      </c>
      <c r="N643" s="1">
        <v>42080</v>
      </c>
      <c r="O643">
        <f t="shared" ref="O643:O706" si="30">$R$2 - L643</f>
        <v>5085</v>
      </c>
      <c r="P643">
        <f t="shared" ref="P643:P706" si="31">$R$2 - M643</f>
        <v>2999</v>
      </c>
      <c r="Q643">
        <f t="shared" ref="Q643:Q706" si="32">$R$2 - N643</f>
        <v>262</v>
      </c>
    </row>
    <row r="644" spans="1:17" x14ac:dyDescent="0.2">
      <c r="A644" t="s">
        <v>6411</v>
      </c>
      <c r="B644" t="s">
        <v>6412</v>
      </c>
      <c r="C644" t="s">
        <v>6413</v>
      </c>
      <c r="E644">
        <v>77000000</v>
      </c>
      <c r="F644" t="s">
        <v>18</v>
      </c>
      <c r="G644" t="s">
        <v>25</v>
      </c>
      <c r="H644" t="s">
        <v>265</v>
      </c>
      <c r="I644" t="s">
        <v>266</v>
      </c>
      <c r="J644" t="s">
        <v>266</v>
      </c>
      <c r="K644">
        <v>1</v>
      </c>
      <c r="L644" s="1">
        <v>33604</v>
      </c>
      <c r="M644" s="1">
        <v>41781</v>
      </c>
      <c r="N644" s="1">
        <v>41781</v>
      </c>
      <c r="O644">
        <f t="shared" si="30"/>
        <v>8738</v>
      </c>
      <c r="P644">
        <f t="shared" si="31"/>
        <v>561</v>
      </c>
      <c r="Q644">
        <f t="shared" si="32"/>
        <v>561</v>
      </c>
    </row>
    <row r="645" spans="1:17" x14ac:dyDescent="0.2">
      <c r="A645" t="s">
        <v>6414</v>
      </c>
      <c r="B645" t="s">
        <v>6415</v>
      </c>
      <c r="C645" t="s">
        <v>6416</v>
      </c>
      <c r="D645" t="s">
        <v>6417</v>
      </c>
      <c r="E645">
        <v>2152000</v>
      </c>
      <c r="F645" t="s">
        <v>18</v>
      </c>
      <c r="G645" t="s">
        <v>25</v>
      </c>
      <c r="H645" t="s">
        <v>64</v>
      </c>
      <c r="I645" t="s">
        <v>95</v>
      </c>
      <c r="J645" t="s">
        <v>5433</v>
      </c>
      <c r="K645">
        <v>3</v>
      </c>
      <c r="L645" s="1">
        <v>40360</v>
      </c>
      <c r="M645" s="1">
        <v>40399</v>
      </c>
      <c r="N645" s="1">
        <v>41065</v>
      </c>
      <c r="O645">
        <f t="shared" si="30"/>
        <v>1982</v>
      </c>
      <c r="P645">
        <f t="shared" si="31"/>
        <v>1943</v>
      </c>
      <c r="Q645">
        <f t="shared" si="32"/>
        <v>1277</v>
      </c>
    </row>
    <row r="646" spans="1:17" x14ac:dyDescent="0.2">
      <c r="A646" t="s">
        <v>6422</v>
      </c>
      <c r="B646" t="s">
        <v>6423</v>
      </c>
      <c r="D646" t="s">
        <v>6424</v>
      </c>
      <c r="E646">
        <v>26200000</v>
      </c>
      <c r="F646" t="s">
        <v>18</v>
      </c>
      <c r="G646" t="s">
        <v>25</v>
      </c>
      <c r="H646" t="s">
        <v>89</v>
      </c>
      <c r="I646" t="s">
        <v>3569</v>
      </c>
      <c r="J646" t="s">
        <v>3569</v>
      </c>
      <c r="K646">
        <v>1</v>
      </c>
      <c r="L646" s="1">
        <v>36312</v>
      </c>
      <c r="M646" s="1">
        <v>38048</v>
      </c>
      <c r="N646" s="1">
        <v>38048</v>
      </c>
      <c r="O646">
        <f t="shared" si="30"/>
        <v>6030</v>
      </c>
      <c r="P646">
        <f t="shared" si="31"/>
        <v>4294</v>
      </c>
      <c r="Q646">
        <f t="shared" si="32"/>
        <v>4294</v>
      </c>
    </row>
    <row r="647" spans="1:17" x14ac:dyDescent="0.2">
      <c r="A647" t="s">
        <v>6425</v>
      </c>
      <c r="B647" t="s">
        <v>6426</v>
      </c>
      <c r="C647" t="s">
        <v>6427</v>
      </c>
      <c r="D647" t="s">
        <v>42</v>
      </c>
      <c r="E647">
        <v>20000000</v>
      </c>
      <c r="F647" t="s">
        <v>18</v>
      </c>
      <c r="G647" t="s">
        <v>25</v>
      </c>
      <c r="H647" t="s">
        <v>99</v>
      </c>
      <c r="I647" t="s">
        <v>100</v>
      </c>
      <c r="J647" t="s">
        <v>6428</v>
      </c>
      <c r="K647">
        <v>1</v>
      </c>
      <c r="L647" s="1">
        <v>36161</v>
      </c>
      <c r="M647" s="1">
        <v>39041</v>
      </c>
      <c r="N647" s="1">
        <v>39041</v>
      </c>
      <c r="O647">
        <f t="shared" si="30"/>
        <v>6181</v>
      </c>
      <c r="P647">
        <f t="shared" si="31"/>
        <v>3301</v>
      </c>
      <c r="Q647">
        <f t="shared" si="32"/>
        <v>3301</v>
      </c>
    </row>
    <row r="648" spans="1:17" x14ac:dyDescent="0.2">
      <c r="A648" t="s">
        <v>6432</v>
      </c>
      <c r="B648" t="s">
        <v>6433</v>
      </c>
      <c r="C648" t="s">
        <v>6434</v>
      </c>
      <c r="D648" t="s">
        <v>56</v>
      </c>
      <c r="E648">
        <v>98537423</v>
      </c>
      <c r="F648" t="s">
        <v>689</v>
      </c>
      <c r="G648" t="s">
        <v>25</v>
      </c>
      <c r="H648" t="s">
        <v>99</v>
      </c>
      <c r="I648" t="s">
        <v>100</v>
      </c>
      <c r="J648" t="s">
        <v>2979</v>
      </c>
      <c r="K648">
        <v>8</v>
      </c>
      <c r="L648" s="1">
        <v>37257</v>
      </c>
      <c r="M648" s="1">
        <v>40087</v>
      </c>
      <c r="N648" s="1">
        <v>42242</v>
      </c>
      <c r="O648">
        <f t="shared" si="30"/>
        <v>5085</v>
      </c>
      <c r="P648">
        <f t="shared" si="31"/>
        <v>2255</v>
      </c>
      <c r="Q648">
        <f t="shared" si="32"/>
        <v>100</v>
      </c>
    </row>
    <row r="649" spans="1:17" x14ac:dyDescent="0.2">
      <c r="A649" t="s">
        <v>6439</v>
      </c>
      <c r="B649" t="s">
        <v>6440</v>
      </c>
      <c r="C649" t="s">
        <v>6441</v>
      </c>
      <c r="D649" t="s">
        <v>56</v>
      </c>
      <c r="E649">
        <v>4475000</v>
      </c>
      <c r="F649" t="s">
        <v>18</v>
      </c>
      <c r="G649" t="s">
        <v>25</v>
      </c>
      <c r="H649" t="s">
        <v>64</v>
      </c>
      <c r="I649" t="s">
        <v>4639</v>
      </c>
      <c r="J649" t="s">
        <v>5533</v>
      </c>
      <c r="K649">
        <v>1</v>
      </c>
      <c r="L649" s="1">
        <v>37622</v>
      </c>
      <c r="M649" s="1">
        <v>40318</v>
      </c>
      <c r="N649" s="1">
        <v>40318</v>
      </c>
      <c r="O649">
        <f t="shared" si="30"/>
        <v>4720</v>
      </c>
      <c r="P649">
        <f t="shared" si="31"/>
        <v>2024</v>
      </c>
      <c r="Q649">
        <f t="shared" si="32"/>
        <v>2024</v>
      </c>
    </row>
    <row r="650" spans="1:17" x14ac:dyDescent="0.2">
      <c r="A650" t="s">
        <v>6446</v>
      </c>
      <c r="B650" t="s">
        <v>6447</v>
      </c>
      <c r="C650" t="s">
        <v>6448</v>
      </c>
      <c r="D650" t="s">
        <v>56</v>
      </c>
      <c r="E650">
        <v>1500000</v>
      </c>
      <c r="F650" t="s">
        <v>18</v>
      </c>
      <c r="G650" t="s">
        <v>25</v>
      </c>
      <c r="H650" t="s">
        <v>380</v>
      </c>
      <c r="I650" t="s">
        <v>381</v>
      </c>
      <c r="J650" t="s">
        <v>381</v>
      </c>
      <c r="K650">
        <v>1</v>
      </c>
      <c r="L650" s="1">
        <v>40179</v>
      </c>
      <c r="M650" s="1">
        <v>40562</v>
      </c>
      <c r="N650" s="1">
        <v>40562</v>
      </c>
      <c r="O650">
        <f t="shared" si="30"/>
        <v>2163</v>
      </c>
      <c r="P650">
        <f t="shared" si="31"/>
        <v>1780</v>
      </c>
      <c r="Q650">
        <f t="shared" si="32"/>
        <v>1780</v>
      </c>
    </row>
    <row r="651" spans="1:17" x14ac:dyDescent="0.2">
      <c r="A651" t="s">
        <v>6475</v>
      </c>
      <c r="B651" t="s">
        <v>6476</v>
      </c>
      <c r="C651" t="s">
        <v>6477</v>
      </c>
      <c r="D651" t="s">
        <v>6478</v>
      </c>
      <c r="E651">
        <v>3500000</v>
      </c>
      <c r="F651" t="s">
        <v>113</v>
      </c>
      <c r="G651" t="s">
        <v>25</v>
      </c>
      <c r="H651" t="s">
        <v>1352</v>
      </c>
      <c r="I651" t="s">
        <v>6479</v>
      </c>
      <c r="J651" t="s">
        <v>6480</v>
      </c>
      <c r="K651">
        <v>1</v>
      </c>
      <c r="L651" s="1">
        <v>37622</v>
      </c>
      <c r="M651" s="1">
        <v>39092</v>
      </c>
      <c r="N651" s="1">
        <v>39092</v>
      </c>
      <c r="O651">
        <f t="shared" si="30"/>
        <v>4720</v>
      </c>
      <c r="P651">
        <f t="shared" si="31"/>
        <v>3250</v>
      </c>
      <c r="Q651">
        <f t="shared" si="32"/>
        <v>3250</v>
      </c>
    </row>
    <row r="652" spans="1:17" x14ac:dyDescent="0.2">
      <c r="A652" t="s">
        <v>6485</v>
      </c>
      <c r="B652" t="s">
        <v>6486</v>
      </c>
      <c r="C652" t="s">
        <v>6487</v>
      </c>
      <c r="D652" t="s">
        <v>6488</v>
      </c>
      <c r="E652">
        <v>50000</v>
      </c>
      <c r="F652" t="s">
        <v>18</v>
      </c>
      <c r="G652" t="s">
        <v>25</v>
      </c>
      <c r="H652" t="s">
        <v>1239</v>
      </c>
      <c r="I652" t="s">
        <v>1632</v>
      </c>
      <c r="J652" t="s">
        <v>1632</v>
      </c>
      <c r="K652">
        <v>1</v>
      </c>
      <c r="L652" s="1">
        <v>42064</v>
      </c>
      <c r="M652" s="1">
        <v>41843</v>
      </c>
      <c r="N652" s="1">
        <v>41843</v>
      </c>
      <c r="O652">
        <f t="shared" si="30"/>
        <v>278</v>
      </c>
      <c r="P652">
        <f t="shared" si="31"/>
        <v>499</v>
      </c>
      <c r="Q652">
        <f t="shared" si="32"/>
        <v>499</v>
      </c>
    </row>
    <row r="653" spans="1:17" x14ac:dyDescent="0.2">
      <c r="A653" t="s">
        <v>6489</v>
      </c>
      <c r="B653" t="s">
        <v>6490</v>
      </c>
      <c r="C653" t="s">
        <v>6491</v>
      </c>
      <c r="D653" t="s">
        <v>6492</v>
      </c>
      <c r="E653">
        <v>1500000</v>
      </c>
      <c r="F653" t="s">
        <v>18</v>
      </c>
      <c r="G653" t="s">
        <v>25</v>
      </c>
      <c r="H653" t="s">
        <v>106</v>
      </c>
      <c r="I653" t="s">
        <v>107</v>
      </c>
      <c r="J653" t="s">
        <v>108</v>
      </c>
      <c r="K653">
        <v>1</v>
      </c>
      <c r="L653" s="1">
        <v>38718</v>
      </c>
      <c r="M653" s="1">
        <v>41921</v>
      </c>
      <c r="N653" s="1">
        <v>41921</v>
      </c>
      <c r="O653">
        <f t="shared" si="30"/>
        <v>3624</v>
      </c>
      <c r="P653">
        <f t="shared" si="31"/>
        <v>421</v>
      </c>
      <c r="Q653">
        <f t="shared" si="32"/>
        <v>421</v>
      </c>
    </row>
    <row r="654" spans="1:17" x14ac:dyDescent="0.2">
      <c r="A654" t="s">
        <v>6493</v>
      </c>
      <c r="B654" t="s">
        <v>6494</v>
      </c>
      <c r="C654" t="s">
        <v>6495</v>
      </c>
      <c r="D654" t="s">
        <v>6496</v>
      </c>
      <c r="E654">
        <v>100000</v>
      </c>
      <c r="F654" t="s">
        <v>18</v>
      </c>
      <c r="G654" t="s">
        <v>25</v>
      </c>
      <c r="H654" t="s">
        <v>64</v>
      </c>
      <c r="I654" t="s">
        <v>65</v>
      </c>
      <c r="J654" t="s">
        <v>606</v>
      </c>
      <c r="K654">
        <v>1</v>
      </c>
      <c r="L654" s="1">
        <v>39448</v>
      </c>
      <c r="M654" s="1">
        <v>39569</v>
      </c>
      <c r="N654" s="1">
        <v>39569</v>
      </c>
      <c r="O654">
        <f t="shared" si="30"/>
        <v>2894</v>
      </c>
      <c r="P654">
        <f t="shared" si="31"/>
        <v>2773</v>
      </c>
      <c r="Q654">
        <f t="shared" si="32"/>
        <v>2773</v>
      </c>
    </row>
    <row r="655" spans="1:17" x14ac:dyDescent="0.2">
      <c r="A655" t="s">
        <v>6508</v>
      </c>
      <c r="B655" t="s">
        <v>6509</v>
      </c>
      <c r="C655" t="s">
        <v>6510</v>
      </c>
      <c r="D655" t="s">
        <v>6511</v>
      </c>
      <c r="E655">
        <v>2000000</v>
      </c>
      <c r="F655" t="s">
        <v>18</v>
      </c>
      <c r="G655" t="s">
        <v>25</v>
      </c>
      <c r="H655" t="s">
        <v>64</v>
      </c>
      <c r="I655" t="s">
        <v>6512</v>
      </c>
      <c r="J655" t="s">
        <v>6513</v>
      </c>
      <c r="K655">
        <v>1</v>
      </c>
      <c r="L655" s="1">
        <v>40179</v>
      </c>
      <c r="M655" s="1">
        <v>41745</v>
      </c>
      <c r="N655" s="1">
        <v>41745</v>
      </c>
      <c r="O655">
        <f t="shared" si="30"/>
        <v>2163</v>
      </c>
      <c r="P655">
        <f t="shared" si="31"/>
        <v>597</v>
      </c>
      <c r="Q655">
        <f t="shared" si="32"/>
        <v>597</v>
      </c>
    </row>
    <row r="656" spans="1:17" x14ac:dyDescent="0.2">
      <c r="A656" t="s">
        <v>6521</v>
      </c>
      <c r="B656" t="s">
        <v>6522</v>
      </c>
      <c r="C656" t="s">
        <v>6523</v>
      </c>
      <c r="D656" t="s">
        <v>6524</v>
      </c>
      <c r="E656">
        <v>1000000</v>
      </c>
      <c r="F656" t="s">
        <v>18</v>
      </c>
      <c r="G656" t="s">
        <v>25</v>
      </c>
      <c r="H656" t="s">
        <v>64</v>
      </c>
      <c r="I656" t="s">
        <v>65</v>
      </c>
      <c r="J656" t="s">
        <v>664</v>
      </c>
      <c r="K656">
        <v>2</v>
      </c>
      <c r="L656" s="1">
        <v>33604</v>
      </c>
      <c r="M656" s="1">
        <v>34775</v>
      </c>
      <c r="N656" s="1">
        <v>38353</v>
      </c>
      <c r="O656">
        <f t="shared" si="30"/>
        <v>8738</v>
      </c>
      <c r="P656">
        <f t="shared" si="31"/>
        <v>7567</v>
      </c>
      <c r="Q656">
        <f t="shared" si="32"/>
        <v>3989</v>
      </c>
    </row>
    <row r="657" spans="1:17" x14ac:dyDescent="0.2">
      <c r="A657" t="s">
        <v>6529</v>
      </c>
      <c r="B657" t="s">
        <v>6530</v>
      </c>
      <c r="C657" t="s">
        <v>6531</v>
      </c>
      <c r="D657" t="s">
        <v>6532</v>
      </c>
      <c r="E657">
        <v>395000</v>
      </c>
      <c r="F657" t="s">
        <v>18</v>
      </c>
      <c r="G657" t="s">
        <v>25</v>
      </c>
      <c r="H657" t="s">
        <v>64</v>
      </c>
      <c r="I657" t="s">
        <v>65</v>
      </c>
      <c r="J657" t="s">
        <v>71</v>
      </c>
      <c r="K657">
        <v>3</v>
      </c>
      <c r="L657" s="1">
        <v>40909</v>
      </c>
      <c r="M657" s="1">
        <v>41061</v>
      </c>
      <c r="N657" s="1">
        <v>41486</v>
      </c>
      <c r="O657">
        <f t="shared" si="30"/>
        <v>1433</v>
      </c>
      <c r="P657">
        <f t="shared" si="31"/>
        <v>1281</v>
      </c>
      <c r="Q657">
        <f t="shared" si="32"/>
        <v>856</v>
      </c>
    </row>
    <row r="658" spans="1:17" x14ac:dyDescent="0.2">
      <c r="A658" t="s">
        <v>6537</v>
      </c>
      <c r="B658" t="s">
        <v>6538</v>
      </c>
      <c r="C658" t="s">
        <v>6539</v>
      </c>
      <c r="D658" t="s">
        <v>718</v>
      </c>
      <c r="E658">
        <v>5000000</v>
      </c>
      <c r="F658" t="s">
        <v>18</v>
      </c>
      <c r="G658" t="s">
        <v>25</v>
      </c>
      <c r="H658" t="s">
        <v>106</v>
      </c>
      <c r="I658" t="s">
        <v>107</v>
      </c>
      <c r="J658" t="s">
        <v>108</v>
      </c>
      <c r="K658">
        <v>2</v>
      </c>
      <c r="L658" s="1">
        <v>40909</v>
      </c>
      <c r="M658" s="1">
        <v>41372</v>
      </c>
      <c r="N658" s="1">
        <v>41540</v>
      </c>
      <c r="O658">
        <f t="shared" si="30"/>
        <v>1433</v>
      </c>
      <c r="P658">
        <f t="shared" si="31"/>
        <v>970</v>
      </c>
      <c r="Q658">
        <f t="shared" si="32"/>
        <v>802</v>
      </c>
    </row>
    <row r="659" spans="1:17" x14ac:dyDescent="0.2">
      <c r="A659" t="s">
        <v>6550</v>
      </c>
      <c r="B659" t="s">
        <v>6551</v>
      </c>
      <c r="C659" t="s">
        <v>6552</v>
      </c>
      <c r="D659" t="s">
        <v>6553</v>
      </c>
      <c r="E659">
        <v>300000</v>
      </c>
      <c r="F659" t="s">
        <v>18</v>
      </c>
      <c r="G659" t="s">
        <v>25</v>
      </c>
      <c r="H659" t="s">
        <v>106</v>
      </c>
      <c r="I659" t="s">
        <v>107</v>
      </c>
      <c r="J659" t="s">
        <v>108</v>
      </c>
      <c r="K659">
        <v>1</v>
      </c>
      <c r="L659" s="1">
        <v>40488</v>
      </c>
      <c r="M659" s="1">
        <v>40889</v>
      </c>
      <c r="N659" s="1">
        <v>40889</v>
      </c>
      <c r="O659">
        <f t="shared" si="30"/>
        <v>1854</v>
      </c>
      <c r="P659">
        <f t="shared" si="31"/>
        <v>1453</v>
      </c>
      <c r="Q659">
        <f t="shared" si="32"/>
        <v>1453</v>
      </c>
    </row>
    <row r="660" spans="1:17" x14ac:dyDescent="0.2">
      <c r="A660" t="s">
        <v>6559</v>
      </c>
      <c r="B660" t="s">
        <v>6560</v>
      </c>
      <c r="C660" t="s">
        <v>6561</v>
      </c>
      <c r="D660" t="s">
        <v>56</v>
      </c>
      <c r="E660">
        <v>1500000</v>
      </c>
      <c r="F660" t="s">
        <v>18</v>
      </c>
      <c r="G660" t="s">
        <v>25</v>
      </c>
      <c r="H660" t="s">
        <v>106</v>
      </c>
      <c r="I660" t="s">
        <v>107</v>
      </c>
      <c r="J660" t="s">
        <v>108</v>
      </c>
      <c r="K660">
        <v>1</v>
      </c>
      <c r="L660" s="1">
        <v>33970</v>
      </c>
      <c r="M660" s="1">
        <v>41820</v>
      </c>
      <c r="N660" s="1">
        <v>41820</v>
      </c>
      <c r="O660">
        <f t="shared" si="30"/>
        <v>8372</v>
      </c>
      <c r="P660">
        <f t="shared" si="31"/>
        <v>522</v>
      </c>
      <c r="Q660">
        <f t="shared" si="32"/>
        <v>522</v>
      </c>
    </row>
    <row r="661" spans="1:17" x14ac:dyDescent="0.2">
      <c r="A661" t="s">
        <v>6562</v>
      </c>
      <c r="B661" t="s">
        <v>6563</v>
      </c>
      <c r="C661" t="s">
        <v>6564</v>
      </c>
      <c r="D661" t="s">
        <v>6565</v>
      </c>
      <c r="E661">
        <v>400000</v>
      </c>
      <c r="F661" t="s">
        <v>18</v>
      </c>
      <c r="G661" t="s">
        <v>25</v>
      </c>
      <c r="H661" t="s">
        <v>64</v>
      </c>
      <c r="I661" t="s">
        <v>65</v>
      </c>
      <c r="J661" t="s">
        <v>71</v>
      </c>
      <c r="K661">
        <v>1</v>
      </c>
      <c r="L661" s="1">
        <v>41275</v>
      </c>
      <c r="M661" s="1">
        <v>41891</v>
      </c>
      <c r="N661" s="1">
        <v>41891</v>
      </c>
      <c r="O661">
        <f t="shared" si="30"/>
        <v>1067</v>
      </c>
      <c r="P661">
        <f t="shared" si="31"/>
        <v>451</v>
      </c>
      <c r="Q661">
        <f t="shared" si="32"/>
        <v>451</v>
      </c>
    </row>
    <row r="662" spans="1:17" x14ac:dyDescent="0.2">
      <c r="A662" t="s">
        <v>6590</v>
      </c>
      <c r="B662" t="s">
        <v>6591</v>
      </c>
      <c r="C662" t="s">
        <v>6592</v>
      </c>
      <c r="D662" t="s">
        <v>6593</v>
      </c>
      <c r="E662">
        <v>25000</v>
      </c>
      <c r="F662" t="s">
        <v>18</v>
      </c>
      <c r="G662" t="s">
        <v>25</v>
      </c>
      <c r="H662" t="s">
        <v>106</v>
      </c>
      <c r="I662" t="s">
        <v>107</v>
      </c>
      <c r="J662" t="s">
        <v>108</v>
      </c>
      <c r="K662">
        <v>1</v>
      </c>
      <c r="L662" s="1">
        <v>42012</v>
      </c>
      <c r="M662" s="1">
        <v>42009</v>
      </c>
      <c r="N662" s="1">
        <v>42009</v>
      </c>
      <c r="O662">
        <f t="shared" si="30"/>
        <v>330</v>
      </c>
      <c r="P662">
        <f t="shared" si="31"/>
        <v>333</v>
      </c>
      <c r="Q662">
        <f t="shared" si="32"/>
        <v>333</v>
      </c>
    </row>
    <row r="663" spans="1:17" x14ac:dyDescent="0.2">
      <c r="A663" t="s">
        <v>6605</v>
      </c>
      <c r="B663" t="s">
        <v>6606</v>
      </c>
      <c r="C663" t="s">
        <v>6607</v>
      </c>
      <c r="D663" t="s">
        <v>6608</v>
      </c>
      <c r="E663">
        <v>1740000</v>
      </c>
      <c r="F663" t="s">
        <v>18</v>
      </c>
      <c r="G663" t="s">
        <v>25</v>
      </c>
      <c r="H663" t="s">
        <v>106</v>
      </c>
      <c r="I663" t="s">
        <v>107</v>
      </c>
      <c r="J663" t="s">
        <v>108</v>
      </c>
      <c r="K663">
        <v>1</v>
      </c>
      <c r="L663" s="1">
        <v>41214</v>
      </c>
      <c r="M663" s="1">
        <v>42264</v>
      </c>
      <c r="N663" s="1">
        <v>42264</v>
      </c>
      <c r="O663">
        <f t="shared" si="30"/>
        <v>1128</v>
      </c>
      <c r="P663">
        <f t="shared" si="31"/>
        <v>78</v>
      </c>
      <c r="Q663">
        <f t="shared" si="32"/>
        <v>78</v>
      </c>
    </row>
    <row r="664" spans="1:17" x14ac:dyDescent="0.2">
      <c r="A664" t="s">
        <v>6618</v>
      </c>
      <c r="B664" t="s">
        <v>6619</v>
      </c>
      <c r="C664" t="s">
        <v>6620</v>
      </c>
      <c r="D664" t="s">
        <v>6621</v>
      </c>
      <c r="E664">
        <v>120000</v>
      </c>
      <c r="F664" t="s">
        <v>18</v>
      </c>
      <c r="G664" t="s">
        <v>25</v>
      </c>
      <c r="H664" t="s">
        <v>106</v>
      </c>
      <c r="I664" t="s">
        <v>107</v>
      </c>
      <c r="J664" t="s">
        <v>108</v>
      </c>
      <c r="K664">
        <v>1</v>
      </c>
      <c r="L664" s="1">
        <v>42248</v>
      </c>
      <c r="M664" s="1">
        <v>42248</v>
      </c>
      <c r="N664" s="1">
        <v>42248</v>
      </c>
      <c r="O664">
        <f t="shared" si="30"/>
        <v>94</v>
      </c>
      <c r="P664">
        <f t="shared" si="31"/>
        <v>94</v>
      </c>
      <c r="Q664">
        <f t="shared" si="32"/>
        <v>94</v>
      </c>
    </row>
    <row r="665" spans="1:17" x14ac:dyDescent="0.2">
      <c r="A665" t="s">
        <v>6622</v>
      </c>
      <c r="B665" t="s">
        <v>6623</v>
      </c>
      <c r="C665" t="s">
        <v>6624</v>
      </c>
      <c r="D665" t="s">
        <v>94</v>
      </c>
      <c r="E665">
        <v>18000000</v>
      </c>
      <c r="F665" t="s">
        <v>18</v>
      </c>
      <c r="G665" t="s">
        <v>25</v>
      </c>
      <c r="H665" t="s">
        <v>44</v>
      </c>
      <c r="I665" t="s">
        <v>282</v>
      </c>
      <c r="J665" t="s">
        <v>6625</v>
      </c>
      <c r="K665">
        <v>1</v>
      </c>
      <c r="L665" s="1">
        <v>27760</v>
      </c>
      <c r="M665" s="1">
        <v>41550</v>
      </c>
      <c r="N665" s="1">
        <v>41550</v>
      </c>
      <c r="O665">
        <f t="shared" si="30"/>
        <v>14582</v>
      </c>
      <c r="P665">
        <f t="shared" si="31"/>
        <v>792</v>
      </c>
      <c r="Q665">
        <f t="shared" si="32"/>
        <v>792</v>
      </c>
    </row>
    <row r="666" spans="1:17" x14ac:dyDescent="0.2">
      <c r="A666" t="s">
        <v>6626</v>
      </c>
      <c r="B666" t="s">
        <v>6627</v>
      </c>
      <c r="C666" t="s">
        <v>6628</v>
      </c>
      <c r="D666" t="s">
        <v>6629</v>
      </c>
      <c r="E666">
        <v>1200000</v>
      </c>
      <c r="F666" t="s">
        <v>18</v>
      </c>
      <c r="G666" t="s">
        <v>25</v>
      </c>
      <c r="H666" t="s">
        <v>135</v>
      </c>
      <c r="I666" t="s">
        <v>136</v>
      </c>
      <c r="J666" t="s">
        <v>1114</v>
      </c>
      <c r="K666">
        <v>1</v>
      </c>
      <c r="L666" s="1">
        <v>40940</v>
      </c>
      <c r="M666" s="1">
        <v>41527</v>
      </c>
      <c r="N666" s="1">
        <v>41527</v>
      </c>
      <c r="O666">
        <f t="shared" si="30"/>
        <v>1402</v>
      </c>
      <c r="P666">
        <f t="shared" si="31"/>
        <v>815</v>
      </c>
      <c r="Q666">
        <f t="shared" si="32"/>
        <v>815</v>
      </c>
    </row>
    <row r="667" spans="1:17" x14ac:dyDescent="0.2">
      <c r="A667" t="s">
        <v>6641</v>
      </c>
      <c r="B667" t="s">
        <v>6642</v>
      </c>
      <c r="C667" t="s">
        <v>6643</v>
      </c>
      <c r="D667" t="s">
        <v>285</v>
      </c>
      <c r="E667">
        <v>1200000</v>
      </c>
      <c r="F667" t="s">
        <v>18</v>
      </c>
      <c r="G667" t="s">
        <v>25</v>
      </c>
      <c r="H667" t="s">
        <v>82</v>
      </c>
      <c r="I667" t="s">
        <v>1764</v>
      </c>
      <c r="J667" t="s">
        <v>2524</v>
      </c>
      <c r="K667">
        <v>1</v>
      </c>
      <c r="L667" s="1">
        <v>41275</v>
      </c>
      <c r="M667" s="1">
        <v>42041</v>
      </c>
      <c r="N667" s="1">
        <v>42041</v>
      </c>
      <c r="O667">
        <f t="shared" si="30"/>
        <v>1067</v>
      </c>
      <c r="P667">
        <f t="shared" si="31"/>
        <v>301</v>
      </c>
      <c r="Q667">
        <f t="shared" si="32"/>
        <v>301</v>
      </c>
    </row>
    <row r="668" spans="1:17" x14ac:dyDescent="0.2">
      <c r="A668" t="s">
        <v>6672</v>
      </c>
      <c r="B668" t="s">
        <v>6673</v>
      </c>
      <c r="C668" t="s">
        <v>6674</v>
      </c>
      <c r="D668" t="s">
        <v>6675</v>
      </c>
      <c r="E668">
        <v>22800000</v>
      </c>
      <c r="F668" t="s">
        <v>113</v>
      </c>
      <c r="G668" t="s">
        <v>25</v>
      </c>
      <c r="H668" t="s">
        <v>142</v>
      </c>
      <c r="I668" t="s">
        <v>143</v>
      </c>
      <c r="J668" t="s">
        <v>143</v>
      </c>
      <c r="K668">
        <v>3</v>
      </c>
      <c r="L668" s="1">
        <v>38353</v>
      </c>
      <c r="M668" s="1">
        <v>39114</v>
      </c>
      <c r="N668" s="1">
        <v>40637</v>
      </c>
      <c r="O668">
        <f t="shared" si="30"/>
        <v>3989</v>
      </c>
      <c r="P668">
        <f t="shared" si="31"/>
        <v>3228</v>
      </c>
      <c r="Q668">
        <f t="shared" si="32"/>
        <v>1705</v>
      </c>
    </row>
    <row r="669" spans="1:17" x14ac:dyDescent="0.2">
      <c r="A669" t="s">
        <v>6676</v>
      </c>
      <c r="B669" t="s">
        <v>6677</v>
      </c>
      <c r="C669" t="s">
        <v>6678</v>
      </c>
      <c r="D669" t="s">
        <v>6679</v>
      </c>
      <c r="E669">
        <v>6700000</v>
      </c>
      <c r="F669" t="s">
        <v>18</v>
      </c>
      <c r="G669" t="s">
        <v>25</v>
      </c>
      <c r="H669" t="s">
        <v>44</v>
      </c>
      <c r="I669" t="s">
        <v>282</v>
      </c>
      <c r="J669" t="s">
        <v>282</v>
      </c>
      <c r="K669">
        <v>3</v>
      </c>
      <c r="L669" s="1">
        <v>40330</v>
      </c>
      <c r="M669" s="1">
        <v>41522</v>
      </c>
      <c r="N669" s="1">
        <v>42198</v>
      </c>
      <c r="O669">
        <f t="shared" si="30"/>
        <v>2012</v>
      </c>
      <c r="P669">
        <f t="shared" si="31"/>
        <v>820</v>
      </c>
      <c r="Q669">
        <f t="shared" si="32"/>
        <v>144</v>
      </c>
    </row>
    <row r="670" spans="1:17" x14ac:dyDescent="0.2">
      <c r="A670" t="s">
        <v>6683</v>
      </c>
      <c r="B670" t="s">
        <v>6684</v>
      </c>
      <c r="C670" t="s">
        <v>6685</v>
      </c>
      <c r="D670" t="s">
        <v>70</v>
      </c>
      <c r="E670">
        <v>125001</v>
      </c>
      <c r="F670" t="s">
        <v>18</v>
      </c>
      <c r="G670" t="s">
        <v>25</v>
      </c>
      <c r="H670" t="s">
        <v>106</v>
      </c>
      <c r="I670" t="s">
        <v>107</v>
      </c>
      <c r="J670" t="s">
        <v>5335</v>
      </c>
      <c r="K670">
        <v>1</v>
      </c>
      <c r="L670" s="1">
        <v>39814</v>
      </c>
      <c r="M670" s="1">
        <v>41524</v>
      </c>
      <c r="N670" s="1">
        <v>41524</v>
      </c>
      <c r="O670">
        <f t="shared" si="30"/>
        <v>2528</v>
      </c>
      <c r="P670">
        <f t="shared" si="31"/>
        <v>818</v>
      </c>
      <c r="Q670">
        <f t="shared" si="32"/>
        <v>818</v>
      </c>
    </row>
    <row r="671" spans="1:17" x14ac:dyDescent="0.2">
      <c r="A671" t="s">
        <v>6686</v>
      </c>
      <c r="B671" t="s">
        <v>6687</v>
      </c>
      <c r="C671" t="s">
        <v>6688</v>
      </c>
      <c r="D671" t="s">
        <v>56</v>
      </c>
      <c r="E671">
        <v>7540560</v>
      </c>
      <c r="F671" t="s">
        <v>18</v>
      </c>
      <c r="G671" t="s">
        <v>25</v>
      </c>
      <c r="H671" t="s">
        <v>64</v>
      </c>
      <c r="I671" t="s">
        <v>65</v>
      </c>
      <c r="J671" t="s">
        <v>71</v>
      </c>
      <c r="K671">
        <v>3</v>
      </c>
      <c r="L671" s="1">
        <v>39083</v>
      </c>
      <c r="M671" s="1">
        <v>40393</v>
      </c>
      <c r="N671" s="1">
        <v>41091</v>
      </c>
      <c r="O671">
        <f t="shared" si="30"/>
        <v>3259</v>
      </c>
      <c r="P671">
        <f t="shared" si="31"/>
        <v>1949</v>
      </c>
      <c r="Q671">
        <f t="shared" si="32"/>
        <v>1251</v>
      </c>
    </row>
    <row r="672" spans="1:17" x14ac:dyDescent="0.2">
      <c r="A672" t="s">
        <v>6693</v>
      </c>
      <c r="B672" t="s">
        <v>6694</v>
      </c>
      <c r="C672" t="s">
        <v>6695</v>
      </c>
      <c r="D672" t="s">
        <v>2479</v>
      </c>
      <c r="E672">
        <v>1400000</v>
      </c>
      <c r="F672" t="s">
        <v>207</v>
      </c>
      <c r="G672" t="s">
        <v>25</v>
      </c>
      <c r="H672" t="s">
        <v>64</v>
      </c>
      <c r="I672" t="s">
        <v>65</v>
      </c>
      <c r="J672" t="s">
        <v>271</v>
      </c>
      <c r="K672">
        <v>2</v>
      </c>
      <c r="L672" s="1">
        <v>38718</v>
      </c>
      <c r="M672" s="1">
        <v>39083</v>
      </c>
      <c r="N672" s="1">
        <v>39568</v>
      </c>
      <c r="O672">
        <f t="shared" si="30"/>
        <v>3624</v>
      </c>
      <c r="P672">
        <f t="shared" si="31"/>
        <v>3259</v>
      </c>
      <c r="Q672">
        <f t="shared" si="32"/>
        <v>2774</v>
      </c>
    </row>
    <row r="673" spans="1:17" x14ac:dyDescent="0.2">
      <c r="A673" t="s">
        <v>6696</v>
      </c>
      <c r="B673" t="s">
        <v>6697</v>
      </c>
      <c r="C673" t="s">
        <v>6698</v>
      </c>
      <c r="D673" t="s">
        <v>6699</v>
      </c>
      <c r="E673">
        <v>250000</v>
      </c>
      <c r="F673" t="s">
        <v>18</v>
      </c>
      <c r="G673" t="s">
        <v>25</v>
      </c>
      <c r="H673" t="s">
        <v>99</v>
      </c>
      <c r="I673" t="s">
        <v>100</v>
      </c>
      <c r="J673" t="s">
        <v>6445</v>
      </c>
      <c r="K673">
        <v>1</v>
      </c>
      <c r="L673" s="1">
        <v>40803</v>
      </c>
      <c r="M673" s="1">
        <v>40544</v>
      </c>
      <c r="N673" s="1">
        <v>40544</v>
      </c>
      <c r="O673">
        <f t="shared" si="30"/>
        <v>1539</v>
      </c>
      <c r="P673">
        <f t="shared" si="31"/>
        <v>1798</v>
      </c>
      <c r="Q673">
        <f t="shared" si="32"/>
        <v>1798</v>
      </c>
    </row>
    <row r="674" spans="1:17" x14ac:dyDescent="0.2">
      <c r="A674" t="s">
        <v>6708</v>
      </c>
      <c r="B674" t="s">
        <v>6709</v>
      </c>
      <c r="C674" t="s">
        <v>6710</v>
      </c>
      <c r="D674" t="s">
        <v>6711</v>
      </c>
      <c r="E674">
        <v>650000</v>
      </c>
      <c r="F674" t="s">
        <v>18</v>
      </c>
      <c r="G674" t="s">
        <v>25</v>
      </c>
      <c r="H674" t="s">
        <v>82</v>
      </c>
      <c r="I674" t="s">
        <v>1764</v>
      </c>
      <c r="J674" t="s">
        <v>2524</v>
      </c>
      <c r="K674">
        <v>1</v>
      </c>
      <c r="L674" s="1">
        <v>39814</v>
      </c>
      <c r="M674" s="1">
        <v>40736</v>
      </c>
      <c r="N674" s="1">
        <v>40736</v>
      </c>
      <c r="O674">
        <f t="shared" si="30"/>
        <v>2528</v>
      </c>
      <c r="P674">
        <f t="shared" si="31"/>
        <v>1606</v>
      </c>
      <c r="Q674">
        <f t="shared" si="32"/>
        <v>1606</v>
      </c>
    </row>
    <row r="675" spans="1:17" x14ac:dyDescent="0.2">
      <c r="A675" t="s">
        <v>6728</v>
      </c>
      <c r="B675" t="s">
        <v>6729</v>
      </c>
      <c r="C675" t="s">
        <v>6730</v>
      </c>
      <c r="D675" t="s">
        <v>56</v>
      </c>
      <c r="E675">
        <v>55367098</v>
      </c>
      <c r="F675" t="s">
        <v>18</v>
      </c>
      <c r="G675" t="s">
        <v>25</v>
      </c>
      <c r="H675" t="s">
        <v>64</v>
      </c>
      <c r="I675" t="s">
        <v>65</v>
      </c>
      <c r="J675" t="s">
        <v>1251</v>
      </c>
      <c r="K675">
        <v>3</v>
      </c>
      <c r="L675" s="1">
        <v>39083</v>
      </c>
      <c r="M675" s="1">
        <v>40688</v>
      </c>
      <c r="N675" s="1">
        <v>42128</v>
      </c>
      <c r="O675">
        <f t="shared" si="30"/>
        <v>3259</v>
      </c>
      <c r="P675">
        <f t="shared" si="31"/>
        <v>1654</v>
      </c>
      <c r="Q675">
        <f t="shared" si="32"/>
        <v>214</v>
      </c>
    </row>
    <row r="676" spans="1:17" x14ac:dyDescent="0.2">
      <c r="A676" t="s">
        <v>6733</v>
      </c>
      <c r="B676" t="s">
        <v>6734</v>
      </c>
      <c r="C676" t="s">
        <v>6735</v>
      </c>
      <c r="D676" t="s">
        <v>3372</v>
      </c>
      <c r="E676">
        <v>19814760</v>
      </c>
      <c r="F676" t="s">
        <v>689</v>
      </c>
      <c r="G676" t="s">
        <v>25</v>
      </c>
      <c r="H676" t="s">
        <v>158</v>
      </c>
      <c r="I676" t="s">
        <v>244</v>
      </c>
      <c r="J676" t="s">
        <v>327</v>
      </c>
      <c r="K676">
        <v>2</v>
      </c>
      <c r="L676" s="1">
        <v>38353</v>
      </c>
      <c r="M676" s="1">
        <v>40357</v>
      </c>
      <c r="N676" s="1">
        <v>40462</v>
      </c>
      <c r="O676">
        <f t="shared" si="30"/>
        <v>3989</v>
      </c>
      <c r="P676">
        <f t="shared" si="31"/>
        <v>1985</v>
      </c>
      <c r="Q676">
        <f t="shared" si="32"/>
        <v>1880</v>
      </c>
    </row>
    <row r="677" spans="1:17" x14ac:dyDescent="0.2">
      <c r="A677" t="s">
        <v>6743</v>
      </c>
      <c r="B677" t="s">
        <v>6744</v>
      </c>
      <c r="C677" t="s">
        <v>6745</v>
      </c>
      <c r="D677" t="s">
        <v>718</v>
      </c>
      <c r="E677">
        <v>2500000</v>
      </c>
      <c r="F677" t="s">
        <v>18</v>
      </c>
      <c r="G677" t="s">
        <v>25</v>
      </c>
      <c r="H677" t="s">
        <v>64</v>
      </c>
      <c r="I677" t="s">
        <v>966</v>
      </c>
      <c r="J677" t="s">
        <v>3239</v>
      </c>
      <c r="K677">
        <v>1</v>
      </c>
      <c r="L677" s="1">
        <v>41848</v>
      </c>
      <c r="M677" s="1">
        <v>42023</v>
      </c>
      <c r="N677" s="1">
        <v>42023</v>
      </c>
      <c r="O677">
        <f t="shared" si="30"/>
        <v>494</v>
      </c>
      <c r="P677">
        <f t="shared" si="31"/>
        <v>319</v>
      </c>
      <c r="Q677">
        <f t="shared" si="32"/>
        <v>319</v>
      </c>
    </row>
    <row r="678" spans="1:17" x14ac:dyDescent="0.2">
      <c r="A678" t="s">
        <v>6746</v>
      </c>
      <c r="B678" t="s">
        <v>6747</v>
      </c>
      <c r="C678" t="s">
        <v>6748</v>
      </c>
      <c r="D678" t="s">
        <v>6749</v>
      </c>
      <c r="E678">
        <v>3428750</v>
      </c>
      <c r="F678" t="s">
        <v>18</v>
      </c>
      <c r="G678" t="s">
        <v>25</v>
      </c>
      <c r="H678" t="s">
        <v>808</v>
      </c>
      <c r="I678" t="s">
        <v>809</v>
      </c>
      <c r="J678" t="s">
        <v>4960</v>
      </c>
      <c r="K678">
        <v>4</v>
      </c>
      <c r="L678" s="1">
        <v>40817</v>
      </c>
      <c r="M678" s="1">
        <v>40770</v>
      </c>
      <c r="N678" s="1">
        <v>42331</v>
      </c>
      <c r="O678">
        <f t="shared" si="30"/>
        <v>1525</v>
      </c>
      <c r="P678">
        <f t="shared" si="31"/>
        <v>1572</v>
      </c>
      <c r="Q678">
        <f t="shared" si="32"/>
        <v>11</v>
      </c>
    </row>
    <row r="679" spans="1:17" x14ac:dyDescent="0.2">
      <c r="A679" t="s">
        <v>6750</v>
      </c>
      <c r="B679" t="s">
        <v>6751</v>
      </c>
      <c r="C679" t="s">
        <v>6752</v>
      </c>
      <c r="D679" t="s">
        <v>6753</v>
      </c>
      <c r="E679">
        <v>8000000</v>
      </c>
      <c r="F679" t="s">
        <v>113</v>
      </c>
      <c r="G679" t="s">
        <v>25</v>
      </c>
      <c r="H679" t="s">
        <v>158</v>
      </c>
      <c r="I679" t="s">
        <v>244</v>
      </c>
      <c r="J679" t="s">
        <v>2277</v>
      </c>
      <c r="K679">
        <v>1</v>
      </c>
      <c r="L679" s="1">
        <v>36800</v>
      </c>
      <c r="M679" s="1">
        <v>38777</v>
      </c>
      <c r="N679" s="1">
        <v>38777</v>
      </c>
      <c r="O679">
        <f t="shared" si="30"/>
        <v>5542</v>
      </c>
      <c r="P679">
        <f t="shared" si="31"/>
        <v>3565</v>
      </c>
      <c r="Q679">
        <f t="shared" si="32"/>
        <v>3565</v>
      </c>
    </row>
    <row r="680" spans="1:17" x14ac:dyDescent="0.2">
      <c r="A680" t="s">
        <v>6768</v>
      </c>
      <c r="B680" t="s">
        <v>6769</v>
      </c>
      <c r="C680" t="s">
        <v>6770</v>
      </c>
      <c r="D680" t="s">
        <v>6771</v>
      </c>
      <c r="E680">
        <v>68000000</v>
      </c>
      <c r="F680" t="s">
        <v>18</v>
      </c>
      <c r="G680" t="s">
        <v>25</v>
      </c>
      <c r="H680" t="s">
        <v>286</v>
      </c>
      <c r="I680" t="s">
        <v>1030</v>
      </c>
      <c r="J680" t="s">
        <v>1030</v>
      </c>
      <c r="K680">
        <v>3</v>
      </c>
      <c r="L680" s="1">
        <v>41275</v>
      </c>
      <c r="M680" s="1">
        <v>41648</v>
      </c>
      <c r="N680" s="1">
        <v>42086</v>
      </c>
      <c r="O680">
        <f t="shared" si="30"/>
        <v>1067</v>
      </c>
      <c r="P680">
        <f t="shared" si="31"/>
        <v>694</v>
      </c>
      <c r="Q680">
        <f t="shared" si="32"/>
        <v>256</v>
      </c>
    </row>
    <row r="681" spans="1:17" x14ac:dyDescent="0.2">
      <c r="A681" t="s">
        <v>6772</v>
      </c>
      <c r="B681" t="s">
        <v>6773</v>
      </c>
      <c r="C681" t="s">
        <v>6774</v>
      </c>
      <c r="D681" t="s">
        <v>741</v>
      </c>
      <c r="E681">
        <v>7857000</v>
      </c>
      <c r="F681" t="s">
        <v>689</v>
      </c>
      <c r="G681" t="s">
        <v>25</v>
      </c>
      <c r="H681" t="s">
        <v>64</v>
      </c>
      <c r="I681" t="s">
        <v>65</v>
      </c>
      <c r="J681" t="s">
        <v>1419</v>
      </c>
      <c r="K681">
        <v>4</v>
      </c>
      <c r="L681" s="1">
        <v>28126</v>
      </c>
      <c r="M681" s="1">
        <v>31309</v>
      </c>
      <c r="N681" s="1">
        <v>42116</v>
      </c>
      <c r="O681">
        <f t="shared" si="30"/>
        <v>14216</v>
      </c>
      <c r="P681">
        <f t="shared" si="31"/>
        <v>11033</v>
      </c>
      <c r="Q681">
        <f t="shared" si="32"/>
        <v>226</v>
      </c>
    </row>
    <row r="682" spans="1:17" x14ac:dyDescent="0.2">
      <c r="A682" t="s">
        <v>6775</v>
      </c>
      <c r="B682" t="s">
        <v>6776</v>
      </c>
      <c r="C682" t="s">
        <v>6777</v>
      </c>
      <c r="D682" t="s">
        <v>1384</v>
      </c>
      <c r="E682">
        <v>7970000</v>
      </c>
      <c r="F682" t="s">
        <v>18</v>
      </c>
      <c r="G682" t="s">
        <v>25</v>
      </c>
      <c r="H682" t="s">
        <v>64</v>
      </c>
      <c r="I682" t="s">
        <v>65</v>
      </c>
      <c r="J682" t="s">
        <v>66</v>
      </c>
      <c r="K682">
        <v>1</v>
      </c>
      <c r="L682" s="1">
        <v>37043</v>
      </c>
      <c r="M682" s="1">
        <v>38899</v>
      </c>
      <c r="N682" s="1">
        <v>38899</v>
      </c>
      <c r="O682">
        <f t="shared" si="30"/>
        <v>5299</v>
      </c>
      <c r="P682">
        <f t="shared" si="31"/>
        <v>3443</v>
      </c>
      <c r="Q682">
        <f t="shared" si="32"/>
        <v>3443</v>
      </c>
    </row>
    <row r="683" spans="1:17" x14ac:dyDescent="0.2">
      <c r="A683" t="s">
        <v>6785</v>
      </c>
      <c r="B683" t="s">
        <v>6786</v>
      </c>
      <c r="C683" t="s">
        <v>6787</v>
      </c>
      <c r="D683" t="s">
        <v>56</v>
      </c>
      <c r="E683">
        <v>11755550</v>
      </c>
      <c r="F683" t="s">
        <v>18</v>
      </c>
      <c r="G683" t="s">
        <v>25</v>
      </c>
      <c r="H683" t="s">
        <v>64</v>
      </c>
      <c r="I683" t="s">
        <v>507</v>
      </c>
      <c r="J683" t="s">
        <v>6788</v>
      </c>
      <c r="K683">
        <v>6</v>
      </c>
      <c r="L683" s="1">
        <v>34335</v>
      </c>
      <c r="M683" s="1">
        <v>39909</v>
      </c>
      <c r="N683" s="1">
        <v>41338</v>
      </c>
      <c r="O683">
        <f t="shared" si="30"/>
        <v>8007</v>
      </c>
      <c r="P683">
        <f t="shared" si="31"/>
        <v>2433</v>
      </c>
      <c r="Q683">
        <f t="shared" si="32"/>
        <v>1004</v>
      </c>
    </row>
    <row r="684" spans="1:17" x14ac:dyDescent="0.2">
      <c r="A684" t="s">
        <v>6792</v>
      </c>
      <c r="B684" t="s">
        <v>6793</v>
      </c>
      <c r="C684" t="s">
        <v>6794</v>
      </c>
      <c r="D684" t="s">
        <v>1401</v>
      </c>
      <c r="E684">
        <v>5000000</v>
      </c>
      <c r="F684" t="s">
        <v>113</v>
      </c>
      <c r="G684" t="s">
        <v>25</v>
      </c>
      <c r="H684" t="s">
        <v>99</v>
      </c>
      <c r="I684" t="s">
        <v>100</v>
      </c>
      <c r="J684" t="s">
        <v>3670</v>
      </c>
      <c r="K684">
        <v>1</v>
      </c>
      <c r="L684" s="1">
        <v>35796</v>
      </c>
      <c r="M684" s="1">
        <v>38344</v>
      </c>
      <c r="N684" s="1">
        <v>38344</v>
      </c>
      <c r="O684">
        <f t="shared" si="30"/>
        <v>6546</v>
      </c>
      <c r="P684">
        <f t="shared" si="31"/>
        <v>3998</v>
      </c>
      <c r="Q684">
        <f t="shared" si="32"/>
        <v>3998</v>
      </c>
    </row>
    <row r="685" spans="1:17" x14ac:dyDescent="0.2">
      <c r="A685" t="s">
        <v>6810</v>
      </c>
      <c r="B685" t="s">
        <v>6811</v>
      </c>
      <c r="C685" t="s">
        <v>6812</v>
      </c>
      <c r="D685" t="s">
        <v>6813</v>
      </c>
      <c r="E685">
        <v>97000000</v>
      </c>
      <c r="F685" t="s">
        <v>18</v>
      </c>
      <c r="G685" t="s">
        <v>25</v>
      </c>
      <c r="H685" t="s">
        <v>106</v>
      </c>
      <c r="I685" t="s">
        <v>107</v>
      </c>
      <c r="J685" t="s">
        <v>108</v>
      </c>
      <c r="K685">
        <v>4</v>
      </c>
      <c r="L685" s="1">
        <v>40940</v>
      </c>
      <c r="M685" s="1">
        <v>40648</v>
      </c>
      <c r="N685" s="1">
        <v>41646</v>
      </c>
      <c r="O685">
        <f t="shared" si="30"/>
        <v>1402</v>
      </c>
      <c r="P685">
        <f t="shared" si="31"/>
        <v>1694</v>
      </c>
      <c r="Q685">
        <f t="shared" si="32"/>
        <v>696</v>
      </c>
    </row>
    <row r="686" spans="1:17" x14ac:dyDescent="0.2">
      <c r="A686" t="s">
        <v>6814</v>
      </c>
      <c r="B686" t="s">
        <v>6815</v>
      </c>
      <c r="C686" t="s">
        <v>6816</v>
      </c>
      <c r="D686" t="s">
        <v>6817</v>
      </c>
      <c r="E686">
        <v>288000</v>
      </c>
      <c r="F686" t="s">
        <v>18</v>
      </c>
      <c r="G686" t="s">
        <v>25</v>
      </c>
      <c r="H686" t="s">
        <v>64</v>
      </c>
      <c r="I686" t="s">
        <v>65</v>
      </c>
      <c r="J686" t="s">
        <v>1402</v>
      </c>
      <c r="K686">
        <v>2</v>
      </c>
      <c r="L686" s="1">
        <v>38931</v>
      </c>
      <c r="M686" s="1">
        <v>39356</v>
      </c>
      <c r="N686" s="1">
        <v>40914</v>
      </c>
      <c r="O686">
        <f t="shared" si="30"/>
        <v>3411</v>
      </c>
      <c r="P686">
        <f t="shared" si="31"/>
        <v>2986</v>
      </c>
      <c r="Q686">
        <f t="shared" si="32"/>
        <v>1428</v>
      </c>
    </row>
    <row r="687" spans="1:17" x14ac:dyDescent="0.2">
      <c r="A687" t="s">
        <v>6827</v>
      </c>
      <c r="B687" t="s">
        <v>6828</v>
      </c>
      <c r="C687" t="s">
        <v>6829</v>
      </c>
      <c r="D687" t="s">
        <v>56</v>
      </c>
      <c r="E687">
        <v>253614965</v>
      </c>
      <c r="F687" t="s">
        <v>689</v>
      </c>
      <c r="G687" t="s">
        <v>25</v>
      </c>
      <c r="H687" t="s">
        <v>99</v>
      </c>
      <c r="I687" t="s">
        <v>100</v>
      </c>
      <c r="J687" t="s">
        <v>6830</v>
      </c>
      <c r="K687">
        <v>5</v>
      </c>
      <c r="L687" s="1">
        <v>38353</v>
      </c>
      <c r="M687" s="1">
        <v>40422</v>
      </c>
      <c r="N687" s="1">
        <v>41891</v>
      </c>
      <c r="O687">
        <f t="shared" si="30"/>
        <v>3989</v>
      </c>
      <c r="P687">
        <f t="shared" si="31"/>
        <v>1920</v>
      </c>
      <c r="Q687">
        <f t="shared" si="32"/>
        <v>451</v>
      </c>
    </row>
    <row r="688" spans="1:17" x14ac:dyDescent="0.2">
      <c r="A688" t="s">
        <v>6831</v>
      </c>
      <c r="B688" t="s">
        <v>6832</v>
      </c>
      <c r="C688" t="s">
        <v>6833</v>
      </c>
      <c r="D688" t="s">
        <v>6834</v>
      </c>
      <c r="E688">
        <v>1000000</v>
      </c>
      <c r="F688" t="s">
        <v>18</v>
      </c>
      <c r="G688" t="s">
        <v>25</v>
      </c>
      <c r="H688" t="s">
        <v>106</v>
      </c>
      <c r="I688" t="s">
        <v>107</v>
      </c>
      <c r="J688" t="s">
        <v>108</v>
      </c>
      <c r="K688">
        <v>1</v>
      </c>
      <c r="L688" s="1">
        <v>40179</v>
      </c>
      <c r="M688" s="1">
        <v>40179</v>
      </c>
      <c r="N688" s="1">
        <v>40179</v>
      </c>
      <c r="O688">
        <f t="shared" si="30"/>
        <v>2163</v>
      </c>
      <c r="P688">
        <f t="shared" si="31"/>
        <v>2163</v>
      </c>
      <c r="Q688">
        <f t="shared" si="32"/>
        <v>2163</v>
      </c>
    </row>
    <row r="689" spans="1:17" x14ac:dyDescent="0.2">
      <c r="A689" t="s">
        <v>6835</v>
      </c>
      <c r="B689" t="s">
        <v>6836</v>
      </c>
      <c r="C689" t="s">
        <v>6837</v>
      </c>
      <c r="D689" t="s">
        <v>56</v>
      </c>
      <c r="E689">
        <v>7473123</v>
      </c>
      <c r="F689" t="s">
        <v>18</v>
      </c>
      <c r="G689" t="s">
        <v>25</v>
      </c>
      <c r="H689" t="s">
        <v>64</v>
      </c>
      <c r="I689" t="s">
        <v>65</v>
      </c>
      <c r="J689" t="s">
        <v>1402</v>
      </c>
      <c r="K689">
        <v>4</v>
      </c>
      <c r="L689" s="1">
        <v>40544</v>
      </c>
      <c r="M689" s="1">
        <v>40889</v>
      </c>
      <c r="N689" s="1">
        <v>42249</v>
      </c>
      <c r="O689">
        <f t="shared" si="30"/>
        <v>1798</v>
      </c>
      <c r="P689">
        <f t="shared" si="31"/>
        <v>1453</v>
      </c>
      <c r="Q689">
        <f t="shared" si="32"/>
        <v>93</v>
      </c>
    </row>
    <row r="690" spans="1:17" x14ac:dyDescent="0.2">
      <c r="A690" t="s">
        <v>6842</v>
      </c>
      <c r="B690" t="s">
        <v>6843</v>
      </c>
      <c r="C690" t="s">
        <v>6844</v>
      </c>
      <c r="D690" t="s">
        <v>6845</v>
      </c>
      <c r="E690">
        <v>1000000</v>
      </c>
      <c r="F690" t="s">
        <v>18</v>
      </c>
      <c r="G690" t="s">
        <v>25</v>
      </c>
      <c r="H690" t="s">
        <v>64</v>
      </c>
      <c r="I690" t="s">
        <v>65</v>
      </c>
      <c r="J690" t="s">
        <v>1402</v>
      </c>
      <c r="K690">
        <v>1</v>
      </c>
      <c r="L690" s="1">
        <v>33604</v>
      </c>
      <c r="M690" s="1">
        <v>39933</v>
      </c>
      <c r="N690" s="1">
        <v>39933</v>
      </c>
      <c r="O690">
        <f t="shared" si="30"/>
        <v>8738</v>
      </c>
      <c r="P690">
        <f t="shared" si="31"/>
        <v>2409</v>
      </c>
      <c r="Q690">
        <f t="shared" si="32"/>
        <v>2409</v>
      </c>
    </row>
    <row r="691" spans="1:17" x14ac:dyDescent="0.2">
      <c r="A691" t="s">
        <v>6870</v>
      </c>
      <c r="B691" t="s">
        <v>6871</v>
      </c>
      <c r="C691" t="s">
        <v>6872</v>
      </c>
      <c r="D691" t="s">
        <v>6873</v>
      </c>
      <c r="E691">
        <v>500000</v>
      </c>
      <c r="F691" t="s">
        <v>18</v>
      </c>
      <c r="G691" t="s">
        <v>25</v>
      </c>
      <c r="H691" t="s">
        <v>106</v>
      </c>
      <c r="I691" t="s">
        <v>107</v>
      </c>
      <c r="J691" t="s">
        <v>108</v>
      </c>
      <c r="K691">
        <v>2</v>
      </c>
      <c r="L691" s="1">
        <v>37987</v>
      </c>
      <c r="M691" s="1">
        <v>40217</v>
      </c>
      <c r="N691" s="1">
        <v>40282</v>
      </c>
      <c r="O691">
        <f t="shared" si="30"/>
        <v>4355</v>
      </c>
      <c r="P691">
        <f t="shared" si="31"/>
        <v>2125</v>
      </c>
      <c r="Q691">
        <f t="shared" si="32"/>
        <v>2060</v>
      </c>
    </row>
    <row r="692" spans="1:17" x14ac:dyDescent="0.2">
      <c r="A692" t="s">
        <v>6874</v>
      </c>
      <c r="B692" t="s">
        <v>6875</v>
      </c>
      <c r="C692" t="s">
        <v>6876</v>
      </c>
      <c r="D692" t="s">
        <v>6877</v>
      </c>
      <c r="E692">
        <v>15500000</v>
      </c>
      <c r="F692" t="s">
        <v>18</v>
      </c>
      <c r="G692" t="s">
        <v>25</v>
      </c>
      <c r="H692" t="s">
        <v>64</v>
      </c>
      <c r="I692" t="s">
        <v>65</v>
      </c>
      <c r="J692" t="s">
        <v>271</v>
      </c>
      <c r="K692">
        <v>4</v>
      </c>
      <c r="L692" s="1">
        <v>40179</v>
      </c>
      <c r="M692" s="1">
        <v>40391</v>
      </c>
      <c r="N692" s="1">
        <v>42199</v>
      </c>
      <c r="O692">
        <f t="shared" si="30"/>
        <v>2163</v>
      </c>
      <c r="P692">
        <f t="shared" si="31"/>
        <v>1951</v>
      </c>
      <c r="Q692">
        <f t="shared" si="32"/>
        <v>143</v>
      </c>
    </row>
    <row r="693" spans="1:17" x14ac:dyDescent="0.2">
      <c r="A693" t="s">
        <v>6878</v>
      </c>
      <c r="B693" t="s">
        <v>6879</v>
      </c>
      <c r="C693" t="s">
        <v>6880</v>
      </c>
      <c r="D693" t="s">
        <v>6881</v>
      </c>
      <c r="E693">
        <v>13000341</v>
      </c>
      <c r="F693" t="s">
        <v>18</v>
      </c>
      <c r="G693" t="s">
        <v>25</v>
      </c>
      <c r="H693" t="s">
        <v>808</v>
      </c>
      <c r="I693" t="s">
        <v>809</v>
      </c>
      <c r="J693" t="s">
        <v>810</v>
      </c>
      <c r="K693">
        <v>2</v>
      </c>
      <c r="L693" s="1">
        <v>37257</v>
      </c>
      <c r="M693" s="1">
        <v>40249</v>
      </c>
      <c r="N693" s="1">
        <v>42195</v>
      </c>
      <c r="O693">
        <f t="shared" si="30"/>
        <v>5085</v>
      </c>
      <c r="P693">
        <f t="shared" si="31"/>
        <v>2093</v>
      </c>
      <c r="Q693">
        <f t="shared" si="32"/>
        <v>147</v>
      </c>
    </row>
    <row r="694" spans="1:17" x14ac:dyDescent="0.2">
      <c r="A694" t="s">
        <v>6882</v>
      </c>
      <c r="B694" t="s">
        <v>6883</v>
      </c>
      <c r="C694" t="s">
        <v>6884</v>
      </c>
      <c r="D694" t="s">
        <v>6074</v>
      </c>
      <c r="E694">
        <v>104952382</v>
      </c>
      <c r="F694" t="s">
        <v>689</v>
      </c>
      <c r="G694" t="s">
        <v>25</v>
      </c>
      <c r="H694" t="s">
        <v>64</v>
      </c>
      <c r="I694" t="s">
        <v>65</v>
      </c>
      <c r="J694" t="s">
        <v>1103</v>
      </c>
      <c r="K694">
        <v>6</v>
      </c>
      <c r="L694" s="1">
        <v>38718</v>
      </c>
      <c r="M694" s="1">
        <v>38899</v>
      </c>
      <c r="N694" s="1">
        <v>41464</v>
      </c>
      <c r="O694">
        <f t="shared" si="30"/>
        <v>3624</v>
      </c>
      <c r="P694">
        <f t="shared" si="31"/>
        <v>3443</v>
      </c>
      <c r="Q694">
        <f t="shared" si="32"/>
        <v>878</v>
      </c>
    </row>
    <row r="695" spans="1:17" x14ac:dyDescent="0.2">
      <c r="A695" t="s">
        <v>6888</v>
      </c>
      <c r="B695" t="s">
        <v>6889</v>
      </c>
      <c r="C695" t="s">
        <v>6890</v>
      </c>
      <c r="D695" t="s">
        <v>993</v>
      </c>
      <c r="E695">
        <v>200000</v>
      </c>
      <c r="F695" t="s">
        <v>18</v>
      </c>
      <c r="G695" t="s">
        <v>25</v>
      </c>
      <c r="H695" t="s">
        <v>89</v>
      </c>
      <c r="I695" t="s">
        <v>3569</v>
      </c>
      <c r="J695" t="s">
        <v>3569</v>
      </c>
      <c r="K695">
        <v>1</v>
      </c>
      <c r="L695" s="1">
        <v>39083</v>
      </c>
      <c r="M695" s="1">
        <v>42047</v>
      </c>
      <c r="N695" s="1">
        <v>42047</v>
      </c>
      <c r="O695">
        <f t="shared" si="30"/>
        <v>3259</v>
      </c>
      <c r="P695">
        <f t="shared" si="31"/>
        <v>295</v>
      </c>
      <c r="Q695">
        <f t="shared" si="32"/>
        <v>295</v>
      </c>
    </row>
    <row r="696" spans="1:17" x14ac:dyDescent="0.2">
      <c r="A696" t="s">
        <v>6909</v>
      </c>
      <c r="B696" t="s">
        <v>6910</v>
      </c>
      <c r="C696" t="s">
        <v>6911</v>
      </c>
      <c r="D696" t="s">
        <v>36</v>
      </c>
      <c r="E696">
        <v>5000000</v>
      </c>
      <c r="F696" t="s">
        <v>18</v>
      </c>
      <c r="G696" t="s">
        <v>25</v>
      </c>
      <c r="H696" t="s">
        <v>89</v>
      </c>
      <c r="I696" t="s">
        <v>589</v>
      </c>
      <c r="J696" t="s">
        <v>589</v>
      </c>
      <c r="K696">
        <v>1</v>
      </c>
      <c r="L696" s="1">
        <v>31413</v>
      </c>
      <c r="M696" s="1">
        <v>41742</v>
      </c>
      <c r="N696" s="1">
        <v>41742</v>
      </c>
      <c r="O696">
        <f t="shared" si="30"/>
        <v>10929</v>
      </c>
      <c r="P696">
        <f t="shared" si="31"/>
        <v>600</v>
      </c>
      <c r="Q696">
        <f t="shared" si="32"/>
        <v>600</v>
      </c>
    </row>
    <row r="697" spans="1:17" x14ac:dyDescent="0.2">
      <c r="A697" t="s">
        <v>6912</v>
      </c>
      <c r="B697" t="s">
        <v>6913</v>
      </c>
      <c r="C697" t="s">
        <v>6914</v>
      </c>
      <c r="D697" t="s">
        <v>6915</v>
      </c>
      <c r="E697">
        <v>150000000</v>
      </c>
      <c r="F697" t="s">
        <v>689</v>
      </c>
      <c r="G697" t="s">
        <v>25</v>
      </c>
      <c r="H697" t="s">
        <v>106</v>
      </c>
      <c r="I697" t="s">
        <v>107</v>
      </c>
      <c r="J697" t="s">
        <v>108</v>
      </c>
      <c r="K697">
        <v>1</v>
      </c>
      <c r="L697" s="1">
        <v>31778</v>
      </c>
      <c r="M697" s="1">
        <v>41787</v>
      </c>
      <c r="N697" s="1">
        <v>41787</v>
      </c>
      <c r="O697">
        <f t="shared" si="30"/>
        <v>10564</v>
      </c>
      <c r="P697">
        <f t="shared" si="31"/>
        <v>555</v>
      </c>
      <c r="Q697">
        <f t="shared" si="32"/>
        <v>555</v>
      </c>
    </row>
    <row r="698" spans="1:17" x14ac:dyDescent="0.2">
      <c r="A698" t="s">
        <v>6916</v>
      </c>
      <c r="B698" t="s">
        <v>6917</v>
      </c>
      <c r="C698" t="s">
        <v>6918</v>
      </c>
      <c r="D698" t="s">
        <v>1401</v>
      </c>
      <c r="E698">
        <v>45400000</v>
      </c>
      <c r="F698" t="s">
        <v>18</v>
      </c>
      <c r="G698" t="s">
        <v>25</v>
      </c>
      <c r="H698" t="s">
        <v>545</v>
      </c>
      <c r="I698" t="s">
        <v>546</v>
      </c>
      <c r="J698" t="s">
        <v>6919</v>
      </c>
      <c r="K698">
        <v>3</v>
      </c>
      <c r="L698" s="1">
        <v>35431</v>
      </c>
      <c r="M698" s="1">
        <v>38812</v>
      </c>
      <c r="N698" s="1">
        <v>40756</v>
      </c>
      <c r="O698">
        <f t="shared" si="30"/>
        <v>6911</v>
      </c>
      <c r="P698">
        <f t="shared" si="31"/>
        <v>3530</v>
      </c>
      <c r="Q698">
        <f t="shared" si="32"/>
        <v>1586</v>
      </c>
    </row>
    <row r="699" spans="1:17" x14ac:dyDescent="0.2">
      <c r="A699" t="s">
        <v>6920</v>
      </c>
      <c r="B699" t="s">
        <v>6921</v>
      </c>
      <c r="C699" t="s">
        <v>6922</v>
      </c>
      <c r="D699" t="s">
        <v>6923</v>
      </c>
      <c r="E699">
        <v>49000000</v>
      </c>
      <c r="F699" t="s">
        <v>113</v>
      </c>
      <c r="G699" t="s">
        <v>25</v>
      </c>
      <c r="H699" t="s">
        <v>64</v>
      </c>
      <c r="I699" t="s">
        <v>65</v>
      </c>
      <c r="J699" t="s">
        <v>1251</v>
      </c>
      <c r="K699">
        <v>4</v>
      </c>
      <c r="L699" s="1">
        <v>36161</v>
      </c>
      <c r="M699" s="1">
        <v>39143</v>
      </c>
      <c r="N699" s="1">
        <v>40486</v>
      </c>
      <c r="O699">
        <f t="shared" si="30"/>
        <v>6181</v>
      </c>
      <c r="P699">
        <f t="shared" si="31"/>
        <v>3199</v>
      </c>
      <c r="Q699">
        <f t="shared" si="32"/>
        <v>1856</v>
      </c>
    </row>
    <row r="700" spans="1:17" x14ac:dyDescent="0.2">
      <c r="A700" t="s">
        <v>6924</v>
      </c>
      <c r="B700" t="s">
        <v>6925</v>
      </c>
      <c r="C700" t="s">
        <v>6926</v>
      </c>
      <c r="D700" t="s">
        <v>6927</v>
      </c>
      <c r="E700">
        <v>22000000</v>
      </c>
      <c r="F700" t="s">
        <v>18</v>
      </c>
      <c r="G700" t="s">
        <v>25</v>
      </c>
      <c r="H700" t="s">
        <v>64</v>
      </c>
      <c r="I700" t="s">
        <v>65</v>
      </c>
      <c r="J700" t="s">
        <v>66</v>
      </c>
      <c r="K700">
        <v>3</v>
      </c>
      <c r="L700" s="1">
        <v>39869</v>
      </c>
      <c r="M700" s="1">
        <v>40632</v>
      </c>
      <c r="N700" s="1">
        <v>41814</v>
      </c>
      <c r="O700">
        <f t="shared" si="30"/>
        <v>2473</v>
      </c>
      <c r="P700">
        <f t="shared" si="31"/>
        <v>1710</v>
      </c>
      <c r="Q700">
        <f t="shared" si="32"/>
        <v>528</v>
      </c>
    </row>
    <row r="701" spans="1:17" x14ac:dyDescent="0.2">
      <c r="A701" t="s">
        <v>6931</v>
      </c>
      <c r="B701" t="s">
        <v>6932</v>
      </c>
      <c r="C701" t="s">
        <v>6933</v>
      </c>
      <c r="D701" t="s">
        <v>56</v>
      </c>
      <c r="E701">
        <v>120500000</v>
      </c>
      <c r="F701" t="s">
        <v>207</v>
      </c>
      <c r="G701" t="s">
        <v>25</v>
      </c>
      <c r="H701" t="s">
        <v>64</v>
      </c>
      <c r="I701" t="s">
        <v>4405</v>
      </c>
      <c r="J701" t="s">
        <v>5929</v>
      </c>
      <c r="K701">
        <v>5</v>
      </c>
      <c r="L701" s="1">
        <v>37987</v>
      </c>
      <c r="M701" s="1">
        <v>39169</v>
      </c>
      <c r="N701" s="1">
        <v>40623</v>
      </c>
      <c r="O701">
        <f t="shared" si="30"/>
        <v>4355</v>
      </c>
      <c r="P701">
        <f t="shared" si="31"/>
        <v>3173</v>
      </c>
      <c r="Q701">
        <f t="shared" si="32"/>
        <v>1719</v>
      </c>
    </row>
    <row r="702" spans="1:17" x14ac:dyDescent="0.2">
      <c r="A702" t="s">
        <v>6937</v>
      </c>
      <c r="B702" t="s">
        <v>6938</v>
      </c>
      <c r="C702" t="s">
        <v>6939</v>
      </c>
      <c r="D702" t="s">
        <v>1755</v>
      </c>
      <c r="E702">
        <v>600000</v>
      </c>
      <c r="F702" t="s">
        <v>18</v>
      </c>
      <c r="G702" t="s">
        <v>25</v>
      </c>
      <c r="H702" t="s">
        <v>106</v>
      </c>
      <c r="I702" t="s">
        <v>107</v>
      </c>
      <c r="J702" t="s">
        <v>108</v>
      </c>
      <c r="K702">
        <v>2</v>
      </c>
      <c r="L702" s="1">
        <v>41640</v>
      </c>
      <c r="M702" s="1">
        <v>42171</v>
      </c>
      <c r="N702" s="1">
        <v>42171</v>
      </c>
      <c r="O702">
        <f t="shared" si="30"/>
        <v>702</v>
      </c>
      <c r="P702">
        <f t="shared" si="31"/>
        <v>171</v>
      </c>
      <c r="Q702">
        <f t="shared" si="32"/>
        <v>171</v>
      </c>
    </row>
    <row r="703" spans="1:17" x14ac:dyDescent="0.2">
      <c r="A703" t="s">
        <v>6940</v>
      </c>
      <c r="B703" t="s">
        <v>6941</v>
      </c>
      <c r="C703" t="s">
        <v>6942</v>
      </c>
      <c r="D703" t="s">
        <v>56</v>
      </c>
      <c r="E703">
        <v>63000000</v>
      </c>
      <c r="F703" t="s">
        <v>18</v>
      </c>
      <c r="G703" t="s">
        <v>25</v>
      </c>
      <c r="H703" t="s">
        <v>208</v>
      </c>
      <c r="I703" t="s">
        <v>6943</v>
      </c>
      <c r="J703" t="s">
        <v>6943</v>
      </c>
      <c r="K703">
        <v>4</v>
      </c>
      <c r="L703" s="1">
        <v>40544</v>
      </c>
      <c r="M703" s="1">
        <v>40913</v>
      </c>
      <c r="N703" s="1">
        <v>41752</v>
      </c>
      <c r="O703">
        <f t="shared" si="30"/>
        <v>1798</v>
      </c>
      <c r="P703">
        <f t="shared" si="31"/>
        <v>1429</v>
      </c>
      <c r="Q703">
        <f t="shared" si="32"/>
        <v>590</v>
      </c>
    </row>
    <row r="704" spans="1:17" x14ac:dyDescent="0.2">
      <c r="A704" t="s">
        <v>6956</v>
      </c>
      <c r="B704" t="s">
        <v>6957</v>
      </c>
      <c r="C704" t="s">
        <v>6958</v>
      </c>
      <c r="D704" t="s">
        <v>56</v>
      </c>
      <c r="E704">
        <v>3455150</v>
      </c>
      <c r="F704" t="s">
        <v>18</v>
      </c>
      <c r="G704" t="s">
        <v>25</v>
      </c>
      <c r="H704" t="s">
        <v>158</v>
      </c>
      <c r="I704" t="s">
        <v>244</v>
      </c>
      <c r="J704" t="s">
        <v>6959</v>
      </c>
      <c r="K704">
        <v>3</v>
      </c>
      <c r="L704" s="1">
        <v>39448</v>
      </c>
      <c r="M704" s="1">
        <v>40724</v>
      </c>
      <c r="N704" s="1">
        <v>41618</v>
      </c>
      <c r="O704">
        <f t="shared" si="30"/>
        <v>2894</v>
      </c>
      <c r="P704">
        <f t="shared" si="31"/>
        <v>1618</v>
      </c>
      <c r="Q704">
        <f t="shared" si="32"/>
        <v>724</v>
      </c>
    </row>
    <row r="705" spans="1:17" x14ac:dyDescent="0.2">
      <c r="A705" t="s">
        <v>6960</v>
      </c>
      <c r="B705" t="s">
        <v>6961</v>
      </c>
      <c r="D705" t="s">
        <v>6962</v>
      </c>
      <c r="E705">
        <v>6500000</v>
      </c>
      <c r="F705" t="s">
        <v>113</v>
      </c>
      <c r="G705" t="s">
        <v>25</v>
      </c>
      <c r="H705" t="s">
        <v>64</v>
      </c>
      <c r="I705" t="s">
        <v>65</v>
      </c>
      <c r="J705" t="s">
        <v>236</v>
      </c>
      <c r="K705">
        <v>1</v>
      </c>
      <c r="L705" s="1">
        <v>37987</v>
      </c>
      <c r="M705" s="1">
        <v>38398</v>
      </c>
      <c r="N705" s="1">
        <v>38398</v>
      </c>
      <c r="O705">
        <f t="shared" si="30"/>
        <v>4355</v>
      </c>
      <c r="P705">
        <f t="shared" si="31"/>
        <v>3944</v>
      </c>
      <c r="Q705">
        <f t="shared" si="32"/>
        <v>3944</v>
      </c>
    </row>
    <row r="706" spans="1:17" x14ac:dyDescent="0.2">
      <c r="A706" t="s">
        <v>6969</v>
      </c>
      <c r="B706" t="s">
        <v>6970</v>
      </c>
      <c r="C706" t="s">
        <v>6971</v>
      </c>
      <c r="D706" t="s">
        <v>6972</v>
      </c>
      <c r="E706">
        <v>6000000</v>
      </c>
      <c r="F706" t="s">
        <v>18</v>
      </c>
      <c r="G706" t="s">
        <v>25</v>
      </c>
      <c r="H706" t="s">
        <v>527</v>
      </c>
      <c r="I706" t="s">
        <v>528</v>
      </c>
      <c r="J706" t="s">
        <v>529</v>
      </c>
      <c r="K706">
        <v>1</v>
      </c>
      <c r="L706" s="1">
        <v>41275</v>
      </c>
      <c r="M706" s="1">
        <v>41872</v>
      </c>
      <c r="N706" s="1">
        <v>41872</v>
      </c>
      <c r="O706">
        <f t="shared" si="30"/>
        <v>1067</v>
      </c>
      <c r="P706">
        <f t="shared" si="31"/>
        <v>470</v>
      </c>
      <c r="Q706">
        <f t="shared" si="32"/>
        <v>470</v>
      </c>
    </row>
    <row r="707" spans="1:17" x14ac:dyDescent="0.2">
      <c r="A707" t="s">
        <v>6973</v>
      </c>
      <c r="B707" t="s">
        <v>6974</v>
      </c>
      <c r="C707" t="s">
        <v>6975</v>
      </c>
      <c r="D707" t="s">
        <v>6976</v>
      </c>
      <c r="E707">
        <v>3000000</v>
      </c>
      <c r="F707" t="s">
        <v>18</v>
      </c>
      <c r="G707" t="s">
        <v>25</v>
      </c>
      <c r="H707" t="s">
        <v>527</v>
      </c>
      <c r="I707" t="s">
        <v>528</v>
      </c>
      <c r="J707" t="s">
        <v>529</v>
      </c>
      <c r="K707">
        <v>1</v>
      </c>
      <c r="L707" s="1">
        <v>41791</v>
      </c>
      <c r="M707" s="1">
        <v>41930</v>
      </c>
      <c r="N707" s="1">
        <v>41930</v>
      </c>
      <c r="O707">
        <f t="shared" ref="O707:O770" si="33">$R$2 - L707</f>
        <v>551</v>
      </c>
      <c r="P707">
        <f t="shared" ref="P707:P770" si="34">$R$2 - M707</f>
        <v>412</v>
      </c>
      <c r="Q707">
        <f t="shared" ref="Q707:Q770" si="35">$R$2 - N707</f>
        <v>412</v>
      </c>
    </row>
    <row r="708" spans="1:17" x14ac:dyDescent="0.2">
      <c r="A708" t="s">
        <v>6980</v>
      </c>
      <c r="B708" t="s">
        <v>6981</v>
      </c>
      <c r="C708" t="s">
        <v>6982</v>
      </c>
      <c r="D708" t="s">
        <v>6129</v>
      </c>
      <c r="E708">
        <v>60000</v>
      </c>
      <c r="F708" t="s">
        <v>18</v>
      </c>
      <c r="G708" t="s">
        <v>25</v>
      </c>
      <c r="H708" t="s">
        <v>430</v>
      </c>
      <c r="I708" t="s">
        <v>6983</v>
      </c>
      <c r="J708" t="s">
        <v>6984</v>
      </c>
      <c r="K708">
        <v>1</v>
      </c>
      <c r="L708" s="1">
        <v>41275</v>
      </c>
      <c r="M708" s="1">
        <v>41520</v>
      </c>
      <c r="N708" s="1">
        <v>41520</v>
      </c>
      <c r="O708">
        <f t="shared" si="33"/>
        <v>1067</v>
      </c>
      <c r="P708">
        <f t="shared" si="34"/>
        <v>822</v>
      </c>
      <c r="Q708">
        <f t="shared" si="35"/>
        <v>822</v>
      </c>
    </row>
    <row r="709" spans="1:17" x14ac:dyDescent="0.2">
      <c r="A709" t="s">
        <v>6989</v>
      </c>
      <c r="B709" t="s">
        <v>6990</v>
      </c>
      <c r="C709" t="s">
        <v>6991</v>
      </c>
      <c r="D709" t="s">
        <v>70</v>
      </c>
      <c r="E709">
        <v>6000000</v>
      </c>
      <c r="F709" t="s">
        <v>18</v>
      </c>
      <c r="G709" t="s">
        <v>25</v>
      </c>
      <c r="H709" t="s">
        <v>99</v>
      </c>
      <c r="I709" t="s">
        <v>100</v>
      </c>
      <c r="J709" t="s">
        <v>5699</v>
      </c>
      <c r="K709">
        <v>1</v>
      </c>
      <c r="L709" s="1">
        <v>39814</v>
      </c>
      <c r="M709" s="1">
        <v>41582</v>
      </c>
      <c r="N709" s="1">
        <v>41582</v>
      </c>
      <c r="O709">
        <f t="shared" si="33"/>
        <v>2528</v>
      </c>
      <c r="P709">
        <f t="shared" si="34"/>
        <v>760</v>
      </c>
      <c r="Q709">
        <f t="shared" si="35"/>
        <v>760</v>
      </c>
    </row>
    <row r="710" spans="1:17" x14ac:dyDescent="0.2">
      <c r="A710" t="s">
        <v>6992</v>
      </c>
      <c r="B710" t="s">
        <v>6993</v>
      </c>
      <c r="C710" t="s">
        <v>6994</v>
      </c>
      <c r="D710" t="s">
        <v>1247</v>
      </c>
      <c r="E710">
        <v>17681234</v>
      </c>
      <c r="F710" t="s">
        <v>689</v>
      </c>
      <c r="G710" t="s">
        <v>25</v>
      </c>
      <c r="H710" t="s">
        <v>64</v>
      </c>
      <c r="I710" t="s">
        <v>1221</v>
      </c>
      <c r="J710" t="s">
        <v>1221</v>
      </c>
      <c r="K710">
        <v>12</v>
      </c>
      <c r="L710" s="1">
        <v>36161</v>
      </c>
      <c r="M710" s="1">
        <v>40004</v>
      </c>
      <c r="N710" s="1">
        <v>42179</v>
      </c>
      <c r="O710">
        <f t="shared" si="33"/>
        <v>6181</v>
      </c>
      <c r="P710">
        <f t="shared" si="34"/>
        <v>2338</v>
      </c>
      <c r="Q710">
        <f t="shared" si="35"/>
        <v>163</v>
      </c>
    </row>
    <row r="711" spans="1:17" x14ac:dyDescent="0.2">
      <c r="A711" t="s">
        <v>6999</v>
      </c>
      <c r="B711" t="s">
        <v>7000</v>
      </c>
      <c r="C711" t="s">
        <v>7001</v>
      </c>
      <c r="D711" t="s">
        <v>1247</v>
      </c>
      <c r="E711">
        <v>35668990</v>
      </c>
      <c r="F711" t="s">
        <v>18</v>
      </c>
      <c r="G711" t="s">
        <v>25</v>
      </c>
      <c r="H711" t="s">
        <v>1011</v>
      </c>
      <c r="I711" t="s">
        <v>1035</v>
      </c>
      <c r="J711" t="s">
        <v>1035</v>
      </c>
      <c r="K711">
        <v>8</v>
      </c>
      <c r="L711" s="1">
        <v>36892</v>
      </c>
      <c r="M711" s="1">
        <v>38686</v>
      </c>
      <c r="N711" s="1">
        <v>42288</v>
      </c>
      <c r="O711">
        <f t="shared" si="33"/>
        <v>5450</v>
      </c>
      <c r="P711">
        <f t="shared" si="34"/>
        <v>3656</v>
      </c>
      <c r="Q711">
        <f t="shared" si="35"/>
        <v>54</v>
      </c>
    </row>
    <row r="712" spans="1:17" x14ac:dyDescent="0.2">
      <c r="A712" t="s">
        <v>7010</v>
      </c>
      <c r="B712" t="s">
        <v>7011</v>
      </c>
      <c r="D712" t="s">
        <v>993</v>
      </c>
      <c r="E712">
        <v>10000</v>
      </c>
      <c r="F712" t="s">
        <v>18</v>
      </c>
      <c r="G712" t="s">
        <v>25</v>
      </c>
      <c r="H712" t="s">
        <v>121</v>
      </c>
      <c r="I712" t="s">
        <v>767</v>
      </c>
      <c r="J712" t="s">
        <v>767</v>
      </c>
      <c r="K712">
        <v>1</v>
      </c>
      <c r="L712" s="1">
        <v>39547</v>
      </c>
      <c r="M712" s="1">
        <v>41984</v>
      </c>
      <c r="N712" s="1">
        <v>41984</v>
      </c>
      <c r="O712">
        <f t="shared" si="33"/>
        <v>2795</v>
      </c>
      <c r="P712">
        <f t="shared" si="34"/>
        <v>358</v>
      </c>
      <c r="Q712">
        <f t="shared" si="35"/>
        <v>358</v>
      </c>
    </row>
    <row r="713" spans="1:17" x14ac:dyDescent="0.2">
      <c r="A713" t="s">
        <v>7012</v>
      </c>
      <c r="B713" t="s">
        <v>7013</v>
      </c>
      <c r="C713" t="s">
        <v>7014</v>
      </c>
      <c r="D713" t="s">
        <v>7015</v>
      </c>
      <c r="E713">
        <v>16000000</v>
      </c>
      <c r="F713" t="s">
        <v>18</v>
      </c>
      <c r="G713" t="s">
        <v>25</v>
      </c>
      <c r="H713" t="s">
        <v>64</v>
      </c>
      <c r="I713" t="s">
        <v>65</v>
      </c>
      <c r="J713" t="s">
        <v>71</v>
      </c>
      <c r="K713">
        <v>1</v>
      </c>
      <c r="L713" s="1">
        <v>39083</v>
      </c>
      <c r="M713" s="1">
        <v>39814</v>
      </c>
      <c r="N713" s="1">
        <v>39814</v>
      </c>
      <c r="O713">
        <f t="shared" si="33"/>
        <v>3259</v>
      </c>
      <c r="P713">
        <f t="shared" si="34"/>
        <v>2528</v>
      </c>
      <c r="Q713">
        <f t="shared" si="35"/>
        <v>2528</v>
      </c>
    </row>
    <row r="714" spans="1:17" x14ac:dyDescent="0.2">
      <c r="A714" t="s">
        <v>7026</v>
      </c>
      <c r="B714" t="s">
        <v>7027</v>
      </c>
      <c r="C714" t="s">
        <v>7028</v>
      </c>
      <c r="D714" t="s">
        <v>741</v>
      </c>
      <c r="E714">
        <v>8000000</v>
      </c>
      <c r="F714" t="s">
        <v>18</v>
      </c>
      <c r="G714" t="s">
        <v>25</v>
      </c>
      <c r="H714" t="s">
        <v>286</v>
      </c>
      <c r="I714" t="s">
        <v>578</v>
      </c>
      <c r="J714" t="s">
        <v>7029</v>
      </c>
      <c r="K714">
        <v>1</v>
      </c>
      <c r="L714" s="1">
        <v>39083</v>
      </c>
      <c r="M714" s="1">
        <v>41102</v>
      </c>
      <c r="N714" s="1">
        <v>41102</v>
      </c>
      <c r="O714">
        <f t="shared" si="33"/>
        <v>3259</v>
      </c>
      <c r="P714">
        <f t="shared" si="34"/>
        <v>1240</v>
      </c>
      <c r="Q714">
        <f t="shared" si="35"/>
        <v>1240</v>
      </c>
    </row>
    <row r="715" spans="1:17" x14ac:dyDescent="0.2">
      <c r="A715" t="s">
        <v>7033</v>
      </c>
      <c r="B715" t="s">
        <v>7034</v>
      </c>
      <c r="C715" t="s">
        <v>7035</v>
      </c>
      <c r="D715" t="s">
        <v>63</v>
      </c>
      <c r="E715">
        <v>20224999</v>
      </c>
      <c r="F715" t="s">
        <v>18</v>
      </c>
      <c r="G715" t="s">
        <v>25</v>
      </c>
      <c r="H715" t="s">
        <v>158</v>
      </c>
      <c r="I715" t="s">
        <v>244</v>
      </c>
      <c r="J715" t="s">
        <v>1714</v>
      </c>
      <c r="K715">
        <v>4</v>
      </c>
      <c r="L715" s="1">
        <v>39814</v>
      </c>
      <c r="M715" s="1">
        <v>40210</v>
      </c>
      <c r="N715" s="1">
        <v>41128</v>
      </c>
      <c r="O715">
        <f t="shared" si="33"/>
        <v>2528</v>
      </c>
      <c r="P715">
        <f t="shared" si="34"/>
        <v>2132</v>
      </c>
      <c r="Q715">
        <f t="shared" si="35"/>
        <v>1214</v>
      </c>
    </row>
    <row r="716" spans="1:17" x14ac:dyDescent="0.2">
      <c r="A716" t="s">
        <v>7042</v>
      </c>
      <c r="B716" t="s">
        <v>7043</v>
      </c>
      <c r="C716" t="s">
        <v>7044</v>
      </c>
      <c r="D716" t="s">
        <v>56</v>
      </c>
      <c r="E716">
        <v>89200000</v>
      </c>
      <c r="F716" t="s">
        <v>18</v>
      </c>
      <c r="G716" t="s">
        <v>25</v>
      </c>
      <c r="H716" t="s">
        <v>64</v>
      </c>
      <c r="I716" t="s">
        <v>65</v>
      </c>
      <c r="J716" t="s">
        <v>1160</v>
      </c>
      <c r="K716">
        <v>7</v>
      </c>
      <c r="L716" s="1">
        <v>39814</v>
      </c>
      <c r="M716" s="1">
        <v>37862</v>
      </c>
      <c r="N716" s="1">
        <v>42193</v>
      </c>
      <c r="O716">
        <f t="shared" si="33"/>
        <v>2528</v>
      </c>
      <c r="P716">
        <f t="shared" si="34"/>
        <v>4480</v>
      </c>
      <c r="Q716">
        <f t="shared" si="35"/>
        <v>149</v>
      </c>
    </row>
    <row r="717" spans="1:17" x14ac:dyDescent="0.2">
      <c r="A717" t="s">
        <v>7062</v>
      </c>
      <c r="B717" t="s">
        <v>7063</v>
      </c>
      <c r="C717" t="s">
        <v>7064</v>
      </c>
      <c r="D717" t="s">
        <v>7065</v>
      </c>
      <c r="E717">
        <v>550000</v>
      </c>
      <c r="F717" t="s">
        <v>18</v>
      </c>
      <c r="G717" t="s">
        <v>25</v>
      </c>
      <c r="H717" t="s">
        <v>286</v>
      </c>
      <c r="I717" t="s">
        <v>1030</v>
      </c>
      <c r="J717" t="s">
        <v>1030</v>
      </c>
      <c r="K717">
        <v>2</v>
      </c>
      <c r="L717" s="1">
        <v>37697</v>
      </c>
      <c r="M717" s="1">
        <v>41120</v>
      </c>
      <c r="N717" s="1">
        <v>41592</v>
      </c>
      <c r="O717">
        <f t="shared" si="33"/>
        <v>4645</v>
      </c>
      <c r="P717">
        <f t="shared" si="34"/>
        <v>1222</v>
      </c>
      <c r="Q717">
        <f t="shared" si="35"/>
        <v>750</v>
      </c>
    </row>
    <row r="718" spans="1:17" x14ac:dyDescent="0.2">
      <c r="A718" t="s">
        <v>7078</v>
      </c>
      <c r="B718" t="s">
        <v>7079</v>
      </c>
      <c r="C718" t="s">
        <v>7080</v>
      </c>
      <c r="D718" t="s">
        <v>7081</v>
      </c>
      <c r="E718">
        <v>1500000</v>
      </c>
      <c r="F718" t="s">
        <v>18</v>
      </c>
      <c r="G718" t="s">
        <v>25</v>
      </c>
      <c r="H718" t="s">
        <v>1272</v>
      </c>
      <c r="I718" t="s">
        <v>1273</v>
      </c>
      <c r="J718" t="s">
        <v>6283</v>
      </c>
      <c r="K718">
        <v>1</v>
      </c>
      <c r="L718" s="1">
        <v>38353</v>
      </c>
      <c r="M718" s="1">
        <v>41582</v>
      </c>
      <c r="N718" s="1">
        <v>41582</v>
      </c>
      <c r="O718">
        <f t="shared" si="33"/>
        <v>3989</v>
      </c>
      <c r="P718">
        <f t="shared" si="34"/>
        <v>760</v>
      </c>
      <c r="Q718">
        <f t="shared" si="35"/>
        <v>760</v>
      </c>
    </row>
    <row r="719" spans="1:17" x14ac:dyDescent="0.2">
      <c r="A719" t="s">
        <v>7096</v>
      </c>
      <c r="B719" t="s">
        <v>7097</v>
      </c>
      <c r="C719" t="s">
        <v>7098</v>
      </c>
      <c r="D719" t="s">
        <v>7099</v>
      </c>
      <c r="E719">
        <v>85000000</v>
      </c>
      <c r="F719" t="s">
        <v>113</v>
      </c>
      <c r="G719" t="s">
        <v>25</v>
      </c>
      <c r="H719" t="s">
        <v>44</v>
      </c>
      <c r="I719" t="s">
        <v>3486</v>
      </c>
      <c r="J719" t="s">
        <v>3487</v>
      </c>
      <c r="K719">
        <v>2</v>
      </c>
      <c r="L719" s="1">
        <v>38718</v>
      </c>
      <c r="M719" s="1">
        <v>36434</v>
      </c>
      <c r="N719" s="1">
        <v>37257</v>
      </c>
      <c r="O719">
        <f t="shared" si="33"/>
        <v>3624</v>
      </c>
      <c r="P719">
        <f t="shared" si="34"/>
        <v>5908</v>
      </c>
      <c r="Q719">
        <f t="shared" si="35"/>
        <v>5085</v>
      </c>
    </row>
    <row r="720" spans="1:17" x14ac:dyDescent="0.2">
      <c r="A720" t="s">
        <v>7100</v>
      </c>
      <c r="B720" t="s">
        <v>7101</v>
      </c>
      <c r="D720" t="s">
        <v>7102</v>
      </c>
      <c r="E720">
        <v>1574996</v>
      </c>
      <c r="F720" t="s">
        <v>18</v>
      </c>
      <c r="G720" t="s">
        <v>25</v>
      </c>
      <c r="H720" t="s">
        <v>64</v>
      </c>
      <c r="I720" t="s">
        <v>65</v>
      </c>
      <c r="J720" t="s">
        <v>4127</v>
      </c>
      <c r="K720">
        <v>1</v>
      </c>
      <c r="L720" s="1">
        <v>41275</v>
      </c>
      <c r="M720" s="1">
        <v>41565</v>
      </c>
      <c r="N720" s="1">
        <v>41565</v>
      </c>
      <c r="O720">
        <f t="shared" si="33"/>
        <v>1067</v>
      </c>
      <c r="P720">
        <f t="shared" si="34"/>
        <v>777</v>
      </c>
      <c r="Q720">
        <f t="shared" si="35"/>
        <v>777</v>
      </c>
    </row>
    <row r="721" spans="1:17" x14ac:dyDescent="0.2">
      <c r="A721" t="s">
        <v>7103</v>
      </c>
      <c r="B721" t="s">
        <v>7104</v>
      </c>
      <c r="D721" t="s">
        <v>7105</v>
      </c>
      <c r="E721">
        <v>11000000</v>
      </c>
      <c r="F721" t="s">
        <v>18</v>
      </c>
      <c r="G721" t="s">
        <v>25</v>
      </c>
      <c r="H721" t="s">
        <v>64</v>
      </c>
      <c r="I721" t="s">
        <v>966</v>
      </c>
      <c r="J721" t="s">
        <v>2237</v>
      </c>
      <c r="K721">
        <v>2</v>
      </c>
      <c r="L721" s="1">
        <v>35065</v>
      </c>
      <c r="M721" s="1">
        <v>38764</v>
      </c>
      <c r="N721" s="1">
        <v>39566</v>
      </c>
      <c r="O721">
        <f t="shared" si="33"/>
        <v>7277</v>
      </c>
      <c r="P721">
        <f t="shared" si="34"/>
        <v>3578</v>
      </c>
      <c r="Q721">
        <f t="shared" si="35"/>
        <v>2776</v>
      </c>
    </row>
    <row r="722" spans="1:17" x14ac:dyDescent="0.2">
      <c r="A722" t="s">
        <v>7106</v>
      </c>
      <c r="B722" t="s">
        <v>7107</v>
      </c>
      <c r="C722" t="s">
        <v>7108</v>
      </c>
      <c r="D722" t="s">
        <v>7109</v>
      </c>
      <c r="E722">
        <v>2900000</v>
      </c>
      <c r="F722" t="s">
        <v>18</v>
      </c>
      <c r="G722" t="s">
        <v>25</v>
      </c>
      <c r="H722" t="s">
        <v>142</v>
      </c>
      <c r="I722" t="s">
        <v>143</v>
      </c>
      <c r="J722" t="s">
        <v>469</v>
      </c>
      <c r="K722">
        <v>3</v>
      </c>
      <c r="L722" s="1">
        <v>41061</v>
      </c>
      <c r="M722" s="1">
        <v>41122</v>
      </c>
      <c r="N722" s="1">
        <v>42155</v>
      </c>
      <c r="O722">
        <f t="shared" si="33"/>
        <v>1281</v>
      </c>
      <c r="P722">
        <f t="shared" si="34"/>
        <v>1220</v>
      </c>
      <c r="Q722">
        <f t="shared" si="35"/>
        <v>187</v>
      </c>
    </row>
    <row r="723" spans="1:17" x14ac:dyDescent="0.2">
      <c r="A723" t="s">
        <v>7110</v>
      </c>
      <c r="B723" t="s">
        <v>7111</v>
      </c>
      <c r="C723" t="s">
        <v>7112</v>
      </c>
      <c r="D723" t="s">
        <v>7113</v>
      </c>
      <c r="E723">
        <v>1200000</v>
      </c>
      <c r="F723" t="s">
        <v>18</v>
      </c>
      <c r="G723" t="s">
        <v>25</v>
      </c>
      <c r="H723" t="s">
        <v>64</v>
      </c>
      <c r="I723" t="s">
        <v>95</v>
      </c>
      <c r="J723" t="s">
        <v>7114</v>
      </c>
      <c r="K723">
        <v>3</v>
      </c>
      <c r="L723" s="1">
        <v>41498</v>
      </c>
      <c r="M723" s="1">
        <v>41645</v>
      </c>
      <c r="N723" s="1">
        <v>42045</v>
      </c>
      <c r="O723">
        <f t="shared" si="33"/>
        <v>844</v>
      </c>
      <c r="P723">
        <f t="shared" si="34"/>
        <v>697</v>
      </c>
      <c r="Q723">
        <f t="shared" si="35"/>
        <v>297</v>
      </c>
    </row>
    <row r="724" spans="1:17" x14ac:dyDescent="0.2">
      <c r="A724" t="s">
        <v>7115</v>
      </c>
      <c r="B724" t="s">
        <v>7116</v>
      </c>
      <c r="C724" t="s">
        <v>7117</v>
      </c>
      <c r="D724" t="s">
        <v>718</v>
      </c>
      <c r="E724">
        <v>35500000</v>
      </c>
      <c r="F724" t="s">
        <v>18</v>
      </c>
      <c r="G724" t="s">
        <v>25</v>
      </c>
      <c r="H724" t="s">
        <v>106</v>
      </c>
      <c r="I724" t="s">
        <v>107</v>
      </c>
      <c r="J724" t="s">
        <v>108</v>
      </c>
      <c r="K724">
        <v>3</v>
      </c>
      <c r="L724" s="1">
        <v>35796</v>
      </c>
      <c r="M724" s="1">
        <v>40751</v>
      </c>
      <c r="N724" s="1">
        <v>41435</v>
      </c>
      <c r="O724">
        <f t="shared" si="33"/>
        <v>6546</v>
      </c>
      <c r="P724">
        <f t="shared" si="34"/>
        <v>1591</v>
      </c>
      <c r="Q724">
        <f t="shared" si="35"/>
        <v>907</v>
      </c>
    </row>
    <row r="725" spans="1:17" x14ac:dyDescent="0.2">
      <c r="A725" t="s">
        <v>7124</v>
      </c>
      <c r="B725" t="s">
        <v>7125</v>
      </c>
      <c r="C725" t="s">
        <v>7126</v>
      </c>
      <c r="D725" t="s">
        <v>56</v>
      </c>
      <c r="E725">
        <v>400000</v>
      </c>
      <c r="F725" t="s">
        <v>18</v>
      </c>
      <c r="G725" t="s">
        <v>25</v>
      </c>
      <c r="H725" t="s">
        <v>208</v>
      </c>
      <c r="I725" t="s">
        <v>209</v>
      </c>
      <c r="J725" t="s">
        <v>209</v>
      </c>
      <c r="K725">
        <v>1</v>
      </c>
      <c r="L725" s="1">
        <v>40179</v>
      </c>
      <c r="M725" s="1">
        <v>41648</v>
      </c>
      <c r="N725" s="1">
        <v>41648</v>
      </c>
      <c r="O725">
        <f t="shared" si="33"/>
        <v>2163</v>
      </c>
      <c r="P725">
        <f t="shared" si="34"/>
        <v>694</v>
      </c>
      <c r="Q725">
        <f t="shared" si="35"/>
        <v>694</v>
      </c>
    </row>
    <row r="726" spans="1:17" x14ac:dyDescent="0.2">
      <c r="A726" t="s">
        <v>7134</v>
      </c>
      <c r="B726" t="s">
        <v>7135</v>
      </c>
      <c r="C726" t="s">
        <v>7136</v>
      </c>
      <c r="D726" t="s">
        <v>7137</v>
      </c>
      <c r="E726">
        <v>5540000</v>
      </c>
      <c r="F726" t="s">
        <v>18</v>
      </c>
      <c r="G726" t="s">
        <v>25</v>
      </c>
      <c r="H726" t="s">
        <v>64</v>
      </c>
      <c r="I726" t="s">
        <v>65</v>
      </c>
      <c r="J726" t="s">
        <v>1103</v>
      </c>
      <c r="K726">
        <v>3</v>
      </c>
      <c r="L726" s="1">
        <v>37257</v>
      </c>
      <c r="M726" s="1">
        <v>38322</v>
      </c>
      <c r="N726" s="1">
        <v>38838</v>
      </c>
      <c r="O726">
        <f t="shared" si="33"/>
        <v>5085</v>
      </c>
      <c r="P726">
        <f t="shared" si="34"/>
        <v>4020</v>
      </c>
      <c r="Q726">
        <f t="shared" si="35"/>
        <v>3504</v>
      </c>
    </row>
    <row r="727" spans="1:17" x14ac:dyDescent="0.2">
      <c r="A727" t="s">
        <v>7146</v>
      </c>
      <c r="B727" t="s">
        <v>7147</v>
      </c>
      <c r="C727" t="s">
        <v>7148</v>
      </c>
      <c r="D727" t="s">
        <v>7149</v>
      </c>
      <c r="E727">
        <v>2000000</v>
      </c>
      <c r="F727" t="s">
        <v>18</v>
      </c>
      <c r="G727" t="s">
        <v>25</v>
      </c>
      <c r="H727" t="s">
        <v>64</v>
      </c>
      <c r="I727" t="s">
        <v>65</v>
      </c>
      <c r="J727" t="s">
        <v>71</v>
      </c>
      <c r="K727">
        <v>1</v>
      </c>
      <c r="L727" s="1">
        <v>40756</v>
      </c>
      <c r="M727" s="1">
        <v>42191</v>
      </c>
      <c r="N727" s="1">
        <v>42191</v>
      </c>
      <c r="O727">
        <f t="shared" si="33"/>
        <v>1586</v>
      </c>
      <c r="P727">
        <f t="shared" si="34"/>
        <v>151</v>
      </c>
      <c r="Q727">
        <f t="shared" si="35"/>
        <v>151</v>
      </c>
    </row>
    <row r="728" spans="1:17" x14ac:dyDescent="0.2">
      <c r="A728" t="s">
        <v>7150</v>
      </c>
      <c r="B728" t="s">
        <v>7151</v>
      </c>
      <c r="C728" t="s">
        <v>7152</v>
      </c>
      <c r="D728" t="s">
        <v>7153</v>
      </c>
      <c r="E728">
        <v>81800000</v>
      </c>
      <c r="F728" t="s">
        <v>113</v>
      </c>
      <c r="G728" t="s">
        <v>25</v>
      </c>
      <c r="H728" t="s">
        <v>286</v>
      </c>
      <c r="I728" t="s">
        <v>1030</v>
      </c>
      <c r="J728" t="s">
        <v>1030</v>
      </c>
      <c r="K728">
        <v>5</v>
      </c>
      <c r="L728" s="1">
        <v>36526</v>
      </c>
      <c r="M728" s="1">
        <v>39167</v>
      </c>
      <c r="N728" s="1">
        <v>41528</v>
      </c>
      <c r="O728">
        <f t="shared" si="33"/>
        <v>5816</v>
      </c>
      <c r="P728">
        <f t="shared" si="34"/>
        <v>3175</v>
      </c>
      <c r="Q728">
        <f t="shared" si="35"/>
        <v>814</v>
      </c>
    </row>
    <row r="729" spans="1:17" x14ac:dyDescent="0.2">
      <c r="A729" t="s">
        <v>7162</v>
      </c>
      <c r="B729" t="s">
        <v>7163</v>
      </c>
      <c r="C729" t="s">
        <v>7164</v>
      </c>
      <c r="D729" t="s">
        <v>7165</v>
      </c>
      <c r="E729">
        <v>320000000</v>
      </c>
      <c r="F729" t="s">
        <v>18</v>
      </c>
      <c r="G729" t="s">
        <v>25</v>
      </c>
      <c r="H729" t="s">
        <v>64</v>
      </c>
      <c r="I729" t="s">
        <v>65</v>
      </c>
      <c r="J729" t="s">
        <v>71</v>
      </c>
      <c r="K729">
        <v>2</v>
      </c>
      <c r="L729" s="1">
        <v>40909</v>
      </c>
      <c r="M729" s="1">
        <v>41799</v>
      </c>
      <c r="N729" s="1">
        <v>42130</v>
      </c>
      <c r="O729">
        <f t="shared" si="33"/>
        <v>1433</v>
      </c>
      <c r="P729">
        <f t="shared" si="34"/>
        <v>543</v>
      </c>
      <c r="Q729">
        <f t="shared" si="35"/>
        <v>212</v>
      </c>
    </row>
    <row r="730" spans="1:17" x14ac:dyDescent="0.2">
      <c r="A730" t="s">
        <v>7166</v>
      </c>
      <c r="B730" t="s">
        <v>7167</v>
      </c>
      <c r="C730" t="s">
        <v>7168</v>
      </c>
      <c r="D730" t="s">
        <v>70</v>
      </c>
      <c r="E730">
        <v>116990000</v>
      </c>
      <c r="F730" t="s">
        <v>18</v>
      </c>
      <c r="G730" t="s">
        <v>25</v>
      </c>
      <c r="H730" t="s">
        <v>158</v>
      </c>
      <c r="I730" t="s">
        <v>244</v>
      </c>
      <c r="J730" t="s">
        <v>4117</v>
      </c>
      <c r="K730">
        <v>5</v>
      </c>
      <c r="L730" s="1">
        <v>40179</v>
      </c>
      <c r="M730" s="1">
        <v>40347</v>
      </c>
      <c r="N730" s="1">
        <v>41430</v>
      </c>
      <c r="O730">
        <f t="shared" si="33"/>
        <v>2163</v>
      </c>
      <c r="P730">
        <f t="shared" si="34"/>
        <v>1995</v>
      </c>
      <c r="Q730">
        <f t="shared" si="35"/>
        <v>912</v>
      </c>
    </row>
    <row r="731" spans="1:17" x14ac:dyDescent="0.2">
      <c r="A731" t="s">
        <v>7213</v>
      </c>
      <c r="B731" t="s">
        <v>7214</v>
      </c>
      <c r="C731" t="s">
        <v>7215</v>
      </c>
      <c r="D731" t="s">
        <v>70</v>
      </c>
      <c r="E731">
        <v>1500000</v>
      </c>
      <c r="F731" t="s">
        <v>18</v>
      </c>
      <c r="G731" t="s">
        <v>25</v>
      </c>
      <c r="H731" t="s">
        <v>106</v>
      </c>
      <c r="I731" t="s">
        <v>107</v>
      </c>
      <c r="J731" t="s">
        <v>108</v>
      </c>
      <c r="K731">
        <v>1</v>
      </c>
      <c r="L731" s="1">
        <v>40909</v>
      </c>
      <c r="M731" s="1">
        <v>41640</v>
      </c>
      <c r="N731" s="1">
        <v>41640</v>
      </c>
      <c r="O731">
        <f t="shared" si="33"/>
        <v>1433</v>
      </c>
      <c r="P731">
        <f t="shared" si="34"/>
        <v>702</v>
      </c>
      <c r="Q731">
        <f t="shared" si="35"/>
        <v>702</v>
      </c>
    </row>
    <row r="732" spans="1:17" x14ac:dyDescent="0.2">
      <c r="A732" t="s">
        <v>7220</v>
      </c>
      <c r="B732" t="s">
        <v>7221</v>
      </c>
      <c r="C732" t="s">
        <v>7222</v>
      </c>
      <c r="D732" t="s">
        <v>42</v>
      </c>
      <c r="E732">
        <v>325999</v>
      </c>
      <c r="F732" t="s">
        <v>18</v>
      </c>
      <c r="G732" t="s">
        <v>25</v>
      </c>
      <c r="H732" t="s">
        <v>286</v>
      </c>
      <c r="I732" t="s">
        <v>1030</v>
      </c>
      <c r="J732" t="s">
        <v>1030</v>
      </c>
      <c r="K732">
        <v>1</v>
      </c>
      <c r="L732" s="1">
        <v>40909</v>
      </c>
      <c r="M732" s="1">
        <v>41604</v>
      </c>
      <c r="N732" s="1">
        <v>41604</v>
      </c>
      <c r="O732">
        <f t="shared" si="33"/>
        <v>1433</v>
      </c>
      <c r="P732">
        <f t="shared" si="34"/>
        <v>738</v>
      </c>
      <c r="Q732">
        <f t="shared" si="35"/>
        <v>738</v>
      </c>
    </row>
    <row r="733" spans="1:17" x14ac:dyDescent="0.2">
      <c r="A733" t="s">
        <v>7223</v>
      </c>
      <c r="B733" t="s">
        <v>7224</v>
      </c>
      <c r="C733" t="s">
        <v>7225</v>
      </c>
      <c r="D733" t="s">
        <v>7226</v>
      </c>
      <c r="E733">
        <v>9850000</v>
      </c>
      <c r="F733" t="s">
        <v>18</v>
      </c>
      <c r="G733" t="s">
        <v>25</v>
      </c>
      <c r="H733" t="s">
        <v>158</v>
      </c>
      <c r="I733" t="s">
        <v>244</v>
      </c>
      <c r="J733" t="s">
        <v>332</v>
      </c>
      <c r="K733">
        <v>3</v>
      </c>
      <c r="L733" s="1">
        <v>39873</v>
      </c>
      <c r="M733" s="1">
        <v>40087</v>
      </c>
      <c r="N733" s="1">
        <v>41002</v>
      </c>
      <c r="O733">
        <f t="shared" si="33"/>
        <v>2469</v>
      </c>
      <c r="P733">
        <f t="shared" si="34"/>
        <v>2255</v>
      </c>
      <c r="Q733">
        <f t="shared" si="35"/>
        <v>1340</v>
      </c>
    </row>
    <row r="734" spans="1:17" x14ac:dyDescent="0.2">
      <c r="A734" t="s">
        <v>7262</v>
      </c>
      <c r="B734" t="s">
        <v>7263</v>
      </c>
      <c r="D734" t="s">
        <v>7264</v>
      </c>
      <c r="E734">
        <v>1000</v>
      </c>
      <c r="F734" t="s">
        <v>18</v>
      </c>
      <c r="G734" t="s">
        <v>25</v>
      </c>
      <c r="H734" t="s">
        <v>1011</v>
      </c>
      <c r="I734" t="s">
        <v>1035</v>
      </c>
      <c r="J734" t="s">
        <v>1035</v>
      </c>
      <c r="K734">
        <v>1</v>
      </c>
      <c r="L734" s="1">
        <v>41415</v>
      </c>
      <c r="M734" s="1">
        <v>41697</v>
      </c>
      <c r="N734" s="1">
        <v>41697</v>
      </c>
      <c r="O734">
        <f t="shared" si="33"/>
        <v>927</v>
      </c>
      <c r="P734">
        <f t="shared" si="34"/>
        <v>645</v>
      </c>
      <c r="Q734">
        <f t="shared" si="35"/>
        <v>645</v>
      </c>
    </row>
    <row r="735" spans="1:17" x14ac:dyDescent="0.2">
      <c r="A735" t="s">
        <v>7291</v>
      </c>
      <c r="B735" t="s">
        <v>7292</v>
      </c>
      <c r="C735" t="s">
        <v>7293</v>
      </c>
      <c r="D735" t="s">
        <v>264</v>
      </c>
      <c r="E735">
        <v>10200000</v>
      </c>
      <c r="F735" t="s">
        <v>18</v>
      </c>
      <c r="G735" t="s">
        <v>25</v>
      </c>
      <c r="H735" t="s">
        <v>1352</v>
      </c>
      <c r="I735" t="s">
        <v>1353</v>
      </c>
      <c r="J735" t="s">
        <v>1353</v>
      </c>
      <c r="K735">
        <v>3</v>
      </c>
      <c r="L735" s="1">
        <v>31048</v>
      </c>
      <c r="M735" s="1">
        <v>38807</v>
      </c>
      <c r="N735" s="1">
        <v>40787</v>
      </c>
      <c r="O735">
        <f t="shared" si="33"/>
        <v>11294</v>
      </c>
      <c r="P735">
        <f t="shared" si="34"/>
        <v>3535</v>
      </c>
      <c r="Q735">
        <f t="shared" si="35"/>
        <v>1555</v>
      </c>
    </row>
    <row r="736" spans="1:17" x14ac:dyDescent="0.2">
      <c r="A736" t="s">
        <v>7294</v>
      </c>
      <c r="B736" t="s">
        <v>7295</v>
      </c>
      <c r="C736" t="s">
        <v>7296</v>
      </c>
      <c r="D736" t="s">
        <v>7297</v>
      </c>
      <c r="E736">
        <v>200000</v>
      </c>
      <c r="F736" t="s">
        <v>18</v>
      </c>
      <c r="G736" t="s">
        <v>25</v>
      </c>
      <c r="H736" t="s">
        <v>286</v>
      </c>
      <c r="I736" t="s">
        <v>3709</v>
      </c>
      <c r="J736" t="s">
        <v>3709</v>
      </c>
      <c r="K736">
        <v>1</v>
      </c>
      <c r="L736" s="1">
        <v>41945</v>
      </c>
      <c r="M736" s="1">
        <v>41215</v>
      </c>
      <c r="N736" s="1">
        <v>41215</v>
      </c>
      <c r="O736">
        <f t="shared" si="33"/>
        <v>397</v>
      </c>
      <c r="P736">
        <f t="shared" si="34"/>
        <v>1127</v>
      </c>
      <c r="Q736">
        <f t="shared" si="35"/>
        <v>1127</v>
      </c>
    </row>
    <row r="737" spans="1:17" x14ac:dyDescent="0.2">
      <c r="A737" t="s">
        <v>7328</v>
      </c>
      <c r="B737" t="s">
        <v>7329</v>
      </c>
      <c r="C737" t="s">
        <v>7330</v>
      </c>
      <c r="D737" t="s">
        <v>7331</v>
      </c>
      <c r="E737">
        <v>20000</v>
      </c>
      <c r="F737" t="s">
        <v>18</v>
      </c>
      <c r="G737" t="s">
        <v>25</v>
      </c>
      <c r="H737" t="s">
        <v>106</v>
      </c>
      <c r="I737" t="s">
        <v>693</v>
      </c>
      <c r="J737" t="s">
        <v>7332</v>
      </c>
      <c r="K737">
        <v>1</v>
      </c>
      <c r="L737" s="1">
        <v>41426</v>
      </c>
      <c r="M737" s="1">
        <v>41456</v>
      </c>
      <c r="N737" s="1">
        <v>41456</v>
      </c>
      <c r="O737">
        <f t="shared" si="33"/>
        <v>916</v>
      </c>
      <c r="P737">
        <f t="shared" si="34"/>
        <v>886</v>
      </c>
      <c r="Q737">
        <f t="shared" si="35"/>
        <v>886</v>
      </c>
    </row>
    <row r="738" spans="1:17" x14ac:dyDescent="0.2">
      <c r="A738" t="s">
        <v>7351</v>
      </c>
      <c r="B738" t="s">
        <v>7352</v>
      </c>
      <c r="C738" t="s">
        <v>7353</v>
      </c>
      <c r="D738" t="s">
        <v>7354</v>
      </c>
      <c r="E738">
        <v>21500000</v>
      </c>
      <c r="F738" t="s">
        <v>18</v>
      </c>
      <c r="G738" t="s">
        <v>25</v>
      </c>
      <c r="H738" t="s">
        <v>64</v>
      </c>
      <c r="I738" t="s">
        <v>65</v>
      </c>
      <c r="J738" t="s">
        <v>1160</v>
      </c>
      <c r="K738">
        <v>2</v>
      </c>
      <c r="L738" s="1">
        <v>34700</v>
      </c>
      <c r="M738" s="1">
        <v>37235</v>
      </c>
      <c r="N738" s="1">
        <v>37575</v>
      </c>
      <c r="O738">
        <f t="shared" si="33"/>
        <v>7642</v>
      </c>
      <c r="P738">
        <f t="shared" si="34"/>
        <v>5107</v>
      </c>
      <c r="Q738">
        <f t="shared" si="35"/>
        <v>4767</v>
      </c>
    </row>
    <row r="739" spans="1:17" x14ac:dyDescent="0.2">
      <c r="A739" t="s">
        <v>7355</v>
      </c>
      <c r="B739" t="s">
        <v>7356</v>
      </c>
      <c r="C739" t="s">
        <v>7357</v>
      </c>
      <c r="D739" t="s">
        <v>7358</v>
      </c>
      <c r="E739">
        <v>23660000</v>
      </c>
      <c r="F739" t="s">
        <v>18</v>
      </c>
      <c r="G739" t="s">
        <v>25</v>
      </c>
      <c r="H739" t="s">
        <v>545</v>
      </c>
      <c r="I739" t="s">
        <v>546</v>
      </c>
      <c r="J739" t="s">
        <v>7359</v>
      </c>
      <c r="K739">
        <v>1</v>
      </c>
      <c r="L739" s="1">
        <v>36892</v>
      </c>
      <c r="M739" s="1">
        <v>39449</v>
      </c>
      <c r="N739" s="1">
        <v>39449</v>
      </c>
      <c r="O739">
        <f t="shared" si="33"/>
        <v>5450</v>
      </c>
      <c r="P739">
        <f t="shared" si="34"/>
        <v>2893</v>
      </c>
      <c r="Q739">
        <f t="shared" si="35"/>
        <v>2893</v>
      </c>
    </row>
    <row r="740" spans="1:17" x14ac:dyDescent="0.2">
      <c r="A740" t="s">
        <v>7364</v>
      </c>
      <c r="B740" t="s">
        <v>7365</v>
      </c>
      <c r="C740" t="s">
        <v>7366</v>
      </c>
      <c r="D740" t="s">
        <v>7367</v>
      </c>
      <c r="E740">
        <v>22700000</v>
      </c>
      <c r="F740" t="s">
        <v>18</v>
      </c>
      <c r="G740" t="s">
        <v>25</v>
      </c>
      <c r="H740" t="s">
        <v>64</v>
      </c>
      <c r="I740" t="s">
        <v>65</v>
      </c>
      <c r="J740" t="s">
        <v>1160</v>
      </c>
      <c r="K740">
        <v>4</v>
      </c>
      <c r="L740" s="1">
        <v>39814</v>
      </c>
      <c r="M740" s="1">
        <v>39814</v>
      </c>
      <c r="N740" s="1">
        <v>41905</v>
      </c>
      <c r="O740">
        <f t="shared" si="33"/>
        <v>2528</v>
      </c>
      <c r="P740">
        <f t="shared" si="34"/>
        <v>2528</v>
      </c>
      <c r="Q740">
        <f t="shared" si="35"/>
        <v>437</v>
      </c>
    </row>
    <row r="741" spans="1:17" x14ac:dyDescent="0.2">
      <c r="A741" t="s">
        <v>7377</v>
      </c>
      <c r="B741" t="s">
        <v>7378</v>
      </c>
      <c r="C741" t="s">
        <v>7379</v>
      </c>
      <c r="D741" t="s">
        <v>7380</v>
      </c>
      <c r="E741">
        <v>2100000</v>
      </c>
      <c r="F741" t="s">
        <v>18</v>
      </c>
      <c r="G741" t="s">
        <v>25</v>
      </c>
      <c r="H741" t="s">
        <v>99</v>
      </c>
      <c r="I741" t="s">
        <v>100</v>
      </c>
      <c r="J741" t="s">
        <v>5257</v>
      </c>
      <c r="K741">
        <v>1</v>
      </c>
      <c r="L741" s="1">
        <v>40878</v>
      </c>
      <c r="M741" s="1">
        <v>41426</v>
      </c>
      <c r="N741" s="1">
        <v>41426</v>
      </c>
      <c r="O741">
        <f t="shared" si="33"/>
        <v>1464</v>
      </c>
      <c r="P741">
        <f t="shared" si="34"/>
        <v>916</v>
      </c>
      <c r="Q741">
        <f t="shared" si="35"/>
        <v>916</v>
      </c>
    </row>
    <row r="742" spans="1:17" x14ac:dyDescent="0.2">
      <c r="A742" t="s">
        <v>7381</v>
      </c>
      <c r="B742" t="s">
        <v>7382</v>
      </c>
      <c r="C742" t="s">
        <v>7383</v>
      </c>
      <c r="D742" t="s">
        <v>56</v>
      </c>
      <c r="E742">
        <v>52000000</v>
      </c>
      <c r="F742" t="s">
        <v>18</v>
      </c>
      <c r="G742" t="s">
        <v>25</v>
      </c>
      <c r="H742" t="s">
        <v>82</v>
      </c>
      <c r="I742" t="s">
        <v>1764</v>
      </c>
      <c r="J742" t="s">
        <v>1764</v>
      </c>
      <c r="K742">
        <v>2</v>
      </c>
      <c r="L742" s="1">
        <v>40909</v>
      </c>
      <c r="M742" s="1">
        <v>41375</v>
      </c>
      <c r="N742" s="1">
        <v>42236</v>
      </c>
      <c r="O742">
        <f t="shared" si="33"/>
        <v>1433</v>
      </c>
      <c r="P742">
        <f t="shared" si="34"/>
        <v>967</v>
      </c>
      <c r="Q742">
        <f t="shared" si="35"/>
        <v>106</v>
      </c>
    </row>
    <row r="743" spans="1:17" x14ac:dyDescent="0.2">
      <c r="A743" t="s">
        <v>7384</v>
      </c>
      <c r="B743" t="s">
        <v>7385</v>
      </c>
      <c r="C743" t="s">
        <v>7386</v>
      </c>
      <c r="D743" t="s">
        <v>7387</v>
      </c>
      <c r="E743">
        <v>1000000</v>
      </c>
      <c r="F743" t="s">
        <v>18</v>
      </c>
      <c r="G743" t="s">
        <v>25</v>
      </c>
      <c r="H743" t="s">
        <v>64</v>
      </c>
      <c r="I743" t="s">
        <v>65</v>
      </c>
      <c r="J743" t="s">
        <v>71</v>
      </c>
      <c r="K743">
        <v>1</v>
      </c>
      <c r="L743" s="1">
        <v>36135</v>
      </c>
      <c r="M743" s="1">
        <v>39788</v>
      </c>
      <c r="N743" s="1">
        <v>39788</v>
      </c>
      <c r="O743">
        <f t="shared" si="33"/>
        <v>6207</v>
      </c>
      <c r="P743">
        <f t="shared" si="34"/>
        <v>2554</v>
      </c>
      <c r="Q743">
        <f t="shared" si="35"/>
        <v>2554</v>
      </c>
    </row>
    <row r="744" spans="1:17" x14ac:dyDescent="0.2">
      <c r="A744" t="s">
        <v>7388</v>
      </c>
      <c r="B744" t="s">
        <v>7389</v>
      </c>
      <c r="C744" t="s">
        <v>7390</v>
      </c>
      <c r="D744" t="s">
        <v>256</v>
      </c>
      <c r="E744">
        <v>31500000</v>
      </c>
      <c r="F744" t="s">
        <v>18</v>
      </c>
      <c r="G744" t="s">
        <v>25</v>
      </c>
      <c r="H744" t="s">
        <v>64</v>
      </c>
      <c r="I744" t="s">
        <v>95</v>
      </c>
      <c r="J744" t="s">
        <v>5433</v>
      </c>
      <c r="K744">
        <v>2</v>
      </c>
      <c r="L744" s="1">
        <v>39083</v>
      </c>
      <c r="M744" s="1">
        <v>40711</v>
      </c>
      <c r="N744" s="1">
        <v>41011</v>
      </c>
      <c r="O744">
        <f t="shared" si="33"/>
        <v>3259</v>
      </c>
      <c r="P744">
        <f t="shared" si="34"/>
        <v>1631</v>
      </c>
      <c r="Q744">
        <f t="shared" si="35"/>
        <v>1331</v>
      </c>
    </row>
    <row r="745" spans="1:17" x14ac:dyDescent="0.2">
      <c r="A745" t="s">
        <v>7397</v>
      </c>
      <c r="B745" t="s">
        <v>7398</v>
      </c>
      <c r="C745" t="s">
        <v>7399</v>
      </c>
      <c r="D745" t="s">
        <v>7400</v>
      </c>
      <c r="E745">
        <v>2000000</v>
      </c>
      <c r="F745" t="s">
        <v>18</v>
      </c>
      <c r="G745" t="s">
        <v>25</v>
      </c>
      <c r="H745" t="s">
        <v>1011</v>
      </c>
      <c r="I745" t="s">
        <v>7401</v>
      </c>
      <c r="J745" t="s">
        <v>7402</v>
      </c>
      <c r="K745">
        <v>2</v>
      </c>
      <c r="L745" s="1">
        <v>41487</v>
      </c>
      <c r="M745" s="1">
        <v>41681</v>
      </c>
      <c r="N745" s="1">
        <v>41942</v>
      </c>
      <c r="O745">
        <f t="shared" si="33"/>
        <v>855</v>
      </c>
      <c r="P745">
        <f t="shared" si="34"/>
        <v>661</v>
      </c>
      <c r="Q745">
        <f t="shared" si="35"/>
        <v>400</v>
      </c>
    </row>
    <row r="746" spans="1:17" x14ac:dyDescent="0.2">
      <c r="A746" t="s">
        <v>7403</v>
      </c>
      <c r="B746" t="s">
        <v>7404</v>
      </c>
      <c r="D746" t="s">
        <v>50</v>
      </c>
      <c r="E746">
        <v>27500000</v>
      </c>
      <c r="F746" t="s">
        <v>113</v>
      </c>
      <c r="G746" t="s">
        <v>25</v>
      </c>
      <c r="H746" t="s">
        <v>64</v>
      </c>
      <c r="I746" t="s">
        <v>65</v>
      </c>
      <c r="J746" t="s">
        <v>1402</v>
      </c>
      <c r="K746">
        <v>2</v>
      </c>
      <c r="L746" s="1">
        <v>37257</v>
      </c>
      <c r="M746" s="1">
        <v>38264</v>
      </c>
      <c r="N746" s="1">
        <v>38628</v>
      </c>
      <c r="O746">
        <f t="shared" si="33"/>
        <v>5085</v>
      </c>
      <c r="P746">
        <f t="shared" si="34"/>
        <v>4078</v>
      </c>
      <c r="Q746">
        <f t="shared" si="35"/>
        <v>3714</v>
      </c>
    </row>
    <row r="747" spans="1:17" x14ac:dyDescent="0.2">
      <c r="A747" t="s">
        <v>7410</v>
      </c>
      <c r="B747" t="s">
        <v>7411</v>
      </c>
      <c r="C747" t="s">
        <v>7412</v>
      </c>
      <c r="D747" t="s">
        <v>7413</v>
      </c>
      <c r="E747">
        <v>10000</v>
      </c>
      <c r="F747" t="s">
        <v>18</v>
      </c>
      <c r="G747" t="s">
        <v>25</v>
      </c>
      <c r="H747" t="s">
        <v>286</v>
      </c>
      <c r="I747" t="s">
        <v>874</v>
      </c>
      <c r="J747" t="s">
        <v>874</v>
      </c>
      <c r="K747">
        <v>1</v>
      </c>
      <c r="L747" s="1">
        <v>39934</v>
      </c>
      <c r="M747" s="1">
        <v>39814</v>
      </c>
      <c r="N747" s="1">
        <v>39814</v>
      </c>
      <c r="O747">
        <f t="shared" si="33"/>
        <v>2408</v>
      </c>
      <c r="P747">
        <f t="shared" si="34"/>
        <v>2528</v>
      </c>
      <c r="Q747">
        <f t="shared" si="35"/>
        <v>2528</v>
      </c>
    </row>
    <row r="748" spans="1:17" x14ac:dyDescent="0.2">
      <c r="A748" t="s">
        <v>7414</v>
      </c>
      <c r="B748" t="s">
        <v>7415</v>
      </c>
      <c r="C748" t="s">
        <v>7416</v>
      </c>
      <c r="D748" t="s">
        <v>7417</v>
      </c>
      <c r="E748">
        <v>425000</v>
      </c>
      <c r="F748" t="s">
        <v>18</v>
      </c>
      <c r="G748" t="s">
        <v>25</v>
      </c>
      <c r="H748" t="s">
        <v>64</v>
      </c>
      <c r="I748" t="s">
        <v>1221</v>
      </c>
      <c r="J748" t="s">
        <v>1221</v>
      </c>
      <c r="K748">
        <v>2</v>
      </c>
      <c r="L748" s="1">
        <v>40179</v>
      </c>
      <c r="M748" s="1">
        <v>41760</v>
      </c>
      <c r="N748" s="1">
        <v>42011</v>
      </c>
      <c r="O748">
        <f t="shared" si="33"/>
        <v>2163</v>
      </c>
      <c r="P748">
        <f t="shared" si="34"/>
        <v>582</v>
      </c>
      <c r="Q748">
        <f t="shared" si="35"/>
        <v>331</v>
      </c>
    </row>
    <row r="749" spans="1:17" x14ac:dyDescent="0.2">
      <c r="A749" t="s">
        <v>7418</v>
      </c>
      <c r="B749" t="s">
        <v>7419</v>
      </c>
      <c r="C749" t="s">
        <v>7420</v>
      </c>
      <c r="D749" t="s">
        <v>7421</v>
      </c>
      <c r="E749">
        <v>35000</v>
      </c>
      <c r="F749" t="s">
        <v>18</v>
      </c>
      <c r="G749" t="s">
        <v>25</v>
      </c>
      <c r="H749" t="s">
        <v>644</v>
      </c>
      <c r="I749" t="s">
        <v>645</v>
      </c>
      <c r="J749" t="s">
        <v>645</v>
      </c>
      <c r="K749">
        <v>2</v>
      </c>
      <c r="L749" s="1">
        <v>40940</v>
      </c>
      <c r="M749" s="1">
        <v>41214</v>
      </c>
      <c r="N749" s="1">
        <v>42004</v>
      </c>
      <c r="O749">
        <f t="shared" si="33"/>
        <v>1402</v>
      </c>
      <c r="P749">
        <f t="shared" si="34"/>
        <v>1128</v>
      </c>
      <c r="Q749">
        <f t="shared" si="35"/>
        <v>338</v>
      </c>
    </row>
    <row r="750" spans="1:17" x14ac:dyDescent="0.2">
      <c r="A750" t="s">
        <v>7425</v>
      </c>
      <c r="B750" t="s">
        <v>7426</v>
      </c>
      <c r="C750" t="s">
        <v>7427</v>
      </c>
      <c r="D750" t="s">
        <v>42</v>
      </c>
      <c r="E750">
        <v>1171300</v>
      </c>
      <c r="F750" t="s">
        <v>113</v>
      </c>
      <c r="G750" t="s">
        <v>25</v>
      </c>
      <c r="H750" t="s">
        <v>158</v>
      </c>
      <c r="I750" t="s">
        <v>244</v>
      </c>
      <c r="J750" t="s">
        <v>244</v>
      </c>
      <c r="K750">
        <v>1</v>
      </c>
      <c r="L750" s="1">
        <v>36526</v>
      </c>
      <c r="M750" s="1">
        <v>40879</v>
      </c>
      <c r="N750" s="1">
        <v>40879</v>
      </c>
      <c r="O750">
        <f t="shared" si="33"/>
        <v>5816</v>
      </c>
      <c r="P750">
        <f t="shared" si="34"/>
        <v>1463</v>
      </c>
      <c r="Q750">
        <f t="shared" si="35"/>
        <v>1463</v>
      </c>
    </row>
    <row r="751" spans="1:17" x14ac:dyDescent="0.2">
      <c r="A751" t="s">
        <v>7450</v>
      </c>
      <c r="B751" t="s">
        <v>7451</v>
      </c>
      <c r="C751" t="s">
        <v>7452</v>
      </c>
      <c r="D751" t="s">
        <v>56</v>
      </c>
      <c r="E751">
        <v>11001850</v>
      </c>
      <c r="F751" t="s">
        <v>18</v>
      </c>
      <c r="G751" t="s">
        <v>25</v>
      </c>
      <c r="H751" t="s">
        <v>790</v>
      </c>
      <c r="I751" t="s">
        <v>791</v>
      </c>
      <c r="J751" t="s">
        <v>5893</v>
      </c>
      <c r="K751">
        <v>8</v>
      </c>
      <c r="L751" s="1">
        <v>39448</v>
      </c>
      <c r="M751" s="1">
        <v>39994</v>
      </c>
      <c r="N751" s="1">
        <v>42041</v>
      </c>
      <c r="O751">
        <f t="shared" si="33"/>
        <v>2894</v>
      </c>
      <c r="P751">
        <f t="shared" si="34"/>
        <v>2348</v>
      </c>
      <c r="Q751">
        <f t="shared" si="35"/>
        <v>301</v>
      </c>
    </row>
    <row r="752" spans="1:17" x14ac:dyDescent="0.2">
      <c r="A752" t="s">
        <v>7456</v>
      </c>
      <c r="B752" t="s">
        <v>7457</v>
      </c>
      <c r="C752" t="s">
        <v>7458</v>
      </c>
      <c r="D752" t="s">
        <v>56</v>
      </c>
      <c r="E752">
        <v>84100000</v>
      </c>
      <c r="F752" t="s">
        <v>18</v>
      </c>
      <c r="G752" t="s">
        <v>25</v>
      </c>
      <c r="H752" t="s">
        <v>64</v>
      </c>
      <c r="I752" t="s">
        <v>95</v>
      </c>
      <c r="J752" t="s">
        <v>376</v>
      </c>
      <c r="K752">
        <v>2</v>
      </c>
      <c r="L752" s="1">
        <v>35431</v>
      </c>
      <c r="M752" s="1">
        <v>37319</v>
      </c>
      <c r="N752" s="1">
        <v>39275</v>
      </c>
      <c r="O752">
        <f t="shared" si="33"/>
        <v>6911</v>
      </c>
      <c r="P752">
        <f t="shared" si="34"/>
        <v>5023</v>
      </c>
      <c r="Q752">
        <f t="shared" si="35"/>
        <v>3067</v>
      </c>
    </row>
    <row r="753" spans="1:17" x14ac:dyDescent="0.2">
      <c r="A753" t="s">
        <v>7471</v>
      </c>
      <c r="B753" t="s">
        <v>7472</v>
      </c>
      <c r="C753" t="s">
        <v>7473</v>
      </c>
      <c r="D753" t="s">
        <v>285</v>
      </c>
      <c r="E753">
        <v>250000</v>
      </c>
      <c r="F753" t="s">
        <v>18</v>
      </c>
      <c r="G753" t="s">
        <v>25</v>
      </c>
      <c r="H753" t="s">
        <v>64</v>
      </c>
      <c r="I753" t="s">
        <v>95</v>
      </c>
      <c r="J753" t="s">
        <v>745</v>
      </c>
      <c r="K753">
        <v>1</v>
      </c>
      <c r="L753" s="1">
        <v>41275</v>
      </c>
      <c r="M753" s="1">
        <v>41661</v>
      </c>
      <c r="N753" s="1">
        <v>41661</v>
      </c>
      <c r="O753">
        <f t="shared" si="33"/>
        <v>1067</v>
      </c>
      <c r="P753">
        <f t="shared" si="34"/>
        <v>681</v>
      </c>
      <c r="Q753">
        <f t="shared" si="35"/>
        <v>681</v>
      </c>
    </row>
    <row r="754" spans="1:17" x14ac:dyDescent="0.2">
      <c r="A754" t="s">
        <v>7474</v>
      </c>
      <c r="B754" t="s">
        <v>7475</v>
      </c>
      <c r="C754" t="s">
        <v>7476</v>
      </c>
      <c r="D754" t="s">
        <v>7477</v>
      </c>
      <c r="E754">
        <v>3054000</v>
      </c>
      <c r="F754" t="s">
        <v>18</v>
      </c>
      <c r="G754" t="s">
        <v>25</v>
      </c>
      <c r="H754" t="s">
        <v>64</v>
      </c>
      <c r="I754" t="s">
        <v>65</v>
      </c>
      <c r="J754" t="s">
        <v>71</v>
      </c>
      <c r="K754">
        <v>2</v>
      </c>
      <c r="L754" s="1">
        <v>41929</v>
      </c>
      <c r="M754" s="1">
        <v>42024</v>
      </c>
      <c r="N754" s="1">
        <v>42296</v>
      </c>
      <c r="O754">
        <f t="shared" si="33"/>
        <v>413</v>
      </c>
      <c r="P754">
        <f t="shared" si="34"/>
        <v>318</v>
      </c>
      <c r="Q754">
        <f t="shared" si="35"/>
        <v>46</v>
      </c>
    </row>
    <row r="755" spans="1:17" x14ac:dyDescent="0.2">
      <c r="A755" t="s">
        <v>7481</v>
      </c>
      <c r="B755" t="s">
        <v>7482</v>
      </c>
      <c r="C755" t="s">
        <v>7483</v>
      </c>
      <c r="D755" t="s">
        <v>70</v>
      </c>
      <c r="E755">
        <v>9000000</v>
      </c>
      <c r="F755" t="s">
        <v>18</v>
      </c>
      <c r="G755" t="s">
        <v>25</v>
      </c>
      <c r="H755" t="s">
        <v>644</v>
      </c>
      <c r="I755" t="s">
        <v>645</v>
      </c>
      <c r="J755" t="s">
        <v>7484</v>
      </c>
      <c r="K755">
        <v>2</v>
      </c>
      <c r="L755" s="1">
        <v>34700</v>
      </c>
      <c r="M755" s="1">
        <v>39533</v>
      </c>
      <c r="N755" s="1">
        <v>40360</v>
      </c>
      <c r="O755">
        <f t="shared" si="33"/>
        <v>7642</v>
      </c>
      <c r="P755">
        <f t="shared" si="34"/>
        <v>2809</v>
      </c>
      <c r="Q755">
        <f t="shared" si="35"/>
        <v>1982</v>
      </c>
    </row>
    <row r="756" spans="1:17" x14ac:dyDescent="0.2">
      <c r="A756" t="s">
        <v>7485</v>
      </c>
      <c r="B756" t="s">
        <v>7486</v>
      </c>
      <c r="C756" t="s">
        <v>7487</v>
      </c>
      <c r="D756" t="s">
        <v>7488</v>
      </c>
      <c r="E756">
        <v>140000</v>
      </c>
      <c r="F756" t="s">
        <v>18</v>
      </c>
      <c r="G756" t="s">
        <v>25</v>
      </c>
      <c r="H756" t="s">
        <v>64</v>
      </c>
      <c r="I756" t="s">
        <v>966</v>
      </c>
      <c r="J756" t="s">
        <v>7489</v>
      </c>
      <c r="K756">
        <v>4</v>
      </c>
      <c r="L756" s="1">
        <v>41640</v>
      </c>
      <c r="M756" s="1">
        <v>41275</v>
      </c>
      <c r="N756" s="1">
        <v>42078</v>
      </c>
      <c r="O756">
        <f t="shared" si="33"/>
        <v>702</v>
      </c>
      <c r="P756">
        <f t="shared" si="34"/>
        <v>1067</v>
      </c>
      <c r="Q756">
        <f t="shared" si="35"/>
        <v>264</v>
      </c>
    </row>
    <row r="757" spans="1:17" x14ac:dyDescent="0.2">
      <c r="A757" t="s">
        <v>7494</v>
      </c>
      <c r="B757" t="s">
        <v>7495</v>
      </c>
      <c r="C757" t="s">
        <v>7496</v>
      </c>
      <c r="D757" t="s">
        <v>7497</v>
      </c>
      <c r="E757">
        <v>45000</v>
      </c>
      <c r="F757" t="s">
        <v>207</v>
      </c>
      <c r="G757" t="s">
        <v>25</v>
      </c>
      <c r="H757" t="s">
        <v>644</v>
      </c>
      <c r="I757" t="s">
        <v>645</v>
      </c>
      <c r="J757" t="s">
        <v>6105</v>
      </c>
      <c r="K757">
        <v>1</v>
      </c>
      <c r="L757" s="1">
        <v>42200</v>
      </c>
      <c r="M757" s="1">
        <v>42231</v>
      </c>
      <c r="N757" s="1">
        <v>42231</v>
      </c>
      <c r="O757">
        <f t="shared" si="33"/>
        <v>142</v>
      </c>
      <c r="P757">
        <f t="shared" si="34"/>
        <v>111</v>
      </c>
      <c r="Q757">
        <f t="shared" si="35"/>
        <v>111</v>
      </c>
    </row>
    <row r="758" spans="1:17" x14ac:dyDescent="0.2">
      <c r="A758" t="s">
        <v>7502</v>
      </c>
      <c r="B758" t="s">
        <v>7503</v>
      </c>
      <c r="C758" t="s">
        <v>7504</v>
      </c>
      <c r="D758" t="s">
        <v>56</v>
      </c>
      <c r="E758">
        <v>171140000</v>
      </c>
      <c r="F758" t="s">
        <v>689</v>
      </c>
      <c r="G758" t="s">
        <v>25</v>
      </c>
      <c r="H758" t="s">
        <v>158</v>
      </c>
      <c r="I758" t="s">
        <v>244</v>
      </c>
      <c r="J758" t="s">
        <v>245</v>
      </c>
      <c r="K758">
        <v>5</v>
      </c>
      <c r="L758" s="1">
        <v>34335</v>
      </c>
      <c r="M758" s="1">
        <v>40029</v>
      </c>
      <c r="N758" s="1">
        <v>42270</v>
      </c>
      <c r="O758">
        <f t="shared" si="33"/>
        <v>8007</v>
      </c>
      <c r="P758">
        <f t="shared" si="34"/>
        <v>2313</v>
      </c>
      <c r="Q758">
        <f t="shared" si="35"/>
        <v>72</v>
      </c>
    </row>
    <row r="759" spans="1:17" x14ac:dyDescent="0.2">
      <c r="A759" t="s">
        <v>7508</v>
      </c>
      <c r="B759" t="s">
        <v>7509</v>
      </c>
      <c r="C759" t="s">
        <v>7510</v>
      </c>
      <c r="D759" t="s">
        <v>7511</v>
      </c>
      <c r="E759">
        <v>1191698</v>
      </c>
      <c r="F759" t="s">
        <v>18</v>
      </c>
      <c r="G759" t="s">
        <v>25</v>
      </c>
      <c r="H759" t="s">
        <v>89</v>
      </c>
      <c r="I759" t="s">
        <v>90</v>
      </c>
      <c r="J759" t="s">
        <v>90</v>
      </c>
      <c r="K759">
        <v>2</v>
      </c>
      <c r="L759" s="1">
        <v>40909</v>
      </c>
      <c r="M759" s="1">
        <v>42030</v>
      </c>
      <c r="N759" s="1">
        <v>42130</v>
      </c>
      <c r="O759">
        <f t="shared" si="33"/>
        <v>1433</v>
      </c>
      <c r="P759">
        <f t="shared" si="34"/>
        <v>312</v>
      </c>
      <c r="Q759">
        <f t="shared" si="35"/>
        <v>212</v>
      </c>
    </row>
    <row r="760" spans="1:17" x14ac:dyDescent="0.2">
      <c r="A760" t="s">
        <v>7522</v>
      </c>
      <c r="B760" t="s">
        <v>7523</v>
      </c>
      <c r="D760" t="s">
        <v>56</v>
      </c>
      <c r="E760">
        <v>3722355</v>
      </c>
      <c r="F760" t="s">
        <v>18</v>
      </c>
      <c r="G760" t="s">
        <v>25</v>
      </c>
      <c r="H760" t="s">
        <v>158</v>
      </c>
      <c r="I760" t="s">
        <v>244</v>
      </c>
      <c r="J760" t="s">
        <v>244</v>
      </c>
      <c r="K760">
        <v>1</v>
      </c>
      <c r="L760" s="1">
        <v>40179</v>
      </c>
      <c r="M760" s="1">
        <v>41382</v>
      </c>
      <c r="N760" s="1">
        <v>41382</v>
      </c>
      <c r="O760">
        <f t="shared" si="33"/>
        <v>2163</v>
      </c>
      <c r="P760">
        <f t="shared" si="34"/>
        <v>960</v>
      </c>
      <c r="Q760">
        <f t="shared" si="35"/>
        <v>960</v>
      </c>
    </row>
    <row r="761" spans="1:17" x14ac:dyDescent="0.2">
      <c r="A761" t="s">
        <v>7530</v>
      </c>
      <c r="B761" t="s">
        <v>7531</v>
      </c>
      <c r="C761" t="s">
        <v>7532</v>
      </c>
      <c r="D761" t="s">
        <v>7533</v>
      </c>
      <c r="E761">
        <v>1000000</v>
      </c>
      <c r="F761" t="s">
        <v>18</v>
      </c>
      <c r="G761" t="s">
        <v>25</v>
      </c>
      <c r="H761" t="s">
        <v>64</v>
      </c>
      <c r="I761" t="s">
        <v>95</v>
      </c>
      <c r="J761" t="s">
        <v>1279</v>
      </c>
      <c r="K761">
        <v>1</v>
      </c>
      <c r="L761" s="1">
        <v>41275</v>
      </c>
      <c r="M761" s="1">
        <v>41948</v>
      </c>
      <c r="N761" s="1">
        <v>41948</v>
      </c>
      <c r="O761">
        <f t="shared" si="33"/>
        <v>1067</v>
      </c>
      <c r="P761">
        <f t="shared" si="34"/>
        <v>394</v>
      </c>
      <c r="Q761">
        <f t="shared" si="35"/>
        <v>394</v>
      </c>
    </row>
    <row r="762" spans="1:17" x14ac:dyDescent="0.2">
      <c r="A762" t="s">
        <v>7534</v>
      </c>
      <c r="B762" t="s">
        <v>7535</v>
      </c>
      <c r="C762" t="s">
        <v>7536</v>
      </c>
      <c r="D762" t="s">
        <v>2479</v>
      </c>
      <c r="E762">
        <v>74311925</v>
      </c>
      <c r="F762" t="s">
        <v>113</v>
      </c>
      <c r="G762" t="s">
        <v>25</v>
      </c>
      <c r="H762" t="s">
        <v>64</v>
      </c>
      <c r="I762" t="s">
        <v>65</v>
      </c>
      <c r="J762" t="s">
        <v>1160</v>
      </c>
      <c r="K762">
        <v>8</v>
      </c>
      <c r="L762" s="1">
        <v>38777</v>
      </c>
      <c r="M762" s="1">
        <v>38353</v>
      </c>
      <c r="N762" s="1">
        <v>41365</v>
      </c>
      <c r="O762">
        <f t="shared" si="33"/>
        <v>3565</v>
      </c>
      <c r="P762">
        <f t="shared" si="34"/>
        <v>3989</v>
      </c>
      <c r="Q762">
        <f t="shared" si="35"/>
        <v>977</v>
      </c>
    </row>
    <row r="763" spans="1:17" x14ac:dyDescent="0.2">
      <c r="A763" t="s">
        <v>7543</v>
      </c>
      <c r="B763" t="s">
        <v>7544</v>
      </c>
      <c r="C763" t="s">
        <v>7545</v>
      </c>
      <c r="D763" t="s">
        <v>7546</v>
      </c>
      <c r="E763">
        <v>50000</v>
      </c>
      <c r="F763" t="s">
        <v>207</v>
      </c>
      <c r="G763" t="s">
        <v>25</v>
      </c>
      <c r="H763" t="s">
        <v>121</v>
      </c>
      <c r="I763" t="s">
        <v>122</v>
      </c>
      <c r="J763" t="s">
        <v>2585</v>
      </c>
      <c r="K763">
        <v>1</v>
      </c>
      <c r="L763" s="1">
        <v>40909</v>
      </c>
      <c r="M763" s="1">
        <v>40909</v>
      </c>
      <c r="N763" s="1">
        <v>40909</v>
      </c>
      <c r="O763">
        <f t="shared" si="33"/>
        <v>1433</v>
      </c>
      <c r="P763">
        <f t="shared" si="34"/>
        <v>1433</v>
      </c>
      <c r="Q763">
        <f t="shared" si="35"/>
        <v>1433</v>
      </c>
    </row>
    <row r="764" spans="1:17" x14ac:dyDescent="0.2">
      <c r="A764" t="s">
        <v>7558</v>
      </c>
      <c r="B764" t="s">
        <v>7559</v>
      </c>
      <c r="C764" t="s">
        <v>7560</v>
      </c>
      <c r="D764" t="s">
        <v>766</v>
      </c>
      <c r="E764">
        <v>26040000</v>
      </c>
      <c r="F764" t="s">
        <v>18</v>
      </c>
      <c r="G764" t="s">
        <v>25</v>
      </c>
      <c r="H764" t="s">
        <v>64</v>
      </c>
      <c r="I764" t="s">
        <v>65</v>
      </c>
      <c r="J764" t="s">
        <v>5540</v>
      </c>
      <c r="K764">
        <v>2</v>
      </c>
      <c r="L764" s="1">
        <v>37987</v>
      </c>
      <c r="M764" s="1">
        <v>40183</v>
      </c>
      <c r="N764" s="1">
        <v>40703</v>
      </c>
      <c r="O764">
        <f t="shared" si="33"/>
        <v>4355</v>
      </c>
      <c r="P764">
        <f t="shared" si="34"/>
        <v>2159</v>
      </c>
      <c r="Q764">
        <f t="shared" si="35"/>
        <v>1639</v>
      </c>
    </row>
    <row r="765" spans="1:17" x14ac:dyDescent="0.2">
      <c r="A765" t="s">
        <v>7566</v>
      </c>
      <c r="B765" t="s">
        <v>7567</v>
      </c>
      <c r="C765" t="s">
        <v>7568</v>
      </c>
      <c r="D765" t="s">
        <v>94</v>
      </c>
      <c r="E765">
        <v>2000000</v>
      </c>
      <c r="F765" t="s">
        <v>18</v>
      </c>
      <c r="G765" t="s">
        <v>25</v>
      </c>
      <c r="H765" t="s">
        <v>380</v>
      </c>
      <c r="I765" t="s">
        <v>381</v>
      </c>
      <c r="J765" t="s">
        <v>381</v>
      </c>
      <c r="K765">
        <v>1</v>
      </c>
      <c r="L765" s="1">
        <v>40544</v>
      </c>
      <c r="M765" s="1">
        <v>41144</v>
      </c>
      <c r="N765" s="1">
        <v>41144</v>
      </c>
      <c r="O765">
        <f t="shared" si="33"/>
        <v>1798</v>
      </c>
      <c r="P765">
        <f t="shared" si="34"/>
        <v>1198</v>
      </c>
      <c r="Q765">
        <f t="shared" si="35"/>
        <v>1198</v>
      </c>
    </row>
    <row r="766" spans="1:17" x14ac:dyDescent="0.2">
      <c r="A766" t="s">
        <v>7573</v>
      </c>
      <c r="B766" t="s">
        <v>7574</v>
      </c>
      <c r="C766" t="s">
        <v>7575</v>
      </c>
      <c r="D766" t="s">
        <v>7576</v>
      </c>
      <c r="E766">
        <v>1693138</v>
      </c>
      <c r="F766" t="s">
        <v>18</v>
      </c>
      <c r="G766" t="s">
        <v>25</v>
      </c>
      <c r="H766" t="s">
        <v>208</v>
      </c>
      <c r="I766" t="s">
        <v>2182</v>
      </c>
      <c r="J766" t="s">
        <v>7577</v>
      </c>
      <c r="K766">
        <v>2</v>
      </c>
      <c r="L766" s="1">
        <v>40179</v>
      </c>
      <c r="M766" s="1">
        <v>41122</v>
      </c>
      <c r="N766" s="1">
        <v>41922</v>
      </c>
      <c r="O766">
        <f t="shared" si="33"/>
        <v>2163</v>
      </c>
      <c r="P766">
        <f t="shared" si="34"/>
        <v>1220</v>
      </c>
      <c r="Q766">
        <f t="shared" si="35"/>
        <v>420</v>
      </c>
    </row>
    <row r="767" spans="1:17" x14ac:dyDescent="0.2">
      <c r="A767" t="s">
        <v>7587</v>
      </c>
      <c r="B767" t="s">
        <v>7588</v>
      </c>
      <c r="C767" t="s">
        <v>7589</v>
      </c>
      <c r="D767" t="s">
        <v>56</v>
      </c>
      <c r="E767">
        <v>111005000</v>
      </c>
      <c r="F767" t="s">
        <v>689</v>
      </c>
      <c r="G767" t="s">
        <v>25</v>
      </c>
      <c r="H767" t="s">
        <v>99</v>
      </c>
      <c r="I767" t="s">
        <v>100</v>
      </c>
      <c r="J767" t="s">
        <v>2979</v>
      </c>
      <c r="K767">
        <v>7</v>
      </c>
      <c r="L767" s="1">
        <v>35431</v>
      </c>
      <c r="M767" s="1">
        <v>40114</v>
      </c>
      <c r="N767" s="1">
        <v>42041</v>
      </c>
      <c r="O767">
        <f t="shared" si="33"/>
        <v>6911</v>
      </c>
      <c r="P767">
        <f t="shared" si="34"/>
        <v>2228</v>
      </c>
      <c r="Q767">
        <f t="shared" si="35"/>
        <v>301</v>
      </c>
    </row>
    <row r="768" spans="1:17" x14ac:dyDescent="0.2">
      <c r="A768" t="s">
        <v>7595</v>
      </c>
      <c r="B768" t="s">
        <v>7596</v>
      </c>
      <c r="C768" t="s">
        <v>7597</v>
      </c>
      <c r="D768" t="s">
        <v>7598</v>
      </c>
      <c r="E768">
        <v>10100000</v>
      </c>
      <c r="F768" t="s">
        <v>18</v>
      </c>
      <c r="G768" t="s">
        <v>25</v>
      </c>
      <c r="H768" t="s">
        <v>286</v>
      </c>
      <c r="I768" t="s">
        <v>1030</v>
      </c>
      <c r="J768" t="s">
        <v>3815</v>
      </c>
      <c r="K768">
        <v>1</v>
      </c>
      <c r="L768" s="1">
        <v>39083</v>
      </c>
      <c r="M768" s="1">
        <v>42054</v>
      </c>
      <c r="N768" s="1">
        <v>42054</v>
      </c>
      <c r="O768">
        <f t="shared" si="33"/>
        <v>3259</v>
      </c>
      <c r="P768">
        <f t="shared" si="34"/>
        <v>288</v>
      </c>
      <c r="Q768">
        <f t="shared" si="35"/>
        <v>288</v>
      </c>
    </row>
    <row r="769" spans="1:17" x14ac:dyDescent="0.2">
      <c r="A769" t="s">
        <v>7606</v>
      </c>
      <c r="B769" t="s">
        <v>7607</v>
      </c>
      <c r="C769" t="s">
        <v>7608</v>
      </c>
      <c r="D769" t="s">
        <v>1247</v>
      </c>
      <c r="E769">
        <v>2000000</v>
      </c>
      <c r="F769" t="s">
        <v>18</v>
      </c>
      <c r="G769" t="s">
        <v>25</v>
      </c>
      <c r="H769" t="s">
        <v>64</v>
      </c>
      <c r="I769" t="s">
        <v>65</v>
      </c>
      <c r="J769" t="s">
        <v>71</v>
      </c>
      <c r="K769">
        <v>2</v>
      </c>
      <c r="L769" s="1">
        <v>40664</v>
      </c>
      <c r="M769" s="1">
        <v>40757</v>
      </c>
      <c r="N769" s="1">
        <v>41074</v>
      </c>
      <c r="O769">
        <f t="shared" si="33"/>
        <v>1678</v>
      </c>
      <c r="P769">
        <f t="shared" si="34"/>
        <v>1585</v>
      </c>
      <c r="Q769">
        <f t="shared" si="35"/>
        <v>1268</v>
      </c>
    </row>
    <row r="770" spans="1:17" x14ac:dyDescent="0.2">
      <c r="A770" t="s">
        <v>7609</v>
      </c>
      <c r="B770" t="s">
        <v>7610</v>
      </c>
      <c r="C770" t="s">
        <v>7611</v>
      </c>
      <c r="D770" t="s">
        <v>1503</v>
      </c>
      <c r="E770">
        <v>2000000</v>
      </c>
      <c r="F770" t="s">
        <v>18</v>
      </c>
      <c r="G770" t="s">
        <v>25</v>
      </c>
      <c r="H770" t="s">
        <v>286</v>
      </c>
      <c r="I770" t="s">
        <v>874</v>
      </c>
      <c r="J770" t="s">
        <v>2967</v>
      </c>
      <c r="K770">
        <v>1</v>
      </c>
      <c r="L770" s="1">
        <v>38353</v>
      </c>
      <c r="M770" s="1">
        <v>40298</v>
      </c>
      <c r="N770" s="1">
        <v>40298</v>
      </c>
      <c r="O770">
        <f t="shared" si="33"/>
        <v>3989</v>
      </c>
      <c r="P770">
        <f t="shared" si="34"/>
        <v>2044</v>
      </c>
      <c r="Q770">
        <f t="shared" si="35"/>
        <v>2044</v>
      </c>
    </row>
    <row r="771" spans="1:17" x14ac:dyDescent="0.2">
      <c r="A771" t="s">
        <v>7615</v>
      </c>
      <c r="B771" t="s">
        <v>7616</v>
      </c>
      <c r="C771" t="s">
        <v>7617</v>
      </c>
      <c r="D771" t="s">
        <v>7618</v>
      </c>
      <c r="E771">
        <v>18527468</v>
      </c>
      <c r="F771" t="s">
        <v>18</v>
      </c>
      <c r="G771" t="s">
        <v>25</v>
      </c>
      <c r="H771" t="s">
        <v>99</v>
      </c>
      <c r="I771" t="s">
        <v>3295</v>
      </c>
      <c r="J771" t="s">
        <v>7619</v>
      </c>
      <c r="K771">
        <v>7</v>
      </c>
      <c r="L771" s="1">
        <v>38718</v>
      </c>
      <c r="M771" s="1">
        <v>39770</v>
      </c>
      <c r="N771" s="1">
        <v>42074</v>
      </c>
      <c r="O771">
        <f t="shared" ref="O771:O834" si="36">$R$2 - L771</f>
        <v>3624</v>
      </c>
      <c r="P771">
        <f t="shared" ref="P771:P834" si="37">$R$2 - M771</f>
        <v>2572</v>
      </c>
      <c r="Q771">
        <f t="shared" ref="Q771:Q834" si="38">$R$2 - N771</f>
        <v>268</v>
      </c>
    </row>
    <row r="772" spans="1:17" x14ac:dyDescent="0.2">
      <c r="A772" t="s">
        <v>7628</v>
      </c>
      <c r="B772" t="s">
        <v>7629</v>
      </c>
      <c r="C772" t="s">
        <v>7630</v>
      </c>
      <c r="D772" t="s">
        <v>7631</v>
      </c>
      <c r="E772">
        <v>800000</v>
      </c>
      <c r="F772" t="s">
        <v>18</v>
      </c>
      <c r="G772" t="s">
        <v>25</v>
      </c>
      <c r="H772" t="s">
        <v>1011</v>
      </c>
      <c r="I772" t="s">
        <v>1012</v>
      </c>
      <c r="J772" t="s">
        <v>1012</v>
      </c>
      <c r="K772">
        <v>3</v>
      </c>
      <c r="L772" s="1">
        <v>40179</v>
      </c>
      <c r="M772" s="1">
        <v>40844</v>
      </c>
      <c r="N772" s="1">
        <v>42086</v>
      </c>
      <c r="O772">
        <f t="shared" si="36"/>
        <v>2163</v>
      </c>
      <c r="P772">
        <f t="shared" si="37"/>
        <v>1498</v>
      </c>
      <c r="Q772">
        <f t="shared" si="38"/>
        <v>256</v>
      </c>
    </row>
    <row r="773" spans="1:17" x14ac:dyDescent="0.2">
      <c r="A773" t="s">
        <v>7632</v>
      </c>
      <c r="B773" t="s">
        <v>7633</v>
      </c>
      <c r="C773" t="s">
        <v>7634</v>
      </c>
      <c r="D773" t="s">
        <v>7635</v>
      </c>
      <c r="E773">
        <v>25000</v>
      </c>
      <c r="F773" t="s">
        <v>113</v>
      </c>
      <c r="G773" t="s">
        <v>25</v>
      </c>
      <c r="H773" t="s">
        <v>808</v>
      </c>
      <c r="I773" t="s">
        <v>809</v>
      </c>
      <c r="J773" t="s">
        <v>810</v>
      </c>
      <c r="K773">
        <v>1</v>
      </c>
      <c r="L773" s="1">
        <v>39814</v>
      </c>
      <c r="M773" s="1">
        <v>40072</v>
      </c>
      <c r="N773" s="1">
        <v>40072</v>
      </c>
      <c r="O773">
        <f t="shared" si="36"/>
        <v>2528</v>
      </c>
      <c r="P773">
        <f t="shared" si="37"/>
        <v>2270</v>
      </c>
      <c r="Q773">
        <f t="shared" si="38"/>
        <v>2270</v>
      </c>
    </row>
    <row r="774" spans="1:17" x14ac:dyDescent="0.2">
      <c r="A774" t="s">
        <v>7636</v>
      </c>
      <c r="B774" t="s">
        <v>7637</v>
      </c>
      <c r="C774" t="s">
        <v>7638</v>
      </c>
      <c r="D774" t="s">
        <v>1503</v>
      </c>
      <c r="E774">
        <v>30455361</v>
      </c>
      <c r="F774" t="s">
        <v>18</v>
      </c>
      <c r="G774" t="s">
        <v>25</v>
      </c>
      <c r="H774" t="s">
        <v>64</v>
      </c>
      <c r="I774" t="s">
        <v>65</v>
      </c>
      <c r="J774" t="s">
        <v>1103</v>
      </c>
      <c r="K774">
        <v>6</v>
      </c>
      <c r="L774" s="1">
        <v>38353</v>
      </c>
      <c r="M774" s="1">
        <v>38587</v>
      </c>
      <c r="N774" s="1">
        <v>41772</v>
      </c>
      <c r="O774">
        <f t="shared" si="36"/>
        <v>3989</v>
      </c>
      <c r="P774">
        <f t="shared" si="37"/>
        <v>3755</v>
      </c>
      <c r="Q774">
        <f t="shared" si="38"/>
        <v>570</v>
      </c>
    </row>
    <row r="775" spans="1:17" x14ac:dyDescent="0.2">
      <c r="A775" t="s">
        <v>7650</v>
      </c>
      <c r="B775" t="s">
        <v>7651</v>
      </c>
      <c r="C775" t="s">
        <v>7652</v>
      </c>
      <c r="D775" t="s">
        <v>7653</v>
      </c>
      <c r="E775">
        <v>168000000</v>
      </c>
      <c r="F775" t="s">
        <v>113</v>
      </c>
      <c r="G775" t="s">
        <v>25</v>
      </c>
      <c r="H775" t="s">
        <v>64</v>
      </c>
      <c r="I775" t="s">
        <v>4639</v>
      </c>
      <c r="J775" t="s">
        <v>4639</v>
      </c>
      <c r="K775">
        <v>4</v>
      </c>
      <c r="L775" s="1">
        <v>35796</v>
      </c>
      <c r="M775" s="1">
        <v>36810</v>
      </c>
      <c r="N775" s="1">
        <v>38420</v>
      </c>
      <c r="O775">
        <f t="shared" si="36"/>
        <v>6546</v>
      </c>
      <c r="P775">
        <f t="shared" si="37"/>
        <v>5532</v>
      </c>
      <c r="Q775">
        <f t="shared" si="38"/>
        <v>3922</v>
      </c>
    </row>
    <row r="776" spans="1:17" x14ac:dyDescent="0.2">
      <c r="A776" t="s">
        <v>7654</v>
      </c>
      <c r="B776" t="s">
        <v>7655</v>
      </c>
      <c r="D776" t="s">
        <v>42</v>
      </c>
      <c r="E776">
        <v>7000000</v>
      </c>
      <c r="F776" t="s">
        <v>18</v>
      </c>
      <c r="G776" t="s">
        <v>25</v>
      </c>
      <c r="H776" t="s">
        <v>64</v>
      </c>
      <c r="I776" t="s">
        <v>65</v>
      </c>
      <c r="J776" t="s">
        <v>271</v>
      </c>
      <c r="K776">
        <v>1</v>
      </c>
      <c r="L776" s="1">
        <v>36892</v>
      </c>
      <c r="M776" s="1">
        <v>38692</v>
      </c>
      <c r="N776" s="1">
        <v>38692</v>
      </c>
      <c r="O776">
        <f t="shared" si="36"/>
        <v>5450</v>
      </c>
      <c r="P776">
        <f t="shared" si="37"/>
        <v>3650</v>
      </c>
      <c r="Q776">
        <f t="shared" si="38"/>
        <v>3650</v>
      </c>
    </row>
    <row r="777" spans="1:17" x14ac:dyDescent="0.2">
      <c r="A777" t="s">
        <v>7667</v>
      </c>
      <c r="B777" t="s">
        <v>7668</v>
      </c>
      <c r="C777" t="s">
        <v>7669</v>
      </c>
      <c r="D777" t="s">
        <v>7670</v>
      </c>
      <c r="E777">
        <v>40000000</v>
      </c>
      <c r="F777" t="s">
        <v>207</v>
      </c>
      <c r="G777" t="s">
        <v>25</v>
      </c>
      <c r="H777" t="s">
        <v>286</v>
      </c>
      <c r="I777" t="s">
        <v>1030</v>
      </c>
      <c r="J777" t="s">
        <v>1030</v>
      </c>
      <c r="K777">
        <v>1</v>
      </c>
      <c r="L777" s="1">
        <v>35796</v>
      </c>
      <c r="M777" s="1">
        <v>36472</v>
      </c>
      <c r="N777" s="1">
        <v>36472</v>
      </c>
      <c r="O777">
        <f t="shared" si="36"/>
        <v>6546</v>
      </c>
      <c r="P777">
        <f t="shared" si="37"/>
        <v>5870</v>
      </c>
      <c r="Q777">
        <f t="shared" si="38"/>
        <v>5870</v>
      </c>
    </row>
    <row r="778" spans="1:17" x14ac:dyDescent="0.2">
      <c r="A778" t="s">
        <v>7671</v>
      </c>
      <c r="B778" t="s">
        <v>7672</v>
      </c>
      <c r="C778" t="s">
        <v>7673</v>
      </c>
      <c r="D778" t="s">
        <v>7674</v>
      </c>
      <c r="E778">
        <v>41000016</v>
      </c>
      <c r="F778" t="s">
        <v>18</v>
      </c>
      <c r="G778" t="s">
        <v>25</v>
      </c>
      <c r="H778" t="s">
        <v>64</v>
      </c>
      <c r="I778" t="s">
        <v>65</v>
      </c>
      <c r="J778" t="s">
        <v>66</v>
      </c>
      <c r="K778">
        <v>3</v>
      </c>
      <c r="L778" s="1">
        <v>38718</v>
      </c>
      <c r="M778" s="1">
        <v>40544</v>
      </c>
      <c r="N778" s="1">
        <v>41744</v>
      </c>
      <c r="O778">
        <f t="shared" si="36"/>
        <v>3624</v>
      </c>
      <c r="P778">
        <f t="shared" si="37"/>
        <v>1798</v>
      </c>
      <c r="Q778">
        <f t="shared" si="38"/>
        <v>598</v>
      </c>
    </row>
    <row r="779" spans="1:17" x14ac:dyDescent="0.2">
      <c r="A779" t="s">
        <v>7675</v>
      </c>
      <c r="B779" t="s">
        <v>7676</v>
      </c>
      <c r="C779" t="s">
        <v>7677</v>
      </c>
      <c r="D779" t="s">
        <v>42</v>
      </c>
      <c r="E779">
        <v>9028626</v>
      </c>
      <c r="F779" t="s">
        <v>18</v>
      </c>
      <c r="G779" t="s">
        <v>25</v>
      </c>
      <c r="H779" t="s">
        <v>380</v>
      </c>
      <c r="I779" t="s">
        <v>381</v>
      </c>
      <c r="J779" t="s">
        <v>7678</v>
      </c>
      <c r="K779">
        <v>7</v>
      </c>
      <c r="L779" s="1">
        <v>38353</v>
      </c>
      <c r="M779" s="1">
        <v>41153</v>
      </c>
      <c r="N779" s="1">
        <v>42160</v>
      </c>
      <c r="O779">
        <f t="shared" si="36"/>
        <v>3989</v>
      </c>
      <c r="P779">
        <f t="shared" si="37"/>
        <v>1189</v>
      </c>
      <c r="Q779">
        <f t="shared" si="38"/>
        <v>182</v>
      </c>
    </row>
    <row r="780" spans="1:17" x14ac:dyDescent="0.2">
      <c r="A780" t="s">
        <v>7683</v>
      </c>
      <c r="B780" t="s">
        <v>7684</v>
      </c>
      <c r="C780" t="s">
        <v>7685</v>
      </c>
      <c r="D780" t="s">
        <v>7686</v>
      </c>
      <c r="E780">
        <v>250000</v>
      </c>
      <c r="F780" t="s">
        <v>18</v>
      </c>
      <c r="G780" t="s">
        <v>25</v>
      </c>
      <c r="H780" t="s">
        <v>64</v>
      </c>
      <c r="I780" t="s">
        <v>65</v>
      </c>
      <c r="J780" t="s">
        <v>606</v>
      </c>
      <c r="K780">
        <v>1</v>
      </c>
      <c r="L780" s="1">
        <v>39005</v>
      </c>
      <c r="M780" s="1">
        <v>39196</v>
      </c>
      <c r="N780" s="1">
        <v>39196</v>
      </c>
      <c r="O780">
        <f t="shared" si="36"/>
        <v>3337</v>
      </c>
      <c r="P780">
        <f t="shared" si="37"/>
        <v>3146</v>
      </c>
      <c r="Q780">
        <f t="shared" si="38"/>
        <v>3146</v>
      </c>
    </row>
    <row r="781" spans="1:17" x14ac:dyDescent="0.2">
      <c r="A781" t="s">
        <v>7691</v>
      </c>
      <c r="B781" t="s">
        <v>7692</v>
      </c>
      <c r="C781" t="s">
        <v>7693</v>
      </c>
      <c r="D781" t="s">
        <v>766</v>
      </c>
      <c r="E781">
        <v>60250000</v>
      </c>
      <c r="F781" t="s">
        <v>18</v>
      </c>
      <c r="G781" t="s">
        <v>25</v>
      </c>
      <c r="H781" t="s">
        <v>135</v>
      </c>
      <c r="I781" t="s">
        <v>136</v>
      </c>
      <c r="J781" t="s">
        <v>4324</v>
      </c>
      <c r="K781">
        <v>4</v>
      </c>
      <c r="L781" s="1">
        <v>37987</v>
      </c>
      <c r="M781" s="1">
        <v>39933</v>
      </c>
      <c r="N781" s="1">
        <v>41548</v>
      </c>
      <c r="O781">
        <f t="shared" si="36"/>
        <v>4355</v>
      </c>
      <c r="P781">
        <f t="shared" si="37"/>
        <v>2409</v>
      </c>
      <c r="Q781">
        <f t="shared" si="38"/>
        <v>794</v>
      </c>
    </row>
    <row r="782" spans="1:17" x14ac:dyDescent="0.2">
      <c r="A782" t="s">
        <v>7694</v>
      </c>
      <c r="B782" t="s">
        <v>7695</v>
      </c>
      <c r="C782" t="s">
        <v>7696</v>
      </c>
      <c r="D782" t="s">
        <v>42</v>
      </c>
      <c r="E782">
        <v>12265000</v>
      </c>
      <c r="F782" t="s">
        <v>207</v>
      </c>
      <c r="G782" t="s">
        <v>25</v>
      </c>
      <c r="H782" t="s">
        <v>808</v>
      </c>
      <c r="I782" t="s">
        <v>809</v>
      </c>
      <c r="J782" t="s">
        <v>7697</v>
      </c>
      <c r="K782">
        <v>3</v>
      </c>
      <c r="L782" s="1">
        <v>35431</v>
      </c>
      <c r="M782" s="1">
        <v>39148</v>
      </c>
      <c r="N782" s="1">
        <v>40624</v>
      </c>
      <c r="O782">
        <f t="shared" si="36"/>
        <v>6911</v>
      </c>
      <c r="P782">
        <f t="shared" si="37"/>
        <v>3194</v>
      </c>
      <c r="Q782">
        <f t="shared" si="38"/>
        <v>1718</v>
      </c>
    </row>
    <row r="783" spans="1:17" x14ac:dyDescent="0.2">
      <c r="A783" t="s">
        <v>7698</v>
      </c>
      <c r="B783" t="s">
        <v>7699</v>
      </c>
      <c r="C783" t="s">
        <v>7700</v>
      </c>
      <c r="D783" t="s">
        <v>7701</v>
      </c>
      <c r="E783">
        <v>1775000</v>
      </c>
      <c r="F783" t="s">
        <v>18</v>
      </c>
      <c r="G783" t="s">
        <v>25</v>
      </c>
      <c r="H783" t="s">
        <v>44</v>
      </c>
      <c r="I783" t="s">
        <v>282</v>
      </c>
      <c r="J783" t="s">
        <v>3036</v>
      </c>
      <c r="K783">
        <v>2</v>
      </c>
      <c r="L783" s="1">
        <v>38353</v>
      </c>
      <c r="M783" s="1">
        <v>42011</v>
      </c>
      <c r="N783" s="1">
        <v>42157</v>
      </c>
      <c r="O783">
        <f t="shared" si="36"/>
        <v>3989</v>
      </c>
      <c r="P783">
        <f t="shared" si="37"/>
        <v>331</v>
      </c>
      <c r="Q783">
        <f t="shared" si="38"/>
        <v>185</v>
      </c>
    </row>
    <row r="784" spans="1:17" x14ac:dyDescent="0.2">
      <c r="A784" t="s">
        <v>7702</v>
      </c>
      <c r="B784" t="s">
        <v>7703</v>
      </c>
      <c r="C784" t="s">
        <v>7704</v>
      </c>
      <c r="D784" t="s">
        <v>7705</v>
      </c>
      <c r="E784">
        <v>500000</v>
      </c>
      <c r="F784" t="s">
        <v>18</v>
      </c>
      <c r="G784" t="s">
        <v>25</v>
      </c>
      <c r="H784" t="s">
        <v>208</v>
      </c>
      <c r="I784" t="s">
        <v>7706</v>
      </c>
      <c r="J784" t="s">
        <v>1970</v>
      </c>
      <c r="K784">
        <v>1</v>
      </c>
      <c r="L784" s="1">
        <v>38596</v>
      </c>
      <c r="M784" s="1">
        <v>40179</v>
      </c>
      <c r="N784" s="1">
        <v>40179</v>
      </c>
      <c r="O784">
        <f t="shared" si="36"/>
        <v>3746</v>
      </c>
      <c r="P784">
        <f t="shared" si="37"/>
        <v>2163</v>
      </c>
      <c r="Q784">
        <f t="shared" si="38"/>
        <v>2163</v>
      </c>
    </row>
    <row r="785" spans="1:17" x14ac:dyDescent="0.2">
      <c r="A785" t="s">
        <v>7710</v>
      </c>
      <c r="B785" t="s">
        <v>7711</v>
      </c>
      <c r="C785" t="s">
        <v>7712</v>
      </c>
      <c r="D785" t="s">
        <v>3372</v>
      </c>
      <c r="E785">
        <v>119823937</v>
      </c>
      <c r="F785" t="s">
        <v>689</v>
      </c>
      <c r="G785" t="s">
        <v>25</v>
      </c>
      <c r="H785" t="s">
        <v>158</v>
      </c>
      <c r="I785" t="s">
        <v>244</v>
      </c>
      <c r="J785" t="s">
        <v>327</v>
      </c>
      <c r="K785">
        <v>4</v>
      </c>
      <c r="L785" s="1">
        <v>39448</v>
      </c>
      <c r="M785" s="1">
        <v>39636</v>
      </c>
      <c r="N785" s="1">
        <v>40864</v>
      </c>
      <c r="O785">
        <f t="shared" si="36"/>
        <v>2894</v>
      </c>
      <c r="P785">
        <f t="shared" si="37"/>
        <v>2706</v>
      </c>
      <c r="Q785">
        <f t="shared" si="38"/>
        <v>1478</v>
      </c>
    </row>
    <row r="786" spans="1:17" x14ac:dyDescent="0.2">
      <c r="A786" t="s">
        <v>7713</v>
      </c>
      <c r="B786" t="s">
        <v>7714</v>
      </c>
      <c r="C786" t="s">
        <v>7715</v>
      </c>
      <c r="D786" t="s">
        <v>264</v>
      </c>
      <c r="E786">
        <v>2000000</v>
      </c>
      <c r="F786" t="s">
        <v>113</v>
      </c>
      <c r="G786" t="s">
        <v>25</v>
      </c>
      <c r="H786" t="s">
        <v>64</v>
      </c>
      <c r="I786" t="s">
        <v>65</v>
      </c>
      <c r="J786" t="s">
        <v>236</v>
      </c>
      <c r="K786">
        <v>1</v>
      </c>
      <c r="L786" s="1">
        <v>38353</v>
      </c>
      <c r="M786" s="1">
        <v>38666</v>
      </c>
      <c r="N786" s="1">
        <v>38666</v>
      </c>
      <c r="O786">
        <f t="shared" si="36"/>
        <v>3989</v>
      </c>
      <c r="P786">
        <f t="shared" si="37"/>
        <v>3676</v>
      </c>
      <c r="Q786">
        <f t="shared" si="38"/>
        <v>3676</v>
      </c>
    </row>
    <row r="787" spans="1:17" x14ac:dyDescent="0.2">
      <c r="A787" t="s">
        <v>7728</v>
      </c>
      <c r="B787" t="s">
        <v>7729</v>
      </c>
      <c r="C787" t="s">
        <v>7730</v>
      </c>
      <c r="D787" t="s">
        <v>7731</v>
      </c>
      <c r="E787">
        <v>3800000</v>
      </c>
      <c r="F787" t="s">
        <v>18</v>
      </c>
      <c r="G787" t="s">
        <v>25</v>
      </c>
      <c r="H787" t="s">
        <v>3162</v>
      </c>
      <c r="I787" t="s">
        <v>3456</v>
      </c>
      <c r="J787" t="s">
        <v>7732</v>
      </c>
      <c r="K787">
        <v>3</v>
      </c>
      <c r="L787" s="1">
        <v>40665</v>
      </c>
      <c r="M787" s="1">
        <v>41031</v>
      </c>
      <c r="N787" s="1">
        <v>41753</v>
      </c>
      <c r="O787">
        <f t="shared" si="36"/>
        <v>1677</v>
      </c>
      <c r="P787">
        <f t="shared" si="37"/>
        <v>1311</v>
      </c>
      <c r="Q787">
        <f t="shared" si="38"/>
        <v>589</v>
      </c>
    </row>
    <row r="788" spans="1:17" x14ac:dyDescent="0.2">
      <c r="A788" t="s">
        <v>7736</v>
      </c>
      <c r="B788" t="s">
        <v>7737</v>
      </c>
      <c r="C788" t="s">
        <v>7738</v>
      </c>
      <c r="D788" t="s">
        <v>7739</v>
      </c>
      <c r="E788">
        <v>12500000</v>
      </c>
      <c r="F788" t="s">
        <v>18</v>
      </c>
      <c r="G788" t="s">
        <v>25</v>
      </c>
      <c r="H788" t="s">
        <v>1080</v>
      </c>
      <c r="I788" t="s">
        <v>1081</v>
      </c>
      <c r="J788" t="s">
        <v>1082</v>
      </c>
      <c r="K788">
        <v>1</v>
      </c>
      <c r="L788" s="1">
        <v>36923</v>
      </c>
      <c r="M788" s="1">
        <v>41759</v>
      </c>
      <c r="N788" s="1">
        <v>41759</v>
      </c>
      <c r="O788">
        <f t="shared" si="36"/>
        <v>5419</v>
      </c>
      <c r="P788">
        <f t="shared" si="37"/>
        <v>583</v>
      </c>
      <c r="Q788">
        <f t="shared" si="38"/>
        <v>583</v>
      </c>
    </row>
    <row r="789" spans="1:17" x14ac:dyDescent="0.2">
      <c r="A789" t="s">
        <v>7740</v>
      </c>
      <c r="B789" t="s">
        <v>7741</v>
      </c>
      <c r="C789" t="s">
        <v>7742</v>
      </c>
      <c r="D789" t="s">
        <v>741</v>
      </c>
      <c r="E789">
        <v>50000000</v>
      </c>
      <c r="F789" t="s">
        <v>18</v>
      </c>
      <c r="G789" t="s">
        <v>25</v>
      </c>
      <c r="H789" t="s">
        <v>64</v>
      </c>
      <c r="I789" t="s">
        <v>65</v>
      </c>
      <c r="J789" t="s">
        <v>1103</v>
      </c>
      <c r="K789">
        <v>1</v>
      </c>
      <c r="L789" s="1">
        <v>37622</v>
      </c>
      <c r="M789" s="1">
        <v>39407</v>
      </c>
      <c r="N789" s="1">
        <v>39407</v>
      </c>
      <c r="O789">
        <f t="shared" si="36"/>
        <v>4720</v>
      </c>
      <c r="P789">
        <f t="shared" si="37"/>
        <v>2935</v>
      </c>
      <c r="Q789">
        <f t="shared" si="38"/>
        <v>2935</v>
      </c>
    </row>
    <row r="790" spans="1:17" x14ac:dyDescent="0.2">
      <c r="A790" t="s">
        <v>7750</v>
      </c>
      <c r="B790" t="s">
        <v>7751</v>
      </c>
      <c r="C790" t="s">
        <v>7752</v>
      </c>
      <c r="D790" t="s">
        <v>127</v>
      </c>
      <c r="E790">
        <v>3500000</v>
      </c>
      <c r="F790" t="s">
        <v>18</v>
      </c>
      <c r="G790" t="s">
        <v>25</v>
      </c>
      <c r="H790" t="s">
        <v>64</v>
      </c>
      <c r="I790" t="s">
        <v>65</v>
      </c>
      <c r="J790" t="s">
        <v>71</v>
      </c>
      <c r="K790">
        <v>1</v>
      </c>
      <c r="L790" s="1">
        <v>40817</v>
      </c>
      <c r="M790" s="1">
        <v>41183</v>
      </c>
      <c r="N790" s="1">
        <v>41183</v>
      </c>
      <c r="O790">
        <f t="shared" si="36"/>
        <v>1525</v>
      </c>
      <c r="P790">
        <f t="shared" si="37"/>
        <v>1159</v>
      </c>
      <c r="Q790">
        <f t="shared" si="38"/>
        <v>1159</v>
      </c>
    </row>
    <row r="791" spans="1:17" x14ac:dyDescent="0.2">
      <c r="A791" t="s">
        <v>7753</v>
      </c>
      <c r="B791" t="s">
        <v>7754</v>
      </c>
      <c r="C791" t="s">
        <v>7755</v>
      </c>
      <c r="D791" t="s">
        <v>7756</v>
      </c>
      <c r="E791">
        <v>90000</v>
      </c>
      <c r="F791" t="s">
        <v>18</v>
      </c>
      <c r="G791" t="s">
        <v>25</v>
      </c>
      <c r="H791" t="s">
        <v>106</v>
      </c>
      <c r="I791" t="s">
        <v>107</v>
      </c>
      <c r="J791" t="s">
        <v>108</v>
      </c>
      <c r="K791">
        <v>2</v>
      </c>
      <c r="L791" s="1">
        <v>41250</v>
      </c>
      <c r="M791" s="1">
        <v>41428</v>
      </c>
      <c r="N791" s="1">
        <v>41698</v>
      </c>
      <c r="O791">
        <f t="shared" si="36"/>
        <v>1092</v>
      </c>
      <c r="P791">
        <f t="shared" si="37"/>
        <v>914</v>
      </c>
      <c r="Q791">
        <f t="shared" si="38"/>
        <v>644</v>
      </c>
    </row>
    <row r="792" spans="1:17" x14ac:dyDescent="0.2">
      <c r="A792" t="s">
        <v>7763</v>
      </c>
      <c r="B792" t="s">
        <v>7764</v>
      </c>
      <c r="C792" t="s">
        <v>7765</v>
      </c>
      <c r="D792" t="s">
        <v>36</v>
      </c>
      <c r="E792">
        <v>5000</v>
      </c>
      <c r="F792" t="s">
        <v>18</v>
      </c>
      <c r="G792" t="s">
        <v>25</v>
      </c>
      <c r="H792" t="s">
        <v>485</v>
      </c>
      <c r="I792" t="s">
        <v>905</v>
      </c>
      <c r="J792" t="s">
        <v>6902</v>
      </c>
      <c r="K792">
        <v>1</v>
      </c>
      <c r="L792" s="1">
        <v>40987</v>
      </c>
      <c r="M792" s="1">
        <v>41219</v>
      </c>
      <c r="N792" s="1">
        <v>41219</v>
      </c>
      <c r="O792">
        <f t="shared" si="36"/>
        <v>1355</v>
      </c>
      <c r="P792">
        <f t="shared" si="37"/>
        <v>1123</v>
      </c>
      <c r="Q792">
        <f t="shared" si="38"/>
        <v>1123</v>
      </c>
    </row>
    <row r="793" spans="1:17" x14ac:dyDescent="0.2">
      <c r="A793" t="s">
        <v>7766</v>
      </c>
      <c r="B793" t="s">
        <v>7767</v>
      </c>
      <c r="C793" t="s">
        <v>7768</v>
      </c>
      <c r="D793" t="s">
        <v>7769</v>
      </c>
      <c r="E793">
        <v>29000000</v>
      </c>
      <c r="F793" t="s">
        <v>18</v>
      </c>
      <c r="G793" t="s">
        <v>25</v>
      </c>
      <c r="H793" t="s">
        <v>64</v>
      </c>
      <c r="I793" t="s">
        <v>65</v>
      </c>
      <c r="J793" t="s">
        <v>271</v>
      </c>
      <c r="K793">
        <v>3</v>
      </c>
      <c r="L793" s="1">
        <v>41640</v>
      </c>
      <c r="M793" s="1">
        <v>41821</v>
      </c>
      <c r="N793" s="1">
        <v>42262</v>
      </c>
      <c r="O793">
        <f t="shared" si="36"/>
        <v>702</v>
      </c>
      <c r="P793">
        <f t="shared" si="37"/>
        <v>521</v>
      </c>
      <c r="Q793">
        <f t="shared" si="38"/>
        <v>80</v>
      </c>
    </row>
    <row r="794" spans="1:17" x14ac:dyDescent="0.2">
      <c r="A794" t="s">
        <v>7773</v>
      </c>
      <c r="B794" t="s">
        <v>7774</v>
      </c>
      <c r="C794" t="s">
        <v>7775</v>
      </c>
      <c r="D794" t="s">
        <v>7776</v>
      </c>
      <c r="E794">
        <v>425000</v>
      </c>
      <c r="F794" t="s">
        <v>18</v>
      </c>
      <c r="G794" t="s">
        <v>25</v>
      </c>
      <c r="H794" t="s">
        <v>64</v>
      </c>
      <c r="I794" t="s">
        <v>65</v>
      </c>
      <c r="J794" t="s">
        <v>1402</v>
      </c>
      <c r="K794">
        <v>2</v>
      </c>
      <c r="L794" s="1">
        <v>41701</v>
      </c>
      <c r="M794" s="1">
        <v>42005</v>
      </c>
      <c r="N794" s="1">
        <v>42186</v>
      </c>
      <c r="O794">
        <f t="shared" si="36"/>
        <v>641</v>
      </c>
      <c r="P794">
        <f t="shared" si="37"/>
        <v>337</v>
      </c>
      <c r="Q794">
        <f t="shared" si="38"/>
        <v>156</v>
      </c>
    </row>
    <row r="795" spans="1:17" x14ac:dyDescent="0.2">
      <c r="A795" t="s">
        <v>7781</v>
      </c>
      <c r="B795" t="s">
        <v>7782</v>
      </c>
      <c r="C795" t="s">
        <v>7783</v>
      </c>
      <c r="D795" t="s">
        <v>7784</v>
      </c>
      <c r="E795">
        <v>2000000</v>
      </c>
      <c r="F795" t="s">
        <v>18</v>
      </c>
      <c r="G795" t="s">
        <v>25</v>
      </c>
      <c r="H795" t="s">
        <v>106</v>
      </c>
      <c r="I795" t="s">
        <v>107</v>
      </c>
      <c r="J795" t="s">
        <v>108</v>
      </c>
      <c r="K795">
        <v>1</v>
      </c>
      <c r="L795" s="1">
        <v>40483</v>
      </c>
      <c r="M795" s="1">
        <v>40483</v>
      </c>
      <c r="N795" s="1">
        <v>40483</v>
      </c>
      <c r="O795">
        <f t="shared" si="36"/>
        <v>1859</v>
      </c>
      <c r="P795">
        <f t="shared" si="37"/>
        <v>1859</v>
      </c>
      <c r="Q795">
        <f t="shared" si="38"/>
        <v>1859</v>
      </c>
    </row>
    <row r="796" spans="1:17" x14ac:dyDescent="0.2">
      <c r="A796" t="s">
        <v>7804</v>
      </c>
      <c r="B796" t="s">
        <v>7805</v>
      </c>
      <c r="C796" t="s">
        <v>7806</v>
      </c>
      <c r="D796" t="s">
        <v>56</v>
      </c>
      <c r="E796">
        <v>24000000</v>
      </c>
      <c r="F796" t="s">
        <v>18</v>
      </c>
      <c r="G796" t="s">
        <v>25</v>
      </c>
      <c r="H796" t="s">
        <v>64</v>
      </c>
      <c r="I796" t="s">
        <v>1221</v>
      </c>
      <c r="J796" t="s">
        <v>7234</v>
      </c>
      <c r="K796">
        <v>2</v>
      </c>
      <c r="L796" s="1">
        <v>40544</v>
      </c>
      <c r="M796" s="1">
        <v>40760</v>
      </c>
      <c r="N796" s="1">
        <v>40926</v>
      </c>
      <c r="O796">
        <f t="shared" si="36"/>
        <v>1798</v>
      </c>
      <c r="P796">
        <f t="shared" si="37"/>
        <v>1582</v>
      </c>
      <c r="Q796">
        <f t="shared" si="38"/>
        <v>1416</v>
      </c>
    </row>
    <row r="797" spans="1:17" x14ac:dyDescent="0.2">
      <c r="A797" t="s">
        <v>7807</v>
      </c>
      <c r="B797" t="s">
        <v>7808</v>
      </c>
      <c r="C797" t="s">
        <v>7809</v>
      </c>
      <c r="D797" t="s">
        <v>181</v>
      </c>
      <c r="E797">
        <v>180000</v>
      </c>
      <c r="F797" t="s">
        <v>18</v>
      </c>
      <c r="G797" t="s">
        <v>25</v>
      </c>
      <c r="H797" t="s">
        <v>64</v>
      </c>
      <c r="I797" t="s">
        <v>65</v>
      </c>
      <c r="J797" t="s">
        <v>2951</v>
      </c>
      <c r="K797">
        <v>1</v>
      </c>
      <c r="L797" s="1">
        <v>41275</v>
      </c>
      <c r="M797" s="1">
        <v>41669</v>
      </c>
      <c r="N797" s="1">
        <v>41669</v>
      </c>
      <c r="O797">
        <f t="shared" si="36"/>
        <v>1067</v>
      </c>
      <c r="P797">
        <f t="shared" si="37"/>
        <v>673</v>
      </c>
      <c r="Q797">
        <f t="shared" si="38"/>
        <v>673</v>
      </c>
    </row>
    <row r="798" spans="1:17" x14ac:dyDescent="0.2">
      <c r="A798" t="s">
        <v>7810</v>
      </c>
      <c r="B798" t="s">
        <v>7811</v>
      </c>
      <c r="C798" t="s">
        <v>7812</v>
      </c>
      <c r="D798" t="s">
        <v>56</v>
      </c>
      <c r="E798">
        <v>57100000</v>
      </c>
      <c r="F798" t="s">
        <v>113</v>
      </c>
      <c r="G798" t="s">
        <v>25</v>
      </c>
      <c r="H798" t="s">
        <v>64</v>
      </c>
      <c r="I798" t="s">
        <v>919</v>
      </c>
      <c r="J798" t="s">
        <v>5810</v>
      </c>
      <c r="K798">
        <v>4</v>
      </c>
      <c r="L798" s="1">
        <v>34700</v>
      </c>
      <c r="M798" s="1">
        <v>37659</v>
      </c>
      <c r="N798" s="1">
        <v>40623</v>
      </c>
      <c r="O798">
        <f t="shared" si="36"/>
        <v>7642</v>
      </c>
      <c r="P798">
        <f t="shared" si="37"/>
        <v>4683</v>
      </c>
      <c r="Q798">
        <f t="shared" si="38"/>
        <v>1719</v>
      </c>
    </row>
    <row r="799" spans="1:17" x14ac:dyDescent="0.2">
      <c r="A799" t="s">
        <v>7834</v>
      </c>
      <c r="B799" t="s">
        <v>7835</v>
      </c>
      <c r="C799" t="s">
        <v>7836</v>
      </c>
      <c r="D799" t="s">
        <v>7837</v>
      </c>
      <c r="E799">
        <v>4349999</v>
      </c>
      <c r="F799" t="s">
        <v>18</v>
      </c>
      <c r="G799" t="s">
        <v>25</v>
      </c>
      <c r="H799" t="s">
        <v>44</v>
      </c>
      <c r="I799" t="s">
        <v>45</v>
      </c>
      <c r="J799" t="s">
        <v>46</v>
      </c>
      <c r="K799">
        <v>3</v>
      </c>
      <c r="L799" s="1">
        <v>40909</v>
      </c>
      <c r="M799" s="1">
        <v>41752</v>
      </c>
      <c r="N799" s="1">
        <v>42206</v>
      </c>
      <c r="O799">
        <f t="shared" si="36"/>
        <v>1433</v>
      </c>
      <c r="P799">
        <f t="shared" si="37"/>
        <v>590</v>
      </c>
      <c r="Q799">
        <f t="shared" si="38"/>
        <v>136</v>
      </c>
    </row>
    <row r="800" spans="1:17" x14ac:dyDescent="0.2">
      <c r="A800" t="s">
        <v>7838</v>
      </c>
      <c r="B800" t="s">
        <v>7839</v>
      </c>
      <c r="C800" t="s">
        <v>7840</v>
      </c>
      <c r="D800" t="s">
        <v>7841</v>
      </c>
      <c r="E800">
        <v>250000</v>
      </c>
      <c r="F800" t="s">
        <v>18</v>
      </c>
      <c r="G800" t="s">
        <v>25</v>
      </c>
      <c r="H800" t="s">
        <v>808</v>
      </c>
      <c r="I800" t="s">
        <v>809</v>
      </c>
      <c r="J800" t="s">
        <v>810</v>
      </c>
      <c r="K800">
        <v>1</v>
      </c>
      <c r="L800" s="1">
        <v>41609</v>
      </c>
      <c r="M800" s="1">
        <v>42142</v>
      </c>
      <c r="N800" s="1">
        <v>42142</v>
      </c>
      <c r="O800">
        <f t="shared" si="36"/>
        <v>733</v>
      </c>
      <c r="P800">
        <f t="shared" si="37"/>
        <v>200</v>
      </c>
      <c r="Q800">
        <f t="shared" si="38"/>
        <v>200</v>
      </c>
    </row>
    <row r="801" spans="1:17" x14ac:dyDescent="0.2">
      <c r="A801" t="s">
        <v>7846</v>
      </c>
      <c r="B801" t="s">
        <v>7847</v>
      </c>
      <c r="D801" t="s">
        <v>2966</v>
      </c>
      <c r="E801">
        <v>500000</v>
      </c>
      <c r="F801" t="s">
        <v>18</v>
      </c>
      <c r="G801" t="s">
        <v>25</v>
      </c>
      <c r="H801" t="s">
        <v>1352</v>
      </c>
      <c r="I801" t="s">
        <v>1353</v>
      </c>
      <c r="J801" t="s">
        <v>1353</v>
      </c>
      <c r="K801">
        <v>1</v>
      </c>
      <c r="L801" s="1">
        <v>41395</v>
      </c>
      <c r="M801" s="1">
        <v>41872</v>
      </c>
      <c r="N801" s="1">
        <v>41872</v>
      </c>
      <c r="O801">
        <f t="shared" si="36"/>
        <v>947</v>
      </c>
      <c r="P801">
        <f t="shared" si="37"/>
        <v>470</v>
      </c>
      <c r="Q801">
        <f t="shared" si="38"/>
        <v>470</v>
      </c>
    </row>
    <row r="802" spans="1:17" x14ac:dyDescent="0.2">
      <c r="A802" t="s">
        <v>7851</v>
      </c>
      <c r="B802" t="s">
        <v>7852</v>
      </c>
      <c r="C802" t="s">
        <v>7853</v>
      </c>
      <c r="D802" t="s">
        <v>7854</v>
      </c>
      <c r="E802">
        <v>33333</v>
      </c>
      <c r="F802" t="s">
        <v>18</v>
      </c>
      <c r="G802" t="s">
        <v>25</v>
      </c>
      <c r="H802" t="s">
        <v>1396</v>
      </c>
      <c r="I802" t="s">
        <v>7855</v>
      </c>
      <c r="J802" t="s">
        <v>7856</v>
      </c>
      <c r="K802">
        <v>2</v>
      </c>
      <c r="L802" s="1">
        <v>40682</v>
      </c>
      <c r="M802" s="1">
        <v>41141</v>
      </c>
      <c r="N802" s="1">
        <v>41353</v>
      </c>
      <c r="O802">
        <f t="shared" si="36"/>
        <v>1660</v>
      </c>
      <c r="P802">
        <f t="shared" si="37"/>
        <v>1201</v>
      </c>
      <c r="Q802">
        <f t="shared" si="38"/>
        <v>989</v>
      </c>
    </row>
    <row r="803" spans="1:17" x14ac:dyDescent="0.2">
      <c r="A803" t="s">
        <v>7870</v>
      </c>
      <c r="B803" t="s">
        <v>7871</v>
      </c>
      <c r="C803" t="s">
        <v>7872</v>
      </c>
      <c r="D803" t="s">
        <v>7873</v>
      </c>
      <c r="E803">
        <v>500000</v>
      </c>
      <c r="F803" t="s">
        <v>18</v>
      </c>
      <c r="G803" t="s">
        <v>25</v>
      </c>
      <c r="H803" t="s">
        <v>142</v>
      </c>
      <c r="I803" t="s">
        <v>143</v>
      </c>
      <c r="J803" t="s">
        <v>7874</v>
      </c>
      <c r="K803">
        <v>1</v>
      </c>
      <c r="L803" s="1">
        <v>41579</v>
      </c>
      <c r="M803" s="1">
        <v>41894</v>
      </c>
      <c r="N803" s="1">
        <v>41894</v>
      </c>
      <c r="O803">
        <f t="shared" si="36"/>
        <v>763</v>
      </c>
      <c r="P803">
        <f t="shared" si="37"/>
        <v>448</v>
      </c>
      <c r="Q803">
        <f t="shared" si="38"/>
        <v>448</v>
      </c>
    </row>
    <row r="804" spans="1:17" x14ac:dyDescent="0.2">
      <c r="A804" t="s">
        <v>7888</v>
      </c>
      <c r="B804" t="s">
        <v>7889</v>
      </c>
      <c r="C804" t="s">
        <v>7890</v>
      </c>
      <c r="D804" t="s">
        <v>766</v>
      </c>
      <c r="E804">
        <v>273186</v>
      </c>
      <c r="F804" t="s">
        <v>18</v>
      </c>
      <c r="G804" t="s">
        <v>25</v>
      </c>
      <c r="H804" t="s">
        <v>1352</v>
      </c>
      <c r="I804" t="s">
        <v>1353</v>
      </c>
      <c r="J804" t="s">
        <v>7891</v>
      </c>
      <c r="K804">
        <v>1</v>
      </c>
      <c r="L804" s="1">
        <v>42005</v>
      </c>
      <c r="M804" s="1">
        <v>42323</v>
      </c>
      <c r="N804" s="1">
        <v>42323</v>
      </c>
      <c r="O804">
        <f t="shared" si="36"/>
        <v>337</v>
      </c>
      <c r="P804">
        <f t="shared" si="37"/>
        <v>19</v>
      </c>
      <c r="Q804">
        <f t="shared" si="38"/>
        <v>19</v>
      </c>
    </row>
    <row r="805" spans="1:17" x14ac:dyDescent="0.2">
      <c r="A805" t="s">
        <v>7896</v>
      </c>
      <c r="B805" t="s">
        <v>7897</v>
      </c>
      <c r="C805" t="s">
        <v>7898</v>
      </c>
      <c r="D805" t="s">
        <v>7899</v>
      </c>
      <c r="E805">
        <v>300000</v>
      </c>
      <c r="F805" t="s">
        <v>18</v>
      </c>
      <c r="G805" t="s">
        <v>25</v>
      </c>
      <c r="H805" t="s">
        <v>485</v>
      </c>
      <c r="I805" t="s">
        <v>486</v>
      </c>
      <c r="J805" t="s">
        <v>486</v>
      </c>
      <c r="K805">
        <v>1</v>
      </c>
      <c r="L805" s="1">
        <v>41821</v>
      </c>
      <c r="M805" s="1">
        <v>42117</v>
      </c>
      <c r="N805" s="1">
        <v>42117</v>
      </c>
      <c r="O805">
        <f t="shared" si="36"/>
        <v>521</v>
      </c>
      <c r="P805">
        <f t="shared" si="37"/>
        <v>225</v>
      </c>
      <c r="Q805">
        <f t="shared" si="38"/>
        <v>225</v>
      </c>
    </row>
    <row r="806" spans="1:17" x14ac:dyDescent="0.2">
      <c r="A806" t="s">
        <v>7904</v>
      </c>
      <c r="B806" t="s">
        <v>7905</v>
      </c>
      <c r="C806" t="s">
        <v>7906</v>
      </c>
      <c r="D806" t="s">
        <v>56</v>
      </c>
      <c r="E806">
        <v>43898233</v>
      </c>
      <c r="F806" t="s">
        <v>18</v>
      </c>
      <c r="G806" t="s">
        <v>25</v>
      </c>
      <c r="H806" t="s">
        <v>158</v>
      </c>
      <c r="I806" t="s">
        <v>244</v>
      </c>
      <c r="J806" t="s">
        <v>327</v>
      </c>
      <c r="K806">
        <v>7</v>
      </c>
      <c r="L806" s="1">
        <v>37257</v>
      </c>
      <c r="M806" s="1">
        <v>39043</v>
      </c>
      <c r="N806" s="1">
        <v>42234</v>
      </c>
      <c r="O806">
        <f t="shared" si="36"/>
        <v>5085</v>
      </c>
      <c r="P806">
        <f t="shared" si="37"/>
        <v>3299</v>
      </c>
      <c r="Q806">
        <f t="shared" si="38"/>
        <v>108</v>
      </c>
    </row>
    <row r="807" spans="1:17" x14ac:dyDescent="0.2">
      <c r="A807" t="s">
        <v>7918</v>
      </c>
      <c r="B807" t="s">
        <v>7919</v>
      </c>
      <c r="C807" t="s">
        <v>7920</v>
      </c>
      <c r="D807" t="s">
        <v>7921</v>
      </c>
      <c r="E807">
        <v>2450000</v>
      </c>
      <c r="F807" t="s">
        <v>18</v>
      </c>
      <c r="G807" t="s">
        <v>25</v>
      </c>
      <c r="H807" t="s">
        <v>106</v>
      </c>
      <c r="I807" t="s">
        <v>107</v>
      </c>
      <c r="J807" t="s">
        <v>108</v>
      </c>
      <c r="K807">
        <v>2</v>
      </c>
      <c r="L807" s="1">
        <v>41604</v>
      </c>
      <c r="M807" s="1">
        <v>41652</v>
      </c>
      <c r="N807" s="1">
        <v>41920</v>
      </c>
      <c r="O807">
        <f t="shared" si="36"/>
        <v>738</v>
      </c>
      <c r="P807">
        <f t="shared" si="37"/>
        <v>690</v>
      </c>
      <c r="Q807">
        <f t="shared" si="38"/>
        <v>422</v>
      </c>
    </row>
    <row r="808" spans="1:17" x14ac:dyDescent="0.2">
      <c r="A808" t="s">
        <v>7938</v>
      </c>
      <c r="B808" t="s">
        <v>7939</v>
      </c>
      <c r="C808" t="s">
        <v>7940</v>
      </c>
      <c r="D808" t="s">
        <v>7941</v>
      </c>
      <c r="E808">
        <v>1200000</v>
      </c>
      <c r="F808" t="s">
        <v>18</v>
      </c>
      <c r="G808" t="s">
        <v>25</v>
      </c>
      <c r="H808" t="s">
        <v>527</v>
      </c>
      <c r="I808" t="s">
        <v>528</v>
      </c>
      <c r="J808" t="s">
        <v>529</v>
      </c>
      <c r="K808">
        <v>1</v>
      </c>
      <c r="L808" s="1">
        <v>40118</v>
      </c>
      <c r="M808" s="1">
        <v>41641</v>
      </c>
      <c r="N808" s="1">
        <v>41641</v>
      </c>
      <c r="O808">
        <f t="shared" si="36"/>
        <v>2224</v>
      </c>
      <c r="P808">
        <f t="shared" si="37"/>
        <v>701</v>
      </c>
      <c r="Q808">
        <f t="shared" si="38"/>
        <v>701</v>
      </c>
    </row>
    <row r="809" spans="1:17" x14ac:dyDescent="0.2">
      <c r="A809" t="s">
        <v>7966</v>
      </c>
      <c r="B809" t="s">
        <v>7967</v>
      </c>
      <c r="C809" t="s">
        <v>7968</v>
      </c>
      <c r="D809" t="s">
        <v>75</v>
      </c>
      <c r="E809">
        <v>22999079</v>
      </c>
      <c r="F809" t="s">
        <v>18</v>
      </c>
      <c r="G809" t="s">
        <v>25</v>
      </c>
      <c r="H809" t="s">
        <v>106</v>
      </c>
      <c r="I809" t="s">
        <v>107</v>
      </c>
      <c r="J809" t="s">
        <v>108</v>
      </c>
      <c r="K809">
        <v>5</v>
      </c>
      <c r="L809" s="1">
        <v>40118</v>
      </c>
      <c r="M809" s="1">
        <v>40751</v>
      </c>
      <c r="N809" s="1">
        <v>41646</v>
      </c>
      <c r="O809">
        <f t="shared" si="36"/>
        <v>2224</v>
      </c>
      <c r="P809">
        <f t="shared" si="37"/>
        <v>1591</v>
      </c>
      <c r="Q809">
        <f t="shared" si="38"/>
        <v>696</v>
      </c>
    </row>
    <row r="810" spans="1:17" x14ac:dyDescent="0.2">
      <c r="A810" t="s">
        <v>7969</v>
      </c>
      <c r="B810" t="s">
        <v>7970</v>
      </c>
      <c r="C810" t="s">
        <v>7971</v>
      </c>
      <c r="D810" t="s">
        <v>7972</v>
      </c>
      <c r="E810">
        <v>12750000</v>
      </c>
      <c r="F810" t="s">
        <v>18</v>
      </c>
      <c r="G810" t="s">
        <v>25</v>
      </c>
      <c r="H810" t="s">
        <v>208</v>
      </c>
      <c r="I810" t="s">
        <v>6943</v>
      </c>
      <c r="J810" t="s">
        <v>6943</v>
      </c>
      <c r="K810">
        <v>6</v>
      </c>
      <c r="L810" s="1">
        <v>41183</v>
      </c>
      <c r="M810" s="1">
        <v>41183</v>
      </c>
      <c r="N810" s="1">
        <v>42138</v>
      </c>
      <c r="O810">
        <f t="shared" si="36"/>
        <v>1159</v>
      </c>
      <c r="P810">
        <f t="shared" si="37"/>
        <v>1159</v>
      </c>
      <c r="Q810">
        <f t="shared" si="38"/>
        <v>204</v>
      </c>
    </row>
    <row r="811" spans="1:17" x14ac:dyDescent="0.2">
      <c r="A811" t="s">
        <v>7985</v>
      </c>
      <c r="B811" t="s">
        <v>7986</v>
      </c>
      <c r="C811" t="s">
        <v>7987</v>
      </c>
      <c r="D811" t="s">
        <v>2084</v>
      </c>
      <c r="E811">
        <v>375000</v>
      </c>
      <c r="F811" t="s">
        <v>18</v>
      </c>
      <c r="G811" t="s">
        <v>25</v>
      </c>
      <c r="H811" t="s">
        <v>106</v>
      </c>
      <c r="I811" t="s">
        <v>107</v>
      </c>
      <c r="J811" t="s">
        <v>108</v>
      </c>
      <c r="K811">
        <v>2</v>
      </c>
      <c r="L811" s="1">
        <v>41809</v>
      </c>
      <c r="M811" s="1">
        <v>42241</v>
      </c>
      <c r="N811" s="1">
        <v>42252</v>
      </c>
      <c r="O811">
        <f t="shared" si="36"/>
        <v>533</v>
      </c>
      <c r="P811">
        <f t="shared" si="37"/>
        <v>101</v>
      </c>
      <c r="Q811">
        <f t="shared" si="38"/>
        <v>90</v>
      </c>
    </row>
    <row r="812" spans="1:17" x14ac:dyDescent="0.2">
      <c r="A812" t="s">
        <v>8024</v>
      </c>
      <c r="B812" t="s">
        <v>8025</v>
      </c>
      <c r="C812" t="s">
        <v>8026</v>
      </c>
      <c r="D812" t="s">
        <v>56</v>
      </c>
      <c r="E812">
        <v>29500000</v>
      </c>
      <c r="F812" t="s">
        <v>113</v>
      </c>
      <c r="G812" t="s">
        <v>25</v>
      </c>
      <c r="H812" t="s">
        <v>2791</v>
      </c>
      <c r="I812" t="s">
        <v>8027</v>
      </c>
      <c r="J812" t="s">
        <v>8028</v>
      </c>
      <c r="K812">
        <v>3</v>
      </c>
      <c r="L812" s="1">
        <v>37257</v>
      </c>
      <c r="M812" s="1">
        <v>37487</v>
      </c>
      <c r="N812" s="1">
        <v>39150</v>
      </c>
      <c r="O812">
        <f t="shared" si="36"/>
        <v>5085</v>
      </c>
      <c r="P812">
        <f t="shared" si="37"/>
        <v>4855</v>
      </c>
      <c r="Q812">
        <f t="shared" si="38"/>
        <v>3192</v>
      </c>
    </row>
    <row r="813" spans="1:17" x14ac:dyDescent="0.2">
      <c r="A813" t="s">
        <v>8049</v>
      </c>
      <c r="B813" t="s">
        <v>8050</v>
      </c>
      <c r="C813" t="s">
        <v>8051</v>
      </c>
      <c r="D813" t="s">
        <v>70</v>
      </c>
      <c r="E813">
        <v>17300000</v>
      </c>
      <c r="F813" t="s">
        <v>113</v>
      </c>
      <c r="G813" t="s">
        <v>25</v>
      </c>
      <c r="H813" t="s">
        <v>64</v>
      </c>
      <c r="I813" t="s">
        <v>65</v>
      </c>
      <c r="J813" t="s">
        <v>606</v>
      </c>
      <c r="K813">
        <v>2</v>
      </c>
      <c r="L813" s="1">
        <v>36526</v>
      </c>
      <c r="M813" s="1">
        <v>39155</v>
      </c>
      <c r="N813" s="1">
        <v>39694</v>
      </c>
      <c r="O813">
        <f t="shared" si="36"/>
        <v>5816</v>
      </c>
      <c r="P813">
        <f t="shared" si="37"/>
        <v>3187</v>
      </c>
      <c r="Q813">
        <f t="shared" si="38"/>
        <v>2648</v>
      </c>
    </row>
    <row r="814" spans="1:17" x14ac:dyDescent="0.2">
      <c r="A814" t="s">
        <v>8067</v>
      </c>
      <c r="B814" t="s">
        <v>8068</v>
      </c>
      <c r="C814" t="s">
        <v>8069</v>
      </c>
      <c r="D814" t="s">
        <v>8070</v>
      </c>
      <c r="E814">
        <v>300000</v>
      </c>
      <c r="F814" t="s">
        <v>18</v>
      </c>
      <c r="G814" t="s">
        <v>25</v>
      </c>
      <c r="H814" t="s">
        <v>44</v>
      </c>
      <c r="I814" t="s">
        <v>282</v>
      </c>
      <c r="J814" t="s">
        <v>282</v>
      </c>
      <c r="K814">
        <v>1</v>
      </c>
      <c r="L814" s="1">
        <v>41753</v>
      </c>
      <c r="M814" s="1">
        <v>41873</v>
      </c>
      <c r="N814" s="1">
        <v>41873</v>
      </c>
      <c r="O814">
        <f t="shared" si="36"/>
        <v>589</v>
      </c>
      <c r="P814">
        <f t="shared" si="37"/>
        <v>469</v>
      </c>
      <c r="Q814">
        <f t="shared" si="38"/>
        <v>469</v>
      </c>
    </row>
    <row r="815" spans="1:17" x14ac:dyDescent="0.2">
      <c r="A815" t="s">
        <v>8096</v>
      </c>
      <c r="B815" t="s">
        <v>8097</v>
      </c>
      <c r="C815" t="s">
        <v>8098</v>
      </c>
      <c r="D815" t="s">
        <v>56</v>
      </c>
      <c r="E815">
        <v>850000</v>
      </c>
      <c r="F815" t="s">
        <v>18</v>
      </c>
      <c r="G815" t="s">
        <v>25</v>
      </c>
      <c r="H815" t="s">
        <v>2791</v>
      </c>
      <c r="I815" t="s">
        <v>8099</v>
      </c>
      <c r="J815" t="s">
        <v>1114</v>
      </c>
      <c r="K815">
        <v>1</v>
      </c>
      <c r="L815" s="1">
        <v>38718</v>
      </c>
      <c r="M815" s="1">
        <v>40122</v>
      </c>
      <c r="N815" s="1">
        <v>40122</v>
      </c>
      <c r="O815">
        <f t="shared" si="36"/>
        <v>3624</v>
      </c>
      <c r="P815">
        <f t="shared" si="37"/>
        <v>2220</v>
      </c>
      <c r="Q815">
        <f t="shared" si="38"/>
        <v>2220</v>
      </c>
    </row>
    <row r="816" spans="1:17" x14ac:dyDescent="0.2">
      <c r="A816" t="s">
        <v>8100</v>
      </c>
      <c r="B816" t="s">
        <v>8101</v>
      </c>
      <c r="C816" t="s">
        <v>8102</v>
      </c>
      <c r="D816" t="s">
        <v>56</v>
      </c>
      <c r="E816">
        <v>139500000</v>
      </c>
      <c r="F816" t="s">
        <v>18</v>
      </c>
      <c r="G816" t="s">
        <v>25</v>
      </c>
      <c r="H816" t="s">
        <v>158</v>
      </c>
      <c r="I816" t="s">
        <v>2686</v>
      </c>
      <c r="J816" t="s">
        <v>8103</v>
      </c>
      <c r="K816">
        <v>7</v>
      </c>
      <c r="L816" s="1">
        <v>38353</v>
      </c>
      <c r="M816" s="1">
        <v>39052</v>
      </c>
      <c r="N816" s="1">
        <v>41941</v>
      </c>
      <c r="O816">
        <f t="shared" si="36"/>
        <v>3989</v>
      </c>
      <c r="P816">
        <f t="shared" si="37"/>
        <v>3290</v>
      </c>
      <c r="Q816">
        <f t="shared" si="38"/>
        <v>401</v>
      </c>
    </row>
    <row r="817" spans="1:17" x14ac:dyDescent="0.2">
      <c r="A817" t="s">
        <v>8149</v>
      </c>
      <c r="B817" t="s">
        <v>8150</v>
      </c>
      <c r="C817" t="s">
        <v>8151</v>
      </c>
      <c r="D817" t="s">
        <v>189</v>
      </c>
      <c r="E817">
        <v>250000</v>
      </c>
      <c r="F817" t="s">
        <v>18</v>
      </c>
      <c r="G817" t="s">
        <v>25</v>
      </c>
      <c r="H817" t="s">
        <v>380</v>
      </c>
      <c r="I817" t="s">
        <v>381</v>
      </c>
      <c r="J817" t="s">
        <v>8152</v>
      </c>
      <c r="K817">
        <v>1</v>
      </c>
      <c r="L817" s="1">
        <v>38353</v>
      </c>
      <c r="M817" s="1">
        <v>40472</v>
      </c>
      <c r="N817" s="1">
        <v>40472</v>
      </c>
      <c r="O817">
        <f t="shared" si="36"/>
        <v>3989</v>
      </c>
      <c r="P817">
        <f t="shared" si="37"/>
        <v>1870</v>
      </c>
      <c r="Q817">
        <f t="shared" si="38"/>
        <v>1870</v>
      </c>
    </row>
    <row r="818" spans="1:17" x14ac:dyDescent="0.2">
      <c r="A818" t="s">
        <v>8156</v>
      </c>
      <c r="B818" t="s">
        <v>8157</v>
      </c>
      <c r="C818" t="s">
        <v>8158</v>
      </c>
      <c r="D818" t="s">
        <v>8159</v>
      </c>
      <c r="E818">
        <v>8986842</v>
      </c>
      <c r="F818" t="s">
        <v>18</v>
      </c>
      <c r="G818" t="s">
        <v>25</v>
      </c>
      <c r="H818" t="s">
        <v>808</v>
      </c>
      <c r="I818" t="s">
        <v>809</v>
      </c>
      <c r="J818" t="s">
        <v>4282</v>
      </c>
      <c r="K818">
        <v>2</v>
      </c>
      <c r="L818" s="1">
        <v>40179</v>
      </c>
      <c r="M818" s="1">
        <v>40831</v>
      </c>
      <c r="N818" s="1">
        <v>41232</v>
      </c>
      <c r="O818">
        <f t="shared" si="36"/>
        <v>2163</v>
      </c>
      <c r="P818">
        <f t="shared" si="37"/>
        <v>1511</v>
      </c>
      <c r="Q818">
        <f t="shared" si="38"/>
        <v>1110</v>
      </c>
    </row>
    <row r="819" spans="1:17" x14ac:dyDescent="0.2">
      <c r="A819" t="s">
        <v>8186</v>
      </c>
      <c r="B819" t="s">
        <v>8187</v>
      </c>
      <c r="C819" t="s">
        <v>8188</v>
      </c>
      <c r="D819" t="s">
        <v>741</v>
      </c>
      <c r="E819">
        <v>2380000</v>
      </c>
      <c r="F819" t="s">
        <v>18</v>
      </c>
      <c r="G819" t="s">
        <v>25</v>
      </c>
      <c r="H819" t="s">
        <v>64</v>
      </c>
      <c r="I819" t="s">
        <v>65</v>
      </c>
      <c r="J819" t="s">
        <v>8189</v>
      </c>
      <c r="K819">
        <v>2</v>
      </c>
      <c r="L819" s="1">
        <v>29587</v>
      </c>
      <c r="M819" s="1">
        <v>39920</v>
      </c>
      <c r="N819" s="1">
        <v>41568</v>
      </c>
      <c r="O819">
        <f t="shared" si="36"/>
        <v>12755</v>
      </c>
      <c r="P819">
        <f t="shared" si="37"/>
        <v>2422</v>
      </c>
      <c r="Q819">
        <f t="shared" si="38"/>
        <v>774</v>
      </c>
    </row>
    <row r="820" spans="1:17" x14ac:dyDescent="0.2">
      <c r="A820" t="s">
        <v>8202</v>
      </c>
      <c r="B820" t="s">
        <v>8203</v>
      </c>
      <c r="C820" t="s">
        <v>8204</v>
      </c>
      <c r="D820" t="s">
        <v>70</v>
      </c>
      <c r="E820">
        <v>25000000</v>
      </c>
      <c r="F820" t="s">
        <v>113</v>
      </c>
      <c r="G820" t="s">
        <v>25</v>
      </c>
      <c r="H820" t="s">
        <v>644</v>
      </c>
      <c r="I820" t="s">
        <v>645</v>
      </c>
      <c r="J820" t="s">
        <v>645</v>
      </c>
      <c r="K820">
        <v>1</v>
      </c>
      <c r="L820" s="1">
        <v>36161</v>
      </c>
      <c r="M820" s="1">
        <v>38986</v>
      </c>
      <c r="N820" s="1">
        <v>38986</v>
      </c>
      <c r="O820">
        <f t="shared" si="36"/>
        <v>6181</v>
      </c>
      <c r="P820">
        <f t="shared" si="37"/>
        <v>3356</v>
      </c>
      <c r="Q820">
        <f t="shared" si="38"/>
        <v>3356</v>
      </c>
    </row>
    <row r="821" spans="1:17" x14ac:dyDescent="0.2">
      <c r="A821" t="s">
        <v>8205</v>
      </c>
      <c r="B821" t="s">
        <v>8206</v>
      </c>
      <c r="C821" t="s">
        <v>8207</v>
      </c>
      <c r="D821" t="s">
        <v>8208</v>
      </c>
      <c r="E821">
        <v>790000</v>
      </c>
      <c r="F821" t="s">
        <v>18</v>
      </c>
      <c r="G821" t="s">
        <v>25</v>
      </c>
      <c r="H821" t="s">
        <v>64</v>
      </c>
      <c r="I821" t="s">
        <v>1221</v>
      </c>
      <c r="J821" t="s">
        <v>7234</v>
      </c>
      <c r="K821">
        <v>1</v>
      </c>
      <c r="L821" s="1">
        <v>42033</v>
      </c>
      <c r="M821" s="1">
        <v>42306</v>
      </c>
      <c r="N821" s="1">
        <v>42306</v>
      </c>
      <c r="O821">
        <f t="shared" si="36"/>
        <v>309</v>
      </c>
      <c r="P821">
        <f t="shared" si="37"/>
        <v>36</v>
      </c>
      <c r="Q821">
        <f t="shared" si="38"/>
        <v>36</v>
      </c>
    </row>
    <row r="822" spans="1:17" x14ac:dyDescent="0.2">
      <c r="A822" t="s">
        <v>8212</v>
      </c>
      <c r="B822" t="s">
        <v>8213</v>
      </c>
      <c r="C822" t="s">
        <v>8214</v>
      </c>
      <c r="D822" t="s">
        <v>70</v>
      </c>
      <c r="E822">
        <v>52448530</v>
      </c>
      <c r="F822" t="s">
        <v>18</v>
      </c>
      <c r="G822" t="s">
        <v>25</v>
      </c>
      <c r="H822" t="s">
        <v>286</v>
      </c>
      <c r="I822" t="s">
        <v>874</v>
      </c>
      <c r="J822" t="s">
        <v>874</v>
      </c>
      <c r="K822">
        <v>9</v>
      </c>
      <c r="L822" s="1">
        <v>36526</v>
      </c>
      <c r="M822" s="1">
        <v>39231</v>
      </c>
      <c r="N822" s="1">
        <v>41262</v>
      </c>
      <c r="O822">
        <f t="shared" si="36"/>
        <v>5816</v>
      </c>
      <c r="P822">
        <f t="shared" si="37"/>
        <v>3111</v>
      </c>
      <c r="Q822">
        <f t="shared" si="38"/>
        <v>1080</v>
      </c>
    </row>
    <row r="823" spans="1:17" x14ac:dyDescent="0.2">
      <c r="A823" t="s">
        <v>8215</v>
      </c>
      <c r="B823" t="s">
        <v>8216</v>
      </c>
      <c r="C823" t="s">
        <v>8217</v>
      </c>
      <c r="D823" t="s">
        <v>8218</v>
      </c>
      <c r="E823">
        <v>35419873</v>
      </c>
      <c r="F823" t="s">
        <v>18</v>
      </c>
      <c r="G823" t="s">
        <v>25</v>
      </c>
      <c r="H823" t="s">
        <v>142</v>
      </c>
      <c r="I823" t="s">
        <v>143</v>
      </c>
      <c r="J823" t="s">
        <v>143</v>
      </c>
      <c r="K823">
        <v>3</v>
      </c>
      <c r="L823" s="1">
        <v>35431</v>
      </c>
      <c r="M823" s="1">
        <v>39448</v>
      </c>
      <c r="N823" s="1">
        <v>41905</v>
      </c>
      <c r="O823">
        <f t="shared" si="36"/>
        <v>6911</v>
      </c>
      <c r="P823">
        <f t="shared" si="37"/>
        <v>2894</v>
      </c>
      <c r="Q823">
        <f t="shared" si="38"/>
        <v>437</v>
      </c>
    </row>
    <row r="824" spans="1:17" x14ac:dyDescent="0.2">
      <c r="A824" t="s">
        <v>8219</v>
      </c>
      <c r="B824" t="s">
        <v>8220</v>
      </c>
      <c r="C824" t="s">
        <v>8221</v>
      </c>
      <c r="D824" t="s">
        <v>8222</v>
      </c>
      <c r="E824">
        <v>450000</v>
      </c>
      <c r="F824" t="s">
        <v>18</v>
      </c>
      <c r="G824" t="s">
        <v>25</v>
      </c>
      <c r="H824" t="s">
        <v>64</v>
      </c>
      <c r="I824" t="s">
        <v>1221</v>
      </c>
      <c r="J824" t="s">
        <v>1221</v>
      </c>
      <c r="K824">
        <v>2</v>
      </c>
      <c r="L824" s="1">
        <v>41640</v>
      </c>
      <c r="M824" s="1">
        <v>42013</v>
      </c>
      <c r="N824" s="1">
        <v>42195</v>
      </c>
      <c r="O824">
        <f t="shared" si="36"/>
        <v>702</v>
      </c>
      <c r="P824">
        <f t="shared" si="37"/>
        <v>329</v>
      </c>
      <c r="Q824">
        <f t="shared" si="38"/>
        <v>147</v>
      </c>
    </row>
    <row r="825" spans="1:17" x14ac:dyDescent="0.2">
      <c r="A825" t="s">
        <v>8223</v>
      </c>
      <c r="B825" t="s">
        <v>8224</v>
      </c>
      <c r="C825" t="s">
        <v>8225</v>
      </c>
      <c r="D825" t="s">
        <v>8226</v>
      </c>
      <c r="E825">
        <v>2394820000</v>
      </c>
      <c r="F825" t="s">
        <v>18</v>
      </c>
      <c r="G825" t="s">
        <v>25</v>
      </c>
      <c r="H825" t="s">
        <v>64</v>
      </c>
      <c r="I825" t="s">
        <v>65</v>
      </c>
      <c r="J825" t="s">
        <v>71</v>
      </c>
      <c r="K825">
        <v>8</v>
      </c>
      <c r="L825" s="1">
        <v>39661</v>
      </c>
      <c r="M825" s="1">
        <v>39814</v>
      </c>
      <c r="N825" s="1">
        <v>42328</v>
      </c>
      <c r="O825">
        <f t="shared" si="36"/>
        <v>2681</v>
      </c>
      <c r="P825">
        <f t="shared" si="37"/>
        <v>2528</v>
      </c>
      <c r="Q825">
        <f t="shared" si="38"/>
        <v>14</v>
      </c>
    </row>
    <row r="826" spans="1:17" x14ac:dyDescent="0.2">
      <c r="A826" t="s">
        <v>8231</v>
      </c>
      <c r="B826" t="s">
        <v>8232</v>
      </c>
      <c r="C826" t="s">
        <v>8233</v>
      </c>
      <c r="D826" t="s">
        <v>8234</v>
      </c>
      <c r="E826">
        <v>2450000</v>
      </c>
      <c r="F826" t="s">
        <v>18</v>
      </c>
      <c r="G826" t="s">
        <v>25</v>
      </c>
      <c r="H826" t="s">
        <v>808</v>
      </c>
      <c r="I826" t="s">
        <v>8235</v>
      </c>
      <c r="J826" t="s">
        <v>8236</v>
      </c>
      <c r="K826">
        <v>1</v>
      </c>
      <c r="L826" s="1">
        <v>40609</v>
      </c>
      <c r="M826" s="1">
        <v>41153</v>
      </c>
      <c r="N826" s="1">
        <v>41153</v>
      </c>
      <c r="O826">
        <f t="shared" si="36"/>
        <v>1733</v>
      </c>
      <c r="P826">
        <f t="shared" si="37"/>
        <v>1189</v>
      </c>
      <c r="Q826">
        <f t="shared" si="38"/>
        <v>1189</v>
      </c>
    </row>
    <row r="827" spans="1:17" x14ac:dyDescent="0.2">
      <c r="A827" t="s">
        <v>8237</v>
      </c>
      <c r="B827" t="s">
        <v>8238</v>
      </c>
      <c r="C827" t="s">
        <v>8239</v>
      </c>
      <c r="D827" t="s">
        <v>2479</v>
      </c>
      <c r="E827">
        <v>4238225</v>
      </c>
      <c r="F827" t="s">
        <v>18</v>
      </c>
      <c r="G827" t="s">
        <v>25</v>
      </c>
      <c r="H827" t="s">
        <v>808</v>
      </c>
      <c r="I827" t="s">
        <v>8235</v>
      </c>
      <c r="J827" t="s">
        <v>8236</v>
      </c>
      <c r="K827">
        <v>3</v>
      </c>
      <c r="L827" s="1">
        <v>40179</v>
      </c>
      <c r="M827" s="1">
        <v>41026</v>
      </c>
      <c r="N827" s="1">
        <v>41488</v>
      </c>
      <c r="O827">
        <f t="shared" si="36"/>
        <v>2163</v>
      </c>
      <c r="P827">
        <f t="shared" si="37"/>
        <v>1316</v>
      </c>
      <c r="Q827">
        <f t="shared" si="38"/>
        <v>854</v>
      </c>
    </row>
    <row r="828" spans="1:17" x14ac:dyDescent="0.2">
      <c r="A828" t="s">
        <v>8261</v>
      </c>
      <c r="B828" t="s">
        <v>8262</v>
      </c>
      <c r="C828" t="s">
        <v>8263</v>
      </c>
      <c r="D828" t="s">
        <v>933</v>
      </c>
      <c r="E828">
        <v>276108581</v>
      </c>
      <c r="F828" t="s">
        <v>18</v>
      </c>
      <c r="G828" t="s">
        <v>25</v>
      </c>
      <c r="H828" t="s">
        <v>44</v>
      </c>
      <c r="I828" t="s">
        <v>282</v>
      </c>
      <c r="J828" t="s">
        <v>3288</v>
      </c>
      <c r="K828">
        <v>3</v>
      </c>
      <c r="L828" s="1">
        <v>38386</v>
      </c>
      <c r="M828" s="1">
        <v>40199</v>
      </c>
      <c r="N828" s="1">
        <v>40580</v>
      </c>
      <c r="O828">
        <f t="shared" si="36"/>
        <v>3956</v>
      </c>
      <c r="P828">
        <f t="shared" si="37"/>
        <v>2143</v>
      </c>
      <c r="Q828">
        <f t="shared" si="38"/>
        <v>1762</v>
      </c>
    </row>
    <row r="829" spans="1:17" x14ac:dyDescent="0.2">
      <c r="A829" t="s">
        <v>8267</v>
      </c>
      <c r="B829" t="s">
        <v>8268</v>
      </c>
      <c r="C829" t="s">
        <v>8269</v>
      </c>
      <c r="D829" t="s">
        <v>8270</v>
      </c>
      <c r="E829">
        <v>27500000</v>
      </c>
      <c r="F829" t="s">
        <v>113</v>
      </c>
      <c r="G829" t="s">
        <v>25</v>
      </c>
      <c r="H829" t="s">
        <v>1011</v>
      </c>
      <c r="I829" t="s">
        <v>1012</v>
      </c>
      <c r="J829" t="s">
        <v>8271</v>
      </c>
      <c r="K829">
        <v>2</v>
      </c>
      <c r="L829" s="1">
        <v>36161</v>
      </c>
      <c r="M829" s="1">
        <v>36613</v>
      </c>
      <c r="N829" s="1">
        <v>39133</v>
      </c>
      <c r="O829">
        <f t="shared" si="36"/>
        <v>6181</v>
      </c>
      <c r="P829">
        <f t="shared" si="37"/>
        <v>5729</v>
      </c>
      <c r="Q829">
        <f t="shared" si="38"/>
        <v>3209</v>
      </c>
    </row>
    <row r="830" spans="1:17" x14ac:dyDescent="0.2">
      <c r="A830" t="s">
        <v>8275</v>
      </c>
      <c r="B830" t="s">
        <v>8276</v>
      </c>
      <c r="C830" t="s">
        <v>8277</v>
      </c>
      <c r="D830" t="s">
        <v>264</v>
      </c>
      <c r="E830">
        <v>178535</v>
      </c>
      <c r="F830" t="s">
        <v>18</v>
      </c>
      <c r="G830" t="s">
        <v>25</v>
      </c>
      <c r="H830" t="s">
        <v>208</v>
      </c>
      <c r="I830" t="s">
        <v>843</v>
      </c>
      <c r="J830" t="s">
        <v>844</v>
      </c>
      <c r="K830">
        <v>2</v>
      </c>
      <c r="L830" s="1">
        <v>38353</v>
      </c>
      <c r="M830" s="1">
        <v>39415</v>
      </c>
      <c r="N830" s="1">
        <v>42234</v>
      </c>
      <c r="O830">
        <f t="shared" si="36"/>
        <v>3989</v>
      </c>
      <c r="P830">
        <f t="shared" si="37"/>
        <v>2927</v>
      </c>
      <c r="Q830">
        <f t="shared" si="38"/>
        <v>108</v>
      </c>
    </row>
    <row r="831" spans="1:17" x14ac:dyDescent="0.2">
      <c r="A831" t="s">
        <v>8282</v>
      </c>
      <c r="B831" t="s">
        <v>8283</v>
      </c>
      <c r="C831" t="s">
        <v>8284</v>
      </c>
      <c r="D831" t="s">
        <v>766</v>
      </c>
      <c r="E831">
        <v>18745880</v>
      </c>
      <c r="F831" t="s">
        <v>18</v>
      </c>
      <c r="G831" t="s">
        <v>25</v>
      </c>
      <c r="H831" t="s">
        <v>158</v>
      </c>
      <c r="I831" t="s">
        <v>244</v>
      </c>
      <c r="J831" t="s">
        <v>6959</v>
      </c>
      <c r="K831">
        <v>4</v>
      </c>
      <c r="L831" s="1">
        <v>36526</v>
      </c>
      <c r="M831" s="1">
        <v>39721</v>
      </c>
      <c r="N831" s="1">
        <v>42097</v>
      </c>
      <c r="O831">
        <f t="shared" si="36"/>
        <v>5816</v>
      </c>
      <c r="P831">
        <f t="shared" si="37"/>
        <v>2621</v>
      </c>
      <c r="Q831">
        <f t="shared" si="38"/>
        <v>245</v>
      </c>
    </row>
    <row r="832" spans="1:17" x14ac:dyDescent="0.2">
      <c r="A832" t="s">
        <v>8287</v>
      </c>
      <c r="B832" t="s">
        <v>8288</v>
      </c>
      <c r="C832" t="s">
        <v>8289</v>
      </c>
      <c r="D832" t="s">
        <v>70</v>
      </c>
      <c r="E832">
        <v>14000000</v>
      </c>
      <c r="F832" t="s">
        <v>113</v>
      </c>
      <c r="G832" t="s">
        <v>25</v>
      </c>
      <c r="H832" t="s">
        <v>644</v>
      </c>
      <c r="I832" t="s">
        <v>645</v>
      </c>
      <c r="J832" t="s">
        <v>7484</v>
      </c>
      <c r="K832">
        <v>1</v>
      </c>
      <c r="L832" s="1">
        <v>36892</v>
      </c>
      <c r="M832" s="1">
        <v>39037</v>
      </c>
      <c r="N832" s="1">
        <v>39037</v>
      </c>
      <c r="O832">
        <f t="shared" si="36"/>
        <v>5450</v>
      </c>
      <c r="P832">
        <f t="shared" si="37"/>
        <v>3305</v>
      </c>
      <c r="Q832">
        <f t="shared" si="38"/>
        <v>3305</v>
      </c>
    </row>
    <row r="833" spans="1:17" x14ac:dyDescent="0.2">
      <c r="A833" t="s">
        <v>8290</v>
      </c>
      <c r="B833" t="s">
        <v>8291</v>
      </c>
      <c r="C833" t="s">
        <v>8292</v>
      </c>
      <c r="D833" t="s">
        <v>741</v>
      </c>
      <c r="E833">
        <v>929212</v>
      </c>
      <c r="F833" t="s">
        <v>207</v>
      </c>
      <c r="G833" t="s">
        <v>25</v>
      </c>
      <c r="H833" t="s">
        <v>790</v>
      </c>
      <c r="I833" t="s">
        <v>791</v>
      </c>
      <c r="J833" t="s">
        <v>791</v>
      </c>
      <c r="K833">
        <v>1</v>
      </c>
      <c r="L833" s="1">
        <v>41579</v>
      </c>
      <c r="M833" s="1">
        <v>41715</v>
      </c>
      <c r="N833" s="1">
        <v>41715</v>
      </c>
      <c r="O833">
        <f t="shared" si="36"/>
        <v>763</v>
      </c>
      <c r="P833">
        <f t="shared" si="37"/>
        <v>627</v>
      </c>
      <c r="Q833">
        <f t="shared" si="38"/>
        <v>627</v>
      </c>
    </row>
    <row r="834" spans="1:17" x14ac:dyDescent="0.2">
      <c r="A834" t="s">
        <v>8305</v>
      </c>
      <c r="B834" t="s">
        <v>8306</v>
      </c>
      <c r="C834" t="s">
        <v>8307</v>
      </c>
      <c r="D834" t="s">
        <v>56</v>
      </c>
      <c r="E834">
        <v>20000000</v>
      </c>
      <c r="F834" t="s">
        <v>113</v>
      </c>
      <c r="G834" t="s">
        <v>25</v>
      </c>
      <c r="H834" t="s">
        <v>64</v>
      </c>
      <c r="I834" t="s">
        <v>1221</v>
      </c>
      <c r="J834" t="s">
        <v>1221</v>
      </c>
      <c r="K834">
        <v>1</v>
      </c>
      <c r="L834" s="1">
        <v>39052</v>
      </c>
      <c r="M834" s="1">
        <v>40493</v>
      </c>
      <c r="N834" s="1">
        <v>40493</v>
      </c>
      <c r="O834">
        <f t="shared" si="36"/>
        <v>3290</v>
      </c>
      <c r="P834">
        <f t="shared" si="37"/>
        <v>1849</v>
      </c>
      <c r="Q834">
        <f t="shared" si="38"/>
        <v>1849</v>
      </c>
    </row>
    <row r="835" spans="1:17" x14ac:dyDescent="0.2">
      <c r="A835" t="s">
        <v>8308</v>
      </c>
      <c r="B835" t="s">
        <v>8309</v>
      </c>
      <c r="D835" t="s">
        <v>1401</v>
      </c>
      <c r="E835">
        <v>20000000</v>
      </c>
      <c r="F835" t="s">
        <v>113</v>
      </c>
      <c r="G835" t="s">
        <v>25</v>
      </c>
      <c r="H835" t="s">
        <v>64</v>
      </c>
      <c r="I835" t="s">
        <v>65</v>
      </c>
      <c r="J835" t="s">
        <v>606</v>
      </c>
      <c r="K835">
        <v>1</v>
      </c>
      <c r="L835" s="1">
        <v>37073</v>
      </c>
      <c r="M835" s="1">
        <v>37586</v>
      </c>
      <c r="N835" s="1">
        <v>37586</v>
      </c>
      <c r="O835">
        <f t="shared" ref="O835:O898" si="39">$R$2 - L835</f>
        <v>5269</v>
      </c>
      <c r="P835">
        <f t="shared" ref="P835:P898" si="40">$R$2 - M835</f>
        <v>4756</v>
      </c>
      <c r="Q835">
        <f t="shared" ref="Q835:Q898" si="41">$R$2 - N835</f>
        <v>4756</v>
      </c>
    </row>
    <row r="836" spans="1:17" x14ac:dyDescent="0.2">
      <c r="A836" t="s">
        <v>8310</v>
      </c>
      <c r="B836" t="s">
        <v>8311</v>
      </c>
      <c r="C836" t="s">
        <v>8312</v>
      </c>
      <c r="D836" t="s">
        <v>8313</v>
      </c>
      <c r="E836">
        <v>3488033</v>
      </c>
      <c r="F836" t="s">
        <v>18</v>
      </c>
      <c r="G836" t="s">
        <v>25</v>
      </c>
      <c r="H836" t="s">
        <v>64</v>
      </c>
      <c r="I836" t="s">
        <v>65</v>
      </c>
      <c r="J836" t="s">
        <v>271</v>
      </c>
      <c r="K836">
        <v>2</v>
      </c>
      <c r="L836" s="1">
        <v>41091</v>
      </c>
      <c r="M836" s="1">
        <v>41453</v>
      </c>
      <c r="N836" s="1">
        <v>41852</v>
      </c>
      <c r="O836">
        <f t="shared" si="39"/>
        <v>1251</v>
      </c>
      <c r="P836">
        <f t="shared" si="40"/>
        <v>889</v>
      </c>
      <c r="Q836">
        <f t="shared" si="41"/>
        <v>490</v>
      </c>
    </row>
    <row r="837" spans="1:17" x14ac:dyDescent="0.2">
      <c r="A837" t="s">
        <v>8319</v>
      </c>
      <c r="B837" t="s">
        <v>8320</v>
      </c>
      <c r="C837" t="s">
        <v>8321</v>
      </c>
      <c r="D837" t="s">
        <v>70</v>
      </c>
      <c r="E837">
        <v>16350000</v>
      </c>
      <c r="F837" t="s">
        <v>18</v>
      </c>
      <c r="G837" t="s">
        <v>25</v>
      </c>
      <c r="H837" t="s">
        <v>64</v>
      </c>
      <c r="I837" t="s">
        <v>1221</v>
      </c>
      <c r="J837" t="s">
        <v>3048</v>
      </c>
      <c r="K837">
        <v>4</v>
      </c>
      <c r="L837" s="1">
        <v>37622</v>
      </c>
      <c r="M837" s="1">
        <v>38548</v>
      </c>
      <c r="N837" s="1">
        <v>39986</v>
      </c>
      <c r="O837">
        <f t="shared" si="39"/>
        <v>4720</v>
      </c>
      <c r="P837">
        <f t="shared" si="40"/>
        <v>3794</v>
      </c>
      <c r="Q837">
        <f t="shared" si="41"/>
        <v>2356</v>
      </c>
    </row>
    <row r="838" spans="1:17" x14ac:dyDescent="0.2">
      <c r="A838" t="s">
        <v>8322</v>
      </c>
      <c r="B838" t="s">
        <v>8323</v>
      </c>
      <c r="E838">
        <v>5000000</v>
      </c>
      <c r="F838" t="s">
        <v>18</v>
      </c>
      <c r="G838" t="s">
        <v>25</v>
      </c>
      <c r="H838" t="s">
        <v>106</v>
      </c>
      <c r="I838" t="s">
        <v>107</v>
      </c>
      <c r="J838" t="s">
        <v>8324</v>
      </c>
      <c r="K838">
        <v>1</v>
      </c>
      <c r="L838" s="1">
        <v>32874</v>
      </c>
      <c r="M838" s="1">
        <v>39286</v>
      </c>
      <c r="N838" s="1">
        <v>39286</v>
      </c>
      <c r="O838">
        <f t="shared" si="39"/>
        <v>9468</v>
      </c>
      <c r="P838">
        <f t="shared" si="40"/>
        <v>3056</v>
      </c>
      <c r="Q838">
        <f t="shared" si="41"/>
        <v>3056</v>
      </c>
    </row>
    <row r="839" spans="1:17" x14ac:dyDescent="0.2">
      <c r="A839" t="s">
        <v>8325</v>
      </c>
      <c r="B839" t="s">
        <v>8326</v>
      </c>
      <c r="C839" t="s">
        <v>8327</v>
      </c>
      <c r="D839" t="s">
        <v>424</v>
      </c>
      <c r="E839">
        <v>1500000</v>
      </c>
      <c r="F839" t="s">
        <v>18</v>
      </c>
      <c r="G839" t="s">
        <v>25</v>
      </c>
      <c r="H839" t="s">
        <v>64</v>
      </c>
      <c r="I839" t="s">
        <v>65</v>
      </c>
      <c r="J839" t="s">
        <v>6002</v>
      </c>
      <c r="K839">
        <v>1</v>
      </c>
      <c r="L839" s="1">
        <v>41930</v>
      </c>
      <c r="M839" s="1">
        <v>42324</v>
      </c>
      <c r="N839" s="1">
        <v>42324</v>
      </c>
      <c r="O839">
        <f t="shared" si="39"/>
        <v>412</v>
      </c>
      <c r="P839">
        <f t="shared" si="40"/>
        <v>18</v>
      </c>
      <c r="Q839">
        <f t="shared" si="41"/>
        <v>18</v>
      </c>
    </row>
    <row r="840" spans="1:17" x14ac:dyDescent="0.2">
      <c r="A840" t="s">
        <v>8328</v>
      </c>
      <c r="B840" t="s">
        <v>8329</v>
      </c>
      <c r="C840" t="s">
        <v>8330</v>
      </c>
      <c r="D840" t="s">
        <v>8331</v>
      </c>
      <c r="E840">
        <v>4700000</v>
      </c>
      <c r="F840" t="s">
        <v>18</v>
      </c>
      <c r="G840" t="s">
        <v>25</v>
      </c>
      <c r="H840" t="s">
        <v>106</v>
      </c>
      <c r="I840" t="s">
        <v>107</v>
      </c>
      <c r="J840" t="s">
        <v>108</v>
      </c>
      <c r="K840">
        <v>1</v>
      </c>
      <c r="L840" s="1">
        <v>41299</v>
      </c>
      <c r="M840" s="1">
        <v>41730</v>
      </c>
      <c r="N840" s="1">
        <v>41730</v>
      </c>
      <c r="O840">
        <f t="shared" si="39"/>
        <v>1043</v>
      </c>
      <c r="P840">
        <f t="shared" si="40"/>
        <v>612</v>
      </c>
      <c r="Q840">
        <f t="shared" si="41"/>
        <v>612</v>
      </c>
    </row>
    <row r="841" spans="1:17" x14ac:dyDescent="0.2">
      <c r="A841" t="s">
        <v>8344</v>
      </c>
      <c r="B841" t="s">
        <v>8345</v>
      </c>
      <c r="C841" t="s">
        <v>8346</v>
      </c>
      <c r="D841" t="s">
        <v>275</v>
      </c>
      <c r="E841">
        <v>750000</v>
      </c>
      <c r="F841" t="s">
        <v>18</v>
      </c>
      <c r="G841" t="s">
        <v>25</v>
      </c>
      <c r="H841" t="s">
        <v>64</v>
      </c>
      <c r="I841" t="s">
        <v>65</v>
      </c>
      <c r="J841" t="s">
        <v>114</v>
      </c>
      <c r="K841">
        <v>1</v>
      </c>
      <c r="L841" s="1">
        <v>39083</v>
      </c>
      <c r="M841" s="1">
        <v>40707</v>
      </c>
      <c r="N841" s="1">
        <v>40707</v>
      </c>
      <c r="O841">
        <f t="shared" si="39"/>
        <v>3259</v>
      </c>
      <c r="P841">
        <f t="shared" si="40"/>
        <v>1635</v>
      </c>
      <c r="Q841">
        <f t="shared" si="41"/>
        <v>1635</v>
      </c>
    </row>
    <row r="842" spans="1:17" x14ac:dyDescent="0.2">
      <c r="A842" t="s">
        <v>8356</v>
      </c>
      <c r="B842" t="s">
        <v>8357</v>
      </c>
      <c r="C842" t="s">
        <v>8358</v>
      </c>
      <c r="D842" t="s">
        <v>8359</v>
      </c>
      <c r="E842">
        <v>6220000</v>
      </c>
      <c r="F842" t="s">
        <v>18</v>
      </c>
      <c r="G842" t="s">
        <v>25</v>
      </c>
      <c r="H842" t="s">
        <v>64</v>
      </c>
      <c r="I842" t="s">
        <v>95</v>
      </c>
      <c r="J842" t="s">
        <v>8360</v>
      </c>
      <c r="K842">
        <v>3</v>
      </c>
      <c r="L842" s="1">
        <v>41640</v>
      </c>
      <c r="M842" s="1">
        <v>38470</v>
      </c>
      <c r="N842" s="1">
        <v>41929</v>
      </c>
      <c r="O842">
        <f t="shared" si="39"/>
        <v>702</v>
      </c>
      <c r="P842">
        <f t="shared" si="40"/>
        <v>3872</v>
      </c>
      <c r="Q842">
        <f t="shared" si="41"/>
        <v>413</v>
      </c>
    </row>
    <row r="843" spans="1:17" x14ac:dyDescent="0.2">
      <c r="A843" t="s">
        <v>8361</v>
      </c>
      <c r="B843" t="s">
        <v>8362</v>
      </c>
      <c r="C843" t="s">
        <v>8363</v>
      </c>
      <c r="D843" t="s">
        <v>8364</v>
      </c>
      <c r="E843">
        <v>12000000</v>
      </c>
      <c r="F843" t="s">
        <v>689</v>
      </c>
      <c r="G843" t="s">
        <v>25</v>
      </c>
      <c r="H843" t="s">
        <v>89</v>
      </c>
      <c r="I843" t="s">
        <v>727</v>
      </c>
      <c r="J843" t="s">
        <v>8365</v>
      </c>
      <c r="K843">
        <v>2</v>
      </c>
      <c r="L843" s="1">
        <v>27030</v>
      </c>
      <c r="M843" s="1">
        <v>37648</v>
      </c>
      <c r="N843" s="1">
        <v>38664</v>
      </c>
      <c r="O843">
        <f t="shared" si="39"/>
        <v>15312</v>
      </c>
      <c r="P843">
        <f t="shared" si="40"/>
        <v>4694</v>
      </c>
      <c r="Q843">
        <f t="shared" si="41"/>
        <v>3678</v>
      </c>
    </row>
    <row r="844" spans="1:17" x14ac:dyDescent="0.2">
      <c r="A844" t="s">
        <v>8369</v>
      </c>
      <c r="B844" t="s">
        <v>8370</v>
      </c>
      <c r="C844" t="s">
        <v>8371</v>
      </c>
      <c r="D844" t="s">
        <v>8372</v>
      </c>
      <c r="E844">
        <v>3675000</v>
      </c>
      <c r="F844" t="s">
        <v>113</v>
      </c>
      <c r="G844" t="s">
        <v>25</v>
      </c>
      <c r="H844" t="s">
        <v>121</v>
      </c>
      <c r="I844" t="s">
        <v>122</v>
      </c>
      <c r="J844" t="s">
        <v>2585</v>
      </c>
      <c r="K844">
        <v>1</v>
      </c>
      <c r="L844" s="1">
        <v>38718</v>
      </c>
      <c r="M844" s="1">
        <v>40653</v>
      </c>
      <c r="N844" s="1">
        <v>40653</v>
      </c>
      <c r="O844">
        <f t="shared" si="39"/>
        <v>3624</v>
      </c>
      <c r="P844">
        <f t="shared" si="40"/>
        <v>1689</v>
      </c>
      <c r="Q844">
        <f t="shared" si="41"/>
        <v>1689</v>
      </c>
    </row>
    <row r="845" spans="1:17" x14ac:dyDescent="0.2">
      <c r="A845" t="s">
        <v>8373</v>
      </c>
      <c r="B845" t="s">
        <v>8374</v>
      </c>
      <c r="C845" t="s">
        <v>8375</v>
      </c>
      <c r="D845" t="s">
        <v>8376</v>
      </c>
      <c r="E845">
        <v>4249998</v>
      </c>
      <c r="F845" t="s">
        <v>18</v>
      </c>
      <c r="G845" t="s">
        <v>25</v>
      </c>
      <c r="H845" t="s">
        <v>64</v>
      </c>
      <c r="I845" t="s">
        <v>65</v>
      </c>
      <c r="J845" t="s">
        <v>71</v>
      </c>
      <c r="K845">
        <v>2</v>
      </c>
      <c r="L845" s="1">
        <v>41077</v>
      </c>
      <c r="M845" s="1">
        <v>41411</v>
      </c>
      <c r="N845" s="1">
        <v>41836</v>
      </c>
      <c r="O845">
        <f t="shared" si="39"/>
        <v>1265</v>
      </c>
      <c r="P845">
        <f t="shared" si="40"/>
        <v>931</v>
      </c>
      <c r="Q845">
        <f t="shared" si="41"/>
        <v>506</v>
      </c>
    </row>
    <row r="846" spans="1:17" x14ac:dyDescent="0.2">
      <c r="A846" t="s">
        <v>8402</v>
      </c>
      <c r="B846" t="s">
        <v>8403</v>
      </c>
      <c r="C846" t="s">
        <v>8404</v>
      </c>
      <c r="D846" t="s">
        <v>8405</v>
      </c>
      <c r="E846">
        <v>5000000</v>
      </c>
      <c r="F846" t="s">
        <v>18</v>
      </c>
      <c r="G846" t="s">
        <v>25</v>
      </c>
      <c r="H846" t="s">
        <v>64</v>
      </c>
      <c r="I846" t="s">
        <v>65</v>
      </c>
      <c r="J846" t="s">
        <v>71</v>
      </c>
      <c r="K846">
        <v>2</v>
      </c>
      <c r="L846" s="1">
        <v>40544</v>
      </c>
      <c r="M846" s="1">
        <v>41177</v>
      </c>
      <c r="N846" s="1">
        <v>41764</v>
      </c>
      <c r="O846">
        <f t="shared" si="39"/>
        <v>1798</v>
      </c>
      <c r="P846">
        <f t="shared" si="40"/>
        <v>1165</v>
      </c>
      <c r="Q846">
        <f t="shared" si="41"/>
        <v>578</v>
      </c>
    </row>
    <row r="847" spans="1:17" x14ac:dyDescent="0.2">
      <c r="A847" t="s">
        <v>8406</v>
      </c>
      <c r="B847" t="s">
        <v>8407</v>
      </c>
      <c r="C847" t="s">
        <v>8408</v>
      </c>
      <c r="D847" t="s">
        <v>2479</v>
      </c>
      <c r="E847">
        <v>400000</v>
      </c>
      <c r="F847" t="s">
        <v>18</v>
      </c>
      <c r="G847" t="s">
        <v>25</v>
      </c>
      <c r="H847" t="s">
        <v>64</v>
      </c>
      <c r="I847" t="s">
        <v>95</v>
      </c>
      <c r="J847" t="s">
        <v>95</v>
      </c>
      <c r="K847">
        <v>1</v>
      </c>
      <c r="L847" s="1">
        <v>40513</v>
      </c>
      <c r="M847" s="1">
        <v>40546</v>
      </c>
      <c r="N847" s="1">
        <v>40546</v>
      </c>
      <c r="O847">
        <f t="shared" si="39"/>
        <v>1829</v>
      </c>
      <c r="P847">
        <f t="shared" si="40"/>
        <v>1796</v>
      </c>
      <c r="Q847">
        <f t="shared" si="41"/>
        <v>1796</v>
      </c>
    </row>
    <row r="848" spans="1:17" x14ac:dyDescent="0.2">
      <c r="A848" t="s">
        <v>8409</v>
      </c>
      <c r="B848" t="s">
        <v>8410</v>
      </c>
      <c r="C848" t="s">
        <v>8411</v>
      </c>
      <c r="D848" t="s">
        <v>94</v>
      </c>
      <c r="E848">
        <v>3360000</v>
      </c>
      <c r="F848" t="s">
        <v>18</v>
      </c>
      <c r="G848" t="s">
        <v>25</v>
      </c>
      <c r="H848" t="s">
        <v>286</v>
      </c>
      <c r="I848" t="s">
        <v>3709</v>
      </c>
      <c r="J848" t="s">
        <v>3709</v>
      </c>
      <c r="K848">
        <v>1</v>
      </c>
      <c r="L848" s="1">
        <v>37987</v>
      </c>
      <c r="M848" s="1">
        <v>41992</v>
      </c>
      <c r="N848" s="1">
        <v>41992</v>
      </c>
      <c r="O848">
        <f t="shared" si="39"/>
        <v>4355</v>
      </c>
      <c r="P848">
        <f t="shared" si="40"/>
        <v>350</v>
      </c>
      <c r="Q848">
        <f t="shared" si="41"/>
        <v>350</v>
      </c>
    </row>
    <row r="849" spans="1:17" x14ac:dyDescent="0.2">
      <c r="A849" t="s">
        <v>8412</v>
      </c>
      <c r="B849" t="s">
        <v>8413</v>
      </c>
      <c r="C849" t="s">
        <v>8414</v>
      </c>
      <c r="D849" t="s">
        <v>411</v>
      </c>
      <c r="E849">
        <v>6000000</v>
      </c>
      <c r="F849" t="s">
        <v>18</v>
      </c>
      <c r="G849" t="s">
        <v>25</v>
      </c>
      <c r="H849" t="s">
        <v>644</v>
      </c>
      <c r="I849" t="s">
        <v>645</v>
      </c>
      <c r="J849" t="s">
        <v>645</v>
      </c>
      <c r="K849">
        <v>1</v>
      </c>
      <c r="L849" s="1">
        <v>36647</v>
      </c>
      <c r="M849" s="1">
        <v>39057</v>
      </c>
      <c r="N849" s="1">
        <v>39057</v>
      </c>
      <c r="O849">
        <f t="shared" si="39"/>
        <v>5695</v>
      </c>
      <c r="P849">
        <f t="shared" si="40"/>
        <v>3285</v>
      </c>
      <c r="Q849">
        <f t="shared" si="41"/>
        <v>3285</v>
      </c>
    </row>
    <row r="850" spans="1:17" x14ac:dyDescent="0.2">
      <c r="A850" t="s">
        <v>8415</v>
      </c>
      <c r="B850" t="s">
        <v>8416</v>
      </c>
      <c r="C850" t="s">
        <v>8417</v>
      </c>
      <c r="D850" t="s">
        <v>8418</v>
      </c>
      <c r="E850">
        <v>15000</v>
      </c>
      <c r="F850" t="s">
        <v>18</v>
      </c>
      <c r="G850" t="s">
        <v>25</v>
      </c>
      <c r="H850" t="s">
        <v>64</v>
      </c>
      <c r="I850" t="s">
        <v>95</v>
      </c>
      <c r="J850" t="s">
        <v>95</v>
      </c>
      <c r="K850">
        <v>1</v>
      </c>
      <c r="L850" s="1">
        <v>41788</v>
      </c>
      <c r="M850" s="1">
        <v>41852</v>
      </c>
      <c r="N850" s="1">
        <v>41852</v>
      </c>
      <c r="O850">
        <f t="shared" si="39"/>
        <v>554</v>
      </c>
      <c r="P850">
        <f t="shared" si="40"/>
        <v>490</v>
      </c>
      <c r="Q850">
        <f t="shared" si="41"/>
        <v>490</v>
      </c>
    </row>
    <row r="851" spans="1:17" x14ac:dyDescent="0.2">
      <c r="A851" t="s">
        <v>8419</v>
      </c>
      <c r="B851" t="s">
        <v>8420</v>
      </c>
      <c r="C851" t="s">
        <v>8421</v>
      </c>
      <c r="D851" t="s">
        <v>8422</v>
      </c>
      <c r="E851">
        <v>500000</v>
      </c>
      <c r="F851" t="s">
        <v>18</v>
      </c>
      <c r="G851" t="s">
        <v>25</v>
      </c>
      <c r="H851" t="s">
        <v>64</v>
      </c>
      <c r="I851" t="s">
        <v>65</v>
      </c>
      <c r="J851" t="s">
        <v>71</v>
      </c>
      <c r="K851">
        <v>1</v>
      </c>
      <c r="L851" s="1">
        <v>41334</v>
      </c>
      <c r="M851" s="1">
        <v>41395</v>
      </c>
      <c r="N851" s="1">
        <v>41395</v>
      </c>
      <c r="O851">
        <f t="shared" si="39"/>
        <v>1008</v>
      </c>
      <c r="P851">
        <f t="shared" si="40"/>
        <v>947</v>
      </c>
      <c r="Q851">
        <f t="shared" si="41"/>
        <v>947</v>
      </c>
    </row>
    <row r="852" spans="1:17" x14ac:dyDescent="0.2">
      <c r="A852" t="s">
        <v>8426</v>
      </c>
      <c r="B852" t="s">
        <v>8427</v>
      </c>
      <c r="C852" t="s">
        <v>8428</v>
      </c>
      <c r="D852" t="s">
        <v>411</v>
      </c>
      <c r="E852">
        <v>10500000</v>
      </c>
      <c r="F852" t="s">
        <v>207</v>
      </c>
      <c r="G852" t="s">
        <v>25</v>
      </c>
      <c r="H852" t="s">
        <v>64</v>
      </c>
      <c r="I852" t="s">
        <v>4405</v>
      </c>
      <c r="J852" t="s">
        <v>8429</v>
      </c>
      <c r="K852">
        <v>2</v>
      </c>
      <c r="L852" s="1">
        <v>39083</v>
      </c>
      <c r="M852" s="1">
        <v>39577</v>
      </c>
      <c r="N852" s="1">
        <v>39873</v>
      </c>
      <c r="O852">
        <f t="shared" si="39"/>
        <v>3259</v>
      </c>
      <c r="P852">
        <f t="shared" si="40"/>
        <v>2765</v>
      </c>
      <c r="Q852">
        <f t="shared" si="41"/>
        <v>2469</v>
      </c>
    </row>
    <row r="853" spans="1:17" x14ac:dyDescent="0.2">
      <c r="A853" t="s">
        <v>8430</v>
      </c>
      <c r="B853" t="s">
        <v>8431</v>
      </c>
      <c r="C853" t="s">
        <v>8432</v>
      </c>
      <c r="D853" t="s">
        <v>8433</v>
      </c>
      <c r="E853">
        <v>50000</v>
      </c>
      <c r="F853" t="s">
        <v>18</v>
      </c>
      <c r="G853" t="s">
        <v>25</v>
      </c>
      <c r="H853" t="s">
        <v>430</v>
      </c>
      <c r="I853" t="s">
        <v>528</v>
      </c>
      <c r="J853" t="s">
        <v>4105</v>
      </c>
      <c r="K853">
        <v>2</v>
      </c>
      <c r="L853" s="1">
        <v>39934</v>
      </c>
      <c r="M853" s="1">
        <v>39934</v>
      </c>
      <c r="N853" s="1">
        <v>40557</v>
      </c>
      <c r="O853">
        <f t="shared" si="39"/>
        <v>2408</v>
      </c>
      <c r="P853">
        <f t="shared" si="40"/>
        <v>2408</v>
      </c>
      <c r="Q853">
        <f t="shared" si="41"/>
        <v>1785</v>
      </c>
    </row>
    <row r="854" spans="1:17" x14ac:dyDescent="0.2">
      <c r="A854" t="s">
        <v>8438</v>
      </c>
      <c r="B854" t="s">
        <v>8439</v>
      </c>
      <c r="C854" t="s">
        <v>8440</v>
      </c>
      <c r="D854" t="s">
        <v>42</v>
      </c>
      <c r="E854">
        <v>2000000</v>
      </c>
      <c r="F854" t="s">
        <v>18</v>
      </c>
      <c r="G854" t="s">
        <v>25</v>
      </c>
      <c r="H854" t="s">
        <v>64</v>
      </c>
      <c r="I854" t="s">
        <v>1221</v>
      </c>
      <c r="J854" t="s">
        <v>1221</v>
      </c>
      <c r="K854">
        <v>2</v>
      </c>
      <c r="L854" s="1">
        <v>35796</v>
      </c>
      <c r="M854" s="1">
        <v>38716</v>
      </c>
      <c r="N854" s="1">
        <v>39083</v>
      </c>
      <c r="O854">
        <f t="shared" si="39"/>
        <v>6546</v>
      </c>
      <c r="P854">
        <f t="shared" si="40"/>
        <v>3626</v>
      </c>
      <c r="Q854">
        <f t="shared" si="41"/>
        <v>3259</v>
      </c>
    </row>
    <row r="855" spans="1:17" x14ac:dyDescent="0.2">
      <c r="A855" t="s">
        <v>8441</v>
      </c>
      <c r="B855" t="s">
        <v>8442</v>
      </c>
      <c r="C855" t="s">
        <v>8443</v>
      </c>
      <c r="D855" t="s">
        <v>8444</v>
      </c>
      <c r="E855">
        <v>141636023</v>
      </c>
      <c r="F855" t="s">
        <v>689</v>
      </c>
      <c r="G855" t="s">
        <v>25</v>
      </c>
      <c r="H855" t="s">
        <v>89</v>
      </c>
      <c r="I855" t="s">
        <v>1132</v>
      </c>
      <c r="J855" t="s">
        <v>1133</v>
      </c>
      <c r="K855">
        <v>11</v>
      </c>
      <c r="L855" s="1">
        <v>33604</v>
      </c>
      <c r="M855" s="1">
        <v>40058</v>
      </c>
      <c r="N855" s="1">
        <v>42285</v>
      </c>
      <c r="O855">
        <f t="shared" si="39"/>
        <v>8738</v>
      </c>
      <c r="P855">
        <f t="shared" si="40"/>
        <v>2284</v>
      </c>
      <c r="Q855">
        <f t="shared" si="41"/>
        <v>57</v>
      </c>
    </row>
    <row r="856" spans="1:17" x14ac:dyDescent="0.2">
      <c r="A856" t="s">
        <v>8449</v>
      </c>
      <c r="B856" t="s">
        <v>8450</v>
      </c>
      <c r="C856" t="s">
        <v>8451</v>
      </c>
      <c r="D856" t="s">
        <v>8452</v>
      </c>
      <c r="E856">
        <v>2511000</v>
      </c>
      <c r="F856" t="s">
        <v>18</v>
      </c>
      <c r="G856" t="s">
        <v>25</v>
      </c>
      <c r="H856" t="s">
        <v>64</v>
      </c>
      <c r="I856" t="s">
        <v>65</v>
      </c>
      <c r="J856" t="s">
        <v>71</v>
      </c>
      <c r="K856">
        <v>1</v>
      </c>
      <c r="L856" s="1">
        <v>41275</v>
      </c>
      <c r="M856" s="1">
        <v>41275</v>
      </c>
      <c r="N856" s="1">
        <v>41275</v>
      </c>
      <c r="O856">
        <f t="shared" si="39"/>
        <v>1067</v>
      </c>
      <c r="P856">
        <f t="shared" si="40"/>
        <v>1067</v>
      </c>
      <c r="Q856">
        <f t="shared" si="41"/>
        <v>1067</v>
      </c>
    </row>
    <row r="857" spans="1:17" x14ac:dyDescent="0.2">
      <c r="A857" t="s">
        <v>8456</v>
      </c>
      <c r="B857" t="s">
        <v>8457</v>
      </c>
      <c r="C857" t="s">
        <v>8458</v>
      </c>
      <c r="D857" t="s">
        <v>1247</v>
      </c>
      <c r="E857">
        <v>65000000</v>
      </c>
      <c r="F857" t="s">
        <v>18</v>
      </c>
      <c r="G857" t="s">
        <v>25</v>
      </c>
      <c r="H857" t="s">
        <v>286</v>
      </c>
      <c r="I857" t="s">
        <v>3709</v>
      </c>
      <c r="J857" t="s">
        <v>3709</v>
      </c>
      <c r="K857">
        <v>4</v>
      </c>
      <c r="L857" s="1">
        <v>37987</v>
      </c>
      <c r="M857" s="1">
        <v>40414</v>
      </c>
      <c r="N857" s="1">
        <v>41877</v>
      </c>
      <c r="O857">
        <f t="shared" si="39"/>
        <v>4355</v>
      </c>
      <c r="P857">
        <f t="shared" si="40"/>
        <v>1928</v>
      </c>
      <c r="Q857">
        <f t="shared" si="41"/>
        <v>465</v>
      </c>
    </row>
    <row r="858" spans="1:17" x14ac:dyDescent="0.2">
      <c r="A858" t="s">
        <v>8462</v>
      </c>
      <c r="B858" t="s">
        <v>8463</v>
      </c>
      <c r="C858" t="s">
        <v>8464</v>
      </c>
      <c r="D858" t="s">
        <v>8465</v>
      </c>
      <c r="E858">
        <v>10600000</v>
      </c>
      <c r="F858" t="s">
        <v>18</v>
      </c>
      <c r="G858" t="s">
        <v>25</v>
      </c>
      <c r="H858" t="s">
        <v>64</v>
      </c>
      <c r="I858" t="s">
        <v>65</v>
      </c>
      <c r="J858" t="s">
        <v>71</v>
      </c>
      <c r="K858">
        <v>3</v>
      </c>
      <c r="L858" s="1">
        <v>40909</v>
      </c>
      <c r="M858" s="1">
        <v>41351</v>
      </c>
      <c r="N858" s="1">
        <v>42184</v>
      </c>
      <c r="O858">
        <f t="shared" si="39"/>
        <v>1433</v>
      </c>
      <c r="P858">
        <f t="shared" si="40"/>
        <v>991</v>
      </c>
      <c r="Q858">
        <f t="shared" si="41"/>
        <v>158</v>
      </c>
    </row>
    <row r="859" spans="1:17" x14ac:dyDescent="0.2">
      <c r="A859" t="s">
        <v>8474</v>
      </c>
      <c r="B859" t="s">
        <v>8475</v>
      </c>
      <c r="C859" t="s">
        <v>8476</v>
      </c>
      <c r="D859" t="s">
        <v>8477</v>
      </c>
      <c r="E859">
        <v>59450091</v>
      </c>
      <c r="F859" t="s">
        <v>18</v>
      </c>
      <c r="G859" t="s">
        <v>25</v>
      </c>
      <c r="H859" t="s">
        <v>64</v>
      </c>
      <c r="I859" t="s">
        <v>65</v>
      </c>
      <c r="J859" t="s">
        <v>66</v>
      </c>
      <c r="K859">
        <v>7</v>
      </c>
      <c r="L859" s="1">
        <v>37257</v>
      </c>
      <c r="M859" s="1">
        <v>38306</v>
      </c>
      <c r="N859" s="1">
        <v>42283</v>
      </c>
      <c r="O859">
        <f t="shared" si="39"/>
        <v>5085</v>
      </c>
      <c r="P859">
        <f t="shared" si="40"/>
        <v>4036</v>
      </c>
      <c r="Q859">
        <f t="shared" si="41"/>
        <v>59</v>
      </c>
    </row>
    <row r="860" spans="1:17" x14ac:dyDescent="0.2">
      <c r="A860" t="s">
        <v>8478</v>
      </c>
      <c r="B860" t="s">
        <v>8479</v>
      </c>
      <c r="C860" t="s">
        <v>8480</v>
      </c>
      <c r="D860" t="s">
        <v>8481</v>
      </c>
      <c r="E860">
        <v>33458625</v>
      </c>
      <c r="F860" t="s">
        <v>18</v>
      </c>
      <c r="G860" t="s">
        <v>25</v>
      </c>
      <c r="H860" t="s">
        <v>106</v>
      </c>
      <c r="I860" t="s">
        <v>107</v>
      </c>
      <c r="J860" t="s">
        <v>108</v>
      </c>
      <c r="K860">
        <v>4</v>
      </c>
      <c r="L860" s="1">
        <v>40544</v>
      </c>
      <c r="M860" s="1">
        <v>40434</v>
      </c>
      <c r="N860" s="1">
        <v>41071</v>
      </c>
      <c r="O860">
        <f t="shared" si="39"/>
        <v>1798</v>
      </c>
      <c r="P860">
        <f t="shared" si="40"/>
        <v>1908</v>
      </c>
      <c r="Q860">
        <f t="shared" si="41"/>
        <v>1271</v>
      </c>
    </row>
    <row r="861" spans="1:17" x14ac:dyDescent="0.2">
      <c r="A861" t="s">
        <v>8482</v>
      </c>
      <c r="B861" t="s">
        <v>8483</v>
      </c>
      <c r="C861" t="s">
        <v>8484</v>
      </c>
      <c r="D861" t="s">
        <v>70</v>
      </c>
      <c r="E861">
        <v>17506428</v>
      </c>
      <c r="F861" t="s">
        <v>689</v>
      </c>
      <c r="G861" t="s">
        <v>25</v>
      </c>
      <c r="H861" t="s">
        <v>64</v>
      </c>
      <c r="I861" t="s">
        <v>966</v>
      </c>
      <c r="J861" t="s">
        <v>2237</v>
      </c>
      <c r="K861">
        <v>2</v>
      </c>
      <c r="L861" s="1">
        <v>37987</v>
      </c>
      <c r="M861" s="1">
        <v>40661</v>
      </c>
      <c r="N861" s="1">
        <v>40785</v>
      </c>
      <c r="O861">
        <f t="shared" si="39"/>
        <v>4355</v>
      </c>
      <c r="P861">
        <f t="shared" si="40"/>
        <v>1681</v>
      </c>
      <c r="Q861">
        <f t="shared" si="41"/>
        <v>1557</v>
      </c>
    </row>
    <row r="862" spans="1:17" x14ac:dyDescent="0.2">
      <c r="A862" t="s">
        <v>8488</v>
      </c>
      <c r="B862" t="s">
        <v>8489</v>
      </c>
      <c r="C862" t="s">
        <v>8490</v>
      </c>
      <c r="D862" t="s">
        <v>42</v>
      </c>
      <c r="E862">
        <v>1200000</v>
      </c>
      <c r="F862" t="s">
        <v>18</v>
      </c>
      <c r="G862" t="s">
        <v>25</v>
      </c>
      <c r="H862" t="s">
        <v>1330</v>
      </c>
      <c r="I862" t="s">
        <v>1331</v>
      </c>
      <c r="J862" t="s">
        <v>3423</v>
      </c>
      <c r="K862">
        <v>1</v>
      </c>
      <c r="L862" s="1">
        <v>40909</v>
      </c>
      <c r="M862" s="1">
        <v>41641</v>
      </c>
      <c r="N862" s="1">
        <v>41641</v>
      </c>
      <c r="O862">
        <f t="shared" si="39"/>
        <v>1433</v>
      </c>
      <c r="P862">
        <f t="shared" si="40"/>
        <v>701</v>
      </c>
      <c r="Q862">
        <f t="shared" si="41"/>
        <v>701</v>
      </c>
    </row>
    <row r="863" spans="1:17" x14ac:dyDescent="0.2">
      <c r="A863" t="s">
        <v>8498</v>
      </c>
      <c r="B863" t="s">
        <v>8499</v>
      </c>
      <c r="C863" t="s">
        <v>8500</v>
      </c>
      <c r="D863" t="s">
        <v>70</v>
      </c>
      <c r="E863">
        <v>46999996</v>
      </c>
      <c r="F863" t="s">
        <v>18</v>
      </c>
      <c r="G863" t="s">
        <v>25</v>
      </c>
      <c r="H863" t="s">
        <v>286</v>
      </c>
      <c r="I863" t="s">
        <v>874</v>
      </c>
      <c r="J863" t="s">
        <v>2967</v>
      </c>
      <c r="K863">
        <v>6</v>
      </c>
      <c r="L863" s="1">
        <v>37257</v>
      </c>
      <c r="M863" s="1">
        <v>39006</v>
      </c>
      <c r="N863" s="1">
        <v>40749</v>
      </c>
      <c r="O863">
        <f t="shared" si="39"/>
        <v>5085</v>
      </c>
      <c r="P863">
        <f t="shared" si="40"/>
        <v>3336</v>
      </c>
      <c r="Q863">
        <f t="shared" si="41"/>
        <v>1593</v>
      </c>
    </row>
    <row r="864" spans="1:17" x14ac:dyDescent="0.2">
      <c r="A864" t="s">
        <v>8501</v>
      </c>
      <c r="B864" t="s">
        <v>8502</v>
      </c>
      <c r="C864" t="s">
        <v>8503</v>
      </c>
      <c r="D864" t="s">
        <v>8504</v>
      </c>
      <c r="E864">
        <v>40420000</v>
      </c>
      <c r="F864" t="s">
        <v>18</v>
      </c>
      <c r="G864" t="s">
        <v>25</v>
      </c>
      <c r="H864" t="s">
        <v>64</v>
      </c>
      <c r="I864" t="s">
        <v>65</v>
      </c>
      <c r="J864" t="s">
        <v>71</v>
      </c>
      <c r="K864">
        <v>6</v>
      </c>
      <c r="L864" s="1">
        <v>40664</v>
      </c>
      <c r="M864" s="1">
        <v>41030</v>
      </c>
      <c r="N864" s="1">
        <v>42110</v>
      </c>
      <c r="O864">
        <f t="shared" si="39"/>
        <v>1678</v>
      </c>
      <c r="P864">
        <f t="shared" si="40"/>
        <v>1312</v>
      </c>
      <c r="Q864">
        <f t="shared" si="41"/>
        <v>232</v>
      </c>
    </row>
    <row r="865" spans="1:17" x14ac:dyDescent="0.2">
      <c r="A865" t="s">
        <v>8505</v>
      </c>
      <c r="B865" t="s">
        <v>8506</v>
      </c>
      <c r="C865" t="s">
        <v>8507</v>
      </c>
      <c r="D865" t="s">
        <v>56</v>
      </c>
      <c r="E865">
        <v>250000</v>
      </c>
      <c r="F865" t="s">
        <v>18</v>
      </c>
      <c r="G865" t="s">
        <v>25</v>
      </c>
      <c r="H865" t="s">
        <v>1352</v>
      </c>
      <c r="I865" t="s">
        <v>1353</v>
      </c>
      <c r="J865" t="s">
        <v>1354</v>
      </c>
      <c r="K865">
        <v>2</v>
      </c>
      <c r="L865" s="1">
        <v>40179</v>
      </c>
      <c r="M865" s="1">
        <v>41480</v>
      </c>
      <c r="N865" s="1">
        <v>42272</v>
      </c>
      <c r="O865">
        <f t="shared" si="39"/>
        <v>2163</v>
      </c>
      <c r="P865">
        <f t="shared" si="40"/>
        <v>862</v>
      </c>
      <c r="Q865">
        <f t="shared" si="41"/>
        <v>70</v>
      </c>
    </row>
    <row r="866" spans="1:17" x14ac:dyDescent="0.2">
      <c r="A866" t="s">
        <v>8508</v>
      </c>
      <c r="B866" t="s">
        <v>8509</v>
      </c>
      <c r="C866" t="s">
        <v>8510</v>
      </c>
      <c r="D866" t="s">
        <v>8511</v>
      </c>
      <c r="E866">
        <v>225000000</v>
      </c>
      <c r="F866" t="s">
        <v>113</v>
      </c>
      <c r="G866" t="s">
        <v>25</v>
      </c>
      <c r="H866" t="s">
        <v>644</v>
      </c>
      <c r="I866" t="s">
        <v>645</v>
      </c>
      <c r="J866" t="s">
        <v>645</v>
      </c>
      <c r="K866">
        <v>2</v>
      </c>
      <c r="L866" s="1">
        <v>37622</v>
      </c>
      <c r="M866" s="1">
        <v>41329</v>
      </c>
      <c r="N866" s="1">
        <v>41410</v>
      </c>
      <c r="O866">
        <f t="shared" si="39"/>
        <v>4720</v>
      </c>
      <c r="P866">
        <f t="shared" si="40"/>
        <v>1013</v>
      </c>
      <c r="Q866">
        <f t="shared" si="41"/>
        <v>932</v>
      </c>
    </row>
    <row r="867" spans="1:17" x14ac:dyDescent="0.2">
      <c r="A867" t="s">
        <v>8512</v>
      </c>
      <c r="B867" t="s">
        <v>8513</v>
      </c>
      <c r="C867" t="s">
        <v>8514</v>
      </c>
      <c r="D867" t="s">
        <v>42</v>
      </c>
      <c r="E867">
        <v>1625499</v>
      </c>
      <c r="F867" t="s">
        <v>18</v>
      </c>
      <c r="G867" t="s">
        <v>25</v>
      </c>
      <c r="H867" t="s">
        <v>82</v>
      </c>
      <c r="I867" t="s">
        <v>1764</v>
      </c>
      <c r="J867" t="s">
        <v>2524</v>
      </c>
      <c r="K867">
        <v>2</v>
      </c>
      <c r="L867" s="1">
        <v>41275</v>
      </c>
      <c r="M867" s="1">
        <v>41689</v>
      </c>
      <c r="N867" s="1">
        <v>42135</v>
      </c>
      <c r="O867">
        <f t="shared" si="39"/>
        <v>1067</v>
      </c>
      <c r="P867">
        <f t="shared" si="40"/>
        <v>653</v>
      </c>
      <c r="Q867">
        <f t="shared" si="41"/>
        <v>207</v>
      </c>
    </row>
    <row r="868" spans="1:17" x14ac:dyDescent="0.2">
      <c r="A868" t="s">
        <v>8518</v>
      </c>
      <c r="B868" t="s">
        <v>8519</v>
      </c>
      <c r="C868" t="s">
        <v>8520</v>
      </c>
      <c r="D868" t="s">
        <v>42</v>
      </c>
      <c r="E868">
        <v>38809918</v>
      </c>
      <c r="F868" t="s">
        <v>113</v>
      </c>
      <c r="G868" t="s">
        <v>25</v>
      </c>
      <c r="H868" t="s">
        <v>158</v>
      </c>
      <c r="I868" t="s">
        <v>244</v>
      </c>
      <c r="J868" t="s">
        <v>332</v>
      </c>
      <c r="K868">
        <v>3</v>
      </c>
      <c r="L868" s="1">
        <v>37987</v>
      </c>
      <c r="M868" s="1">
        <v>38309</v>
      </c>
      <c r="N868" s="1">
        <v>39926</v>
      </c>
      <c r="O868">
        <f t="shared" si="39"/>
        <v>4355</v>
      </c>
      <c r="P868">
        <f t="shared" si="40"/>
        <v>4033</v>
      </c>
      <c r="Q868">
        <f t="shared" si="41"/>
        <v>2416</v>
      </c>
    </row>
    <row r="869" spans="1:17" x14ac:dyDescent="0.2">
      <c r="A869" t="s">
        <v>8529</v>
      </c>
      <c r="B869" t="s">
        <v>8530</v>
      </c>
      <c r="C869" t="s">
        <v>8531</v>
      </c>
      <c r="D869" t="s">
        <v>36</v>
      </c>
      <c r="E869">
        <v>1000000</v>
      </c>
      <c r="F869" t="s">
        <v>18</v>
      </c>
      <c r="G869" t="s">
        <v>25</v>
      </c>
      <c r="H869" t="s">
        <v>64</v>
      </c>
      <c r="I869" t="s">
        <v>65</v>
      </c>
      <c r="J869" t="s">
        <v>271</v>
      </c>
      <c r="K869">
        <v>1</v>
      </c>
      <c r="L869" s="1">
        <v>40909</v>
      </c>
      <c r="M869" s="1">
        <v>41347</v>
      </c>
      <c r="N869" s="1">
        <v>41347</v>
      </c>
      <c r="O869">
        <f t="shared" si="39"/>
        <v>1433</v>
      </c>
      <c r="P869">
        <f t="shared" si="40"/>
        <v>995</v>
      </c>
      <c r="Q869">
        <f t="shared" si="41"/>
        <v>995</v>
      </c>
    </row>
    <row r="870" spans="1:17" x14ac:dyDescent="0.2">
      <c r="A870" t="s">
        <v>8532</v>
      </c>
      <c r="B870" t="s">
        <v>8533</v>
      </c>
      <c r="C870" t="s">
        <v>8534</v>
      </c>
      <c r="D870" t="s">
        <v>56</v>
      </c>
      <c r="E870">
        <v>60586207</v>
      </c>
      <c r="F870" t="s">
        <v>18</v>
      </c>
      <c r="G870" t="s">
        <v>25</v>
      </c>
      <c r="H870" t="s">
        <v>64</v>
      </c>
      <c r="I870" t="s">
        <v>65</v>
      </c>
      <c r="J870" t="s">
        <v>66</v>
      </c>
      <c r="K870">
        <v>12</v>
      </c>
      <c r="L870" s="1">
        <v>38718</v>
      </c>
      <c r="M870" s="1">
        <v>39080</v>
      </c>
      <c r="N870" s="1">
        <v>42160</v>
      </c>
      <c r="O870">
        <f t="shared" si="39"/>
        <v>3624</v>
      </c>
      <c r="P870">
        <f t="shared" si="40"/>
        <v>3262</v>
      </c>
      <c r="Q870">
        <f t="shared" si="41"/>
        <v>182</v>
      </c>
    </row>
    <row r="871" spans="1:17" x14ac:dyDescent="0.2">
      <c r="A871" t="s">
        <v>8539</v>
      </c>
      <c r="B871" t="s">
        <v>8540</v>
      </c>
      <c r="C871" t="s">
        <v>8541</v>
      </c>
      <c r="D871" t="s">
        <v>8542</v>
      </c>
      <c r="E871">
        <v>1500000</v>
      </c>
      <c r="F871" t="s">
        <v>18</v>
      </c>
      <c r="G871" t="s">
        <v>25</v>
      </c>
      <c r="H871" t="s">
        <v>64</v>
      </c>
      <c r="I871" t="s">
        <v>65</v>
      </c>
      <c r="J871" t="s">
        <v>271</v>
      </c>
      <c r="K871">
        <v>2</v>
      </c>
      <c r="L871" s="1">
        <v>40634</v>
      </c>
      <c r="M871" s="1">
        <v>40701</v>
      </c>
      <c r="N871" s="1">
        <v>40758</v>
      </c>
      <c r="O871">
        <f t="shared" si="39"/>
        <v>1708</v>
      </c>
      <c r="P871">
        <f t="shared" si="40"/>
        <v>1641</v>
      </c>
      <c r="Q871">
        <f t="shared" si="41"/>
        <v>1584</v>
      </c>
    </row>
    <row r="872" spans="1:17" x14ac:dyDescent="0.2">
      <c r="A872" t="s">
        <v>8554</v>
      </c>
      <c r="B872" t="s">
        <v>8555</v>
      </c>
      <c r="C872" t="s">
        <v>8556</v>
      </c>
      <c r="D872" t="s">
        <v>8557</v>
      </c>
      <c r="E872">
        <v>9740000</v>
      </c>
      <c r="F872" t="s">
        <v>18</v>
      </c>
      <c r="G872" t="s">
        <v>25</v>
      </c>
      <c r="H872" t="s">
        <v>3993</v>
      </c>
      <c r="I872" t="s">
        <v>3994</v>
      </c>
      <c r="J872" t="s">
        <v>3995</v>
      </c>
      <c r="K872">
        <v>5</v>
      </c>
      <c r="L872" s="1">
        <v>39448</v>
      </c>
      <c r="M872" s="1">
        <v>40504</v>
      </c>
      <c r="N872" s="1">
        <v>41521</v>
      </c>
      <c r="O872">
        <f t="shared" si="39"/>
        <v>2894</v>
      </c>
      <c r="P872">
        <f t="shared" si="40"/>
        <v>1838</v>
      </c>
      <c r="Q872">
        <f t="shared" si="41"/>
        <v>821</v>
      </c>
    </row>
    <row r="873" spans="1:17" x14ac:dyDescent="0.2">
      <c r="A873" t="s">
        <v>8558</v>
      </c>
      <c r="B873" t="s">
        <v>8559</v>
      </c>
      <c r="C873" t="s">
        <v>8560</v>
      </c>
      <c r="D873" t="s">
        <v>8561</v>
      </c>
      <c r="E873">
        <v>5200000</v>
      </c>
      <c r="F873" t="s">
        <v>18</v>
      </c>
      <c r="G873" t="s">
        <v>25</v>
      </c>
      <c r="H873" t="s">
        <v>44</v>
      </c>
      <c r="I873" t="s">
        <v>282</v>
      </c>
      <c r="J873" t="s">
        <v>282</v>
      </c>
      <c r="K873">
        <v>3</v>
      </c>
      <c r="L873" s="1">
        <v>40483</v>
      </c>
      <c r="M873" s="1">
        <v>40834</v>
      </c>
      <c r="N873" s="1">
        <v>41494</v>
      </c>
      <c r="O873">
        <f t="shared" si="39"/>
        <v>1859</v>
      </c>
      <c r="P873">
        <f t="shared" si="40"/>
        <v>1508</v>
      </c>
      <c r="Q873">
        <f t="shared" si="41"/>
        <v>848</v>
      </c>
    </row>
    <row r="874" spans="1:17" x14ac:dyDescent="0.2">
      <c r="A874" t="s">
        <v>8562</v>
      </c>
      <c r="B874" t="s">
        <v>8563</v>
      </c>
      <c r="C874" t="s">
        <v>8564</v>
      </c>
      <c r="D874" t="s">
        <v>8565</v>
      </c>
      <c r="E874">
        <v>11500000</v>
      </c>
      <c r="F874" t="s">
        <v>113</v>
      </c>
      <c r="G874" t="s">
        <v>25</v>
      </c>
      <c r="H874" t="s">
        <v>158</v>
      </c>
      <c r="I874" t="s">
        <v>244</v>
      </c>
      <c r="J874" t="s">
        <v>244</v>
      </c>
      <c r="K874">
        <v>2</v>
      </c>
      <c r="L874" s="1">
        <v>39814</v>
      </c>
      <c r="M874" s="1">
        <v>40505</v>
      </c>
      <c r="N874" s="1">
        <v>40707</v>
      </c>
      <c r="O874">
        <f t="shared" si="39"/>
        <v>2528</v>
      </c>
      <c r="P874">
        <f t="shared" si="40"/>
        <v>1837</v>
      </c>
      <c r="Q874">
        <f t="shared" si="41"/>
        <v>1635</v>
      </c>
    </row>
    <row r="875" spans="1:17" x14ac:dyDescent="0.2">
      <c r="A875" t="s">
        <v>8581</v>
      </c>
      <c r="B875" t="s">
        <v>8582</v>
      </c>
      <c r="C875" t="s">
        <v>8583</v>
      </c>
      <c r="D875" t="s">
        <v>56</v>
      </c>
      <c r="E875">
        <v>1000000</v>
      </c>
      <c r="F875" t="s">
        <v>18</v>
      </c>
      <c r="G875" t="s">
        <v>25</v>
      </c>
      <c r="H875" t="s">
        <v>790</v>
      </c>
      <c r="I875" t="s">
        <v>791</v>
      </c>
      <c r="J875" t="s">
        <v>791</v>
      </c>
      <c r="K875">
        <v>1</v>
      </c>
      <c r="L875" s="1">
        <v>39814</v>
      </c>
      <c r="M875" s="1">
        <v>41646</v>
      </c>
      <c r="N875" s="1">
        <v>41646</v>
      </c>
      <c r="O875">
        <f t="shared" si="39"/>
        <v>2528</v>
      </c>
      <c r="P875">
        <f t="shared" si="40"/>
        <v>696</v>
      </c>
      <c r="Q875">
        <f t="shared" si="41"/>
        <v>696</v>
      </c>
    </row>
    <row r="876" spans="1:17" x14ac:dyDescent="0.2">
      <c r="A876" t="s">
        <v>8626</v>
      </c>
      <c r="B876" t="s">
        <v>8627</v>
      </c>
      <c r="C876" t="s">
        <v>8628</v>
      </c>
      <c r="D876" t="s">
        <v>8629</v>
      </c>
      <c r="E876">
        <v>100000</v>
      </c>
      <c r="F876" t="s">
        <v>18</v>
      </c>
      <c r="G876" t="s">
        <v>25</v>
      </c>
      <c r="H876" t="s">
        <v>106</v>
      </c>
      <c r="I876" t="s">
        <v>107</v>
      </c>
      <c r="J876" t="s">
        <v>108</v>
      </c>
      <c r="K876">
        <v>1</v>
      </c>
      <c r="L876" s="1">
        <v>40179</v>
      </c>
      <c r="M876" s="1">
        <v>40179</v>
      </c>
      <c r="N876" s="1">
        <v>40179</v>
      </c>
      <c r="O876">
        <f t="shared" si="39"/>
        <v>2163</v>
      </c>
      <c r="P876">
        <f t="shared" si="40"/>
        <v>2163</v>
      </c>
      <c r="Q876">
        <f t="shared" si="41"/>
        <v>2163</v>
      </c>
    </row>
    <row r="877" spans="1:17" x14ac:dyDescent="0.2">
      <c r="A877" t="s">
        <v>8642</v>
      </c>
      <c r="B877" t="s">
        <v>8643</v>
      </c>
      <c r="D877" t="s">
        <v>8644</v>
      </c>
      <c r="E877">
        <v>1050000</v>
      </c>
      <c r="F877" t="s">
        <v>18</v>
      </c>
      <c r="G877" t="s">
        <v>25</v>
      </c>
      <c r="H877" t="s">
        <v>106</v>
      </c>
      <c r="I877" t="s">
        <v>107</v>
      </c>
      <c r="J877" t="s">
        <v>5335</v>
      </c>
      <c r="K877">
        <v>1</v>
      </c>
      <c r="L877" s="1">
        <v>40179</v>
      </c>
      <c r="M877" s="1">
        <v>40500</v>
      </c>
      <c r="N877" s="1">
        <v>40500</v>
      </c>
      <c r="O877">
        <f t="shared" si="39"/>
        <v>2163</v>
      </c>
      <c r="P877">
        <f t="shared" si="40"/>
        <v>1842</v>
      </c>
      <c r="Q877">
        <f t="shared" si="41"/>
        <v>1842</v>
      </c>
    </row>
    <row r="878" spans="1:17" x14ac:dyDescent="0.2">
      <c r="A878" t="s">
        <v>8645</v>
      </c>
      <c r="B878" t="s">
        <v>8646</v>
      </c>
      <c r="C878" t="s">
        <v>8647</v>
      </c>
      <c r="D878" t="s">
        <v>8648</v>
      </c>
      <c r="E878">
        <v>5550000</v>
      </c>
      <c r="F878" t="s">
        <v>18</v>
      </c>
      <c r="G878" t="s">
        <v>25</v>
      </c>
      <c r="H878" t="s">
        <v>64</v>
      </c>
      <c r="I878" t="s">
        <v>65</v>
      </c>
      <c r="J878" t="s">
        <v>71</v>
      </c>
      <c r="K878">
        <v>2</v>
      </c>
      <c r="L878" s="1">
        <v>40179</v>
      </c>
      <c r="M878" s="1">
        <v>40715</v>
      </c>
      <c r="N878" s="1">
        <v>41947</v>
      </c>
      <c r="O878">
        <f t="shared" si="39"/>
        <v>2163</v>
      </c>
      <c r="P878">
        <f t="shared" si="40"/>
        <v>1627</v>
      </c>
      <c r="Q878">
        <f t="shared" si="41"/>
        <v>395</v>
      </c>
    </row>
    <row r="879" spans="1:17" x14ac:dyDescent="0.2">
      <c r="A879" t="s">
        <v>8656</v>
      </c>
      <c r="B879" t="s">
        <v>8657</v>
      </c>
      <c r="C879" t="s">
        <v>8658</v>
      </c>
      <c r="D879" t="s">
        <v>8659</v>
      </c>
      <c r="E879">
        <v>200000</v>
      </c>
      <c r="F879" t="s">
        <v>18</v>
      </c>
      <c r="G879" t="s">
        <v>25</v>
      </c>
      <c r="H879" t="s">
        <v>1011</v>
      </c>
      <c r="I879" t="s">
        <v>1012</v>
      </c>
      <c r="J879" t="s">
        <v>1012</v>
      </c>
      <c r="K879">
        <v>1</v>
      </c>
      <c r="L879" s="1">
        <v>40554</v>
      </c>
      <c r="M879" s="1">
        <v>41808</v>
      </c>
      <c r="N879" s="1">
        <v>41808</v>
      </c>
      <c r="O879">
        <f t="shared" si="39"/>
        <v>1788</v>
      </c>
      <c r="P879">
        <f t="shared" si="40"/>
        <v>534</v>
      </c>
      <c r="Q879">
        <f t="shared" si="41"/>
        <v>534</v>
      </c>
    </row>
    <row r="880" spans="1:17" x14ac:dyDescent="0.2">
      <c r="A880" t="s">
        <v>8660</v>
      </c>
      <c r="B880" t="s">
        <v>8661</v>
      </c>
      <c r="C880" t="s">
        <v>8662</v>
      </c>
      <c r="D880" t="s">
        <v>2479</v>
      </c>
      <c r="E880">
        <v>43000000</v>
      </c>
      <c r="F880" t="s">
        <v>207</v>
      </c>
      <c r="G880" t="s">
        <v>25</v>
      </c>
      <c r="H880" t="s">
        <v>106</v>
      </c>
      <c r="I880" t="s">
        <v>107</v>
      </c>
      <c r="J880" t="s">
        <v>108</v>
      </c>
      <c r="K880">
        <v>2</v>
      </c>
      <c r="L880" s="1">
        <v>40179</v>
      </c>
      <c r="M880" s="1">
        <v>40436</v>
      </c>
      <c r="N880" s="1">
        <v>40546</v>
      </c>
      <c r="O880">
        <f t="shared" si="39"/>
        <v>2163</v>
      </c>
      <c r="P880">
        <f t="shared" si="40"/>
        <v>1906</v>
      </c>
      <c r="Q880">
        <f t="shared" si="41"/>
        <v>1796</v>
      </c>
    </row>
    <row r="881" spans="1:17" x14ac:dyDescent="0.2">
      <c r="A881" t="s">
        <v>8669</v>
      </c>
      <c r="B881" t="s">
        <v>8670</v>
      </c>
      <c r="C881" t="s">
        <v>8671</v>
      </c>
      <c r="D881" t="s">
        <v>256</v>
      </c>
      <c r="E881">
        <v>5500000</v>
      </c>
      <c r="F881" t="s">
        <v>18</v>
      </c>
      <c r="G881" t="s">
        <v>25</v>
      </c>
      <c r="H881" t="s">
        <v>1272</v>
      </c>
      <c r="I881" t="s">
        <v>1273</v>
      </c>
      <c r="J881" t="s">
        <v>8672</v>
      </c>
      <c r="K881">
        <v>3</v>
      </c>
      <c r="L881" s="1">
        <v>36161</v>
      </c>
      <c r="M881" s="1">
        <v>40035</v>
      </c>
      <c r="N881" s="1">
        <v>40646</v>
      </c>
      <c r="O881">
        <f t="shared" si="39"/>
        <v>6181</v>
      </c>
      <c r="P881">
        <f t="shared" si="40"/>
        <v>2307</v>
      </c>
      <c r="Q881">
        <f t="shared" si="41"/>
        <v>1696</v>
      </c>
    </row>
    <row r="882" spans="1:17" x14ac:dyDescent="0.2">
      <c r="A882" t="s">
        <v>8673</v>
      </c>
      <c r="B882" t="s">
        <v>8674</v>
      </c>
      <c r="C882" t="s">
        <v>8675</v>
      </c>
      <c r="D882" t="s">
        <v>56</v>
      </c>
      <c r="E882">
        <v>905063</v>
      </c>
      <c r="F882" t="s">
        <v>18</v>
      </c>
      <c r="G882" t="s">
        <v>25</v>
      </c>
      <c r="H882" t="s">
        <v>1080</v>
      </c>
      <c r="I882" t="s">
        <v>1081</v>
      </c>
      <c r="J882" t="s">
        <v>1170</v>
      </c>
      <c r="K882">
        <v>1</v>
      </c>
      <c r="L882" s="1">
        <v>41640</v>
      </c>
      <c r="M882" s="1">
        <v>42229</v>
      </c>
      <c r="N882" s="1">
        <v>42229</v>
      </c>
      <c r="O882">
        <f t="shared" si="39"/>
        <v>702</v>
      </c>
      <c r="P882">
        <f t="shared" si="40"/>
        <v>113</v>
      </c>
      <c r="Q882">
        <f t="shared" si="41"/>
        <v>113</v>
      </c>
    </row>
    <row r="883" spans="1:17" x14ac:dyDescent="0.2">
      <c r="A883" t="s">
        <v>8704</v>
      </c>
      <c r="B883" t="s">
        <v>8705</v>
      </c>
      <c r="D883" t="s">
        <v>56</v>
      </c>
      <c r="E883">
        <v>26100000</v>
      </c>
      <c r="F883" t="s">
        <v>113</v>
      </c>
      <c r="G883" t="s">
        <v>25</v>
      </c>
      <c r="H883" t="s">
        <v>99</v>
      </c>
      <c r="I883" t="s">
        <v>100</v>
      </c>
      <c r="J883" t="s">
        <v>8706</v>
      </c>
      <c r="K883">
        <v>5</v>
      </c>
      <c r="L883" s="1">
        <v>38353</v>
      </c>
      <c r="M883" s="1">
        <v>38586</v>
      </c>
      <c r="N883" s="1">
        <v>39276</v>
      </c>
      <c r="O883">
        <f t="shared" si="39"/>
        <v>3989</v>
      </c>
      <c r="P883">
        <f t="shared" si="40"/>
        <v>3756</v>
      </c>
      <c r="Q883">
        <f t="shared" si="41"/>
        <v>3066</v>
      </c>
    </row>
    <row r="884" spans="1:17" x14ac:dyDescent="0.2">
      <c r="A884" t="s">
        <v>8715</v>
      </c>
      <c r="B884" t="s">
        <v>8716</v>
      </c>
      <c r="C884" t="s">
        <v>8717</v>
      </c>
      <c r="D884" t="s">
        <v>3372</v>
      </c>
      <c r="E884">
        <v>83100000</v>
      </c>
      <c r="F884" t="s">
        <v>689</v>
      </c>
      <c r="G884" t="s">
        <v>25</v>
      </c>
      <c r="H884" t="s">
        <v>158</v>
      </c>
      <c r="I884" t="s">
        <v>244</v>
      </c>
      <c r="J884" t="s">
        <v>327</v>
      </c>
      <c r="K884">
        <v>4</v>
      </c>
      <c r="L884" s="1">
        <v>39083</v>
      </c>
      <c r="M884" s="1">
        <v>40071</v>
      </c>
      <c r="N884" s="1">
        <v>41429</v>
      </c>
      <c r="O884">
        <f t="shared" si="39"/>
        <v>3259</v>
      </c>
      <c r="P884">
        <f t="shared" si="40"/>
        <v>2271</v>
      </c>
      <c r="Q884">
        <f t="shared" si="41"/>
        <v>913</v>
      </c>
    </row>
    <row r="885" spans="1:17" x14ac:dyDescent="0.2">
      <c r="A885" t="s">
        <v>8718</v>
      </c>
      <c r="B885" t="s">
        <v>8719</v>
      </c>
      <c r="C885" t="s">
        <v>8720</v>
      </c>
      <c r="D885" t="s">
        <v>8721</v>
      </c>
      <c r="E885">
        <v>4000000</v>
      </c>
      <c r="F885" t="s">
        <v>18</v>
      </c>
      <c r="G885" t="s">
        <v>25</v>
      </c>
      <c r="H885" t="s">
        <v>135</v>
      </c>
      <c r="I885" t="s">
        <v>136</v>
      </c>
      <c r="J885" t="s">
        <v>1114</v>
      </c>
      <c r="K885">
        <v>3</v>
      </c>
      <c r="L885" s="1">
        <v>36892</v>
      </c>
      <c r="M885" s="1">
        <v>41451</v>
      </c>
      <c r="N885" s="1">
        <v>41859</v>
      </c>
      <c r="O885">
        <f t="shared" si="39"/>
        <v>5450</v>
      </c>
      <c r="P885">
        <f t="shared" si="40"/>
        <v>891</v>
      </c>
      <c r="Q885">
        <f t="shared" si="41"/>
        <v>483</v>
      </c>
    </row>
    <row r="886" spans="1:17" x14ac:dyDescent="0.2">
      <c r="A886" t="s">
        <v>8732</v>
      </c>
      <c r="B886" t="s">
        <v>8733</v>
      </c>
      <c r="C886" t="s">
        <v>8734</v>
      </c>
      <c r="D886" t="s">
        <v>56</v>
      </c>
      <c r="E886">
        <v>21553364</v>
      </c>
      <c r="F886" t="s">
        <v>18</v>
      </c>
      <c r="G886" t="s">
        <v>25</v>
      </c>
      <c r="H886" t="s">
        <v>3993</v>
      </c>
      <c r="I886" t="s">
        <v>3994</v>
      </c>
      <c r="J886" t="s">
        <v>3995</v>
      </c>
      <c r="K886">
        <v>7</v>
      </c>
      <c r="L886" s="1">
        <v>37987</v>
      </c>
      <c r="M886" s="1">
        <v>39398</v>
      </c>
      <c r="N886" s="1">
        <v>41568</v>
      </c>
      <c r="O886">
        <f t="shared" si="39"/>
        <v>4355</v>
      </c>
      <c r="P886">
        <f t="shared" si="40"/>
        <v>2944</v>
      </c>
      <c r="Q886">
        <f t="shared" si="41"/>
        <v>774</v>
      </c>
    </row>
    <row r="887" spans="1:17" x14ac:dyDescent="0.2">
      <c r="A887" t="s">
        <v>8735</v>
      </c>
      <c r="B887" t="s">
        <v>8736</v>
      </c>
      <c r="C887" t="s">
        <v>8737</v>
      </c>
      <c r="D887" t="s">
        <v>56</v>
      </c>
      <c r="E887">
        <v>760000</v>
      </c>
      <c r="F887" t="s">
        <v>18</v>
      </c>
      <c r="G887" t="s">
        <v>25</v>
      </c>
      <c r="H887" t="s">
        <v>158</v>
      </c>
      <c r="I887" t="s">
        <v>244</v>
      </c>
      <c r="J887" t="s">
        <v>1714</v>
      </c>
      <c r="K887">
        <v>2</v>
      </c>
      <c r="L887" s="1">
        <v>41640</v>
      </c>
      <c r="M887" s="1">
        <v>41992</v>
      </c>
      <c r="N887" s="1">
        <v>42198</v>
      </c>
      <c r="O887">
        <f t="shared" si="39"/>
        <v>702</v>
      </c>
      <c r="P887">
        <f t="shared" si="40"/>
        <v>350</v>
      </c>
      <c r="Q887">
        <f t="shared" si="41"/>
        <v>144</v>
      </c>
    </row>
    <row r="888" spans="1:17" x14ac:dyDescent="0.2">
      <c r="A888" t="s">
        <v>8738</v>
      </c>
      <c r="B888" t="s">
        <v>8739</v>
      </c>
      <c r="C888" t="s">
        <v>8740</v>
      </c>
      <c r="D888" t="s">
        <v>8741</v>
      </c>
      <c r="E888">
        <v>1514985</v>
      </c>
      <c r="F888" t="s">
        <v>18</v>
      </c>
      <c r="G888" t="s">
        <v>25</v>
      </c>
      <c r="H888" t="s">
        <v>808</v>
      </c>
      <c r="I888" t="s">
        <v>809</v>
      </c>
      <c r="J888" t="s">
        <v>3883</v>
      </c>
      <c r="K888">
        <v>2</v>
      </c>
      <c r="L888" s="1">
        <v>41275</v>
      </c>
      <c r="M888" s="1">
        <v>41437</v>
      </c>
      <c r="N888" s="1">
        <v>41656</v>
      </c>
      <c r="O888">
        <f t="shared" si="39"/>
        <v>1067</v>
      </c>
      <c r="P888">
        <f t="shared" si="40"/>
        <v>905</v>
      </c>
      <c r="Q888">
        <f t="shared" si="41"/>
        <v>686</v>
      </c>
    </row>
    <row r="889" spans="1:17" x14ac:dyDescent="0.2">
      <c r="A889" t="s">
        <v>8749</v>
      </c>
      <c r="B889" t="s">
        <v>8750</v>
      </c>
      <c r="C889" t="s">
        <v>8751</v>
      </c>
      <c r="D889" t="s">
        <v>264</v>
      </c>
      <c r="E889">
        <v>9728156</v>
      </c>
      <c r="F889" t="s">
        <v>18</v>
      </c>
      <c r="G889" t="s">
        <v>25</v>
      </c>
      <c r="H889" t="s">
        <v>158</v>
      </c>
      <c r="I889" t="s">
        <v>244</v>
      </c>
      <c r="J889" t="s">
        <v>244</v>
      </c>
      <c r="K889">
        <v>2</v>
      </c>
      <c r="L889" s="1">
        <v>39814</v>
      </c>
      <c r="M889" s="1">
        <v>40014</v>
      </c>
      <c r="N889" s="1">
        <v>40640</v>
      </c>
      <c r="O889">
        <f t="shared" si="39"/>
        <v>2528</v>
      </c>
      <c r="P889">
        <f t="shared" si="40"/>
        <v>2328</v>
      </c>
      <c r="Q889">
        <f t="shared" si="41"/>
        <v>1702</v>
      </c>
    </row>
    <row r="890" spans="1:17" x14ac:dyDescent="0.2">
      <c r="A890" t="s">
        <v>8752</v>
      </c>
      <c r="B890" t="s">
        <v>8753</v>
      </c>
      <c r="C890" t="s">
        <v>8754</v>
      </c>
      <c r="D890" t="s">
        <v>1247</v>
      </c>
      <c r="E890">
        <v>120000</v>
      </c>
      <c r="F890" t="s">
        <v>18</v>
      </c>
      <c r="G890" t="s">
        <v>25</v>
      </c>
      <c r="H890" t="s">
        <v>64</v>
      </c>
      <c r="I890" t="s">
        <v>95</v>
      </c>
      <c r="J890" t="s">
        <v>95</v>
      </c>
      <c r="K890">
        <v>1</v>
      </c>
      <c r="L890" s="1">
        <v>41944</v>
      </c>
      <c r="M890" s="1">
        <v>41974</v>
      </c>
      <c r="N890" s="1">
        <v>41974</v>
      </c>
      <c r="O890">
        <f t="shared" si="39"/>
        <v>398</v>
      </c>
      <c r="P890">
        <f t="shared" si="40"/>
        <v>368</v>
      </c>
      <c r="Q890">
        <f t="shared" si="41"/>
        <v>368</v>
      </c>
    </row>
    <row r="891" spans="1:17" x14ac:dyDescent="0.2">
      <c r="A891" t="s">
        <v>8759</v>
      </c>
      <c r="B891" t="s">
        <v>8760</v>
      </c>
      <c r="C891" t="s">
        <v>8761</v>
      </c>
      <c r="D891" t="s">
        <v>42</v>
      </c>
      <c r="E891">
        <v>11300000</v>
      </c>
      <c r="F891" t="s">
        <v>113</v>
      </c>
      <c r="G891" t="s">
        <v>25</v>
      </c>
      <c r="H891" t="s">
        <v>64</v>
      </c>
      <c r="I891" t="s">
        <v>65</v>
      </c>
      <c r="J891" t="s">
        <v>1160</v>
      </c>
      <c r="K891">
        <v>2</v>
      </c>
      <c r="L891" s="1">
        <v>37987</v>
      </c>
      <c r="M891" s="1">
        <v>38372</v>
      </c>
      <c r="N891" s="1">
        <v>38657</v>
      </c>
      <c r="O891">
        <f t="shared" si="39"/>
        <v>4355</v>
      </c>
      <c r="P891">
        <f t="shared" si="40"/>
        <v>3970</v>
      </c>
      <c r="Q891">
        <f t="shared" si="41"/>
        <v>3685</v>
      </c>
    </row>
    <row r="892" spans="1:17" x14ac:dyDescent="0.2">
      <c r="A892" t="s">
        <v>8766</v>
      </c>
      <c r="B892" t="s">
        <v>8767</v>
      </c>
      <c r="C892" t="s">
        <v>8768</v>
      </c>
      <c r="D892" t="s">
        <v>8769</v>
      </c>
      <c r="E892">
        <v>850000</v>
      </c>
      <c r="F892" t="s">
        <v>113</v>
      </c>
      <c r="G892" t="s">
        <v>25</v>
      </c>
      <c r="H892" t="s">
        <v>286</v>
      </c>
      <c r="I892" t="s">
        <v>3709</v>
      </c>
      <c r="J892" t="s">
        <v>3709</v>
      </c>
      <c r="K892">
        <v>2</v>
      </c>
      <c r="L892" s="1">
        <v>40200</v>
      </c>
      <c r="M892" s="1">
        <v>41053</v>
      </c>
      <c r="N892" s="1">
        <v>41407</v>
      </c>
      <c r="O892">
        <f t="shared" si="39"/>
        <v>2142</v>
      </c>
      <c r="P892">
        <f t="shared" si="40"/>
        <v>1289</v>
      </c>
      <c r="Q892">
        <f t="shared" si="41"/>
        <v>935</v>
      </c>
    </row>
    <row r="893" spans="1:17" x14ac:dyDescent="0.2">
      <c r="A893" t="s">
        <v>8770</v>
      </c>
      <c r="B893" t="s">
        <v>8771</v>
      </c>
      <c r="C893" t="s">
        <v>8772</v>
      </c>
      <c r="D893" t="s">
        <v>8773</v>
      </c>
      <c r="E893">
        <v>470000</v>
      </c>
      <c r="F893" t="s">
        <v>18</v>
      </c>
      <c r="G893" t="s">
        <v>25</v>
      </c>
      <c r="H893" t="s">
        <v>380</v>
      </c>
      <c r="I893" t="s">
        <v>1212</v>
      </c>
      <c r="J893" t="s">
        <v>1212</v>
      </c>
      <c r="K893">
        <v>2</v>
      </c>
      <c r="L893" s="1">
        <v>40940</v>
      </c>
      <c r="M893" s="1">
        <v>41420</v>
      </c>
      <c r="N893" s="1">
        <v>41852</v>
      </c>
      <c r="O893">
        <f t="shared" si="39"/>
        <v>1402</v>
      </c>
      <c r="P893">
        <f t="shared" si="40"/>
        <v>922</v>
      </c>
      <c r="Q893">
        <f t="shared" si="41"/>
        <v>490</v>
      </c>
    </row>
    <row r="894" spans="1:17" x14ac:dyDescent="0.2">
      <c r="A894" t="s">
        <v>8797</v>
      </c>
      <c r="B894" t="s">
        <v>8798</v>
      </c>
      <c r="C894" t="s">
        <v>8799</v>
      </c>
      <c r="D894" t="s">
        <v>36</v>
      </c>
      <c r="E894">
        <v>11000000</v>
      </c>
      <c r="F894" t="s">
        <v>18</v>
      </c>
      <c r="G894" t="s">
        <v>25</v>
      </c>
      <c r="H894" t="s">
        <v>64</v>
      </c>
      <c r="I894" t="s">
        <v>1221</v>
      </c>
      <c r="J894" t="s">
        <v>1221</v>
      </c>
      <c r="K894">
        <v>1</v>
      </c>
      <c r="L894" s="1">
        <v>36526</v>
      </c>
      <c r="M894" s="1">
        <v>37964</v>
      </c>
      <c r="N894" s="1">
        <v>37964</v>
      </c>
      <c r="O894">
        <f t="shared" si="39"/>
        <v>5816</v>
      </c>
      <c r="P894">
        <f t="shared" si="40"/>
        <v>4378</v>
      </c>
      <c r="Q894">
        <f t="shared" si="41"/>
        <v>4378</v>
      </c>
    </row>
    <row r="895" spans="1:17" x14ac:dyDescent="0.2">
      <c r="A895" t="s">
        <v>8805</v>
      </c>
      <c r="B895" t="s">
        <v>8806</v>
      </c>
      <c r="C895" t="s">
        <v>8807</v>
      </c>
      <c r="D895" t="s">
        <v>42</v>
      </c>
      <c r="E895">
        <v>53730000</v>
      </c>
      <c r="F895" t="s">
        <v>113</v>
      </c>
      <c r="G895" t="s">
        <v>25</v>
      </c>
      <c r="H895" t="s">
        <v>158</v>
      </c>
      <c r="I895" t="s">
        <v>244</v>
      </c>
      <c r="J895" t="s">
        <v>3871</v>
      </c>
      <c r="K895">
        <v>5</v>
      </c>
      <c r="L895" s="1">
        <v>38353</v>
      </c>
      <c r="M895" s="1">
        <v>38477</v>
      </c>
      <c r="N895" s="1">
        <v>40260</v>
      </c>
      <c r="O895">
        <f t="shared" si="39"/>
        <v>3989</v>
      </c>
      <c r="P895">
        <f t="shared" si="40"/>
        <v>3865</v>
      </c>
      <c r="Q895">
        <f t="shared" si="41"/>
        <v>2082</v>
      </c>
    </row>
    <row r="896" spans="1:17" x14ac:dyDescent="0.2">
      <c r="A896" t="s">
        <v>8812</v>
      </c>
      <c r="B896" t="s">
        <v>8813</v>
      </c>
      <c r="C896" t="s">
        <v>8814</v>
      </c>
      <c r="D896" t="s">
        <v>8815</v>
      </c>
      <c r="E896">
        <v>118000</v>
      </c>
      <c r="F896" t="s">
        <v>18</v>
      </c>
      <c r="G896" t="s">
        <v>25</v>
      </c>
      <c r="H896" t="s">
        <v>44</v>
      </c>
      <c r="I896" t="s">
        <v>282</v>
      </c>
      <c r="J896" t="s">
        <v>282</v>
      </c>
      <c r="K896">
        <v>1</v>
      </c>
      <c r="L896" s="1">
        <v>41640</v>
      </c>
      <c r="M896" s="1">
        <v>42191</v>
      </c>
      <c r="N896" s="1">
        <v>42191</v>
      </c>
      <c r="O896">
        <f t="shared" si="39"/>
        <v>702</v>
      </c>
      <c r="P896">
        <f t="shared" si="40"/>
        <v>151</v>
      </c>
      <c r="Q896">
        <f t="shared" si="41"/>
        <v>151</v>
      </c>
    </row>
    <row r="897" spans="1:17" x14ac:dyDescent="0.2">
      <c r="A897" t="s">
        <v>8820</v>
      </c>
      <c r="B897" t="s">
        <v>8821</v>
      </c>
      <c r="C897" t="s">
        <v>8822</v>
      </c>
      <c r="D897" t="s">
        <v>1384</v>
      </c>
      <c r="E897">
        <v>10000000</v>
      </c>
      <c r="F897" t="s">
        <v>113</v>
      </c>
      <c r="G897" t="s">
        <v>25</v>
      </c>
      <c r="H897" t="s">
        <v>1011</v>
      </c>
      <c r="I897" t="s">
        <v>8823</v>
      </c>
      <c r="J897" t="s">
        <v>8823</v>
      </c>
      <c r="K897">
        <v>1</v>
      </c>
      <c r="L897" s="1">
        <v>36161</v>
      </c>
      <c r="M897" s="1">
        <v>38905</v>
      </c>
      <c r="N897" s="1">
        <v>38905</v>
      </c>
      <c r="O897">
        <f t="shared" si="39"/>
        <v>6181</v>
      </c>
      <c r="P897">
        <f t="shared" si="40"/>
        <v>3437</v>
      </c>
      <c r="Q897">
        <f t="shared" si="41"/>
        <v>3437</v>
      </c>
    </row>
    <row r="898" spans="1:17" x14ac:dyDescent="0.2">
      <c r="A898" t="s">
        <v>8824</v>
      </c>
      <c r="B898" t="s">
        <v>8825</v>
      </c>
      <c r="C898" t="s">
        <v>8826</v>
      </c>
      <c r="E898">
        <v>2500000</v>
      </c>
      <c r="F898" t="s">
        <v>18</v>
      </c>
      <c r="G898" t="s">
        <v>25</v>
      </c>
      <c r="H898" t="s">
        <v>208</v>
      </c>
      <c r="I898" t="s">
        <v>2182</v>
      </c>
      <c r="J898" t="s">
        <v>2183</v>
      </c>
      <c r="K898">
        <v>1</v>
      </c>
      <c r="L898" s="1">
        <v>30317</v>
      </c>
      <c r="M898" s="1">
        <v>41908</v>
      </c>
      <c r="N898" s="1">
        <v>41908</v>
      </c>
      <c r="O898">
        <f t="shared" si="39"/>
        <v>12025</v>
      </c>
      <c r="P898">
        <f t="shared" si="40"/>
        <v>434</v>
      </c>
      <c r="Q898">
        <f t="shared" si="41"/>
        <v>434</v>
      </c>
    </row>
    <row r="899" spans="1:17" x14ac:dyDescent="0.2">
      <c r="A899" t="s">
        <v>8827</v>
      </c>
      <c r="B899" t="s">
        <v>8828</v>
      </c>
      <c r="C899" t="s">
        <v>8829</v>
      </c>
      <c r="D899" t="s">
        <v>1384</v>
      </c>
      <c r="E899">
        <v>46953358</v>
      </c>
      <c r="F899" t="s">
        <v>113</v>
      </c>
      <c r="G899" t="s">
        <v>25</v>
      </c>
      <c r="H899" t="s">
        <v>64</v>
      </c>
      <c r="I899" t="s">
        <v>919</v>
      </c>
      <c r="J899" t="s">
        <v>2296</v>
      </c>
      <c r="K899">
        <v>6</v>
      </c>
      <c r="L899" s="1">
        <v>38353</v>
      </c>
      <c r="M899" s="1">
        <v>38534</v>
      </c>
      <c r="N899" s="1">
        <v>42044</v>
      </c>
      <c r="O899">
        <f t="shared" ref="O899:O962" si="42">$R$2 - L899</f>
        <v>3989</v>
      </c>
      <c r="P899">
        <f t="shared" ref="P899:P962" si="43">$R$2 - M899</f>
        <v>3808</v>
      </c>
      <c r="Q899">
        <f t="shared" ref="Q899:Q921" si="44">$R$2 - N899</f>
        <v>298</v>
      </c>
    </row>
    <row r="900" spans="1:17" x14ac:dyDescent="0.2">
      <c r="A900" t="s">
        <v>8830</v>
      </c>
      <c r="B900" t="s">
        <v>8831</v>
      </c>
      <c r="C900" t="s">
        <v>8832</v>
      </c>
      <c r="D900" t="s">
        <v>8833</v>
      </c>
      <c r="E900">
        <v>500000</v>
      </c>
      <c r="F900" t="s">
        <v>18</v>
      </c>
      <c r="G900" t="s">
        <v>25</v>
      </c>
      <c r="H900" t="s">
        <v>106</v>
      </c>
      <c r="I900" t="s">
        <v>107</v>
      </c>
      <c r="J900" t="s">
        <v>108</v>
      </c>
      <c r="K900">
        <v>1</v>
      </c>
      <c r="L900" s="1">
        <v>40179</v>
      </c>
      <c r="M900" s="1">
        <v>40854</v>
      </c>
      <c r="N900" s="1">
        <v>40854</v>
      </c>
      <c r="O900">
        <f t="shared" si="42"/>
        <v>2163</v>
      </c>
      <c r="P900">
        <f t="shared" si="43"/>
        <v>1488</v>
      </c>
      <c r="Q900">
        <f t="shared" si="44"/>
        <v>1488</v>
      </c>
    </row>
    <row r="901" spans="1:17" x14ac:dyDescent="0.2">
      <c r="A901" t="s">
        <v>8840</v>
      </c>
      <c r="B901" t="s">
        <v>8841</v>
      </c>
      <c r="C901" t="s">
        <v>8842</v>
      </c>
      <c r="D901" t="s">
        <v>56</v>
      </c>
      <c r="E901">
        <v>4566267</v>
      </c>
      <c r="F901" t="s">
        <v>18</v>
      </c>
      <c r="G901" t="s">
        <v>25</v>
      </c>
      <c r="H901" t="s">
        <v>99</v>
      </c>
      <c r="I901" t="s">
        <v>100</v>
      </c>
      <c r="J901" t="s">
        <v>2979</v>
      </c>
      <c r="K901">
        <v>2</v>
      </c>
      <c r="L901" s="1">
        <v>38353</v>
      </c>
      <c r="M901" s="1">
        <v>40823</v>
      </c>
      <c r="N901" s="1">
        <v>41985</v>
      </c>
      <c r="O901">
        <f t="shared" si="42"/>
        <v>3989</v>
      </c>
      <c r="P901">
        <f t="shared" si="43"/>
        <v>1519</v>
      </c>
      <c r="Q901">
        <f t="shared" si="44"/>
        <v>357</v>
      </c>
    </row>
    <row r="902" spans="1:17" x14ac:dyDescent="0.2">
      <c r="A902" t="s">
        <v>8864</v>
      </c>
      <c r="B902" t="s">
        <v>8865</v>
      </c>
      <c r="C902" t="s">
        <v>8866</v>
      </c>
      <c r="D902" t="s">
        <v>1401</v>
      </c>
      <c r="E902">
        <v>30200000</v>
      </c>
      <c r="F902" t="s">
        <v>113</v>
      </c>
      <c r="G902" t="s">
        <v>25</v>
      </c>
      <c r="H902" t="s">
        <v>64</v>
      </c>
      <c r="I902" t="s">
        <v>966</v>
      </c>
      <c r="J902" t="s">
        <v>967</v>
      </c>
      <c r="K902">
        <v>2</v>
      </c>
      <c r="L902" s="1">
        <v>37622</v>
      </c>
      <c r="M902" s="1">
        <v>38484</v>
      </c>
      <c r="N902" s="1">
        <v>39677</v>
      </c>
      <c r="O902">
        <f t="shared" si="42"/>
        <v>4720</v>
      </c>
      <c r="P902">
        <f t="shared" si="43"/>
        <v>3858</v>
      </c>
      <c r="Q902">
        <f t="shared" si="44"/>
        <v>2665</v>
      </c>
    </row>
    <row r="903" spans="1:17" x14ac:dyDescent="0.2">
      <c r="A903" t="s">
        <v>8867</v>
      </c>
      <c r="B903" t="s">
        <v>8868</v>
      </c>
      <c r="C903" t="s">
        <v>8869</v>
      </c>
      <c r="D903" t="s">
        <v>56</v>
      </c>
      <c r="E903">
        <v>515252</v>
      </c>
      <c r="F903" t="s">
        <v>18</v>
      </c>
      <c r="G903" t="s">
        <v>25</v>
      </c>
      <c r="H903" t="s">
        <v>808</v>
      </c>
      <c r="I903" t="s">
        <v>809</v>
      </c>
      <c r="J903" t="s">
        <v>2754</v>
      </c>
      <c r="K903">
        <v>2</v>
      </c>
      <c r="L903" s="1">
        <v>39448</v>
      </c>
      <c r="M903" s="1">
        <v>40746</v>
      </c>
      <c r="N903" s="1">
        <v>40989</v>
      </c>
      <c r="O903">
        <f t="shared" si="42"/>
        <v>2894</v>
      </c>
      <c r="P903">
        <f t="shared" si="43"/>
        <v>1596</v>
      </c>
      <c r="Q903">
        <f t="shared" si="44"/>
        <v>1353</v>
      </c>
    </row>
    <row r="904" spans="1:17" x14ac:dyDescent="0.2">
      <c r="A904" t="s">
        <v>8882</v>
      </c>
      <c r="B904" t="s">
        <v>8883</v>
      </c>
      <c r="C904" t="s">
        <v>8884</v>
      </c>
      <c r="D904" t="s">
        <v>1384</v>
      </c>
      <c r="E904">
        <v>35250000</v>
      </c>
      <c r="F904" t="s">
        <v>18</v>
      </c>
      <c r="G904" t="s">
        <v>25</v>
      </c>
      <c r="H904" t="s">
        <v>1011</v>
      </c>
      <c r="I904" t="s">
        <v>1035</v>
      </c>
      <c r="J904" t="s">
        <v>1035</v>
      </c>
      <c r="K904">
        <v>4</v>
      </c>
      <c r="L904" s="1">
        <v>36892</v>
      </c>
      <c r="M904" s="1">
        <v>37546</v>
      </c>
      <c r="N904" s="1">
        <v>39104</v>
      </c>
      <c r="O904">
        <f t="shared" si="42"/>
        <v>5450</v>
      </c>
      <c r="P904">
        <f t="shared" si="43"/>
        <v>4796</v>
      </c>
      <c r="Q904">
        <f t="shared" si="44"/>
        <v>3238</v>
      </c>
    </row>
    <row r="905" spans="1:17" x14ac:dyDescent="0.2">
      <c r="A905" t="s">
        <v>8913</v>
      </c>
      <c r="B905" t="s">
        <v>8914</v>
      </c>
      <c r="C905" t="s">
        <v>8915</v>
      </c>
      <c r="D905" t="s">
        <v>264</v>
      </c>
      <c r="E905">
        <v>14253000</v>
      </c>
      <c r="F905" t="s">
        <v>18</v>
      </c>
      <c r="G905" t="s">
        <v>25</v>
      </c>
      <c r="H905" t="s">
        <v>64</v>
      </c>
      <c r="I905" t="s">
        <v>65</v>
      </c>
      <c r="J905" t="s">
        <v>606</v>
      </c>
      <c r="K905">
        <v>2</v>
      </c>
      <c r="L905" s="1">
        <v>35431</v>
      </c>
      <c r="M905" s="1">
        <v>37284</v>
      </c>
      <c r="N905" s="1">
        <v>41262</v>
      </c>
      <c r="O905">
        <f t="shared" si="42"/>
        <v>6911</v>
      </c>
      <c r="P905">
        <f t="shared" si="43"/>
        <v>5058</v>
      </c>
      <c r="Q905">
        <f t="shared" si="44"/>
        <v>1080</v>
      </c>
    </row>
    <row r="906" spans="1:17" x14ac:dyDescent="0.2">
      <c r="A906" t="s">
        <v>8924</v>
      </c>
      <c r="B906" t="s">
        <v>8925</v>
      </c>
      <c r="C906" t="s">
        <v>8926</v>
      </c>
      <c r="D906" t="s">
        <v>56</v>
      </c>
      <c r="E906">
        <v>2227000</v>
      </c>
      <c r="F906" t="s">
        <v>18</v>
      </c>
      <c r="G906" t="s">
        <v>25</v>
      </c>
      <c r="H906" t="s">
        <v>286</v>
      </c>
      <c r="I906" t="s">
        <v>1030</v>
      </c>
      <c r="J906" t="s">
        <v>1030</v>
      </c>
      <c r="K906">
        <v>4</v>
      </c>
      <c r="L906" s="1">
        <v>40544</v>
      </c>
      <c r="M906" s="1">
        <v>40532</v>
      </c>
      <c r="N906" s="1">
        <v>41774</v>
      </c>
      <c r="O906">
        <f t="shared" si="42"/>
        <v>1798</v>
      </c>
      <c r="P906">
        <f t="shared" si="43"/>
        <v>1810</v>
      </c>
      <c r="Q906">
        <f t="shared" si="44"/>
        <v>568</v>
      </c>
    </row>
    <row r="907" spans="1:17" x14ac:dyDescent="0.2">
      <c r="A907" t="s">
        <v>8957</v>
      </c>
      <c r="B907" t="s">
        <v>8958</v>
      </c>
      <c r="C907" t="s">
        <v>8959</v>
      </c>
      <c r="D907" t="s">
        <v>8960</v>
      </c>
      <c r="E907">
        <v>163000000</v>
      </c>
      <c r="F907" t="s">
        <v>689</v>
      </c>
      <c r="G907" t="s">
        <v>25</v>
      </c>
      <c r="H907" t="s">
        <v>430</v>
      </c>
      <c r="I907" t="s">
        <v>528</v>
      </c>
      <c r="J907" t="s">
        <v>323</v>
      </c>
      <c r="K907">
        <v>2</v>
      </c>
      <c r="L907" s="1">
        <v>36526</v>
      </c>
      <c r="M907" s="1">
        <v>39861</v>
      </c>
      <c r="N907" s="1">
        <v>41114</v>
      </c>
      <c r="O907">
        <f t="shared" si="42"/>
        <v>5816</v>
      </c>
      <c r="P907">
        <f t="shared" si="43"/>
        <v>2481</v>
      </c>
      <c r="Q907">
        <f t="shared" si="44"/>
        <v>1228</v>
      </c>
    </row>
    <row r="908" spans="1:17" x14ac:dyDescent="0.2">
      <c r="A908" t="s">
        <v>8961</v>
      </c>
      <c r="B908" t="s">
        <v>8962</v>
      </c>
      <c r="C908" t="s">
        <v>8963</v>
      </c>
      <c r="D908" t="s">
        <v>8964</v>
      </c>
      <c r="E908">
        <v>1000</v>
      </c>
      <c r="F908" t="s">
        <v>18</v>
      </c>
      <c r="G908" t="s">
        <v>25</v>
      </c>
      <c r="H908" t="s">
        <v>5945</v>
      </c>
      <c r="I908" t="s">
        <v>5946</v>
      </c>
      <c r="J908" t="s">
        <v>5946</v>
      </c>
      <c r="K908">
        <v>1</v>
      </c>
      <c r="L908" s="1">
        <v>41533</v>
      </c>
      <c r="M908" s="1">
        <v>41751</v>
      </c>
      <c r="N908" s="1">
        <v>41751</v>
      </c>
      <c r="O908">
        <f t="shared" si="42"/>
        <v>809</v>
      </c>
      <c r="P908">
        <f t="shared" si="43"/>
        <v>591</v>
      </c>
      <c r="Q908">
        <f t="shared" si="44"/>
        <v>591</v>
      </c>
    </row>
    <row r="909" spans="1:17" x14ac:dyDescent="0.2">
      <c r="A909" t="s">
        <v>8965</v>
      </c>
      <c r="B909" t="s">
        <v>8966</v>
      </c>
      <c r="C909" t="s">
        <v>8967</v>
      </c>
      <c r="D909" t="s">
        <v>564</v>
      </c>
      <c r="E909">
        <v>2134999</v>
      </c>
      <c r="F909" t="s">
        <v>18</v>
      </c>
      <c r="G909" t="s">
        <v>25</v>
      </c>
      <c r="H909" t="s">
        <v>64</v>
      </c>
      <c r="I909" t="s">
        <v>1221</v>
      </c>
      <c r="J909" t="s">
        <v>8968</v>
      </c>
      <c r="K909">
        <v>1</v>
      </c>
      <c r="L909" s="1">
        <v>42005</v>
      </c>
      <c r="M909" s="1">
        <v>42226</v>
      </c>
      <c r="N909" s="1">
        <v>42226</v>
      </c>
      <c r="O909">
        <f t="shared" si="42"/>
        <v>337</v>
      </c>
      <c r="P909">
        <f t="shared" si="43"/>
        <v>116</v>
      </c>
      <c r="Q909">
        <f t="shared" si="44"/>
        <v>116</v>
      </c>
    </row>
    <row r="910" spans="1:17" x14ac:dyDescent="0.2">
      <c r="A910" t="s">
        <v>8973</v>
      </c>
      <c r="B910" t="s">
        <v>8974</v>
      </c>
      <c r="C910" t="s">
        <v>8975</v>
      </c>
      <c r="D910" t="s">
        <v>8976</v>
      </c>
      <c r="E910">
        <v>9000000</v>
      </c>
      <c r="F910" t="s">
        <v>18</v>
      </c>
      <c r="G910" t="s">
        <v>25</v>
      </c>
      <c r="H910" t="s">
        <v>64</v>
      </c>
      <c r="I910" t="s">
        <v>65</v>
      </c>
      <c r="J910" t="s">
        <v>1251</v>
      </c>
      <c r="K910">
        <v>1</v>
      </c>
      <c r="L910" s="1">
        <v>40909</v>
      </c>
      <c r="M910" s="1">
        <v>42067</v>
      </c>
      <c r="N910" s="1">
        <v>42067</v>
      </c>
      <c r="O910">
        <f t="shared" si="42"/>
        <v>1433</v>
      </c>
      <c r="P910">
        <f t="shared" si="43"/>
        <v>275</v>
      </c>
      <c r="Q910">
        <f t="shared" si="44"/>
        <v>275</v>
      </c>
    </row>
    <row r="911" spans="1:17" x14ac:dyDescent="0.2">
      <c r="A911" t="s">
        <v>8988</v>
      </c>
      <c r="B911" t="s">
        <v>8989</v>
      </c>
      <c r="D911" t="s">
        <v>56</v>
      </c>
      <c r="E911">
        <v>600000</v>
      </c>
      <c r="F911" t="s">
        <v>18</v>
      </c>
      <c r="G911" t="s">
        <v>25</v>
      </c>
      <c r="H911" t="s">
        <v>64</v>
      </c>
      <c r="I911" t="s">
        <v>65</v>
      </c>
      <c r="J911" t="s">
        <v>66</v>
      </c>
      <c r="K911">
        <v>1</v>
      </c>
      <c r="L911" s="1">
        <v>38353</v>
      </c>
      <c r="M911" s="1">
        <v>40077</v>
      </c>
      <c r="N911" s="1">
        <v>40077</v>
      </c>
      <c r="O911">
        <f t="shared" si="42"/>
        <v>3989</v>
      </c>
      <c r="P911">
        <f t="shared" si="43"/>
        <v>2265</v>
      </c>
      <c r="Q911">
        <f t="shared" si="44"/>
        <v>2265</v>
      </c>
    </row>
    <row r="912" spans="1:17" x14ac:dyDescent="0.2">
      <c r="A912" t="s">
        <v>8990</v>
      </c>
      <c r="B912" t="s">
        <v>8991</v>
      </c>
      <c r="C912" t="s">
        <v>8992</v>
      </c>
      <c r="D912" t="s">
        <v>50</v>
      </c>
      <c r="E912">
        <v>3000000</v>
      </c>
      <c r="F912" t="s">
        <v>18</v>
      </c>
      <c r="G912" t="s">
        <v>25</v>
      </c>
      <c r="H912" t="s">
        <v>430</v>
      </c>
      <c r="I912" t="s">
        <v>6338</v>
      </c>
      <c r="J912" t="s">
        <v>6338</v>
      </c>
      <c r="K912">
        <v>2</v>
      </c>
      <c r="L912" s="1">
        <v>36161</v>
      </c>
      <c r="M912" s="1">
        <v>39295</v>
      </c>
      <c r="N912" s="1">
        <v>40215</v>
      </c>
      <c r="O912">
        <f t="shared" si="42"/>
        <v>6181</v>
      </c>
      <c r="P912">
        <f t="shared" si="43"/>
        <v>3047</v>
      </c>
      <c r="Q912">
        <f t="shared" si="44"/>
        <v>2127</v>
      </c>
    </row>
    <row r="913" spans="1:17" x14ac:dyDescent="0.2">
      <c r="A913" t="s">
        <v>9013</v>
      </c>
      <c r="B913" t="s">
        <v>9014</v>
      </c>
      <c r="C913" t="s">
        <v>9015</v>
      </c>
      <c r="D913" t="s">
        <v>9016</v>
      </c>
      <c r="E913">
        <v>3000000</v>
      </c>
      <c r="F913" t="s">
        <v>18</v>
      </c>
      <c r="G913" t="s">
        <v>25</v>
      </c>
      <c r="H913" t="s">
        <v>64</v>
      </c>
      <c r="I913" t="s">
        <v>65</v>
      </c>
      <c r="J913" t="s">
        <v>9017</v>
      </c>
      <c r="K913">
        <v>1</v>
      </c>
      <c r="L913" s="1">
        <v>40179</v>
      </c>
      <c r="M913" s="1">
        <v>42122</v>
      </c>
      <c r="N913" s="1">
        <v>42122</v>
      </c>
      <c r="O913">
        <f t="shared" si="42"/>
        <v>2163</v>
      </c>
      <c r="P913">
        <f t="shared" si="43"/>
        <v>220</v>
      </c>
      <c r="Q913">
        <f t="shared" si="44"/>
        <v>220</v>
      </c>
    </row>
    <row r="914" spans="1:17" x14ac:dyDescent="0.2">
      <c r="A914" t="s">
        <v>9022</v>
      </c>
      <c r="B914" t="s">
        <v>9023</v>
      </c>
      <c r="C914" t="s">
        <v>9024</v>
      </c>
      <c r="D914" t="s">
        <v>127</v>
      </c>
      <c r="E914">
        <v>775000</v>
      </c>
      <c r="F914" t="s">
        <v>18</v>
      </c>
      <c r="G914" t="s">
        <v>25</v>
      </c>
      <c r="H914" t="s">
        <v>44</v>
      </c>
      <c r="I914" t="s">
        <v>282</v>
      </c>
      <c r="J914" t="s">
        <v>282</v>
      </c>
      <c r="K914">
        <v>1</v>
      </c>
      <c r="L914" s="1">
        <v>42005</v>
      </c>
      <c r="M914" s="1">
        <v>41789</v>
      </c>
      <c r="N914" s="1">
        <v>41789</v>
      </c>
      <c r="O914">
        <f t="shared" si="42"/>
        <v>337</v>
      </c>
      <c r="P914">
        <f t="shared" si="43"/>
        <v>553</v>
      </c>
      <c r="Q914">
        <f t="shared" si="44"/>
        <v>553</v>
      </c>
    </row>
    <row r="915" spans="1:17" x14ac:dyDescent="0.2">
      <c r="A915" t="s">
        <v>9038</v>
      </c>
      <c r="B915" t="s">
        <v>9039</v>
      </c>
      <c r="D915" t="s">
        <v>9040</v>
      </c>
      <c r="E915">
        <v>32607085</v>
      </c>
      <c r="F915" t="s">
        <v>18</v>
      </c>
      <c r="G915" t="s">
        <v>25</v>
      </c>
      <c r="H915" t="s">
        <v>1080</v>
      </c>
      <c r="I915" t="s">
        <v>1081</v>
      </c>
      <c r="J915" t="s">
        <v>9041</v>
      </c>
      <c r="K915">
        <v>2</v>
      </c>
      <c r="L915" s="1">
        <v>39083</v>
      </c>
      <c r="M915" s="1">
        <v>39853</v>
      </c>
      <c r="N915" s="1">
        <v>40519</v>
      </c>
      <c r="O915">
        <f t="shared" si="42"/>
        <v>3259</v>
      </c>
      <c r="P915">
        <f t="shared" si="43"/>
        <v>2489</v>
      </c>
      <c r="Q915">
        <f t="shared" si="44"/>
        <v>1823</v>
      </c>
    </row>
    <row r="916" spans="1:17" x14ac:dyDescent="0.2">
      <c r="A916" t="s">
        <v>9042</v>
      </c>
      <c r="B916" t="s">
        <v>9043</v>
      </c>
      <c r="C916" t="s">
        <v>9044</v>
      </c>
      <c r="D916" t="s">
        <v>766</v>
      </c>
      <c r="E916">
        <v>40000</v>
      </c>
      <c r="F916" t="s">
        <v>18</v>
      </c>
      <c r="G916" t="s">
        <v>25</v>
      </c>
      <c r="H916" t="s">
        <v>64</v>
      </c>
      <c r="I916" t="s">
        <v>65</v>
      </c>
      <c r="J916" t="s">
        <v>271</v>
      </c>
      <c r="K916">
        <v>1</v>
      </c>
      <c r="L916" s="1">
        <v>40756</v>
      </c>
      <c r="M916" s="1">
        <v>40870</v>
      </c>
      <c r="N916" s="1">
        <v>40870</v>
      </c>
      <c r="O916">
        <f t="shared" si="42"/>
        <v>1586</v>
      </c>
      <c r="P916">
        <f t="shared" si="43"/>
        <v>1472</v>
      </c>
      <c r="Q916">
        <f t="shared" si="44"/>
        <v>1472</v>
      </c>
    </row>
    <row r="917" spans="1:17" x14ac:dyDescent="0.2">
      <c r="A917" t="s">
        <v>9045</v>
      </c>
      <c r="B917" t="s">
        <v>9046</v>
      </c>
      <c r="C917" t="s">
        <v>9047</v>
      </c>
      <c r="D917" t="s">
        <v>741</v>
      </c>
      <c r="E917">
        <v>10097281</v>
      </c>
      <c r="F917" t="s">
        <v>18</v>
      </c>
      <c r="G917" t="s">
        <v>25</v>
      </c>
      <c r="H917" t="s">
        <v>9048</v>
      </c>
      <c r="I917" t="s">
        <v>9049</v>
      </c>
      <c r="J917" t="s">
        <v>9050</v>
      </c>
      <c r="K917">
        <v>3</v>
      </c>
      <c r="L917" s="1">
        <v>37622</v>
      </c>
      <c r="M917" s="1">
        <v>41430</v>
      </c>
      <c r="N917" s="1">
        <v>42271</v>
      </c>
      <c r="O917">
        <f t="shared" si="42"/>
        <v>4720</v>
      </c>
      <c r="P917">
        <f t="shared" si="43"/>
        <v>912</v>
      </c>
      <c r="Q917">
        <f t="shared" si="44"/>
        <v>71</v>
      </c>
    </row>
    <row r="918" spans="1:17" x14ac:dyDescent="0.2">
      <c r="A918" t="s">
        <v>9055</v>
      </c>
      <c r="B918" t="s">
        <v>9056</v>
      </c>
      <c r="C918" t="s">
        <v>9057</v>
      </c>
      <c r="D918" t="s">
        <v>9058</v>
      </c>
      <c r="E918">
        <v>2100000</v>
      </c>
      <c r="F918" t="s">
        <v>18</v>
      </c>
      <c r="G918" t="s">
        <v>25</v>
      </c>
      <c r="H918" t="s">
        <v>64</v>
      </c>
      <c r="I918" t="s">
        <v>65</v>
      </c>
      <c r="J918" t="s">
        <v>71</v>
      </c>
      <c r="K918">
        <v>3</v>
      </c>
      <c r="L918" s="1">
        <v>41091</v>
      </c>
      <c r="M918" s="1">
        <v>41570</v>
      </c>
      <c r="N918" s="1">
        <v>42024</v>
      </c>
      <c r="O918">
        <f t="shared" si="42"/>
        <v>1251</v>
      </c>
      <c r="P918">
        <f t="shared" si="43"/>
        <v>772</v>
      </c>
      <c r="Q918">
        <f t="shared" si="44"/>
        <v>318</v>
      </c>
    </row>
    <row r="919" spans="1:17" x14ac:dyDescent="0.2">
      <c r="A919" t="s">
        <v>9063</v>
      </c>
      <c r="B919" t="s">
        <v>9064</v>
      </c>
      <c r="C919" t="s">
        <v>9065</v>
      </c>
      <c r="D919" t="s">
        <v>9066</v>
      </c>
      <c r="E919">
        <v>17000</v>
      </c>
      <c r="F919" t="s">
        <v>18</v>
      </c>
      <c r="G919" t="s">
        <v>25</v>
      </c>
      <c r="H919" t="s">
        <v>142</v>
      </c>
      <c r="I919" t="s">
        <v>143</v>
      </c>
      <c r="J919" t="s">
        <v>143</v>
      </c>
      <c r="K919">
        <v>1</v>
      </c>
      <c r="L919" s="1">
        <v>39933</v>
      </c>
      <c r="M919" s="1">
        <v>41365</v>
      </c>
      <c r="N919" s="1">
        <v>41365</v>
      </c>
      <c r="O919">
        <f t="shared" si="42"/>
        <v>2409</v>
      </c>
      <c r="P919">
        <f t="shared" si="43"/>
        <v>977</v>
      </c>
      <c r="Q919">
        <f t="shared" si="44"/>
        <v>977</v>
      </c>
    </row>
    <row r="920" spans="1:17" x14ac:dyDescent="0.2">
      <c r="A920" t="s">
        <v>9067</v>
      </c>
      <c r="B920" t="s">
        <v>9068</v>
      </c>
      <c r="C920" t="s">
        <v>9069</v>
      </c>
      <c r="D920" t="s">
        <v>9070</v>
      </c>
      <c r="E920">
        <v>277500</v>
      </c>
      <c r="F920" t="s">
        <v>18</v>
      </c>
      <c r="G920" t="s">
        <v>25</v>
      </c>
      <c r="H920" t="s">
        <v>121</v>
      </c>
      <c r="I920" t="s">
        <v>122</v>
      </c>
      <c r="J920" t="s">
        <v>122</v>
      </c>
      <c r="K920">
        <v>1</v>
      </c>
      <c r="L920" s="1">
        <v>40909</v>
      </c>
      <c r="M920" s="1">
        <v>41535</v>
      </c>
      <c r="N920" s="1">
        <v>41535</v>
      </c>
      <c r="O920">
        <f t="shared" si="42"/>
        <v>1433</v>
      </c>
      <c r="P920">
        <f t="shared" si="43"/>
        <v>807</v>
      </c>
      <c r="Q920">
        <f t="shared" si="44"/>
        <v>807</v>
      </c>
    </row>
    <row r="921" spans="1:17" x14ac:dyDescent="0.2">
      <c r="A921" t="s">
        <v>9076</v>
      </c>
      <c r="B921" t="s">
        <v>9077</v>
      </c>
      <c r="C921" t="s">
        <v>9078</v>
      </c>
      <c r="D921" t="s">
        <v>9079</v>
      </c>
      <c r="E921">
        <v>2000000</v>
      </c>
      <c r="F921" t="s">
        <v>113</v>
      </c>
      <c r="G921" t="s">
        <v>25</v>
      </c>
      <c r="H921" t="s">
        <v>808</v>
      </c>
      <c r="I921" t="s">
        <v>809</v>
      </c>
      <c r="J921" t="s">
        <v>809</v>
      </c>
      <c r="K921">
        <v>1</v>
      </c>
      <c r="L921" s="1">
        <v>38353</v>
      </c>
      <c r="M921" s="1">
        <v>41320</v>
      </c>
      <c r="N921" s="1">
        <v>41320</v>
      </c>
      <c r="O921">
        <f t="shared" si="42"/>
        <v>3989</v>
      </c>
      <c r="P921">
        <f t="shared" si="43"/>
        <v>1022</v>
      </c>
      <c r="Q921">
        <f t="shared" si="44"/>
        <v>1022</v>
      </c>
    </row>
    <row r="922" spans="1:17" hidden="1" x14ac:dyDescent="0.2">
      <c r="A922" t="s">
        <v>9099</v>
      </c>
      <c r="B922" t="s">
        <v>9100</v>
      </c>
      <c r="C922" t="s">
        <v>9101</v>
      </c>
      <c r="E922">
        <v>499000</v>
      </c>
      <c r="F922" t="s">
        <v>18</v>
      </c>
      <c r="G922" t="s">
        <v>25</v>
      </c>
      <c r="H922" t="s">
        <v>9102</v>
      </c>
      <c r="I922" t="s">
        <v>9103</v>
      </c>
      <c r="J922" t="s">
        <v>9104</v>
      </c>
      <c r="K922">
        <v>1</v>
      </c>
      <c r="L922" t="s">
        <v>9105</v>
      </c>
      <c r="M922" s="1">
        <v>42019</v>
      </c>
      <c r="N922" s="1">
        <v>42019</v>
      </c>
      <c r="O922" t="e">
        <f t="shared" si="42"/>
        <v>#VALUE!</v>
      </c>
      <c r="P922">
        <f t="shared" si="43"/>
        <v>323</v>
      </c>
    </row>
    <row r="923" spans="1:17" x14ac:dyDescent="0.2">
      <c r="A923" t="s">
        <v>9106</v>
      </c>
      <c r="B923" t="s">
        <v>9107</v>
      </c>
      <c r="C923" t="s">
        <v>9108</v>
      </c>
      <c r="D923" t="s">
        <v>56</v>
      </c>
      <c r="E923">
        <v>20000000</v>
      </c>
      <c r="F923" t="s">
        <v>18</v>
      </c>
      <c r="G923" t="s">
        <v>25</v>
      </c>
      <c r="H923" t="s">
        <v>158</v>
      </c>
      <c r="I923" t="s">
        <v>244</v>
      </c>
      <c r="J923" t="s">
        <v>6959</v>
      </c>
      <c r="K923">
        <v>2</v>
      </c>
      <c r="L923" s="1">
        <v>40544</v>
      </c>
      <c r="M923" s="1">
        <v>41016</v>
      </c>
      <c r="N923" s="1">
        <v>41477</v>
      </c>
      <c r="O923">
        <f t="shared" si="42"/>
        <v>1798</v>
      </c>
      <c r="P923">
        <f t="shared" si="43"/>
        <v>1326</v>
      </c>
      <c r="Q923">
        <f t="shared" ref="Q923:Q986" si="45">$R$2 - N923</f>
        <v>865</v>
      </c>
    </row>
    <row r="924" spans="1:17" x14ac:dyDescent="0.2">
      <c r="A924" t="s">
        <v>9109</v>
      </c>
      <c r="B924" t="s">
        <v>9110</v>
      </c>
      <c r="C924" t="s">
        <v>9111</v>
      </c>
      <c r="D924" t="s">
        <v>56</v>
      </c>
      <c r="E924">
        <v>6800004</v>
      </c>
      <c r="F924" t="s">
        <v>18</v>
      </c>
      <c r="G924" t="s">
        <v>25</v>
      </c>
      <c r="H924" t="s">
        <v>158</v>
      </c>
      <c r="I924" t="s">
        <v>244</v>
      </c>
      <c r="J924" t="s">
        <v>9112</v>
      </c>
      <c r="K924">
        <v>3</v>
      </c>
      <c r="L924" s="1">
        <v>40179</v>
      </c>
      <c r="M924" s="1">
        <v>40996</v>
      </c>
      <c r="N924" s="1">
        <v>41654</v>
      </c>
      <c r="O924">
        <f t="shared" si="42"/>
        <v>2163</v>
      </c>
      <c r="P924">
        <f t="shared" si="43"/>
        <v>1346</v>
      </c>
      <c r="Q924">
        <f t="shared" si="45"/>
        <v>688</v>
      </c>
    </row>
    <row r="925" spans="1:17" x14ac:dyDescent="0.2">
      <c r="A925" t="s">
        <v>9121</v>
      </c>
      <c r="B925" t="s">
        <v>9122</v>
      </c>
      <c r="C925" t="s">
        <v>9123</v>
      </c>
      <c r="D925" t="s">
        <v>56</v>
      </c>
      <c r="E925">
        <v>41997183</v>
      </c>
      <c r="F925" t="s">
        <v>18</v>
      </c>
      <c r="G925" t="s">
        <v>25</v>
      </c>
      <c r="H925" t="s">
        <v>64</v>
      </c>
      <c r="I925" t="s">
        <v>65</v>
      </c>
      <c r="J925" t="s">
        <v>1251</v>
      </c>
      <c r="K925">
        <v>4</v>
      </c>
      <c r="L925" s="1">
        <v>40544</v>
      </c>
      <c r="M925" s="1">
        <v>41037</v>
      </c>
      <c r="N925" s="1">
        <v>41876</v>
      </c>
      <c r="O925">
        <f t="shared" si="42"/>
        <v>1798</v>
      </c>
      <c r="P925">
        <f t="shared" si="43"/>
        <v>1305</v>
      </c>
      <c r="Q925">
        <f t="shared" si="45"/>
        <v>466</v>
      </c>
    </row>
    <row r="926" spans="1:17" x14ac:dyDescent="0.2">
      <c r="A926" t="s">
        <v>9132</v>
      </c>
      <c r="B926" t="s">
        <v>9133</v>
      </c>
      <c r="C926" t="s">
        <v>9134</v>
      </c>
      <c r="D926" t="s">
        <v>6771</v>
      </c>
      <c r="E926">
        <v>105000000</v>
      </c>
      <c r="F926" t="s">
        <v>689</v>
      </c>
      <c r="G926" t="s">
        <v>25</v>
      </c>
      <c r="H926" t="s">
        <v>142</v>
      </c>
      <c r="I926" t="s">
        <v>143</v>
      </c>
      <c r="J926" t="s">
        <v>7874</v>
      </c>
      <c r="K926">
        <v>4</v>
      </c>
      <c r="L926" s="1">
        <v>37987</v>
      </c>
      <c r="M926" s="1">
        <v>38534</v>
      </c>
      <c r="N926" s="1">
        <v>41018</v>
      </c>
      <c r="O926">
        <f t="shared" si="42"/>
        <v>4355</v>
      </c>
      <c r="P926">
        <f t="shared" si="43"/>
        <v>3808</v>
      </c>
      <c r="Q926">
        <f t="shared" si="45"/>
        <v>1324</v>
      </c>
    </row>
    <row r="927" spans="1:17" x14ac:dyDescent="0.2">
      <c r="A927" t="s">
        <v>9138</v>
      </c>
      <c r="B927" t="s">
        <v>9139</v>
      </c>
      <c r="C927" t="s">
        <v>9140</v>
      </c>
      <c r="D927" t="s">
        <v>9141</v>
      </c>
      <c r="E927">
        <v>14000000</v>
      </c>
      <c r="F927" t="s">
        <v>18</v>
      </c>
      <c r="G927" t="s">
        <v>25</v>
      </c>
      <c r="H927" t="s">
        <v>106</v>
      </c>
      <c r="I927" t="s">
        <v>693</v>
      </c>
      <c r="J927" t="s">
        <v>9142</v>
      </c>
      <c r="K927">
        <v>1</v>
      </c>
      <c r="L927" s="1">
        <v>37257</v>
      </c>
      <c r="M927" s="1">
        <v>41430</v>
      </c>
      <c r="N927" s="1">
        <v>41430</v>
      </c>
      <c r="O927">
        <f t="shared" si="42"/>
        <v>5085</v>
      </c>
      <c r="P927">
        <f t="shared" si="43"/>
        <v>912</v>
      </c>
      <c r="Q927">
        <f t="shared" si="45"/>
        <v>912</v>
      </c>
    </row>
    <row r="928" spans="1:17" x14ac:dyDescent="0.2">
      <c r="A928" t="s">
        <v>9148</v>
      </c>
      <c r="B928" t="s">
        <v>9149</v>
      </c>
      <c r="C928" t="s">
        <v>9150</v>
      </c>
      <c r="D928" t="s">
        <v>56</v>
      </c>
      <c r="E928">
        <v>4793666</v>
      </c>
      <c r="F928" t="s">
        <v>207</v>
      </c>
      <c r="G928" t="s">
        <v>25</v>
      </c>
      <c r="H928" t="s">
        <v>158</v>
      </c>
      <c r="I928" t="s">
        <v>244</v>
      </c>
      <c r="J928" t="s">
        <v>332</v>
      </c>
      <c r="K928">
        <v>1</v>
      </c>
      <c r="L928" s="1">
        <v>37987</v>
      </c>
      <c r="M928" s="1">
        <v>41277</v>
      </c>
      <c r="N928" s="1">
        <v>41277</v>
      </c>
      <c r="O928">
        <f t="shared" si="42"/>
        <v>4355</v>
      </c>
      <c r="P928">
        <f t="shared" si="43"/>
        <v>1065</v>
      </c>
      <c r="Q928">
        <f t="shared" si="45"/>
        <v>1065</v>
      </c>
    </row>
    <row r="929" spans="1:17" x14ac:dyDescent="0.2">
      <c r="A929" t="s">
        <v>9151</v>
      </c>
      <c r="B929" t="s">
        <v>9152</v>
      </c>
      <c r="C929" t="s">
        <v>9153</v>
      </c>
      <c r="D929" t="s">
        <v>1247</v>
      </c>
      <c r="E929">
        <v>7791560</v>
      </c>
      <c r="F929" t="s">
        <v>689</v>
      </c>
      <c r="G929" t="s">
        <v>25</v>
      </c>
      <c r="H929" t="s">
        <v>158</v>
      </c>
      <c r="I929" t="s">
        <v>244</v>
      </c>
      <c r="J929" t="s">
        <v>332</v>
      </c>
      <c r="K929">
        <v>1</v>
      </c>
      <c r="L929" s="1">
        <v>37987</v>
      </c>
      <c r="M929" s="1">
        <v>42033</v>
      </c>
      <c r="N929" s="1">
        <v>42033</v>
      </c>
      <c r="O929">
        <f t="shared" si="42"/>
        <v>4355</v>
      </c>
      <c r="P929">
        <f t="shared" si="43"/>
        <v>309</v>
      </c>
      <c r="Q929">
        <f t="shared" si="45"/>
        <v>309</v>
      </c>
    </row>
    <row r="930" spans="1:17" x14ac:dyDescent="0.2">
      <c r="A930" t="s">
        <v>9154</v>
      </c>
      <c r="B930" t="s">
        <v>9155</v>
      </c>
      <c r="C930" t="s">
        <v>9156</v>
      </c>
      <c r="D930" t="s">
        <v>42</v>
      </c>
      <c r="E930">
        <v>11043722</v>
      </c>
      <c r="F930" t="s">
        <v>18</v>
      </c>
      <c r="G930" t="s">
        <v>25</v>
      </c>
      <c r="H930" t="s">
        <v>380</v>
      </c>
      <c r="I930" t="s">
        <v>3248</v>
      </c>
      <c r="J930" t="s">
        <v>9157</v>
      </c>
      <c r="K930">
        <v>3</v>
      </c>
      <c r="L930" s="1">
        <v>38718</v>
      </c>
      <c r="M930" s="1">
        <v>39377</v>
      </c>
      <c r="N930" s="1">
        <v>41061</v>
      </c>
      <c r="O930">
        <f t="shared" si="42"/>
        <v>3624</v>
      </c>
      <c r="P930">
        <f t="shared" si="43"/>
        <v>2965</v>
      </c>
      <c r="Q930">
        <f t="shared" si="45"/>
        <v>1281</v>
      </c>
    </row>
    <row r="931" spans="1:17" x14ac:dyDescent="0.2">
      <c r="A931" t="s">
        <v>9161</v>
      </c>
      <c r="B931" t="s">
        <v>9162</v>
      </c>
      <c r="C931" t="s">
        <v>9163</v>
      </c>
      <c r="D931" t="s">
        <v>56</v>
      </c>
      <c r="E931">
        <v>32000000</v>
      </c>
      <c r="F931" t="s">
        <v>18</v>
      </c>
      <c r="G931" t="s">
        <v>25</v>
      </c>
      <c r="H931" t="s">
        <v>64</v>
      </c>
      <c r="I931" t="s">
        <v>65</v>
      </c>
      <c r="J931" t="s">
        <v>71</v>
      </c>
      <c r="K931">
        <v>2</v>
      </c>
      <c r="L931" s="1">
        <v>41275</v>
      </c>
      <c r="M931" s="1">
        <v>41578</v>
      </c>
      <c r="N931" s="1">
        <v>42263</v>
      </c>
      <c r="O931">
        <f t="shared" si="42"/>
        <v>1067</v>
      </c>
      <c r="P931">
        <f t="shared" si="43"/>
        <v>764</v>
      </c>
      <c r="Q931">
        <f t="shared" si="45"/>
        <v>79</v>
      </c>
    </row>
    <row r="932" spans="1:17" x14ac:dyDescent="0.2">
      <c r="A932" t="s">
        <v>9167</v>
      </c>
      <c r="B932" t="s">
        <v>9168</v>
      </c>
      <c r="C932" t="s">
        <v>9169</v>
      </c>
      <c r="D932" t="s">
        <v>9170</v>
      </c>
      <c r="E932">
        <v>34500000</v>
      </c>
      <c r="F932" t="s">
        <v>18</v>
      </c>
      <c r="G932" t="s">
        <v>25</v>
      </c>
      <c r="H932" t="s">
        <v>121</v>
      </c>
      <c r="I932" t="s">
        <v>528</v>
      </c>
      <c r="J932" t="s">
        <v>4694</v>
      </c>
      <c r="K932">
        <v>2</v>
      </c>
      <c r="L932" s="1">
        <v>41640</v>
      </c>
      <c r="M932" s="1">
        <v>41808</v>
      </c>
      <c r="N932" s="1">
        <v>42170</v>
      </c>
      <c r="O932">
        <f t="shared" si="42"/>
        <v>702</v>
      </c>
      <c r="P932">
        <f t="shared" si="43"/>
        <v>534</v>
      </c>
      <c r="Q932">
        <f t="shared" si="45"/>
        <v>172</v>
      </c>
    </row>
    <row r="933" spans="1:17" x14ac:dyDescent="0.2">
      <c r="A933" t="s">
        <v>9174</v>
      </c>
      <c r="B933" t="s">
        <v>9175</v>
      </c>
      <c r="C933" t="s">
        <v>9176</v>
      </c>
      <c r="D933" t="s">
        <v>2770</v>
      </c>
      <c r="E933">
        <v>1500000</v>
      </c>
      <c r="F933" t="s">
        <v>18</v>
      </c>
      <c r="G933" t="s">
        <v>25</v>
      </c>
      <c r="H933" t="s">
        <v>99</v>
      </c>
      <c r="I933" t="s">
        <v>100</v>
      </c>
      <c r="J933" t="s">
        <v>9177</v>
      </c>
      <c r="K933">
        <v>1</v>
      </c>
      <c r="L933" s="1">
        <v>40909</v>
      </c>
      <c r="M933" s="1">
        <v>42036</v>
      </c>
      <c r="N933" s="1">
        <v>42036</v>
      </c>
      <c r="O933">
        <f t="shared" si="42"/>
        <v>1433</v>
      </c>
      <c r="P933">
        <f t="shared" si="43"/>
        <v>306</v>
      </c>
      <c r="Q933">
        <f t="shared" si="45"/>
        <v>306</v>
      </c>
    </row>
    <row r="934" spans="1:17" x14ac:dyDescent="0.2">
      <c r="A934" t="s">
        <v>9178</v>
      </c>
      <c r="B934" t="s">
        <v>9179</v>
      </c>
      <c r="C934" t="s">
        <v>9180</v>
      </c>
      <c r="D934" t="s">
        <v>9181</v>
      </c>
      <c r="E934">
        <v>500000</v>
      </c>
      <c r="F934" t="s">
        <v>18</v>
      </c>
      <c r="G934" t="s">
        <v>25</v>
      </c>
      <c r="H934" t="s">
        <v>142</v>
      </c>
      <c r="I934" t="s">
        <v>143</v>
      </c>
      <c r="J934" t="s">
        <v>143</v>
      </c>
      <c r="K934">
        <v>1</v>
      </c>
      <c r="L934" s="1">
        <v>40544</v>
      </c>
      <c r="M934" s="1">
        <v>41883</v>
      </c>
      <c r="N934" s="1">
        <v>41883</v>
      </c>
      <c r="O934">
        <f t="shared" si="42"/>
        <v>1798</v>
      </c>
      <c r="P934">
        <f t="shared" si="43"/>
        <v>459</v>
      </c>
      <c r="Q934">
        <f t="shared" si="45"/>
        <v>459</v>
      </c>
    </row>
    <row r="935" spans="1:17" x14ac:dyDescent="0.2">
      <c r="A935" t="s">
        <v>9189</v>
      </c>
      <c r="B935" t="s">
        <v>9190</v>
      </c>
      <c r="C935" t="s">
        <v>9191</v>
      </c>
      <c r="D935" t="s">
        <v>9192</v>
      </c>
      <c r="E935">
        <v>50000</v>
      </c>
      <c r="F935" t="s">
        <v>207</v>
      </c>
      <c r="G935" t="s">
        <v>25</v>
      </c>
      <c r="H935" t="s">
        <v>82</v>
      </c>
      <c r="I935" t="s">
        <v>1764</v>
      </c>
      <c r="J935" t="s">
        <v>2524</v>
      </c>
      <c r="K935">
        <v>1</v>
      </c>
      <c r="L935" s="1">
        <v>41091</v>
      </c>
      <c r="M935" s="1">
        <v>41148</v>
      </c>
      <c r="N935" s="1">
        <v>41148</v>
      </c>
      <c r="O935">
        <f t="shared" si="42"/>
        <v>1251</v>
      </c>
      <c r="P935">
        <f t="shared" si="43"/>
        <v>1194</v>
      </c>
      <c r="Q935">
        <f t="shared" si="45"/>
        <v>1194</v>
      </c>
    </row>
    <row r="936" spans="1:17" x14ac:dyDescent="0.2">
      <c r="A936" t="s">
        <v>9193</v>
      </c>
      <c r="B936" t="s">
        <v>9194</v>
      </c>
      <c r="C936" t="s">
        <v>9195</v>
      </c>
      <c r="D936" t="s">
        <v>766</v>
      </c>
      <c r="E936">
        <v>710000</v>
      </c>
      <c r="F936" t="s">
        <v>18</v>
      </c>
      <c r="G936" t="s">
        <v>25</v>
      </c>
      <c r="H936" t="s">
        <v>298</v>
      </c>
      <c r="I936" t="s">
        <v>299</v>
      </c>
      <c r="J936" t="s">
        <v>299</v>
      </c>
      <c r="K936">
        <v>2</v>
      </c>
      <c r="L936" s="1">
        <v>37987</v>
      </c>
      <c r="M936" s="1">
        <v>40380</v>
      </c>
      <c r="N936" s="1">
        <v>40968</v>
      </c>
      <c r="O936">
        <f t="shared" si="42"/>
        <v>4355</v>
      </c>
      <c r="P936">
        <f t="shared" si="43"/>
        <v>1962</v>
      </c>
      <c r="Q936">
        <f t="shared" si="45"/>
        <v>1374</v>
      </c>
    </row>
    <row r="937" spans="1:17" x14ac:dyDescent="0.2">
      <c r="A937" t="s">
        <v>9200</v>
      </c>
      <c r="B937" t="s">
        <v>9201</v>
      </c>
      <c r="C937" t="s">
        <v>9202</v>
      </c>
      <c r="D937" t="s">
        <v>264</v>
      </c>
      <c r="E937">
        <v>9500000</v>
      </c>
      <c r="F937" t="s">
        <v>207</v>
      </c>
      <c r="G937" t="s">
        <v>25</v>
      </c>
      <c r="H937" t="s">
        <v>64</v>
      </c>
      <c r="I937" t="s">
        <v>65</v>
      </c>
      <c r="J937" t="s">
        <v>1103</v>
      </c>
      <c r="K937">
        <v>2</v>
      </c>
      <c r="L937" s="1">
        <v>40544</v>
      </c>
      <c r="M937" s="1">
        <v>41033</v>
      </c>
      <c r="N937" s="1">
        <v>41416</v>
      </c>
      <c r="O937">
        <f t="shared" si="42"/>
        <v>1798</v>
      </c>
      <c r="P937">
        <f t="shared" si="43"/>
        <v>1309</v>
      </c>
      <c r="Q937">
        <f t="shared" si="45"/>
        <v>926</v>
      </c>
    </row>
    <row r="938" spans="1:17" x14ac:dyDescent="0.2">
      <c r="A938" t="s">
        <v>9206</v>
      </c>
      <c r="B938" t="s">
        <v>9207</v>
      </c>
      <c r="C938" t="s">
        <v>9208</v>
      </c>
      <c r="D938" t="s">
        <v>9209</v>
      </c>
      <c r="E938">
        <v>400000000</v>
      </c>
      <c r="F938" t="s">
        <v>113</v>
      </c>
      <c r="G938" t="s">
        <v>25</v>
      </c>
      <c r="H938" t="s">
        <v>158</v>
      </c>
      <c r="I938" t="s">
        <v>244</v>
      </c>
      <c r="J938" t="s">
        <v>1714</v>
      </c>
      <c r="K938">
        <v>1</v>
      </c>
      <c r="L938" s="1">
        <v>29587</v>
      </c>
      <c r="M938" s="1">
        <v>40442</v>
      </c>
      <c r="N938" s="1">
        <v>40442</v>
      </c>
      <c r="O938">
        <f t="shared" si="42"/>
        <v>12755</v>
      </c>
      <c r="P938">
        <f t="shared" si="43"/>
        <v>1900</v>
      </c>
      <c r="Q938">
        <f t="shared" si="45"/>
        <v>1900</v>
      </c>
    </row>
    <row r="939" spans="1:17" x14ac:dyDescent="0.2">
      <c r="A939" t="s">
        <v>9210</v>
      </c>
      <c r="B939" t="s">
        <v>9211</v>
      </c>
      <c r="C939" t="s">
        <v>9212</v>
      </c>
      <c r="D939" t="s">
        <v>56</v>
      </c>
      <c r="E939">
        <v>5000000</v>
      </c>
      <c r="F939" t="s">
        <v>18</v>
      </c>
      <c r="G939" t="s">
        <v>25</v>
      </c>
      <c r="H939" t="s">
        <v>158</v>
      </c>
      <c r="I939" t="s">
        <v>244</v>
      </c>
      <c r="J939" t="s">
        <v>4175</v>
      </c>
      <c r="K939">
        <v>1</v>
      </c>
      <c r="L939" s="1">
        <v>36161</v>
      </c>
      <c r="M939" s="1">
        <v>40476</v>
      </c>
      <c r="N939" s="1">
        <v>40476</v>
      </c>
      <c r="O939">
        <f t="shared" si="42"/>
        <v>6181</v>
      </c>
      <c r="P939">
        <f t="shared" si="43"/>
        <v>1866</v>
      </c>
      <c r="Q939">
        <f t="shared" si="45"/>
        <v>1866</v>
      </c>
    </row>
    <row r="940" spans="1:17" x14ac:dyDescent="0.2">
      <c r="A940" t="s">
        <v>9213</v>
      </c>
      <c r="B940" t="s">
        <v>9214</v>
      </c>
      <c r="C940" t="s">
        <v>9215</v>
      </c>
      <c r="D940" t="s">
        <v>9216</v>
      </c>
      <c r="E940">
        <v>123000000</v>
      </c>
      <c r="F940" t="s">
        <v>18</v>
      </c>
      <c r="G940" t="s">
        <v>25</v>
      </c>
      <c r="H940" t="s">
        <v>286</v>
      </c>
      <c r="I940" t="s">
        <v>1030</v>
      </c>
      <c r="J940" t="s">
        <v>1030</v>
      </c>
      <c r="K940">
        <v>7</v>
      </c>
      <c r="L940" s="1">
        <v>37712</v>
      </c>
      <c r="M940" s="1">
        <v>38650</v>
      </c>
      <c r="N940" s="1">
        <v>41065</v>
      </c>
      <c r="O940">
        <f t="shared" si="42"/>
        <v>4630</v>
      </c>
      <c r="P940">
        <f t="shared" si="43"/>
        <v>3692</v>
      </c>
      <c r="Q940">
        <f t="shared" si="45"/>
        <v>1277</v>
      </c>
    </row>
    <row r="941" spans="1:17" x14ac:dyDescent="0.2">
      <c r="A941" t="s">
        <v>9217</v>
      </c>
      <c r="B941" t="s">
        <v>9218</v>
      </c>
      <c r="C941" t="s">
        <v>9219</v>
      </c>
      <c r="D941" t="s">
        <v>9220</v>
      </c>
      <c r="E941">
        <v>51311845</v>
      </c>
      <c r="F941" t="s">
        <v>18</v>
      </c>
      <c r="G941" t="s">
        <v>25</v>
      </c>
      <c r="H941" t="s">
        <v>286</v>
      </c>
      <c r="I941" t="s">
        <v>578</v>
      </c>
      <c r="J941" t="s">
        <v>578</v>
      </c>
      <c r="K941">
        <v>8</v>
      </c>
      <c r="L941" s="1">
        <v>37257</v>
      </c>
      <c r="M941" s="1">
        <v>38614</v>
      </c>
      <c r="N941" s="1">
        <v>41506</v>
      </c>
      <c r="O941">
        <f t="shared" si="42"/>
        <v>5085</v>
      </c>
      <c r="P941">
        <f t="shared" si="43"/>
        <v>3728</v>
      </c>
      <c r="Q941">
        <f t="shared" si="45"/>
        <v>836</v>
      </c>
    </row>
    <row r="942" spans="1:17" x14ac:dyDescent="0.2">
      <c r="A942" t="s">
        <v>9221</v>
      </c>
      <c r="B942" t="s">
        <v>9222</v>
      </c>
      <c r="C942" t="s">
        <v>9223</v>
      </c>
      <c r="D942" t="s">
        <v>9224</v>
      </c>
      <c r="E942">
        <v>4160012</v>
      </c>
      <c r="F942" t="s">
        <v>18</v>
      </c>
      <c r="G942" t="s">
        <v>25</v>
      </c>
      <c r="H942" t="s">
        <v>286</v>
      </c>
      <c r="I942" t="s">
        <v>1030</v>
      </c>
      <c r="J942" t="s">
        <v>1030</v>
      </c>
      <c r="K942">
        <v>1</v>
      </c>
      <c r="L942" s="1">
        <v>41365</v>
      </c>
      <c r="M942" s="1">
        <v>42166</v>
      </c>
      <c r="N942" s="1">
        <v>42166</v>
      </c>
      <c r="O942">
        <f t="shared" si="42"/>
        <v>977</v>
      </c>
      <c r="P942">
        <f t="shared" si="43"/>
        <v>176</v>
      </c>
      <c r="Q942">
        <f t="shared" si="45"/>
        <v>176</v>
      </c>
    </row>
    <row r="943" spans="1:17" x14ac:dyDescent="0.2">
      <c r="A943" t="s">
        <v>9229</v>
      </c>
      <c r="B943" t="s">
        <v>9230</v>
      </c>
      <c r="C943" t="s">
        <v>9231</v>
      </c>
      <c r="D943" t="s">
        <v>1503</v>
      </c>
      <c r="E943">
        <v>27000000</v>
      </c>
      <c r="F943" t="s">
        <v>18</v>
      </c>
      <c r="G943" t="s">
        <v>25</v>
      </c>
      <c r="H943" t="s">
        <v>64</v>
      </c>
      <c r="I943" t="s">
        <v>65</v>
      </c>
      <c r="J943" t="s">
        <v>1419</v>
      </c>
      <c r="K943">
        <v>2</v>
      </c>
      <c r="L943" s="1">
        <v>39083</v>
      </c>
      <c r="M943" s="1">
        <v>39855</v>
      </c>
      <c r="N943" s="1">
        <v>40785</v>
      </c>
      <c r="O943">
        <f t="shared" si="42"/>
        <v>3259</v>
      </c>
      <c r="P943">
        <f t="shared" si="43"/>
        <v>2487</v>
      </c>
      <c r="Q943">
        <f t="shared" si="45"/>
        <v>1557</v>
      </c>
    </row>
    <row r="944" spans="1:17" x14ac:dyDescent="0.2">
      <c r="A944" t="s">
        <v>9232</v>
      </c>
      <c r="B944" t="s">
        <v>9233</v>
      </c>
      <c r="C944" t="s">
        <v>9234</v>
      </c>
      <c r="D944" t="s">
        <v>9235</v>
      </c>
      <c r="E944">
        <v>1200000</v>
      </c>
      <c r="F944" t="s">
        <v>18</v>
      </c>
      <c r="G944" t="s">
        <v>25</v>
      </c>
      <c r="H944" t="s">
        <v>142</v>
      </c>
      <c r="I944" t="s">
        <v>143</v>
      </c>
      <c r="J944" t="s">
        <v>438</v>
      </c>
      <c r="K944">
        <v>7</v>
      </c>
      <c r="L944" s="1">
        <v>39417</v>
      </c>
      <c r="M944" s="1">
        <v>39639</v>
      </c>
      <c r="N944" s="1">
        <v>40024</v>
      </c>
      <c r="O944">
        <f t="shared" si="42"/>
        <v>2925</v>
      </c>
      <c r="P944">
        <f t="shared" si="43"/>
        <v>2703</v>
      </c>
      <c r="Q944">
        <f t="shared" si="45"/>
        <v>2318</v>
      </c>
    </row>
    <row r="945" spans="1:17" x14ac:dyDescent="0.2">
      <c r="A945" t="s">
        <v>9263</v>
      </c>
      <c r="B945" t="s">
        <v>9264</v>
      </c>
      <c r="C945" t="s">
        <v>9265</v>
      </c>
      <c r="D945" t="s">
        <v>9266</v>
      </c>
      <c r="E945">
        <v>31322.813839999999</v>
      </c>
      <c r="F945" t="s">
        <v>689</v>
      </c>
      <c r="G945" t="s">
        <v>25</v>
      </c>
      <c r="H945" t="s">
        <v>1272</v>
      </c>
      <c r="I945" t="s">
        <v>1273</v>
      </c>
      <c r="J945" t="s">
        <v>9267</v>
      </c>
      <c r="K945">
        <v>1</v>
      </c>
      <c r="L945" s="1">
        <v>33604</v>
      </c>
      <c r="M945" s="1">
        <v>42096</v>
      </c>
      <c r="N945" s="1">
        <v>42096</v>
      </c>
      <c r="O945">
        <f t="shared" si="42"/>
        <v>8738</v>
      </c>
      <c r="P945">
        <f t="shared" si="43"/>
        <v>246</v>
      </c>
      <c r="Q945">
        <f t="shared" si="45"/>
        <v>246</v>
      </c>
    </row>
    <row r="946" spans="1:17" x14ac:dyDescent="0.2">
      <c r="A946" t="s">
        <v>9275</v>
      </c>
      <c r="B946" t="s">
        <v>9276</v>
      </c>
      <c r="C946" t="s">
        <v>9277</v>
      </c>
      <c r="D946" t="s">
        <v>9278</v>
      </c>
      <c r="E946">
        <v>10900000</v>
      </c>
      <c r="F946" t="s">
        <v>207</v>
      </c>
      <c r="G946" t="s">
        <v>25</v>
      </c>
      <c r="H946" t="s">
        <v>64</v>
      </c>
      <c r="I946" t="s">
        <v>2539</v>
      </c>
      <c r="J946" t="s">
        <v>9279</v>
      </c>
      <c r="K946">
        <v>1</v>
      </c>
      <c r="L946" s="1">
        <v>25204</v>
      </c>
      <c r="M946" s="1">
        <v>38392</v>
      </c>
      <c r="N946" s="1">
        <v>38392</v>
      </c>
      <c r="O946">
        <f t="shared" si="42"/>
        <v>17138</v>
      </c>
      <c r="P946">
        <f t="shared" si="43"/>
        <v>3950</v>
      </c>
      <c r="Q946">
        <f t="shared" si="45"/>
        <v>3950</v>
      </c>
    </row>
    <row r="947" spans="1:17" x14ac:dyDescent="0.2">
      <c r="A947" t="s">
        <v>9280</v>
      </c>
      <c r="B947" t="s">
        <v>9281</v>
      </c>
      <c r="C947" t="s">
        <v>9282</v>
      </c>
      <c r="D947" t="s">
        <v>9283</v>
      </c>
      <c r="E947">
        <v>5200000</v>
      </c>
      <c r="F947" t="s">
        <v>113</v>
      </c>
      <c r="G947" t="s">
        <v>25</v>
      </c>
      <c r="H947" t="s">
        <v>158</v>
      </c>
      <c r="I947" t="s">
        <v>244</v>
      </c>
      <c r="J947" t="s">
        <v>327</v>
      </c>
      <c r="K947">
        <v>1</v>
      </c>
      <c r="L947" s="1">
        <v>35947</v>
      </c>
      <c r="M947" s="1">
        <v>37309</v>
      </c>
      <c r="N947" s="1">
        <v>37309</v>
      </c>
      <c r="O947">
        <f t="shared" si="42"/>
        <v>6395</v>
      </c>
      <c r="P947">
        <f t="shared" si="43"/>
        <v>5033</v>
      </c>
      <c r="Q947">
        <f t="shared" si="45"/>
        <v>5033</v>
      </c>
    </row>
    <row r="948" spans="1:17" x14ac:dyDescent="0.2">
      <c r="A948" t="s">
        <v>9284</v>
      </c>
      <c r="B948" t="s">
        <v>9285</v>
      </c>
      <c r="C948" t="s">
        <v>9286</v>
      </c>
      <c r="D948" t="s">
        <v>63</v>
      </c>
      <c r="E948">
        <v>15000000</v>
      </c>
      <c r="F948" t="s">
        <v>18</v>
      </c>
      <c r="G948" t="s">
        <v>25</v>
      </c>
      <c r="H948" t="s">
        <v>190</v>
      </c>
      <c r="I948" t="s">
        <v>191</v>
      </c>
      <c r="J948" t="s">
        <v>191</v>
      </c>
      <c r="K948">
        <v>2</v>
      </c>
      <c r="L948" s="1">
        <v>39846</v>
      </c>
      <c r="M948" s="1">
        <v>37600</v>
      </c>
      <c r="N948" s="1">
        <v>40605</v>
      </c>
      <c r="O948">
        <f t="shared" si="42"/>
        <v>2496</v>
      </c>
      <c r="P948">
        <f t="shared" si="43"/>
        <v>4742</v>
      </c>
      <c r="Q948">
        <f t="shared" si="45"/>
        <v>1737</v>
      </c>
    </row>
    <row r="949" spans="1:17" x14ac:dyDescent="0.2">
      <c r="A949" t="s">
        <v>9287</v>
      </c>
      <c r="B949" t="s">
        <v>9288</v>
      </c>
      <c r="C949" t="s">
        <v>9289</v>
      </c>
      <c r="D949" t="s">
        <v>9290</v>
      </c>
      <c r="E949">
        <v>12500000</v>
      </c>
      <c r="F949" t="s">
        <v>18</v>
      </c>
      <c r="G949" t="s">
        <v>25</v>
      </c>
      <c r="H949" t="s">
        <v>106</v>
      </c>
      <c r="I949" t="s">
        <v>107</v>
      </c>
      <c r="J949" t="s">
        <v>108</v>
      </c>
      <c r="K949">
        <v>3</v>
      </c>
      <c r="L949" s="1">
        <v>41518</v>
      </c>
      <c r="M949" s="1">
        <v>41334</v>
      </c>
      <c r="N949" s="1">
        <v>42108</v>
      </c>
      <c r="O949">
        <f t="shared" si="42"/>
        <v>824</v>
      </c>
      <c r="P949">
        <f t="shared" si="43"/>
        <v>1008</v>
      </c>
      <c r="Q949">
        <f t="shared" si="45"/>
        <v>234</v>
      </c>
    </row>
    <row r="950" spans="1:17" x14ac:dyDescent="0.2">
      <c r="A950" t="s">
        <v>9299</v>
      </c>
      <c r="B950" t="s">
        <v>9300</v>
      </c>
      <c r="C950" t="s">
        <v>9301</v>
      </c>
      <c r="D950" t="s">
        <v>766</v>
      </c>
      <c r="E950">
        <v>5000000</v>
      </c>
      <c r="F950" t="s">
        <v>18</v>
      </c>
      <c r="G950" t="s">
        <v>25</v>
      </c>
      <c r="H950" t="s">
        <v>286</v>
      </c>
      <c r="I950" t="s">
        <v>874</v>
      </c>
      <c r="J950" t="s">
        <v>9302</v>
      </c>
      <c r="K950">
        <v>1</v>
      </c>
      <c r="L950" s="1">
        <v>39448</v>
      </c>
      <c r="M950" s="1">
        <v>41478</v>
      </c>
      <c r="N950" s="1">
        <v>41478</v>
      </c>
      <c r="O950">
        <f t="shared" si="42"/>
        <v>2894</v>
      </c>
      <c r="P950">
        <f t="shared" si="43"/>
        <v>864</v>
      </c>
      <c r="Q950">
        <f t="shared" si="45"/>
        <v>864</v>
      </c>
    </row>
    <row r="951" spans="1:17" x14ac:dyDescent="0.2">
      <c r="A951" t="s">
        <v>9303</v>
      </c>
      <c r="B951" t="s">
        <v>9304</v>
      </c>
      <c r="C951" t="s">
        <v>9305</v>
      </c>
      <c r="D951" t="s">
        <v>3733</v>
      </c>
      <c r="E951">
        <v>29000</v>
      </c>
      <c r="F951" t="s">
        <v>18</v>
      </c>
      <c r="G951" t="s">
        <v>25</v>
      </c>
      <c r="H951" t="s">
        <v>808</v>
      </c>
      <c r="I951" t="s">
        <v>8235</v>
      </c>
      <c r="J951" t="s">
        <v>9306</v>
      </c>
      <c r="K951">
        <v>1</v>
      </c>
      <c r="L951" s="1">
        <v>41024</v>
      </c>
      <c r="M951" s="1">
        <v>41794</v>
      </c>
      <c r="N951" s="1">
        <v>41794</v>
      </c>
      <c r="O951">
        <f t="shared" si="42"/>
        <v>1318</v>
      </c>
      <c r="P951">
        <f t="shared" si="43"/>
        <v>548</v>
      </c>
      <c r="Q951">
        <f t="shared" si="45"/>
        <v>548</v>
      </c>
    </row>
    <row r="952" spans="1:17" x14ac:dyDescent="0.2">
      <c r="A952" t="s">
        <v>9307</v>
      </c>
      <c r="B952" t="s">
        <v>9308</v>
      </c>
      <c r="C952" t="s">
        <v>9309</v>
      </c>
      <c r="D952" t="s">
        <v>56</v>
      </c>
      <c r="E952">
        <v>1345863</v>
      </c>
      <c r="F952" t="s">
        <v>18</v>
      </c>
      <c r="G952" t="s">
        <v>25</v>
      </c>
      <c r="H952" t="s">
        <v>790</v>
      </c>
      <c r="I952" t="s">
        <v>791</v>
      </c>
      <c r="J952" t="s">
        <v>791</v>
      </c>
      <c r="K952">
        <v>3</v>
      </c>
      <c r="L952" s="1">
        <v>39448</v>
      </c>
      <c r="M952" s="1">
        <v>41262</v>
      </c>
      <c r="N952" s="1">
        <v>41899</v>
      </c>
      <c r="O952">
        <f t="shared" si="42"/>
        <v>2894</v>
      </c>
      <c r="P952">
        <f t="shared" si="43"/>
        <v>1080</v>
      </c>
      <c r="Q952">
        <f t="shared" si="45"/>
        <v>443</v>
      </c>
    </row>
    <row r="953" spans="1:17" x14ac:dyDescent="0.2">
      <c r="A953" t="s">
        <v>9315</v>
      </c>
      <c r="B953" t="s">
        <v>9316</v>
      </c>
      <c r="C953" t="s">
        <v>9317</v>
      </c>
      <c r="D953" t="s">
        <v>9318</v>
      </c>
      <c r="E953">
        <v>10065000</v>
      </c>
      <c r="F953" t="s">
        <v>18</v>
      </c>
      <c r="G953" t="s">
        <v>25</v>
      </c>
      <c r="H953" t="s">
        <v>1080</v>
      </c>
      <c r="I953" t="s">
        <v>1081</v>
      </c>
      <c r="J953" t="s">
        <v>1442</v>
      </c>
      <c r="K953">
        <v>5</v>
      </c>
      <c r="L953" s="1">
        <v>39940</v>
      </c>
      <c r="M953" s="1">
        <v>39895</v>
      </c>
      <c r="N953" s="1">
        <v>42094</v>
      </c>
      <c r="O953">
        <f t="shared" si="42"/>
        <v>2402</v>
      </c>
      <c r="P953">
        <f t="shared" si="43"/>
        <v>2447</v>
      </c>
      <c r="Q953">
        <f t="shared" si="45"/>
        <v>248</v>
      </c>
    </row>
    <row r="954" spans="1:17" x14ac:dyDescent="0.2">
      <c r="A954" t="s">
        <v>9323</v>
      </c>
      <c r="B954" t="s">
        <v>9324</v>
      </c>
      <c r="C954" t="s">
        <v>9325</v>
      </c>
      <c r="D954" t="s">
        <v>42</v>
      </c>
      <c r="E954">
        <v>43772394</v>
      </c>
      <c r="F954" t="s">
        <v>18</v>
      </c>
      <c r="G954" t="s">
        <v>25</v>
      </c>
      <c r="H954" t="s">
        <v>64</v>
      </c>
      <c r="I954" t="s">
        <v>1221</v>
      </c>
      <c r="J954" t="s">
        <v>9326</v>
      </c>
      <c r="K954">
        <v>4</v>
      </c>
      <c r="L954" s="1">
        <v>37987</v>
      </c>
      <c r="M954" s="1">
        <v>40582</v>
      </c>
      <c r="N954" s="1">
        <v>41603</v>
      </c>
      <c r="O954">
        <f t="shared" si="42"/>
        <v>4355</v>
      </c>
      <c r="P954">
        <f t="shared" si="43"/>
        <v>1760</v>
      </c>
      <c r="Q954">
        <f t="shared" si="45"/>
        <v>739</v>
      </c>
    </row>
    <row r="955" spans="1:17" x14ac:dyDescent="0.2">
      <c r="A955" t="s">
        <v>9327</v>
      </c>
      <c r="B955" t="s">
        <v>9328</v>
      </c>
      <c r="C955" t="s">
        <v>9329</v>
      </c>
      <c r="D955" t="s">
        <v>56</v>
      </c>
      <c r="E955">
        <v>2000000</v>
      </c>
      <c r="F955" t="s">
        <v>18</v>
      </c>
      <c r="G955" t="s">
        <v>25</v>
      </c>
      <c r="H955" t="s">
        <v>64</v>
      </c>
      <c r="I955" t="s">
        <v>1221</v>
      </c>
      <c r="J955" t="s">
        <v>1221</v>
      </c>
      <c r="K955">
        <v>1</v>
      </c>
      <c r="L955" s="1">
        <v>40909</v>
      </c>
      <c r="M955" s="1">
        <v>41366</v>
      </c>
      <c r="N955" s="1">
        <v>41366</v>
      </c>
      <c r="O955">
        <f t="shared" si="42"/>
        <v>1433</v>
      </c>
      <c r="P955">
        <f t="shared" si="43"/>
        <v>976</v>
      </c>
      <c r="Q955">
        <f t="shared" si="45"/>
        <v>976</v>
      </c>
    </row>
    <row r="956" spans="1:17" x14ac:dyDescent="0.2">
      <c r="A956" t="s">
        <v>9330</v>
      </c>
      <c r="B956" t="s">
        <v>9331</v>
      </c>
      <c r="C956" t="s">
        <v>9332</v>
      </c>
      <c r="D956" t="s">
        <v>766</v>
      </c>
      <c r="E956">
        <v>25000000</v>
      </c>
      <c r="F956" t="s">
        <v>18</v>
      </c>
      <c r="G956" t="s">
        <v>25</v>
      </c>
      <c r="H956" t="s">
        <v>89</v>
      </c>
      <c r="I956" t="s">
        <v>3689</v>
      </c>
      <c r="J956" t="s">
        <v>9333</v>
      </c>
      <c r="K956">
        <v>1</v>
      </c>
      <c r="L956" s="1">
        <v>38718</v>
      </c>
      <c r="M956" s="1">
        <v>39423</v>
      </c>
      <c r="N956" s="1">
        <v>39423</v>
      </c>
      <c r="O956">
        <f t="shared" si="42"/>
        <v>3624</v>
      </c>
      <c r="P956">
        <f t="shared" si="43"/>
        <v>2919</v>
      </c>
      <c r="Q956">
        <f t="shared" si="45"/>
        <v>2919</v>
      </c>
    </row>
    <row r="957" spans="1:17" x14ac:dyDescent="0.2">
      <c r="A957" t="s">
        <v>9338</v>
      </c>
      <c r="B957" t="s">
        <v>9339</v>
      </c>
      <c r="C957" t="s">
        <v>9340</v>
      </c>
      <c r="D957" t="s">
        <v>766</v>
      </c>
      <c r="E957">
        <v>1147396</v>
      </c>
      <c r="F957" t="s">
        <v>18</v>
      </c>
      <c r="G957" t="s">
        <v>25</v>
      </c>
      <c r="H957" t="s">
        <v>2569</v>
      </c>
      <c r="I957" t="s">
        <v>9341</v>
      </c>
      <c r="J957" t="s">
        <v>9342</v>
      </c>
      <c r="K957">
        <v>2</v>
      </c>
      <c r="L957" s="1">
        <v>39083</v>
      </c>
      <c r="M957" s="1">
        <v>40289</v>
      </c>
      <c r="N957" s="1">
        <v>41418</v>
      </c>
      <c r="O957">
        <f t="shared" si="42"/>
        <v>3259</v>
      </c>
      <c r="P957">
        <f t="shared" si="43"/>
        <v>2053</v>
      </c>
      <c r="Q957">
        <f t="shared" si="45"/>
        <v>924</v>
      </c>
    </row>
    <row r="958" spans="1:17" x14ac:dyDescent="0.2">
      <c r="A958" t="s">
        <v>9347</v>
      </c>
      <c r="B958" t="s">
        <v>9348</v>
      </c>
      <c r="C958" t="s">
        <v>9349</v>
      </c>
      <c r="D958" t="s">
        <v>56</v>
      </c>
      <c r="E958">
        <v>6153863</v>
      </c>
      <c r="F958" t="s">
        <v>18</v>
      </c>
      <c r="G958" t="s">
        <v>25</v>
      </c>
      <c r="H958" t="s">
        <v>208</v>
      </c>
      <c r="I958" t="s">
        <v>209</v>
      </c>
      <c r="J958" t="s">
        <v>209</v>
      </c>
      <c r="K958">
        <v>1</v>
      </c>
      <c r="L958" s="1">
        <v>39814</v>
      </c>
      <c r="M958" s="1">
        <v>41500</v>
      </c>
      <c r="N958" s="1">
        <v>41500</v>
      </c>
      <c r="O958">
        <f t="shared" si="42"/>
        <v>2528</v>
      </c>
      <c r="P958">
        <f t="shared" si="43"/>
        <v>842</v>
      </c>
      <c r="Q958">
        <f t="shared" si="45"/>
        <v>842</v>
      </c>
    </row>
    <row r="959" spans="1:17" x14ac:dyDescent="0.2">
      <c r="A959" t="s">
        <v>9353</v>
      </c>
      <c r="B959" t="s">
        <v>9354</v>
      </c>
      <c r="C959" t="s">
        <v>9355</v>
      </c>
      <c r="D959" t="s">
        <v>9356</v>
      </c>
      <c r="E959">
        <v>22220043</v>
      </c>
      <c r="F959" t="s">
        <v>18</v>
      </c>
      <c r="G959" t="s">
        <v>25</v>
      </c>
      <c r="H959" t="s">
        <v>64</v>
      </c>
      <c r="I959" t="s">
        <v>65</v>
      </c>
      <c r="J959" t="s">
        <v>71</v>
      </c>
      <c r="K959">
        <v>3</v>
      </c>
      <c r="L959" s="1">
        <v>41192</v>
      </c>
      <c r="M959" s="1">
        <v>41548</v>
      </c>
      <c r="N959" s="1">
        <v>42144</v>
      </c>
      <c r="O959">
        <f t="shared" si="42"/>
        <v>1150</v>
      </c>
      <c r="P959">
        <f t="shared" si="43"/>
        <v>794</v>
      </c>
      <c r="Q959">
        <f t="shared" si="45"/>
        <v>198</v>
      </c>
    </row>
    <row r="960" spans="1:17" x14ac:dyDescent="0.2">
      <c r="A960" t="s">
        <v>9377</v>
      </c>
      <c r="B960" t="s">
        <v>9378</v>
      </c>
      <c r="C960" t="s">
        <v>9379</v>
      </c>
      <c r="D960" t="s">
        <v>9380</v>
      </c>
      <c r="E960">
        <v>161000</v>
      </c>
      <c r="F960" t="s">
        <v>18</v>
      </c>
      <c r="G960" t="s">
        <v>25</v>
      </c>
      <c r="H960" t="s">
        <v>286</v>
      </c>
      <c r="I960" t="s">
        <v>578</v>
      </c>
      <c r="J960" t="s">
        <v>578</v>
      </c>
      <c r="K960">
        <v>1</v>
      </c>
      <c r="L960" s="1">
        <v>41275</v>
      </c>
      <c r="M960" s="1">
        <v>42039</v>
      </c>
      <c r="N960" s="1">
        <v>42039</v>
      </c>
      <c r="O960">
        <f t="shared" si="42"/>
        <v>1067</v>
      </c>
      <c r="P960">
        <f t="shared" si="43"/>
        <v>303</v>
      </c>
      <c r="Q960">
        <f t="shared" si="45"/>
        <v>303</v>
      </c>
    </row>
    <row r="961" spans="1:17" x14ac:dyDescent="0.2">
      <c r="A961" t="s">
        <v>9381</v>
      </c>
      <c r="B961" t="s">
        <v>9382</v>
      </c>
      <c r="C961" t="s">
        <v>9383</v>
      </c>
      <c r="D961" t="s">
        <v>42</v>
      </c>
      <c r="E961">
        <v>2400000</v>
      </c>
      <c r="F961" t="s">
        <v>18</v>
      </c>
      <c r="G961" t="s">
        <v>25</v>
      </c>
      <c r="H961" t="s">
        <v>142</v>
      </c>
      <c r="I961" t="s">
        <v>143</v>
      </c>
      <c r="J961" t="s">
        <v>143</v>
      </c>
      <c r="K961">
        <v>1</v>
      </c>
      <c r="L961" s="1">
        <v>41275</v>
      </c>
      <c r="M961" s="1">
        <v>41869</v>
      </c>
      <c r="N961" s="1">
        <v>41869</v>
      </c>
      <c r="O961">
        <f t="shared" si="42"/>
        <v>1067</v>
      </c>
      <c r="P961">
        <f t="shared" si="43"/>
        <v>473</v>
      </c>
      <c r="Q961">
        <f t="shared" si="45"/>
        <v>473</v>
      </c>
    </row>
    <row r="962" spans="1:17" x14ac:dyDescent="0.2">
      <c r="A962" t="s">
        <v>9402</v>
      </c>
      <c r="B962" t="s">
        <v>9403</v>
      </c>
      <c r="C962" t="s">
        <v>9404</v>
      </c>
      <c r="D962" t="s">
        <v>9405</v>
      </c>
      <c r="E962">
        <v>15458196</v>
      </c>
      <c r="F962" t="s">
        <v>18</v>
      </c>
      <c r="G962" t="s">
        <v>25</v>
      </c>
      <c r="H962" t="s">
        <v>1330</v>
      </c>
      <c r="I962" t="s">
        <v>1331</v>
      </c>
      <c r="J962" t="s">
        <v>3674</v>
      </c>
      <c r="K962">
        <v>5</v>
      </c>
      <c r="L962" s="1">
        <v>39814</v>
      </c>
      <c r="M962" s="1">
        <v>38932</v>
      </c>
      <c r="N962" s="1">
        <v>42212</v>
      </c>
      <c r="O962">
        <f t="shared" si="42"/>
        <v>2528</v>
      </c>
      <c r="P962">
        <f t="shared" si="43"/>
        <v>3410</v>
      </c>
      <c r="Q962">
        <f t="shared" si="45"/>
        <v>130</v>
      </c>
    </row>
    <row r="963" spans="1:17" x14ac:dyDescent="0.2">
      <c r="A963" t="s">
        <v>9409</v>
      </c>
      <c r="B963" t="s">
        <v>9410</v>
      </c>
      <c r="C963" t="s">
        <v>9411</v>
      </c>
      <c r="D963" t="s">
        <v>9412</v>
      </c>
      <c r="E963">
        <v>4000000</v>
      </c>
      <c r="F963" t="s">
        <v>18</v>
      </c>
      <c r="G963" t="s">
        <v>25</v>
      </c>
      <c r="H963" t="s">
        <v>64</v>
      </c>
      <c r="I963" t="s">
        <v>65</v>
      </c>
      <c r="J963" t="s">
        <v>271</v>
      </c>
      <c r="K963">
        <v>1</v>
      </c>
      <c r="L963" s="1">
        <v>40756</v>
      </c>
      <c r="M963" s="1">
        <v>41028</v>
      </c>
      <c r="N963" s="1">
        <v>41028</v>
      </c>
      <c r="O963">
        <f t="shared" ref="O963:O1026" si="46">$R$2 - L963</f>
        <v>1586</v>
      </c>
      <c r="P963">
        <f t="shared" ref="P963:P1026" si="47">$R$2 - M963</f>
        <v>1314</v>
      </c>
      <c r="Q963">
        <f t="shared" si="45"/>
        <v>1314</v>
      </c>
    </row>
    <row r="964" spans="1:17" x14ac:dyDescent="0.2">
      <c r="A964" t="s">
        <v>9413</v>
      </c>
      <c r="B964" t="s">
        <v>9414</v>
      </c>
      <c r="C964" t="s">
        <v>9415</v>
      </c>
      <c r="D964" t="s">
        <v>9416</v>
      </c>
      <c r="E964">
        <v>3500000</v>
      </c>
      <c r="F964" t="s">
        <v>18</v>
      </c>
      <c r="G964" t="s">
        <v>25</v>
      </c>
      <c r="H964" t="s">
        <v>106</v>
      </c>
      <c r="I964" t="s">
        <v>107</v>
      </c>
      <c r="J964" t="s">
        <v>108</v>
      </c>
      <c r="K964">
        <v>2</v>
      </c>
      <c r="L964" s="1">
        <v>41091</v>
      </c>
      <c r="M964" s="1">
        <v>41426</v>
      </c>
      <c r="N964" s="1">
        <v>42044</v>
      </c>
      <c r="O964">
        <f t="shared" si="46"/>
        <v>1251</v>
      </c>
      <c r="P964">
        <f t="shared" si="47"/>
        <v>916</v>
      </c>
      <c r="Q964">
        <f t="shared" si="45"/>
        <v>298</v>
      </c>
    </row>
    <row r="965" spans="1:17" x14ac:dyDescent="0.2">
      <c r="A965" t="s">
        <v>9417</v>
      </c>
      <c r="B965" t="s">
        <v>9418</v>
      </c>
      <c r="C965" t="s">
        <v>9419</v>
      </c>
      <c r="D965" t="s">
        <v>75</v>
      </c>
      <c r="E965">
        <v>27890167</v>
      </c>
      <c r="F965" t="s">
        <v>18</v>
      </c>
      <c r="G965" t="s">
        <v>25</v>
      </c>
      <c r="H965" t="s">
        <v>190</v>
      </c>
      <c r="I965" t="s">
        <v>191</v>
      </c>
      <c r="J965" t="s">
        <v>9420</v>
      </c>
      <c r="K965">
        <v>3</v>
      </c>
      <c r="L965" s="1">
        <v>39600</v>
      </c>
      <c r="M965" s="1">
        <v>40154</v>
      </c>
      <c r="N965" s="1">
        <v>40939</v>
      </c>
      <c r="O965">
        <f t="shared" si="46"/>
        <v>2742</v>
      </c>
      <c r="P965">
        <f t="shared" si="47"/>
        <v>2188</v>
      </c>
      <c r="Q965">
        <f t="shared" si="45"/>
        <v>1403</v>
      </c>
    </row>
    <row r="966" spans="1:17" x14ac:dyDescent="0.2">
      <c r="A966" t="s">
        <v>9425</v>
      </c>
      <c r="B966" t="s">
        <v>9426</v>
      </c>
      <c r="C966" t="s">
        <v>9427</v>
      </c>
      <c r="D966" t="s">
        <v>1384</v>
      </c>
      <c r="E966">
        <v>335377366</v>
      </c>
      <c r="F966" t="s">
        <v>18</v>
      </c>
      <c r="G966" t="s">
        <v>25</v>
      </c>
      <c r="H966" t="s">
        <v>64</v>
      </c>
      <c r="I966" t="s">
        <v>65</v>
      </c>
      <c r="J966" t="s">
        <v>606</v>
      </c>
      <c r="K966">
        <v>10</v>
      </c>
      <c r="L966" s="1">
        <v>34335</v>
      </c>
      <c r="M966" s="1">
        <v>37839</v>
      </c>
      <c r="N966" s="1">
        <v>41921</v>
      </c>
      <c r="O966">
        <f t="shared" si="46"/>
        <v>8007</v>
      </c>
      <c r="P966">
        <f t="shared" si="47"/>
        <v>4503</v>
      </c>
      <c r="Q966">
        <f t="shared" si="45"/>
        <v>421</v>
      </c>
    </row>
    <row r="967" spans="1:17" x14ac:dyDescent="0.2">
      <c r="A967" t="s">
        <v>9428</v>
      </c>
      <c r="B967" t="s">
        <v>9429</v>
      </c>
      <c r="C967" t="s">
        <v>9430</v>
      </c>
      <c r="D967" t="s">
        <v>1503</v>
      </c>
      <c r="E967">
        <v>118400035</v>
      </c>
      <c r="F967" t="s">
        <v>18</v>
      </c>
      <c r="G967" t="s">
        <v>25</v>
      </c>
      <c r="H967" t="s">
        <v>64</v>
      </c>
      <c r="I967" t="s">
        <v>65</v>
      </c>
      <c r="J967" t="s">
        <v>1160</v>
      </c>
      <c r="K967">
        <v>8</v>
      </c>
      <c r="L967" s="1">
        <v>39148</v>
      </c>
      <c r="M967" s="1">
        <v>40345</v>
      </c>
      <c r="N967" s="1">
        <v>42235</v>
      </c>
      <c r="O967">
        <f t="shared" si="46"/>
        <v>3194</v>
      </c>
      <c r="P967">
        <f t="shared" si="47"/>
        <v>1997</v>
      </c>
      <c r="Q967">
        <f t="shared" si="45"/>
        <v>107</v>
      </c>
    </row>
    <row r="968" spans="1:17" x14ac:dyDescent="0.2">
      <c r="A968" t="s">
        <v>9434</v>
      </c>
      <c r="B968" t="s">
        <v>9435</v>
      </c>
      <c r="C968" t="s">
        <v>9436</v>
      </c>
      <c r="D968" t="s">
        <v>9437</v>
      </c>
      <c r="E968">
        <v>100000</v>
      </c>
      <c r="F968" t="s">
        <v>18</v>
      </c>
      <c r="G968" t="s">
        <v>25</v>
      </c>
      <c r="H968" t="s">
        <v>64</v>
      </c>
      <c r="I968" t="s">
        <v>95</v>
      </c>
      <c r="J968" t="s">
        <v>95</v>
      </c>
      <c r="K968">
        <v>1</v>
      </c>
      <c r="L968" s="1">
        <v>41791</v>
      </c>
      <c r="M968" s="1">
        <v>41883</v>
      </c>
      <c r="N968" s="1">
        <v>41883</v>
      </c>
      <c r="O968">
        <f t="shared" si="46"/>
        <v>551</v>
      </c>
      <c r="P968">
        <f t="shared" si="47"/>
        <v>459</v>
      </c>
      <c r="Q968">
        <f t="shared" si="45"/>
        <v>459</v>
      </c>
    </row>
    <row r="969" spans="1:17" x14ac:dyDescent="0.2">
      <c r="A969" t="s">
        <v>9454</v>
      </c>
      <c r="B969" t="s">
        <v>9455</v>
      </c>
      <c r="C969" t="s">
        <v>9456</v>
      </c>
      <c r="D969" t="s">
        <v>9457</v>
      </c>
      <c r="E969">
        <v>11540578</v>
      </c>
      <c r="F969" t="s">
        <v>18</v>
      </c>
      <c r="G969" t="s">
        <v>25</v>
      </c>
      <c r="H969" t="s">
        <v>158</v>
      </c>
      <c r="I969" t="s">
        <v>244</v>
      </c>
      <c r="J969" t="s">
        <v>1714</v>
      </c>
      <c r="K969">
        <v>2</v>
      </c>
      <c r="L969" s="1">
        <v>40909</v>
      </c>
      <c r="M969" s="1">
        <v>41730</v>
      </c>
      <c r="N969" s="1">
        <v>42268</v>
      </c>
      <c r="O969">
        <f t="shared" si="46"/>
        <v>1433</v>
      </c>
      <c r="P969">
        <f t="shared" si="47"/>
        <v>612</v>
      </c>
      <c r="Q969">
        <f t="shared" si="45"/>
        <v>74</v>
      </c>
    </row>
    <row r="970" spans="1:17" x14ac:dyDescent="0.2">
      <c r="A970" t="s">
        <v>9469</v>
      </c>
      <c r="B970" t="s">
        <v>9470</v>
      </c>
      <c r="C970" t="s">
        <v>9471</v>
      </c>
      <c r="D970" t="s">
        <v>42</v>
      </c>
      <c r="E970">
        <v>6000000</v>
      </c>
      <c r="F970" t="s">
        <v>113</v>
      </c>
      <c r="G970" t="s">
        <v>25</v>
      </c>
      <c r="H970" t="s">
        <v>64</v>
      </c>
      <c r="I970" t="s">
        <v>1221</v>
      </c>
      <c r="J970" t="s">
        <v>3048</v>
      </c>
      <c r="K970">
        <v>1</v>
      </c>
      <c r="L970" s="1">
        <v>36892</v>
      </c>
      <c r="M970" s="1">
        <v>38429</v>
      </c>
      <c r="N970" s="1">
        <v>38429</v>
      </c>
      <c r="O970">
        <f t="shared" si="46"/>
        <v>5450</v>
      </c>
      <c r="P970">
        <f t="shared" si="47"/>
        <v>3913</v>
      </c>
      <c r="Q970">
        <f t="shared" si="45"/>
        <v>3913</v>
      </c>
    </row>
    <row r="971" spans="1:17" x14ac:dyDescent="0.2">
      <c r="A971" t="s">
        <v>9472</v>
      </c>
      <c r="B971" t="s">
        <v>9473</v>
      </c>
      <c r="C971" t="s">
        <v>9474</v>
      </c>
      <c r="D971" t="s">
        <v>75</v>
      </c>
      <c r="E971">
        <v>450000</v>
      </c>
      <c r="F971" t="s">
        <v>18</v>
      </c>
      <c r="G971" t="s">
        <v>25</v>
      </c>
      <c r="H971" t="s">
        <v>64</v>
      </c>
      <c r="I971" t="s">
        <v>507</v>
      </c>
      <c r="J971" t="s">
        <v>508</v>
      </c>
      <c r="K971">
        <v>1</v>
      </c>
      <c r="L971" s="1">
        <v>38718</v>
      </c>
      <c r="M971" s="1">
        <v>41570</v>
      </c>
      <c r="N971" s="1">
        <v>41570</v>
      </c>
      <c r="O971">
        <f t="shared" si="46"/>
        <v>3624</v>
      </c>
      <c r="P971">
        <f t="shared" si="47"/>
        <v>772</v>
      </c>
      <c r="Q971">
        <f t="shared" si="45"/>
        <v>772</v>
      </c>
    </row>
    <row r="972" spans="1:17" x14ac:dyDescent="0.2">
      <c r="A972" t="s">
        <v>9478</v>
      </c>
      <c r="B972" t="s">
        <v>9479</v>
      </c>
      <c r="C972" t="s">
        <v>9480</v>
      </c>
      <c r="D972" t="s">
        <v>1247</v>
      </c>
      <c r="E972">
        <v>125000000</v>
      </c>
      <c r="F972" t="s">
        <v>207</v>
      </c>
      <c r="G972" t="s">
        <v>25</v>
      </c>
      <c r="H972" t="s">
        <v>64</v>
      </c>
      <c r="I972" t="s">
        <v>966</v>
      </c>
      <c r="J972" t="s">
        <v>967</v>
      </c>
      <c r="K972">
        <v>1</v>
      </c>
      <c r="L972" s="1">
        <v>41275</v>
      </c>
      <c r="M972" s="1">
        <v>41757</v>
      </c>
      <c r="N972" s="1">
        <v>41757</v>
      </c>
      <c r="O972">
        <f t="shared" si="46"/>
        <v>1067</v>
      </c>
      <c r="P972">
        <f t="shared" si="47"/>
        <v>585</v>
      </c>
      <c r="Q972">
        <f t="shared" si="45"/>
        <v>585</v>
      </c>
    </row>
    <row r="973" spans="1:17" x14ac:dyDescent="0.2">
      <c r="A973" t="s">
        <v>9481</v>
      </c>
      <c r="B973" t="s">
        <v>9482</v>
      </c>
      <c r="C973" t="s">
        <v>9483</v>
      </c>
      <c r="D973" t="s">
        <v>9484</v>
      </c>
      <c r="E973">
        <v>50000</v>
      </c>
      <c r="F973" t="s">
        <v>18</v>
      </c>
      <c r="G973" t="s">
        <v>25</v>
      </c>
      <c r="H973" t="s">
        <v>545</v>
      </c>
      <c r="I973" t="s">
        <v>546</v>
      </c>
      <c r="J973" t="s">
        <v>8881</v>
      </c>
      <c r="K973">
        <v>1</v>
      </c>
      <c r="L973" s="1">
        <v>41799</v>
      </c>
      <c r="M973" s="1">
        <v>42066</v>
      </c>
      <c r="N973" s="1">
        <v>42066</v>
      </c>
      <c r="O973">
        <f t="shared" si="46"/>
        <v>543</v>
      </c>
      <c r="P973">
        <f t="shared" si="47"/>
        <v>276</v>
      </c>
      <c r="Q973">
        <f t="shared" si="45"/>
        <v>276</v>
      </c>
    </row>
    <row r="974" spans="1:17" x14ac:dyDescent="0.2">
      <c r="A974" t="s">
        <v>9485</v>
      </c>
      <c r="B974" t="s">
        <v>9486</v>
      </c>
      <c r="D974" t="s">
        <v>70</v>
      </c>
      <c r="E974">
        <v>29620000</v>
      </c>
      <c r="F974" t="s">
        <v>18</v>
      </c>
      <c r="G974" t="s">
        <v>25</v>
      </c>
      <c r="H974" t="s">
        <v>64</v>
      </c>
      <c r="I974" t="s">
        <v>65</v>
      </c>
      <c r="J974" t="s">
        <v>71</v>
      </c>
      <c r="K974">
        <v>3</v>
      </c>
      <c r="L974" s="1">
        <v>36161</v>
      </c>
      <c r="M974" s="1">
        <v>37069</v>
      </c>
      <c r="N974" s="1">
        <v>38890</v>
      </c>
      <c r="O974">
        <f t="shared" si="46"/>
        <v>6181</v>
      </c>
      <c r="P974">
        <f t="shared" si="47"/>
        <v>5273</v>
      </c>
      <c r="Q974">
        <f t="shared" si="45"/>
        <v>3452</v>
      </c>
    </row>
    <row r="975" spans="1:17" x14ac:dyDescent="0.2">
      <c r="A975" t="s">
        <v>9506</v>
      </c>
      <c r="B975" t="s">
        <v>9507</v>
      </c>
      <c r="C975" t="s">
        <v>9508</v>
      </c>
      <c r="D975" t="s">
        <v>9509</v>
      </c>
      <c r="E975">
        <v>206050000</v>
      </c>
      <c r="F975" t="s">
        <v>689</v>
      </c>
      <c r="G975" t="s">
        <v>25</v>
      </c>
      <c r="H975" t="s">
        <v>644</v>
      </c>
      <c r="I975" t="s">
        <v>645</v>
      </c>
      <c r="J975" t="s">
        <v>7484</v>
      </c>
      <c r="K975">
        <v>7</v>
      </c>
      <c r="L975" s="1">
        <v>37622</v>
      </c>
      <c r="M975" s="1">
        <v>38177</v>
      </c>
      <c r="N975" s="1">
        <v>41753</v>
      </c>
      <c r="O975">
        <f t="shared" si="46"/>
        <v>4720</v>
      </c>
      <c r="P975">
        <f t="shared" si="47"/>
        <v>4165</v>
      </c>
      <c r="Q975">
        <f t="shared" si="45"/>
        <v>589</v>
      </c>
    </row>
    <row r="976" spans="1:17" x14ac:dyDescent="0.2">
      <c r="A976" t="s">
        <v>9534</v>
      </c>
      <c r="B976" t="s">
        <v>9535</v>
      </c>
      <c r="C976" t="s">
        <v>9536</v>
      </c>
      <c r="D976" t="s">
        <v>56</v>
      </c>
      <c r="E976">
        <v>73000000</v>
      </c>
      <c r="F976" t="s">
        <v>113</v>
      </c>
      <c r="G976" t="s">
        <v>25</v>
      </c>
      <c r="H976" t="s">
        <v>64</v>
      </c>
      <c r="I976" t="s">
        <v>65</v>
      </c>
      <c r="J976" t="s">
        <v>4026</v>
      </c>
      <c r="K976">
        <v>3</v>
      </c>
      <c r="L976" s="1">
        <v>38718</v>
      </c>
      <c r="M976" s="1">
        <v>39856</v>
      </c>
      <c r="N976" s="1">
        <v>41736</v>
      </c>
      <c r="O976">
        <f t="shared" si="46"/>
        <v>3624</v>
      </c>
      <c r="P976">
        <f t="shared" si="47"/>
        <v>2486</v>
      </c>
      <c r="Q976">
        <f t="shared" si="45"/>
        <v>606</v>
      </c>
    </row>
    <row r="977" spans="1:17" x14ac:dyDescent="0.2">
      <c r="A977" t="s">
        <v>9556</v>
      </c>
      <c r="B977" t="s">
        <v>9557</v>
      </c>
      <c r="C977" t="s">
        <v>9558</v>
      </c>
      <c r="D977" t="s">
        <v>2326</v>
      </c>
      <c r="E977">
        <v>50000</v>
      </c>
      <c r="F977" t="s">
        <v>18</v>
      </c>
      <c r="G977" t="s">
        <v>25</v>
      </c>
      <c r="H977" t="s">
        <v>527</v>
      </c>
      <c r="I977" t="s">
        <v>528</v>
      </c>
      <c r="J977" t="s">
        <v>529</v>
      </c>
      <c r="K977">
        <v>1</v>
      </c>
      <c r="L977" s="1">
        <v>41395</v>
      </c>
      <c r="M977" s="1">
        <v>41842</v>
      </c>
      <c r="N977" s="1">
        <v>41842</v>
      </c>
      <c r="O977">
        <f t="shared" si="46"/>
        <v>947</v>
      </c>
      <c r="P977">
        <f t="shared" si="47"/>
        <v>500</v>
      </c>
      <c r="Q977">
        <f t="shared" si="45"/>
        <v>500</v>
      </c>
    </row>
    <row r="978" spans="1:17" x14ac:dyDescent="0.2">
      <c r="A978" t="s">
        <v>9562</v>
      </c>
      <c r="B978" t="s">
        <v>9563</v>
      </c>
      <c r="C978" t="s">
        <v>9564</v>
      </c>
      <c r="D978" t="s">
        <v>9565</v>
      </c>
      <c r="E978">
        <v>30000</v>
      </c>
      <c r="F978" t="s">
        <v>18</v>
      </c>
      <c r="G978" t="s">
        <v>25</v>
      </c>
      <c r="H978" t="s">
        <v>26</v>
      </c>
      <c r="I978" t="s">
        <v>27</v>
      </c>
      <c r="J978" t="s">
        <v>28</v>
      </c>
      <c r="K978">
        <v>1</v>
      </c>
      <c r="L978" s="1">
        <v>41640</v>
      </c>
      <c r="M978" s="1">
        <v>41735</v>
      </c>
      <c r="N978" s="1">
        <v>41735</v>
      </c>
      <c r="O978">
        <f t="shared" si="46"/>
        <v>702</v>
      </c>
      <c r="P978">
        <f t="shared" si="47"/>
        <v>607</v>
      </c>
      <c r="Q978">
        <f t="shared" si="45"/>
        <v>607</v>
      </c>
    </row>
    <row r="979" spans="1:17" x14ac:dyDescent="0.2">
      <c r="A979" t="s">
        <v>9570</v>
      </c>
      <c r="B979" t="s">
        <v>9571</v>
      </c>
      <c r="C979" t="s">
        <v>9572</v>
      </c>
      <c r="D979" t="s">
        <v>56</v>
      </c>
      <c r="E979">
        <v>100000000</v>
      </c>
      <c r="F979" t="s">
        <v>18</v>
      </c>
      <c r="G979" t="s">
        <v>25</v>
      </c>
      <c r="H979" t="s">
        <v>286</v>
      </c>
      <c r="I979" t="s">
        <v>874</v>
      </c>
      <c r="J979" t="s">
        <v>875</v>
      </c>
      <c r="K979">
        <v>1</v>
      </c>
      <c r="L979" s="1">
        <v>40909</v>
      </c>
      <c r="M979" s="1">
        <v>41457</v>
      </c>
      <c r="N979" s="1">
        <v>41457</v>
      </c>
      <c r="O979">
        <f t="shared" si="46"/>
        <v>1433</v>
      </c>
      <c r="P979">
        <f t="shared" si="47"/>
        <v>885</v>
      </c>
      <c r="Q979">
        <f t="shared" si="45"/>
        <v>885</v>
      </c>
    </row>
    <row r="980" spans="1:17" x14ac:dyDescent="0.2">
      <c r="A980" t="s">
        <v>9577</v>
      </c>
      <c r="B980" t="s">
        <v>9578</v>
      </c>
      <c r="C980" t="s">
        <v>9579</v>
      </c>
      <c r="D980" t="s">
        <v>3708</v>
      </c>
      <c r="E980">
        <v>1900800</v>
      </c>
      <c r="F980" t="s">
        <v>18</v>
      </c>
      <c r="G980" t="s">
        <v>25</v>
      </c>
      <c r="H980" t="s">
        <v>1352</v>
      </c>
      <c r="I980" t="s">
        <v>1353</v>
      </c>
      <c r="J980" t="s">
        <v>1354</v>
      </c>
      <c r="K980">
        <v>5</v>
      </c>
      <c r="L980" s="1">
        <v>40909</v>
      </c>
      <c r="M980" s="1">
        <v>41506</v>
      </c>
      <c r="N980" s="1">
        <v>42201</v>
      </c>
      <c r="O980">
        <f t="shared" si="46"/>
        <v>1433</v>
      </c>
      <c r="P980">
        <f t="shared" si="47"/>
        <v>836</v>
      </c>
      <c r="Q980">
        <f t="shared" si="45"/>
        <v>141</v>
      </c>
    </row>
    <row r="981" spans="1:17" x14ac:dyDescent="0.2">
      <c r="A981" t="s">
        <v>9583</v>
      </c>
      <c r="B981" t="s">
        <v>9584</v>
      </c>
      <c r="C981" t="s">
        <v>9585</v>
      </c>
      <c r="D981" t="s">
        <v>9586</v>
      </c>
      <c r="E981">
        <v>43000000</v>
      </c>
      <c r="F981" t="s">
        <v>18</v>
      </c>
      <c r="G981" t="s">
        <v>25</v>
      </c>
      <c r="H981" t="s">
        <v>286</v>
      </c>
      <c r="I981" t="s">
        <v>874</v>
      </c>
      <c r="J981" t="s">
        <v>875</v>
      </c>
      <c r="K981">
        <v>4</v>
      </c>
      <c r="L981" s="1">
        <v>40118</v>
      </c>
      <c r="M981" s="1">
        <v>40792</v>
      </c>
      <c r="N981" s="1">
        <v>41942</v>
      </c>
      <c r="O981">
        <f t="shared" si="46"/>
        <v>2224</v>
      </c>
      <c r="P981">
        <f t="shared" si="47"/>
        <v>1550</v>
      </c>
      <c r="Q981">
        <f t="shared" si="45"/>
        <v>400</v>
      </c>
    </row>
    <row r="982" spans="1:17" x14ac:dyDescent="0.2">
      <c r="A982" t="s">
        <v>9599</v>
      </c>
      <c r="B982" t="s">
        <v>9600</v>
      </c>
      <c r="C982" t="s">
        <v>9601</v>
      </c>
      <c r="D982" t="s">
        <v>9602</v>
      </c>
      <c r="E982">
        <v>250000</v>
      </c>
      <c r="F982" t="s">
        <v>18</v>
      </c>
      <c r="G982" t="s">
        <v>25</v>
      </c>
      <c r="H982" t="s">
        <v>64</v>
      </c>
      <c r="I982" t="s">
        <v>95</v>
      </c>
      <c r="J982" t="s">
        <v>95</v>
      </c>
      <c r="K982">
        <v>1</v>
      </c>
      <c r="L982" s="1">
        <v>41426</v>
      </c>
      <c r="M982" s="1">
        <v>41426</v>
      </c>
      <c r="N982" s="1">
        <v>41426</v>
      </c>
      <c r="O982">
        <f t="shared" si="46"/>
        <v>916</v>
      </c>
      <c r="P982">
        <f t="shared" si="47"/>
        <v>916</v>
      </c>
      <c r="Q982">
        <f t="shared" si="45"/>
        <v>916</v>
      </c>
    </row>
    <row r="983" spans="1:17" x14ac:dyDescent="0.2">
      <c r="A983" t="s">
        <v>9606</v>
      </c>
      <c r="B983" t="s">
        <v>9607</v>
      </c>
      <c r="D983" t="s">
        <v>75</v>
      </c>
      <c r="E983">
        <v>2410000</v>
      </c>
      <c r="F983" t="s">
        <v>18</v>
      </c>
      <c r="G983" t="s">
        <v>25</v>
      </c>
      <c r="H983" t="s">
        <v>82</v>
      </c>
      <c r="I983" t="s">
        <v>9608</v>
      </c>
      <c r="J983" t="s">
        <v>9608</v>
      </c>
      <c r="K983">
        <v>1</v>
      </c>
      <c r="L983" s="1">
        <v>39083</v>
      </c>
      <c r="M983" s="1">
        <v>40366</v>
      </c>
      <c r="N983" s="1">
        <v>40366</v>
      </c>
      <c r="O983">
        <f t="shared" si="46"/>
        <v>3259</v>
      </c>
      <c r="P983">
        <f t="shared" si="47"/>
        <v>1976</v>
      </c>
      <c r="Q983">
        <f t="shared" si="45"/>
        <v>1976</v>
      </c>
    </row>
    <row r="984" spans="1:17" x14ac:dyDescent="0.2">
      <c r="A984" t="s">
        <v>9620</v>
      </c>
      <c r="B984" t="s">
        <v>9621</v>
      </c>
      <c r="C984" t="s">
        <v>9622</v>
      </c>
      <c r="D984" t="s">
        <v>741</v>
      </c>
      <c r="E984">
        <v>750000</v>
      </c>
      <c r="F984" t="s">
        <v>18</v>
      </c>
      <c r="G984" t="s">
        <v>25</v>
      </c>
      <c r="H984" t="s">
        <v>808</v>
      </c>
      <c r="I984" t="s">
        <v>809</v>
      </c>
      <c r="J984" t="s">
        <v>809</v>
      </c>
      <c r="K984">
        <v>1</v>
      </c>
      <c r="L984" s="1">
        <v>27395</v>
      </c>
      <c r="M984" s="1">
        <v>38439</v>
      </c>
      <c r="N984" s="1">
        <v>38439</v>
      </c>
      <c r="O984">
        <f t="shared" si="46"/>
        <v>14947</v>
      </c>
      <c r="P984">
        <f t="shared" si="47"/>
        <v>3903</v>
      </c>
      <c r="Q984">
        <f t="shared" si="45"/>
        <v>3903</v>
      </c>
    </row>
    <row r="985" spans="1:17" x14ac:dyDescent="0.2">
      <c r="A985" t="s">
        <v>9626</v>
      </c>
      <c r="B985" t="s">
        <v>9627</v>
      </c>
      <c r="C985" t="s">
        <v>9628</v>
      </c>
      <c r="D985" t="s">
        <v>9629</v>
      </c>
      <c r="E985">
        <v>2000000</v>
      </c>
      <c r="F985" t="s">
        <v>18</v>
      </c>
      <c r="G985" t="s">
        <v>25</v>
      </c>
      <c r="H985" t="s">
        <v>64</v>
      </c>
      <c r="I985" t="s">
        <v>95</v>
      </c>
      <c r="J985" t="s">
        <v>95</v>
      </c>
      <c r="K985">
        <v>1</v>
      </c>
      <c r="L985" s="1">
        <v>41275</v>
      </c>
      <c r="M985" s="1">
        <v>41989</v>
      </c>
      <c r="N985" s="1">
        <v>41989</v>
      </c>
      <c r="O985">
        <f t="shared" si="46"/>
        <v>1067</v>
      </c>
      <c r="P985">
        <f t="shared" si="47"/>
        <v>353</v>
      </c>
      <c r="Q985">
        <f t="shared" si="45"/>
        <v>353</v>
      </c>
    </row>
    <row r="986" spans="1:17" x14ac:dyDescent="0.2">
      <c r="A986" t="s">
        <v>9647</v>
      </c>
      <c r="B986" t="s">
        <v>9648</v>
      </c>
      <c r="C986" t="s">
        <v>9649</v>
      </c>
      <c r="D986" t="s">
        <v>9650</v>
      </c>
      <c r="E986">
        <v>2000000</v>
      </c>
      <c r="F986" t="s">
        <v>18</v>
      </c>
      <c r="G986" t="s">
        <v>25</v>
      </c>
      <c r="H986" t="s">
        <v>64</v>
      </c>
      <c r="I986" t="s">
        <v>65</v>
      </c>
      <c r="J986" t="s">
        <v>5485</v>
      </c>
      <c r="K986">
        <v>1</v>
      </c>
      <c r="L986" s="1">
        <v>39569</v>
      </c>
      <c r="M986" s="1">
        <v>42057</v>
      </c>
      <c r="N986" s="1">
        <v>42057</v>
      </c>
      <c r="O986">
        <f t="shared" si="46"/>
        <v>2773</v>
      </c>
      <c r="P986">
        <f t="shared" si="47"/>
        <v>285</v>
      </c>
      <c r="Q986">
        <f t="shared" si="45"/>
        <v>285</v>
      </c>
    </row>
    <row r="987" spans="1:17" x14ac:dyDescent="0.2">
      <c r="A987" t="s">
        <v>9667</v>
      </c>
      <c r="B987" t="s">
        <v>9668</v>
      </c>
      <c r="C987" t="s">
        <v>9669</v>
      </c>
      <c r="D987" t="s">
        <v>275</v>
      </c>
      <c r="E987">
        <v>28000</v>
      </c>
      <c r="F987" t="s">
        <v>18</v>
      </c>
      <c r="G987" t="s">
        <v>25</v>
      </c>
      <c r="H987" t="s">
        <v>64</v>
      </c>
      <c r="I987" t="s">
        <v>4405</v>
      </c>
      <c r="J987" t="s">
        <v>9670</v>
      </c>
      <c r="K987">
        <v>1</v>
      </c>
      <c r="L987" s="1">
        <v>41334</v>
      </c>
      <c r="M987" s="1">
        <v>41603</v>
      </c>
      <c r="N987" s="1">
        <v>41603</v>
      </c>
      <c r="O987">
        <f t="shared" si="46"/>
        <v>1008</v>
      </c>
      <c r="P987">
        <f t="shared" si="47"/>
        <v>739</v>
      </c>
      <c r="Q987">
        <f t="shared" ref="Q987:Q1050" si="48">$R$2 - N987</f>
        <v>739</v>
      </c>
    </row>
    <row r="988" spans="1:17" x14ac:dyDescent="0.2">
      <c r="A988" t="s">
        <v>9683</v>
      </c>
      <c r="B988" t="s">
        <v>9684</v>
      </c>
      <c r="C988" t="s">
        <v>9685</v>
      </c>
      <c r="D988" t="s">
        <v>9686</v>
      </c>
      <c r="E988">
        <v>1500000</v>
      </c>
      <c r="F988" t="s">
        <v>18</v>
      </c>
      <c r="G988" t="s">
        <v>25</v>
      </c>
      <c r="H988" t="s">
        <v>808</v>
      </c>
      <c r="I988" t="s">
        <v>809</v>
      </c>
      <c r="J988" t="s">
        <v>810</v>
      </c>
      <c r="K988">
        <v>1</v>
      </c>
      <c r="L988" s="1">
        <v>41640</v>
      </c>
      <c r="M988" s="1">
        <v>42006</v>
      </c>
      <c r="N988" s="1">
        <v>42006</v>
      </c>
      <c r="O988">
        <f t="shared" si="46"/>
        <v>702</v>
      </c>
      <c r="P988">
        <f t="shared" si="47"/>
        <v>336</v>
      </c>
      <c r="Q988">
        <f t="shared" si="48"/>
        <v>336</v>
      </c>
    </row>
    <row r="989" spans="1:17" x14ac:dyDescent="0.2">
      <c r="A989" t="s">
        <v>9687</v>
      </c>
      <c r="B989" t="s">
        <v>9688</v>
      </c>
      <c r="C989" t="s">
        <v>9689</v>
      </c>
      <c r="D989" t="s">
        <v>56</v>
      </c>
      <c r="E989">
        <v>62449545</v>
      </c>
      <c r="F989" t="s">
        <v>18</v>
      </c>
      <c r="G989" t="s">
        <v>25</v>
      </c>
      <c r="H989" t="s">
        <v>64</v>
      </c>
      <c r="I989" t="s">
        <v>65</v>
      </c>
      <c r="J989" t="s">
        <v>1160</v>
      </c>
      <c r="K989">
        <v>3</v>
      </c>
      <c r="L989" s="1">
        <v>40909</v>
      </c>
      <c r="M989" s="1">
        <v>41878</v>
      </c>
      <c r="N989" s="1">
        <v>42088</v>
      </c>
      <c r="O989">
        <f t="shared" si="46"/>
        <v>1433</v>
      </c>
      <c r="P989">
        <f t="shared" si="47"/>
        <v>464</v>
      </c>
      <c r="Q989">
        <f t="shared" si="48"/>
        <v>254</v>
      </c>
    </row>
    <row r="990" spans="1:17" x14ac:dyDescent="0.2">
      <c r="A990" t="s">
        <v>9696</v>
      </c>
      <c r="B990" t="s">
        <v>9697</v>
      </c>
      <c r="C990" t="s">
        <v>9698</v>
      </c>
      <c r="D990" t="s">
        <v>9493</v>
      </c>
      <c r="E990">
        <v>443000</v>
      </c>
      <c r="F990" t="s">
        <v>18</v>
      </c>
      <c r="G990" t="s">
        <v>25</v>
      </c>
      <c r="H990" t="s">
        <v>82</v>
      </c>
      <c r="I990" t="s">
        <v>1764</v>
      </c>
      <c r="J990" t="s">
        <v>1765</v>
      </c>
      <c r="K990">
        <v>1</v>
      </c>
      <c r="L990" s="1">
        <v>36892</v>
      </c>
      <c r="M990" s="1">
        <v>40134</v>
      </c>
      <c r="N990" s="1">
        <v>40134</v>
      </c>
      <c r="O990">
        <f t="shared" si="46"/>
        <v>5450</v>
      </c>
      <c r="P990">
        <f t="shared" si="47"/>
        <v>2208</v>
      </c>
      <c r="Q990">
        <f t="shared" si="48"/>
        <v>2208</v>
      </c>
    </row>
    <row r="991" spans="1:17" x14ac:dyDescent="0.2">
      <c r="A991" t="s">
        <v>9706</v>
      </c>
      <c r="B991" t="s">
        <v>9707</v>
      </c>
      <c r="C991" t="s">
        <v>9708</v>
      </c>
      <c r="D991" t="s">
        <v>9709</v>
      </c>
      <c r="E991">
        <v>1700000</v>
      </c>
      <c r="F991" t="s">
        <v>18</v>
      </c>
      <c r="G991" t="s">
        <v>25</v>
      </c>
      <c r="H991" t="s">
        <v>64</v>
      </c>
      <c r="I991" t="s">
        <v>65</v>
      </c>
      <c r="J991" t="s">
        <v>71</v>
      </c>
      <c r="K991">
        <v>2</v>
      </c>
      <c r="L991" s="1">
        <v>41824</v>
      </c>
      <c r="M991" s="1">
        <v>41974</v>
      </c>
      <c r="N991" s="1">
        <v>42270</v>
      </c>
      <c r="O991">
        <f t="shared" si="46"/>
        <v>518</v>
      </c>
      <c r="P991">
        <f t="shared" si="47"/>
        <v>368</v>
      </c>
      <c r="Q991">
        <f t="shared" si="48"/>
        <v>72</v>
      </c>
    </row>
    <row r="992" spans="1:17" x14ac:dyDescent="0.2">
      <c r="A992" t="s">
        <v>9710</v>
      </c>
      <c r="B992" t="s">
        <v>9711</v>
      </c>
      <c r="C992" t="s">
        <v>9712</v>
      </c>
      <c r="D992" t="s">
        <v>9713</v>
      </c>
      <c r="E992">
        <v>22400000</v>
      </c>
      <c r="F992" t="s">
        <v>18</v>
      </c>
      <c r="G992" t="s">
        <v>25</v>
      </c>
      <c r="H992" t="s">
        <v>64</v>
      </c>
      <c r="I992" t="s">
        <v>65</v>
      </c>
      <c r="J992" t="s">
        <v>71</v>
      </c>
      <c r="K992">
        <v>2</v>
      </c>
      <c r="L992" s="1">
        <v>36161</v>
      </c>
      <c r="M992" s="1">
        <v>38169</v>
      </c>
      <c r="N992" s="1">
        <v>38749</v>
      </c>
      <c r="O992">
        <f t="shared" si="46"/>
        <v>6181</v>
      </c>
      <c r="P992">
        <f t="shared" si="47"/>
        <v>4173</v>
      </c>
      <c r="Q992">
        <f t="shared" si="48"/>
        <v>3593</v>
      </c>
    </row>
    <row r="993" spans="1:17" x14ac:dyDescent="0.2">
      <c r="A993" t="s">
        <v>9718</v>
      </c>
      <c r="B993" t="s">
        <v>9719</v>
      </c>
      <c r="C993" t="s">
        <v>9720</v>
      </c>
      <c r="D993" t="s">
        <v>9721</v>
      </c>
      <c r="E993">
        <v>1500000</v>
      </c>
      <c r="F993" t="s">
        <v>113</v>
      </c>
      <c r="G993" t="s">
        <v>25</v>
      </c>
      <c r="H993" t="s">
        <v>158</v>
      </c>
      <c r="I993" t="s">
        <v>244</v>
      </c>
      <c r="J993" t="s">
        <v>244</v>
      </c>
      <c r="K993">
        <v>1</v>
      </c>
      <c r="L993" s="1">
        <v>41275</v>
      </c>
      <c r="M993" s="1">
        <v>41765</v>
      </c>
      <c r="N993" s="1">
        <v>41765</v>
      </c>
      <c r="O993">
        <f t="shared" si="46"/>
        <v>1067</v>
      </c>
      <c r="P993">
        <f t="shared" si="47"/>
        <v>577</v>
      </c>
      <c r="Q993">
        <f t="shared" si="48"/>
        <v>577</v>
      </c>
    </row>
    <row r="994" spans="1:17" x14ac:dyDescent="0.2">
      <c r="A994" t="s">
        <v>9722</v>
      </c>
      <c r="B994" t="s">
        <v>9723</v>
      </c>
      <c r="C994" t="s">
        <v>9724</v>
      </c>
      <c r="D994" t="s">
        <v>1503</v>
      </c>
      <c r="E994">
        <v>9300000</v>
      </c>
      <c r="F994" t="s">
        <v>18</v>
      </c>
      <c r="G994" t="s">
        <v>25</v>
      </c>
      <c r="H994" t="s">
        <v>286</v>
      </c>
      <c r="I994" t="s">
        <v>1030</v>
      </c>
      <c r="J994" t="s">
        <v>1030</v>
      </c>
      <c r="K994">
        <v>1</v>
      </c>
      <c r="L994" s="1">
        <v>37987</v>
      </c>
      <c r="M994" s="1">
        <v>39567</v>
      </c>
      <c r="N994" s="1">
        <v>39567</v>
      </c>
      <c r="O994">
        <f t="shared" si="46"/>
        <v>4355</v>
      </c>
      <c r="P994">
        <f t="shared" si="47"/>
        <v>2775</v>
      </c>
      <c r="Q994">
        <f t="shared" si="48"/>
        <v>2775</v>
      </c>
    </row>
    <row r="995" spans="1:17" x14ac:dyDescent="0.2">
      <c r="A995" t="s">
        <v>9730</v>
      </c>
      <c r="B995" t="s">
        <v>9731</v>
      </c>
      <c r="C995" t="s">
        <v>9732</v>
      </c>
      <c r="D995" t="s">
        <v>9733</v>
      </c>
      <c r="E995">
        <v>3475204</v>
      </c>
      <c r="F995" t="s">
        <v>689</v>
      </c>
      <c r="G995" t="s">
        <v>25</v>
      </c>
      <c r="H995" t="s">
        <v>64</v>
      </c>
      <c r="I995" t="s">
        <v>966</v>
      </c>
      <c r="J995" t="s">
        <v>967</v>
      </c>
      <c r="K995">
        <v>4</v>
      </c>
      <c r="L995" s="1">
        <v>40028</v>
      </c>
      <c r="M995" s="1">
        <v>40855</v>
      </c>
      <c r="N995" s="1">
        <v>41985</v>
      </c>
      <c r="O995">
        <f t="shared" si="46"/>
        <v>2314</v>
      </c>
      <c r="P995">
        <f t="shared" si="47"/>
        <v>1487</v>
      </c>
      <c r="Q995">
        <f t="shared" si="48"/>
        <v>357</v>
      </c>
    </row>
    <row r="996" spans="1:17" x14ac:dyDescent="0.2">
      <c r="A996" t="s">
        <v>9746</v>
      </c>
      <c r="B996" t="s">
        <v>9747</v>
      </c>
      <c r="C996" t="s">
        <v>9748</v>
      </c>
      <c r="D996" t="s">
        <v>9749</v>
      </c>
      <c r="E996">
        <v>57262275</v>
      </c>
      <c r="F996" t="s">
        <v>113</v>
      </c>
      <c r="G996" t="s">
        <v>25</v>
      </c>
      <c r="H996" t="s">
        <v>1330</v>
      </c>
      <c r="I996" t="s">
        <v>1331</v>
      </c>
      <c r="J996" t="s">
        <v>9750</v>
      </c>
      <c r="K996">
        <v>5</v>
      </c>
      <c r="L996" s="1">
        <v>38353</v>
      </c>
      <c r="M996" s="1">
        <v>39083</v>
      </c>
      <c r="N996" s="1">
        <v>41674</v>
      </c>
      <c r="O996">
        <f t="shared" si="46"/>
        <v>3989</v>
      </c>
      <c r="P996">
        <f t="shared" si="47"/>
        <v>3259</v>
      </c>
      <c r="Q996">
        <f t="shared" si="48"/>
        <v>668</v>
      </c>
    </row>
    <row r="997" spans="1:17" x14ac:dyDescent="0.2">
      <c r="A997" t="s">
        <v>9751</v>
      </c>
      <c r="B997" t="s">
        <v>9752</v>
      </c>
      <c r="C997" t="s">
        <v>9753</v>
      </c>
      <c r="D997" t="s">
        <v>94</v>
      </c>
      <c r="E997">
        <v>157000</v>
      </c>
      <c r="F997" t="s">
        <v>18</v>
      </c>
      <c r="G997" t="s">
        <v>25</v>
      </c>
      <c r="H997" t="s">
        <v>1080</v>
      </c>
      <c r="I997" t="s">
        <v>6409</v>
      </c>
      <c r="J997" t="s">
        <v>9754</v>
      </c>
      <c r="K997">
        <v>1</v>
      </c>
      <c r="L997" s="1">
        <v>43101</v>
      </c>
      <c r="M997" s="1">
        <v>41682</v>
      </c>
      <c r="N997" s="1">
        <v>41682</v>
      </c>
      <c r="O997">
        <f t="shared" si="46"/>
        <v>-759</v>
      </c>
      <c r="P997">
        <f t="shared" si="47"/>
        <v>660</v>
      </c>
      <c r="Q997">
        <f t="shared" si="48"/>
        <v>660</v>
      </c>
    </row>
    <row r="998" spans="1:17" x14ac:dyDescent="0.2">
      <c r="A998" t="s">
        <v>9758</v>
      </c>
      <c r="B998" t="s">
        <v>9759</v>
      </c>
      <c r="C998" t="s">
        <v>9760</v>
      </c>
      <c r="D998" t="s">
        <v>7825</v>
      </c>
      <c r="E998">
        <v>1002775</v>
      </c>
      <c r="F998" t="s">
        <v>18</v>
      </c>
      <c r="G998" t="s">
        <v>25</v>
      </c>
      <c r="H998" t="s">
        <v>106</v>
      </c>
      <c r="I998" t="s">
        <v>107</v>
      </c>
      <c r="J998" t="s">
        <v>108</v>
      </c>
      <c r="K998">
        <v>2</v>
      </c>
      <c r="L998" s="1">
        <v>40544</v>
      </c>
      <c r="M998" s="1">
        <v>41360</v>
      </c>
      <c r="N998" s="1">
        <v>42143</v>
      </c>
      <c r="O998">
        <f t="shared" si="46"/>
        <v>1798</v>
      </c>
      <c r="P998">
        <f t="shared" si="47"/>
        <v>982</v>
      </c>
      <c r="Q998">
        <f t="shared" si="48"/>
        <v>199</v>
      </c>
    </row>
    <row r="999" spans="1:17" x14ac:dyDescent="0.2">
      <c r="A999" t="s">
        <v>9764</v>
      </c>
      <c r="B999" t="s">
        <v>9765</v>
      </c>
      <c r="C999" t="s">
        <v>9766</v>
      </c>
      <c r="D999" t="s">
        <v>633</v>
      </c>
      <c r="E999">
        <v>5400000</v>
      </c>
      <c r="F999" t="s">
        <v>113</v>
      </c>
      <c r="G999" t="s">
        <v>25</v>
      </c>
      <c r="H999" t="s">
        <v>158</v>
      </c>
      <c r="I999" t="s">
        <v>244</v>
      </c>
      <c r="J999" t="s">
        <v>3303</v>
      </c>
      <c r="K999">
        <v>1</v>
      </c>
      <c r="L999" s="1">
        <v>38718</v>
      </c>
      <c r="M999" s="1">
        <v>40731</v>
      </c>
      <c r="N999" s="1">
        <v>40731</v>
      </c>
      <c r="O999">
        <f t="shared" si="46"/>
        <v>3624</v>
      </c>
      <c r="P999">
        <f t="shared" si="47"/>
        <v>1611</v>
      </c>
      <c r="Q999">
        <f t="shared" si="48"/>
        <v>1611</v>
      </c>
    </row>
    <row r="1000" spans="1:17" x14ac:dyDescent="0.2">
      <c r="A1000" t="s">
        <v>9767</v>
      </c>
      <c r="B1000" t="s">
        <v>9768</v>
      </c>
      <c r="C1000" t="s">
        <v>9769</v>
      </c>
      <c r="D1000" t="s">
        <v>9770</v>
      </c>
      <c r="E1000">
        <v>110000000</v>
      </c>
      <c r="F1000" t="s">
        <v>207</v>
      </c>
      <c r="G1000" t="s">
        <v>25</v>
      </c>
      <c r="H1000" t="s">
        <v>64</v>
      </c>
      <c r="I1000" t="s">
        <v>65</v>
      </c>
      <c r="J1000" t="s">
        <v>606</v>
      </c>
      <c r="K1000">
        <v>2</v>
      </c>
      <c r="L1000" s="1">
        <v>36526</v>
      </c>
      <c r="M1000" s="1">
        <v>37168</v>
      </c>
      <c r="N1000" s="1">
        <v>37291</v>
      </c>
      <c r="O1000">
        <f t="shared" si="46"/>
        <v>5816</v>
      </c>
      <c r="P1000">
        <f t="shared" si="47"/>
        <v>5174</v>
      </c>
      <c r="Q1000">
        <f t="shared" si="48"/>
        <v>5051</v>
      </c>
    </row>
    <row r="1001" spans="1:17" x14ac:dyDescent="0.2">
      <c r="A1001" t="s">
        <v>9774</v>
      </c>
      <c r="B1001" t="s">
        <v>9775</v>
      </c>
      <c r="C1001" t="s">
        <v>9776</v>
      </c>
      <c r="D1001" t="s">
        <v>56</v>
      </c>
      <c r="E1001">
        <v>7000000</v>
      </c>
      <c r="F1001" t="s">
        <v>18</v>
      </c>
      <c r="G1001" t="s">
        <v>25</v>
      </c>
      <c r="H1001" t="s">
        <v>64</v>
      </c>
      <c r="I1001" t="s">
        <v>1221</v>
      </c>
      <c r="J1001" t="s">
        <v>1221</v>
      </c>
      <c r="K1001">
        <v>1</v>
      </c>
      <c r="L1001" s="1">
        <v>36161</v>
      </c>
      <c r="M1001" s="1">
        <v>41906</v>
      </c>
      <c r="N1001" s="1">
        <v>41906</v>
      </c>
      <c r="O1001">
        <f t="shared" si="46"/>
        <v>6181</v>
      </c>
      <c r="P1001">
        <f t="shared" si="47"/>
        <v>436</v>
      </c>
      <c r="Q1001">
        <f t="shared" si="48"/>
        <v>436</v>
      </c>
    </row>
    <row r="1002" spans="1:17" x14ac:dyDescent="0.2">
      <c r="A1002" t="s">
        <v>9780</v>
      </c>
      <c r="B1002" t="s">
        <v>9781</v>
      </c>
      <c r="C1002" t="s">
        <v>9782</v>
      </c>
      <c r="D1002" t="s">
        <v>134</v>
      </c>
      <c r="E1002">
        <v>4750000</v>
      </c>
      <c r="F1002" t="s">
        <v>18</v>
      </c>
      <c r="G1002" t="s">
        <v>25</v>
      </c>
      <c r="H1002" t="s">
        <v>142</v>
      </c>
      <c r="I1002" t="s">
        <v>143</v>
      </c>
      <c r="J1002" t="s">
        <v>143</v>
      </c>
      <c r="K1002">
        <v>1</v>
      </c>
      <c r="L1002" s="1">
        <v>37622</v>
      </c>
      <c r="M1002" s="1">
        <v>41912</v>
      </c>
      <c r="N1002" s="1">
        <v>41912</v>
      </c>
      <c r="O1002">
        <f t="shared" si="46"/>
        <v>4720</v>
      </c>
      <c r="P1002">
        <f t="shared" si="47"/>
        <v>430</v>
      </c>
      <c r="Q1002">
        <f t="shared" si="48"/>
        <v>430</v>
      </c>
    </row>
    <row r="1003" spans="1:17" x14ac:dyDescent="0.2">
      <c r="A1003" t="s">
        <v>9783</v>
      </c>
      <c r="B1003" t="s">
        <v>9784</v>
      </c>
      <c r="C1003" t="s">
        <v>9785</v>
      </c>
      <c r="D1003" t="s">
        <v>42</v>
      </c>
      <c r="E1003">
        <v>1200000</v>
      </c>
      <c r="F1003" t="s">
        <v>18</v>
      </c>
      <c r="G1003" t="s">
        <v>25</v>
      </c>
      <c r="H1003" t="s">
        <v>1234</v>
      </c>
      <c r="I1003" t="s">
        <v>1235</v>
      </c>
      <c r="J1003" t="s">
        <v>9786</v>
      </c>
      <c r="K1003">
        <v>1</v>
      </c>
      <c r="L1003" s="1">
        <v>39814</v>
      </c>
      <c r="M1003" s="1">
        <v>39930</v>
      </c>
      <c r="N1003" s="1">
        <v>39930</v>
      </c>
      <c r="O1003">
        <f t="shared" si="46"/>
        <v>2528</v>
      </c>
      <c r="P1003">
        <f t="shared" si="47"/>
        <v>2412</v>
      </c>
      <c r="Q1003">
        <f t="shared" si="48"/>
        <v>2412</v>
      </c>
    </row>
    <row r="1004" spans="1:17" x14ac:dyDescent="0.2">
      <c r="A1004" t="s">
        <v>9793</v>
      </c>
      <c r="B1004" t="s">
        <v>9794</v>
      </c>
      <c r="C1004" t="s">
        <v>9795</v>
      </c>
      <c r="D1004" t="s">
        <v>56</v>
      </c>
      <c r="E1004">
        <v>40000000</v>
      </c>
      <c r="F1004" t="s">
        <v>18</v>
      </c>
      <c r="G1004" t="s">
        <v>25</v>
      </c>
      <c r="H1004" t="s">
        <v>158</v>
      </c>
      <c r="I1004" t="s">
        <v>244</v>
      </c>
      <c r="J1004" t="s">
        <v>6959</v>
      </c>
      <c r="K1004">
        <v>2</v>
      </c>
      <c r="L1004" s="1">
        <v>40544</v>
      </c>
      <c r="M1004" s="1">
        <v>40863</v>
      </c>
      <c r="N1004" s="1">
        <v>41977</v>
      </c>
      <c r="O1004">
        <f t="shared" si="46"/>
        <v>1798</v>
      </c>
      <c r="P1004">
        <f t="shared" si="47"/>
        <v>1479</v>
      </c>
      <c r="Q1004">
        <f t="shared" si="48"/>
        <v>365</v>
      </c>
    </row>
    <row r="1005" spans="1:17" x14ac:dyDescent="0.2">
      <c r="A1005" t="s">
        <v>9796</v>
      </c>
      <c r="B1005" t="s">
        <v>9797</v>
      </c>
      <c r="C1005" t="s">
        <v>9798</v>
      </c>
      <c r="D1005" t="s">
        <v>56</v>
      </c>
      <c r="E1005">
        <v>1080959</v>
      </c>
      <c r="F1005" t="s">
        <v>18</v>
      </c>
      <c r="G1005" t="s">
        <v>25</v>
      </c>
      <c r="H1005" t="s">
        <v>430</v>
      </c>
      <c r="I1005" t="s">
        <v>6983</v>
      </c>
      <c r="J1005" t="s">
        <v>9799</v>
      </c>
      <c r="K1005">
        <v>1</v>
      </c>
      <c r="L1005" s="1">
        <v>40544</v>
      </c>
      <c r="M1005" s="1">
        <v>41736</v>
      </c>
      <c r="N1005" s="1">
        <v>41736</v>
      </c>
      <c r="O1005">
        <f t="shared" si="46"/>
        <v>1798</v>
      </c>
      <c r="P1005">
        <f t="shared" si="47"/>
        <v>606</v>
      </c>
      <c r="Q1005">
        <f t="shared" si="48"/>
        <v>606</v>
      </c>
    </row>
    <row r="1006" spans="1:17" x14ac:dyDescent="0.2">
      <c r="A1006" t="s">
        <v>9800</v>
      </c>
      <c r="B1006" t="s">
        <v>9801</v>
      </c>
      <c r="C1006" t="s">
        <v>9802</v>
      </c>
      <c r="D1006" t="s">
        <v>181</v>
      </c>
      <c r="E1006">
        <v>97000000</v>
      </c>
      <c r="F1006" t="s">
        <v>18</v>
      </c>
      <c r="G1006" t="s">
        <v>25</v>
      </c>
      <c r="H1006" t="s">
        <v>64</v>
      </c>
      <c r="I1006" t="s">
        <v>65</v>
      </c>
      <c r="J1006" t="s">
        <v>1160</v>
      </c>
      <c r="K1006">
        <v>2</v>
      </c>
      <c r="L1006" s="1">
        <v>40544</v>
      </c>
      <c r="M1006" s="1">
        <v>41599</v>
      </c>
      <c r="N1006" s="1">
        <v>42075</v>
      </c>
      <c r="O1006">
        <f t="shared" si="46"/>
        <v>1798</v>
      </c>
      <c r="P1006">
        <f t="shared" si="47"/>
        <v>743</v>
      </c>
      <c r="Q1006">
        <f t="shared" si="48"/>
        <v>267</v>
      </c>
    </row>
    <row r="1007" spans="1:17" x14ac:dyDescent="0.2">
      <c r="A1007" t="s">
        <v>9812</v>
      </c>
      <c r="B1007" t="s">
        <v>9813</v>
      </c>
      <c r="C1007" t="s">
        <v>9814</v>
      </c>
      <c r="D1007" t="s">
        <v>9815</v>
      </c>
      <c r="E1007">
        <v>150000</v>
      </c>
      <c r="F1007" t="s">
        <v>18</v>
      </c>
      <c r="G1007" t="s">
        <v>25</v>
      </c>
      <c r="H1007" t="s">
        <v>106</v>
      </c>
      <c r="I1007" t="s">
        <v>107</v>
      </c>
      <c r="J1007" t="s">
        <v>108</v>
      </c>
      <c r="K1007">
        <v>1</v>
      </c>
      <c r="L1007" s="1">
        <v>42186</v>
      </c>
      <c r="M1007" s="1">
        <v>42005</v>
      </c>
      <c r="N1007" s="1">
        <v>42005</v>
      </c>
      <c r="O1007">
        <f t="shared" si="46"/>
        <v>156</v>
      </c>
      <c r="P1007">
        <f t="shared" si="47"/>
        <v>337</v>
      </c>
      <c r="Q1007">
        <f t="shared" si="48"/>
        <v>337</v>
      </c>
    </row>
    <row r="1008" spans="1:17" x14ac:dyDescent="0.2">
      <c r="A1008" t="s">
        <v>9816</v>
      </c>
      <c r="B1008" t="s">
        <v>9817</v>
      </c>
      <c r="C1008" t="s">
        <v>9818</v>
      </c>
      <c r="D1008" t="s">
        <v>9819</v>
      </c>
      <c r="E1008">
        <v>16000000</v>
      </c>
      <c r="F1008" t="s">
        <v>18</v>
      </c>
      <c r="G1008" t="s">
        <v>25</v>
      </c>
      <c r="H1008" t="s">
        <v>106</v>
      </c>
      <c r="I1008" t="s">
        <v>107</v>
      </c>
      <c r="J1008" t="s">
        <v>108</v>
      </c>
      <c r="K1008">
        <v>1</v>
      </c>
      <c r="L1008" s="1">
        <v>41122</v>
      </c>
      <c r="M1008" s="1">
        <v>42055</v>
      </c>
      <c r="N1008" s="1">
        <v>42055</v>
      </c>
      <c r="O1008">
        <f t="shared" si="46"/>
        <v>1220</v>
      </c>
      <c r="P1008">
        <f t="shared" si="47"/>
        <v>287</v>
      </c>
      <c r="Q1008">
        <f t="shared" si="48"/>
        <v>287</v>
      </c>
    </row>
    <row r="1009" spans="1:17" x14ac:dyDescent="0.2">
      <c r="A1009" t="s">
        <v>9824</v>
      </c>
      <c r="B1009" t="s">
        <v>9825</v>
      </c>
      <c r="C1009" t="s">
        <v>9826</v>
      </c>
      <c r="D1009" t="s">
        <v>9827</v>
      </c>
      <c r="E1009">
        <v>40000</v>
      </c>
      <c r="F1009" t="s">
        <v>18</v>
      </c>
      <c r="G1009" t="s">
        <v>25</v>
      </c>
      <c r="H1009" t="s">
        <v>106</v>
      </c>
      <c r="I1009" t="s">
        <v>107</v>
      </c>
      <c r="J1009" t="s">
        <v>108</v>
      </c>
      <c r="K1009">
        <v>1</v>
      </c>
      <c r="L1009" s="1">
        <v>41183</v>
      </c>
      <c r="M1009" s="1">
        <v>41197</v>
      </c>
      <c r="N1009" s="1">
        <v>41197</v>
      </c>
      <c r="O1009">
        <f t="shared" si="46"/>
        <v>1159</v>
      </c>
      <c r="P1009">
        <f t="shared" si="47"/>
        <v>1145</v>
      </c>
      <c r="Q1009">
        <f t="shared" si="48"/>
        <v>1145</v>
      </c>
    </row>
    <row r="1010" spans="1:17" x14ac:dyDescent="0.2">
      <c r="A1010" t="s">
        <v>9844</v>
      </c>
      <c r="B1010" t="s">
        <v>9845</v>
      </c>
      <c r="C1010" t="s">
        <v>9846</v>
      </c>
      <c r="D1010" t="s">
        <v>9847</v>
      </c>
      <c r="E1010">
        <v>600000</v>
      </c>
      <c r="F1010" t="s">
        <v>18</v>
      </c>
      <c r="G1010" t="s">
        <v>25</v>
      </c>
      <c r="H1010" t="s">
        <v>1234</v>
      </c>
      <c r="I1010" t="s">
        <v>1235</v>
      </c>
      <c r="J1010" t="s">
        <v>9848</v>
      </c>
      <c r="K1010">
        <v>1</v>
      </c>
      <c r="L1010" s="1">
        <v>38353</v>
      </c>
      <c r="M1010" s="1">
        <v>39759</v>
      </c>
      <c r="N1010" s="1">
        <v>39759</v>
      </c>
      <c r="O1010">
        <f t="shared" si="46"/>
        <v>3989</v>
      </c>
      <c r="P1010">
        <f t="shared" si="47"/>
        <v>2583</v>
      </c>
      <c r="Q1010">
        <f t="shared" si="48"/>
        <v>2583</v>
      </c>
    </row>
    <row r="1011" spans="1:17" x14ac:dyDescent="0.2">
      <c r="A1011" t="s">
        <v>9857</v>
      </c>
      <c r="B1011" t="s">
        <v>9858</v>
      </c>
      <c r="C1011" t="s">
        <v>9859</v>
      </c>
      <c r="D1011" t="s">
        <v>1247</v>
      </c>
      <c r="E1011">
        <v>14300000</v>
      </c>
      <c r="F1011" t="s">
        <v>18</v>
      </c>
      <c r="G1011" t="s">
        <v>25</v>
      </c>
      <c r="H1011" t="s">
        <v>1330</v>
      </c>
      <c r="I1011" t="s">
        <v>1331</v>
      </c>
      <c r="J1011" t="s">
        <v>9860</v>
      </c>
      <c r="K1011">
        <v>2</v>
      </c>
      <c r="L1011" s="1">
        <v>37257</v>
      </c>
      <c r="M1011" s="1">
        <v>40072</v>
      </c>
      <c r="N1011" s="1">
        <v>40695</v>
      </c>
      <c r="O1011">
        <f t="shared" si="46"/>
        <v>5085</v>
      </c>
      <c r="P1011">
        <f t="shared" si="47"/>
        <v>2270</v>
      </c>
      <c r="Q1011">
        <f t="shared" si="48"/>
        <v>1647</v>
      </c>
    </row>
    <row r="1012" spans="1:17" x14ac:dyDescent="0.2">
      <c r="A1012" t="s">
        <v>9864</v>
      </c>
      <c r="B1012" t="s">
        <v>9865</v>
      </c>
      <c r="C1012" t="s">
        <v>9866</v>
      </c>
      <c r="E1012">
        <v>6600000</v>
      </c>
      <c r="F1012" t="s">
        <v>18</v>
      </c>
      <c r="G1012" t="s">
        <v>25</v>
      </c>
      <c r="H1012" t="s">
        <v>142</v>
      </c>
      <c r="I1012" t="s">
        <v>143</v>
      </c>
      <c r="J1012" t="s">
        <v>143</v>
      </c>
      <c r="K1012">
        <v>1</v>
      </c>
      <c r="L1012" s="1">
        <v>35431</v>
      </c>
      <c r="M1012" s="1">
        <v>42024</v>
      </c>
      <c r="N1012" s="1">
        <v>42024</v>
      </c>
      <c r="O1012">
        <f t="shared" si="46"/>
        <v>6911</v>
      </c>
      <c r="P1012">
        <f t="shared" si="47"/>
        <v>318</v>
      </c>
      <c r="Q1012">
        <f t="shared" si="48"/>
        <v>318</v>
      </c>
    </row>
    <row r="1013" spans="1:17" x14ac:dyDescent="0.2">
      <c r="A1013" t="s">
        <v>9876</v>
      </c>
      <c r="B1013" t="s">
        <v>9877</v>
      </c>
      <c r="C1013" t="s">
        <v>9878</v>
      </c>
      <c r="D1013" t="s">
        <v>70</v>
      </c>
      <c r="E1013">
        <v>8000000</v>
      </c>
      <c r="F1013" t="s">
        <v>18</v>
      </c>
      <c r="G1013" t="s">
        <v>25</v>
      </c>
      <c r="H1013" t="s">
        <v>106</v>
      </c>
      <c r="I1013" t="s">
        <v>107</v>
      </c>
      <c r="J1013" t="s">
        <v>108</v>
      </c>
      <c r="K1013">
        <v>1</v>
      </c>
      <c r="L1013" s="1">
        <v>39448</v>
      </c>
      <c r="M1013" s="1">
        <v>40315</v>
      </c>
      <c r="N1013" s="1">
        <v>40315</v>
      </c>
      <c r="O1013">
        <f t="shared" si="46"/>
        <v>2894</v>
      </c>
      <c r="P1013">
        <f t="shared" si="47"/>
        <v>2027</v>
      </c>
      <c r="Q1013">
        <f t="shared" si="48"/>
        <v>2027</v>
      </c>
    </row>
    <row r="1014" spans="1:17" x14ac:dyDescent="0.2">
      <c r="A1014" t="s">
        <v>9886</v>
      </c>
      <c r="B1014" t="s">
        <v>9887</v>
      </c>
      <c r="C1014" t="s">
        <v>9888</v>
      </c>
      <c r="D1014" t="s">
        <v>718</v>
      </c>
      <c r="E1014">
        <v>1458786</v>
      </c>
      <c r="F1014" t="s">
        <v>18</v>
      </c>
      <c r="G1014" t="s">
        <v>25</v>
      </c>
      <c r="H1014" t="s">
        <v>790</v>
      </c>
      <c r="I1014" t="s">
        <v>9889</v>
      </c>
      <c r="J1014" t="s">
        <v>9889</v>
      </c>
      <c r="K1014">
        <v>3</v>
      </c>
      <c r="L1014" s="1">
        <v>40179</v>
      </c>
      <c r="M1014" s="1">
        <v>41316</v>
      </c>
      <c r="N1014" s="1">
        <v>41648</v>
      </c>
      <c r="O1014">
        <f t="shared" si="46"/>
        <v>2163</v>
      </c>
      <c r="P1014">
        <f t="shared" si="47"/>
        <v>1026</v>
      </c>
      <c r="Q1014">
        <f t="shared" si="48"/>
        <v>694</v>
      </c>
    </row>
    <row r="1015" spans="1:17" x14ac:dyDescent="0.2">
      <c r="A1015" t="s">
        <v>9897</v>
      </c>
      <c r="B1015" t="s">
        <v>9898</v>
      </c>
      <c r="C1015" t="s">
        <v>9899</v>
      </c>
      <c r="D1015" t="s">
        <v>94</v>
      </c>
      <c r="E1015">
        <v>118125</v>
      </c>
      <c r="F1015" t="s">
        <v>18</v>
      </c>
      <c r="G1015" t="s">
        <v>25</v>
      </c>
      <c r="H1015" t="s">
        <v>106</v>
      </c>
      <c r="I1015" t="s">
        <v>107</v>
      </c>
      <c r="J1015" t="s">
        <v>108</v>
      </c>
      <c r="K1015">
        <v>1</v>
      </c>
      <c r="L1015" s="1">
        <v>32143</v>
      </c>
      <c r="M1015" s="1">
        <v>40183</v>
      </c>
      <c r="N1015" s="1">
        <v>40183</v>
      </c>
      <c r="O1015">
        <f t="shared" si="46"/>
        <v>10199</v>
      </c>
      <c r="P1015">
        <f t="shared" si="47"/>
        <v>2159</v>
      </c>
      <c r="Q1015">
        <f t="shared" si="48"/>
        <v>2159</v>
      </c>
    </row>
    <row r="1016" spans="1:17" x14ac:dyDescent="0.2">
      <c r="A1016" t="s">
        <v>9906</v>
      </c>
      <c r="B1016" t="s">
        <v>9907</v>
      </c>
      <c r="C1016" t="s">
        <v>9908</v>
      </c>
      <c r="D1016" t="s">
        <v>9909</v>
      </c>
      <c r="E1016">
        <v>1700000</v>
      </c>
      <c r="F1016" t="s">
        <v>18</v>
      </c>
      <c r="G1016" t="s">
        <v>25</v>
      </c>
      <c r="H1016" t="s">
        <v>64</v>
      </c>
      <c r="I1016" t="s">
        <v>65</v>
      </c>
      <c r="J1016" t="s">
        <v>66</v>
      </c>
      <c r="K1016">
        <v>1</v>
      </c>
      <c r="L1016" s="1">
        <v>40179</v>
      </c>
      <c r="M1016" s="1">
        <v>41365</v>
      </c>
      <c r="N1016" s="1">
        <v>41365</v>
      </c>
      <c r="O1016">
        <f t="shared" si="46"/>
        <v>2163</v>
      </c>
      <c r="P1016">
        <f t="shared" si="47"/>
        <v>977</v>
      </c>
      <c r="Q1016">
        <f t="shared" si="48"/>
        <v>977</v>
      </c>
    </row>
    <row r="1017" spans="1:17" x14ac:dyDescent="0.2">
      <c r="A1017" t="s">
        <v>9910</v>
      </c>
      <c r="B1017" t="s">
        <v>9911</v>
      </c>
      <c r="C1017" t="s">
        <v>9912</v>
      </c>
      <c r="D1017" t="s">
        <v>9913</v>
      </c>
      <c r="E1017">
        <v>12000000</v>
      </c>
      <c r="F1017" t="s">
        <v>18</v>
      </c>
      <c r="G1017" t="s">
        <v>25</v>
      </c>
      <c r="H1017" t="s">
        <v>1011</v>
      </c>
      <c r="I1017" t="s">
        <v>1035</v>
      </c>
      <c r="J1017" t="s">
        <v>1035</v>
      </c>
      <c r="K1017">
        <v>6</v>
      </c>
      <c r="L1017" s="1">
        <v>34335</v>
      </c>
      <c r="M1017" s="1">
        <v>41515</v>
      </c>
      <c r="N1017" s="1">
        <v>42214</v>
      </c>
      <c r="O1017">
        <f t="shared" si="46"/>
        <v>8007</v>
      </c>
      <c r="P1017">
        <f t="shared" si="47"/>
        <v>827</v>
      </c>
      <c r="Q1017">
        <f t="shared" si="48"/>
        <v>128</v>
      </c>
    </row>
    <row r="1018" spans="1:17" x14ac:dyDescent="0.2">
      <c r="A1018" t="s">
        <v>9928</v>
      </c>
      <c r="B1018" t="s">
        <v>9929</v>
      </c>
      <c r="C1018" t="s">
        <v>9930</v>
      </c>
      <c r="D1018" t="s">
        <v>9931</v>
      </c>
      <c r="E1018">
        <v>1000000</v>
      </c>
      <c r="F1018" t="s">
        <v>18</v>
      </c>
      <c r="G1018" t="s">
        <v>25</v>
      </c>
      <c r="H1018" t="s">
        <v>1330</v>
      </c>
      <c r="I1018" t="s">
        <v>1331</v>
      </c>
      <c r="J1018" t="s">
        <v>9932</v>
      </c>
      <c r="K1018">
        <v>1</v>
      </c>
      <c r="L1018" s="1">
        <v>39448</v>
      </c>
      <c r="M1018" s="1">
        <v>41088</v>
      </c>
      <c r="N1018" s="1">
        <v>41088</v>
      </c>
      <c r="O1018">
        <f t="shared" si="46"/>
        <v>2894</v>
      </c>
      <c r="P1018">
        <f t="shared" si="47"/>
        <v>1254</v>
      </c>
      <c r="Q1018">
        <f t="shared" si="48"/>
        <v>1254</v>
      </c>
    </row>
    <row r="1019" spans="1:17" x14ac:dyDescent="0.2">
      <c r="A1019" t="s">
        <v>9937</v>
      </c>
      <c r="B1019" t="s">
        <v>9938</v>
      </c>
      <c r="C1019" t="s">
        <v>9939</v>
      </c>
      <c r="D1019" t="s">
        <v>70</v>
      </c>
      <c r="E1019">
        <v>8135000</v>
      </c>
      <c r="F1019" t="s">
        <v>113</v>
      </c>
      <c r="G1019" t="s">
        <v>25</v>
      </c>
      <c r="H1019" t="s">
        <v>5815</v>
      </c>
      <c r="I1019" t="s">
        <v>9940</v>
      </c>
      <c r="J1019" t="s">
        <v>9941</v>
      </c>
      <c r="K1019">
        <v>3</v>
      </c>
      <c r="L1019" s="1">
        <v>37622</v>
      </c>
      <c r="M1019" s="1">
        <v>40613</v>
      </c>
      <c r="N1019" s="1">
        <v>41570</v>
      </c>
      <c r="O1019">
        <f t="shared" si="46"/>
        <v>4720</v>
      </c>
      <c r="P1019">
        <f t="shared" si="47"/>
        <v>1729</v>
      </c>
      <c r="Q1019">
        <f t="shared" si="48"/>
        <v>772</v>
      </c>
    </row>
    <row r="1020" spans="1:17" x14ac:dyDescent="0.2">
      <c r="A1020" t="s">
        <v>9946</v>
      </c>
      <c r="B1020" t="s">
        <v>9947</v>
      </c>
      <c r="C1020" t="s">
        <v>9948</v>
      </c>
      <c r="D1020" t="s">
        <v>56</v>
      </c>
      <c r="E1020">
        <v>11587263</v>
      </c>
      <c r="F1020" t="s">
        <v>18</v>
      </c>
      <c r="G1020" t="s">
        <v>25</v>
      </c>
      <c r="H1020" t="s">
        <v>64</v>
      </c>
      <c r="I1020" t="s">
        <v>65</v>
      </c>
      <c r="J1020" t="s">
        <v>984</v>
      </c>
      <c r="K1020">
        <v>3</v>
      </c>
      <c r="L1020" s="1">
        <v>37987</v>
      </c>
      <c r="M1020" s="1">
        <v>40032</v>
      </c>
      <c r="N1020" s="1">
        <v>40770</v>
      </c>
      <c r="O1020">
        <f t="shared" si="46"/>
        <v>4355</v>
      </c>
      <c r="P1020">
        <f t="shared" si="47"/>
        <v>2310</v>
      </c>
      <c r="Q1020">
        <f t="shared" si="48"/>
        <v>1572</v>
      </c>
    </row>
    <row r="1021" spans="1:17" x14ac:dyDescent="0.2">
      <c r="A1021" t="s">
        <v>9952</v>
      </c>
      <c r="B1021" t="s">
        <v>9953</v>
      </c>
      <c r="C1021" t="s">
        <v>9954</v>
      </c>
      <c r="D1021" t="s">
        <v>56</v>
      </c>
      <c r="E1021">
        <v>46988259</v>
      </c>
      <c r="F1021" t="s">
        <v>18</v>
      </c>
      <c r="G1021" t="s">
        <v>25</v>
      </c>
      <c r="H1021" t="s">
        <v>158</v>
      </c>
      <c r="I1021" t="s">
        <v>244</v>
      </c>
      <c r="J1021" t="s">
        <v>332</v>
      </c>
      <c r="K1021">
        <v>5</v>
      </c>
      <c r="L1021" s="1">
        <v>39448</v>
      </c>
      <c r="M1021" s="1">
        <v>39631</v>
      </c>
      <c r="N1021" s="1">
        <v>41001</v>
      </c>
      <c r="O1021">
        <f t="shared" si="46"/>
        <v>2894</v>
      </c>
      <c r="P1021">
        <f t="shared" si="47"/>
        <v>2711</v>
      </c>
      <c r="Q1021">
        <f t="shared" si="48"/>
        <v>1341</v>
      </c>
    </row>
    <row r="1022" spans="1:17" x14ac:dyDescent="0.2">
      <c r="A1022" t="s">
        <v>9970</v>
      </c>
      <c r="B1022" t="s">
        <v>9971</v>
      </c>
      <c r="C1022" t="s">
        <v>9972</v>
      </c>
      <c r="D1022" t="s">
        <v>3932</v>
      </c>
      <c r="E1022">
        <v>109000000</v>
      </c>
      <c r="F1022" t="s">
        <v>207</v>
      </c>
      <c r="G1022" t="s">
        <v>25</v>
      </c>
      <c r="H1022" t="s">
        <v>64</v>
      </c>
      <c r="I1022" t="s">
        <v>65</v>
      </c>
      <c r="J1022" t="s">
        <v>3616</v>
      </c>
      <c r="K1022">
        <v>5</v>
      </c>
      <c r="L1022" s="1">
        <v>36161</v>
      </c>
      <c r="M1022" s="1">
        <v>37047</v>
      </c>
      <c r="N1022" s="1">
        <v>39420</v>
      </c>
      <c r="O1022">
        <f t="shared" si="46"/>
        <v>6181</v>
      </c>
      <c r="P1022">
        <f t="shared" si="47"/>
        <v>5295</v>
      </c>
      <c r="Q1022">
        <f t="shared" si="48"/>
        <v>2922</v>
      </c>
    </row>
    <row r="1023" spans="1:17" x14ac:dyDescent="0.2">
      <c r="A1023" t="s">
        <v>9973</v>
      </c>
      <c r="B1023" t="s">
        <v>9974</v>
      </c>
      <c r="C1023" t="s">
        <v>9975</v>
      </c>
      <c r="D1023" t="s">
        <v>94</v>
      </c>
      <c r="E1023">
        <v>200000</v>
      </c>
      <c r="F1023" t="s">
        <v>18</v>
      </c>
      <c r="G1023" t="s">
        <v>25</v>
      </c>
      <c r="H1023" t="s">
        <v>208</v>
      </c>
      <c r="I1023" t="s">
        <v>6943</v>
      </c>
      <c r="J1023" t="s">
        <v>6943</v>
      </c>
      <c r="K1023">
        <v>1</v>
      </c>
      <c r="L1023" s="1">
        <v>38353</v>
      </c>
      <c r="M1023" s="1">
        <v>40008</v>
      </c>
      <c r="N1023" s="1">
        <v>40008</v>
      </c>
      <c r="O1023">
        <f t="shared" si="46"/>
        <v>3989</v>
      </c>
      <c r="P1023">
        <f t="shared" si="47"/>
        <v>2334</v>
      </c>
      <c r="Q1023">
        <f t="shared" si="48"/>
        <v>2334</v>
      </c>
    </row>
    <row r="1024" spans="1:17" x14ac:dyDescent="0.2">
      <c r="A1024" t="s">
        <v>9982</v>
      </c>
      <c r="B1024" t="s">
        <v>9983</v>
      </c>
      <c r="C1024" t="s">
        <v>9984</v>
      </c>
      <c r="D1024" t="s">
        <v>127</v>
      </c>
      <c r="E1024">
        <v>1800000</v>
      </c>
      <c r="F1024" t="s">
        <v>18</v>
      </c>
      <c r="G1024" t="s">
        <v>25</v>
      </c>
      <c r="H1024" t="s">
        <v>121</v>
      </c>
      <c r="I1024" t="s">
        <v>122</v>
      </c>
      <c r="J1024" t="s">
        <v>122</v>
      </c>
      <c r="K1024">
        <v>2</v>
      </c>
      <c r="L1024" s="1">
        <v>41310</v>
      </c>
      <c r="M1024" s="1">
        <v>41675</v>
      </c>
      <c r="N1024" s="1">
        <v>42164</v>
      </c>
      <c r="O1024">
        <f t="shared" si="46"/>
        <v>1032</v>
      </c>
      <c r="P1024">
        <f t="shared" si="47"/>
        <v>667</v>
      </c>
      <c r="Q1024">
        <f t="shared" si="48"/>
        <v>178</v>
      </c>
    </row>
    <row r="1025" spans="1:17" x14ac:dyDescent="0.2">
      <c r="A1025" t="s">
        <v>9985</v>
      </c>
      <c r="B1025" t="s">
        <v>9986</v>
      </c>
      <c r="C1025" t="s">
        <v>9987</v>
      </c>
      <c r="D1025" t="s">
        <v>2479</v>
      </c>
      <c r="E1025">
        <v>30000000</v>
      </c>
      <c r="F1025" t="s">
        <v>113</v>
      </c>
      <c r="G1025" t="s">
        <v>25</v>
      </c>
      <c r="H1025" t="s">
        <v>106</v>
      </c>
      <c r="I1025" t="s">
        <v>107</v>
      </c>
      <c r="J1025" t="s">
        <v>108</v>
      </c>
      <c r="K1025">
        <v>1</v>
      </c>
      <c r="L1025" s="1">
        <v>39814</v>
      </c>
      <c r="M1025" s="1">
        <v>41340</v>
      </c>
      <c r="N1025" s="1">
        <v>41340</v>
      </c>
      <c r="O1025">
        <f t="shared" si="46"/>
        <v>2528</v>
      </c>
      <c r="P1025">
        <f t="shared" si="47"/>
        <v>1002</v>
      </c>
      <c r="Q1025">
        <f t="shared" si="48"/>
        <v>1002</v>
      </c>
    </row>
    <row r="1026" spans="1:17" x14ac:dyDescent="0.2">
      <c r="A1026" t="s">
        <v>9988</v>
      </c>
      <c r="B1026" t="s">
        <v>9989</v>
      </c>
      <c r="C1026" t="s">
        <v>9990</v>
      </c>
      <c r="D1026" t="s">
        <v>56</v>
      </c>
      <c r="E1026">
        <v>36902500</v>
      </c>
      <c r="F1026" t="s">
        <v>18</v>
      </c>
      <c r="G1026" t="s">
        <v>25</v>
      </c>
      <c r="H1026" t="s">
        <v>142</v>
      </c>
      <c r="I1026" t="s">
        <v>143</v>
      </c>
      <c r="J1026" t="s">
        <v>143</v>
      </c>
      <c r="K1026">
        <v>4</v>
      </c>
      <c r="L1026" s="1">
        <v>38353</v>
      </c>
      <c r="M1026" s="1">
        <v>38692</v>
      </c>
      <c r="N1026" s="1">
        <v>41369</v>
      </c>
      <c r="O1026">
        <f t="shared" si="46"/>
        <v>3989</v>
      </c>
      <c r="P1026">
        <f t="shared" si="47"/>
        <v>3650</v>
      </c>
      <c r="Q1026">
        <f t="shared" si="48"/>
        <v>973</v>
      </c>
    </row>
    <row r="1027" spans="1:17" x14ac:dyDescent="0.2">
      <c r="A1027" t="s">
        <v>10002</v>
      </c>
      <c r="B1027" t="s">
        <v>10003</v>
      </c>
      <c r="C1027" t="s">
        <v>10004</v>
      </c>
      <c r="D1027" t="s">
        <v>42</v>
      </c>
      <c r="E1027">
        <v>2449500</v>
      </c>
      <c r="F1027" t="s">
        <v>18</v>
      </c>
      <c r="G1027" t="s">
        <v>25</v>
      </c>
      <c r="H1027" t="s">
        <v>286</v>
      </c>
      <c r="I1027" t="s">
        <v>874</v>
      </c>
      <c r="J1027" t="s">
        <v>9302</v>
      </c>
      <c r="K1027">
        <v>1</v>
      </c>
      <c r="L1027" s="1">
        <v>39904</v>
      </c>
      <c r="M1027" s="1">
        <v>40596</v>
      </c>
      <c r="N1027" s="1">
        <v>40596</v>
      </c>
      <c r="O1027">
        <f t="shared" ref="O1027:O1090" si="49">$R$2 - L1027</f>
        <v>2438</v>
      </c>
      <c r="P1027">
        <f t="shared" ref="P1027:P1090" si="50">$R$2 - M1027</f>
        <v>1746</v>
      </c>
      <c r="Q1027">
        <f t="shared" si="48"/>
        <v>1746</v>
      </c>
    </row>
    <row r="1028" spans="1:17" x14ac:dyDescent="0.2">
      <c r="A1028" t="s">
        <v>10012</v>
      </c>
      <c r="B1028" t="s">
        <v>10013</v>
      </c>
      <c r="C1028" t="s">
        <v>10014</v>
      </c>
      <c r="D1028" t="s">
        <v>10015</v>
      </c>
      <c r="E1028">
        <v>1500000</v>
      </c>
      <c r="F1028" t="s">
        <v>18</v>
      </c>
      <c r="G1028" t="s">
        <v>25</v>
      </c>
      <c r="H1028" t="s">
        <v>64</v>
      </c>
      <c r="I1028" t="s">
        <v>65</v>
      </c>
      <c r="J1028" t="s">
        <v>71</v>
      </c>
      <c r="K1028">
        <v>1</v>
      </c>
      <c r="L1028" s="1">
        <v>42095</v>
      </c>
      <c r="M1028" s="1">
        <v>42269</v>
      </c>
      <c r="N1028" s="1">
        <v>42269</v>
      </c>
      <c r="O1028">
        <f t="shared" si="49"/>
        <v>247</v>
      </c>
      <c r="P1028">
        <f t="shared" si="50"/>
        <v>73</v>
      </c>
      <c r="Q1028">
        <f t="shared" si="48"/>
        <v>73</v>
      </c>
    </row>
    <row r="1029" spans="1:17" x14ac:dyDescent="0.2">
      <c r="A1029" t="s">
        <v>10019</v>
      </c>
      <c r="B1029" t="s">
        <v>10020</v>
      </c>
      <c r="C1029" t="s">
        <v>10021</v>
      </c>
      <c r="D1029" t="s">
        <v>10022</v>
      </c>
      <c r="E1029">
        <v>500000</v>
      </c>
      <c r="F1029" t="s">
        <v>18</v>
      </c>
      <c r="G1029" t="s">
        <v>25</v>
      </c>
      <c r="H1029" t="s">
        <v>808</v>
      </c>
      <c r="I1029" t="s">
        <v>809</v>
      </c>
      <c r="J1029" t="s">
        <v>7697</v>
      </c>
      <c r="K1029">
        <v>1</v>
      </c>
      <c r="L1029" s="1">
        <v>41697</v>
      </c>
      <c r="M1029" s="1">
        <v>41856</v>
      </c>
      <c r="N1029" s="1">
        <v>41856</v>
      </c>
      <c r="O1029">
        <f t="shared" si="49"/>
        <v>645</v>
      </c>
      <c r="P1029">
        <f t="shared" si="50"/>
        <v>486</v>
      </c>
      <c r="Q1029">
        <f t="shared" si="48"/>
        <v>486</v>
      </c>
    </row>
    <row r="1030" spans="1:17" x14ac:dyDescent="0.2">
      <c r="A1030" t="s">
        <v>10023</v>
      </c>
      <c r="B1030" t="s">
        <v>10024</v>
      </c>
      <c r="C1030" t="s">
        <v>10025</v>
      </c>
      <c r="D1030" t="s">
        <v>317</v>
      </c>
      <c r="E1030">
        <v>5100000</v>
      </c>
      <c r="F1030" t="s">
        <v>18</v>
      </c>
      <c r="G1030" t="s">
        <v>25</v>
      </c>
      <c r="H1030" t="s">
        <v>106</v>
      </c>
      <c r="I1030" t="s">
        <v>107</v>
      </c>
      <c r="J1030" t="s">
        <v>108</v>
      </c>
      <c r="K1030">
        <v>1</v>
      </c>
      <c r="L1030" s="1">
        <v>40544</v>
      </c>
      <c r="M1030" s="1">
        <v>41967</v>
      </c>
      <c r="N1030" s="1">
        <v>41967</v>
      </c>
      <c r="O1030">
        <f t="shared" si="49"/>
        <v>1798</v>
      </c>
      <c r="P1030">
        <f t="shared" si="50"/>
        <v>375</v>
      </c>
      <c r="Q1030">
        <f t="shared" si="48"/>
        <v>375</v>
      </c>
    </row>
    <row r="1031" spans="1:17" x14ac:dyDescent="0.2">
      <c r="A1031" t="s">
        <v>10039</v>
      </c>
      <c r="B1031" t="s">
        <v>10040</v>
      </c>
      <c r="C1031" t="s">
        <v>10041</v>
      </c>
      <c r="D1031" t="s">
        <v>10042</v>
      </c>
      <c r="E1031">
        <v>1100000</v>
      </c>
      <c r="F1031" t="s">
        <v>18</v>
      </c>
      <c r="G1031" t="s">
        <v>25</v>
      </c>
      <c r="H1031" t="s">
        <v>106</v>
      </c>
      <c r="I1031" t="s">
        <v>107</v>
      </c>
      <c r="J1031" t="s">
        <v>108</v>
      </c>
      <c r="K1031">
        <v>1</v>
      </c>
      <c r="L1031" s="1">
        <v>41275</v>
      </c>
      <c r="M1031" s="1">
        <v>41782</v>
      </c>
      <c r="N1031" s="1">
        <v>41782</v>
      </c>
      <c r="O1031">
        <f t="shared" si="49"/>
        <v>1067</v>
      </c>
      <c r="P1031">
        <f t="shared" si="50"/>
        <v>560</v>
      </c>
      <c r="Q1031">
        <f t="shared" si="48"/>
        <v>560</v>
      </c>
    </row>
    <row r="1032" spans="1:17" x14ac:dyDescent="0.2">
      <c r="A1032" t="s">
        <v>10048</v>
      </c>
      <c r="B1032" t="s">
        <v>10049</v>
      </c>
      <c r="C1032" t="s">
        <v>10050</v>
      </c>
      <c r="D1032" t="s">
        <v>275</v>
      </c>
      <c r="E1032">
        <v>2879987</v>
      </c>
      <c r="F1032" t="s">
        <v>18</v>
      </c>
      <c r="G1032" t="s">
        <v>25</v>
      </c>
      <c r="H1032" t="s">
        <v>64</v>
      </c>
      <c r="I1032" t="s">
        <v>65</v>
      </c>
      <c r="J1032" t="s">
        <v>71</v>
      </c>
      <c r="K1032">
        <v>5</v>
      </c>
      <c r="L1032" s="1">
        <v>40179</v>
      </c>
      <c r="M1032" s="1">
        <v>40422</v>
      </c>
      <c r="N1032" s="1">
        <v>41365</v>
      </c>
      <c r="O1032">
        <f t="shared" si="49"/>
        <v>2163</v>
      </c>
      <c r="P1032">
        <f t="shared" si="50"/>
        <v>1920</v>
      </c>
      <c r="Q1032">
        <f t="shared" si="48"/>
        <v>977</v>
      </c>
    </row>
    <row r="1033" spans="1:17" x14ac:dyDescent="0.2">
      <c r="A1033" t="s">
        <v>10051</v>
      </c>
      <c r="B1033" t="s">
        <v>10052</v>
      </c>
      <c r="C1033" t="s">
        <v>10053</v>
      </c>
      <c r="D1033" t="s">
        <v>3485</v>
      </c>
      <c r="E1033">
        <v>860000</v>
      </c>
      <c r="F1033" t="s">
        <v>18</v>
      </c>
      <c r="G1033" t="s">
        <v>25</v>
      </c>
      <c r="H1033" t="s">
        <v>1306</v>
      </c>
      <c r="I1033" t="s">
        <v>245</v>
      </c>
      <c r="J1033" t="s">
        <v>245</v>
      </c>
      <c r="K1033">
        <v>1</v>
      </c>
      <c r="L1033" s="1">
        <v>37987</v>
      </c>
      <c r="M1033" s="1">
        <v>39279</v>
      </c>
      <c r="N1033" s="1">
        <v>39279</v>
      </c>
      <c r="O1033">
        <f t="shared" si="49"/>
        <v>4355</v>
      </c>
      <c r="P1033">
        <f t="shared" si="50"/>
        <v>3063</v>
      </c>
      <c r="Q1033">
        <f t="shared" si="48"/>
        <v>3063</v>
      </c>
    </row>
    <row r="1034" spans="1:17" x14ac:dyDescent="0.2">
      <c r="A1034" t="s">
        <v>10054</v>
      </c>
      <c r="B1034" t="s">
        <v>10055</v>
      </c>
      <c r="C1034" t="s">
        <v>10056</v>
      </c>
      <c r="D1034" t="s">
        <v>10057</v>
      </c>
      <c r="E1034">
        <v>4015000</v>
      </c>
      <c r="F1034" t="s">
        <v>18</v>
      </c>
      <c r="G1034" t="s">
        <v>25</v>
      </c>
      <c r="H1034" t="s">
        <v>44</v>
      </c>
      <c r="I1034" t="s">
        <v>10058</v>
      </c>
      <c r="J1034" t="s">
        <v>10058</v>
      </c>
      <c r="K1034">
        <v>3</v>
      </c>
      <c r="L1034" s="1">
        <v>40179</v>
      </c>
      <c r="M1034" s="1">
        <v>40330</v>
      </c>
      <c r="N1034" s="1">
        <v>41138</v>
      </c>
      <c r="O1034">
        <f t="shared" si="49"/>
        <v>2163</v>
      </c>
      <c r="P1034">
        <f t="shared" si="50"/>
        <v>2012</v>
      </c>
      <c r="Q1034">
        <f t="shared" si="48"/>
        <v>1204</v>
      </c>
    </row>
    <row r="1035" spans="1:17" x14ac:dyDescent="0.2">
      <c r="A1035" t="s">
        <v>10063</v>
      </c>
      <c r="B1035" t="s">
        <v>10064</v>
      </c>
      <c r="C1035" t="s">
        <v>10065</v>
      </c>
      <c r="D1035" t="s">
        <v>36</v>
      </c>
      <c r="E1035">
        <v>2000000</v>
      </c>
      <c r="F1035" t="s">
        <v>113</v>
      </c>
      <c r="G1035" t="s">
        <v>25</v>
      </c>
      <c r="H1035" t="s">
        <v>158</v>
      </c>
      <c r="I1035" t="s">
        <v>244</v>
      </c>
      <c r="J1035" t="s">
        <v>327</v>
      </c>
      <c r="K1035">
        <v>2</v>
      </c>
      <c r="L1035" s="1">
        <v>38353</v>
      </c>
      <c r="M1035" s="1">
        <v>39398</v>
      </c>
      <c r="N1035" s="1">
        <v>40231</v>
      </c>
      <c r="O1035">
        <f t="shared" si="49"/>
        <v>3989</v>
      </c>
      <c r="P1035">
        <f t="shared" si="50"/>
        <v>2944</v>
      </c>
      <c r="Q1035">
        <f t="shared" si="48"/>
        <v>2111</v>
      </c>
    </row>
    <row r="1036" spans="1:17" x14ac:dyDescent="0.2">
      <c r="A1036" t="s">
        <v>10070</v>
      </c>
      <c r="B1036" t="s">
        <v>10071</v>
      </c>
      <c r="C1036" t="s">
        <v>10072</v>
      </c>
      <c r="D1036" t="s">
        <v>1247</v>
      </c>
      <c r="E1036">
        <v>4469794</v>
      </c>
      <c r="F1036" t="s">
        <v>18</v>
      </c>
      <c r="G1036" t="s">
        <v>25</v>
      </c>
      <c r="H1036" t="s">
        <v>158</v>
      </c>
      <c r="I1036" t="s">
        <v>244</v>
      </c>
      <c r="J1036" t="s">
        <v>10073</v>
      </c>
      <c r="K1036">
        <v>3</v>
      </c>
      <c r="L1036" s="1">
        <v>39814</v>
      </c>
      <c r="M1036" s="1">
        <v>41116</v>
      </c>
      <c r="N1036" s="1">
        <v>41851</v>
      </c>
      <c r="O1036">
        <f t="shared" si="49"/>
        <v>2528</v>
      </c>
      <c r="P1036">
        <f t="shared" si="50"/>
        <v>1226</v>
      </c>
      <c r="Q1036">
        <f t="shared" si="48"/>
        <v>491</v>
      </c>
    </row>
    <row r="1037" spans="1:17" x14ac:dyDescent="0.2">
      <c r="A1037" t="s">
        <v>10076</v>
      </c>
      <c r="B1037" t="s">
        <v>10077</v>
      </c>
      <c r="C1037" t="s">
        <v>10078</v>
      </c>
      <c r="D1037" t="s">
        <v>10079</v>
      </c>
      <c r="E1037">
        <v>4276568</v>
      </c>
      <c r="F1037" t="s">
        <v>207</v>
      </c>
      <c r="G1037" t="s">
        <v>25</v>
      </c>
      <c r="H1037" t="s">
        <v>64</v>
      </c>
      <c r="I1037" t="s">
        <v>65</v>
      </c>
      <c r="J1037" t="s">
        <v>71</v>
      </c>
      <c r="K1037">
        <v>2</v>
      </c>
      <c r="L1037" s="1">
        <v>39479</v>
      </c>
      <c r="M1037" s="1">
        <v>38929</v>
      </c>
      <c r="N1037" s="1">
        <v>40204</v>
      </c>
      <c r="O1037">
        <f t="shared" si="49"/>
        <v>2863</v>
      </c>
      <c r="P1037">
        <f t="shared" si="50"/>
        <v>3413</v>
      </c>
      <c r="Q1037">
        <f t="shared" si="48"/>
        <v>2138</v>
      </c>
    </row>
    <row r="1038" spans="1:17" x14ac:dyDescent="0.2">
      <c r="A1038" t="s">
        <v>10080</v>
      </c>
      <c r="B1038" t="s">
        <v>10081</v>
      </c>
      <c r="C1038" t="s">
        <v>10082</v>
      </c>
      <c r="D1038" t="s">
        <v>10083</v>
      </c>
      <c r="E1038">
        <v>8500000</v>
      </c>
      <c r="F1038" t="s">
        <v>113</v>
      </c>
      <c r="G1038" t="s">
        <v>25</v>
      </c>
      <c r="H1038" t="s">
        <v>106</v>
      </c>
      <c r="I1038" t="s">
        <v>777</v>
      </c>
      <c r="J1038" t="s">
        <v>10084</v>
      </c>
      <c r="K1038">
        <v>3</v>
      </c>
      <c r="L1038" s="1">
        <v>35977</v>
      </c>
      <c r="M1038" s="1">
        <v>38565</v>
      </c>
      <c r="N1038" s="1">
        <v>38880</v>
      </c>
      <c r="O1038">
        <f t="shared" si="49"/>
        <v>6365</v>
      </c>
      <c r="P1038">
        <f t="shared" si="50"/>
        <v>3777</v>
      </c>
      <c r="Q1038">
        <f t="shared" si="48"/>
        <v>3462</v>
      </c>
    </row>
    <row r="1039" spans="1:17" x14ac:dyDescent="0.2">
      <c r="A1039" t="s">
        <v>10089</v>
      </c>
      <c r="B1039" t="s">
        <v>10090</v>
      </c>
      <c r="C1039" t="s">
        <v>10091</v>
      </c>
      <c r="D1039" t="s">
        <v>75</v>
      </c>
      <c r="E1039">
        <v>3300000</v>
      </c>
      <c r="F1039" t="s">
        <v>18</v>
      </c>
      <c r="G1039" t="s">
        <v>25</v>
      </c>
      <c r="H1039" t="s">
        <v>644</v>
      </c>
      <c r="I1039" t="s">
        <v>645</v>
      </c>
      <c r="J1039" t="s">
        <v>645</v>
      </c>
      <c r="K1039">
        <v>4</v>
      </c>
      <c r="L1039" s="1">
        <v>41275</v>
      </c>
      <c r="M1039" s="1">
        <v>41079</v>
      </c>
      <c r="N1039" s="1">
        <v>42278</v>
      </c>
      <c r="O1039">
        <f t="shared" si="49"/>
        <v>1067</v>
      </c>
      <c r="P1039">
        <f t="shared" si="50"/>
        <v>1263</v>
      </c>
      <c r="Q1039">
        <f t="shared" si="48"/>
        <v>64</v>
      </c>
    </row>
    <row r="1040" spans="1:17" x14ac:dyDescent="0.2">
      <c r="A1040" t="s">
        <v>10098</v>
      </c>
      <c r="B1040" t="s">
        <v>10099</v>
      </c>
      <c r="C1040" t="s">
        <v>10100</v>
      </c>
      <c r="D1040" t="s">
        <v>10101</v>
      </c>
      <c r="E1040">
        <v>150000</v>
      </c>
      <c r="F1040" t="s">
        <v>18</v>
      </c>
      <c r="G1040" t="s">
        <v>25</v>
      </c>
      <c r="H1040" t="s">
        <v>82</v>
      </c>
      <c r="I1040" t="s">
        <v>9608</v>
      </c>
      <c r="J1040" t="s">
        <v>332</v>
      </c>
      <c r="K1040">
        <v>1</v>
      </c>
      <c r="L1040" s="1">
        <v>41671</v>
      </c>
      <c r="M1040" s="1">
        <v>41671</v>
      </c>
      <c r="N1040" s="1">
        <v>41671</v>
      </c>
      <c r="O1040">
        <f t="shared" si="49"/>
        <v>671</v>
      </c>
      <c r="P1040">
        <f t="shared" si="50"/>
        <v>671</v>
      </c>
      <c r="Q1040">
        <f t="shared" si="48"/>
        <v>671</v>
      </c>
    </row>
    <row r="1041" spans="1:17" x14ac:dyDescent="0.2">
      <c r="A1041" t="s">
        <v>10111</v>
      </c>
      <c r="B1041" t="s">
        <v>10112</v>
      </c>
      <c r="C1041" t="s">
        <v>10113</v>
      </c>
      <c r="D1041" t="s">
        <v>10114</v>
      </c>
      <c r="E1041">
        <v>30550000</v>
      </c>
      <c r="F1041" t="s">
        <v>113</v>
      </c>
      <c r="G1041" t="s">
        <v>25</v>
      </c>
      <c r="H1041" t="s">
        <v>64</v>
      </c>
      <c r="I1041" t="s">
        <v>1221</v>
      </c>
      <c r="J1041" t="s">
        <v>1221</v>
      </c>
      <c r="K1041">
        <v>3</v>
      </c>
      <c r="L1041" s="1">
        <v>37257</v>
      </c>
      <c r="M1041" s="1">
        <v>39415</v>
      </c>
      <c r="N1041" s="1">
        <v>40980</v>
      </c>
      <c r="O1041">
        <f t="shared" si="49"/>
        <v>5085</v>
      </c>
      <c r="P1041">
        <f t="shared" si="50"/>
        <v>2927</v>
      </c>
      <c r="Q1041">
        <f t="shared" si="48"/>
        <v>1362</v>
      </c>
    </row>
    <row r="1042" spans="1:17" x14ac:dyDescent="0.2">
      <c r="A1042" t="s">
        <v>10141</v>
      </c>
      <c r="B1042" t="s">
        <v>10142</v>
      </c>
      <c r="C1042" t="s">
        <v>10143</v>
      </c>
      <c r="D1042" t="s">
        <v>10144</v>
      </c>
      <c r="E1042">
        <v>1525000</v>
      </c>
      <c r="F1042" t="s">
        <v>18</v>
      </c>
      <c r="G1042" t="s">
        <v>25</v>
      </c>
      <c r="H1042" t="s">
        <v>64</v>
      </c>
      <c r="I1042" t="s">
        <v>65</v>
      </c>
      <c r="J1042" t="s">
        <v>271</v>
      </c>
      <c r="K1042">
        <v>1</v>
      </c>
      <c r="L1042" s="1">
        <v>41000</v>
      </c>
      <c r="M1042" s="1">
        <v>41569</v>
      </c>
      <c r="N1042" s="1">
        <v>41569</v>
      </c>
      <c r="O1042">
        <f t="shared" si="49"/>
        <v>1342</v>
      </c>
      <c r="P1042">
        <f t="shared" si="50"/>
        <v>773</v>
      </c>
      <c r="Q1042">
        <f t="shared" si="48"/>
        <v>773</v>
      </c>
    </row>
    <row r="1043" spans="1:17" x14ac:dyDescent="0.2">
      <c r="A1043" t="s">
        <v>10145</v>
      </c>
      <c r="B1043" t="s">
        <v>10146</v>
      </c>
      <c r="C1043" t="s">
        <v>10147</v>
      </c>
      <c r="D1043" t="s">
        <v>2479</v>
      </c>
      <c r="E1043">
        <v>5407657</v>
      </c>
      <c r="F1043" t="s">
        <v>18</v>
      </c>
      <c r="G1043" t="s">
        <v>25</v>
      </c>
      <c r="H1043" t="s">
        <v>106</v>
      </c>
      <c r="I1043" t="s">
        <v>107</v>
      </c>
      <c r="J1043" t="s">
        <v>108</v>
      </c>
      <c r="K1043">
        <v>2</v>
      </c>
      <c r="L1043" s="1">
        <v>35796</v>
      </c>
      <c r="M1043" s="1">
        <v>40211</v>
      </c>
      <c r="N1043" s="1">
        <v>41184</v>
      </c>
      <c r="O1043">
        <f t="shared" si="49"/>
        <v>6546</v>
      </c>
      <c r="P1043">
        <f t="shared" si="50"/>
        <v>2131</v>
      </c>
      <c r="Q1043">
        <f t="shared" si="48"/>
        <v>1158</v>
      </c>
    </row>
    <row r="1044" spans="1:17" x14ac:dyDescent="0.2">
      <c r="A1044" t="s">
        <v>10151</v>
      </c>
      <c r="B1044" t="s">
        <v>10152</v>
      </c>
      <c r="C1044" t="s">
        <v>10153</v>
      </c>
      <c r="D1044" t="s">
        <v>94</v>
      </c>
      <c r="E1044">
        <v>3700000</v>
      </c>
      <c r="F1044" t="s">
        <v>18</v>
      </c>
      <c r="G1044" t="s">
        <v>25</v>
      </c>
      <c r="H1044" t="s">
        <v>808</v>
      </c>
      <c r="I1044" t="s">
        <v>809</v>
      </c>
      <c r="J1044" t="s">
        <v>6130</v>
      </c>
      <c r="K1044">
        <v>1</v>
      </c>
      <c r="L1044" s="1">
        <v>36526</v>
      </c>
      <c r="M1044" s="1">
        <v>40059</v>
      </c>
      <c r="N1044" s="1">
        <v>40059</v>
      </c>
      <c r="O1044">
        <f t="shared" si="49"/>
        <v>5816</v>
      </c>
      <c r="P1044">
        <f t="shared" si="50"/>
        <v>2283</v>
      </c>
      <c r="Q1044">
        <f t="shared" si="48"/>
        <v>2283</v>
      </c>
    </row>
    <row r="1045" spans="1:17" x14ac:dyDescent="0.2">
      <c r="A1045" t="s">
        <v>10154</v>
      </c>
      <c r="B1045" t="s">
        <v>10155</v>
      </c>
      <c r="C1045" t="s">
        <v>10156</v>
      </c>
      <c r="D1045" t="s">
        <v>3582</v>
      </c>
      <c r="E1045">
        <v>55000000</v>
      </c>
      <c r="F1045" t="s">
        <v>113</v>
      </c>
      <c r="G1045" t="s">
        <v>25</v>
      </c>
      <c r="H1045" t="s">
        <v>158</v>
      </c>
      <c r="I1045" t="s">
        <v>244</v>
      </c>
      <c r="J1045" t="s">
        <v>327</v>
      </c>
      <c r="K1045">
        <v>2</v>
      </c>
      <c r="L1045" s="1">
        <v>39448</v>
      </c>
      <c r="M1045" s="1">
        <v>39751</v>
      </c>
      <c r="N1045" s="1">
        <v>40206</v>
      </c>
      <c r="O1045">
        <f t="shared" si="49"/>
        <v>2894</v>
      </c>
      <c r="P1045">
        <f t="shared" si="50"/>
        <v>2591</v>
      </c>
      <c r="Q1045">
        <f t="shared" si="48"/>
        <v>2136</v>
      </c>
    </row>
    <row r="1046" spans="1:17" x14ac:dyDescent="0.2">
      <c r="A1046" t="s">
        <v>10160</v>
      </c>
      <c r="B1046" t="s">
        <v>10161</v>
      </c>
      <c r="C1046" t="s">
        <v>10162</v>
      </c>
      <c r="D1046" t="s">
        <v>70</v>
      </c>
      <c r="E1046">
        <v>445000</v>
      </c>
      <c r="F1046" t="s">
        <v>207</v>
      </c>
      <c r="G1046" t="s">
        <v>25</v>
      </c>
      <c r="H1046" t="s">
        <v>121</v>
      </c>
      <c r="I1046" t="s">
        <v>528</v>
      </c>
      <c r="J1046" t="s">
        <v>634</v>
      </c>
      <c r="K1046">
        <v>1</v>
      </c>
      <c r="L1046" s="1">
        <v>40544</v>
      </c>
      <c r="M1046" s="1">
        <v>40660</v>
      </c>
      <c r="N1046" s="1">
        <v>40660</v>
      </c>
      <c r="O1046">
        <f t="shared" si="49"/>
        <v>1798</v>
      </c>
      <c r="P1046">
        <f t="shared" si="50"/>
        <v>1682</v>
      </c>
      <c r="Q1046">
        <f t="shared" si="48"/>
        <v>1682</v>
      </c>
    </row>
    <row r="1047" spans="1:17" x14ac:dyDescent="0.2">
      <c r="A1047" t="s">
        <v>10170</v>
      </c>
      <c r="B1047" t="s">
        <v>10171</v>
      </c>
      <c r="C1047" t="s">
        <v>10172</v>
      </c>
      <c r="D1047" t="s">
        <v>94</v>
      </c>
      <c r="E1047">
        <v>4500000</v>
      </c>
      <c r="F1047" t="s">
        <v>18</v>
      </c>
      <c r="G1047" t="s">
        <v>25</v>
      </c>
      <c r="H1047" t="s">
        <v>106</v>
      </c>
      <c r="I1047" t="s">
        <v>107</v>
      </c>
      <c r="J1047" t="s">
        <v>108</v>
      </c>
      <c r="K1047">
        <v>2</v>
      </c>
      <c r="L1047" s="1">
        <v>40909</v>
      </c>
      <c r="M1047" s="1">
        <v>41660</v>
      </c>
      <c r="N1047" s="1">
        <v>41956</v>
      </c>
      <c r="O1047">
        <f t="shared" si="49"/>
        <v>1433</v>
      </c>
      <c r="P1047">
        <f t="shared" si="50"/>
        <v>682</v>
      </c>
      <c r="Q1047">
        <f t="shared" si="48"/>
        <v>386</v>
      </c>
    </row>
    <row r="1048" spans="1:17" x14ac:dyDescent="0.2">
      <c r="A1048" t="s">
        <v>10173</v>
      </c>
      <c r="B1048" t="s">
        <v>10174</v>
      </c>
      <c r="C1048" t="s">
        <v>10175</v>
      </c>
      <c r="D1048" t="s">
        <v>10176</v>
      </c>
      <c r="E1048">
        <v>2750000</v>
      </c>
      <c r="F1048" t="s">
        <v>18</v>
      </c>
      <c r="G1048" t="s">
        <v>25</v>
      </c>
      <c r="H1048" t="s">
        <v>64</v>
      </c>
      <c r="I1048" t="s">
        <v>65</v>
      </c>
      <c r="J1048" t="s">
        <v>271</v>
      </c>
      <c r="K1048">
        <v>2</v>
      </c>
      <c r="L1048" s="1">
        <v>40479</v>
      </c>
      <c r="M1048" s="1">
        <v>40657</v>
      </c>
      <c r="N1048" s="1">
        <v>40657</v>
      </c>
      <c r="O1048">
        <f t="shared" si="49"/>
        <v>1863</v>
      </c>
      <c r="P1048">
        <f t="shared" si="50"/>
        <v>1685</v>
      </c>
      <c r="Q1048">
        <f t="shared" si="48"/>
        <v>1685</v>
      </c>
    </row>
    <row r="1049" spans="1:17" x14ac:dyDescent="0.2">
      <c r="A1049" t="s">
        <v>10181</v>
      </c>
      <c r="B1049" t="s">
        <v>10182</v>
      </c>
      <c r="C1049" t="s">
        <v>10183</v>
      </c>
      <c r="D1049" t="s">
        <v>70</v>
      </c>
      <c r="E1049">
        <v>500000</v>
      </c>
      <c r="F1049" t="s">
        <v>18</v>
      </c>
      <c r="G1049" t="s">
        <v>25</v>
      </c>
      <c r="H1049" t="s">
        <v>380</v>
      </c>
      <c r="I1049" t="s">
        <v>381</v>
      </c>
      <c r="J1049" t="s">
        <v>381</v>
      </c>
      <c r="K1049">
        <v>1</v>
      </c>
      <c r="L1049" s="1">
        <v>39814</v>
      </c>
      <c r="M1049" s="1">
        <v>41439</v>
      </c>
      <c r="N1049" s="1">
        <v>41439</v>
      </c>
      <c r="O1049">
        <f t="shared" si="49"/>
        <v>2528</v>
      </c>
      <c r="P1049">
        <f t="shared" si="50"/>
        <v>903</v>
      </c>
      <c r="Q1049">
        <f t="shared" si="48"/>
        <v>903</v>
      </c>
    </row>
    <row r="1050" spans="1:17" x14ac:dyDescent="0.2">
      <c r="A1050" t="s">
        <v>10188</v>
      </c>
      <c r="B1050" t="s">
        <v>10189</v>
      </c>
      <c r="C1050" t="s">
        <v>10190</v>
      </c>
      <c r="D1050" t="s">
        <v>42</v>
      </c>
      <c r="E1050">
        <v>2620018</v>
      </c>
      <c r="F1050" t="s">
        <v>18</v>
      </c>
      <c r="G1050" t="s">
        <v>25</v>
      </c>
      <c r="H1050" t="s">
        <v>64</v>
      </c>
      <c r="I1050" t="s">
        <v>2539</v>
      </c>
      <c r="J1050" t="s">
        <v>9279</v>
      </c>
      <c r="K1050">
        <v>1</v>
      </c>
      <c r="L1050" s="1">
        <v>36161</v>
      </c>
      <c r="M1050" s="1">
        <v>40038</v>
      </c>
      <c r="N1050" s="1">
        <v>40038</v>
      </c>
      <c r="O1050">
        <f t="shared" si="49"/>
        <v>6181</v>
      </c>
      <c r="P1050">
        <f t="shared" si="50"/>
        <v>2304</v>
      </c>
      <c r="Q1050">
        <f t="shared" si="48"/>
        <v>2304</v>
      </c>
    </row>
    <row r="1051" spans="1:17" x14ac:dyDescent="0.2">
      <c r="A1051" t="s">
        <v>10191</v>
      </c>
      <c r="B1051" t="s">
        <v>10192</v>
      </c>
      <c r="C1051" t="s">
        <v>10193</v>
      </c>
      <c r="D1051" t="s">
        <v>10194</v>
      </c>
      <c r="E1051">
        <v>200000</v>
      </c>
      <c r="F1051" t="s">
        <v>18</v>
      </c>
      <c r="G1051" t="s">
        <v>25</v>
      </c>
      <c r="H1051" t="s">
        <v>89</v>
      </c>
      <c r="I1051" t="s">
        <v>3569</v>
      </c>
      <c r="J1051" t="s">
        <v>4982</v>
      </c>
      <c r="K1051">
        <v>1</v>
      </c>
      <c r="L1051" s="1">
        <v>38730</v>
      </c>
      <c r="M1051" s="1">
        <v>41513</v>
      </c>
      <c r="N1051" s="1">
        <v>41513</v>
      </c>
      <c r="O1051">
        <f t="shared" si="49"/>
        <v>3612</v>
      </c>
      <c r="P1051">
        <f t="shared" si="50"/>
        <v>829</v>
      </c>
      <c r="Q1051">
        <f t="shared" ref="Q1051:Q1114" si="51">$R$2 - N1051</f>
        <v>829</v>
      </c>
    </row>
    <row r="1052" spans="1:17" x14ac:dyDescent="0.2">
      <c r="A1052" t="s">
        <v>10205</v>
      </c>
      <c r="B1052" t="s">
        <v>10206</v>
      </c>
      <c r="C1052" t="s">
        <v>10207</v>
      </c>
      <c r="D1052" t="s">
        <v>10208</v>
      </c>
      <c r="E1052">
        <v>1244661.1040000001</v>
      </c>
      <c r="F1052" t="s">
        <v>18</v>
      </c>
      <c r="G1052" t="s">
        <v>25</v>
      </c>
      <c r="H1052" t="s">
        <v>64</v>
      </c>
      <c r="I1052" t="s">
        <v>65</v>
      </c>
      <c r="J1052" t="s">
        <v>1160</v>
      </c>
      <c r="K1052">
        <v>3</v>
      </c>
      <c r="L1052" s="1">
        <v>41306</v>
      </c>
      <c r="M1052" s="1">
        <v>41689</v>
      </c>
      <c r="N1052" s="1">
        <v>42296</v>
      </c>
      <c r="O1052">
        <f t="shared" si="49"/>
        <v>1036</v>
      </c>
      <c r="P1052">
        <f t="shared" si="50"/>
        <v>653</v>
      </c>
      <c r="Q1052">
        <f t="shared" si="51"/>
        <v>46</v>
      </c>
    </row>
    <row r="1053" spans="1:17" x14ac:dyDescent="0.2">
      <c r="A1053" t="s">
        <v>10217</v>
      </c>
      <c r="B1053" t="s">
        <v>10218</v>
      </c>
      <c r="D1053" t="s">
        <v>4256</v>
      </c>
      <c r="E1053">
        <v>500000</v>
      </c>
      <c r="F1053" t="s">
        <v>18</v>
      </c>
      <c r="G1053" t="s">
        <v>25</v>
      </c>
      <c r="H1053" t="s">
        <v>106</v>
      </c>
      <c r="I1053" t="s">
        <v>107</v>
      </c>
      <c r="J1053" t="s">
        <v>108</v>
      </c>
      <c r="K1053">
        <v>1</v>
      </c>
      <c r="L1053" s="1">
        <v>41824</v>
      </c>
      <c r="M1053" s="1">
        <v>41824</v>
      </c>
      <c r="N1053" s="1">
        <v>41824</v>
      </c>
      <c r="O1053">
        <f t="shared" si="49"/>
        <v>518</v>
      </c>
      <c r="P1053">
        <f t="shared" si="50"/>
        <v>518</v>
      </c>
      <c r="Q1053">
        <f t="shared" si="51"/>
        <v>518</v>
      </c>
    </row>
    <row r="1054" spans="1:17" x14ac:dyDescent="0.2">
      <c r="A1054" t="s">
        <v>10223</v>
      </c>
      <c r="B1054" t="s">
        <v>10224</v>
      </c>
      <c r="C1054" t="s">
        <v>10225</v>
      </c>
      <c r="D1054" t="s">
        <v>10226</v>
      </c>
      <c r="E1054">
        <v>1750000</v>
      </c>
      <c r="F1054" t="s">
        <v>689</v>
      </c>
      <c r="G1054" t="s">
        <v>25</v>
      </c>
      <c r="H1054" t="s">
        <v>64</v>
      </c>
      <c r="I1054" t="s">
        <v>65</v>
      </c>
      <c r="J1054" t="s">
        <v>1103</v>
      </c>
      <c r="K1054">
        <v>1</v>
      </c>
      <c r="L1054" s="1">
        <v>36526</v>
      </c>
      <c r="M1054" s="1">
        <v>38169</v>
      </c>
      <c r="N1054" s="1">
        <v>38169</v>
      </c>
      <c r="O1054">
        <f t="shared" si="49"/>
        <v>5816</v>
      </c>
      <c r="P1054">
        <f t="shared" si="50"/>
        <v>4173</v>
      </c>
      <c r="Q1054">
        <f t="shared" si="51"/>
        <v>4173</v>
      </c>
    </row>
    <row r="1055" spans="1:17" x14ac:dyDescent="0.2">
      <c r="A1055" t="s">
        <v>10251</v>
      </c>
      <c r="B1055" t="s">
        <v>10252</v>
      </c>
      <c r="C1055" t="s">
        <v>10253</v>
      </c>
      <c r="D1055" t="s">
        <v>3110</v>
      </c>
      <c r="E1055">
        <v>391000</v>
      </c>
      <c r="F1055" t="s">
        <v>18</v>
      </c>
      <c r="G1055" t="s">
        <v>25</v>
      </c>
      <c r="H1055" t="s">
        <v>106</v>
      </c>
      <c r="I1055" t="s">
        <v>107</v>
      </c>
      <c r="J1055" t="s">
        <v>108</v>
      </c>
      <c r="K1055">
        <v>1</v>
      </c>
      <c r="L1055" s="1">
        <v>38718</v>
      </c>
      <c r="M1055" s="1">
        <v>42137</v>
      </c>
      <c r="N1055" s="1">
        <v>42137</v>
      </c>
      <c r="O1055">
        <f t="shared" si="49"/>
        <v>3624</v>
      </c>
      <c r="P1055">
        <f t="shared" si="50"/>
        <v>205</v>
      </c>
      <c r="Q1055">
        <f t="shared" si="51"/>
        <v>205</v>
      </c>
    </row>
    <row r="1056" spans="1:17" x14ac:dyDescent="0.2">
      <c r="A1056" t="s">
        <v>10257</v>
      </c>
      <c r="B1056" t="s">
        <v>10258</v>
      </c>
      <c r="C1056" t="s">
        <v>10259</v>
      </c>
      <c r="D1056" t="s">
        <v>10260</v>
      </c>
      <c r="E1056">
        <v>31000000</v>
      </c>
      <c r="F1056" t="s">
        <v>18</v>
      </c>
      <c r="G1056" t="s">
        <v>25</v>
      </c>
      <c r="H1056" t="s">
        <v>64</v>
      </c>
      <c r="I1056" t="s">
        <v>65</v>
      </c>
      <c r="J1056" t="s">
        <v>4149</v>
      </c>
      <c r="K1056">
        <v>4</v>
      </c>
      <c r="L1056" s="1">
        <v>39814</v>
      </c>
      <c r="M1056" s="1">
        <v>40301</v>
      </c>
      <c r="N1056" s="1">
        <v>41344</v>
      </c>
      <c r="O1056">
        <f t="shared" si="49"/>
        <v>2528</v>
      </c>
      <c r="P1056">
        <f t="shared" si="50"/>
        <v>2041</v>
      </c>
      <c r="Q1056">
        <f t="shared" si="51"/>
        <v>998</v>
      </c>
    </row>
    <row r="1057" spans="1:17" x14ac:dyDescent="0.2">
      <c r="A1057" t="s">
        <v>10265</v>
      </c>
      <c r="B1057" t="s">
        <v>10266</v>
      </c>
      <c r="C1057" t="s">
        <v>10267</v>
      </c>
      <c r="D1057" t="s">
        <v>10268</v>
      </c>
      <c r="E1057">
        <v>1000000</v>
      </c>
      <c r="F1057" t="s">
        <v>18</v>
      </c>
      <c r="G1057" t="s">
        <v>25</v>
      </c>
      <c r="H1057" t="s">
        <v>64</v>
      </c>
      <c r="I1057" t="s">
        <v>95</v>
      </c>
      <c r="J1057" t="s">
        <v>95</v>
      </c>
      <c r="K1057">
        <v>1</v>
      </c>
      <c r="L1057" s="1">
        <v>40858</v>
      </c>
      <c r="M1057" s="1">
        <v>41050</v>
      </c>
      <c r="N1057" s="1">
        <v>41050</v>
      </c>
      <c r="O1057">
        <f t="shared" si="49"/>
        <v>1484</v>
      </c>
      <c r="P1057">
        <f t="shared" si="50"/>
        <v>1292</v>
      </c>
      <c r="Q1057">
        <f t="shared" si="51"/>
        <v>1292</v>
      </c>
    </row>
    <row r="1058" spans="1:17" x14ac:dyDescent="0.2">
      <c r="A1058" t="s">
        <v>10269</v>
      </c>
      <c r="B1058" t="s">
        <v>10270</v>
      </c>
      <c r="C1058" t="s">
        <v>10271</v>
      </c>
      <c r="D1058" t="s">
        <v>56</v>
      </c>
      <c r="E1058">
        <v>17415364</v>
      </c>
      <c r="F1058" t="s">
        <v>18</v>
      </c>
      <c r="G1058" t="s">
        <v>25</v>
      </c>
      <c r="H1058" t="s">
        <v>106</v>
      </c>
      <c r="I1058" t="s">
        <v>107</v>
      </c>
      <c r="J1058" t="s">
        <v>5335</v>
      </c>
      <c r="K1058">
        <v>2</v>
      </c>
      <c r="L1058" s="1">
        <v>40909</v>
      </c>
      <c r="M1058" s="1">
        <v>41500</v>
      </c>
      <c r="N1058" s="1">
        <v>41653</v>
      </c>
      <c r="O1058">
        <f t="shared" si="49"/>
        <v>1433</v>
      </c>
      <c r="P1058">
        <f t="shared" si="50"/>
        <v>842</v>
      </c>
      <c r="Q1058">
        <f t="shared" si="51"/>
        <v>689</v>
      </c>
    </row>
    <row r="1059" spans="1:17" x14ac:dyDescent="0.2">
      <c r="A1059" t="s">
        <v>10276</v>
      </c>
      <c r="B1059" t="s">
        <v>10277</v>
      </c>
      <c r="C1059" t="s">
        <v>10278</v>
      </c>
      <c r="D1059" t="s">
        <v>10279</v>
      </c>
      <c r="E1059">
        <v>4269000</v>
      </c>
      <c r="F1059" t="s">
        <v>18</v>
      </c>
      <c r="G1059" t="s">
        <v>25</v>
      </c>
      <c r="H1059" t="s">
        <v>64</v>
      </c>
      <c r="I1059" t="s">
        <v>65</v>
      </c>
      <c r="J1059" t="s">
        <v>71</v>
      </c>
      <c r="K1059">
        <v>6</v>
      </c>
      <c r="L1059" s="1">
        <v>39508</v>
      </c>
      <c r="M1059" s="1">
        <v>39479</v>
      </c>
      <c r="N1059" s="1">
        <v>42262</v>
      </c>
      <c r="O1059">
        <f t="shared" si="49"/>
        <v>2834</v>
      </c>
      <c r="P1059">
        <f t="shared" si="50"/>
        <v>2863</v>
      </c>
      <c r="Q1059">
        <f t="shared" si="51"/>
        <v>80</v>
      </c>
    </row>
    <row r="1060" spans="1:17" x14ac:dyDescent="0.2">
      <c r="A1060" t="s">
        <v>10284</v>
      </c>
      <c r="B1060" t="s">
        <v>10285</v>
      </c>
      <c r="C1060" t="s">
        <v>10286</v>
      </c>
      <c r="D1060" t="s">
        <v>10287</v>
      </c>
      <c r="E1060">
        <v>107060133</v>
      </c>
      <c r="F1060" t="s">
        <v>18</v>
      </c>
      <c r="G1060" t="s">
        <v>25</v>
      </c>
      <c r="H1060" t="s">
        <v>64</v>
      </c>
      <c r="I1060" t="s">
        <v>966</v>
      </c>
      <c r="J1060" t="s">
        <v>967</v>
      </c>
      <c r="K1060">
        <v>2</v>
      </c>
      <c r="L1060" s="1">
        <v>41456</v>
      </c>
      <c r="M1060" s="1">
        <v>42020</v>
      </c>
      <c r="N1060" s="1">
        <v>42328</v>
      </c>
      <c r="O1060">
        <f t="shared" si="49"/>
        <v>886</v>
      </c>
      <c r="P1060">
        <f t="shared" si="50"/>
        <v>322</v>
      </c>
      <c r="Q1060">
        <f t="shared" si="51"/>
        <v>14</v>
      </c>
    </row>
    <row r="1061" spans="1:17" x14ac:dyDescent="0.2">
      <c r="A1061" t="s">
        <v>10293</v>
      </c>
      <c r="B1061" t="s">
        <v>10294</v>
      </c>
      <c r="C1061" t="s">
        <v>10295</v>
      </c>
      <c r="D1061" t="s">
        <v>718</v>
      </c>
      <c r="E1061">
        <v>800000</v>
      </c>
      <c r="F1061" t="s">
        <v>18</v>
      </c>
      <c r="G1061" t="s">
        <v>25</v>
      </c>
      <c r="H1061" t="s">
        <v>1011</v>
      </c>
      <c r="I1061" t="s">
        <v>1035</v>
      </c>
      <c r="J1061" t="s">
        <v>1035</v>
      </c>
      <c r="K1061">
        <v>1</v>
      </c>
      <c r="L1061" s="1">
        <v>39600</v>
      </c>
      <c r="M1061" s="1">
        <v>41899</v>
      </c>
      <c r="N1061" s="1">
        <v>41899</v>
      </c>
      <c r="O1061">
        <f t="shared" si="49"/>
        <v>2742</v>
      </c>
      <c r="P1061">
        <f t="shared" si="50"/>
        <v>443</v>
      </c>
      <c r="Q1061">
        <f t="shared" si="51"/>
        <v>443</v>
      </c>
    </row>
    <row r="1062" spans="1:17" x14ac:dyDescent="0.2">
      <c r="A1062" t="s">
        <v>10298</v>
      </c>
      <c r="B1062" t="s">
        <v>10299</v>
      </c>
      <c r="C1062" t="s">
        <v>10300</v>
      </c>
      <c r="D1062" t="s">
        <v>718</v>
      </c>
      <c r="E1062">
        <v>650000</v>
      </c>
      <c r="F1062" t="s">
        <v>207</v>
      </c>
      <c r="G1062" t="s">
        <v>25</v>
      </c>
      <c r="H1062" t="s">
        <v>106</v>
      </c>
      <c r="I1062" t="s">
        <v>107</v>
      </c>
      <c r="J1062" t="s">
        <v>108</v>
      </c>
      <c r="K1062">
        <v>3</v>
      </c>
      <c r="L1062" s="1">
        <v>40179</v>
      </c>
      <c r="M1062" s="1">
        <v>40603</v>
      </c>
      <c r="N1062" s="1">
        <v>40817</v>
      </c>
      <c r="O1062">
        <f t="shared" si="49"/>
        <v>2163</v>
      </c>
      <c r="P1062">
        <f t="shared" si="50"/>
        <v>1739</v>
      </c>
      <c r="Q1062">
        <f t="shared" si="51"/>
        <v>1525</v>
      </c>
    </row>
    <row r="1063" spans="1:17" x14ac:dyDescent="0.2">
      <c r="A1063" t="s">
        <v>10301</v>
      </c>
      <c r="B1063" t="s">
        <v>10302</v>
      </c>
      <c r="C1063" t="s">
        <v>10303</v>
      </c>
      <c r="D1063" t="s">
        <v>10304</v>
      </c>
      <c r="E1063">
        <v>1350000</v>
      </c>
      <c r="F1063" t="s">
        <v>18</v>
      </c>
      <c r="G1063" t="s">
        <v>25</v>
      </c>
      <c r="H1063" t="s">
        <v>106</v>
      </c>
      <c r="I1063" t="s">
        <v>107</v>
      </c>
      <c r="J1063" t="s">
        <v>108</v>
      </c>
      <c r="K1063">
        <v>1</v>
      </c>
      <c r="L1063" s="1">
        <v>41306</v>
      </c>
      <c r="M1063" s="1">
        <v>41927</v>
      </c>
      <c r="N1063" s="1">
        <v>41927</v>
      </c>
      <c r="O1063">
        <f t="shared" si="49"/>
        <v>1036</v>
      </c>
      <c r="P1063">
        <f t="shared" si="50"/>
        <v>415</v>
      </c>
      <c r="Q1063">
        <f t="shared" si="51"/>
        <v>415</v>
      </c>
    </row>
    <row r="1064" spans="1:17" x14ac:dyDescent="0.2">
      <c r="A1064" t="s">
        <v>10318</v>
      </c>
      <c r="B1064" t="s">
        <v>10319</v>
      </c>
      <c r="C1064" t="s">
        <v>10320</v>
      </c>
      <c r="D1064" t="s">
        <v>1247</v>
      </c>
      <c r="E1064">
        <v>58950000</v>
      </c>
      <c r="F1064" t="s">
        <v>689</v>
      </c>
      <c r="G1064" t="s">
        <v>25</v>
      </c>
      <c r="H1064" t="s">
        <v>64</v>
      </c>
      <c r="I1064" t="s">
        <v>1221</v>
      </c>
      <c r="J1064" t="s">
        <v>3048</v>
      </c>
      <c r="K1064">
        <v>2</v>
      </c>
      <c r="L1064" s="1">
        <v>32874</v>
      </c>
      <c r="M1064" s="1">
        <v>41222</v>
      </c>
      <c r="N1064" s="1">
        <v>41715</v>
      </c>
      <c r="O1064">
        <f t="shared" si="49"/>
        <v>9468</v>
      </c>
      <c r="P1064">
        <f t="shared" si="50"/>
        <v>1120</v>
      </c>
      <c r="Q1064">
        <f t="shared" si="51"/>
        <v>627</v>
      </c>
    </row>
    <row r="1065" spans="1:17" x14ac:dyDescent="0.2">
      <c r="A1065" t="s">
        <v>10332</v>
      </c>
      <c r="B1065" t="s">
        <v>10333</v>
      </c>
      <c r="C1065" t="s">
        <v>10334</v>
      </c>
      <c r="D1065" t="s">
        <v>1401</v>
      </c>
      <c r="E1065">
        <v>135000000</v>
      </c>
      <c r="F1065" t="s">
        <v>18</v>
      </c>
      <c r="G1065" t="s">
        <v>25</v>
      </c>
      <c r="H1065" t="s">
        <v>286</v>
      </c>
      <c r="I1065" t="s">
        <v>578</v>
      </c>
      <c r="J1065" t="s">
        <v>578</v>
      </c>
      <c r="K1065">
        <v>1</v>
      </c>
      <c r="L1065" s="1">
        <v>36892</v>
      </c>
      <c r="M1065" s="1">
        <v>41436</v>
      </c>
      <c r="N1065" s="1">
        <v>41436</v>
      </c>
      <c r="O1065">
        <f t="shared" si="49"/>
        <v>5450</v>
      </c>
      <c r="P1065">
        <f t="shared" si="50"/>
        <v>906</v>
      </c>
      <c r="Q1065">
        <f t="shared" si="51"/>
        <v>906</v>
      </c>
    </row>
    <row r="1066" spans="1:17" x14ac:dyDescent="0.2">
      <c r="A1066" t="s">
        <v>10339</v>
      </c>
      <c r="B1066" t="s">
        <v>10340</v>
      </c>
      <c r="C1066" t="s">
        <v>10341</v>
      </c>
      <c r="D1066" t="s">
        <v>10342</v>
      </c>
      <c r="E1066">
        <v>300000</v>
      </c>
      <c r="F1066" t="s">
        <v>18</v>
      </c>
      <c r="G1066" t="s">
        <v>25</v>
      </c>
      <c r="H1066" t="s">
        <v>64</v>
      </c>
      <c r="I1066" t="s">
        <v>65</v>
      </c>
      <c r="J1066" t="s">
        <v>4002</v>
      </c>
      <c r="K1066">
        <v>1</v>
      </c>
      <c r="L1066" s="1">
        <v>41153</v>
      </c>
      <c r="M1066" s="1">
        <v>41791</v>
      </c>
      <c r="N1066" s="1">
        <v>41791</v>
      </c>
      <c r="O1066">
        <f t="shared" si="49"/>
        <v>1189</v>
      </c>
      <c r="P1066">
        <f t="shared" si="50"/>
        <v>551</v>
      </c>
      <c r="Q1066">
        <f t="shared" si="51"/>
        <v>551</v>
      </c>
    </row>
    <row r="1067" spans="1:17" x14ac:dyDescent="0.2">
      <c r="A1067" t="s">
        <v>10343</v>
      </c>
      <c r="B1067" t="s">
        <v>10344</v>
      </c>
      <c r="C1067" t="s">
        <v>10345</v>
      </c>
      <c r="D1067" t="s">
        <v>42</v>
      </c>
      <c r="E1067">
        <v>63000</v>
      </c>
      <c r="F1067" t="s">
        <v>18</v>
      </c>
      <c r="G1067" t="s">
        <v>25</v>
      </c>
      <c r="H1067" t="s">
        <v>1352</v>
      </c>
      <c r="I1067" t="s">
        <v>1353</v>
      </c>
      <c r="J1067" t="s">
        <v>1354</v>
      </c>
      <c r="K1067">
        <v>1</v>
      </c>
      <c r="L1067" s="1">
        <v>41640</v>
      </c>
      <c r="M1067" s="1">
        <v>41975</v>
      </c>
      <c r="N1067" s="1">
        <v>41975</v>
      </c>
      <c r="O1067">
        <f t="shared" si="49"/>
        <v>702</v>
      </c>
      <c r="P1067">
        <f t="shared" si="50"/>
        <v>367</v>
      </c>
      <c r="Q1067">
        <f t="shared" si="51"/>
        <v>367</v>
      </c>
    </row>
    <row r="1068" spans="1:17" x14ac:dyDescent="0.2">
      <c r="A1068" t="s">
        <v>10346</v>
      </c>
      <c r="B1068" t="s">
        <v>10347</v>
      </c>
      <c r="C1068" t="s">
        <v>10348</v>
      </c>
      <c r="D1068" t="s">
        <v>10349</v>
      </c>
      <c r="E1068">
        <v>4800000</v>
      </c>
      <c r="F1068" t="s">
        <v>18</v>
      </c>
      <c r="G1068" t="s">
        <v>25</v>
      </c>
      <c r="H1068" t="s">
        <v>808</v>
      </c>
      <c r="I1068" t="s">
        <v>809</v>
      </c>
      <c r="J1068" t="s">
        <v>809</v>
      </c>
      <c r="K1068">
        <v>1</v>
      </c>
      <c r="L1068" s="1">
        <v>35796</v>
      </c>
      <c r="M1068" s="1">
        <v>38006</v>
      </c>
      <c r="N1068" s="1">
        <v>38006</v>
      </c>
      <c r="O1068">
        <f t="shared" si="49"/>
        <v>6546</v>
      </c>
      <c r="P1068">
        <f t="shared" si="50"/>
        <v>4336</v>
      </c>
      <c r="Q1068">
        <f t="shared" si="51"/>
        <v>4336</v>
      </c>
    </row>
    <row r="1069" spans="1:17" x14ac:dyDescent="0.2">
      <c r="A1069" t="s">
        <v>10350</v>
      </c>
      <c r="B1069" t="s">
        <v>10351</v>
      </c>
      <c r="C1069" t="s">
        <v>10352</v>
      </c>
      <c r="D1069" t="s">
        <v>10353</v>
      </c>
      <c r="E1069">
        <v>23500000</v>
      </c>
      <c r="F1069" t="s">
        <v>18</v>
      </c>
      <c r="G1069" t="s">
        <v>25</v>
      </c>
      <c r="H1069" t="s">
        <v>64</v>
      </c>
      <c r="I1069" t="s">
        <v>65</v>
      </c>
      <c r="J1069" t="s">
        <v>71</v>
      </c>
      <c r="K1069">
        <v>2</v>
      </c>
      <c r="L1069" s="1">
        <v>40544</v>
      </c>
      <c r="M1069" s="1">
        <v>40674</v>
      </c>
      <c r="N1069" s="1">
        <v>41600</v>
      </c>
      <c r="O1069">
        <f t="shared" si="49"/>
        <v>1798</v>
      </c>
      <c r="P1069">
        <f t="shared" si="50"/>
        <v>1668</v>
      </c>
      <c r="Q1069">
        <f t="shared" si="51"/>
        <v>742</v>
      </c>
    </row>
    <row r="1070" spans="1:17" x14ac:dyDescent="0.2">
      <c r="A1070" t="s">
        <v>10354</v>
      </c>
      <c r="B1070" t="s">
        <v>10355</v>
      </c>
      <c r="C1070" t="s">
        <v>10356</v>
      </c>
      <c r="D1070" t="s">
        <v>7682</v>
      </c>
      <c r="E1070">
        <v>1300000</v>
      </c>
      <c r="F1070" t="s">
        <v>18</v>
      </c>
      <c r="G1070" t="s">
        <v>25</v>
      </c>
      <c r="H1070" t="s">
        <v>142</v>
      </c>
      <c r="I1070" t="s">
        <v>143</v>
      </c>
      <c r="J1070" t="s">
        <v>143</v>
      </c>
      <c r="K1070">
        <v>1</v>
      </c>
      <c r="L1070" s="1">
        <v>42027</v>
      </c>
      <c r="M1070" s="1">
        <v>42027</v>
      </c>
      <c r="N1070" s="1">
        <v>42027</v>
      </c>
      <c r="O1070">
        <f t="shared" si="49"/>
        <v>315</v>
      </c>
      <c r="P1070">
        <f t="shared" si="50"/>
        <v>315</v>
      </c>
      <c r="Q1070">
        <f t="shared" si="51"/>
        <v>315</v>
      </c>
    </row>
    <row r="1071" spans="1:17" x14ac:dyDescent="0.2">
      <c r="A1071" t="s">
        <v>10357</v>
      </c>
      <c r="B1071" t="s">
        <v>10358</v>
      </c>
      <c r="C1071" t="s">
        <v>10359</v>
      </c>
      <c r="D1071" t="s">
        <v>10360</v>
      </c>
      <c r="E1071">
        <v>2100000</v>
      </c>
      <c r="F1071" t="s">
        <v>18</v>
      </c>
      <c r="G1071" t="s">
        <v>25</v>
      </c>
      <c r="H1071" t="s">
        <v>64</v>
      </c>
      <c r="I1071" t="s">
        <v>966</v>
      </c>
      <c r="J1071" t="s">
        <v>3239</v>
      </c>
      <c r="K1071">
        <v>2</v>
      </c>
      <c r="L1071" s="1">
        <v>40422</v>
      </c>
      <c r="M1071" s="1">
        <v>41646</v>
      </c>
      <c r="N1071" s="1">
        <v>41701</v>
      </c>
      <c r="O1071">
        <f t="shared" si="49"/>
        <v>1920</v>
      </c>
      <c r="P1071">
        <f t="shared" si="50"/>
        <v>696</v>
      </c>
      <c r="Q1071">
        <f t="shared" si="51"/>
        <v>641</v>
      </c>
    </row>
    <row r="1072" spans="1:17" x14ac:dyDescent="0.2">
      <c r="A1072" t="s">
        <v>10381</v>
      </c>
      <c r="B1072" t="s">
        <v>10382</v>
      </c>
      <c r="D1072" t="s">
        <v>56</v>
      </c>
      <c r="E1072">
        <v>8151461</v>
      </c>
      <c r="F1072" t="s">
        <v>18</v>
      </c>
      <c r="G1072" t="s">
        <v>25</v>
      </c>
      <c r="H1072" t="s">
        <v>1306</v>
      </c>
      <c r="I1072" t="s">
        <v>245</v>
      </c>
      <c r="J1072" t="s">
        <v>245</v>
      </c>
      <c r="K1072">
        <v>3</v>
      </c>
      <c r="L1072" s="1">
        <v>35431</v>
      </c>
      <c r="M1072" s="1">
        <v>40130</v>
      </c>
      <c r="N1072" s="1">
        <v>42181</v>
      </c>
      <c r="O1072">
        <f t="shared" si="49"/>
        <v>6911</v>
      </c>
      <c r="P1072">
        <f t="shared" si="50"/>
        <v>2212</v>
      </c>
      <c r="Q1072">
        <f t="shared" si="51"/>
        <v>161</v>
      </c>
    </row>
    <row r="1073" spans="1:17" x14ac:dyDescent="0.2">
      <c r="A1073" t="s">
        <v>10383</v>
      </c>
      <c r="B1073" t="s">
        <v>10384</v>
      </c>
      <c r="C1073" t="s">
        <v>10385</v>
      </c>
      <c r="D1073" t="s">
        <v>70</v>
      </c>
      <c r="E1073">
        <v>1260000</v>
      </c>
      <c r="F1073" t="s">
        <v>18</v>
      </c>
      <c r="G1073" t="s">
        <v>25</v>
      </c>
      <c r="H1073" t="s">
        <v>64</v>
      </c>
      <c r="I1073" t="s">
        <v>65</v>
      </c>
      <c r="J1073" t="s">
        <v>71</v>
      </c>
      <c r="K1073">
        <v>1</v>
      </c>
      <c r="L1073" s="1">
        <v>40057</v>
      </c>
      <c r="M1073" s="1">
        <v>41016</v>
      </c>
      <c r="N1073" s="1">
        <v>41016</v>
      </c>
      <c r="O1073">
        <f t="shared" si="49"/>
        <v>2285</v>
      </c>
      <c r="P1073">
        <f t="shared" si="50"/>
        <v>1326</v>
      </c>
      <c r="Q1073">
        <f t="shared" si="51"/>
        <v>1326</v>
      </c>
    </row>
    <row r="1074" spans="1:17" x14ac:dyDescent="0.2">
      <c r="A1074" t="s">
        <v>10389</v>
      </c>
      <c r="B1074" t="s">
        <v>10390</v>
      </c>
      <c r="C1074" t="s">
        <v>10391</v>
      </c>
      <c r="D1074" t="s">
        <v>10392</v>
      </c>
      <c r="E1074">
        <v>72000000</v>
      </c>
      <c r="F1074" t="s">
        <v>113</v>
      </c>
      <c r="G1074" t="s">
        <v>25</v>
      </c>
      <c r="H1074" t="s">
        <v>64</v>
      </c>
      <c r="I1074" t="s">
        <v>65</v>
      </c>
      <c r="J1074" t="s">
        <v>1402</v>
      </c>
      <c r="K1074">
        <v>1</v>
      </c>
      <c r="L1074" s="1">
        <v>39083</v>
      </c>
      <c r="M1074" s="1">
        <v>40611</v>
      </c>
      <c r="N1074" s="1">
        <v>40611</v>
      </c>
      <c r="O1074">
        <f t="shared" si="49"/>
        <v>3259</v>
      </c>
      <c r="P1074">
        <f t="shared" si="50"/>
        <v>1731</v>
      </c>
      <c r="Q1074">
        <f t="shared" si="51"/>
        <v>1731</v>
      </c>
    </row>
    <row r="1075" spans="1:17" x14ac:dyDescent="0.2">
      <c r="A1075" t="s">
        <v>10405</v>
      </c>
      <c r="B1075" t="s">
        <v>10406</v>
      </c>
      <c r="C1075" t="s">
        <v>10407</v>
      </c>
      <c r="D1075" t="s">
        <v>6308</v>
      </c>
      <c r="E1075">
        <v>7000000</v>
      </c>
      <c r="F1075" t="s">
        <v>18</v>
      </c>
      <c r="G1075" t="s">
        <v>25</v>
      </c>
      <c r="H1075" t="s">
        <v>158</v>
      </c>
      <c r="I1075" t="s">
        <v>244</v>
      </c>
      <c r="J1075" t="s">
        <v>244</v>
      </c>
      <c r="K1075">
        <v>1</v>
      </c>
      <c r="L1075" s="1">
        <v>40179</v>
      </c>
      <c r="M1075" s="1">
        <v>41978</v>
      </c>
      <c r="N1075" s="1">
        <v>41978</v>
      </c>
      <c r="O1075">
        <f t="shared" si="49"/>
        <v>2163</v>
      </c>
      <c r="P1075">
        <f t="shared" si="50"/>
        <v>364</v>
      </c>
      <c r="Q1075">
        <f t="shared" si="51"/>
        <v>364</v>
      </c>
    </row>
    <row r="1076" spans="1:17" x14ac:dyDescent="0.2">
      <c r="A1076" t="s">
        <v>10425</v>
      </c>
      <c r="B1076" t="s">
        <v>10426</v>
      </c>
      <c r="D1076" t="s">
        <v>633</v>
      </c>
      <c r="E1076">
        <v>46000</v>
      </c>
      <c r="F1076" t="s">
        <v>18</v>
      </c>
      <c r="G1076" t="s">
        <v>25</v>
      </c>
      <c r="H1076" t="s">
        <v>121</v>
      </c>
      <c r="I1076" t="s">
        <v>122</v>
      </c>
      <c r="J1076" t="s">
        <v>122</v>
      </c>
      <c r="K1076">
        <v>1</v>
      </c>
      <c r="L1076" s="1">
        <v>39814</v>
      </c>
      <c r="M1076" s="1">
        <v>40558</v>
      </c>
      <c r="N1076" s="1">
        <v>40558</v>
      </c>
      <c r="O1076">
        <f t="shared" si="49"/>
        <v>2528</v>
      </c>
      <c r="P1076">
        <f t="shared" si="50"/>
        <v>1784</v>
      </c>
      <c r="Q1076">
        <f t="shared" si="51"/>
        <v>1784</v>
      </c>
    </row>
    <row r="1077" spans="1:17" x14ac:dyDescent="0.2">
      <c r="A1077" t="s">
        <v>10427</v>
      </c>
      <c r="B1077" t="s">
        <v>10428</v>
      </c>
      <c r="C1077" t="s">
        <v>10429</v>
      </c>
      <c r="D1077" t="s">
        <v>181</v>
      </c>
      <c r="E1077">
        <v>210000</v>
      </c>
      <c r="F1077" t="s">
        <v>18</v>
      </c>
      <c r="G1077" t="s">
        <v>25</v>
      </c>
      <c r="H1077" t="s">
        <v>135</v>
      </c>
      <c r="I1077" t="s">
        <v>136</v>
      </c>
      <c r="J1077" t="s">
        <v>137</v>
      </c>
      <c r="K1077">
        <v>1</v>
      </c>
      <c r="L1077" s="1">
        <v>40909</v>
      </c>
      <c r="M1077" s="1">
        <v>41040</v>
      </c>
      <c r="N1077" s="1">
        <v>41040</v>
      </c>
      <c r="O1077">
        <f t="shared" si="49"/>
        <v>1433</v>
      </c>
      <c r="P1077">
        <f t="shared" si="50"/>
        <v>1302</v>
      </c>
      <c r="Q1077">
        <f t="shared" si="51"/>
        <v>1302</v>
      </c>
    </row>
    <row r="1078" spans="1:17" x14ac:dyDescent="0.2">
      <c r="A1078" t="s">
        <v>10430</v>
      </c>
      <c r="B1078" t="s">
        <v>10431</v>
      </c>
      <c r="C1078" t="s">
        <v>10432</v>
      </c>
      <c r="D1078" t="s">
        <v>10433</v>
      </c>
      <c r="E1078">
        <v>26250000</v>
      </c>
      <c r="F1078" t="s">
        <v>18</v>
      </c>
      <c r="G1078" t="s">
        <v>25</v>
      </c>
      <c r="H1078" t="s">
        <v>142</v>
      </c>
      <c r="I1078" t="s">
        <v>143</v>
      </c>
      <c r="J1078" t="s">
        <v>143</v>
      </c>
      <c r="K1078">
        <v>1</v>
      </c>
      <c r="L1078" s="1">
        <v>39083</v>
      </c>
      <c r="M1078" s="1">
        <v>39661</v>
      </c>
      <c r="N1078" s="1">
        <v>39661</v>
      </c>
      <c r="O1078">
        <f t="shared" si="49"/>
        <v>3259</v>
      </c>
      <c r="P1078">
        <f t="shared" si="50"/>
        <v>2681</v>
      </c>
      <c r="Q1078">
        <f t="shared" si="51"/>
        <v>2681</v>
      </c>
    </row>
    <row r="1079" spans="1:17" x14ac:dyDescent="0.2">
      <c r="A1079" t="s">
        <v>10444</v>
      </c>
      <c r="B1079" t="s">
        <v>10445</v>
      </c>
      <c r="C1079" t="s">
        <v>10446</v>
      </c>
      <c r="D1079" t="s">
        <v>10447</v>
      </c>
      <c r="E1079">
        <v>22950</v>
      </c>
      <c r="F1079" t="s">
        <v>18</v>
      </c>
      <c r="G1079" t="s">
        <v>25</v>
      </c>
      <c r="H1079" t="s">
        <v>89</v>
      </c>
      <c r="I1079" t="s">
        <v>2795</v>
      </c>
      <c r="J1079" t="s">
        <v>2795</v>
      </c>
      <c r="K1079">
        <v>1</v>
      </c>
      <c r="L1079" s="1">
        <v>40544</v>
      </c>
      <c r="M1079" s="1">
        <v>41465</v>
      </c>
      <c r="N1079" s="1">
        <v>41465</v>
      </c>
      <c r="O1079">
        <f t="shared" si="49"/>
        <v>1798</v>
      </c>
      <c r="P1079">
        <f t="shared" si="50"/>
        <v>877</v>
      </c>
      <c r="Q1079">
        <f t="shared" si="51"/>
        <v>877</v>
      </c>
    </row>
    <row r="1080" spans="1:17" x14ac:dyDescent="0.2">
      <c r="A1080" t="s">
        <v>10448</v>
      </c>
      <c r="B1080" t="s">
        <v>10449</v>
      </c>
      <c r="C1080" t="s">
        <v>10450</v>
      </c>
      <c r="D1080" t="s">
        <v>94</v>
      </c>
      <c r="E1080">
        <v>387996</v>
      </c>
      <c r="F1080" t="s">
        <v>207</v>
      </c>
      <c r="G1080" t="s">
        <v>25</v>
      </c>
      <c r="H1080" t="s">
        <v>64</v>
      </c>
      <c r="I1080" t="s">
        <v>65</v>
      </c>
      <c r="J1080" t="s">
        <v>1103</v>
      </c>
      <c r="K1080">
        <v>1</v>
      </c>
      <c r="L1080" s="1">
        <v>40544</v>
      </c>
      <c r="M1080" s="1">
        <v>40941</v>
      </c>
      <c r="N1080" s="1">
        <v>40941</v>
      </c>
      <c r="O1080">
        <f t="shared" si="49"/>
        <v>1798</v>
      </c>
      <c r="P1080">
        <f t="shared" si="50"/>
        <v>1401</v>
      </c>
      <c r="Q1080">
        <f t="shared" si="51"/>
        <v>1401</v>
      </c>
    </row>
    <row r="1081" spans="1:17" x14ac:dyDescent="0.2">
      <c r="A1081" t="s">
        <v>10451</v>
      </c>
      <c r="B1081" t="s">
        <v>10452</v>
      </c>
      <c r="C1081" t="s">
        <v>10453</v>
      </c>
      <c r="D1081" t="s">
        <v>10454</v>
      </c>
      <c r="E1081">
        <v>475000</v>
      </c>
      <c r="F1081" t="s">
        <v>18</v>
      </c>
      <c r="G1081" t="s">
        <v>25</v>
      </c>
      <c r="H1081" t="s">
        <v>121</v>
      </c>
      <c r="I1081" t="s">
        <v>528</v>
      </c>
      <c r="J1081" t="s">
        <v>634</v>
      </c>
      <c r="K1081">
        <v>4</v>
      </c>
      <c r="L1081" s="1">
        <v>40693</v>
      </c>
      <c r="M1081" s="1">
        <v>41163</v>
      </c>
      <c r="N1081" s="1">
        <v>41305</v>
      </c>
      <c r="O1081">
        <f t="shared" si="49"/>
        <v>1649</v>
      </c>
      <c r="P1081">
        <f t="shared" si="50"/>
        <v>1179</v>
      </c>
      <c r="Q1081">
        <f t="shared" si="51"/>
        <v>1037</v>
      </c>
    </row>
    <row r="1082" spans="1:17" x14ac:dyDescent="0.2">
      <c r="A1082" t="s">
        <v>10455</v>
      </c>
      <c r="B1082" t="s">
        <v>10456</v>
      </c>
      <c r="C1082" t="s">
        <v>10457</v>
      </c>
      <c r="D1082" t="s">
        <v>56</v>
      </c>
      <c r="E1082">
        <v>3685000</v>
      </c>
      <c r="F1082" t="s">
        <v>18</v>
      </c>
      <c r="G1082" t="s">
        <v>25</v>
      </c>
      <c r="H1082" t="s">
        <v>644</v>
      </c>
      <c r="I1082" t="s">
        <v>645</v>
      </c>
      <c r="J1082" t="s">
        <v>645</v>
      </c>
      <c r="K1082">
        <v>2</v>
      </c>
      <c r="L1082" s="1">
        <v>35796</v>
      </c>
      <c r="M1082" s="1">
        <v>39946</v>
      </c>
      <c r="N1082" s="1">
        <v>40475</v>
      </c>
      <c r="O1082">
        <f t="shared" si="49"/>
        <v>6546</v>
      </c>
      <c r="P1082">
        <f t="shared" si="50"/>
        <v>2396</v>
      </c>
      <c r="Q1082">
        <f t="shared" si="51"/>
        <v>1867</v>
      </c>
    </row>
    <row r="1083" spans="1:17" x14ac:dyDescent="0.2">
      <c r="A1083" t="s">
        <v>10479</v>
      </c>
      <c r="B1083" t="s">
        <v>10480</v>
      </c>
      <c r="C1083" t="s">
        <v>10481</v>
      </c>
      <c r="D1083" t="s">
        <v>5471</v>
      </c>
      <c r="E1083">
        <v>50310333</v>
      </c>
      <c r="F1083" t="s">
        <v>18</v>
      </c>
      <c r="G1083" t="s">
        <v>25</v>
      </c>
      <c r="H1083" t="s">
        <v>64</v>
      </c>
      <c r="I1083" t="s">
        <v>65</v>
      </c>
      <c r="J1083" t="s">
        <v>1419</v>
      </c>
      <c r="K1083">
        <v>7</v>
      </c>
      <c r="L1083" s="1">
        <v>39234</v>
      </c>
      <c r="M1083" s="1">
        <v>39181</v>
      </c>
      <c r="N1083" s="1">
        <v>42215</v>
      </c>
      <c r="O1083">
        <f t="shared" si="49"/>
        <v>3108</v>
      </c>
      <c r="P1083">
        <f t="shared" si="50"/>
        <v>3161</v>
      </c>
      <c r="Q1083">
        <f t="shared" si="51"/>
        <v>127</v>
      </c>
    </row>
    <row r="1084" spans="1:17" x14ac:dyDescent="0.2">
      <c r="A1084" t="s">
        <v>10489</v>
      </c>
      <c r="B1084" t="s">
        <v>10490</v>
      </c>
      <c r="D1084" t="s">
        <v>56</v>
      </c>
      <c r="E1084">
        <v>7000000</v>
      </c>
      <c r="F1084" t="s">
        <v>18</v>
      </c>
      <c r="G1084" t="s">
        <v>25</v>
      </c>
      <c r="H1084" t="s">
        <v>64</v>
      </c>
      <c r="I1084" t="s">
        <v>966</v>
      </c>
      <c r="J1084" t="s">
        <v>967</v>
      </c>
      <c r="K1084">
        <v>1</v>
      </c>
      <c r="L1084" s="1">
        <v>40179</v>
      </c>
      <c r="M1084" s="1">
        <v>40808</v>
      </c>
      <c r="N1084" s="1">
        <v>40808</v>
      </c>
      <c r="O1084">
        <f t="shared" si="49"/>
        <v>2163</v>
      </c>
      <c r="P1084">
        <f t="shared" si="50"/>
        <v>1534</v>
      </c>
      <c r="Q1084">
        <f t="shared" si="51"/>
        <v>1534</v>
      </c>
    </row>
    <row r="1085" spans="1:17" x14ac:dyDescent="0.2">
      <c r="A1085" t="s">
        <v>10491</v>
      </c>
      <c r="B1085" t="s">
        <v>10492</v>
      </c>
      <c r="C1085" t="s">
        <v>10493</v>
      </c>
      <c r="D1085" t="s">
        <v>766</v>
      </c>
      <c r="E1085">
        <v>10000</v>
      </c>
      <c r="F1085" t="s">
        <v>207</v>
      </c>
      <c r="G1085" t="s">
        <v>25</v>
      </c>
      <c r="H1085" t="s">
        <v>106</v>
      </c>
      <c r="I1085" t="s">
        <v>1621</v>
      </c>
      <c r="J1085" t="s">
        <v>10494</v>
      </c>
      <c r="K1085">
        <v>1</v>
      </c>
      <c r="L1085" s="1">
        <v>31778</v>
      </c>
      <c r="M1085" s="1">
        <v>40141</v>
      </c>
      <c r="N1085" s="1">
        <v>40141</v>
      </c>
      <c r="O1085">
        <f t="shared" si="49"/>
        <v>10564</v>
      </c>
      <c r="P1085">
        <f t="shared" si="50"/>
        <v>2201</v>
      </c>
      <c r="Q1085">
        <f t="shared" si="51"/>
        <v>2201</v>
      </c>
    </row>
    <row r="1086" spans="1:17" x14ac:dyDescent="0.2">
      <c r="A1086" t="s">
        <v>10498</v>
      </c>
      <c r="B1086" t="s">
        <v>10499</v>
      </c>
      <c r="C1086" t="s">
        <v>10500</v>
      </c>
      <c r="D1086" t="s">
        <v>42</v>
      </c>
      <c r="E1086">
        <v>28000000</v>
      </c>
      <c r="F1086" t="s">
        <v>113</v>
      </c>
      <c r="G1086" t="s">
        <v>25</v>
      </c>
      <c r="H1086" t="s">
        <v>286</v>
      </c>
      <c r="I1086" t="s">
        <v>1030</v>
      </c>
      <c r="J1086" t="s">
        <v>1030</v>
      </c>
      <c r="K1086">
        <v>4</v>
      </c>
      <c r="L1086" s="1">
        <v>36892</v>
      </c>
      <c r="M1086" s="1">
        <v>37649</v>
      </c>
      <c r="N1086" s="1">
        <v>39029</v>
      </c>
      <c r="O1086">
        <f t="shared" si="49"/>
        <v>5450</v>
      </c>
      <c r="P1086">
        <f t="shared" si="50"/>
        <v>4693</v>
      </c>
      <c r="Q1086">
        <f t="shared" si="51"/>
        <v>3313</v>
      </c>
    </row>
    <row r="1087" spans="1:17" x14ac:dyDescent="0.2">
      <c r="A1087" t="s">
        <v>10501</v>
      </c>
      <c r="B1087" t="s">
        <v>10502</v>
      </c>
      <c r="C1087" t="s">
        <v>10503</v>
      </c>
      <c r="D1087" t="s">
        <v>10504</v>
      </c>
      <c r="E1087">
        <v>163000000</v>
      </c>
      <c r="F1087" t="s">
        <v>18</v>
      </c>
      <c r="G1087" t="s">
        <v>25</v>
      </c>
      <c r="H1087" t="s">
        <v>64</v>
      </c>
      <c r="I1087" t="s">
        <v>966</v>
      </c>
      <c r="J1087" t="s">
        <v>967</v>
      </c>
      <c r="K1087">
        <v>4</v>
      </c>
      <c r="L1087" s="1">
        <v>40179</v>
      </c>
      <c r="M1087" s="1">
        <v>40638</v>
      </c>
      <c r="N1087" s="1">
        <v>42305</v>
      </c>
      <c r="O1087">
        <f t="shared" si="49"/>
        <v>2163</v>
      </c>
      <c r="P1087">
        <f t="shared" si="50"/>
        <v>1704</v>
      </c>
      <c r="Q1087">
        <f t="shared" si="51"/>
        <v>37</v>
      </c>
    </row>
    <row r="1088" spans="1:17" x14ac:dyDescent="0.2">
      <c r="A1088" t="s">
        <v>10511</v>
      </c>
      <c r="B1088" t="s">
        <v>10512</v>
      </c>
      <c r="C1088" t="s">
        <v>10513</v>
      </c>
      <c r="D1088" t="s">
        <v>264</v>
      </c>
      <c r="E1088">
        <v>23000000</v>
      </c>
      <c r="F1088" t="s">
        <v>113</v>
      </c>
      <c r="G1088" t="s">
        <v>25</v>
      </c>
      <c r="H1088" t="s">
        <v>64</v>
      </c>
      <c r="I1088" t="s">
        <v>1221</v>
      </c>
      <c r="J1088" t="s">
        <v>1221</v>
      </c>
      <c r="K1088">
        <v>1</v>
      </c>
      <c r="L1088" s="1">
        <v>35796</v>
      </c>
      <c r="M1088" s="1">
        <v>39092</v>
      </c>
      <c r="N1088" s="1">
        <v>39092</v>
      </c>
      <c r="O1088">
        <f t="shared" si="49"/>
        <v>6546</v>
      </c>
      <c r="P1088">
        <f t="shared" si="50"/>
        <v>3250</v>
      </c>
      <c r="Q1088">
        <f t="shared" si="51"/>
        <v>3250</v>
      </c>
    </row>
    <row r="1089" spans="1:17" x14ac:dyDescent="0.2">
      <c r="A1089" t="s">
        <v>10514</v>
      </c>
      <c r="B1089" t="s">
        <v>10515</v>
      </c>
      <c r="C1089" t="s">
        <v>10516</v>
      </c>
      <c r="D1089" t="s">
        <v>633</v>
      </c>
      <c r="E1089">
        <v>10974363</v>
      </c>
      <c r="F1089" t="s">
        <v>18</v>
      </c>
      <c r="G1089" t="s">
        <v>25</v>
      </c>
      <c r="H1089" t="s">
        <v>64</v>
      </c>
      <c r="I1089" t="s">
        <v>1221</v>
      </c>
      <c r="J1089" t="s">
        <v>1221</v>
      </c>
      <c r="K1089">
        <v>3</v>
      </c>
      <c r="L1089" s="1">
        <v>39814</v>
      </c>
      <c r="M1089" s="1">
        <v>40038</v>
      </c>
      <c r="N1089" s="1">
        <v>41739</v>
      </c>
      <c r="O1089">
        <f t="shared" si="49"/>
        <v>2528</v>
      </c>
      <c r="P1089">
        <f t="shared" si="50"/>
        <v>2304</v>
      </c>
      <c r="Q1089">
        <f t="shared" si="51"/>
        <v>603</v>
      </c>
    </row>
    <row r="1090" spans="1:17" x14ac:dyDescent="0.2">
      <c r="A1090" t="s">
        <v>10520</v>
      </c>
      <c r="B1090" t="s">
        <v>10521</v>
      </c>
      <c r="C1090" t="s">
        <v>10522</v>
      </c>
      <c r="D1090" t="s">
        <v>56</v>
      </c>
      <c r="E1090">
        <v>15000000</v>
      </c>
      <c r="F1090" t="s">
        <v>18</v>
      </c>
      <c r="G1090" t="s">
        <v>25</v>
      </c>
      <c r="H1090" t="s">
        <v>1011</v>
      </c>
      <c r="I1090" t="s">
        <v>1012</v>
      </c>
      <c r="J1090" t="s">
        <v>10523</v>
      </c>
      <c r="K1090">
        <v>1</v>
      </c>
      <c r="L1090" s="1">
        <v>40179</v>
      </c>
      <c r="M1090" s="1">
        <v>41396</v>
      </c>
      <c r="N1090" s="1">
        <v>41396</v>
      </c>
      <c r="O1090">
        <f t="shared" si="49"/>
        <v>2163</v>
      </c>
      <c r="P1090">
        <f t="shared" si="50"/>
        <v>946</v>
      </c>
      <c r="Q1090">
        <f t="shared" si="51"/>
        <v>946</v>
      </c>
    </row>
    <row r="1091" spans="1:17" x14ac:dyDescent="0.2">
      <c r="A1091" t="s">
        <v>10524</v>
      </c>
      <c r="B1091" t="s">
        <v>10525</v>
      </c>
      <c r="C1091" t="s">
        <v>10526</v>
      </c>
      <c r="D1091" t="s">
        <v>56</v>
      </c>
      <c r="E1091">
        <v>10055948</v>
      </c>
      <c r="F1091" t="s">
        <v>18</v>
      </c>
      <c r="G1091" t="s">
        <v>25</v>
      </c>
      <c r="H1091" t="s">
        <v>3477</v>
      </c>
      <c r="I1091" t="s">
        <v>8022</v>
      </c>
      <c r="J1091" t="s">
        <v>8022</v>
      </c>
      <c r="K1091">
        <v>2</v>
      </c>
      <c r="L1091" s="1">
        <v>38718</v>
      </c>
      <c r="M1091" s="1">
        <v>40885</v>
      </c>
      <c r="N1091" s="1">
        <v>41278</v>
      </c>
      <c r="O1091">
        <f t="shared" ref="O1091:O1154" si="52">$R$2 - L1091</f>
        <v>3624</v>
      </c>
      <c r="P1091">
        <f t="shared" ref="P1091:P1154" si="53">$R$2 - M1091</f>
        <v>1457</v>
      </c>
      <c r="Q1091">
        <f t="shared" si="51"/>
        <v>1064</v>
      </c>
    </row>
    <row r="1092" spans="1:17" x14ac:dyDescent="0.2">
      <c r="A1092" t="s">
        <v>10534</v>
      </c>
      <c r="B1092" t="s">
        <v>10535</v>
      </c>
      <c r="C1092" t="s">
        <v>10536</v>
      </c>
      <c r="D1092" t="s">
        <v>42</v>
      </c>
      <c r="E1092">
        <v>1157500</v>
      </c>
      <c r="F1092" t="s">
        <v>18</v>
      </c>
      <c r="G1092" t="s">
        <v>25</v>
      </c>
      <c r="H1092" t="s">
        <v>808</v>
      </c>
      <c r="I1092" t="s">
        <v>3540</v>
      </c>
      <c r="J1092" t="s">
        <v>3540</v>
      </c>
      <c r="K1092">
        <v>1</v>
      </c>
      <c r="L1092" s="1">
        <v>33604</v>
      </c>
      <c r="M1092" s="1">
        <v>40869</v>
      </c>
      <c r="N1092" s="1">
        <v>40869</v>
      </c>
      <c r="O1092">
        <f t="shared" si="52"/>
        <v>8738</v>
      </c>
      <c r="P1092">
        <f t="shared" si="53"/>
        <v>1473</v>
      </c>
      <c r="Q1092">
        <f t="shared" si="51"/>
        <v>1473</v>
      </c>
    </row>
    <row r="1093" spans="1:17" x14ac:dyDescent="0.2">
      <c r="A1093" t="s">
        <v>10537</v>
      </c>
      <c r="B1093" t="s">
        <v>10538</v>
      </c>
      <c r="C1093" t="s">
        <v>10539</v>
      </c>
      <c r="D1093" t="s">
        <v>70</v>
      </c>
      <c r="E1093">
        <v>17200000</v>
      </c>
      <c r="F1093" t="s">
        <v>18</v>
      </c>
      <c r="G1093" t="s">
        <v>25</v>
      </c>
      <c r="H1093" t="s">
        <v>64</v>
      </c>
      <c r="I1093" t="s">
        <v>65</v>
      </c>
      <c r="J1093" t="s">
        <v>114</v>
      </c>
      <c r="K1093">
        <v>2</v>
      </c>
      <c r="L1093" s="1">
        <v>40544</v>
      </c>
      <c r="M1093" s="1">
        <v>41575</v>
      </c>
      <c r="N1093" s="1">
        <v>41737</v>
      </c>
      <c r="O1093">
        <f t="shared" si="52"/>
        <v>1798</v>
      </c>
      <c r="P1093">
        <f t="shared" si="53"/>
        <v>767</v>
      </c>
      <c r="Q1093">
        <f t="shared" si="51"/>
        <v>605</v>
      </c>
    </row>
    <row r="1094" spans="1:17" x14ac:dyDescent="0.2">
      <c r="A1094" t="s">
        <v>10543</v>
      </c>
      <c r="B1094" t="s">
        <v>10544</v>
      </c>
      <c r="C1094" t="s">
        <v>10545</v>
      </c>
      <c r="D1094" t="s">
        <v>10546</v>
      </c>
      <c r="E1094">
        <v>85100000</v>
      </c>
      <c r="F1094" t="s">
        <v>18</v>
      </c>
      <c r="G1094" t="s">
        <v>25</v>
      </c>
      <c r="H1094" t="s">
        <v>64</v>
      </c>
      <c r="I1094" t="s">
        <v>65</v>
      </c>
      <c r="J1094" t="s">
        <v>606</v>
      </c>
      <c r="K1094">
        <v>6</v>
      </c>
      <c r="L1094" s="1">
        <v>37622</v>
      </c>
      <c r="M1094" s="1">
        <v>38353</v>
      </c>
      <c r="N1094" s="1">
        <v>41830</v>
      </c>
      <c r="O1094">
        <f t="shared" si="52"/>
        <v>4720</v>
      </c>
      <c r="P1094">
        <f t="shared" si="53"/>
        <v>3989</v>
      </c>
      <c r="Q1094">
        <f t="shared" si="51"/>
        <v>512</v>
      </c>
    </row>
    <row r="1095" spans="1:17" x14ac:dyDescent="0.2">
      <c r="A1095" t="s">
        <v>10547</v>
      </c>
      <c r="B1095" t="s">
        <v>10548</v>
      </c>
      <c r="C1095" t="s">
        <v>10549</v>
      </c>
      <c r="D1095" t="s">
        <v>3932</v>
      </c>
      <c r="E1095">
        <v>1000000</v>
      </c>
      <c r="F1095" t="s">
        <v>689</v>
      </c>
      <c r="G1095" t="s">
        <v>25</v>
      </c>
      <c r="H1095" t="s">
        <v>64</v>
      </c>
      <c r="I1095" t="s">
        <v>65</v>
      </c>
      <c r="J1095" t="s">
        <v>606</v>
      </c>
      <c r="K1095">
        <v>1</v>
      </c>
      <c r="L1095" s="1">
        <v>34335</v>
      </c>
      <c r="M1095" s="1">
        <v>41688</v>
      </c>
      <c r="N1095" s="1">
        <v>41688</v>
      </c>
      <c r="O1095">
        <f t="shared" si="52"/>
        <v>8007</v>
      </c>
      <c r="P1095">
        <f t="shared" si="53"/>
        <v>654</v>
      </c>
      <c r="Q1095">
        <f t="shared" si="51"/>
        <v>654</v>
      </c>
    </row>
    <row r="1096" spans="1:17" x14ac:dyDescent="0.2">
      <c r="A1096" t="s">
        <v>10558</v>
      </c>
      <c r="B1096" t="s">
        <v>10559</v>
      </c>
      <c r="C1096" t="s">
        <v>10560</v>
      </c>
      <c r="D1096" t="s">
        <v>70</v>
      </c>
      <c r="E1096">
        <v>149499995</v>
      </c>
      <c r="F1096" t="s">
        <v>18</v>
      </c>
      <c r="G1096" t="s">
        <v>25</v>
      </c>
      <c r="H1096" t="s">
        <v>158</v>
      </c>
      <c r="I1096" t="s">
        <v>244</v>
      </c>
      <c r="J1096" t="s">
        <v>10561</v>
      </c>
      <c r="K1096">
        <v>5</v>
      </c>
      <c r="L1096" s="1">
        <v>40544</v>
      </c>
      <c r="M1096" s="1">
        <v>41025</v>
      </c>
      <c r="N1096" s="1">
        <v>42059</v>
      </c>
      <c r="O1096">
        <f t="shared" si="52"/>
        <v>1798</v>
      </c>
      <c r="P1096">
        <f t="shared" si="53"/>
        <v>1317</v>
      </c>
      <c r="Q1096">
        <f t="shared" si="51"/>
        <v>283</v>
      </c>
    </row>
    <row r="1097" spans="1:17" x14ac:dyDescent="0.2">
      <c r="A1097" t="s">
        <v>10562</v>
      </c>
      <c r="B1097" t="s">
        <v>10563</v>
      </c>
      <c r="C1097" t="s">
        <v>10564</v>
      </c>
      <c r="D1097" t="s">
        <v>10565</v>
      </c>
      <c r="E1097">
        <v>42000000</v>
      </c>
      <c r="F1097" t="s">
        <v>18</v>
      </c>
      <c r="G1097" t="s">
        <v>25</v>
      </c>
      <c r="H1097" t="s">
        <v>64</v>
      </c>
      <c r="I1097" t="s">
        <v>65</v>
      </c>
      <c r="J1097" t="s">
        <v>271</v>
      </c>
      <c r="K1097">
        <v>2</v>
      </c>
      <c r="L1097" s="1">
        <v>40909</v>
      </c>
      <c r="M1097" s="1">
        <v>41438</v>
      </c>
      <c r="N1097" s="1">
        <v>41969</v>
      </c>
      <c r="O1097">
        <f t="shared" si="52"/>
        <v>1433</v>
      </c>
      <c r="P1097">
        <f t="shared" si="53"/>
        <v>904</v>
      </c>
      <c r="Q1097">
        <f t="shared" si="51"/>
        <v>373</v>
      </c>
    </row>
    <row r="1098" spans="1:17" x14ac:dyDescent="0.2">
      <c r="A1098" t="s">
        <v>10578</v>
      </c>
      <c r="B1098" t="s">
        <v>10579</v>
      </c>
      <c r="C1098" t="s">
        <v>10580</v>
      </c>
      <c r="D1098" t="s">
        <v>2479</v>
      </c>
      <c r="E1098">
        <v>42200000</v>
      </c>
      <c r="F1098" t="s">
        <v>18</v>
      </c>
      <c r="G1098" t="s">
        <v>25</v>
      </c>
      <c r="H1098" t="s">
        <v>808</v>
      </c>
      <c r="I1098" t="s">
        <v>809</v>
      </c>
      <c r="J1098" t="s">
        <v>809</v>
      </c>
      <c r="K1098">
        <v>4</v>
      </c>
      <c r="L1098" s="1">
        <v>39904</v>
      </c>
      <c r="M1098" s="1">
        <v>40513</v>
      </c>
      <c r="N1098" s="1">
        <v>42110</v>
      </c>
      <c r="O1098">
        <f t="shared" si="52"/>
        <v>2438</v>
      </c>
      <c r="P1098">
        <f t="shared" si="53"/>
        <v>1829</v>
      </c>
      <c r="Q1098">
        <f t="shared" si="51"/>
        <v>232</v>
      </c>
    </row>
    <row r="1099" spans="1:17" x14ac:dyDescent="0.2">
      <c r="A1099" t="s">
        <v>10589</v>
      </c>
      <c r="B1099" t="s">
        <v>10590</v>
      </c>
      <c r="C1099" t="s">
        <v>10591</v>
      </c>
      <c r="D1099" t="s">
        <v>256</v>
      </c>
      <c r="E1099">
        <v>26600000</v>
      </c>
      <c r="F1099" t="s">
        <v>113</v>
      </c>
      <c r="G1099" t="s">
        <v>25</v>
      </c>
      <c r="H1099" t="s">
        <v>64</v>
      </c>
      <c r="I1099" t="s">
        <v>65</v>
      </c>
      <c r="J1099" t="s">
        <v>71</v>
      </c>
      <c r="K1099">
        <v>2</v>
      </c>
      <c r="L1099" s="1">
        <v>39814</v>
      </c>
      <c r="M1099" s="1">
        <v>40079</v>
      </c>
      <c r="N1099" s="1">
        <v>40499</v>
      </c>
      <c r="O1099">
        <f t="shared" si="52"/>
        <v>2528</v>
      </c>
      <c r="P1099">
        <f t="shared" si="53"/>
        <v>2263</v>
      </c>
      <c r="Q1099">
        <f t="shared" si="51"/>
        <v>1843</v>
      </c>
    </row>
    <row r="1100" spans="1:17" x14ac:dyDescent="0.2">
      <c r="A1100" t="s">
        <v>10614</v>
      </c>
      <c r="B1100" t="s">
        <v>10615</v>
      </c>
      <c r="C1100" t="s">
        <v>10616</v>
      </c>
      <c r="D1100" t="s">
        <v>10617</v>
      </c>
      <c r="E1100">
        <v>2000000</v>
      </c>
      <c r="F1100" t="s">
        <v>18</v>
      </c>
      <c r="G1100" t="s">
        <v>25</v>
      </c>
      <c r="H1100" t="s">
        <v>64</v>
      </c>
      <c r="I1100" t="s">
        <v>65</v>
      </c>
      <c r="J1100" t="s">
        <v>66</v>
      </c>
      <c r="K1100">
        <v>1</v>
      </c>
      <c r="L1100" s="1">
        <v>41275</v>
      </c>
      <c r="M1100" s="1">
        <v>42079</v>
      </c>
      <c r="N1100" s="1">
        <v>42079</v>
      </c>
      <c r="O1100">
        <f t="shared" si="52"/>
        <v>1067</v>
      </c>
      <c r="P1100">
        <f t="shared" si="53"/>
        <v>263</v>
      </c>
      <c r="Q1100">
        <f t="shared" si="51"/>
        <v>263</v>
      </c>
    </row>
    <row r="1101" spans="1:17" x14ac:dyDescent="0.2">
      <c r="A1101" t="s">
        <v>10624</v>
      </c>
      <c r="B1101" t="s">
        <v>10625</v>
      </c>
      <c r="C1101" t="s">
        <v>10626</v>
      </c>
      <c r="D1101" t="s">
        <v>10627</v>
      </c>
      <c r="E1101">
        <v>8220000</v>
      </c>
      <c r="F1101" t="s">
        <v>18</v>
      </c>
      <c r="G1101" t="s">
        <v>25</v>
      </c>
      <c r="H1101" t="s">
        <v>430</v>
      </c>
      <c r="I1101" t="s">
        <v>7659</v>
      </c>
      <c r="J1101" t="s">
        <v>7659</v>
      </c>
      <c r="K1101">
        <v>2</v>
      </c>
      <c r="L1101" s="1">
        <v>39814</v>
      </c>
      <c r="M1101" s="1">
        <v>40834</v>
      </c>
      <c r="N1101" s="1">
        <v>42331</v>
      </c>
      <c r="O1101">
        <f t="shared" si="52"/>
        <v>2528</v>
      </c>
      <c r="P1101">
        <f t="shared" si="53"/>
        <v>1508</v>
      </c>
      <c r="Q1101">
        <f t="shared" si="51"/>
        <v>11</v>
      </c>
    </row>
    <row r="1102" spans="1:17" x14ac:dyDescent="0.2">
      <c r="A1102" t="s">
        <v>10628</v>
      </c>
      <c r="B1102" t="s">
        <v>10629</v>
      </c>
      <c r="C1102" t="s">
        <v>10630</v>
      </c>
      <c r="D1102" t="s">
        <v>56</v>
      </c>
      <c r="E1102">
        <v>56276492</v>
      </c>
      <c r="F1102" t="s">
        <v>18</v>
      </c>
      <c r="G1102" t="s">
        <v>25</v>
      </c>
      <c r="H1102" t="s">
        <v>89</v>
      </c>
      <c r="I1102" t="s">
        <v>10631</v>
      </c>
      <c r="J1102" t="s">
        <v>10632</v>
      </c>
      <c r="K1102">
        <v>8</v>
      </c>
      <c r="L1102" s="1">
        <v>37257</v>
      </c>
      <c r="M1102" s="1">
        <v>39197</v>
      </c>
      <c r="N1102" s="1">
        <v>42156</v>
      </c>
      <c r="O1102">
        <f t="shared" si="52"/>
        <v>5085</v>
      </c>
      <c r="P1102">
        <f t="shared" si="53"/>
        <v>3145</v>
      </c>
      <c r="Q1102">
        <f t="shared" si="51"/>
        <v>186</v>
      </c>
    </row>
    <row r="1103" spans="1:17" x14ac:dyDescent="0.2">
      <c r="A1103" t="s">
        <v>10633</v>
      </c>
      <c r="B1103" t="s">
        <v>10634</v>
      </c>
      <c r="C1103" t="s">
        <v>10635</v>
      </c>
      <c r="D1103" t="s">
        <v>1503</v>
      </c>
      <c r="E1103">
        <v>16000000</v>
      </c>
      <c r="F1103" t="s">
        <v>113</v>
      </c>
      <c r="G1103" t="s">
        <v>25</v>
      </c>
      <c r="H1103" t="s">
        <v>64</v>
      </c>
      <c r="I1103" t="s">
        <v>65</v>
      </c>
      <c r="J1103" t="s">
        <v>1251</v>
      </c>
      <c r="K1103">
        <v>2</v>
      </c>
      <c r="L1103" s="1">
        <v>39083</v>
      </c>
      <c r="M1103" s="1">
        <v>39539</v>
      </c>
      <c r="N1103" s="1">
        <v>40239</v>
      </c>
      <c r="O1103">
        <f t="shared" si="52"/>
        <v>3259</v>
      </c>
      <c r="P1103">
        <f t="shared" si="53"/>
        <v>2803</v>
      </c>
      <c r="Q1103">
        <f t="shared" si="51"/>
        <v>2103</v>
      </c>
    </row>
    <row r="1104" spans="1:17" x14ac:dyDescent="0.2">
      <c r="A1104" t="s">
        <v>10636</v>
      </c>
      <c r="B1104" t="s">
        <v>10637</v>
      </c>
      <c r="C1104" t="s">
        <v>10638</v>
      </c>
      <c r="D1104" t="s">
        <v>741</v>
      </c>
      <c r="E1104">
        <v>1500000</v>
      </c>
      <c r="F1104" t="s">
        <v>18</v>
      </c>
      <c r="G1104" t="s">
        <v>25</v>
      </c>
      <c r="H1104" t="s">
        <v>64</v>
      </c>
      <c r="I1104" t="s">
        <v>65</v>
      </c>
      <c r="J1104" t="s">
        <v>606</v>
      </c>
      <c r="K1104">
        <v>1</v>
      </c>
      <c r="L1104" s="1">
        <v>38353</v>
      </c>
      <c r="M1104" s="1">
        <v>39090</v>
      </c>
      <c r="N1104" s="1">
        <v>39090</v>
      </c>
      <c r="O1104">
        <f t="shared" si="52"/>
        <v>3989</v>
      </c>
      <c r="P1104">
        <f t="shared" si="53"/>
        <v>3252</v>
      </c>
      <c r="Q1104">
        <f t="shared" si="51"/>
        <v>3252</v>
      </c>
    </row>
    <row r="1105" spans="1:17" x14ac:dyDescent="0.2">
      <c r="A1105" t="s">
        <v>10639</v>
      </c>
      <c r="B1105" t="s">
        <v>10640</v>
      </c>
      <c r="C1105" t="s">
        <v>10641</v>
      </c>
      <c r="D1105" t="s">
        <v>42</v>
      </c>
      <c r="E1105">
        <v>31000000</v>
      </c>
      <c r="F1105" t="s">
        <v>207</v>
      </c>
      <c r="G1105" t="s">
        <v>25</v>
      </c>
      <c r="H1105" t="s">
        <v>64</v>
      </c>
      <c r="I1105" t="s">
        <v>65</v>
      </c>
      <c r="J1105" t="s">
        <v>271</v>
      </c>
      <c r="K1105">
        <v>2</v>
      </c>
      <c r="L1105" s="1">
        <v>36161</v>
      </c>
      <c r="M1105" s="1">
        <v>36526</v>
      </c>
      <c r="N1105" s="1">
        <v>37313</v>
      </c>
      <c r="O1105">
        <f t="shared" si="52"/>
        <v>6181</v>
      </c>
      <c r="P1105">
        <f t="shared" si="53"/>
        <v>5816</v>
      </c>
      <c r="Q1105">
        <f t="shared" si="51"/>
        <v>5029</v>
      </c>
    </row>
    <row r="1106" spans="1:17" x14ac:dyDescent="0.2">
      <c r="A1106" t="s">
        <v>10656</v>
      </c>
      <c r="B1106" t="s">
        <v>10657</v>
      </c>
      <c r="C1106" t="s">
        <v>10658</v>
      </c>
      <c r="D1106" t="s">
        <v>56</v>
      </c>
      <c r="E1106">
        <v>2000000</v>
      </c>
      <c r="F1106" t="s">
        <v>18</v>
      </c>
      <c r="G1106" t="s">
        <v>25</v>
      </c>
      <c r="H1106" t="s">
        <v>64</v>
      </c>
      <c r="I1106" t="s">
        <v>65</v>
      </c>
      <c r="J1106" t="s">
        <v>1103</v>
      </c>
      <c r="K1106">
        <v>1</v>
      </c>
      <c r="L1106" s="1">
        <v>39814</v>
      </c>
      <c r="M1106" s="1">
        <v>40147</v>
      </c>
      <c r="N1106" s="1">
        <v>40147</v>
      </c>
      <c r="O1106">
        <f t="shared" si="52"/>
        <v>2528</v>
      </c>
      <c r="P1106">
        <f t="shared" si="53"/>
        <v>2195</v>
      </c>
      <c r="Q1106">
        <f t="shared" si="51"/>
        <v>2195</v>
      </c>
    </row>
    <row r="1107" spans="1:17" x14ac:dyDescent="0.2">
      <c r="A1107" t="s">
        <v>10659</v>
      </c>
      <c r="B1107" t="s">
        <v>10660</v>
      </c>
      <c r="C1107" t="s">
        <v>10661</v>
      </c>
      <c r="D1107" t="s">
        <v>75</v>
      </c>
      <c r="E1107">
        <v>5250000</v>
      </c>
      <c r="F1107" t="s">
        <v>18</v>
      </c>
      <c r="G1107" t="s">
        <v>25</v>
      </c>
      <c r="H1107" t="s">
        <v>135</v>
      </c>
      <c r="I1107" t="s">
        <v>10662</v>
      </c>
      <c r="J1107" t="s">
        <v>2499</v>
      </c>
      <c r="K1107">
        <v>3</v>
      </c>
      <c r="L1107" s="1">
        <v>35886</v>
      </c>
      <c r="M1107" s="1">
        <v>40443</v>
      </c>
      <c r="N1107" s="1">
        <v>41415</v>
      </c>
      <c r="O1107">
        <f t="shared" si="52"/>
        <v>6456</v>
      </c>
      <c r="P1107">
        <f t="shared" si="53"/>
        <v>1899</v>
      </c>
      <c r="Q1107">
        <f t="shared" si="51"/>
        <v>927</v>
      </c>
    </row>
    <row r="1108" spans="1:17" x14ac:dyDescent="0.2">
      <c r="A1108" t="s">
        <v>10663</v>
      </c>
      <c r="B1108" t="s">
        <v>10664</v>
      </c>
      <c r="C1108" t="s">
        <v>10665</v>
      </c>
      <c r="D1108" t="s">
        <v>10666</v>
      </c>
      <c r="E1108">
        <v>9499393</v>
      </c>
      <c r="F1108" t="s">
        <v>113</v>
      </c>
      <c r="G1108" t="s">
        <v>25</v>
      </c>
      <c r="H1108" t="s">
        <v>286</v>
      </c>
      <c r="I1108" t="s">
        <v>874</v>
      </c>
      <c r="J1108" t="s">
        <v>874</v>
      </c>
      <c r="K1108">
        <v>4</v>
      </c>
      <c r="L1108" s="1">
        <v>39814</v>
      </c>
      <c r="M1108" s="1">
        <v>39948</v>
      </c>
      <c r="N1108" s="1">
        <v>41011</v>
      </c>
      <c r="O1108">
        <f t="shared" si="52"/>
        <v>2528</v>
      </c>
      <c r="P1108">
        <f t="shared" si="53"/>
        <v>2394</v>
      </c>
      <c r="Q1108">
        <f t="shared" si="51"/>
        <v>1331</v>
      </c>
    </row>
    <row r="1109" spans="1:17" x14ac:dyDescent="0.2">
      <c r="A1109" t="s">
        <v>10673</v>
      </c>
      <c r="B1109" t="s">
        <v>10674</v>
      </c>
      <c r="C1109" t="s">
        <v>10675</v>
      </c>
      <c r="D1109" t="s">
        <v>10676</v>
      </c>
      <c r="E1109">
        <v>133000000</v>
      </c>
      <c r="F1109" t="s">
        <v>18</v>
      </c>
      <c r="G1109" t="s">
        <v>25</v>
      </c>
      <c r="H1109" t="s">
        <v>64</v>
      </c>
      <c r="I1109" t="s">
        <v>65</v>
      </c>
      <c r="J1109" t="s">
        <v>71</v>
      </c>
      <c r="K1109">
        <v>3</v>
      </c>
      <c r="L1109" s="1">
        <v>41275</v>
      </c>
      <c r="M1109" s="1">
        <v>41487</v>
      </c>
      <c r="N1109" s="1">
        <v>42128</v>
      </c>
      <c r="O1109">
        <f t="shared" si="52"/>
        <v>1067</v>
      </c>
      <c r="P1109">
        <f t="shared" si="53"/>
        <v>855</v>
      </c>
      <c r="Q1109">
        <f t="shared" si="51"/>
        <v>214</v>
      </c>
    </row>
    <row r="1110" spans="1:17" x14ac:dyDescent="0.2">
      <c r="A1110" t="s">
        <v>10677</v>
      </c>
      <c r="B1110" t="s">
        <v>10678</v>
      </c>
      <c r="C1110" t="s">
        <v>10679</v>
      </c>
      <c r="D1110" t="s">
        <v>1247</v>
      </c>
      <c r="E1110">
        <v>39999999</v>
      </c>
      <c r="F1110" t="s">
        <v>207</v>
      </c>
      <c r="G1110" t="s">
        <v>25</v>
      </c>
      <c r="H1110" t="s">
        <v>64</v>
      </c>
      <c r="I1110" t="s">
        <v>65</v>
      </c>
      <c r="J1110" t="s">
        <v>984</v>
      </c>
      <c r="K1110">
        <v>4</v>
      </c>
      <c r="L1110" s="1">
        <v>39448</v>
      </c>
      <c r="M1110" s="1">
        <v>40323</v>
      </c>
      <c r="N1110" s="1">
        <v>41374</v>
      </c>
      <c r="O1110">
        <f t="shared" si="52"/>
        <v>2894</v>
      </c>
      <c r="P1110">
        <f t="shared" si="53"/>
        <v>2019</v>
      </c>
      <c r="Q1110">
        <f t="shared" si="51"/>
        <v>968</v>
      </c>
    </row>
    <row r="1111" spans="1:17" x14ac:dyDescent="0.2">
      <c r="A1111" t="s">
        <v>10680</v>
      </c>
      <c r="B1111" t="s">
        <v>10681</v>
      </c>
      <c r="C1111" t="s">
        <v>10682</v>
      </c>
      <c r="D1111" t="s">
        <v>655</v>
      </c>
      <c r="E1111">
        <v>86000000</v>
      </c>
      <c r="F1111" t="s">
        <v>689</v>
      </c>
      <c r="G1111" t="s">
        <v>25</v>
      </c>
      <c r="H1111" t="s">
        <v>208</v>
      </c>
      <c r="I1111" t="s">
        <v>6943</v>
      </c>
      <c r="J1111" t="s">
        <v>10683</v>
      </c>
      <c r="K1111">
        <v>2</v>
      </c>
      <c r="L1111" s="1">
        <v>35065</v>
      </c>
      <c r="M1111" s="1">
        <v>37167</v>
      </c>
      <c r="N1111" s="1">
        <v>38133</v>
      </c>
      <c r="O1111">
        <f t="shared" si="52"/>
        <v>7277</v>
      </c>
      <c r="P1111">
        <f t="shared" si="53"/>
        <v>5175</v>
      </c>
      <c r="Q1111">
        <f t="shared" si="51"/>
        <v>4209</v>
      </c>
    </row>
    <row r="1112" spans="1:17" x14ac:dyDescent="0.2">
      <c r="A1112" t="s">
        <v>10684</v>
      </c>
      <c r="B1112" t="s">
        <v>10685</v>
      </c>
      <c r="C1112" t="s">
        <v>10686</v>
      </c>
      <c r="D1112" t="s">
        <v>10687</v>
      </c>
      <c r="E1112">
        <v>829234</v>
      </c>
      <c r="F1112" t="s">
        <v>18</v>
      </c>
      <c r="G1112" t="s">
        <v>25</v>
      </c>
      <c r="H1112" t="s">
        <v>190</v>
      </c>
      <c r="I1112" t="s">
        <v>191</v>
      </c>
      <c r="J1112" t="s">
        <v>191</v>
      </c>
      <c r="K1112">
        <v>3</v>
      </c>
      <c r="L1112" s="1">
        <v>41609</v>
      </c>
      <c r="M1112" s="1">
        <v>42036</v>
      </c>
      <c r="N1112" s="1">
        <v>42264</v>
      </c>
      <c r="O1112">
        <f t="shared" si="52"/>
        <v>733</v>
      </c>
      <c r="P1112">
        <f t="shared" si="53"/>
        <v>306</v>
      </c>
      <c r="Q1112">
        <f t="shared" si="51"/>
        <v>78</v>
      </c>
    </row>
    <row r="1113" spans="1:17" x14ac:dyDescent="0.2">
      <c r="A1113" t="s">
        <v>10706</v>
      </c>
      <c r="B1113" t="s">
        <v>10707</v>
      </c>
      <c r="C1113" t="s">
        <v>10708</v>
      </c>
      <c r="D1113" t="s">
        <v>10709</v>
      </c>
      <c r="E1113">
        <v>20000</v>
      </c>
      <c r="F1113" t="s">
        <v>18</v>
      </c>
      <c r="G1113" t="s">
        <v>25</v>
      </c>
      <c r="H1113" t="s">
        <v>5815</v>
      </c>
      <c r="I1113" t="s">
        <v>5816</v>
      </c>
      <c r="J1113" t="s">
        <v>5817</v>
      </c>
      <c r="K1113">
        <v>1</v>
      </c>
      <c r="L1113" s="1">
        <v>41426</v>
      </c>
      <c r="M1113" s="1">
        <v>41426</v>
      </c>
      <c r="N1113" s="1">
        <v>41426</v>
      </c>
      <c r="O1113">
        <f t="shared" si="52"/>
        <v>916</v>
      </c>
      <c r="P1113">
        <f t="shared" si="53"/>
        <v>916</v>
      </c>
      <c r="Q1113">
        <f t="shared" si="51"/>
        <v>916</v>
      </c>
    </row>
    <row r="1114" spans="1:17" x14ac:dyDescent="0.2">
      <c r="A1114" t="s">
        <v>10710</v>
      </c>
      <c r="B1114" t="s">
        <v>10711</v>
      </c>
      <c r="C1114" t="s">
        <v>10712</v>
      </c>
      <c r="D1114" t="s">
        <v>10713</v>
      </c>
      <c r="E1114">
        <v>40000</v>
      </c>
      <c r="F1114" t="s">
        <v>18</v>
      </c>
      <c r="G1114" t="s">
        <v>25</v>
      </c>
      <c r="H1114" t="s">
        <v>106</v>
      </c>
      <c r="I1114" t="s">
        <v>107</v>
      </c>
      <c r="J1114" t="s">
        <v>108</v>
      </c>
      <c r="K1114">
        <v>1</v>
      </c>
      <c r="L1114" s="1">
        <v>40848</v>
      </c>
      <c r="M1114" s="1">
        <v>42009</v>
      </c>
      <c r="N1114" s="1">
        <v>42009</v>
      </c>
      <c r="O1114">
        <f t="shared" si="52"/>
        <v>1494</v>
      </c>
      <c r="P1114">
        <f t="shared" si="53"/>
        <v>333</v>
      </c>
      <c r="Q1114">
        <f t="shared" si="51"/>
        <v>333</v>
      </c>
    </row>
    <row r="1115" spans="1:17" x14ac:dyDescent="0.2">
      <c r="A1115" t="s">
        <v>10714</v>
      </c>
      <c r="B1115" t="s">
        <v>10715</v>
      </c>
      <c r="C1115" t="s">
        <v>10716</v>
      </c>
      <c r="D1115" t="s">
        <v>10717</v>
      </c>
      <c r="E1115">
        <v>125000</v>
      </c>
      <c r="F1115" t="s">
        <v>18</v>
      </c>
      <c r="G1115" t="s">
        <v>25</v>
      </c>
      <c r="H1115" t="s">
        <v>64</v>
      </c>
      <c r="I1115" t="s">
        <v>95</v>
      </c>
      <c r="J1115" t="s">
        <v>376</v>
      </c>
      <c r="K1115">
        <v>1</v>
      </c>
      <c r="L1115" s="1">
        <v>41104</v>
      </c>
      <c r="M1115" s="1">
        <v>41214</v>
      </c>
      <c r="N1115" s="1">
        <v>41214</v>
      </c>
      <c r="O1115">
        <f t="shared" si="52"/>
        <v>1238</v>
      </c>
      <c r="P1115">
        <f t="shared" si="53"/>
        <v>1128</v>
      </c>
      <c r="Q1115">
        <f t="shared" ref="Q1115:Q1171" si="54">$R$2 - N1115</f>
        <v>1128</v>
      </c>
    </row>
    <row r="1116" spans="1:17" x14ac:dyDescent="0.2">
      <c r="A1116" t="s">
        <v>10718</v>
      </c>
      <c r="B1116" t="s">
        <v>10719</v>
      </c>
      <c r="C1116" t="s">
        <v>10720</v>
      </c>
      <c r="D1116" t="s">
        <v>10721</v>
      </c>
      <c r="E1116">
        <v>1300000</v>
      </c>
      <c r="F1116" t="s">
        <v>18</v>
      </c>
      <c r="G1116" t="s">
        <v>25</v>
      </c>
      <c r="H1116" t="s">
        <v>64</v>
      </c>
      <c r="I1116" t="s">
        <v>65</v>
      </c>
      <c r="J1116" t="s">
        <v>71</v>
      </c>
      <c r="K1116">
        <v>1</v>
      </c>
      <c r="L1116" s="1">
        <v>41320</v>
      </c>
      <c r="M1116" s="1">
        <v>41922</v>
      </c>
      <c r="N1116" s="1">
        <v>41922</v>
      </c>
      <c r="O1116">
        <f t="shared" si="52"/>
        <v>1022</v>
      </c>
      <c r="P1116">
        <f t="shared" si="53"/>
        <v>420</v>
      </c>
      <c r="Q1116">
        <f t="shared" si="54"/>
        <v>420</v>
      </c>
    </row>
    <row r="1117" spans="1:17" x14ac:dyDescent="0.2">
      <c r="A1117" t="s">
        <v>10726</v>
      </c>
      <c r="B1117" t="s">
        <v>10727</v>
      </c>
      <c r="C1117" t="s">
        <v>10728</v>
      </c>
      <c r="D1117" t="s">
        <v>56</v>
      </c>
      <c r="E1117">
        <v>76241743</v>
      </c>
      <c r="F1117" t="s">
        <v>18</v>
      </c>
      <c r="G1117" t="s">
        <v>25</v>
      </c>
      <c r="H1117" t="s">
        <v>1011</v>
      </c>
      <c r="I1117" t="s">
        <v>1035</v>
      </c>
      <c r="J1117" t="s">
        <v>1035</v>
      </c>
      <c r="K1117">
        <v>8</v>
      </c>
      <c r="L1117" s="1">
        <v>35431</v>
      </c>
      <c r="M1117" s="1">
        <v>40087</v>
      </c>
      <c r="N1117" s="1">
        <v>42136</v>
      </c>
      <c r="O1117">
        <f t="shared" si="52"/>
        <v>6911</v>
      </c>
      <c r="P1117">
        <f t="shared" si="53"/>
        <v>2255</v>
      </c>
      <c r="Q1117">
        <f t="shared" si="54"/>
        <v>206</v>
      </c>
    </row>
    <row r="1118" spans="1:17" x14ac:dyDescent="0.2">
      <c r="A1118" t="s">
        <v>10738</v>
      </c>
      <c r="B1118" t="s">
        <v>10739</v>
      </c>
      <c r="C1118" t="s">
        <v>10740</v>
      </c>
      <c r="D1118" t="s">
        <v>2442</v>
      </c>
      <c r="E1118">
        <v>15590000</v>
      </c>
      <c r="F1118" t="s">
        <v>113</v>
      </c>
      <c r="G1118" t="s">
        <v>25</v>
      </c>
      <c r="H1118" t="s">
        <v>1234</v>
      </c>
      <c r="I1118" t="s">
        <v>1235</v>
      </c>
      <c r="J1118" t="s">
        <v>1235</v>
      </c>
      <c r="K1118">
        <v>3</v>
      </c>
      <c r="L1118" s="1">
        <v>39753</v>
      </c>
      <c r="M1118" s="1">
        <v>40133</v>
      </c>
      <c r="N1118" s="1">
        <v>40623</v>
      </c>
      <c r="O1118">
        <f t="shared" si="52"/>
        <v>2589</v>
      </c>
      <c r="P1118">
        <f t="shared" si="53"/>
        <v>2209</v>
      </c>
      <c r="Q1118">
        <f t="shared" si="54"/>
        <v>1719</v>
      </c>
    </row>
    <row r="1119" spans="1:17" x14ac:dyDescent="0.2">
      <c r="A1119" t="s">
        <v>10751</v>
      </c>
      <c r="B1119" t="s">
        <v>10752</v>
      </c>
      <c r="C1119" t="s">
        <v>10753</v>
      </c>
      <c r="D1119" t="s">
        <v>56</v>
      </c>
      <c r="E1119">
        <v>138012000</v>
      </c>
      <c r="F1119" t="s">
        <v>18</v>
      </c>
      <c r="G1119" t="s">
        <v>25</v>
      </c>
      <c r="H1119" t="s">
        <v>64</v>
      </c>
      <c r="I1119" t="s">
        <v>65</v>
      </c>
      <c r="J1119" t="s">
        <v>4002</v>
      </c>
      <c r="K1119">
        <v>6</v>
      </c>
      <c r="L1119" s="1">
        <v>38353</v>
      </c>
      <c r="M1119" s="1">
        <v>38966</v>
      </c>
      <c r="N1119" s="1">
        <v>41408</v>
      </c>
      <c r="O1119">
        <f t="shared" si="52"/>
        <v>3989</v>
      </c>
      <c r="P1119">
        <f t="shared" si="53"/>
        <v>3376</v>
      </c>
      <c r="Q1119">
        <f t="shared" si="54"/>
        <v>934</v>
      </c>
    </row>
    <row r="1120" spans="1:17" x14ac:dyDescent="0.2">
      <c r="A1120" t="s">
        <v>10757</v>
      </c>
      <c r="B1120" t="s">
        <v>10758</v>
      </c>
      <c r="D1120" t="s">
        <v>56</v>
      </c>
      <c r="E1120">
        <v>2000000</v>
      </c>
      <c r="F1120" t="s">
        <v>18</v>
      </c>
      <c r="G1120" t="s">
        <v>25</v>
      </c>
      <c r="H1120" t="s">
        <v>158</v>
      </c>
      <c r="I1120" t="s">
        <v>244</v>
      </c>
      <c r="J1120" t="s">
        <v>1714</v>
      </c>
      <c r="K1120">
        <v>1</v>
      </c>
      <c r="L1120" s="1">
        <v>39814</v>
      </c>
      <c r="M1120" s="1">
        <v>40402</v>
      </c>
      <c r="N1120" s="1">
        <v>40402</v>
      </c>
      <c r="O1120">
        <f t="shared" si="52"/>
        <v>2528</v>
      </c>
      <c r="P1120">
        <f t="shared" si="53"/>
        <v>1940</v>
      </c>
      <c r="Q1120">
        <f t="shared" si="54"/>
        <v>1940</v>
      </c>
    </row>
    <row r="1121" spans="1:17" x14ac:dyDescent="0.2">
      <c r="A1121" t="s">
        <v>10759</v>
      </c>
      <c r="B1121" t="s">
        <v>10760</v>
      </c>
      <c r="C1121" t="s">
        <v>10761</v>
      </c>
      <c r="D1121" t="s">
        <v>10762</v>
      </c>
      <c r="E1121">
        <v>650000</v>
      </c>
      <c r="F1121" t="s">
        <v>113</v>
      </c>
      <c r="G1121" t="s">
        <v>25</v>
      </c>
      <c r="H1121" t="s">
        <v>121</v>
      </c>
      <c r="I1121" t="s">
        <v>528</v>
      </c>
      <c r="J1121" t="s">
        <v>4694</v>
      </c>
      <c r="K1121">
        <v>1</v>
      </c>
      <c r="L1121" s="1">
        <v>40909</v>
      </c>
      <c r="M1121" s="1">
        <v>41228</v>
      </c>
      <c r="N1121" s="1">
        <v>41228</v>
      </c>
      <c r="O1121">
        <f t="shared" si="52"/>
        <v>1433</v>
      </c>
      <c r="P1121">
        <f t="shared" si="53"/>
        <v>1114</v>
      </c>
      <c r="Q1121">
        <f t="shared" si="54"/>
        <v>1114</v>
      </c>
    </row>
    <row r="1122" spans="1:17" x14ac:dyDescent="0.2">
      <c r="A1122" t="s">
        <v>10788</v>
      </c>
      <c r="B1122" t="s">
        <v>10789</v>
      </c>
      <c r="C1122" t="s">
        <v>10790</v>
      </c>
      <c r="D1122" t="s">
        <v>56</v>
      </c>
      <c r="E1122">
        <v>19955000</v>
      </c>
      <c r="F1122" t="s">
        <v>18</v>
      </c>
      <c r="G1122" t="s">
        <v>25</v>
      </c>
      <c r="H1122" t="s">
        <v>158</v>
      </c>
      <c r="I1122" t="s">
        <v>244</v>
      </c>
      <c r="J1122" t="s">
        <v>245</v>
      </c>
      <c r="K1122">
        <v>3</v>
      </c>
      <c r="L1122" s="1">
        <v>41275</v>
      </c>
      <c r="M1122" s="1">
        <v>42013</v>
      </c>
      <c r="N1122" s="1">
        <v>42212</v>
      </c>
      <c r="O1122">
        <f t="shared" si="52"/>
        <v>1067</v>
      </c>
      <c r="P1122">
        <f t="shared" si="53"/>
        <v>329</v>
      </c>
      <c r="Q1122">
        <f t="shared" si="54"/>
        <v>130</v>
      </c>
    </row>
    <row r="1123" spans="1:17" x14ac:dyDescent="0.2">
      <c r="A1123" t="s">
        <v>10808</v>
      </c>
      <c r="B1123" t="s">
        <v>10809</v>
      </c>
      <c r="C1123" t="s">
        <v>10810</v>
      </c>
      <c r="D1123" t="s">
        <v>10811</v>
      </c>
      <c r="E1123">
        <v>12800000</v>
      </c>
      <c r="F1123" t="s">
        <v>207</v>
      </c>
      <c r="G1123" t="s">
        <v>25</v>
      </c>
      <c r="H1123" t="s">
        <v>44</v>
      </c>
      <c r="I1123" t="s">
        <v>282</v>
      </c>
      <c r="J1123" t="s">
        <v>3036</v>
      </c>
      <c r="K1123">
        <v>2</v>
      </c>
      <c r="L1123" s="1">
        <v>38487</v>
      </c>
      <c r="M1123" s="1">
        <v>39419</v>
      </c>
      <c r="N1123" s="1">
        <v>40821</v>
      </c>
      <c r="O1123">
        <f t="shared" si="52"/>
        <v>3855</v>
      </c>
      <c r="P1123">
        <f t="shared" si="53"/>
        <v>2923</v>
      </c>
      <c r="Q1123">
        <f t="shared" si="54"/>
        <v>1521</v>
      </c>
    </row>
    <row r="1124" spans="1:17" x14ac:dyDescent="0.2">
      <c r="A1124" t="s">
        <v>10825</v>
      </c>
      <c r="B1124" t="s">
        <v>10826</v>
      </c>
      <c r="C1124" t="s">
        <v>10827</v>
      </c>
      <c r="D1124" t="s">
        <v>1384</v>
      </c>
      <c r="E1124">
        <v>76000000</v>
      </c>
      <c r="F1124" t="s">
        <v>113</v>
      </c>
      <c r="G1124" t="s">
        <v>25</v>
      </c>
      <c r="H1124" t="s">
        <v>64</v>
      </c>
      <c r="I1124" t="s">
        <v>65</v>
      </c>
      <c r="J1124" t="s">
        <v>4127</v>
      </c>
      <c r="K1124">
        <v>4</v>
      </c>
      <c r="L1124" s="1">
        <v>37622</v>
      </c>
      <c r="M1124" s="1">
        <v>37862</v>
      </c>
      <c r="N1124" s="1">
        <v>41023</v>
      </c>
      <c r="O1124">
        <f t="shared" si="52"/>
        <v>4720</v>
      </c>
      <c r="P1124">
        <f t="shared" si="53"/>
        <v>4480</v>
      </c>
      <c r="Q1124">
        <f t="shared" si="54"/>
        <v>1319</v>
      </c>
    </row>
    <row r="1125" spans="1:17" x14ac:dyDescent="0.2">
      <c r="A1125" t="s">
        <v>10828</v>
      </c>
      <c r="B1125" t="s">
        <v>10829</v>
      </c>
      <c r="C1125" t="s">
        <v>10830</v>
      </c>
      <c r="D1125" t="s">
        <v>10831</v>
      </c>
      <c r="E1125">
        <v>100000</v>
      </c>
      <c r="F1125" t="s">
        <v>18</v>
      </c>
      <c r="G1125" t="s">
        <v>25</v>
      </c>
      <c r="H1125" t="s">
        <v>158</v>
      </c>
      <c r="I1125" t="s">
        <v>244</v>
      </c>
      <c r="J1125" t="s">
        <v>327</v>
      </c>
      <c r="K1125">
        <v>1</v>
      </c>
      <c r="L1125" s="1">
        <v>40969</v>
      </c>
      <c r="M1125" s="1">
        <v>42229</v>
      </c>
      <c r="N1125" s="1">
        <v>42229</v>
      </c>
      <c r="O1125">
        <f t="shared" si="52"/>
        <v>1373</v>
      </c>
      <c r="P1125">
        <f t="shared" si="53"/>
        <v>113</v>
      </c>
      <c r="Q1125">
        <f t="shared" si="54"/>
        <v>113</v>
      </c>
    </row>
    <row r="1126" spans="1:17" x14ac:dyDescent="0.2">
      <c r="A1126" t="s">
        <v>10840</v>
      </c>
      <c r="B1126" t="s">
        <v>10841</v>
      </c>
      <c r="C1126" t="s">
        <v>10842</v>
      </c>
      <c r="D1126" t="s">
        <v>94</v>
      </c>
      <c r="E1126">
        <v>75000</v>
      </c>
      <c r="F1126" t="s">
        <v>18</v>
      </c>
      <c r="G1126" t="s">
        <v>25</v>
      </c>
      <c r="H1126" t="s">
        <v>64</v>
      </c>
      <c r="I1126" t="s">
        <v>1221</v>
      </c>
      <c r="J1126" t="s">
        <v>1221</v>
      </c>
      <c r="K1126">
        <v>1</v>
      </c>
      <c r="L1126" s="1">
        <v>40179</v>
      </c>
      <c r="M1126" s="1">
        <v>41501</v>
      </c>
      <c r="N1126" s="1">
        <v>41501</v>
      </c>
      <c r="O1126">
        <f t="shared" si="52"/>
        <v>2163</v>
      </c>
      <c r="P1126">
        <f t="shared" si="53"/>
        <v>841</v>
      </c>
      <c r="Q1126">
        <f t="shared" si="54"/>
        <v>841</v>
      </c>
    </row>
    <row r="1127" spans="1:17" x14ac:dyDescent="0.2">
      <c r="A1127" t="s">
        <v>10843</v>
      </c>
      <c r="B1127" t="s">
        <v>10844</v>
      </c>
      <c r="C1127" t="s">
        <v>10845</v>
      </c>
      <c r="D1127" t="s">
        <v>56</v>
      </c>
      <c r="E1127">
        <v>20000000</v>
      </c>
      <c r="F1127" t="s">
        <v>18</v>
      </c>
      <c r="G1127" t="s">
        <v>25</v>
      </c>
      <c r="H1127" t="s">
        <v>64</v>
      </c>
      <c r="I1127" t="s">
        <v>65</v>
      </c>
      <c r="J1127" t="s">
        <v>66</v>
      </c>
      <c r="K1127">
        <v>1</v>
      </c>
      <c r="L1127" s="1">
        <v>38718</v>
      </c>
      <c r="M1127" s="1">
        <v>41555</v>
      </c>
      <c r="N1127" s="1">
        <v>41555</v>
      </c>
      <c r="O1127">
        <f t="shared" si="52"/>
        <v>3624</v>
      </c>
      <c r="P1127">
        <f t="shared" si="53"/>
        <v>787</v>
      </c>
      <c r="Q1127">
        <f t="shared" si="54"/>
        <v>787</v>
      </c>
    </row>
    <row r="1128" spans="1:17" x14ac:dyDescent="0.2">
      <c r="A1128" t="s">
        <v>10846</v>
      </c>
      <c r="B1128" t="s">
        <v>10847</v>
      </c>
      <c r="C1128" t="s">
        <v>10848</v>
      </c>
      <c r="D1128" t="s">
        <v>56</v>
      </c>
      <c r="E1128">
        <v>4299327</v>
      </c>
      <c r="F1128" t="s">
        <v>18</v>
      </c>
      <c r="G1128" t="s">
        <v>25</v>
      </c>
      <c r="H1128" t="s">
        <v>64</v>
      </c>
      <c r="I1128" t="s">
        <v>65</v>
      </c>
      <c r="J1128" t="s">
        <v>1103</v>
      </c>
      <c r="K1128">
        <v>2</v>
      </c>
      <c r="L1128" s="1">
        <v>39448</v>
      </c>
      <c r="M1128" s="1">
        <v>41514</v>
      </c>
      <c r="N1128" s="1">
        <v>41960</v>
      </c>
      <c r="O1128">
        <f t="shared" si="52"/>
        <v>2894</v>
      </c>
      <c r="P1128">
        <f t="shared" si="53"/>
        <v>828</v>
      </c>
      <c r="Q1128">
        <f t="shared" si="54"/>
        <v>382</v>
      </c>
    </row>
    <row r="1129" spans="1:17" x14ac:dyDescent="0.2">
      <c r="A1129" t="s">
        <v>10870</v>
      </c>
      <c r="B1129" t="s">
        <v>10871</v>
      </c>
      <c r="C1129" t="s">
        <v>10872</v>
      </c>
      <c r="D1129" t="s">
        <v>42</v>
      </c>
      <c r="E1129">
        <v>45000</v>
      </c>
      <c r="F1129" t="s">
        <v>18</v>
      </c>
      <c r="G1129" t="s">
        <v>25</v>
      </c>
      <c r="H1129" t="s">
        <v>64</v>
      </c>
      <c r="I1129" t="s">
        <v>65</v>
      </c>
      <c r="J1129" t="s">
        <v>1419</v>
      </c>
      <c r="K1129">
        <v>1</v>
      </c>
      <c r="L1129" s="1">
        <v>36526</v>
      </c>
      <c r="M1129" s="1">
        <v>41226</v>
      </c>
      <c r="N1129" s="1">
        <v>41226</v>
      </c>
      <c r="O1129">
        <f t="shared" si="52"/>
        <v>5816</v>
      </c>
      <c r="P1129">
        <f t="shared" si="53"/>
        <v>1116</v>
      </c>
      <c r="Q1129">
        <f t="shared" si="54"/>
        <v>1116</v>
      </c>
    </row>
    <row r="1130" spans="1:17" x14ac:dyDescent="0.2">
      <c r="A1130" t="s">
        <v>10896</v>
      </c>
      <c r="B1130" t="s">
        <v>10897</v>
      </c>
      <c r="D1130" t="s">
        <v>10898</v>
      </c>
      <c r="E1130">
        <v>2000</v>
      </c>
      <c r="F1130" t="s">
        <v>18</v>
      </c>
      <c r="G1130" t="s">
        <v>25</v>
      </c>
      <c r="H1130" t="s">
        <v>121</v>
      </c>
      <c r="I1130" t="s">
        <v>122</v>
      </c>
      <c r="J1130" t="s">
        <v>122</v>
      </c>
      <c r="K1130">
        <v>1</v>
      </c>
      <c r="L1130" s="1">
        <v>40179</v>
      </c>
      <c r="M1130" s="1">
        <v>41584</v>
      </c>
      <c r="N1130" s="1">
        <v>41584</v>
      </c>
      <c r="O1130">
        <f t="shared" si="52"/>
        <v>2163</v>
      </c>
      <c r="P1130">
        <f t="shared" si="53"/>
        <v>758</v>
      </c>
      <c r="Q1130">
        <f t="shared" si="54"/>
        <v>758</v>
      </c>
    </row>
    <row r="1131" spans="1:17" x14ac:dyDescent="0.2">
      <c r="A1131" t="s">
        <v>10903</v>
      </c>
      <c r="B1131" t="s">
        <v>10904</v>
      </c>
      <c r="C1131" t="s">
        <v>10905</v>
      </c>
      <c r="D1131" t="s">
        <v>10906</v>
      </c>
      <c r="E1131">
        <v>8000000</v>
      </c>
      <c r="F1131" t="s">
        <v>689</v>
      </c>
      <c r="G1131" t="s">
        <v>25</v>
      </c>
      <c r="H1131" t="s">
        <v>142</v>
      </c>
      <c r="I1131" t="s">
        <v>143</v>
      </c>
      <c r="J1131" t="s">
        <v>143</v>
      </c>
      <c r="K1131">
        <v>1</v>
      </c>
      <c r="L1131" s="1">
        <v>34520</v>
      </c>
      <c r="M1131" s="1">
        <v>34881</v>
      </c>
      <c r="N1131" s="1">
        <v>34881</v>
      </c>
      <c r="O1131">
        <f t="shared" si="52"/>
        <v>7822</v>
      </c>
      <c r="P1131">
        <f t="shared" si="53"/>
        <v>7461</v>
      </c>
      <c r="Q1131">
        <f t="shared" si="54"/>
        <v>7461</v>
      </c>
    </row>
    <row r="1132" spans="1:17" x14ac:dyDescent="0.2">
      <c r="A1132" t="s">
        <v>10911</v>
      </c>
      <c r="B1132" t="s">
        <v>10912</v>
      </c>
      <c r="C1132" t="s">
        <v>10913</v>
      </c>
      <c r="D1132" t="s">
        <v>10914</v>
      </c>
      <c r="E1132">
        <v>15400000</v>
      </c>
      <c r="F1132" t="s">
        <v>689</v>
      </c>
      <c r="G1132" t="s">
        <v>25</v>
      </c>
      <c r="H1132" t="s">
        <v>64</v>
      </c>
      <c r="I1132" t="s">
        <v>65</v>
      </c>
      <c r="J1132" t="s">
        <v>1402</v>
      </c>
      <c r="K1132">
        <v>1</v>
      </c>
      <c r="L1132" s="1">
        <v>37987</v>
      </c>
      <c r="M1132" s="1">
        <v>38749</v>
      </c>
      <c r="N1132" s="1">
        <v>38749</v>
      </c>
      <c r="O1132">
        <f t="shared" si="52"/>
        <v>4355</v>
      </c>
      <c r="P1132">
        <f t="shared" si="53"/>
        <v>3593</v>
      </c>
      <c r="Q1132">
        <f t="shared" si="54"/>
        <v>3593</v>
      </c>
    </row>
    <row r="1133" spans="1:17" x14ac:dyDescent="0.2">
      <c r="A1133" t="s">
        <v>10915</v>
      </c>
      <c r="B1133" t="s">
        <v>10916</v>
      </c>
      <c r="C1133" t="s">
        <v>10917</v>
      </c>
      <c r="D1133" t="s">
        <v>10918</v>
      </c>
      <c r="E1133">
        <v>5184434</v>
      </c>
      <c r="F1133" t="s">
        <v>18</v>
      </c>
      <c r="G1133" t="s">
        <v>25</v>
      </c>
      <c r="H1133" t="s">
        <v>1080</v>
      </c>
      <c r="I1133" t="s">
        <v>1081</v>
      </c>
      <c r="J1133" t="s">
        <v>10919</v>
      </c>
      <c r="K1133">
        <v>5</v>
      </c>
      <c r="L1133" s="1">
        <v>40179</v>
      </c>
      <c r="M1133" s="1">
        <v>40544</v>
      </c>
      <c r="N1133" s="1">
        <v>42170</v>
      </c>
      <c r="O1133">
        <f t="shared" si="52"/>
        <v>2163</v>
      </c>
      <c r="P1133">
        <f t="shared" si="53"/>
        <v>1798</v>
      </c>
      <c r="Q1133">
        <f t="shared" si="54"/>
        <v>172</v>
      </c>
    </row>
    <row r="1134" spans="1:17" x14ac:dyDescent="0.2">
      <c r="A1134" t="s">
        <v>10926</v>
      </c>
      <c r="B1134" t="s">
        <v>10927</v>
      </c>
      <c r="C1134" t="s">
        <v>10928</v>
      </c>
      <c r="D1134" t="s">
        <v>766</v>
      </c>
      <c r="E1134">
        <v>3310000</v>
      </c>
      <c r="F1134" t="s">
        <v>18</v>
      </c>
      <c r="G1134" t="s">
        <v>25</v>
      </c>
      <c r="H1134" t="s">
        <v>64</v>
      </c>
      <c r="I1134" t="s">
        <v>65</v>
      </c>
      <c r="J1134" t="s">
        <v>114</v>
      </c>
      <c r="K1134">
        <v>3</v>
      </c>
      <c r="L1134" s="1">
        <v>39190</v>
      </c>
      <c r="M1134" s="1">
        <v>40037</v>
      </c>
      <c r="N1134" s="1">
        <v>40834</v>
      </c>
      <c r="O1134">
        <f t="shared" si="52"/>
        <v>3152</v>
      </c>
      <c r="P1134">
        <f t="shared" si="53"/>
        <v>2305</v>
      </c>
      <c r="Q1134">
        <f t="shared" si="54"/>
        <v>1508</v>
      </c>
    </row>
    <row r="1135" spans="1:17" x14ac:dyDescent="0.2">
      <c r="A1135" t="s">
        <v>10932</v>
      </c>
      <c r="B1135" t="s">
        <v>10933</v>
      </c>
      <c r="C1135" t="s">
        <v>10934</v>
      </c>
      <c r="D1135" t="s">
        <v>42</v>
      </c>
      <c r="E1135">
        <v>6700000</v>
      </c>
      <c r="F1135" t="s">
        <v>689</v>
      </c>
      <c r="G1135" t="s">
        <v>25</v>
      </c>
      <c r="H1135" t="s">
        <v>99</v>
      </c>
      <c r="I1135" t="s">
        <v>100</v>
      </c>
      <c r="J1135" t="s">
        <v>10935</v>
      </c>
      <c r="K1135">
        <v>1</v>
      </c>
      <c r="L1135" s="1">
        <v>32874</v>
      </c>
      <c r="M1135" s="1">
        <v>37561</v>
      </c>
      <c r="N1135" s="1">
        <v>37561</v>
      </c>
      <c r="O1135">
        <f t="shared" si="52"/>
        <v>9468</v>
      </c>
      <c r="P1135">
        <f t="shared" si="53"/>
        <v>4781</v>
      </c>
      <c r="Q1135">
        <f t="shared" si="54"/>
        <v>4781</v>
      </c>
    </row>
    <row r="1136" spans="1:17" x14ac:dyDescent="0.2">
      <c r="A1136" t="s">
        <v>10940</v>
      </c>
      <c r="B1136" t="s">
        <v>10941</v>
      </c>
      <c r="C1136" t="s">
        <v>10942</v>
      </c>
      <c r="D1136" t="s">
        <v>10943</v>
      </c>
      <c r="E1136">
        <v>500000</v>
      </c>
      <c r="F1136" t="s">
        <v>18</v>
      </c>
      <c r="G1136" t="s">
        <v>25</v>
      </c>
      <c r="H1136" t="s">
        <v>106</v>
      </c>
      <c r="I1136" t="s">
        <v>107</v>
      </c>
      <c r="J1136" t="s">
        <v>108</v>
      </c>
      <c r="K1136">
        <v>1</v>
      </c>
      <c r="L1136" s="1">
        <v>42072</v>
      </c>
      <c r="M1136" s="1">
        <v>42100</v>
      </c>
      <c r="N1136" s="1">
        <v>42100</v>
      </c>
      <c r="O1136">
        <f t="shared" si="52"/>
        <v>270</v>
      </c>
      <c r="P1136">
        <f t="shared" si="53"/>
        <v>242</v>
      </c>
      <c r="Q1136">
        <f t="shared" si="54"/>
        <v>242</v>
      </c>
    </row>
    <row r="1137" spans="1:17" x14ac:dyDescent="0.2">
      <c r="A1137" t="s">
        <v>10947</v>
      </c>
      <c r="B1137" t="s">
        <v>10948</v>
      </c>
      <c r="C1137" t="s">
        <v>10949</v>
      </c>
      <c r="D1137" t="s">
        <v>1384</v>
      </c>
      <c r="E1137">
        <v>53300000</v>
      </c>
      <c r="F1137" t="s">
        <v>18</v>
      </c>
      <c r="G1137" t="s">
        <v>25</v>
      </c>
      <c r="H1137" t="s">
        <v>545</v>
      </c>
      <c r="I1137" t="s">
        <v>546</v>
      </c>
      <c r="J1137" t="s">
        <v>7359</v>
      </c>
      <c r="K1137">
        <v>5</v>
      </c>
      <c r="L1137" s="1">
        <v>35796</v>
      </c>
      <c r="M1137" s="1">
        <v>37263</v>
      </c>
      <c r="N1137" s="1">
        <v>40938</v>
      </c>
      <c r="O1137">
        <f t="shared" si="52"/>
        <v>6546</v>
      </c>
      <c r="P1137">
        <f t="shared" si="53"/>
        <v>5079</v>
      </c>
      <c r="Q1137">
        <f t="shared" si="54"/>
        <v>1404</v>
      </c>
    </row>
    <row r="1138" spans="1:17" x14ac:dyDescent="0.2">
      <c r="A1138" t="s">
        <v>10955</v>
      </c>
      <c r="B1138" t="s">
        <v>10956</v>
      </c>
      <c r="C1138" t="s">
        <v>10957</v>
      </c>
      <c r="D1138" t="s">
        <v>1247</v>
      </c>
      <c r="E1138">
        <v>1762800</v>
      </c>
      <c r="F1138" t="s">
        <v>18</v>
      </c>
      <c r="G1138" t="s">
        <v>25</v>
      </c>
      <c r="H1138" t="s">
        <v>1234</v>
      </c>
      <c r="I1138" t="s">
        <v>10958</v>
      </c>
      <c r="J1138" t="s">
        <v>778</v>
      </c>
      <c r="K1138">
        <v>2</v>
      </c>
      <c r="L1138" s="1">
        <v>41775</v>
      </c>
      <c r="M1138" s="1">
        <v>41689</v>
      </c>
      <c r="N1138" s="1">
        <v>42243</v>
      </c>
      <c r="O1138">
        <f t="shared" si="52"/>
        <v>567</v>
      </c>
      <c r="P1138">
        <f t="shared" si="53"/>
        <v>653</v>
      </c>
      <c r="Q1138">
        <f t="shared" si="54"/>
        <v>99</v>
      </c>
    </row>
    <row r="1139" spans="1:17" x14ac:dyDescent="0.2">
      <c r="A1139" t="s">
        <v>10959</v>
      </c>
      <c r="B1139" t="s">
        <v>10960</v>
      </c>
      <c r="C1139" t="s">
        <v>10961</v>
      </c>
      <c r="D1139" t="s">
        <v>766</v>
      </c>
      <c r="E1139">
        <v>605000</v>
      </c>
      <c r="F1139" t="s">
        <v>18</v>
      </c>
      <c r="G1139" t="s">
        <v>25</v>
      </c>
      <c r="H1139" t="s">
        <v>64</v>
      </c>
      <c r="I1139" t="s">
        <v>1221</v>
      </c>
      <c r="J1139" t="s">
        <v>10962</v>
      </c>
      <c r="K1139">
        <v>2</v>
      </c>
      <c r="L1139" s="1">
        <v>36161</v>
      </c>
      <c r="M1139" s="1">
        <v>41515</v>
      </c>
      <c r="N1139" s="1">
        <v>41652</v>
      </c>
      <c r="O1139">
        <f t="shared" si="52"/>
        <v>6181</v>
      </c>
      <c r="P1139">
        <f t="shared" si="53"/>
        <v>827</v>
      </c>
      <c r="Q1139">
        <f t="shared" si="54"/>
        <v>690</v>
      </c>
    </row>
    <row r="1140" spans="1:17" x14ac:dyDescent="0.2">
      <c r="A1140" t="s">
        <v>10963</v>
      </c>
      <c r="B1140" t="s">
        <v>10964</v>
      </c>
      <c r="C1140" t="s">
        <v>10965</v>
      </c>
      <c r="D1140" t="s">
        <v>741</v>
      </c>
      <c r="E1140">
        <v>5000000</v>
      </c>
      <c r="F1140" t="s">
        <v>689</v>
      </c>
      <c r="G1140" t="s">
        <v>25</v>
      </c>
      <c r="H1140" t="s">
        <v>158</v>
      </c>
      <c r="I1140" t="s">
        <v>244</v>
      </c>
      <c r="J1140" t="s">
        <v>6959</v>
      </c>
      <c r="K1140">
        <v>1</v>
      </c>
      <c r="L1140" s="1">
        <v>35065</v>
      </c>
      <c r="M1140" s="1">
        <v>40548</v>
      </c>
      <c r="N1140" s="1">
        <v>40548</v>
      </c>
      <c r="O1140">
        <f t="shared" si="52"/>
        <v>7277</v>
      </c>
      <c r="P1140">
        <f t="shared" si="53"/>
        <v>1794</v>
      </c>
      <c r="Q1140">
        <f t="shared" si="54"/>
        <v>1794</v>
      </c>
    </row>
    <row r="1141" spans="1:17" x14ac:dyDescent="0.2">
      <c r="A1141" t="s">
        <v>10966</v>
      </c>
      <c r="B1141" t="s">
        <v>10967</v>
      </c>
      <c r="C1141" t="s">
        <v>10968</v>
      </c>
      <c r="D1141" t="s">
        <v>70</v>
      </c>
      <c r="E1141">
        <v>10257000</v>
      </c>
      <c r="F1141" t="s">
        <v>18</v>
      </c>
      <c r="G1141" t="s">
        <v>25</v>
      </c>
      <c r="H1141" t="s">
        <v>158</v>
      </c>
      <c r="I1141" t="s">
        <v>244</v>
      </c>
      <c r="J1141" t="s">
        <v>327</v>
      </c>
      <c r="K1141">
        <v>5</v>
      </c>
      <c r="L1141" s="1">
        <v>36892</v>
      </c>
      <c r="M1141" s="1">
        <v>38718</v>
      </c>
      <c r="N1141" s="1">
        <v>39707</v>
      </c>
      <c r="O1141">
        <f t="shared" si="52"/>
        <v>5450</v>
      </c>
      <c r="P1141">
        <f t="shared" si="53"/>
        <v>3624</v>
      </c>
      <c r="Q1141">
        <f t="shared" si="54"/>
        <v>2635</v>
      </c>
    </row>
    <row r="1142" spans="1:17" x14ac:dyDescent="0.2">
      <c r="A1142" t="s">
        <v>10969</v>
      </c>
      <c r="B1142" t="s">
        <v>10970</v>
      </c>
      <c r="C1142" t="s">
        <v>10971</v>
      </c>
      <c r="D1142" t="s">
        <v>10972</v>
      </c>
      <c r="E1142">
        <v>500000</v>
      </c>
      <c r="F1142" t="s">
        <v>18</v>
      </c>
      <c r="G1142" t="s">
        <v>25</v>
      </c>
      <c r="H1142" t="s">
        <v>64</v>
      </c>
      <c r="I1142" t="s">
        <v>65</v>
      </c>
      <c r="J1142" t="s">
        <v>71</v>
      </c>
      <c r="K1142">
        <v>2</v>
      </c>
      <c r="L1142" s="1">
        <v>41944</v>
      </c>
      <c r="M1142" s="1">
        <v>41944</v>
      </c>
      <c r="N1142" s="1">
        <v>42064</v>
      </c>
      <c r="O1142">
        <f t="shared" si="52"/>
        <v>398</v>
      </c>
      <c r="P1142">
        <f t="shared" si="53"/>
        <v>398</v>
      </c>
      <c r="Q1142">
        <f t="shared" si="54"/>
        <v>278</v>
      </c>
    </row>
    <row r="1143" spans="1:17" x14ac:dyDescent="0.2">
      <c r="A1143" t="s">
        <v>10978</v>
      </c>
      <c r="B1143" t="s">
        <v>10979</v>
      </c>
      <c r="C1143" t="s">
        <v>10980</v>
      </c>
      <c r="D1143" t="s">
        <v>94</v>
      </c>
      <c r="E1143">
        <v>1000000</v>
      </c>
      <c r="F1143" t="s">
        <v>18</v>
      </c>
      <c r="G1143" t="s">
        <v>25</v>
      </c>
      <c r="H1143" t="s">
        <v>1272</v>
      </c>
      <c r="I1143" t="s">
        <v>1273</v>
      </c>
      <c r="J1143" t="s">
        <v>6283</v>
      </c>
      <c r="K1143">
        <v>2</v>
      </c>
      <c r="L1143" s="1">
        <v>40544</v>
      </c>
      <c r="M1143" s="1">
        <v>41115</v>
      </c>
      <c r="N1143" s="1">
        <v>41529</v>
      </c>
      <c r="O1143">
        <f t="shared" si="52"/>
        <v>1798</v>
      </c>
      <c r="P1143">
        <f t="shared" si="53"/>
        <v>1227</v>
      </c>
      <c r="Q1143">
        <f t="shared" si="54"/>
        <v>813</v>
      </c>
    </row>
    <row r="1144" spans="1:17" x14ac:dyDescent="0.2">
      <c r="A1144" t="s">
        <v>10985</v>
      </c>
      <c r="B1144" t="s">
        <v>10986</v>
      </c>
      <c r="C1144" t="s">
        <v>10987</v>
      </c>
      <c r="D1144" t="s">
        <v>10988</v>
      </c>
      <c r="E1144">
        <v>36958609</v>
      </c>
      <c r="F1144" t="s">
        <v>18</v>
      </c>
      <c r="G1144" t="s">
        <v>25</v>
      </c>
      <c r="H1144" t="s">
        <v>1080</v>
      </c>
      <c r="I1144" t="s">
        <v>1081</v>
      </c>
      <c r="J1144" t="s">
        <v>1170</v>
      </c>
      <c r="K1144">
        <v>9</v>
      </c>
      <c r="L1144" s="1">
        <v>40179</v>
      </c>
      <c r="M1144" s="1">
        <v>40360</v>
      </c>
      <c r="N1144" s="1">
        <v>42153</v>
      </c>
      <c r="O1144">
        <f t="shared" si="52"/>
        <v>2163</v>
      </c>
      <c r="P1144">
        <f t="shared" si="53"/>
        <v>1982</v>
      </c>
      <c r="Q1144">
        <f t="shared" si="54"/>
        <v>189</v>
      </c>
    </row>
    <row r="1145" spans="1:17" x14ac:dyDescent="0.2">
      <c r="A1145" t="s">
        <v>10989</v>
      </c>
      <c r="B1145" t="s">
        <v>10990</v>
      </c>
      <c r="C1145" t="s">
        <v>10991</v>
      </c>
      <c r="D1145" t="s">
        <v>56</v>
      </c>
      <c r="E1145">
        <v>193727869</v>
      </c>
      <c r="F1145" t="s">
        <v>113</v>
      </c>
      <c r="G1145" t="s">
        <v>25</v>
      </c>
      <c r="H1145" t="s">
        <v>64</v>
      </c>
      <c r="I1145" t="s">
        <v>1221</v>
      </c>
      <c r="J1145" t="s">
        <v>1221</v>
      </c>
      <c r="K1145">
        <v>7</v>
      </c>
      <c r="L1145" s="1">
        <v>36526</v>
      </c>
      <c r="M1145" s="1">
        <v>38484</v>
      </c>
      <c r="N1145" s="1">
        <v>41219</v>
      </c>
      <c r="O1145">
        <f t="shared" si="52"/>
        <v>5816</v>
      </c>
      <c r="P1145">
        <f t="shared" si="53"/>
        <v>3858</v>
      </c>
      <c r="Q1145">
        <f t="shared" si="54"/>
        <v>1123</v>
      </c>
    </row>
    <row r="1146" spans="1:17" x14ac:dyDescent="0.2">
      <c r="A1146" t="s">
        <v>10992</v>
      </c>
      <c r="B1146" t="s">
        <v>10993</v>
      </c>
      <c r="C1146" t="s">
        <v>10994</v>
      </c>
      <c r="D1146" t="s">
        <v>7149</v>
      </c>
      <c r="E1146">
        <v>2000000</v>
      </c>
      <c r="F1146" t="s">
        <v>18</v>
      </c>
      <c r="G1146" t="s">
        <v>25</v>
      </c>
      <c r="H1146" t="s">
        <v>380</v>
      </c>
      <c r="I1146" t="s">
        <v>1212</v>
      </c>
      <c r="J1146" t="s">
        <v>1212</v>
      </c>
      <c r="K1146">
        <v>2</v>
      </c>
      <c r="L1146" s="1">
        <v>41326</v>
      </c>
      <c r="M1146" s="1">
        <v>41671</v>
      </c>
      <c r="N1146" s="1">
        <v>41794</v>
      </c>
      <c r="O1146">
        <f t="shared" si="52"/>
        <v>1016</v>
      </c>
      <c r="P1146">
        <f t="shared" si="53"/>
        <v>671</v>
      </c>
      <c r="Q1146">
        <f t="shared" si="54"/>
        <v>548</v>
      </c>
    </row>
    <row r="1147" spans="1:17" x14ac:dyDescent="0.2">
      <c r="A1147" t="s">
        <v>11002</v>
      </c>
      <c r="B1147" t="s">
        <v>11003</v>
      </c>
      <c r="C1147" t="s">
        <v>11004</v>
      </c>
      <c r="D1147" t="s">
        <v>11005</v>
      </c>
      <c r="E1147">
        <v>50000000</v>
      </c>
      <c r="F1147" t="s">
        <v>18</v>
      </c>
      <c r="G1147" t="s">
        <v>25</v>
      </c>
      <c r="H1147" t="s">
        <v>158</v>
      </c>
      <c r="I1147" t="s">
        <v>244</v>
      </c>
      <c r="J1147" t="s">
        <v>327</v>
      </c>
      <c r="K1147">
        <v>3</v>
      </c>
      <c r="L1147" s="1">
        <v>40179</v>
      </c>
      <c r="M1147" s="1">
        <v>40664</v>
      </c>
      <c r="N1147" s="1">
        <v>41759</v>
      </c>
      <c r="O1147">
        <f t="shared" si="52"/>
        <v>2163</v>
      </c>
      <c r="P1147">
        <f t="shared" si="53"/>
        <v>1678</v>
      </c>
      <c r="Q1147">
        <f t="shared" si="54"/>
        <v>583</v>
      </c>
    </row>
    <row r="1148" spans="1:17" x14ac:dyDescent="0.2">
      <c r="A1148" t="s">
        <v>11022</v>
      </c>
      <c r="B1148" t="s">
        <v>11023</v>
      </c>
      <c r="C1148" t="s">
        <v>11024</v>
      </c>
      <c r="D1148" t="s">
        <v>11025</v>
      </c>
      <c r="E1148">
        <v>110000</v>
      </c>
      <c r="F1148" t="s">
        <v>18</v>
      </c>
      <c r="G1148" t="s">
        <v>25</v>
      </c>
      <c r="H1148" t="s">
        <v>64</v>
      </c>
      <c r="I1148" t="s">
        <v>65</v>
      </c>
      <c r="J1148" t="s">
        <v>1103</v>
      </c>
      <c r="K1148">
        <v>1</v>
      </c>
      <c r="L1148" s="1">
        <v>42005</v>
      </c>
      <c r="M1148" s="1">
        <v>41902</v>
      </c>
      <c r="N1148" s="1">
        <v>41902</v>
      </c>
      <c r="O1148">
        <f t="shared" si="52"/>
        <v>337</v>
      </c>
      <c r="P1148">
        <f t="shared" si="53"/>
        <v>440</v>
      </c>
      <c r="Q1148">
        <f t="shared" si="54"/>
        <v>440</v>
      </c>
    </row>
    <row r="1149" spans="1:17" x14ac:dyDescent="0.2">
      <c r="A1149" t="s">
        <v>11040</v>
      </c>
      <c r="B1149" t="s">
        <v>11041</v>
      </c>
      <c r="C1149" t="s">
        <v>11042</v>
      </c>
      <c r="D1149" t="s">
        <v>3372</v>
      </c>
      <c r="E1149">
        <v>142825000</v>
      </c>
      <c r="F1149" t="s">
        <v>689</v>
      </c>
      <c r="G1149" t="s">
        <v>25</v>
      </c>
      <c r="H1149" t="s">
        <v>1330</v>
      </c>
      <c r="I1149" t="s">
        <v>1331</v>
      </c>
      <c r="J1149" t="s">
        <v>1331</v>
      </c>
      <c r="K1149">
        <v>6</v>
      </c>
      <c r="L1149" s="1">
        <v>40129</v>
      </c>
      <c r="M1149" s="1">
        <v>39219</v>
      </c>
      <c r="N1149" s="1">
        <v>41822</v>
      </c>
      <c r="O1149">
        <f t="shared" si="52"/>
        <v>2213</v>
      </c>
      <c r="P1149">
        <f t="shared" si="53"/>
        <v>3123</v>
      </c>
      <c r="Q1149">
        <f t="shared" si="54"/>
        <v>520</v>
      </c>
    </row>
    <row r="1150" spans="1:17" x14ac:dyDescent="0.2">
      <c r="A1150" t="s">
        <v>11064</v>
      </c>
      <c r="B1150" t="s">
        <v>11065</v>
      </c>
      <c r="C1150" t="s">
        <v>11066</v>
      </c>
      <c r="D1150" t="s">
        <v>56</v>
      </c>
      <c r="E1150">
        <v>3730000</v>
      </c>
      <c r="F1150" t="s">
        <v>18</v>
      </c>
      <c r="G1150" t="s">
        <v>25</v>
      </c>
      <c r="H1150" t="s">
        <v>644</v>
      </c>
      <c r="I1150" t="s">
        <v>645</v>
      </c>
      <c r="J1150" t="s">
        <v>11067</v>
      </c>
      <c r="K1150">
        <v>2</v>
      </c>
      <c r="L1150" s="1">
        <v>39083</v>
      </c>
      <c r="M1150" s="1">
        <v>39947</v>
      </c>
      <c r="N1150" s="1">
        <v>40575</v>
      </c>
      <c r="O1150">
        <f t="shared" si="52"/>
        <v>3259</v>
      </c>
      <c r="P1150">
        <f t="shared" si="53"/>
        <v>2395</v>
      </c>
      <c r="Q1150">
        <f t="shared" si="54"/>
        <v>1767</v>
      </c>
    </row>
    <row r="1151" spans="1:17" x14ac:dyDescent="0.2">
      <c r="A1151" t="s">
        <v>11074</v>
      </c>
      <c r="B1151" t="s">
        <v>11075</v>
      </c>
      <c r="C1151" t="s">
        <v>11076</v>
      </c>
      <c r="D1151" t="s">
        <v>3939</v>
      </c>
      <c r="E1151">
        <v>670000</v>
      </c>
      <c r="F1151" t="s">
        <v>18</v>
      </c>
      <c r="G1151" t="s">
        <v>25</v>
      </c>
      <c r="H1151" t="s">
        <v>1330</v>
      </c>
      <c r="I1151" t="s">
        <v>1331</v>
      </c>
      <c r="J1151" t="s">
        <v>11077</v>
      </c>
      <c r="K1151">
        <v>1</v>
      </c>
      <c r="L1151" s="1">
        <v>41732</v>
      </c>
      <c r="M1151" s="1">
        <v>40774</v>
      </c>
      <c r="N1151" s="1">
        <v>40774</v>
      </c>
      <c r="O1151">
        <f t="shared" si="52"/>
        <v>610</v>
      </c>
      <c r="P1151">
        <f t="shared" si="53"/>
        <v>1568</v>
      </c>
      <c r="Q1151">
        <f t="shared" si="54"/>
        <v>1568</v>
      </c>
    </row>
    <row r="1152" spans="1:17" x14ac:dyDescent="0.2">
      <c r="A1152" t="s">
        <v>11081</v>
      </c>
      <c r="B1152" t="s">
        <v>11082</v>
      </c>
      <c r="C1152" t="s">
        <v>11083</v>
      </c>
      <c r="D1152" t="s">
        <v>11084</v>
      </c>
      <c r="E1152">
        <v>4000000</v>
      </c>
      <c r="F1152" t="s">
        <v>18</v>
      </c>
      <c r="G1152" t="s">
        <v>25</v>
      </c>
      <c r="H1152" t="s">
        <v>64</v>
      </c>
      <c r="I1152" t="s">
        <v>966</v>
      </c>
      <c r="J1152" t="s">
        <v>11085</v>
      </c>
      <c r="K1152">
        <v>1</v>
      </c>
      <c r="L1152" s="1">
        <v>37994</v>
      </c>
      <c r="M1152" s="1">
        <v>40029</v>
      </c>
      <c r="N1152" s="1">
        <v>40029</v>
      </c>
      <c r="O1152">
        <f t="shared" si="52"/>
        <v>4348</v>
      </c>
      <c r="P1152">
        <f t="shared" si="53"/>
        <v>2313</v>
      </c>
      <c r="Q1152">
        <f t="shared" si="54"/>
        <v>2313</v>
      </c>
    </row>
    <row r="1153" spans="1:17" x14ac:dyDescent="0.2">
      <c r="A1153" t="s">
        <v>11086</v>
      </c>
      <c r="B1153" t="s">
        <v>11087</v>
      </c>
      <c r="C1153" t="s">
        <v>11088</v>
      </c>
      <c r="D1153" t="s">
        <v>357</v>
      </c>
      <c r="E1153">
        <v>23466222</v>
      </c>
      <c r="F1153" t="s">
        <v>18</v>
      </c>
      <c r="G1153" t="s">
        <v>25</v>
      </c>
      <c r="H1153" t="s">
        <v>106</v>
      </c>
      <c r="I1153" t="s">
        <v>777</v>
      </c>
      <c r="J1153" t="s">
        <v>778</v>
      </c>
      <c r="K1153">
        <v>5</v>
      </c>
      <c r="L1153" s="1">
        <v>34700</v>
      </c>
      <c r="M1153" s="1">
        <v>39414</v>
      </c>
      <c r="N1153" s="1">
        <v>42216</v>
      </c>
      <c r="O1153">
        <f t="shared" si="52"/>
        <v>7642</v>
      </c>
      <c r="P1153">
        <f t="shared" si="53"/>
        <v>2928</v>
      </c>
      <c r="Q1153">
        <f t="shared" si="54"/>
        <v>126</v>
      </c>
    </row>
    <row r="1154" spans="1:17" x14ac:dyDescent="0.2">
      <c r="A1154" t="s">
        <v>11103</v>
      </c>
      <c r="B1154" t="s">
        <v>11104</v>
      </c>
      <c r="C1154" t="s">
        <v>11105</v>
      </c>
      <c r="D1154" t="s">
        <v>11106</v>
      </c>
      <c r="E1154">
        <v>25000000</v>
      </c>
      <c r="F1154" t="s">
        <v>207</v>
      </c>
      <c r="G1154" t="s">
        <v>25</v>
      </c>
      <c r="H1154" t="s">
        <v>64</v>
      </c>
      <c r="I1154" t="s">
        <v>95</v>
      </c>
      <c r="J1154" t="s">
        <v>95</v>
      </c>
      <c r="K1154">
        <v>1</v>
      </c>
      <c r="L1154" s="1">
        <v>35796</v>
      </c>
      <c r="M1154" s="1">
        <v>41829</v>
      </c>
      <c r="N1154" s="1">
        <v>41829</v>
      </c>
      <c r="O1154">
        <f t="shared" si="52"/>
        <v>6546</v>
      </c>
      <c r="P1154">
        <f t="shared" si="53"/>
        <v>513</v>
      </c>
      <c r="Q1154">
        <f t="shared" si="54"/>
        <v>513</v>
      </c>
    </row>
    <row r="1155" spans="1:17" x14ac:dyDescent="0.2">
      <c r="A1155" t="s">
        <v>11107</v>
      </c>
      <c r="B1155" t="s">
        <v>11108</v>
      </c>
      <c r="C1155" t="s">
        <v>11109</v>
      </c>
      <c r="D1155" t="s">
        <v>56</v>
      </c>
      <c r="E1155">
        <v>1805230</v>
      </c>
      <c r="F1155" t="s">
        <v>18</v>
      </c>
      <c r="G1155" t="s">
        <v>25</v>
      </c>
      <c r="H1155" t="s">
        <v>1080</v>
      </c>
      <c r="I1155" t="s">
        <v>1081</v>
      </c>
      <c r="J1155" t="s">
        <v>1082</v>
      </c>
      <c r="K1155">
        <v>3</v>
      </c>
      <c r="L1155" s="1">
        <v>35431</v>
      </c>
      <c r="M1155" s="1">
        <v>40534</v>
      </c>
      <c r="N1155" s="1">
        <v>41115</v>
      </c>
      <c r="O1155">
        <f t="shared" ref="O1155:O1218" si="55">$R$2 - L1155</f>
        <v>6911</v>
      </c>
      <c r="P1155">
        <f t="shared" ref="P1155:P1218" si="56">$R$2 - M1155</f>
        <v>1808</v>
      </c>
      <c r="Q1155">
        <f t="shared" si="54"/>
        <v>1227</v>
      </c>
    </row>
    <row r="1156" spans="1:17" x14ac:dyDescent="0.2">
      <c r="A1156" t="s">
        <v>11119</v>
      </c>
      <c r="B1156" t="s">
        <v>11120</v>
      </c>
      <c r="C1156" t="s">
        <v>11121</v>
      </c>
      <c r="D1156" t="s">
        <v>3708</v>
      </c>
      <c r="E1156">
        <v>2000000</v>
      </c>
      <c r="F1156" t="s">
        <v>18</v>
      </c>
      <c r="G1156" t="s">
        <v>25</v>
      </c>
      <c r="H1156" t="s">
        <v>121</v>
      </c>
      <c r="I1156" t="s">
        <v>528</v>
      </c>
      <c r="J1156" t="s">
        <v>11122</v>
      </c>
      <c r="K1156">
        <v>1</v>
      </c>
      <c r="L1156" s="1">
        <v>39083</v>
      </c>
      <c r="M1156" s="1">
        <v>41548</v>
      </c>
      <c r="N1156" s="1">
        <v>41548</v>
      </c>
      <c r="O1156">
        <f t="shared" si="55"/>
        <v>3259</v>
      </c>
      <c r="P1156">
        <f t="shared" si="56"/>
        <v>794</v>
      </c>
      <c r="Q1156">
        <f t="shared" si="54"/>
        <v>794</v>
      </c>
    </row>
    <row r="1157" spans="1:17" x14ac:dyDescent="0.2">
      <c r="A1157" t="s">
        <v>11123</v>
      </c>
      <c r="B1157" t="s">
        <v>11124</v>
      </c>
      <c r="C1157" t="s">
        <v>11125</v>
      </c>
      <c r="D1157" t="s">
        <v>11126</v>
      </c>
      <c r="E1157">
        <v>2500000</v>
      </c>
      <c r="F1157" t="s">
        <v>18</v>
      </c>
      <c r="G1157" t="s">
        <v>25</v>
      </c>
      <c r="H1157" t="s">
        <v>380</v>
      </c>
      <c r="I1157" t="s">
        <v>381</v>
      </c>
      <c r="J1157" t="s">
        <v>381</v>
      </c>
      <c r="K1157">
        <v>1</v>
      </c>
      <c r="L1157" s="1">
        <v>40909</v>
      </c>
      <c r="M1157" s="1">
        <v>42091</v>
      </c>
      <c r="N1157" s="1">
        <v>42091</v>
      </c>
      <c r="O1157">
        <f t="shared" si="55"/>
        <v>1433</v>
      </c>
      <c r="P1157">
        <f t="shared" si="56"/>
        <v>251</v>
      </c>
      <c r="Q1157">
        <f t="shared" si="54"/>
        <v>251</v>
      </c>
    </row>
    <row r="1158" spans="1:17" x14ac:dyDescent="0.2">
      <c r="A1158" t="s">
        <v>11131</v>
      </c>
      <c r="B1158" t="s">
        <v>11132</v>
      </c>
      <c r="C1158" t="s">
        <v>11133</v>
      </c>
      <c r="D1158" t="s">
        <v>56</v>
      </c>
      <c r="E1158">
        <v>18121600</v>
      </c>
      <c r="F1158" t="s">
        <v>689</v>
      </c>
      <c r="G1158" t="s">
        <v>25</v>
      </c>
      <c r="H1158" t="s">
        <v>286</v>
      </c>
      <c r="I1158" t="s">
        <v>874</v>
      </c>
      <c r="J1158" t="s">
        <v>874</v>
      </c>
      <c r="K1158">
        <v>5</v>
      </c>
      <c r="L1158" s="1">
        <v>34700</v>
      </c>
      <c r="M1158" s="1">
        <v>41768</v>
      </c>
      <c r="N1158" s="1">
        <v>41983</v>
      </c>
      <c r="O1158">
        <f t="shared" si="55"/>
        <v>7642</v>
      </c>
      <c r="P1158">
        <f t="shared" si="56"/>
        <v>574</v>
      </c>
      <c r="Q1158">
        <f t="shared" si="54"/>
        <v>359</v>
      </c>
    </row>
    <row r="1159" spans="1:17" x14ac:dyDescent="0.2">
      <c r="A1159" t="s">
        <v>11147</v>
      </c>
      <c r="B1159" t="s">
        <v>11148</v>
      </c>
      <c r="C1159" t="s">
        <v>11149</v>
      </c>
      <c r="D1159" t="s">
        <v>285</v>
      </c>
      <c r="E1159">
        <v>5300000</v>
      </c>
      <c r="F1159" t="s">
        <v>18</v>
      </c>
      <c r="G1159" t="s">
        <v>25</v>
      </c>
      <c r="H1159" t="s">
        <v>106</v>
      </c>
      <c r="I1159" t="s">
        <v>107</v>
      </c>
      <c r="J1159" t="s">
        <v>5335</v>
      </c>
      <c r="K1159">
        <v>1</v>
      </c>
      <c r="L1159" s="1">
        <v>42361</v>
      </c>
      <c r="M1159" s="1">
        <v>42013</v>
      </c>
      <c r="N1159" s="1">
        <v>42013</v>
      </c>
      <c r="O1159">
        <f t="shared" si="55"/>
        <v>-19</v>
      </c>
      <c r="P1159">
        <f t="shared" si="56"/>
        <v>329</v>
      </c>
      <c r="Q1159">
        <f t="shared" si="54"/>
        <v>329</v>
      </c>
    </row>
    <row r="1160" spans="1:17" x14ac:dyDescent="0.2">
      <c r="A1160" t="s">
        <v>11150</v>
      </c>
      <c r="B1160" t="s">
        <v>11151</v>
      </c>
      <c r="C1160" t="s">
        <v>11152</v>
      </c>
      <c r="D1160" t="s">
        <v>11153</v>
      </c>
      <c r="E1160">
        <v>2100000</v>
      </c>
      <c r="F1160" t="s">
        <v>689</v>
      </c>
      <c r="G1160" t="s">
        <v>25</v>
      </c>
      <c r="H1160" t="s">
        <v>158</v>
      </c>
      <c r="I1160" t="s">
        <v>244</v>
      </c>
      <c r="J1160" t="s">
        <v>1714</v>
      </c>
      <c r="K1160">
        <v>1</v>
      </c>
      <c r="L1160" s="1">
        <v>37096</v>
      </c>
      <c r="M1160" s="1">
        <v>40455</v>
      </c>
      <c r="N1160" s="1">
        <v>40455</v>
      </c>
      <c r="O1160">
        <f t="shared" si="55"/>
        <v>5246</v>
      </c>
      <c r="P1160">
        <f t="shared" si="56"/>
        <v>1887</v>
      </c>
      <c r="Q1160">
        <f t="shared" si="54"/>
        <v>1887</v>
      </c>
    </row>
    <row r="1161" spans="1:17" x14ac:dyDescent="0.2">
      <c r="A1161" t="s">
        <v>11168</v>
      </c>
      <c r="B1161" t="s">
        <v>11169</v>
      </c>
      <c r="D1161" t="s">
        <v>2770</v>
      </c>
      <c r="E1161">
        <v>6000000</v>
      </c>
      <c r="F1161" t="s">
        <v>113</v>
      </c>
      <c r="G1161" t="s">
        <v>25</v>
      </c>
      <c r="H1161" t="s">
        <v>106</v>
      </c>
      <c r="I1161" t="s">
        <v>777</v>
      </c>
      <c r="J1161" t="s">
        <v>778</v>
      </c>
      <c r="K1161">
        <v>1</v>
      </c>
      <c r="L1161" s="1">
        <v>36161</v>
      </c>
      <c r="M1161" s="1">
        <v>37862</v>
      </c>
      <c r="N1161" s="1">
        <v>37862</v>
      </c>
      <c r="O1161">
        <f t="shared" si="55"/>
        <v>6181</v>
      </c>
      <c r="P1161">
        <f t="shared" si="56"/>
        <v>4480</v>
      </c>
      <c r="Q1161">
        <f t="shared" si="54"/>
        <v>4480</v>
      </c>
    </row>
    <row r="1162" spans="1:17" x14ac:dyDescent="0.2">
      <c r="A1162" t="s">
        <v>11175</v>
      </c>
      <c r="B1162" t="s">
        <v>11176</v>
      </c>
      <c r="C1162" t="s">
        <v>11177</v>
      </c>
      <c r="D1162" t="s">
        <v>56</v>
      </c>
      <c r="E1162">
        <v>1664999</v>
      </c>
      <c r="F1162" t="s">
        <v>18</v>
      </c>
      <c r="G1162" t="s">
        <v>25</v>
      </c>
      <c r="H1162" t="s">
        <v>121</v>
      </c>
      <c r="I1162" t="s">
        <v>528</v>
      </c>
      <c r="J1162" t="s">
        <v>634</v>
      </c>
      <c r="K1162">
        <v>2</v>
      </c>
      <c r="L1162" s="1">
        <v>39083</v>
      </c>
      <c r="M1162" s="1">
        <v>41533</v>
      </c>
      <c r="N1162" s="1">
        <v>41914</v>
      </c>
      <c r="O1162">
        <f t="shared" si="55"/>
        <v>3259</v>
      </c>
      <c r="P1162">
        <f t="shared" si="56"/>
        <v>809</v>
      </c>
      <c r="Q1162">
        <f t="shared" si="54"/>
        <v>428</v>
      </c>
    </row>
    <row r="1163" spans="1:17" x14ac:dyDescent="0.2">
      <c r="A1163" t="s">
        <v>11178</v>
      </c>
      <c r="B1163" t="s">
        <v>11179</v>
      </c>
      <c r="C1163" t="s">
        <v>11180</v>
      </c>
      <c r="D1163" t="s">
        <v>11181</v>
      </c>
      <c r="E1163">
        <v>5614843</v>
      </c>
      <c r="F1163" t="s">
        <v>18</v>
      </c>
      <c r="G1163" t="s">
        <v>25</v>
      </c>
      <c r="H1163" t="s">
        <v>64</v>
      </c>
      <c r="I1163" t="s">
        <v>65</v>
      </c>
      <c r="J1163" t="s">
        <v>71</v>
      </c>
      <c r="K1163">
        <v>2</v>
      </c>
      <c r="L1163" s="1">
        <v>40544</v>
      </c>
      <c r="M1163" s="1">
        <v>41599</v>
      </c>
      <c r="N1163" s="1">
        <v>42144</v>
      </c>
      <c r="O1163">
        <f t="shared" si="55"/>
        <v>1798</v>
      </c>
      <c r="P1163">
        <f t="shared" si="56"/>
        <v>743</v>
      </c>
      <c r="Q1163">
        <f t="shared" si="54"/>
        <v>198</v>
      </c>
    </row>
    <row r="1164" spans="1:17" x14ac:dyDescent="0.2">
      <c r="A1164" t="s">
        <v>11182</v>
      </c>
      <c r="B1164" t="s">
        <v>11183</v>
      </c>
      <c r="C1164" t="s">
        <v>11184</v>
      </c>
      <c r="D1164" t="s">
        <v>3939</v>
      </c>
      <c r="E1164">
        <v>670000</v>
      </c>
      <c r="F1164" t="s">
        <v>18</v>
      </c>
      <c r="G1164" t="s">
        <v>25</v>
      </c>
      <c r="H1164" t="s">
        <v>1330</v>
      </c>
      <c r="I1164" t="s">
        <v>1331</v>
      </c>
      <c r="J1164" t="s">
        <v>11077</v>
      </c>
      <c r="K1164">
        <v>1</v>
      </c>
      <c r="L1164" s="1">
        <v>41732</v>
      </c>
      <c r="M1164" s="1">
        <v>40774</v>
      </c>
      <c r="N1164" s="1">
        <v>40774</v>
      </c>
      <c r="O1164">
        <f t="shared" si="55"/>
        <v>610</v>
      </c>
      <c r="P1164">
        <f t="shared" si="56"/>
        <v>1568</v>
      </c>
      <c r="Q1164">
        <f t="shared" si="54"/>
        <v>1568</v>
      </c>
    </row>
    <row r="1165" spans="1:17" x14ac:dyDescent="0.2">
      <c r="A1165" t="s">
        <v>11185</v>
      </c>
      <c r="B1165" t="s">
        <v>11186</v>
      </c>
      <c r="C1165" t="s">
        <v>11187</v>
      </c>
      <c r="D1165" t="s">
        <v>181</v>
      </c>
      <c r="E1165">
        <v>3740000</v>
      </c>
      <c r="F1165" t="s">
        <v>207</v>
      </c>
      <c r="G1165" t="s">
        <v>25</v>
      </c>
      <c r="H1165" t="s">
        <v>1272</v>
      </c>
      <c r="I1165" t="s">
        <v>1273</v>
      </c>
      <c r="J1165" t="s">
        <v>6283</v>
      </c>
      <c r="K1165">
        <v>2</v>
      </c>
      <c r="L1165" s="1">
        <v>39814</v>
      </c>
      <c r="M1165" s="1">
        <v>40147</v>
      </c>
      <c r="N1165" s="1">
        <v>41751</v>
      </c>
      <c r="O1165">
        <f t="shared" si="55"/>
        <v>2528</v>
      </c>
      <c r="P1165">
        <f t="shared" si="56"/>
        <v>2195</v>
      </c>
      <c r="Q1165">
        <f t="shared" si="54"/>
        <v>591</v>
      </c>
    </row>
    <row r="1166" spans="1:17" x14ac:dyDescent="0.2">
      <c r="A1166" t="s">
        <v>11195</v>
      </c>
      <c r="B1166" t="s">
        <v>11196</v>
      </c>
      <c r="D1166" t="s">
        <v>94</v>
      </c>
      <c r="E1166">
        <v>1000000</v>
      </c>
      <c r="F1166" t="s">
        <v>18</v>
      </c>
      <c r="G1166" t="s">
        <v>25</v>
      </c>
      <c r="H1166" t="s">
        <v>5815</v>
      </c>
      <c r="I1166" t="s">
        <v>5816</v>
      </c>
      <c r="J1166" t="s">
        <v>5816</v>
      </c>
      <c r="K1166">
        <v>1</v>
      </c>
      <c r="L1166" s="1">
        <v>29221</v>
      </c>
      <c r="M1166" s="1">
        <v>38940</v>
      </c>
      <c r="N1166" s="1">
        <v>38940</v>
      </c>
      <c r="O1166">
        <f t="shared" si="55"/>
        <v>13121</v>
      </c>
      <c r="P1166">
        <f t="shared" si="56"/>
        <v>3402</v>
      </c>
      <c r="Q1166">
        <f t="shared" si="54"/>
        <v>3402</v>
      </c>
    </row>
    <row r="1167" spans="1:17" x14ac:dyDescent="0.2">
      <c r="A1167" t="s">
        <v>11206</v>
      </c>
      <c r="B1167" t="s">
        <v>11207</v>
      </c>
      <c r="C1167" t="s">
        <v>11208</v>
      </c>
      <c r="D1167" t="s">
        <v>11209</v>
      </c>
      <c r="E1167">
        <v>3000000</v>
      </c>
      <c r="F1167" t="s">
        <v>18</v>
      </c>
      <c r="G1167" t="s">
        <v>25</v>
      </c>
      <c r="H1167" t="s">
        <v>1396</v>
      </c>
      <c r="I1167" t="s">
        <v>3865</v>
      </c>
      <c r="J1167" t="s">
        <v>3865</v>
      </c>
      <c r="K1167">
        <v>1</v>
      </c>
      <c r="L1167" s="1">
        <v>41153</v>
      </c>
      <c r="M1167" s="1">
        <v>41760</v>
      </c>
      <c r="N1167" s="1">
        <v>41760</v>
      </c>
      <c r="O1167">
        <f t="shared" si="55"/>
        <v>1189</v>
      </c>
      <c r="P1167">
        <f t="shared" si="56"/>
        <v>582</v>
      </c>
      <c r="Q1167">
        <f t="shared" si="54"/>
        <v>582</v>
      </c>
    </row>
    <row r="1168" spans="1:17" x14ac:dyDescent="0.2">
      <c r="A1168" t="s">
        <v>11210</v>
      </c>
      <c r="B1168" t="s">
        <v>11211</v>
      </c>
      <c r="C1168" t="s">
        <v>11212</v>
      </c>
      <c r="D1168" t="s">
        <v>56</v>
      </c>
      <c r="E1168">
        <v>217708</v>
      </c>
      <c r="F1168" t="s">
        <v>18</v>
      </c>
      <c r="G1168" t="s">
        <v>25</v>
      </c>
      <c r="H1168" t="s">
        <v>208</v>
      </c>
      <c r="I1168" t="s">
        <v>843</v>
      </c>
      <c r="J1168" t="s">
        <v>844</v>
      </c>
      <c r="K1168">
        <v>2</v>
      </c>
      <c r="L1168" s="1">
        <v>30682</v>
      </c>
      <c r="M1168" s="1">
        <v>40112</v>
      </c>
      <c r="N1168" s="1">
        <v>40584</v>
      </c>
      <c r="O1168">
        <f t="shared" si="55"/>
        <v>11660</v>
      </c>
      <c r="P1168">
        <f t="shared" si="56"/>
        <v>2230</v>
      </c>
      <c r="Q1168">
        <f t="shared" si="54"/>
        <v>1758</v>
      </c>
    </row>
    <row r="1169" spans="1:17" x14ac:dyDescent="0.2">
      <c r="A1169" t="s">
        <v>11213</v>
      </c>
      <c r="B1169" t="s">
        <v>11214</v>
      </c>
      <c r="C1169" t="s">
        <v>11215</v>
      </c>
      <c r="D1169" t="s">
        <v>3218</v>
      </c>
      <c r="E1169">
        <v>263500</v>
      </c>
      <c r="F1169" t="s">
        <v>18</v>
      </c>
      <c r="G1169" t="s">
        <v>25</v>
      </c>
      <c r="H1169" t="s">
        <v>64</v>
      </c>
      <c r="I1169" t="s">
        <v>966</v>
      </c>
      <c r="J1169" t="s">
        <v>967</v>
      </c>
      <c r="K1169">
        <v>1</v>
      </c>
      <c r="L1169" s="1">
        <v>40544</v>
      </c>
      <c r="M1169" s="1">
        <v>41383</v>
      </c>
      <c r="N1169" s="1">
        <v>41383</v>
      </c>
      <c r="O1169">
        <f t="shared" si="55"/>
        <v>1798</v>
      </c>
      <c r="P1169">
        <f t="shared" si="56"/>
        <v>959</v>
      </c>
      <c r="Q1169">
        <f t="shared" si="54"/>
        <v>959</v>
      </c>
    </row>
    <row r="1170" spans="1:17" x14ac:dyDescent="0.2">
      <c r="A1170" t="s">
        <v>11216</v>
      </c>
      <c r="B1170" t="s">
        <v>11217</v>
      </c>
      <c r="C1170" t="s">
        <v>11218</v>
      </c>
      <c r="D1170" t="s">
        <v>94</v>
      </c>
      <c r="E1170">
        <v>296487</v>
      </c>
      <c r="F1170" t="s">
        <v>18</v>
      </c>
      <c r="G1170" t="s">
        <v>25</v>
      </c>
      <c r="H1170" t="s">
        <v>106</v>
      </c>
      <c r="I1170" t="s">
        <v>1621</v>
      </c>
      <c r="J1170" t="s">
        <v>11219</v>
      </c>
      <c r="K1170">
        <v>1</v>
      </c>
      <c r="L1170" s="1">
        <v>29587</v>
      </c>
      <c r="M1170" s="1">
        <v>41456</v>
      </c>
      <c r="N1170" s="1">
        <v>41456</v>
      </c>
      <c r="O1170">
        <f t="shared" si="55"/>
        <v>12755</v>
      </c>
      <c r="P1170">
        <f t="shared" si="56"/>
        <v>886</v>
      </c>
      <c r="Q1170">
        <f t="shared" si="54"/>
        <v>886</v>
      </c>
    </row>
    <row r="1171" spans="1:17" x14ac:dyDescent="0.2">
      <c r="A1171" t="s">
        <v>11224</v>
      </c>
      <c r="B1171" t="s">
        <v>11225</v>
      </c>
      <c r="C1171" t="s">
        <v>11226</v>
      </c>
      <c r="D1171" t="s">
        <v>94</v>
      </c>
      <c r="E1171">
        <v>1612500</v>
      </c>
      <c r="F1171" t="s">
        <v>18</v>
      </c>
      <c r="G1171" t="s">
        <v>25</v>
      </c>
      <c r="H1171" t="s">
        <v>380</v>
      </c>
      <c r="I1171" t="s">
        <v>381</v>
      </c>
      <c r="J1171" t="s">
        <v>7678</v>
      </c>
      <c r="K1171">
        <v>2</v>
      </c>
      <c r="L1171" s="1">
        <v>40909</v>
      </c>
      <c r="M1171" s="1">
        <v>41501</v>
      </c>
      <c r="N1171" s="1">
        <v>41870</v>
      </c>
      <c r="O1171">
        <f t="shared" si="55"/>
        <v>1433</v>
      </c>
      <c r="P1171">
        <f t="shared" si="56"/>
        <v>841</v>
      </c>
      <c r="Q1171">
        <f t="shared" si="54"/>
        <v>472</v>
      </c>
    </row>
    <row r="1172" spans="1:17" hidden="1" x14ac:dyDescent="0.2">
      <c r="A1172" t="s">
        <v>11231</v>
      </c>
      <c r="B1172" t="s">
        <v>11232</v>
      </c>
      <c r="C1172" t="s">
        <v>11233</v>
      </c>
      <c r="D1172" t="s">
        <v>11234</v>
      </c>
      <c r="E1172">
        <v>7500000</v>
      </c>
      <c r="F1172" t="s">
        <v>18</v>
      </c>
      <c r="G1172" t="s">
        <v>25</v>
      </c>
      <c r="H1172" t="s">
        <v>106</v>
      </c>
      <c r="I1172" t="s">
        <v>107</v>
      </c>
      <c r="J1172" t="s">
        <v>108</v>
      </c>
      <c r="K1172">
        <v>1</v>
      </c>
      <c r="L1172" t="s">
        <v>11235</v>
      </c>
      <c r="M1172" s="1">
        <v>41865</v>
      </c>
      <c r="N1172" s="1">
        <v>41865</v>
      </c>
      <c r="O1172" t="e">
        <f t="shared" si="55"/>
        <v>#VALUE!</v>
      </c>
      <c r="P1172">
        <f t="shared" si="56"/>
        <v>477</v>
      </c>
    </row>
    <row r="1173" spans="1:17" x14ac:dyDescent="0.2">
      <c r="A1173" t="s">
        <v>11239</v>
      </c>
      <c r="B1173" t="s">
        <v>11240</v>
      </c>
      <c r="C1173" t="s">
        <v>11241</v>
      </c>
      <c r="D1173" t="s">
        <v>633</v>
      </c>
      <c r="E1173">
        <v>5999999</v>
      </c>
      <c r="F1173" t="s">
        <v>18</v>
      </c>
      <c r="G1173" t="s">
        <v>25</v>
      </c>
      <c r="H1173" t="s">
        <v>380</v>
      </c>
      <c r="I1173" t="s">
        <v>381</v>
      </c>
      <c r="J1173" t="s">
        <v>382</v>
      </c>
      <c r="K1173">
        <v>1</v>
      </c>
      <c r="L1173" s="1">
        <v>39448</v>
      </c>
      <c r="M1173" s="1">
        <v>41153</v>
      </c>
      <c r="N1173" s="1">
        <v>41153</v>
      </c>
      <c r="O1173">
        <f t="shared" si="55"/>
        <v>2894</v>
      </c>
      <c r="P1173">
        <f t="shared" si="56"/>
        <v>1189</v>
      </c>
      <c r="Q1173">
        <f t="shared" ref="Q1173:Q1175" si="57">$R$2 - N1173</f>
        <v>1189</v>
      </c>
    </row>
    <row r="1174" spans="1:17" x14ac:dyDescent="0.2">
      <c r="A1174" t="s">
        <v>11242</v>
      </c>
      <c r="B1174" t="s">
        <v>11243</v>
      </c>
      <c r="C1174" t="s">
        <v>11244</v>
      </c>
      <c r="D1174" t="s">
        <v>11245</v>
      </c>
      <c r="E1174">
        <v>325000</v>
      </c>
      <c r="F1174" t="s">
        <v>18</v>
      </c>
      <c r="G1174" t="s">
        <v>25</v>
      </c>
      <c r="H1174" t="s">
        <v>286</v>
      </c>
      <c r="I1174" t="s">
        <v>578</v>
      </c>
      <c r="J1174" t="s">
        <v>7659</v>
      </c>
      <c r="K1174">
        <v>1</v>
      </c>
      <c r="L1174" s="1">
        <v>29830</v>
      </c>
      <c r="M1174" s="1">
        <v>41541</v>
      </c>
      <c r="N1174" s="1">
        <v>41541</v>
      </c>
      <c r="O1174">
        <f t="shared" si="55"/>
        <v>12512</v>
      </c>
      <c r="P1174">
        <f t="shared" si="56"/>
        <v>801</v>
      </c>
      <c r="Q1174">
        <f t="shared" si="57"/>
        <v>801</v>
      </c>
    </row>
    <row r="1175" spans="1:17" x14ac:dyDescent="0.2">
      <c r="A1175" t="s">
        <v>11252</v>
      </c>
      <c r="B1175" t="s">
        <v>11253</v>
      </c>
      <c r="C1175" t="s">
        <v>11254</v>
      </c>
      <c r="D1175" t="s">
        <v>11255</v>
      </c>
      <c r="E1175">
        <v>3460000</v>
      </c>
      <c r="F1175" t="s">
        <v>18</v>
      </c>
      <c r="G1175" t="s">
        <v>25</v>
      </c>
      <c r="H1175" t="s">
        <v>106</v>
      </c>
      <c r="I1175" t="s">
        <v>107</v>
      </c>
      <c r="J1175" t="s">
        <v>108</v>
      </c>
      <c r="K1175">
        <v>2</v>
      </c>
      <c r="L1175" s="1">
        <v>40909</v>
      </c>
      <c r="M1175" s="1">
        <v>42013</v>
      </c>
      <c r="N1175" s="1">
        <v>42138</v>
      </c>
      <c r="O1175">
        <f t="shared" si="55"/>
        <v>1433</v>
      </c>
      <c r="P1175">
        <f t="shared" si="56"/>
        <v>329</v>
      </c>
      <c r="Q1175">
        <f t="shared" si="57"/>
        <v>204</v>
      </c>
    </row>
    <row r="1176" spans="1:17" hidden="1" x14ac:dyDescent="0.2">
      <c r="A1176" t="s">
        <v>11256</v>
      </c>
      <c r="B1176" t="s">
        <v>11257</v>
      </c>
      <c r="C1176" t="s">
        <v>11258</v>
      </c>
      <c r="D1176" t="s">
        <v>3708</v>
      </c>
      <c r="E1176">
        <v>5500</v>
      </c>
      <c r="F1176" t="s">
        <v>18</v>
      </c>
      <c r="G1176" t="s">
        <v>25</v>
      </c>
      <c r="H1176" t="s">
        <v>527</v>
      </c>
      <c r="I1176" t="s">
        <v>528</v>
      </c>
      <c r="J1176" t="s">
        <v>529</v>
      </c>
      <c r="K1176">
        <v>1</v>
      </c>
      <c r="L1176" t="s">
        <v>11259</v>
      </c>
      <c r="M1176" s="1">
        <v>41661</v>
      </c>
      <c r="N1176" s="1">
        <v>41661</v>
      </c>
      <c r="O1176" t="e">
        <f t="shared" si="55"/>
        <v>#VALUE!</v>
      </c>
      <c r="P1176">
        <f t="shared" si="56"/>
        <v>681</v>
      </c>
    </row>
    <row r="1177" spans="1:17" x14ac:dyDescent="0.2">
      <c r="A1177" t="s">
        <v>11260</v>
      </c>
      <c r="B1177" t="s">
        <v>11261</v>
      </c>
      <c r="C1177" t="s">
        <v>11262</v>
      </c>
      <c r="D1177" t="s">
        <v>56</v>
      </c>
      <c r="E1177">
        <v>14578729</v>
      </c>
      <c r="F1177" t="s">
        <v>18</v>
      </c>
      <c r="G1177" t="s">
        <v>25</v>
      </c>
      <c r="H1177" t="s">
        <v>158</v>
      </c>
      <c r="I1177" t="s">
        <v>244</v>
      </c>
      <c r="J1177" t="s">
        <v>2153</v>
      </c>
      <c r="K1177">
        <v>3</v>
      </c>
      <c r="L1177" s="1">
        <v>36161</v>
      </c>
      <c r="M1177" s="1">
        <v>41288</v>
      </c>
      <c r="N1177" s="1">
        <v>42128</v>
      </c>
      <c r="O1177">
        <f t="shared" si="55"/>
        <v>6181</v>
      </c>
      <c r="P1177">
        <f t="shared" si="56"/>
        <v>1054</v>
      </c>
      <c r="Q1177">
        <f t="shared" ref="Q1177:Q1240" si="58">$R$2 - N1177</f>
        <v>214</v>
      </c>
    </row>
    <row r="1178" spans="1:17" x14ac:dyDescent="0.2">
      <c r="A1178" t="s">
        <v>11263</v>
      </c>
      <c r="B1178" t="s">
        <v>11264</v>
      </c>
      <c r="C1178" t="s">
        <v>11265</v>
      </c>
      <c r="D1178" t="s">
        <v>181</v>
      </c>
      <c r="E1178">
        <v>10000000</v>
      </c>
      <c r="F1178" t="s">
        <v>207</v>
      </c>
      <c r="G1178" t="s">
        <v>25</v>
      </c>
      <c r="H1178" t="s">
        <v>89</v>
      </c>
      <c r="I1178" t="s">
        <v>4203</v>
      </c>
      <c r="J1178" t="s">
        <v>4203</v>
      </c>
      <c r="K1178">
        <v>1</v>
      </c>
      <c r="L1178" s="1">
        <v>36526</v>
      </c>
      <c r="M1178" s="1">
        <v>41533</v>
      </c>
      <c r="N1178" s="1">
        <v>41533</v>
      </c>
      <c r="O1178">
        <f t="shared" si="55"/>
        <v>5816</v>
      </c>
      <c r="P1178">
        <f t="shared" si="56"/>
        <v>809</v>
      </c>
      <c r="Q1178">
        <f t="shared" si="58"/>
        <v>809</v>
      </c>
    </row>
    <row r="1179" spans="1:17" x14ac:dyDescent="0.2">
      <c r="A1179" t="s">
        <v>11266</v>
      </c>
      <c r="B1179" t="s">
        <v>11267</v>
      </c>
      <c r="C1179" t="s">
        <v>11268</v>
      </c>
      <c r="D1179" t="s">
        <v>2966</v>
      </c>
      <c r="E1179">
        <v>100000</v>
      </c>
      <c r="F1179" t="s">
        <v>18</v>
      </c>
      <c r="G1179" t="s">
        <v>25</v>
      </c>
      <c r="H1179" t="s">
        <v>89</v>
      </c>
      <c r="I1179" t="s">
        <v>11269</v>
      </c>
      <c r="J1179" t="s">
        <v>11270</v>
      </c>
      <c r="K1179">
        <v>1</v>
      </c>
      <c r="L1179" s="1">
        <v>38390</v>
      </c>
      <c r="M1179" s="1">
        <v>41640</v>
      </c>
      <c r="N1179" s="1">
        <v>41640</v>
      </c>
      <c r="O1179">
        <f t="shared" si="55"/>
        <v>3952</v>
      </c>
      <c r="P1179">
        <f t="shared" si="56"/>
        <v>702</v>
      </c>
      <c r="Q1179">
        <f t="shared" si="58"/>
        <v>702</v>
      </c>
    </row>
    <row r="1180" spans="1:17" x14ac:dyDescent="0.2">
      <c r="A1180" t="s">
        <v>11277</v>
      </c>
      <c r="B1180" t="s">
        <v>11278</v>
      </c>
      <c r="C1180" t="s">
        <v>11279</v>
      </c>
      <c r="D1180" t="s">
        <v>1247</v>
      </c>
      <c r="E1180">
        <v>4500000</v>
      </c>
      <c r="F1180" t="s">
        <v>689</v>
      </c>
      <c r="G1180" t="s">
        <v>25</v>
      </c>
      <c r="H1180" t="s">
        <v>158</v>
      </c>
      <c r="I1180" t="s">
        <v>244</v>
      </c>
      <c r="J1180" t="s">
        <v>11280</v>
      </c>
      <c r="K1180">
        <v>1</v>
      </c>
      <c r="L1180" s="1">
        <v>21186</v>
      </c>
      <c r="M1180" s="1">
        <v>40434</v>
      </c>
      <c r="N1180" s="1">
        <v>40434</v>
      </c>
      <c r="O1180">
        <f t="shared" si="55"/>
        <v>21156</v>
      </c>
      <c r="P1180">
        <f t="shared" si="56"/>
        <v>1908</v>
      </c>
      <c r="Q1180">
        <f t="shared" si="58"/>
        <v>1908</v>
      </c>
    </row>
    <row r="1181" spans="1:17" x14ac:dyDescent="0.2">
      <c r="A1181" t="s">
        <v>11286</v>
      </c>
      <c r="B1181" t="s">
        <v>11287</v>
      </c>
      <c r="C1181" t="s">
        <v>11288</v>
      </c>
      <c r="D1181" t="s">
        <v>56</v>
      </c>
      <c r="E1181">
        <v>2500000</v>
      </c>
      <c r="F1181" t="s">
        <v>207</v>
      </c>
      <c r="G1181" t="s">
        <v>25</v>
      </c>
      <c r="H1181" t="s">
        <v>64</v>
      </c>
      <c r="I1181" t="s">
        <v>1221</v>
      </c>
      <c r="J1181" t="s">
        <v>3048</v>
      </c>
      <c r="K1181">
        <v>1</v>
      </c>
      <c r="L1181" s="1">
        <v>38353</v>
      </c>
      <c r="M1181" s="1">
        <v>40009</v>
      </c>
      <c r="N1181" s="1">
        <v>40009</v>
      </c>
      <c r="O1181">
        <f t="shared" si="55"/>
        <v>3989</v>
      </c>
      <c r="P1181">
        <f t="shared" si="56"/>
        <v>2333</v>
      </c>
      <c r="Q1181">
        <f t="shared" si="58"/>
        <v>2333</v>
      </c>
    </row>
    <row r="1182" spans="1:17" x14ac:dyDescent="0.2">
      <c r="A1182" t="s">
        <v>11289</v>
      </c>
      <c r="B1182" t="s">
        <v>11290</v>
      </c>
      <c r="C1182" t="s">
        <v>11291</v>
      </c>
      <c r="D1182" t="s">
        <v>56</v>
      </c>
      <c r="E1182">
        <v>1350000</v>
      </c>
      <c r="F1182" t="s">
        <v>18</v>
      </c>
      <c r="G1182" t="s">
        <v>25</v>
      </c>
      <c r="H1182" t="s">
        <v>1234</v>
      </c>
      <c r="I1182" t="s">
        <v>1235</v>
      </c>
      <c r="J1182" t="s">
        <v>11032</v>
      </c>
      <c r="K1182">
        <v>1</v>
      </c>
      <c r="L1182" s="1">
        <v>33970</v>
      </c>
      <c r="M1182" s="1">
        <v>39869</v>
      </c>
      <c r="N1182" s="1">
        <v>39869</v>
      </c>
      <c r="O1182">
        <f t="shared" si="55"/>
        <v>8372</v>
      </c>
      <c r="P1182">
        <f t="shared" si="56"/>
        <v>2473</v>
      </c>
      <c r="Q1182">
        <f t="shared" si="58"/>
        <v>2473</v>
      </c>
    </row>
    <row r="1183" spans="1:17" x14ac:dyDescent="0.2">
      <c r="A1183" t="s">
        <v>11304</v>
      </c>
      <c r="B1183" t="s">
        <v>11305</v>
      </c>
      <c r="C1183" t="s">
        <v>11306</v>
      </c>
      <c r="D1183" t="s">
        <v>56</v>
      </c>
      <c r="E1183">
        <v>133149345</v>
      </c>
      <c r="F1183" t="s">
        <v>18</v>
      </c>
      <c r="G1183" t="s">
        <v>25</v>
      </c>
      <c r="H1183" t="s">
        <v>158</v>
      </c>
      <c r="I1183" t="s">
        <v>244</v>
      </c>
      <c r="J1183" t="s">
        <v>244</v>
      </c>
      <c r="K1183">
        <v>4</v>
      </c>
      <c r="L1183" s="1">
        <v>38718</v>
      </c>
      <c r="M1183" s="1">
        <v>40109</v>
      </c>
      <c r="N1183" s="1">
        <v>42222</v>
      </c>
      <c r="O1183">
        <f t="shared" si="55"/>
        <v>3624</v>
      </c>
      <c r="P1183">
        <f t="shared" si="56"/>
        <v>2233</v>
      </c>
      <c r="Q1183">
        <f t="shared" si="58"/>
        <v>120</v>
      </c>
    </row>
    <row r="1184" spans="1:17" x14ac:dyDescent="0.2">
      <c r="A1184" t="s">
        <v>11307</v>
      </c>
      <c r="B1184" t="s">
        <v>11308</v>
      </c>
      <c r="C1184" t="s">
        <v>11309</v>
      </c>
      <c r="D1184" t="s">
        <v>9493</v>
      </c>
      <c r="E1184">
        <v>40000</v>
      </c>
      <c r="F1184" t="s">
        <v>18</v>
      </c>
      <c r="G1184" t="s">
        <v>25</v>
      </c>
      <c r="H1184" t="s">
        <v>106</v>
      </c>
      <c r="I1184" t="s">
        <v>107</v>
      </c>
      <c r="J1184" t="s">
        <v>108</v>
      </c>
      <c r="K1184">
        <v>1</v>
      </c>
      <c r="L1184" s="1">
        <v>40544</v>
      </c>
      <c r="M1184" s="1">
        <v>41318</v>
      </c>
      <c r="N1184" s="1">
        <v>41318</v>
      </c>
      <c r="O1184">
        <f t="shared" si="55"/>
        <v>1798</v>
      </c>
      <c r="P1184">
        <f t="shared" si="56"/>
        <v>1024</v>
      </c>
      <c r="Q1184">
        <f t="shared" si="58"/>
        <v>1024</v>
      </c>
    </row>
    <row r="1185" spans="1:17" x14ac:dyDescent="0.2">
      <c r="A1185" t="s">
        <v>11310</v>
      </c>
      <c r="B1185" t="s">
        <v>11311</v>
      </c>
      <c r="C1185" t="s">
        <v>11312</v>
      </c>
      <c r="D1185" t="s">
        <v>3485</v>
      </c>
      <c r="E1185">
        <v>200000</v>
      </c>
      <c r="F1185" t="s">
        <v>18</v>
      </c>
      <c r="G1185" t="s">
        <v>25</v>
      </c>
      <c r="H1185" t="s">
        <v>2676</v>
      </c>
      <c r="I1185" t="s">
        <v>2677</v>
      </c>
      <c r="J1185" t="s">
        <v>2677</v>
      </c>
      <c r="K1185">
        <v>1</v>
      </c>
      <c r="L1185" s="1">
        <v>40544</v>
      </c>
      <c r="M1185" s="1">
        <v>42116</v>
      </c>
      <c r="N1185" s="1">
        <v>42116</v>
      </c>
      <c r="O1185">
        <f t="shared" si="55"/>
        <v>1798</v>
      </c>
      <c r="P1185">
        <f t="shared" si="56"/>
        <v>226</v>
      </c>
      <c r="Q1185">
        <f t="shared" si="58"/>
        <v>226</v>
      </c>
    </row>
    <row r="1186" spans="1:17" x14ac:dyDescent="0.2">
      <c r="A1186" t="s">
        <v>11313</v>
      </c>
      <c r="B1186" t="s">
        <v>11314</v>
      </c>
      <c r="C1186" t="s">
        <v>11315</v>
      </c>
      <c r="D1186" t="s">
        <v>11316</v>
      </c>
      <c r="E1186">
        <v>4400000</v>
      </c>
      <c r="F1186" t="s">
        <v>18</v>
      </c>
      <c r="G1186" t="s">
        <v>25</v>
      </c>
      <c r="H1186" t="s">
        <v>1272</v>
      </c>
      <c r="I1186" t="s">
        <v>1273</v>
      </c>
      <c r="J1186" t="s">
        <v>6902</v>
      </c>
      <c r="K1186">
        <v>2</v>
      </c>
      <c r="L1186" s="1">
        <v>36526</v>
      </c>
      <c r="M1186" s="1">
        <v>38899</v>
      </c>
      <c r="N1186" s="1">
        <v>39326</v>
      </c>
      <c r="O1186">
        <f t="shared" si="55"/>
        <v>5816</v>
      </c>
      <c r="P1186">
        <f t="shared" si="56"/>
        <v>3443</v>
      </c>
      <c r="Q1186">
        <f t="shared" si="58"/>
        <v>3016</v>
      </c>
    </row>
    <row r="1187" spans="1:17" x14ac:dyDescent="0.2">
      <c r="A1187" t="s">
        <v>11317</v>
      </c>
      <c r="B1187" t="s">
        <v>11318</v>
      </c>
      <c r="C1187" t="s">
        <v>11319</v>
      </c>
      <c r="D1187" t="s">
        <v>2851</v>
      </c>
      <c r="E1187">
        <v>3000000</v>
      </c>
      <c r="F1187" t="s">
        <v>18</v>
      </c>
      <c r="G1187" t="s">
        <v>25</v>
      </c>
      <c r="H1187" t="s">
        <v>64</v>
      </c>
      <c r="I1187" t="s">
        <v>6512</v>
      </c>
      <c r="J1187" t="s">
        <v>6513</v>
      </c>
      <c r="K1187">
        <v>1</v>
      </c>
      <c r="L1187" s="1">
        <v>41640</v>
      </c>
      <c r="M1187" s="1">
        <v>42031</v>
      </c>
      <c r="N1187" s="1">
        <v>42031</v>
      </c>
      <c r="O1187">
        <f t="shared" si="55"/>
        <v>702</v>
      </c>
      <c r="P1187">
        <f t="shared" si="56"/>
        <v>311</v>
      </c>
      <c r="Q1187">
        <f t="shared" si="58"/>
        <v>311</v>
      </c>
    </row>
    <row r="1188" spans="1:17" x14ac:dyDescent="0.2">
      <c r="A1188" t="s">
        <v>11320</v>
      </c>
      <c r="B1188" t="s">
        <v>11321</v>
      </c>
      <c r="C1188" t="s">
        <v>11322</v>
      </c>
      <c r="D1188" t="s">
        <v>3485</v>
      </c>
      <c r="E1188">
        <v>35000000</v>
      </c>
      <c r="F1188" t="s">
        <v>18</v>
      </c>
      <c r="G1188" t="s">
        <v>25</v>
      </c>
      <c r="H1188" t="s">
        <v>99</v>
      </c>
      <c r="I1188" t="s">
        <v>100</v>
      </c>
      <c r="J1188" t="s">
        <v>11323</v>
      </c>
      <c r="K1188">
        <v>1</v>
      </c>
      <c r="L1188" s="1">
        <v>39083</v>
      </c>
      <c r="M1188" s="1">
        <v>42013</v>
      </c>
      <c r="N1188" s="1">
        <v>42013</v>
      </c>
      <c r="O1188">
        <f t="shared" si="55"/>
        <v>3259</v>
      </c>
      <c r="P1188">
        <f t="shared" si="56"/>
        <v>329</v>
      </c>
      <c r="Q1188">
        <f t="shared" si="58"/>
        <v>329</v>
      </c>
    </row>
    <row r="1189" spans="1:17" x14ac:dyDescent="0.2">
      <c r="A1189" t="s">
        <v>11338</v>
      </c>
      <c r="B1189" t="s">
        <v>11339</v>
      </c>
      <c r="C1189" t="s">
        <v>11340</v>
      </c>
      <c r="D1189" t="s">
        <v>127</v>
      </c>
      <c r="E1189">
        <v>6800000</v>
      </c>
      <c r="F1189" t="s">
        <v>18</v>
      </c>
      <c r="G1189" t="s">
        <v>25</v>
      </c>
      <c r="H1189" t="s">
        <v>1330</v>
      </c>
      <c r="I1189" t="s">
        <v>1331</v>
      </c>
      <c r="J1189" t="s">
        <v>3423</v>
      </c>
      <c r="K1189">
        <v>1</v>
      </c>
      <c r="L1189" s="1">
        <v>28856</v>
      </c>
      <c r="M1189" s="1">
        <v>40983</v>
      </c>
      <c r="N1189" s="1">
        <v>40983</v>
      </c>
      <c r="O1189">
        <f t="shared" si="55"/>
        <v>13486</v>
      </c>
      <c r="P1189">
        <f t="shared" si="56"/>
        <v>1359</v>
      </c>
      <c r="Q1189">
        <f t="shared" si="58"/>
        <v>1359</v>
      </c>
    </row>
    <row r="1190" spans="1:17" x14ac:dyDescent="0.2">
      <c r="A1190" t="s">
        <v>11347</v>
      </c>
      <c r="B1190" t="s">
        <v>11348</v>
      </c>
      <c r="C1190" t="s">
        <v>11349</v>
      </c>
      <c r="D1190" t="s">
        <v>357</v>
      </c>
      <c r="E1190">
        <v>878000</v>
      </c>
      <c r="F1190" t="s">
        <v>18</v>
      </c>
      <c r="G1190" t="s">
        <v>25</v>
      </c>
      <c r="H1190" t="s">
        <v>972</v>
      </c>
      <c r="I1190" t="s">
        <v>973</v>
      </c>
      <c r="J1190" t="s">
        <v>11350</v>
      </c>
      <c r="K1190">
        <v>3</v>
      </c>
      <c r="L1190" s="1">
        <v>34700</v>
      </c>
      <c r="M1190" s="1">
        <v>40053</v>
      </c>
      <c r="N1190" s="1">
        <v>40413</v>
      </c>
      <c r="O1190">
        <f t="shared" si="55"/>
        <v>7642</v>
      </c>
      <c r="P1190">
        <f t="shared" si="56"/>
        <v>2289</v>
      </c>
      <c r="Q1190">
        <f t="shared" si="58"/>
        <v>1929</v>
      </c>
    </row>
    <row r="1191" spans="1:17" x14ac:dyDescent="0.2">
      <c r="A1191" t="s">
        <v>11357</v>
      </c>
      <c r="B1191" t="s">
        <v>11358</v>
      </c>
      <c r="C1191" t="s">
        <v>11359</v>
      </c>
      <c r="D1191" t="s">
        <v>11360</v>
      </c>
      <c r="E1191">
        <v>40000</v>
      </c>
      <c r="F1191" t="s">
        <v>18</v>
      </c>
      <c r="G1191" t="s">
        <v>25</v>
      </c>
      <c r="H1191" t="s">
        <v>89</v>
      </c>
      <c r="I1191" t="s">
        <v>589</v>
      </c>
      <c r="J1191" t="s">
        <v>589</v>
      </c>
      <c r="K1191">
        <v>1</v>
      </c>
      <c r="L1191" s="1">
        <v>40544</v>
      </c>
      <c r="M1191" s="1">
        <v>40948</v>
      </c>
      <c r="N1191" s="1">
        <v>40948</v>
      </c>
      <c r="O1191">
        <f t="shared" si="55"/>
        <v>1798</v>
      </c>
      <c r="P1191">
        <f t="shared" si="56"/>
        <v>1394</v>
      </c>
      <c r="Q1191">
        <f t="shared" si="58"/>
        <v>1394</v>
      </c>
    </row>
    <row r="1192" spans="1:17" x14ac:dyDescent="0.2">
      <c r="A1192" t="s">
        <v>11366</v>
      </c>
      <c r="B1192" t="s">
        <v>11367</v>
      </c>
      <c r="C1192" t="s">
        <v>11368</v>
      </c>
      <c r="D1192" t="s">
        <v>56</v>
      </c>
      <c r="E1192">
        <v>315000</v>
      </c>
      <c r="F1192" t="s">
        <v>18</v>
      </c>
      <c r="G1192" t="s">
        <v>25</v>
      </c>
      <c r="H1192" t="s">
        <v>135</v>
      </c>
      <c r="I1192" t="s">
        <v>136</v>
      </c>
      <c r="J1192" t="s">
        <v>1114</v>
      </c>
      <c r="K1192">
        <v>1</v>
      </c>
      <c r="L1192" s="1">
        <v>37987</v>
      </c>
      <c r="M1192" s="1">
        <v>41439</v>
      </c>
      <c r="N1192" s="1">
        <v>41439</v>
      </c>
      <c r="O1192">
        <f t="shared" si="55"/>
        <v>4355</v>
      </c>
      <c r="P1192">
        <f t="shared" si="56"/>
        <v>903</v>
      </c>
      <c r="Q1192">
        <f t="shared" si="58"/>
        <v>903</v>
      </c>
    </row>
    <row r="1193" spans="1:17" x14ac:dyDescent="0.2">
      <c r="A1193" t="s">
        <v>11372</v>
      </c>
      <c r="B1193" t="s">
        <v>11373</v>
      </c>
      <c r="C1193" t="s">
        <v>11374</v>
      </c>
      <c r="D1193" t="s">
        <v>56</v>
      </c>
      <c r="E1193">
        <v>20000000</v>
      </c>
      <c r="F1193" t="s">
        <v>18</v>
      </c>
      <c r="G1193" t="s">
        <v>25</v>
      </c>
      <c r="H1193" t="s">
        <v>106</v>
      </c>
      <c r="I1193" t="s">
        <v>107</v>
      </c>
      <c r="J1193" t="s">
        <v>108</v>
      </c>
      <c r="K1193">
        <v>1</v>
      </c>
      <c r="L1193" s="1">
        <v>31048</v>
      </c>
      <c r="M1193" s="1">
        <v>42338</v>
      </c>
      <c r="N1193" s="1">
        <v>42338</v>
      </c>
      <c r="O1193">
        <f t="shared" si="55"/>
        <v>11294</v>
      </c>
      <c r="P1193">
        <f t="shared" si="56"/>
        <v>4</v>
      </c>
      <c r="Q1193">
        <f t="shared" si="58"/>
        <v>4</v>
      </c>
    </row>
    <row r="1194" spans="1:17" x14ac:dyDescent="0.2">
      <c r="A1194" t="s">
        <v>11379</v>
      </c>
      <c r="B1194" t="s">
        <v>11380</v>
      </c>
      <c r="C1194" t="s">
        <v>11381</v>
      </c>
      <c r="D1194" t="s">
        <v>56</v>
      </c>
      <c r="E1194">
        <v>175463420</v>
      </c>
      <c r="F1194" t="s">
        <v>689</v>
      </c>
      <c r="G1194" t="s">
        <v>25</v>
      </c>
      <c r="H1194" t="s">
        <v>64</v>
      </c>
      <c r="I1194" t="s">
        <v>95</v>
      </c>
      <c r="J1194" t="s">
        <v>11382</v>
      </c>
      <c r="K1194">
        <v>1</v>
      </c>
      <c r="L1194" s="1">
        <v>31048</v>
      </c>
      <c r="M1194" s="1">
        <v>40980</v>
      </c>
      <c r="N1194" s="1">
        <v>40980</v>
      </c>
      <c r="O1194">
        <f t="shared" si="55"/>
        <v>11294</v>
      </c>
      <c r="P1194">
        <f t="shared" si="56"/>
        <v>1362</v>
      </c>
      <c r="Q1194">
        <f t="shared" si="58"/>
        <v>1362</v>
      </c>
    </row>
    <row r="1195" spans="1:17" x14ac:dyDescent="0.2">
      <c r="A1195" t="s">
        <v>11386</v>
      </c>
      <c r="B1195" t="s">
        <v>11387</v>
      </c>
      <c r="C1195" t="s">
        <v>11388</v>
      </c>
      <c r="D1195" t="s">
        <v>50</v>
      </c>
      <c r="E1195">
        <v>2115176</v>
      </c>
      <c r="F1195" t="s">
        <v>18</v>
      </c>
      <c r="G1195" t="s">
        <v>25</v>
      </c>
      <c r="H1195" t="s">
        <v>44</v>
      </c>
      <c r="I1195" t="s">
        <v>282</v>
      </c>
      <c r="J1195" t="s">
        <v>754</v>
      </c>
      <c r="K1195">
        <v>2</v>
      </c>
      <c r="L1195" s="1">
        <v>38353</v>
      </c>
      <c r="M1195" s="1">
        <v>40183</v>
      </c>
      <c r="N1195" s="1">
        <v>40386</v>
      </c>
      <c r="O1195">
        <f t="shared" si="55"/>
        <v>3989</v>
      </c>
      <c r="P1195">
        <f t="shared" si="56"/>
        <v>2159</v>
      </c>
      <c r="Q1195">
        <f t="shared" si="58"/>
        <v>1956</v>
      </c>
    </row>
    <row r="1196" spans="1:17" x14ac:dyDescent="0.2">
      <c r="A1196" t="s">
        <v>11401</v>
      </c>
      <c r="B1196" t="s">
        <v>11402</v>
      </c>
      <c r="C1196" t="s">
        <v>11403</v>
      </c>
      <c r="D1196" t="s">
        <v>766</v>
      </c>
      <c r="E1196">
        <v>1290000</v>
      </c>
      <c r="F1196" t="s">
        <v>18</v>
      </c>
      <c r="G1196" t="s">
        <v>25</v>
      </c>
      <c r="H1196" t="s">
        <v>380</v>
      </c>
      <c r="I1196" t="s">
        <v>381</v>
      </c>
      <c r="J1196" t="s">
        <v>381</v>
      </c>
      <c r="K1196">
        <v>1</v>
      </c>
      <c r="L1196" s="1">
        <v>41603</v>
      </c>
      <c r="M1196" s="1">
        <v>41854</v>
      </c>
      <c r="N1196" s="1">
        <v>41854</v>
      </c>
      <c r="O1196">
        <f t="shared" si="55"/>
        <v>739</v>
      </c>
      <c r="P1196">
        <f t="shared" si="56"/>
        <v>488</v>
      </c>
      <c r="Q1196">
        <f t="shared" si="58"/>
        <v>488</v>
      </c>
    </row>
    <row r="1197" spans="1:17" x14ac:dyDescent="0.2">
      <c r="A1197" t="s">
        <v>11404</v>
      </c>
      <c r="B1197" t="s">
        <v>11405</v>
      </c>
      <c r="C1197" t="s">
        <v>11406</v>
      </c>
      <c r="D1197" t="s">
        <v>63</v>
      </c>
      <c r="E1197">
        <v>2000000</v>
      </c>
      <c r="F1197" t="s">
        <v>113</v>
      </c>
      <c r="G1197" t="s">
        <v>25</v>
      </c>
      <c r="H1197" t="s">
        <v>64</v>
      </c>
      <c r="I1197" t="s">
        <v>65</v>
      </c>
      <c r="J1197" t="s">
        <v>271</v>
      </c>
      <c r="K1197">
        <v>1</v>
      </c>
      <c r="L1197" s="1">
        <v>40817</v>
      </c>
      <c r="M1197" s="1">
        <v>41348</v>
      </c>
      <c r="N1197" s="1">
        <v>41348</v>
      </c>
      <c r="O1197">
        <f t="shared" si="55"/>
        <v>1525</v>
      </c>
      <c r="P1197">
        <f t="shared" si="56"/>
        <v>994</v>
      </c>
      <c r="Q1197">
        <f t="shared" si="58"/>
        <v>994</v>
      </c>
    </row>
    <row r="1198" spans="1:17" x14ac:dyDescent="0.2">
      <c r="A1198" t="s">
        <v>11407</v>
      </c>
      <c r="B1198" t="s">
        <v>11408</v>
      </c>
      <c r="C1198" t="s">
        <v>11409</v>
      </c>
      <c r="D1198" t="s">
        <v>56</v>
      </c>
      <c r="E1198">
        <v>9000000</v>
      </c>
      <c r="F1198" t="s">
        <v>113</v>
      </c>
      <c r="G1198" t="s">
        <v>25</v>
      </c>
      <c r="H1198" t="s">
        <v>158</v>
      </c>
      <c r="I1198" t="s">
        <v>244</v>
      </c>
      <c r="J1198" t="s">
        <v>244</v>
      </c>
      <c r="K1198">
        <v>1</v>
      </c>
      <c r="L1198" s="1">
        <v>32509</v>
      </c>
      <c r="M1198" s="1">
        <v>37214</v>
      </c>
      <c r="N1198" s="1">
        <v>37214</v>
      </c>
      <c r="O1198">
        <f t="shared" si="55"/>
        <v>9833</v>
      </c>
      <c r="P1198">
        <f t="shared" si="56"/>
        <v>5128</v>
      </c>
      <c r="Q1198">
        <f t="shared" si="58"/>
        <v>5128</v>
      </c>
    </row>
    <row r="1199" spans="1:17" x14ac:dyDescent="0.2">
      <c r="A1199" t="s">
        <v>11410</v>
      </c>
      <c r="B1199" t="s">
        <v>11411</v>
      </c>
      <c r="C1199" t="s">
        <v>11412</v>
      </c>
      <c r="D1199" t="s">
        <v>56</v>
      </c>
      <c r="E1199">
        <v>999987</v>
      </c>
      <c r="F1199" t="s">
        <v>18</v>
      </c>
      <c r="G1199" t="s">
        <v>25</v>
      </c>
      <c r="H1199" t="s">
        <v>64</v>
      </c>
      <c r="I1199" t="s">
        <v>95</v>
      </c>
      <c r="J1199" t="s">
        <v>2611</v>
      </c>
      <c r="K1199">
        <v>1</v>
      </c>
      <c r="L1199" s="1">
        <v>40179</v>
      </c>
      <c r="M1199" s="1">
        <v>40596</v>
      </c>
      <c r="N1199" s="1">
        <v>40596</v>
      </c>
      <c r="O1199">
        <f t="shared" si="55"/>
        <v>2163</v>
      </c>
      <c r="P1199">
        <f t="shared" si="56"/>
        <v>1746</v>
      </c>
      <c r="Q1199">
        <f t="shared" si="58"/>
        <v>1746</v>
      </c>
    </row>
    <row r="1200" spans="1:17" x14ac:dyDescent="0.2">
      <c r="A1200" t="s">
        <v>11413</v>
      </c>
      <c r="B1200" t="s">
        <v>11414</v>
      </c>
      <c r="C1200" t="s">
        <v>11415</v>
      </c>
      <c r="D1200" t="s">
        <v>11416</v>
      </c>
      <c r="E1200">
        <v>3780000</v>
      </c>
      <c r="F1200" t="s">
        <v>18</v>
      </c>
      <c r="G1200" t="s">
        <v>25</v>
      </c>
      <c r="H1200" t="s">
        <v>106</v>
      </c>
      <c r="I1200" t="s">
        <v>107</v>
      </c>
      <c r="J1200" t="s">
        <v>108</v>
      </c>
      <c r="K1200">
        <v>2</v>
      </c>
      <c r="L1200" s="1">
        <v>40544</v>
      </c>
      <c r="M1200" s="1">
        <v>40940</v>
      </c>
      <c r="N1200" s="1">
        <v>41226</v>
      </c>
      <c r="O1200">
        <f t="shared" si="55"/>
        <v>1798</v>
      </c>
      <c r="P1200">
        <f t="shared" si="56"/>
        <v>1402</v>
      </c>
      <c r="Q1200">
        <f t="shared" si="58"/>
        <v>1116</v>
      </c>
    </row>
    <row r="1201" spans="1:17" x14ac:dyDescent="0.2">
      <c r="A1201" t="s">
        <v>11422</v>
      </c>
      <c r="B1201" t="s">
        <v>11423</v>
      </c>
      <c r="C1201" t="s">
        <v>11424</v>
      </c>
      <c r="D1201" t="s">
        <v>3372</v>
      </c>
      <c r="E1201">
        <v>105866943</v>
      </c>
      <c r="F1201" t="s">
        <v>689</v>
      </c>
      <c r="G1201" t="s">
        <v>25</v>
      </c>
      <c r="H1201" t="s">
        <v>99</v>
      </c>
      <c r="I1201" t="s">
        <v>100</v>
      </c>
      <c r="J1201" t="s">
        <v>11425</v>
      </c>
      <c r="K1201">
        <v>5</v>
      </c>
      <c r="L1201" s="1">
        <v>37257</v>
      </c>
      <c r="M1201" s="1">
        <v>38120</v>
      </c>
      <c r="N1201" s="1">
        <v>41639</v>
      </c>
      <c r="O1201">
        <f t="shared" si="55"/>
        <v>5085</v>
      </c>
      <c r="P1201">
        <f t="shared" si="56"/>
        <v>4222</v>
      </c>
      <c r="Q1201">
        <f t="shared" si="58"/>
        <v>703</v>
      </c>
    </row>
    <row r="1202" spans="1:17" x14ac:dyDescent="0.2">
      <c r="A1202" t="s">
        <v>11426</v>
      </c>
      <c r="B1202" t="s">
        <v>11427</v>
      </c>
      <c r="C1202" t="s">
        <v>11428</v>
      </c>
      <c r="D1202" t="s">
        <v>56</v>
      </c>
      <c r="E1202">
        <v>1829284</v>
      </c>
      <c r="F1202" t="s">
        <v>18</v>
      </c>
      <c r="G1202" t="s">
        <v>25</v>
      </c>
      <c r="H1202" t="s">
        <v>808</v>
      </c>
      <c r="I1202" t="s">
        <v>809</v>
      </c>
      <c r="J1202" t="s">
        <v>2754</v>
      </c>
      <c r="K1202">
        <v>5</v>
      </c>
      <c r="L1202" s="1">
        <v>39814</v>
      </c>
      <c r="M1202" s="1">
        <v>40213</v>
      </c>
      <c r="N1202" s="1">
        <v>42016</v>
      </c>
      <c r="O1202">
        <f t="shared" si="55"/>
        <v>2528</v>
      </c>
      <c r="P1202">
        <f t="shared" si="56"/>
        <v>2129</v>
      </c>
      <c r="Q1202">
        <f t="shared" si="58"/>
        <v>326</v>
      </c>
    </row>
    <row r="1203" spans="1:17" x14ac:dyDescent="0.2">
      <c r="A1203" t="s">
        <v>11429</v>
      </c>
      <c r="B1203" t="s">
        <v>11430</v>
      </c>
      <c r="C1203" t="s">
        <v>11431</v>
      </c>
      <c r="D1203" t="s">
        <v>11432</v>
      </c>
      <c r="E1203">
        <v>3900000</v>
      </c>
      <c r="F1203" t="s">
        <v>113</v>
      </c>
      <c r="G1203" t="s">
        <v>25</v>
      </c>
      <c r="H1203" t="s">
        <v>106</v>
      </c>
      <c r="I1203" t="s">
        <v>107</v>
      </c>
      <c r="J1203" t="s">
        <v>9893</v>
      </c>
      <c r="K1203">
        <v>2</v>
      </c>
      <c r="L1203" s="1">
        <v>40728</v>
      </c>
      <c r="M1203" s="1">
        <v>39295</v>
      </c>
      <c r="N1203" s="1">
        <v>40094</v>
      </c>
      <c r="O1203">
        <f t="shared" si="55"/>
        <v>1614</v>
      </c>
      <c r="P1203">
        <f t="shared" si="56"/>
        <v>3047</v>
      </c>
      <c r="Q1203">
        <f t="shared" si="58"/>
        <v>2248</v>
      </c>
    </row>
    <row r="1204" spans="1:17" x14ac:dyDescent="0.2">
      <c r="A1204" t="s">
        <v>11452</v>
      </c>
      <c r="B1204" t="s">
        <v>11453</v>
      </c>
      <c r="C1204" t="s">
        <v>11454</v>
      </c>
      <c r="D1204" t="s">
        <v>11455</v>
      </c>
      <c r="E1204">
        <v>1750000</v>
      </c>
      <c r="F1204" t="s">
        <v>18</v>
      </c>
      <c r="G1204" t="s">
        <v>25</v>
      </c>
      <c r="H1204" t="s">
        <v>1330</v>
      </c>
      <c r="I1204" t="s">
        <v>1331</v>
      </c>
      <c r="J1204" t="s">
        <v>1331</v>
      </c>
      <c r="K1204">
        <v>2</v>
      </c>
      <c r="L1204" s="1">
        <v>40862</v>
      </c>
      <c r="M1204" s="1">
        <v>41290</v>
      </c>
      <c r="N1204" s="1">
        <v>41701</v>
      </c>
      <c r="O1204">
        <f t="shared" si="55"/>
        <v>1480</v>
      </c>
      <c r="P1204">
        <f t="shared" si="56"/>
        <v>1052</v>
      </c>
      <c r="Q1204">
        <f t="shared" si="58"/>
        <v>641</v>
      </c>
    </row>
    <row r="1205" spans="1:17" x14ac:dyDescent="0.2">
      <c r="A1205" t="s">
        <v>11463</v>
      </c>
      <c r="B1205" t="s">
        <v>11464</v>
      </c>
      <c r="C1205" t="s">
        <v>11465</v>
      </c>
      <c r="D1205" t="s">
        <v>56</v>
      </c>
      <c r="E1205">
        <v>6002697</v>
      </c>
      <c r="F1205" t="s">
        <v>18</v>
      </c>
      <c r="G1205" t="s">
        <v>25</v>
      </c>
      <c r="H1205" t="s">
        <v>142</v>
      </c>
      <c r="I1205" t="s">
        <v>143</v>
      </c>
      <c r="J1205" t="s">
        <v>11466</v>
      </c>
      <c r="K1205">
        <v>3</v>
      </c>
      <c r="L1205" s="1">
        <v>39814</v>
      </c>
      <c r="M1205" s="1">
        <v>41831</v>
      </c>
      <c r="N1205" s="1">
        <v>42317</v>
      </c>
      <c r="O1205">
        <f t="shared" si="55"/>
        <v>2528</v>
      </c>
      <c r="P1205">
        <f t="shared" si="56"/>
        <v>511</v>
      </c>
      <c r="Q1205">
        <f t="shared" si="58"/>
        <v>25</v>
      </c>
    </row>
    <row r="1206" spans="1:17" x14ac:dyDescent="0.2">
      <c r="A1206" t="s">
        <v>11467</v>
      </c>
      <c r="B1206" t="s">
        <v>11468</v>
      </c>
      <c r="C1206" t="s">
        <v>11469</v>
      </c>
      <c r="D1206" t="s">
        <v>11470</v>
      </c>
      <c r="E1206">
        <v>26400000</v>
      </c>
      <c r="F1206" t="s">
        <v>18</v>
      </c>
      <c r="G1206" t="s">
        <v>25</v>
      </c>
      <c r="H1206" t="s">
        <v>64</v>
      </c>
      <c r="I1206" t="s">
        <v>65</v>
      </c>
      <c r="J1206" t="s">
        <v>71</v>
      </c>
      <c r="K1206">
        <v>3</v>
      </c>
      <c r="L1206" s="1">
        <v>41275</v>
      </c>
      <c r="M1206" s="1">
        <v>41737</v>
      </c>
      <c r="N1206" s="1">
        <v>42297</v>
      </c>
      <c r="O1206">
        <f t="shared" si="55"/>
        <v>1067</v>
      </c>
      <c r="P1206">
        <f t="shared" si="56"/>
        <v>605</v>
      </c>
      <c r="Q1206">
        <f t="shared" si="58"/>
        <v>45</v>
      </c>
    </row>
    <row r="1207" spans="1:17" x14ac:dyDescent="0.2">
      <c r="A1207" t="s">
        <v>11471</v>
      </c>
      <c r="B1207" t="s">
        <v>11472</v>
      </c>
      <c r="C1207" t="s">
        <v>11473</v>
      </c>
      <c r="D1207" t="s">
        <v>11474</v>
      </c>
      <c r="E1207">
        <v>8150000</v>
      </c>
      <c r="F1207" t="s">
        <v>18</v>
      </c>
      <c r="G1207" t="s">
        <v>25</v>
      </c>
      <c r="H1207" t="s">
        <v>158</v>
      </c>
      <c r="I1207" t="s">
        <v>244</v>
      </c>
      <c r="J1207" t="s">
        <v>244</v>
      </c>
      <c r="K1207">
        <v>2</v>
      </c>
      <c r="L1207" s="1">
        <v>40544</v>
      </c>
      <c r="M1207" s="1">
        <v>41829</v>
      </c>
      <c r="N1207" s="1">
        <v>42271</v>
      </c>
      <c r="O1207">
        <f t="shared" si="55"/>
        <v>1798</v>
      </c>
      <c r="P1207">
        <f t="shared" si="56"/>
        <v>513</v>
      </c>
      <c r="Q1207">
        <f t="shared" si="58"/>
        <v>71</v>
      </c>
    </row>
    <row r="1208" spans="1:17" x14ac:dyDescent="0.2">
      <c r="A1208" t="s">
        <v>11500</v>
      </c>
      <c r="B1208" t="s">
        <v>11501</v>
      </c>
      <c r="C1208" t="s">
        <v>11502</v>
      </c>
      <c r="D1208" t="s">
        <v>42</v>
      </c>
      <c r="E1208">
        <v>10000000</v>
      </c>
      <c r="F1208" t="s">
        <v>113</v>
      </c>
      <c r="G1208" t="s">
        <v>25</v>
      </c>
      <c r="H1208" t="s">
        <v>64</v>
      </c>
      <c r="I1208" t="s">
        <v>65</v>
      </c>
      <c r="J1208" t="s">
        <v>1160</v>
      </c>
      <c r="K1208">
        <v>1</v>
      </c>
      <c r="L1208" s="1">
        <v>38078</v>
      </c>
      <c r="M1208" s="1">
        <v>39630</v>
      </c>
      <c r="N1208" s="1">
        <v>39630</v>
      </c>
      <c r="O1208">
        <f t="shared" si="55"/>
        <v>4264</v>
      </c>
      <c r="P1208">
        <f t="shared" si="56"/>
        <v>2712</v>
      </c>
      <c r="Q1208">
        <f t="shared" si="58"/>
        <v>2712</v>
      </c>
    </row>
    <row r="1209" spans="1:17" x14ac:dyDescent="0.2">
      <c r="A1209" t="s">
        <v>11503</v>
      </c>
      <c r="B1209" t="s">
        <v>11504</v>
      </c>
      <c r="C1209" t="s">
        <v>11505</v>
      </c>
      <c r="D1209" t="s">
        <v>285</v>
      </c>
      <c r="E1209">
        <v>4309987</v>
      </c>
      <c r="F1209" t="s">
        <v>18</v>
      </c>
      <c r="G1209" t="s">
        <v>25</v>
      </c>
      <c r="H1209" t="s">
        <v>64</v>
      </c>
      <c r="I1209" t="s">
        <v>65</v>
      </c>
      <c r="J1209" t="s">
        <v>71</v>
      </c>
      <c r="K1209">
        <v>2</v>
      </c>
      <c r="L1209" s="1">
        <v>41218</v>
      </c>
      <c r="M1209" s="1">
        <v>41647</v>
      </c>
      <c r="N1209" s="1">
        <v>42230</v>
      </c>
      <c r="O1209">
        <f t="shared" si="55"/>
        <v>1124</v>
      </c>
      <c r="P1209">
        <f t="shared" si="56"/>
        <v>695</v>
      </c>
      <c r="Q1209">
        <f t="shared" si="58"/>
        <v>112</v>
      </c>
    </row>
    <row r="1210" spans="1:17" x14ac:dyDescent="0.2">
      <c r="A1210" t="s">
        <v>11514</v>
      </c>
      <c r="B1210" t="s">
        <v>11515</v>
      </c>
      <c r="C1210" t="s">
        <v>11516</v>
      </c>
      <c r="D1210" t="s">
        <v>94</v>
      </c>
      <c r="E1210">
        <v>1878538</v>
      </c>
      <c r="F1210" t="s">
        <v>18</v>
      </c>
      <c r="G1210" t="s">
        <v>25</v>
      </c>
      <c r="H1210" t="s">
        <v>1272</v>
      </c>
      <c r="I1210" t="s">
        <v>1273</v>
      </c>
      <c r="J1210" t="s">
        <v>11517</v>
      </c>
      <c r="K1210">
        <v>1</v>
      </c>
      <c r="L1210" s="1">
        <v>37987</v>
      </c>
      <c r="M1210" s="1">
        <v>40160</v>
      </c>
      <c r="N1210" s="1">
        <v>40160</v>
      </c>
      <c r="O1210">
        <f t="shared" si="55"/>
        <v>4355</v>
      </c>
      <c r="P1210">
        <f t="shared" si="56"/>
        <v>2182</v>
      </c>
      <c r="Q1210">
        <f t="shared" si="58"/>
        <v>2182</v>
      </c>
    </row>
    <row r="1211" spans="1:17" x14ac:dyDescent="0.2">
      <c r="A1211" t="s">
        <v>11518</v>
      </c>
      <c r="B1211" t="s">
        <v>11519</v>
      </c>
      <c r="C1211" t="s">
        <v>11520</v>
      </c>
      <c r="D1211" t="s">
        <v>11521</v>
      </c>
      <c r="E1211">
        <v>202125</v>
      </c>
      <c r="F1211" t="s">
        <v>18</v>
      </c>
      <c r="G1211" t="s">
        <v>25</v>
      </c>
      <c r="H1211" t="s">
        <v>89</v>
      </c>
      <c r="I1211" t="s">
        <v>727</v>
      </c>
      <c r="J1211" t="s">
        <v>293</v>
      </c>
      <c r="K1211">
        <v>1</v>
      </c>
      <c r="L1211" s="1">
        <v>34973</v>
      </c>
      <c r="M1211" s="1">
        <v>40176</v>
      </c>
      <c r="N1211" s="1">
        <v>40176</v>
      </c>
      <c r="O1211">
        <f t="shared" si="55"/>
        <v>7369</v>
      </c>
      <c r="P1211">
        <f t="shared" si="56"/>
        <v>2166</v>
      </c>
      <c r="Q1211">
        <f t="shared" si="58"/>
        <v>2166</v>
      </c>
    </row>
    <row r="1212" spans="1:17" x14ac:dyDescent="0.2">
      <c r="A1212" t="s">
        <v>11542</v>
      </c>
      <c r="B1212" t="s">
        <v>11543</v>
      </c>
      <c r="C1212" t="s">
        <v>11544</v>
      </c>
      <c r="D1212" t="s">
        <v>56</v>
      </c>
      <c r="E1212">
        <v>833000</v>
      </c>
      <c r="F1212" t="s">
        <v>18</v>
      </c>
      <c r="G1212" t="s">
        <v>25</v>
      </c>
      <c r="H1212" t="s">
        <v>89</v>
      </c>
      <c r="I1212" t="s">
        <v>2795</v>
      </c>
      <c r="J1212" t="s">
        <v>2795</v>
      </c>
      <c r="K1212">
        <v>1</v>
      </c>
      <c r="L1212" s="1">
        <v>41275</v>
      </c>
      <c r="M1212" s="1">
        <v>42158</v>
      </c>
      <c r="N1212" s="1">
        <v>42158</v>
      </c>
      <c r="O1212">
        <f t="shared" si="55"/>
        <v>1067</v>
      </c>
      <c r="P1212">
        <f t="shared" si="56"/>
        <v>184</v>
      </c>
      <c r="Q1212">
        <f t="shared" si="58"/>
        <v>184</v>
      </c>
    </row>
    <row r="1213" spans="1:17" x14ac:dyDescent="0.2">
      <c r="A1213" t="s">
        <v>11553</v>
      </c>
      <c r="B1213" t="s">
        <v>11554</v>
      </c>
      <c r="C1213" t="s">
        <v>11555</v>
      </c>
      <c r="D1213" t="s">
        <v>11556</v>
      </c>
      <c r="E1213">
        <v>72000000</v>
      </c>
      <c r="F1213" t="s">
        <v>113</v>
      </c>
      <c r="G1213" t="s">
        <v>25</v>
      </c>
      <c r="H1213" t="s">
        <v>64</v>
      </c>
      <c r="I1213" t="s">
        <v>65</v>
      </c>
      <c r="J1213" t="s">
        <v>4841</v>
      </c>
      <c r="K1213">
        <v>6</v>
      </c>
      <c r="L1213" s="1">
        <v>38473</v>
      </c>
      <c r="M1213" s="1">
        <v>39022</v>
      </c>
      <c r="N1213" s="1">
        <v>40603</v>
      </c>
      <c r="O1213">
        <f t="shared" si="55"/>
        <v>3869</v>
      </c>
      <c r="P1213">
        <f t="shared" si="56"/>
        <v>3320</v>
      </c>
      <c r="Q1213">
        <f t="shared" si="58"/>
        <v>1739</v>
      </c>
    </row>
    <row r="1214" spans="1:17" x14ac:dyDescent="0.2">
      <c r="A1214" t="s">
        <v>11561</v>
      </c>
      <c r="B1214" t="s">
        <v>11562</v>
      </c>
      <c r="C1214" t="s">
        <v>11563</v>
      </c>
      <c r="D1214" t="s">
        <v>766</v>
      </c>
      <c r="E1214">
        <v>154400000</v>
      </c>
      <c r="F1214" t="s">
        <v>18</v>
      </c>
      <c r="G1214" t="s">
        <v>25</v>
      </c>
      <c r="H1214" t="s">
        <v>64</v>
      </c>
      <c r="I1214" t="s">
        <v>95</v>
      </c>
      <c r="J1214" t="s">
        <v>4603</v>
      </c>
      <c r="K1214">
        <v>2</v>
      </c>
      <c r="L1214" s="1">
        <v>32509</v>
      </c>
      <c r="M1214" s="1">
        <v>40141</v>
      </c>
      <c r="N1214" s="1">
        <v>40289</v>
      </c>
      <c r="O1214">
        <f t="shared" si="55"/>
        <v>9833</v>
      </c>
      <c r="P1214">
        <f t="shared" si="56"/>
        <v>2201</v>
      </c>
      <c r="Q1214">
        <f t="shared" si="58"/>
        <v>2053</v>
      </c>
    </row>
    <row r="1215" spans="1:17" x14ac:dyDescent="0.2">
      <c r="A1215" t="s">
        <v>11584</v>
      </c>
      <c r="B1215" t="s">
        <v>11585</v>
      </c>
      <c r="C1215" t="s">
        <v>11586</v>
      </c>
      <c r="D1215" t="s">
        <v>11587</v>
      </c>
      <c r="E1215">
        <v>25000</v>
      </c>
      <c r="F1215" t="s">
        <v>18</v>
      </c>
      <c r="G1215" t="s">
        <v>25</v>
      </c>
      <c r="H1215" t="s">
        <v>430</v>
      </c>
      <c r="I1215" t="s">
        <v>528</v>
      </c>
      <c r="J1215" t="s">
        <v>4105</v>
      </c>
      <c r="K1215">
        <v>1</v>
      </c>
      <c r="L1215" s="1">
        <v>40448</v>
      </c>
      <c r="M1215" s="1">
        <v>41926</v>
      </c>
      <c r="N1215" s="1">
        <v>41926</v>
      </c>
      <c r="O1215">
        <f t="shared" si="55"/>
        <v>1894</v>
      </c>
      <c r="P1215">
        <f t="shared" si="56"/>
        <v>416</v>
      </c>
      <c r="Q1215">
        <f t="shared" si="58"/>
        <v>416</v>
      </c>
    </row>
    <row r="1216" spans="1:17" x14ac:dyDescent="0.2">
      <c r="A1216" t="s">
        <v>11599</v>
      </c>
      <c r="B1216" t="s">
        <v>11600</v>
      </c>
      <c r="C1216" t="s">
        <v>11601</v>
      </c>
      <c r="D1216" t="s">
        <v>11602</v>
      </c>
      <c r="E1216">
        <v>248250</v>
      </c>
      <c r="F1216" t="s">
        <v>207</v>
      </c>
      <c r="G1216" t="s">
        <v>25</v>
      </c>
      <c r="H1216" t="s">
        <v>808</v>
      </c>
      <c r="I1216" t="s">
        <v>809</v>
      </c>
      <c r="J1216" t="s">
        <v>810</v>
      </c>
      <c r="K1216">
        <v>2</v>
      </c>
      <c r="L1216" s="1">
        <v>42005</v>
      </c>
      <c r="M1216" s="1">
        <v>42005</v>
      </c>
      <c r="N1216" s="1">
        <v>42138</v>
      </c>
      <c r="O1216">
        <f t="shared" si="55"/>
        <v>337</v>
      </c>
      <c r="P1216">
        <f t="shared" si="56"/>
        <v>337</v>
      </c>
      <c r="Q1216">
        <f t="shared" si="58"/>
        <v>204</v>
      </c>
    </row>
    <row r="1217" spans="1:17" x14ac:dyDescent="0.2">
      <c r="A1217" t="s">
        <v>11603</v>
      </c>
      <c r="B1217" t="s">
        <v>11604</v>
      </c>
      <c r="C1217" t="s">
        <v>11605</v>
      </c>
      <c r="D1217" t="s">
        <v>11606</v>
      </c>
      <c r="E1217">
        <v>711518</v>
      </c>
      <c r="F1217" t="s">
        <v>18</v>
      </c>
      <c r="G1217" t="s">
        <v>25</v>
      </c>
      <c r="H1217" t="s">
        <v>142</v>
      </c>
      <c r="I1217" t="s">
        <v>143</v>
      </c>
      <c r="J1217" t="s">
        <v>143</v>
      </c>
      <c r="K1217">
        <v>2</v>
      </c>
      <c r="L1217" s="1">
        <v>40909</v>
      </c>
      <c r="M1217" s="1">
        <v>41376</v>
      </c>
      <c r="N1217" s="1">
        <v>41969</v>
      </c>
      <c r="O1217">
        <f t="shared" si="55"/>
        <v>1433</v>
      </c>
      <c r="P1217">
        <f t="shared" si="56"/>
        <v>966</v>
      </c>
      <c r="Q1217">
        <f t="shared" si="58"/>
        <v>373</v>
      </c>
    </row>
    <row r="1218" spans="1:17" x14ac:dyDescent="0.2">
      <c r="A1218" t="s">
        <v>11626</v>
      </c>
      <c r="B1218" t="s">
        <v>11627</v>
      </c>
      <c r="D1218" t="s">
        <v>56</v>
      </c>
      <c r="E1218">
        <v>1367143</v>
      </c>
      <c r="F1218" t="s">
        <v>18</v>
      </c>
      <c r="G1218" t="s">
        <v>25</v>
      </c>
      <c r="H1218" t="s">
        <v>64</v>
      </c>
      <c r="I1218" t="s">
        <v>65</v>
      </c>
      <c r="J1218" t="s">
        <v>606</v>
      </c>
      <c r="K1218">
        <v>1</v>
      </c>
      <c r="L1218" s="1">
        <v>39814</v>
      </c>
      <c r="M1218" s="1">
        <v>40130</v>
      </c>
      <c r="N1218" s="1">
        <v>40130</v>
      </c>
      <c r="O1218">
        <f t="shared" si="55"/>
        <v>2528</v>
      </c>
      <c r="P1218">
        <f t="shared" si="56"/>
        <v>2212</v>
      </c>
      <c r="Q1218">
        <f t="shared" si="58"/>
        <v>2212</v>
      </c>
    </row>
    <row r="1219" spans="1:17" x14ac:dyDescent="0.2">
      <c r="A1219" t="s">
        <v>11631</v>
      </c>
      <c r="B1219" t="s">
        <v>11632</v>
      </c>
      <c r="C1219" t="s">
        <v>11633</v>
      </c>
      <c r="D1219" t="s">
        <v>11634</v>
      </c>
      <c r="E1219">
        <v>12900000</v>
      </c>
      <c r="F1219" t="s">
        <v>18</v>
      </c>
      <c r="G1219" t="s">
        <v>25</v>
      </c>
      <c r="H1219" t="s">
        <v>158</v>
      </c>
      <c r="I1219" t="s">
        <v>244</v>
      </c>
      <c r="J1219" t="s">
        <v>2405</v>
      </c>
      <c r="K1219">
        <v>2</v>
      </c>
      <c r="L1219" s="1">
        <v>36892</v>
      </c>
      <c r="M1219" s="1">
        <v>38324</v>
      </c>
      <c r="N1219" s="1">
        <v>39519</v>
      </c>
      <c r="O1219">
        <f t="shared" ref="O1219:O1282" si="59">$R$2 - L1219</f>
        <v>5450</v>
      </c>
      <c r="P1219">
        <f t="shared" ref="P1219:P1282" si="60">$R$2 - M1219</f>
        <v>4018</v>
      </c>
      <c r="Q1219">
        <f t="shared" si="58"/>
        <v>2823</v>
      </c>
    </row>
    <row r="1220" spans="1:17" x14ac:dyDescent="0.2">
      <c r="A1220" t="s">
        <v>11635</v>
      </c>
      <c r="B1220" t="s">
        <v>11636</v>
      </c>
      <c r="C1220" t="s">
        <v>11637</v>
      </c>
      <c r="D1220" t="s">
        <v>741</v>
      </c>
      <c r="E1220">
        <v>5000000</v>
      </c>
      <c r="F1220" t="s">
        <v>18</v>
      </c>
      <c r="G1220" t="s">
        <v>25</v>
      </c>
      <c r="H1220" t="s">
        <v>64</v>
      </c>
      <c r="I1220" t="s">
        <v>65</v>
      </c>
      <c r="J1220" t="s">
        <v>1251</v>
      </c>
      <c r="K1220">
        <v>1</v>
      </c>
      <c r="L1220" s="1">
        <v>16072</v>
      </c>
      <c r="M1220" s="1">
        <v>39724</v>
      </c>
      <c r="N1220" s="1">
        <v>39724</v>
      </c>
      <c r="O1220">
        <f t="shared" si="59"/>
        <v>26270</v>
      </c>
      <c r="P1220">
        <f t="shared" si="60"/>
        <v>2618</v>
      </c>
      <c r="Q1220">
        <f t="shared" si="58"/>
        <v>2618</v>
      </c>
    </row>
    <row r="1221" spans="1:17" x14ac:dyDescent="0.2">
      <c r="A1221" t="s">
        <v>11641</v>
      </c>
      <c r="B1221" t="s">
        <v>11642</v>
      </c>
      <c r="C1221" t="s">
        <v>11643</v>
      </c>
      <c r="D1221" t="s">
        <v>56</v>
      </c>
      <c r="E1221">
        <v>14000000</v>
      </c>
      <c r="F1221" t="s">
        <v>18</v>
      </c>
      <c r="G1221" t="s">
        <v>25</v>
      </c>
      <c r="H1221" t="s">
        <v>64</v>
      </c>
      <c r="I1221" t="s">
        <v>65</v>
      </c>
      <c r="J1221" t="s">
        <v>71</v>
      </c>
      <c r="K1221">
        <v>1</v>
      </c>
      <c r="L1221" s="1">
        <v>40909</v>
      </c>
      <c r="M1221" s="1">
        <v>41470</v>
      </c>
      <c r="N1221" s="1">
        <v>41470</v>
      </c>
      <c r="O1221">
        <f t="shared" si="59"/>
        <v>1433</v>
      </c>
      <c r="P1221">
        <f t="shared" si="60"/>
        <v>872</v>
      </c>
      <c r="Q1221">
        <f t="shared" si="58"/>
        <v>872</v>
      </c>
    </row>
    <row r="1222" spans="1:17" x14ac:dyDescent="0.2">
      <c r="A1222" t="s">
        <v>11644</v>
      </c>
      <c r="B1222" t="s">
        <v>11645</v>
      </c>
      <c r="D1222" t="s">
        <v>56</v>
      </c>
      <c r="E1222">
        <v>43000000</v>
      </c>
      <c r="F1222" t="s">
        <v>113</v>
      </c>
      <c r="G1222" t="s">
        <v>25</v>
      </c>
      <c r="H1222" t="s">
        <v>82</v>
      </c>
      <c r="I1222" t="s">
        <v>1764</v>
      </c>
      <c r="J1222" t="s">
        <v>2524</v>
      </c>
      <c r="K1222">
        <v>2</v>
      </c>
      <c r="L1222" s="1">
        <v>36892</v>
      </c>
      <c r="M1222" s="1">
        <v>37257</v>
      </c>
      <c r="N1222" s="1">
        <v>38329</v>
      </c>
      <c r="O1222">
        <f t="shared" si="59"/>
        <v>5450</v>
      </c>
      <c r="P1222">
        <f t="shared" si="60"/>
        <v>5085</v>
      </c>
      <c r="Q1222">
        <f t="shared" si="58"/>
        <v>4013</v>
      </c>
    </row>
    <row r="1223" spans="1:17" x14ac:dyDescent="0.2">
      <c r="A1223" t="s">
        <v>11646</v>
      </c>
      <c r="B1223" t="s">
        <v>11647</v>
      </c>
      <c r="C1223" t="s">
        <v>11648</v>
      </c>
      <c r="D1223" t="s">
        <v>56</v>
      </c>
      <c r="E1223">
        <v>13382106</v>
      </c>
      <c r="F1223" t="s">
        <v>18</v>
      </c>
      <c r="G1223" t="s">
        <v>25</v>
      </c>
      <c r="H1223" t="s">
        <v>1234</v>
      </c>
      <c r="I1223" t="s">
        <v>1235</v>
      </c>
      <c r="J1223" t="s">
        <v>1235</v>
      </c>
      <c r="K1223">
        <v>2</v>
      </c>
      <c r="L1223" s="1">
        <v>40544</v>
      </c>
      <c r="M1223" s="1">
        <v>41430</v>
      </c>
      <c r="N1223" s="1">
        <v>42200</v>
      </c>
      <c r="O1223">
        <f t="shared" si="59"/>
        <v>1798</v>
      </c>
      <c r="P1223">
        <f t="shared" si="60"/>
        <v>912</v>
      </c>
      <c r="Q1223">
        <f t="shared" si="58"/>
        <v>142</v>
      </c>
    </row>
    <row r="1224" spans="1:17" x14ac:dyDescent="0.2">
      <c r="A1224" t="s">
        <v>11649</v>
      </c>
      <c r="B1224" t="s">
        <v>11650</v>
      </c>
      <c r="C1224" t="s">
        <v>11651</v>
      </c>
      <c r="D1224" t="s">
        <v>11652</v>
      </c>
      <c r="E1224">
        <v>18000</v>
      </c>
      <c r="F1224" t="s">
        <v>207</v>
      </c>
      <c r="G1224" t="s">
        <v>25</v>
      </c>
      <c r="H1224" t="s">
        <v>158</v>
      </c>
      <c r="I1224" t="s">
        <v>244</v>
      </c>
      <c r="J1224" t="s">
        <v>244</v>
      </c>
      <c r="K1224">
        <v>1</v>
      </c>
      <c r="L1224" s="1">
        <v>39633</v>
      </c>
      <c r="M1224" s="1">
        <v>40066</v>
      </c>
      <c r="N1224" s="1">
        <v>40066</v>
      </c>
      <c r="O1224">
        <f t="shared" si="59"/>
        <v>2709</v>
      </c>
      <c r="P1224">
        <f t="shared" si="60"/>
        <v>2276</v>
      </c>
      <c r="Q1224">
        <f t="shared" si="58"/>
        <v>2276</v>
      </c>
    </row>
    <row r="1225" spans="1:17" x14ac:dyDescent="0.2">
      <c r="A1225" t="s">
        <v>11661</v>
      </c>
      <c r="B1225" t="s">
        <v>11662</v>
      </c>
      <c r="D1225" t="s">
        <v>56</v>
      </c>
      <c r="E1225">
        <v>7265271</v>
      </c>
      <c r="F1225" t="s">
        <v>18</v>
      </c>
      <c r="G1225" t="s">
        <v>25</v>
      </c>
      <c r="H1225" t="s">
        <v>64</v>
      </c>
      <c r="I1225" t="s">
        <v>1221</v>
      </c>
      <c r="J1225" t="s">
        <v>7234</v>
      </c>
      <c r="K1225">
        <v>3</v>
      </c>
      <c r="L1225" s="1">
        <v>38718</v>
      </c>
      <c r="M1225" s="1">
        <v>39057</v>
      </c>
      <c r="N1225" s="1">
        <v>40665</v>
      </c>
      <c r="O1225">
        <f t="shared" si="59"/>
        <v>3624</v>
      </c>
      <c r="P1225">
        <f t="shared" si="60"/>
        <v>3285</v>
      </c>
      <c r="Q1225">
        <f t="shared" si="58"/>
        <v>1677</v>
      </c>
    </row>
    <row r="1226" spans="1:17" x14ac:dyDescent="0.2">
      <c r="A1226" t="s">
        <v>11663</v>
      </c>
      <c r="B1226" t="s">
        <v>11664</v>
      </c>
      <c r="C1226" t="s">
        <v>11665</v>
      </c>
      <c r="D1226" t="s">
        <v>741</v>
      </c>
      <c r="E1226">
        <v>25500000</v>
      </c>
      <c r="F1226" t="s">
        <v>18</v>
      </c>
      <c r="G1226" t="s">
        <v>25</v>
      </c>
      <c r="H1226" t="s">
        <v>64</v>
      </c>
      <c r="I1226" t="s">
        <v>65</v>
      </c>
      <c r="J1226" t="s">
        <v>1419</v>
      </c>
      <c r="K1226">
        <v>2</v>
      </c>
      <c r="L1226" s="1">
        <v>36526</v>
      </c>
      <c r="M1226" s="1">
        <v>38027</v>
      </c>
      <c r="N1226" s="1">
        <v>38353</v>
      </c>
      <c r="O1226">
        <f t="shared" si="59"/>
        <v>5816</v>
      </c>
      <c r="P1226">
        <f t="shared" si="60"/>
        <v>4315</v>
      </c>
      <c r="Q1226">
        <f t="shared" si="58"/>
        <v>3989</v>
      </c>
    </row>
    <row r="1227" spans="1:17" x14ac:dyDescent="0.2">
      <c r="A1227" t="s">
        <v>11666</v>
      </c>
      <c r="B1227" t="s">
        <v>11667</v>
      </c>
      <c r="C1227" t="s">
        <v>11668</v>
      </c>
      <c r="D1227" t="s">
        <v>11669</v>
      </c>
      <c r="E1227">
        <v>4000000</v>
      </c>
      <c r="F1227" t="s">
        <v>18</v>
      </c>
      <c r="G1227" t="s">
        <v>25</v>
      </c>
      <c r="H1227" t="s">
        <v>106</v>
      </c>
      <c r="I1227" t="s">
        <v>107</v>
      </c>
      <c r="J1227" t="s">
        <v>5335</v>
      </c>
      <c r="K1227">
        <v>1</v>
      </c>
      <c r="L1227" s="1">
        <v>40544</v>
      </c>
      <c r="M1227" s="1">
        <v>42324</v>
      </c>
      <c r="N1227" s="1">
        <v>42324</v>
      </c>
      <c r="O1227">
        <f t="shared" si="59"/>
        <v>1798</v>
      </c>
      <c r="P1227">
        <f t="shared" si="60"/>
        <v>18</v>
      </c>
      <c r="Q1227">
        <f t="shared" si="58"/>
        <v>18</v>
      </c>
    </row>
    <row r="1228" spans="1:17" x14ac:dyDescent="0.2">
      <c r="A1228" t="s">
        <v>11679</v>
      </c>
      <c r="B1228" t="s">
        <v>11680</v>
      </c>
      <c r="C1228" t="s">
        <v>11681</v>
      </c>
      <c r="D1228" t="s">
        <v>11682</v>
      </c>
      <c r="E1228">
        <v>15589114</v>
      </c>
      <c r="F1228" t="s">
        <v>18</v>
      </c>
      <c r="G1228" t="s">
        <v>25</v>
      </c>
      <c r="H1228" t="s">
        <v>1080</v>
      </c>
      <c r="I1228" t="s">
        <v>1081</v>
      </c>
      <c r="J1228" t="s">
        <v>1170</v>
      </c>
      <c r="K1228">
        <v>4</v>
      </c>
      <c r="L1228" s="1">
        <v>40544</v>
      </c>
      <c r="M1228" s="1">
        <v>40188</v>
      </c>
      <c r="N1228" s="1">
        <v>42144</v>
      </c>
      <c r="O1228">
        <f t="shared" si="59"/>
        <v>1798</v>
      </c>
      <c r="P1228">
        <f t="shared" si="60"/>
        <v>2154</v>
      </c>
      <c r="Q1228">
        <f t="shared" si="58"/>
        <v>198</v>
      </c>
    </row>
    <row r="1229" spans="1:17" x14ac:dyDescent="0.2">
      <c r="A1229" t="s">
        <v>11683</v>
      </c>
      <c r="B1229" t="s">
        <v>11684</v>
      </c>
      <c r="C1229" t="s">
        <v>11685</v>
      </c>
      <c r="D1229" t="s">
        <v>11686</v>
      </c>
      <c r="E1229">
        <v>450000</v>
      </c>
      <c r="F1229" t="s">
        <v>18</v>
      </c>
      <c r="G1229" t="s">
        <v>25</v>
      </c>
      <c r="H1229" t="s">
        <v>106</v>
      </c>
      <c r="I1229" t="s">
        <v>107</v>
      </c>
      <c r="J1229" t="s">
        <v>5335</v>
      </c>
      <c r="K1229">
        <v>1</v>
      </c>
      <c r="L1229" s="1">
        <v>36719</v>
      </c>
      <c r="M1229" s="1">
        <v>42130</v>
      </c>
      <c r="N1229" s="1">
        <v>42130</v>
      </c>
      <c r="O1229">
        <f t="shared" si="59"/>
        <v>5623</v>
      </c>
      <c r="P1229">
        <f t="shared" si="60"/>
        <v>212</v>
      </c>
      <c r="Q1229">
        <f t="shared" si="58"/>
        <v>212</v>
      </c>
    </row>
    <row r="1230" spans="1:17" x14ac:dyDescent="0.2">
      <c r="A1230" t="s">
        <v>11690</v>
      </c>
      <c r="B1230" t="s">
        <v>11691</v>
      </c>
      <c r="C1230" t="s">
        <v>11692</v>
      </c>
      <c r="D1230" t="s">
        <v>718</v>
      </c>
      <c r="E1230">
        <v>8100000</v>
      </c>
      <c r="F1230" t="s">
        <v>18</v>
      </c>
      <c r="G1230" t="s">
        <v>25</v>
      </c>
      <c r="H1230" t="s">
        <v>64</v>
      </c>
      <c r="I1230" t="s">
        <v>95</v>
      </c>
      <c r="J1230" t="s">
        <v>7114</v>
      </c>
      <c r="K1230">
        <v>2</v>
      </c>
      <c r="L1230" s="1">
        <v>40878</v>
      </c>
      <c r="M1230" s="1">
        <v>41495</v>
      </c>
      <c r="N1230" s="1">
        <v>41654</v>
      </c>
      <c r="O1230">
        <f t="shared" si="59"/>
        <v>1464</v>
      </c>
      <c r="P1230">
        <f t="shared" si="60"/>
        <v>847</v>
      </c>
      <c r="Q1230">
        <f t="shared" si="58"/>
        <v>688</v>
      </c>
    </row>
    <row r="1231" spans="1:17" x14ac:dyDescent="0.2">
      <c r="A1231" t="s">
        <v>11693</v>
      </c>
      <c r="B1231" t="s">
        <v>11694</v>
      </c>
      <c r="C1231" t="s">
        <v>11695</v>
      </c>
      <c r="D1231" t="s">
        <v>56</v>
      </c>
      <c r="E1231">
        <v>14140433</v>
      </c>
      <c r="F1231" t="s">
        <v>207</v>
      </c>
      <c r="G1231" t="s">
        <v>25</v>
      </c>
      <c r="H1231" t="s">
        <v>1352</v>
      </c>
      <c r="I1231" t="s">
        <v>3469</v>
      </c>
      <c r="J1231" t="s">
        <v>3469</v>
      </c>
      <c r="K1231">
        <v>3</v>
      </c>
      <c r="L1231" s="1">
        <v>32509</v>
      </c>
      <c r="M1231" s="1">
        <v>39461</v>
      </c>
      <c r="N1231" s="1">
        <v>40240</v>
      </c>
      <c r="O1231">
        <f t="shared" si="59"/>
        <v>9833</v>
      </c>
      <c r="P1231">
        <f t="shared" si="60"/>
        <v>2881</v>
      </c>
      <c r="Q1231">
        <f t="shared" si="58"/>
        <v>2102</v>
      </c>
    </row>
    <row r="1232" spans="1:17" x14ac:dyDescent="0.2">
      <c r="A1232" t="s">
        <v>11702</v>
      </c>
      <c r="B1232" t="s">
        <v>11703</v>
      </c>
      <c r="C1232" t="s">
        <v>11704</v>
      </c>
      <c r="D1232" t="s">
        <v>1247</v>
      </c>
      <c r="E1232">
        <v>6706000</v>
      </c>
      <c r="F1232" t="s">
        <v>18</v>
      </c>
      <c r="G1232" t="s">
        <v>25</v>
      </c>
      <c r="H1232" t="s">
        <v>380</v>
      </c>
      <c r="I1232" t="s">
        <v>381</v>
      </c>
      <c r="J1232" t="s">
        <v>381</v>
      </c>
      <c r="K1232">
        <v>3</v>
      </c>
      <c r="L1232" s="1">
        <v>28856</v>
      </c>
      <c r="M1232" s="1">
        <v>41153</v>
      </c>
      <c r="N1232" s="1">
        <v>41518</v>
      </c>
      <c r="O1232">
        <f t="shared" si="59"/>
        <v>13486</v>
      </c>
      <c r="P1232">
        <f t="shared" si="60"/>
        <v>1189</v>
      </c>
      <c r="Q1232">
        <f t="shared" si="58"/>
        <v>824</v>
      </c>
    </row>
    <row r="1233" spans="1:17" x14ac:dyDescent="0.2">
      <c r="A1233" t="s">
        <v>11705</v>
      </c>
      <c r="B1233" t="s">
        <v>11706</v>
      </c>
      <c r="C1233" t="s">
        <v>11707</v>
      </c>
      <c r="D1233" t="s">
        <v>56</v>
      </c>
      <c r="E1233">
        <v>1000000</v>
      </c>
      <c r="F1233" t="s">
        <v>18</v>
      </c>
      <c r="G1233" t="s">
        <v>25</v>
      </c>
      <c r="H1233" t="s">
        <v>135</v>
      </c>
      <c r="I1233" t="s">
        <v>10662</v>
      </c>
      <c r="J1233" t="s">
        <v>11708</v>
      </c>
      <c r="K1233">
        <v>1</v>
      </c>
      <c r="L1233" s="1">
        <v>41275</v>
      </c>
      <c r="M1233" s="1">
        <v>42011</v>
      </c>
      <c r="N1233" s="1">
        <v>42011</v>
      </c>
      <c r="O1233">
        <f t="shared" si="59"/>
        <v>1067</v>
      </c>
      <c r="P1233">
        <f t="shared" si="60"/>
        <v>331</v>
      </c>
      <c r="Q1233">
        <f t="shared" si="58"/>
        <v>331</v>
      </c>
    </row>
    <row r="1234" spans="1:17" x14ac:dyDescent="0.2">
      <c r="A1234" t="s">
        <v>11709</v>
      </c>
      <c r="B1234" t="s">
        <v>11710</v>
      </c>
      <c r="C1234" t="s">
        <v>11711</v>
      </c>
      <c r="D1234" t="s">
        <v>56</v>
      </c>
      <c r="E1234">
        <v>43990999</v>
      </c>
      <c r="F1234" t="s">
        <v>689</v>
      </c>
      <c r="G1234" t="s">
        <v>25</v>
      </c>
      <c r="H1234" t="s">
        <v>430</v>
      </c>
      <c r="I1234" t="s">
        <v>7659</v>
      </c>
      <c r="J1234" t="s">
        <v>7659</v>
      </c>
      <c r="K1234">
        <v>4</v>
      </c>
      <c r="L1234" s="1">
        <v>32509</v>
      </c>
      <c r="M1234" s="1">
        <v>41330</v>
      </c>
      <c r="N1234" s="1">
        <v>42074</v>
      </c>
      <c r="O1234">
        <f t="shared" si="59"/>
        <v>9833</v>
      </c>
      <c r="P1234">
        <f t="shared" si="60"/>
        <v>1012</v>
      </c>
      <c r="Q1234">
        <f t="shared" si="58"/>
        <v>268</v>
      </c>
    </row>
    <row r="1235" spans="1:17" x14ac:dyDescent="0.2">
      <c r="A1235" t="s">
        <v>11717</v>
      </c>
      <c r="B1235" t="s">
        <v>11718</v>
      </c>
      <c r="C1235" t="s">
        <v>11719</v>
      </c>
      <c r="D1235" t="s">
        <v>11720</v>
      </c>
      <c r="E1235">
        <v>11000000</v>
      </c>
      <c r="F1235" t="s">
        <v>18</v>
      </c>
      <c r="G1235" t="s">
        <v>25</v>
      </c>
      <c r="H1235" t="s">
        <v>64</v>
      </c>
      <c r="I1235" t="s">
        <v>65</v>
      </c>
      <c r="J1235" t="s">
        <v>71</v>
      </c>
      <c r="K1235">
        <v>4</v>
      </c>
      <c r="L1235" s="1">
        <v>40909</v>
      </c>
      <c r="M1235" s="1">
        <v>40909</v>
      </c>
      <c r="N1235" s="1">
        <v>42221</v>
      </c>
      <c r="O1235">
        <f t="shared" si="59"/>
        <v>1433</v>
      </c>
      <c r="P1235">
        <f t="shared" si="60"/>
        <v>1433</v>
      </c>
      <c r="Q1235">
        <f t="shared" si="58"/>
        <v>121</v>
      </c>
    </row>
    <row r="1236" spans="1:17" x14ac:dyDescent="0.2">
      <c r="A1236" t="s">
        <v>11734</v>
      </c>
      <c r="B1236" t="s">
        <v>11735</v>
      </c>
      <c r="C1236" t="s">
        <v>11736</v>
      </c>
      <c r="D1236" t="s">
        <v>2079</v>
      </c>
      <c r="E1236">
        <v>55000000</v>
      </c>
      <c r="F1236" t="s">
        <v>18</v>
      </c>
      <c r="G1236" t="s">
        <v>25</v>
      </c>
      <c r="H1236" t="s">
        <v>64</v>
      </c>
      <c r="I1236" t="s">
        <v>65</v>
      </c>
      <c r="J1236" t="s">
        <v>1103</v>
      </c>
      <c r="K1236">
        <v>2</v>
      </c>
      <c r="L1236" s="1">
        <v>39448</v>
      </c>
      <c r="M1236" s="1">
        <v>40605</v>
      </c>
      <c r="N1236" s="1">
        <v>41645</v>
      </c>
      <c r="O1236">
        <f t="shared" si="59"/>
        <v>2894</v>
      </c>
      <c r="P1236">
        <f t="shared" si="60"/>
        <v>1737</v>
      </c>
      <c r="Q1236">
        <f t="shared" si="58"/>
        <v>697</v>
      </c>
    </row>
    <row r="1237" spans="1:17" x14ac:dyDescent="0.2">
      <c r="A1237" t="s">
        <v>11746</v>
      </c>
      <c r="B1237" t="s">
        <v>11747</v>
      </c>
      <c r="C1237" t="s">
        <v>11748</v>
      </c>
      <c r="E1237">
        <v>100000</v>
      </c>
      <c r="F1237" t="s">
        <v>18</v>
      </c>
      <c r="G1237" t="s">
        <v>25</v>
      </c>
      <c r="H1237" t="s">
        <v>142</v>
      </c>
      <c r="I1237" t="s">
        <v>143</v>
      </c>
      <c r="J1237" t="s">
        <v>143</v>
      </c>
      <c r="K1237">
        <v>1</v>
      </c>
      <c r="L1237" s="1">
        <v>41883</v>
      </c>
      <c r="M1237" s="1">
        <v>42312</v>
      </c>
      <c r="N1237" s="1">
        <v>42312</v>
      </c>
      <c r="O1237">
        <f t="shared" si="59"/>
        <v>459</v>
      </c>
      <c r="P1237">
        <f t="shared" si="60"/>
        <v>30</v>
      </c>
      <c r="Q1237">
        <f t="shared" si="58"/>
        <v>30</v>
      </c>
    </row>
    <row r="1238" spans="1:17" x14ac:dyDescent="0.2">
      <c r="A1238" t="s">
        <v>11749</v>
      </c>
      <c r="B1238" t="s">
        <v>11750</v>
      </c>
      <c r="C1238" t="s">
        <v>11751</v>
      </c>
      <c r="D1238" t="s">
        <v>7825</v>
      </c>
      <c r="E1238">
        <v>15980000</v>
      </c>
      <c r="F1238" t="s">
        <v>18</v>
      </c>
      <c r="G1238" t="s">
        <v>25</v>
      </c>
      <c r="H1238" t="s">
        <v>808</v>
      </c>
      <c r="I1238" t="s">
        <v>809</v>
      </c>
      <c r="J1238" t="s">
        <v>11752</v>
      </c>
      <c r="K1238">
        <v>4</v>
      </c>
      <c r="L1238" s="1">
        <v>39083</v>
      </c>
      <c r="M1238" s="1">
        <v>40118</v>
      </c>
      <c r="N1238" s="1">
        <v>41193</v>
      </c>
      <c r="O1238">
        <f t="shared" si="59"/>
        <v>3259</v>
      </c>
      <c r="P1238">
        <f t="shared" si="60"/>
        <v>2224</v>
      </c>
      <c r="Q1238">
        <f t="shared" si="58"/>
        <v>1149</v>
      </c>
    </row>
    <row r="1239" spans="1:17" x14ac:dyDescent="0.2">
      <c r="A1239" t="s">
        <v>11753</v>
      </c>
      <c r="B1239" t="s">
        <v>11754</v>
      </c>
      <c r="C1239" t="s">
        <v>11755</v>
      </c>
      <c r="D1239" t="s">
        <v>11756</v>
      </c>
      <c r="E1239">
        <v>15000000</v>
      </c>
      <c r="F1239" t="s">
        <v>18</v>
      </c>
      <c r="G1239" t="s">
        <v>25</v>
      </c>
      <c r="H1239" t="s">
        <v>64</v>
      </c>
      <c r="I1239" t="s">
        <v>65</v>
      </c>
      <c r="J1239" t="s">
        <v>71</v>
      </c>
      <c r="K1239">
        <v>1</v>
      </c>
      <c r="L1239" s="1">
        <v>40087</v>
      </c>
      <c r="M1239" s="1">
        <v>42297</v>
      </c>
      <c r="N1239" s="1">
        <v>42297</v>
      </c>
      <c r="O1239">
        <f t="shared" si="59"/>
        <v>2255</v>
      </c>
      <c r="P1239">
        <f t="shared" si="60"/>
        <v>45</v>
      </c>
      <c r="Q1239">
        <f t="shared" si="58"/>
        <v>45</v>
      </c>
    </row>
    <row r="1240" spans="1:17" x14ac:dyDescent="0.2">
      <c r="A1240" t="s">
        <v>11757</v>
      </c>
      <c r="B1240" t="s">
        <v>11758</v>
      </c>
      <c r="C1240" t="s">
        <v>11759</v>
      </c>
      <c r="D1240" t="s">
        <v>11760</v>
      </c>
      <c r="E1240">
        <v>950000</v>
      </c>
      <c r="F1240" t="s">
        <v>18</v>
      </c>
      <c r="G1240" t="s">
        <v>25</v>
      </c>
      <c r="H1240" t="s">
        <v>44</v>
      </c>
      <c r="I1240" t="s">
        <v>282</v>
      </c>
      <c r="J1240" t="s">
        <v>282</v>
      </c>
      <c r="K1240">
        <v>2</v>
      </c>
      <c r="L1240" s="1">
        <v>41290</v>
      </c>
      <c r="M1240" s="1">
        <v>41736</v>
      </c>
      <c r="N1240" s="1">
        <v>42299</v>
      </c>
      <c r="O1240">
        <f t="shared" si="59"/>
        <v>1052</v>
      </c>
      <c r="P1240">
        <f t="shared" si="60"/>
        <v>606</v>
      </c>
      <c r="Q1240">
        <f t="shared" si="58"/>
        <v>43</v>
      </c>
    </row>
    <row r="1241" spans="1:17" x14ac:dyDescent="0.2">
      <c r="A1241" t="s">
        <v>11795</v>
      </c>
      <c r="B1241" t="s">
        <v>11796</v>
      </c>
      <c r="C1241" t="s">
        <v>11797</v>
      </c>
      <c r="D1241" t="s">
        <v>766</v>
      </c>
      <c r="E1241">
        <v>25000000</v>
      </c>
      <c r="F1241" t="s">
        <v>689</v>
      </c>
      <c r="G1241" t="s">
        <v>25</v>
      </c>
      <c r="H1241" t="s">
        <v>158</v>
      </c>
      <c r="I1241" t="s">
        <v>244</v>
      </c>
      <c r="J1241" t="s">
        <v>11798</v>
      </c>
      <c r="K1241">
        <v>1</v>
      </c>
      <c r="L1241" s="1">
        <v>31778</v>
      </c>
      <c r="M1241" s="1">
        <v>41019</v>
      </c>
      <c r="N1241" s="1">
        <v>41019</v>
      </c>
      <c r="O1241">
        <f t="shared" si="59"/>
        <v>10564</v>
      </c>
      <c r="P1241">
        <f t="shared" si="60"/>
        <v>1323</v>
      </c>
      <c r="Q1241">
        <f t="shared" ref="Q1241:Q1304" si="61">$R$2 - N1241</f>
        <v>1323</v>
      </c>
    </row>
    <row r="1242" spans="1:17" x14ac:dyDescent="0.2">
      <c r="A1242" t="s">
        <v>11799</v>
      </c>
      <c r="B1242" t="s">
        <v>11800</v>
      </c>
      <c r="C1242" t="s">
        <v>11801</v>
      </c>
      <c r="D1242" t="s">
        <v>36</v>
      </c>
      <c r="E1242">
        <v>1865000</v>
      </c>
      <c r="F1242" t="s">
        <v>18</v>
      </c>
      <c r="G1242" t="s">
        <v>25</v>
      </c>
      <c r="H1242" t="s">
        <v>44</v>
      </c>
      <c r="I1242" t="s">
        <v>282</v>
      </c>
      <c r="J1242" t="s">
        <v>282</v>
      </c>
      <c r="K1242">
        <v>2</v>
      </c>
      <c r="L1242" s="1">
        <v>40909</v>
      </c>
      <c r="M1242" s="1">
        <v>41287</v>
      </c>
      <c r="N1242" s="1">
        <v>41816</v>
      </c>
      <c r="O1242">
        <f t="shared" si="59"/>
        <v>1433</v>
      </c>
      <c r="P1242">
        <f t="shared" si="60"/>
        <v>1055</v>
      </c>
      <c r="Q1242">
        <f t="shared" si="61"/>
        <v>526</v>
      </c>
    </row>
    <row r="1243" spans="1:17" x14ac:dyDescent="0.2">
      <c r="A1243" t="s">
        <v>11815</v>
      </c>
      <c r="B1243" t="s">
        <v>11816</v>
      </c>
      <c r="C1243" t="s">
        <v>11817</v>
      </c>
      <c r="D1243" t="s">
        <v>2326</v>
      </c>
      <c r="E1243">
        <v>5000000</v>
      </c>
      <c r="F1243" t="s">
        <v>207</v>
      </c>
      <c r="G1243" t="s">
        <v>25</v>
      </c>
      <c r="H1243" t="s">
        <v>89</v>
      </c>
      <c r="I1243" t="s">
        <v>1132</v>
      </c>
      <c r="J1243" t="s">
        <v>1133</v>
      </c>
      <c r="K1243">
        <v>1</v>
      </c>
      <c r="L1243" s="1">
        <v>26299</v>
      </c>
      <c r="M1243" s="1">
        <v>38618</v>
      </c>
      <c r="N1243" s="1">
        <v>38618</v>
      </c>
      <c r="O1243">
        <f t="shared" si="59"/>
        <v>16043</v>
      </c>
      <c r="P1243">
        <f t="shared" si="60"/>
        <v>3724</v>
      </c>
      <c r="Q1243">
        <f t="shared" si="61"/>
        <v>3724</v>
      </c>
    </row>
    <row r="1244" spans="1:17" x14ac:dyDescent="0.2">
      <c r="A1244" t="s">
        <v>11833</v>
      </c>
      <c r="B1244" t="s">
        <v>11834</v>
      </c>
      <c r="C1244" t="s">
        <v>11835</v>
      </c>
      <c r="D1244" t="s">
        <v>1247</v>
      </c>
      <c r="E1244">
        <v>255000</v>
      </c>
      <c r="F1244" t="s">
        <v>18</v>
      </c>
      <c r="G1244" t="s">
        <v>25</v>
      </c>
      <c r="H1244" t="s">
        <v>64</v>
      </c>
      <c r="I1244" t="s">
        <v>65</v>
      </c>
      <c r="J1244" t="s">
        <v>66</v>
      </c>
      <c r="K1244">
        <v>2</v>
      </c>
      <c r="L1244" s="1">
        <v>40909</v>
      </c>
      <c r="M1244" s="1">
        <v>41334</v>
      </c>
      <c r="N1244" s="1">
        <v>41425</v>
      </c>
      <c r="O1244">
        <f t="shared" si="59"/>
        <v>1433</v>
      </c>
      <c r="P1244">
        <f t="shared" si="60"/>
        <v>1008</v>
      </c>
      <c r="Q1244">
        <f t="shared" si="61"/>
        <v>917</v>
      </c>
    </row>
    <row r="1245" spans="1:17" x14ac:dyDescent="0.2">
      <c r="A1245" t="s">
        <v>11840</v>
      </c>
      <c r="B1245" t="s">
        <v>11841</v>
      </c>
      <c r="C1245" t="s">
        <v>11842</v>
      </c>
      <c r="D1245" t="s">
        <v>11843</v>
      </c>
      <c r="E1245">
        <v>250000</v>
      </c>
      <c r="F1245" t="s">
        <v>18</v>
      </c>
      <c r="G1245" t="s">
        <v>25</v>
      </c>
      <c r="H1245" t="s">
        <v>64</v>
      </c>
      <c r="I1245" t="s">
        <v>65</v>
      </c>
      <c r="J1245" t="s">
        <v>271</v>
      </c>
      <c r="K1245">
        <v>1</v>
      </c>
      <c r="L1245" s="1">
        <v>41275</v>
      </c>
      <c r="M1245" s="1">
        <v>41306</v>
      </c>
      <c r="N1245" s="1">
        <v>41306</v>
      </c>
      <c r="O1245">
        <f t="shared" si="59"/>
        <v>1067</v>
      </c>
      <c r="P1245">
        <f t="shared" si="60"/>
        <v>1036</v>
      </c>
      <c r="Q1245">
        <f t="shared" si="61"/>
        <v>1036</v>
      </c>
    </row>
    <row r="1246" spans="1:17" x14ac:dyDescent="0.2">
      <c r="A1246" t="s">
        <v>11851</v>
      </c>
      <c r="B1246" t="s">
        <v>11852</v>
      </c>
      <c r="C1246" t="s">
        <v>11853</v>
      </c>
      <c r="D1246" t="s">
        <v>11854</v>
      </c>
      <c r="E1246">
        <v>1000000</v>
      </c>
      <c r="F1246" t="s">
        <v>18</v>
      </c>
      <c r="G1246" t="s">
        <v>25</v>
      </c>
      <c r="H1246" t="s">
        <v>158</v>
      </c>
      <c r="I1246" t="s">
        <v>2686</v>
      </c>
      <c r="J1246" t="s">
        <v>8103</v>
      </c>
      <c r="K1246">
        <v>1</v>
      </c>
      <c r="L1246" s="1">
        <v>36161</v>
      </c>
      <c r="M1246" s="1">
        <v>38991</v>
      </c>
      <c r="N1246" s="1">
        <v>38991</v>
      </c>
      <c r="O1246">
        <f t="shared" si="59"/>
        <v>6181</v>
      </c>
      <c r="P1246">
        <f t="shared" si="60"/>
        <v>3351</v>
      </c>
      <c r="Q1246">
        <f t="shared" si="61"/>
        <v>3351</v>
      </c>
    </row>
    <row r="1247" spans="1:17" x14ac:dyDescent="0.2">
      <c r="A1247" t="s">
        <v>11859</v>
      </c>
      <c r="B1247" t="s">
        <v>11860</v>
      </c>
      <c r="C1247" t="s">
        <v>11861</v>
      </c>
      <c r="D1247" t="s">
        <v>2966</v>
      </c>
      <c r="E1247">
        <v>2500</v>
      </c>
      <c r="F1247" t="s">
        <v>18</v>
      </c>
      <c r="G1247" t="s">
        <v>25</v>
      </c>
      <c r="H1247" t="s">
        <v>82</v>
      </c>
      <c r="I1247" t="s">
        <v>1764</v>
      </c>
      <c r="J1247" t="s">
        <v>1764</v>
      </c>
      <c r="K1247">
        <v>1</v>
      </c>
      <c r="L1247" s="1">
        <v>37316</v>
      </c>
      <c r="M1247" s="1">
        <v>41878</v>
      </c>
      <c r="N1247" s="1">
        <v>41878</v>
      </c>
      <c r="O1247">
        <f t="shared" si="59"/>
        <v>5026</v>
      </c>
      <c r="P1247">
        <f t="shared" si="60"/>
        <v>464</v>
      </c>
      <c r="Q1247">
        <f t="shared" si="61"/>
        <v>464</v>
      </c>
    </row>
    <row r="1248" spans="1:17" x14ac:dyDescent="0.2">
      <c r="A1248" t="s">
        <v>11884</v>
      </c>
      <c r="B1248" t="s">
        <v>11885</v>
      </c>
      <c r="C1248" t="s">
        <v>11886</v>
      </c>
      <c r="D1248" t="s">
        <v>11887</v>
      </c>
      <c r="E1248">
        <v>417040423</v>
      </c>
      <c r="F1248" t="s">
        <v>689</v>
      </c>
      <c r="G1248" t="s">
        <v>25</v>
      </c>
      <c r="H1248" t="s">
        <v>64</v>
      </c>
      <c r="I1248" t="s">
        <v>65</v>
      </c>
      <c r="J1248" t="s">
        <v>1068</v>
      </c>
      <c r="K1248">
        <v>10</v>
      </c>
      <c r="L1248" s="1">
        <v>37622</v>
      </c>
      <c r="M1248" s="1">
        <v>39002</v>
      </c>
      <c r="N1248" s="1">
        <v>40966</v>
      </c>
      <c r="O1248">
        <f t="shared" si="59"/>
        <v>4720</v>
      </c>
      <c r="P1248">
        <f t="shared" si="60"/>
        <v>3340</v>
      </c>
      <c r="Q1248">
        <f t="shared" si="61"/>
        <v>1376</v>
      </c>
    </row>
    <row r="1249" spans="1:17" x14ac:dyDescent="0.2">
      <c r="A1249" t="s">
        <v>11888</v>
      </c>
      <c r="B1249" t="s">
        <v>11889</v>
      </c>
      <c r="C1249" t="s">
        <v>11890</v>
      </c>
      <c r="D1249" t="s">
        <v>11891</v>
      </c>
      <c r="E1249">
        <v>100000</v>
      </c>
      <c r="F1249" t="s">
        <v>18</v>
      </c>
      <c r="G1249" t="s">
        <v>25</v>
      </c>
      <c r="H1249" t="s">
        <v>121</v>
      </c>
      <c r="I1249" t="s">
        <v>122</v>
      </c>
      <c r="J1249" t="s">
        <v>122</v>
      </c>
      <c r="K1249">
        <v>1</v>
      </c>
      <c r="L1249" s="1">
        <v>41374</v>
      </c>
      <c r="M1249" s="1">
        <v>41610</v>
      </c>
      <c r="N1249" s="1">
        <v>41610</v>
      </c>
      <c r="O1249">
        <f t="shared" si="59"/>
        <v>968</v>
      </c>
      <c r="P1249">
        <f t="shared" si="60"/>
        <v>732</v>
      </c>
      <c r="Q1249">
        <f t="shared" si="61"/>
        <v>732</v>
      </c>
    </row>
    <row r="1250" spans="1:17" x14ac:dyDescent="0.2">
      <c r="A1250" t="s">
        <v>11909</v>
      </c>
      <c r="B1250" t="s">
        <v>11910</v>
      </c>
      <c r="C1250" t="s">
        <v>11911</v>
      </c>
      <c r="D1250" t="s">
        <v>2326</v>
      </c>
      <c r="E1250">
        <v>7500000</v>
      </c>
      <c r="F1250" t="s">
        <v>113</v>
      </c>
      <c r="G1250" t="s">
        <v>25</v>
      </c>
      <c r="H1250" t="s">
        <v>64</v>
      </c>
      <c r="I1250" t="s">
        <v>1221</v>
      </c>
      <c r="J1250" t="s">
        <v>1221</v>
      </c>
      <c r="K1250">
        <v>1</v>
      </c>
      <c r="L1250" s="1">
        <v>24838</v>
      </c>
      <c r="M1250" s="1">
        <v>39972</v>
      </c>
      <c r="N1250" s="1">
        <v>39972</v>
      </c>
      <c r="O1250">
        <f t="shared" si="59"/>
        <v>17504</v>
      </c>
      <c r="P1250">
        <f t="shared" si="60"/>
        <v>2370</v>
      </c>
      <c r="Q1250">
        <f t="shared" si="61"/>
        <v>2370</v>
      </c>
    </row>
    <row r="1251" spans="1:17" x14ac:dyDescent="0.2">
      <c r="A1251" t="s">
        <v>11915</v>
      </c>
      <c r="B1251" t="s">
        <v>11916</v>
      </c>
      <c r="C1251" t="s">
        <v>11917</v>
      </c>
      <c r="D1251" t="s">
        <v>3372</v>
      </c>
      <c r="E1251">
        <v>198500000</v>
      </c>
      <c r="F1251" t="s">
        <v>689</v>
      </c>
      <c r="G1251" t="s">
        <v>25</v>
      </c>
      <c r="H1251" t="s">
        <v>64</v>
      </c>
      <c r="I1251" t="s">
        <v>65</v>
      </c>
      <c r="J1251" t="s">
        <v>271</v>
      </c>
      <c r="K1251">
        <v>8</v>
      </c>
      <c r="L1251" s="1">
        <v>36526</v>
      </c>
      <c r="M1251" s="1">
        <v>37561</v>
      </c>
      <c r="N1251" s="1">
        <v>41437</v>
      </c>
      <c r="O1251">
        <f t="shared" si="59"/>
        <v>5816</v>
      </c>
      <c r="P1251">
        <f t="shared" si="60"/>
        <v>4781</v>
      </c>
      <c r="Q1251">
        <f t="shared" si="61"/>
        <v>905</v>
      </c>
    </row>
    <row r="1252" spans="1:17" x14ac:dyDescent="0.2">
      <c r="A1252" t="s">
        <v>11960</v>
      </c>
      <c r="B1252" t="s">
        <v>11961</v>
      </c>
      <c r="C1252" t="s">
        <v>11962</v>
      </c>
      <c r="D1252" t="s">
        <v>1401</v>
      </c>
      <c r="E1252">
        <v>34600000</v>
      </c>
      <c r="F1252" t="s">
        <v>207</v>
      </c>
      <c r="G1252" t="s">
        <v>25</v>
      </c>
      <c r="H1252" t="s">
        <v>64</v>
      </c>
      <c r="I1252" t="s">
        <v>65</v>
      </c>
      <c r="J1252" t="s">
        <v>1103</v>
      </c>
      <c r="K1252">
        <v>3</v>
      </c>
      <c r="L1252" s="1">
        <v>37987</v>
      </c>
      <c r="M1252" s="1">
        <v>38672</v>
      </c>
      <c r="N1252" s="1">
        <v>39706</v>
      </c>
      <c r="O1252">
        <f t="shared" si="59"/>
        <v>4355</v>
      </c>
      <c r="P1252">
        <f t="shared" si="60"/>
        <v>3670</v>
      </c>
      <c r="Q1252">
        <f t="shared" si="61"/>
        <v>2636</v>
      </c>
    </row>
    <row r="1253" spans="1:17" x14ac:dyDescent="0.2">
      <c r="A1253" t="s">
        <v>11971</v>
      </c>
      <c r="B1253" t="s">
        <v>11972</v>
      </c>
      <c r="C1253" t="s">
        <v>11973</v>
      </c>
      <c r="D1253" t="s">
        <v>1384</v>
      </c>
      <c r="E1253">
        <v>39400000</v>
      </c>
      <c r="F1253" t="s">
        <v>18</v>
      </c>
      <c r="G1253" t="s">
        <v>25</v>
      </c>
      <c r="H1253" t="s">
        <v>64</v>
      </c>
      <c r="I1253" t="s">
        <v>65</v>
      </c>
      <c r="J1253" t="s">
        <v>1402</v>
      </c>
      <c r="K1253">
        <v>3</v>
      </c>
      <c r="L1253" s="1">
        <v>37316</v>
      </c>
      <c r="M1253" s="1">
        <v>38533</v>
      </c>
      <c r="N1253" s="1">
        <v>40042</v>
      </c>
      <c r="O1253">
        <f t="shared" si="59"/>
        <v>5026</v>
      </c>
      <c r="P1253">
        <f t="shared" si="60"/>
        <v>3809</v>
      </c>
      <c r="Q1253">
        <f t="shared" si="61"/>
        <v>2300</v>
      </c>
    </row>
    <row r="1254" spans="1:17" x14ac:dyDescent="0.2">
      <c r="A1254" t="s">
        <v>11978</v>
      </c>
      <c r="B1254" t="s">
        <v>11979</v>
      </c>
      <c r="C1254" t="s">
        <v>11980</v>
      </c>
      <c r="D1254" t="s">
        <v>11981</v>
      </c>
      <c r="E1254">
        <v>66000000</v>
      </c>
      <c r="F1254" t="s">
        <v>18</v>
      </c>
      <c r="G1254" t="s">
        <v>25</v>
      </c>
      <c r="H1254" t="s">
        <v>64</v>
      </c>
      <c r="I1254" t="s">
        <v>65</v>
      </c>
      <c r="J1254" t="s">
        <v>271</v>
      </c>
      <c r="K1254">
        <v>3</v>
      </c>
      <c r="L1254" s="1">
        <v>41275</v>
      </c>
      <c r="M1254" s="1">
        <v>41609</v>
      </c>
      <c r="N1254" s="1">
        <v>42131</v>
      </c>
      <c r="O1254">
        <f t="shared" si="59"/>
        <v>1067</v>
      </c>
      <c r="P1254">
        <f t="shared" si="60"/>
        <v>733</v>
      </c>
      <c r="Q1254">
        <f t="shared" si="61"/>
        <v>211</v>
      </c>
    </row>
    <row r="1255" spans="1:17" x14ac:dyDescent="0.2">
      <c r="A1255" t="s">
        <v>11982</v>
      </c>
      <c r="B1255" t="s">
        <v>11983</v>
      </c>
      <c r="D1255" t="s">
        <v>1247</v>
      </c>
      <c r="E1255">
        <v>38550000</v>
      </c>
      <c r="F1255" t="s">
        <v>18</v>
      </c>
      <c r="G1255" t="s">
        <v>25</v>
      </c>
      <c r="H1255" t="s">
        <v>44</v>
      </c>
      <c r="I1255" t="s">
        <v>282</v>
      </c>
      <c r="J1255" t="s">
        <v>282</v>
      </c>
      <c r="K1255">
        <v>5</v>
      </c>
      <c r="L1255" s="1">
        <v>39083</v>
      </c>
      <c r="M1255" s="1">
        <v>39752</v>
      </c>
      <c r="N1255" s="1">
        <v>41115</v>
      </c>
      <c r="O1255">
        <f t="shared" si="59"/>
        <v>3259</v>
      </c>
      <c r="P1255">
        <f t="shared" si="60"/>
        <v>2590</v>
      </c>
      <c r="Q1255">
        <f t="shared" si="61"/>
        <v>1227</v>
      </c>
    </row>
    <row r="1256" spans="1:17" x14ac:dyDescent="0.2">
      <c r="A1256" t="s">
        <v>11984</v>
      </c>
      <c r="B1256" t="s">
        <v>11985</v>
      </c>
      <c r="C1256" t="s">
        <v>11986</v>
      </c>
      <c r="D1256" t="s">
        <v>56</v>
      </c>
      <c r="E1256">
        <v>700000</v>
      </c>
      <c r="F1256" t="s">
        <v>18</v>
      </c>
      <c r="G1256" t="s">
        <v>25</v>
      </c>
      <c r="H1256" t="s">
        <v>808</v>
      </c>
      <c r="I1256" t="s">
        <v>809</v>
      </c>
      <c r="J1256" t="s">
        <v>809</v>
      </c>
      <c r="K1256">
        <v>1</v>
      </c>
      <c r="L1256" s="1">
        <v>39448</v>
      </c>
      <c r="M1256" s="1">
        <v>41116</v>
      </c>
      <c r="N1256" s="1">
        <v>41116</v>
      </c>
      <c r="O1256">
        <f t="shared" si="59"/>
        <v>2894</v>
      </c>
      <c r="P1256">
        <f t="shared" si="60"/>
        <v>1226</v>
      </c>
      <c r="Q1256">
        <f t="shared" si="61"/>
        <v>1226</v>
      </c>
    </row>
    <row r="1257" spans="1:17" x14ac:dyDescent="0.2">
      <c r="A1257" t="s">
        <v>12007</v>
      </c>
      <c r="B1257" t="s">
        <v>12008</v>
      </c>
      <c r="C1257" t="s">
        <v>12009</v>
      </c>
      <c r="D1257" t="s">
        <v>2479</v>
      </c>
      <c r="E1257">
        <v>19515</v>
      </c>
      <c r="F1257" t="s">
        <v>18</v>
      </c>
      <c r="G1257" t="s">
        <v>25</v>
      </c>
      <c r="H1257" t="s">
        <v>644</v>
      </c>
      <c r="I1257" t="s">
        <v>645</v>
      </c>
      <c r="J1257" t="s">
        <v>645</v>
      </c>
      <c r="K1257">
        <v>1</v>
      </c>
      <c r="L1257" s="1">
        <v>39448</v>
      </c>
      <c r="M1257" s="1">
        <v>40280</v>
      </c>
      <c r="N1257" s="1">
        <v>40280</v>
      </c>
      <c r="O1257">
        <f t="shared" si="59"/>
        <v>2894</v>
      </c>
      <c r="P1257">
        <f t="shared" si="60"/>
        <v>2062</v>
      </c>
      <c r="Q1257">
        <f t="shared" si="61"/>
        <v>2062</v>
      </c>
    </row>
    <row r="1258" spans="1:17" x14ac:dyDescent="0.2">
      <c r="A1258" t="s">
        <v>12014</v>
      </c>
      <c r="B1258" t="s">
        <v>12015</v>
      </c>
      <c r="C1258" t="s">
        <v>12016</v>
      </c>
      <c r="D1258" t="s">
        <v>42</v>
      </c>
      <c r="E1258">
        <v>805000</v>
      </c>
      <c r="F1258" t="s">
        <v>18</v>
      </c>
      <c r="G1258" t="s">
        <v>25</v>
      </c>
      <c r="H1258" t="s">
        <v>430</v>
      </c>
      <c r="I1258" t="s">
        <v>528</v>
      </c>
      <c r="J1258" t="s">
        <v>1424</v>
      </c>
      <c r="K1258">
        <v>1</v>
      </c>
      <c r="L1258" s="1">
        <v>41275</v>
      </c>
      <c r="M1258" s="1">
        <v>42248</v>
      </c>
      <c r="N1258" s="1">
        <v>42248</v>
      </c>
      <c r="O1258">
        <f t="shared" si="59"/>
        <v>1067</v>
      </c>
      <c r="P1258">
        <f t="shared" si="60"/>
        <v>94</v>
      </c>
      <c r="Q1258">
        <f t="shared" si="61"/>
        <v>94</v>
      </c>
    </row>
    <row r="1259" spans="1:17" x14ac:dyDescent="0.2">
      <c r="A1259" t="s">
        <v>12024</v>
      </c>
      <c r="B1259" t="s">
        <v>12025</v>
      </c>
      <c r="C1259" t="s">
        <v>12026</v>
      </c>
      <c r="D1259" t="s">
        <v>12027</v>
      </c>
      <c r="E1259">
        <v>5550000</v>
      </c>
      <c r="F1259" t="s">
        <v>113</v>
      </c>
      <c r="G1259" t="s">
        <v>25</v>
      </c>
      <c r="H1259" t="s">
        <v>64</v>
      </c>
      <c r="I1259" t="s">
        <v>1221</v>
      </c>
      <c r="J1259" t="s">
        <v>1221</v>
      </c>
      <c r="K1259">
        <v>3</v>
      </c>
      <c r="L1259" s="1">
        <v>40179</v>
      </c>
      <c r="M1259" s="1">
        <v>40424</v>
      </c>
      <c r="N1259" s="1">
        <v>41191</v>
      </c>
      <c r="O1259">
        <f t="shared" si="59"/>
        <v>2163</v>
      </c>
      <c r="P1259">
        <f t="shared" si="60"/>
        <v>1918</v>
      </c>
      <c r="Q1259">
        <f t="shared" si="61"/>
        <v>1151</v>
      </c>
    </row>
    <row r="1260" spans="1:17" x14ac:dyDescent="0.2">
      <c r="A1260" t="s">
        <v>12028</v>
      </c>
      <c r="B1260" t="s">
        <v>12029</v>
      </c>
      <c r="C1260" t="s">
        <v>12030</v>
      </c>
      <c r="D1260" t="s">
        <v>9493</v>
      </c>
      <c r="E1260">
        <v>20000</v>
      </c>
      <c r="F1260" t="s">
        <v>18</v>
      </c>
      <c r="G1260" t="s">
        <v>25</v>
      </c>
      <c r="H1260" t="s">
        <v>808</v>
      </c>
      <c r="I1260" t="s">
        <v>809</v>
      </c>
      <c r="J1260" t="s">
        <v>810</v>
      </c>
      <c r="K1260">
        <v>1</v>
      </c>
      <c r="L1260" s="1">
        <v>42107</v>
      </c>
      <c r="M1260" s="1">
        <v>42326</v>
      </c>
      <c r="N1260" s="1">
        <v>42326</v>
      </c>
      <c r="O1260">
        <f t="shared" si="59"/>
        <v>235</v>
      </c>
      <c r="P1260">
        <f t="shared" si="60"/>
        <v>16</v>
      </c>
      <c r="Q1260">
        <f t="shared" si="61"/>
        <v>16</v>
      </c>
    </row>
    <row r="1261" spans="1:17" x14ac:dyDescent="0.2">
      <c r="A1261" t="s">
        <v>12035</v>
      </c>
      <c r="B1261" t="s">
        <v>12036</v>
      </c>
      <c r="C1261" t="s">
        <v>12037</v>
      </c>
      <c r="D1261" t="s">
        <v>56</v>
      </c>
      <c r="E1261">
        <v>24300000</v>
      </c>
      <c r="F1261" t="s">
        <v>207</v>
      </c>
      <c r="G1261" t="s">
        <v>25</v>
      </c>
      <c r="H1261" t="s">
        <v>64</v>
      </c>
      <c r="I1261" t="s">
        <v>1221</v>
      </c>
      <c r="J1261" t="s">
        <v>7234</v>
      </c>
      <c r="K1261">
        <v>3</v>
      </c>
      <c r="L1261" s="1">
        <v>39448</v>
      </c>
      <c r="M1261" s="1">
        <v>39478</v>
      </c>
      <c r="N1261" s="1">
        <v>39973</v>
      </c>
      <c r="O1261">
        <f t="shared" si="59"/>
        <v>2894</v>
      </c>
      <c r="P1261">
        <f t="shared" si="60"/>
        <v>2864</v>
      </c>
      <c r="Q1261">
        <f t="shared" si="61"/>
        <v>2369</v>
      </c>
    </row>
    <row r="1262" spans="1:17" x14ac:dyDescent="0.2">
      <c r="A1262" t="s">
        <v>12038</v>
      </c>
      <c r="B1262" t="s">
        <v>12039</v>
      </c>
      <c r="C1262" t="s">
        <v>12040</v>
      </c>
      <c r="D1262" t="s">
        <v>12041</v>
      </c>
      <c r="E1262">
        <v>144400000</v>
      </c>
      <c r="F1262" t="s">
        <v>18</v>
      </c>
      <c r="G1262" t="s">
        <v>25</v>
      </c>
      <c r="H1262" t="s">
        <v>64</v>
      </c>
      <c r="I1262" t="s">
        <v>65</v>
      </c>
      <c r="J1262" t="s">
        <v>71</v>
      </c>
      <c r="K1262">
        <v>3</v>
      </c>
      <c r="L1262" s="1">
        <v>38718</v>
      </c>
      <c r="M1262" s="1">
        <v>40927</v>
      </c>
      <c r="N1262" s="1">
        <v>41772</v>
      </c>
      <c r="O1262">
        <f t="shared" si="59"/>
        <v>3624</v>
      </c>
      <c r="P1262">
        <f t="shared" si="60"/>
        <v>1415</v>
      </c>
      <c r="Q1262">
        <f t="shared" si="61"/>
        <v>570</v>
      </c>
    </row>
    <row r="1263" spans="1:17" x14ac:dyDescent="0.2">
      <c r="A1263" t="s">
        <v>12045</v>
      </c>
      <c r="B1263" t="s">
        <v>12046</v>
      </c>
      <c r="C1263" t="s">
        <v>12047</v>
      </c>
      <c r="D1263" t="s">
        <v>56</v>
      </c>
      <c r="E1263">
        <v>85946511</v>
      </c>
      <c r="F1263" t="s">
        <v>18</v>
      </c>
      <c r="G1263" t="s">
        <v>25</v>
      </c>
      <c r="H1263" t="s">
        <v>64</v>
      </c>
      <c r="I1263" t="s">
        <v>1221</v>
      </c>
      <c r="J1263" t="s">
        <v>1221</v>
      </c>
      <c r="K1263">
        <v>5</v>
      </c>
      <c r="L1263" s="1">
        <v>38353</v>
      </c>
      <c r="M1263" s="1">
        <v>38929</v>
      </c>
      <c r="N1263" s="1">
        <v>42200</v>
      </c>
      <c r="O1263">
        <f t="shared" si="59"/>
        <v>3989</v>
      </c>
      <c r="P1263">
        <f t="shared" si="60"/>
        <v>3413</v>
      </c>
      <c r="Q1263">
        <f t="shared" si="61"/>
        <v>142</v>
      </c>
    </row>
    <row r="1264" spans="1:17" x14ac:dyDescent="0.2">
      <c r="A1264" t="s">
        <v>12048</v>
      </c>
      <c r="B1264" t="s">
        <v>12049</v>
      </c>
      <c r="C1264" t="s">
        <v>12050</v>
      </c>
      <c r="D1264" t="s">
        <v>42</v>
      </c>
      <c r="E1264">
        <v>125000000</v>
      </c>
      <c r="F1264" t="s">
        <v>18</v>
      </c>
      <c r="G1264" t="s">
        <v>25</v>
      </c>
      <c r="H1264" t="s">
        <v>158</v>
      </c>
      <c r="I1264" t="s">
        <v>244</v>
      </c>
      <c r="J1264" t="s">
        <v>244</v>
      </c>
      <c r="K1264">
        <v>2</v>
      </c>
      <c r="L1264" s="1">
        <v>37987</v>
      </c>
      <c r="M1264" s="1">
        <v>41472</v>
      </c>
      <c r="N1264" s="1">
        <v>41564</v>
      </c>
      <c r="O1264">
        <f t="shared" si="59"/>
        <v>4355</v>
      </c>
      <c r="P1264">
        <f t="shared" si="60"/>
        <v>870</v>
      </c>
      <c r="Q1264">
        <f t="shared" si="61"/>
        <v>778</v>
      </c>
    </row>
    <row r="1265" spans="1:17" x14ac:dyDescent="0.2">
      <c r="A1265" t="s">
        <v>12079</v>
      </c>
      <c r="B1265" t="s">
        <v>12080</v>
      </c>
      <c r="C1265" t="s">
        <v>12081</v>
      </c>
      <c r="D1265" t="s">
        <v>633</v>
      </c>
      <c r="E1265">
        <v>1277500</v>
      </c>
      <c r="F1265" t="s">
        <v>18</v>
      </c>
      <c r="G1265" t="s">
        <v>25</v>
      </c>
      <c r="H1265" t="s">
        <v>1272</v>
      </c>
      <c r="I1265" t="s">
        <v>1273</v>
      </c>
      <c r="J1265" t="s">
        <v>7179</v>
      </c>
      <c r="K1265">
        <v>2</v>
      </c>
      <c r="L1265" s="1">
        <v>40544</v>
      </c>
      <c r="M1265" s="1">
        <v>41347</v>
      </c>
      <c r="N1265" s="1">
        <v>41603</v>
      </c>
      <c r="O1265">
        <f t="shared" si="59"/>
        <v>1798</v>
      </c>
      <c r="P1265">
        <f t="shared" si="60"/>
        <v>995</v>
      </c>
      <c r="Q1265">
        <f t="shared" si="61"/>
        <v>739</v>
      </c>
    </row>
    <row r="1266" spans="1:17" x14ac:dyDescent="0.2">
      <c r="A1266" t="s">
        <v>12082</v>
      </c>
      <c r="B1266" t="s">
        <v>12083</v>
      </c>
      <c r="C1266" t="s">
        <v>12084</v>
      </c>
      <c r="D1266" t="s">
        <v>12085</v>
      </c>
      <c r="E1266">
        <v>333200000</v>
      </c>
      <c r="F1266" t="s">
        <v>689</v>
      </c>
      <c r="G1266" t="s">
        <v>25</v>
      </c>
      <c r="H1266" t="s">
        <v>1330</v>
      </c>
      <c r="I1266" t="s">
        <v>1331</v>
      </c>
      <c r="J1266" t="s">
        <v>3423</v>
      </c>
      <c r="K1266">
        <v>2</v>
      </c>
      <c r="L1266" s="1">
        <v>30317</v>
      </c>
      <c r="M1266" s="1">
        <v>36404</v>
      </c>
      <c r="N1266" s="1">
        <v>39371</v>
      </c>
      <c r="O1266">
        <f t="shared" si="59"/>
        <v>12025</v>
      </c>
      <c r="P1266">
        <f t="shared" si="60"/>
        <v>5938</v>
      </c>
      <c r="Q1266">
        <f t="shared" si="61"/>
        <v>2971</v>
      </c>
    </row>
    <row r="1267" spans="1:17" x14ac:dyDescent="0.2">
      <c r="A1267" t="s">
        <v>12089</v>
      </c>
      <c r="B1267" t="s">
        <v>12090</v>
      </c>
      <c r="C1267" t="s">
        <v>12091</v>
      </c>
      <c r="D1267" t="s">
        <v>1401</v>
      </c>
      <c r="E1267">
        <v>7000000</v>
      </c>
      <c r="F1267" t="s">
        <v>18</v>
      </c>
      <c r="G1267" t="s">
        <v>25</v>
      </c>
      <c r="H1267" t="s">
        <v>64</v>
      </c>
      <c r="I1267" t="s">
        <v>65</v>
      </c>
      <c r="J1267" t="s">
        <v>606</v>
      </c>
      <c r="K1267">
        <v>1</v>
      </c>
      <c r="L1267" s="1">
        <v>38261</v>
      </c>
      <c r="M1267" s="1">
        <v>38838</v>
      </c>
      <c r="N1267" s="1">
        <v>38838</v>
      </c>
      <c r="O1267">
        <f t="shared" si="59"/>
        <v>4081</v>
      </c>
      <c r="P1267">
        <f t="shared" si="60"/>
        <v>3504</v>
      </c>
      <c r="Q1267">
        <f t="shared" si="61"/>
        <v>3504</v>
      </c>
    </row>
    <row r="1268" spans="1:17" x14ac:dyDescent="0.2">
      <c r="A1268" t="s">
        <v>12092</v>
      </c>
      <c r="B1268" t="s">
        <v>12093</v>
      </c>
      <c r="C1268" t="s">
        <v>12094</v>
      </c>
      <c r="D1268" t="s">
        <v>1401</v>
      </c>
      <c r="E1268">
        <v>3500000</v>
      </c>
      <c r="F1268" t="s">
        <v>18</v>
      </c>
      <c r="G1268" t="s">
        <v>25</v>
      </c>
      <c r="H1268" t="s">
        <v>64</v>
      </c>
      <c r="I1268" t="s">
        <v>65</v>
      </c>
      <c r="J1268" t="s">
        <v>71</v>
      </c>
      <c r="K1268">
        <v>1</v>
      </c>
      <c r="L1268" s="1">
        <v>40634</v>
      </c>
      <c r="M1268" s="1">
        <v>40634</v>
      </c>
      <c r="N1268" s="1">
        <v>40634</v>
      </c>
      <c r="O1268">
        <f t="shared" si="59"/>
        <v>1708</v>
      </c>
      <c r="P1268">
        <f t="shared" si="60"/>
        <v>1708</v>
      </c>
      <c r="Q1268">
        <f t="shared" si="61"/>
        <v>1708</v>
      </c>
    </row>
    <row r="1269" spans="1:17" x14ac:dyDescent="0.2">
      <c r="A1269" t="s">
        <v>12095</v>
      </c>
      <c r="B1269" t="s">
        <v>12096</v>
      </c>
      <c r="C1269" t="s">
        <v>12097</v>
      </c>
      <c r="D1269" t="s">
        <v>12098</v>
      </c>
      <c r="E1269">
        <v>10000000</v>
      </c>
      <c r="F1269" t="s">
        <v>113</v>
      </c>
      <c r="G1269" t="s">
        <v>25</v>
      </c>
      <c r="H1269" t="s">
        <v>64</v>
      </c>
      <c r="I1269" t="s">
        <v>65</v>
      </c>
      <c r="J1269" t="s">
        <v>723</v>
      </c>
      <c r="K1269">
        <v>2</v>
      </c>
      <c r="L1269" s="1">
        <v>37165</v>
      </c>
      <c r="M1269" s="1">
        <v>37757</v>
      </c>
      <c r="N1269" s="1">
        <v>39111</v>
      </c>
      <c r="O1269">
        <f t="shared" si="59"/>
        <v>5177</v>
      </c>
      <c r="P1269">
        <f t="shared" si="60"/>
        <v>4585</v>
      </c>
      <c r="Q1269">
        <f t="shared" si="61"/>
        <v>3231</v>
      </c>
    </row>
    <row r="1270" spans="1:17" x14ac:dyDescent="0.2">
      <c r="A1270" t="s">
        <v>12099</v>
      </c>
      <c r="B1270" t="s">
        <v>12100</v>
      </c>
      <c r="C1270" t="s">
        <v>12101</v>
      </c>
      <c r="D1270" t="s">
        <v>12102</v>
      </c>
      <c r="E1270">
        <v>25000000</v>
      </c>
      <c r="F1270" t="s">
        <v>18</v>
      </c>
      <c r="G1270" t="s">
        <v>25</v>
      </c>
      <c r="H1270" t="s">
        <v>1239</v>
      </c>
      <c r="I1270" t="s">
        <v>1240</v>
      </c>
      <c r="J1270" t="s">
        <v>3778</v>
      </c>
      <c r="K1270">
        <v>1</v>
      </c>
      <c r="L1270" s="1">
        <v>32874</v>
      </c>
      <c r="M1270" s="1">
        <v>42202</v>
      </c>
      <c r="N1270" s="1">
        <v>42202</v>
      </c>
      <c r="O1270">
        <f t="shared" si="59"/>
        <v>9468</v>
      </c>
      <c r="P1270">
        <f t="shared" si="60"/>
        <v>140</v>
      </c>
      <c r="Q1270">
        <f t="shared" si="61"/>
        <v>140</v>
      </c>
    </row>
    <row r="1271" spans="1:17" x14ac:dyDescent="0.2">
      <c r="A1271" t="s">
        <v>12103</v>
      </c>
      <c r="B1271" t="s">
        <v>12104</v>
      </c>
      <c r="C1271" t="s">
        <v>12105</v>
      </c>
      <c r="D1271" t="s">
        <v>12106</v>
      </c>
      <c r="E1271">
        <v>830000</v>
      </c>
      <c r="F1271" t="s">
        <v>18</v>
      </c>
      <c r="G1271" t="s">
        <v>25</v>
      </c>
      <c r="H1271" t="s">
        <v>106</v>
      </c>
      <c r="I1271" t="s">
        <v>107</v>
      </c>
      <c r="J1271" t="s">
        <v>12006</v>
      </c>
      <c r="K1271">
        <v>3</v>
      </c>
      <c r="L1271" s="1">
        <v>41654</v>
      </c>
      <c r="M1271" s="1">
        <v>41822</v>
      </c>
      <c r="N1271" s="1">
        <v>42221</v>
      </c>
      <c r="O1271">
        <f t="shared" si="59"/>
        <v>688</v>
      </c>
      <c r="P1271">
        <f t="shared" si="60"/>
        <v>520</v>
      </c>
      <c r="Q1271">
        <f t="shared" si="61"/>
        <v>121</v>
      </c>
    </row>
    <row r="1272" spans="1:17" x14ac:dyDescent="0.2">
      <c r="A1272" t="s">
        <v>12110</v>
      </c>
      <c r="B1272" t="s">
        <v>12111</v>
      </c>
      <c r="C1272" t="s">
        <v>12112</v>
      </c>
      <c r="D1272" t="s">
        <v>56</v>
      </c>
      <c r="E1272">
        <v>10000000</v>
      </c>
      <c r="F1272" t="s">
        <v>18</v>
      </c>
      <c r="G1272" t="s">
        <v>25</v>
      </c>
      <c r="H1272" t="s">
        <v>158</v>
      </c>
      <c r="I1272" t="s">
        <v>244</v>
      </c>
      <c r="J1272" t="s">
        <v>327</v>
      </c>
      <c r="K1272">
        <v>1</v>
      </c>
      <c r="L1272" s="1">
        <v>38718</v>
      </c>
      <c r="M1272" s="1">
        <v>40410</v>
      </c>
      <c r="N1272" s="1">
        <v>40410</v>
      </c>
      <c r="O1272">
        <f t="shared" si="59"/>
        <v>3624</v>
      </c>
      <c r="P1272">
        <f t="shared" si="60"/>
        <v>1932</v>
      </c>
      <c r="Q1272">
        <f t="shared" si="61"/>
        <v>1932</v>
      </c>
    </row>
    <row r="1273" spans="1:17" x14ac:dyDescent="0.2">
      <c r="A1273" t="s">
        <v>12118</v>
      </c>
      <c r="B1273" t="s">
        <v>12119</v>
      </c>
      <c r="C1273" t="s">
        <v>12120</v>
      </c>
      <c r="D1273" t="s">
        <v>12121</v>
      </c>
      <c r="E1273">
        <v>62800000</v>
      </c>
      <c r="F1273" t="s">
        <v>18</v>
      </c>
      <c r="G1273" t="s">
        <v>25</v>
      </c>
      <c r="H1273" t="s">
        <v>64</v>
      </c>
      <c r="I1273" t="s">
        <v>65</v>
      </c>
      <c r="J1273" t="s">
        <v>984</v>
      </c>
      <c r="K1273">
        <v>3</v>
      </c>
      <c r="L1273" s="1">
        <v>38684</v>
      </c>
      <c r="M1273" s="1">
        <v>38718</v>
      </c>
      <c r="N1273" s="1">
        <v>41050</v>
      </c>
      <c r="O1273">
        <f t="shared" si="59"/>
        <v>3658</v>
      </c>
      <c r="P1273">
        <f t="shared" si="60"/>
        <v>3624</v>
      </c>
      <c r="Q1273">
        <f t="shared" si="61"/>
        <v>1292</v>
      </c>
    </row>
    <row r="1274" spans="1:17" x14ac:dyDescent="0.2">
      <c r="A1274" t="s">
        <v>12122</v>
      </c>
      <c r="B1274" t="s">
        <v>12123</v>
      </c>
      <c r="C1274" t="s">
        <v>12124</v>
      </c>
      <c r="D1274" t="s">
        <v>2479</v>
      </c>
      <c r="E1274">
        <v>6000000</v>
      </c>
      <c r="F1274" t="s">
        <v>207</v>
      </c>
      <c r="G1274" t="s">
        <v>25</v>
      </c>
      <c r="H1274" t="s">
        <v>64</v>
      </c>
      <c r="I1274" t="s">
        <v>65</v>
      </c>
      <c r="J1274" t="s">
        <v>66</v>
      </c>
      <c r="K1274">
        <v>2</v>
      </c>
      <c r="L1274" s="1">
        <v>39083</v>
      </c>
      <c r="M1274" s="1">
        <v>39083</v>
      </c>
      <c r="N1274" s="1">
        <v>39326</v>
      </c>
      <c r="O1274">
        <f t="shared" si="59"/>
        <v>3259</v>
      </c>
      <c r="P1274">
        <f t="shared" si="60"/>
        <v>3259</v>
      </c>
      <c r="Q1274">
        <f t="shared" si="61"/>
        <v>3016</v>
      </c>
    </row>
    <row r="1275" spans="1:17" x14ac:dyDescent="0.2">
      <c r="A1275" t="s">
        <v>12132</v>
      </c>
      <c r="B1275" t="s">
        <v>12133</v>
      </c>
      <c r="C1275" t="s">
        <v>12134</v>
      </c>
      <c r="D1275" t="s">
        <v>56</v>
      </c>
      <c r="E1275">
        <v>800000</v>
      </c>
      <c r="F1275" t="s">
        <v>18</v>
      </c>
      <c r="G1275" t="s">
        <v>25</v>
      </c>
      <c r="H1275" t="s">
        <v>158</v>
      </c>
      <c r="I1275" t="s">
        <v>244</v>
      </c>
      <c r="J1275" t="s">
        <v>12135</v>
      </c>
      <c r="K1275">
        <v>2</v>
      </c>
      <c r="L1275" s="1">
        <v>36892</v>
      </c>
      <c r="M1275" s="1">
        <v>39205</v>
      </c>
      <c r="N1275" s="1">
        <v>40126</v>
      </c>
      <c r="O1275">
        <f t="shared" si="59"/>
        <v>5450</v>
      </c>
      <c r="P1275">
        <f t="shared" si="60"/>
        <v>3137</v>
      </c>
      <c r="Q1275">
        <f t="shared" si="61"/>
        <v>2216</v>
      </c>
    </row>
    <row r="1276" spans="1:17" x14ac:dyDescent="0.2">
      <c r="A1276" t="s">
        <v>12142</v>
      </c>
      <c r="B1276" t="s">
        <v>12143</v>
      </c>
      <c r="C1276" t="s">
        <v>12144</v>
      </c>
      <c r="D1276" t="s">
        <v>94</v>
      </c>
      <c r="E1276">
        <v>155000</v>
      </c>
      <c r="F1276" t="s">
        <v>689</v>
      </c>
      <c r="G1276" t="s">
        <v>25</v>
      </c>
      <c r="H1276" t="s">
        <v>89</v>
      </c>
      <c r="I1276" t="s">
        <v>1260</v>
      </c>
      <c r="J1276" t="s">
        <v>11283</v>
      </c>
      <c r="K1276">
        <v>1</v>
      </c>
      <c r="L1276" s="1">
        <v>33604</v>
      </c>
      <c r="M1276" s="1">
        <v>41611</v>
      </c>
      <c r="N1276" s="1">
        <v>41611</v>
      </c>
      <c r="O1276">
        <f t="shared" si="59"/>
        <v>8738</v>
      </c>
      <c r="P1276">
        <f t="shared" si="60"/>
        <v>731</v>
      </c>
      <c r="Q1276">
        <f t="shared" si="61"/>
        <v>731</v>
      </c>
    </row>
    <row r="1277" spans="1:17" x14ac:dyDescent="0.2">
      <c r="A1277" t="s">
        <v>12145</v>
      </c>
      <c r="B1277" t="s">
        <v>12146</v>
      </c>
      <c r="C1277" t="s">
        <v>12147</v>
      </c>
      <c r="D1277" t="s">
        <v>70</v>
      </c>
      <c r="E1277">
        <v>10500000</v>
      </c>
      <c r="F1277" t="s">
        <v>18</v>
      </c>
      <c r="G1277" t="s">
        <v>25</v>
      </c>
      <c r="H1277" t="s">
        <v>64</v>
      </c>
      <c r="I1277" t="s">
        <v>65</v>
      </c>
      <c r="J1277" t="s">
        <v>1103</v>
      </c>
      <c r="K1277">
        <v>1</v>
      </c>
      <c r="L1277" s="1">
        <v>35796</v>
      </c>
      <c r="M1277" s="1">
        <v>38874</v>
      </c>
      <c r="N1277" s="1">
        <v>38874</v>
      </c>
      <c r="O1277">
        <f t="shared" si="59"/>
        <v>6546</v>
      </c>
      <c r="P1277">
        <f t="shared" si="60"/>
        <v>3468</v>
      </c>
      <c r="Q1277">
        <f t="shared" si="61"/>
        <v>3468</v>
      </c>
    </row>
    <row r="1278" spans="1:17" x14ac:dyDescent="0.2">
      <c r="A1278" t="s">
        <v>12148</v>
      </c>
      <c r="B1278" t="s">
        <v>12149</v>
      </c>
      <c r="C1278" t="s">
        <v>12150</v>
      </c>
      <c r="D1278" t="s">
        <v>12151</v>
      </c>
      <c r="E1278">
        <v>4313980</v>
      </c>
      <c r="F1278" t="s">
        <v>18</v>
      </c>
      <c r="G1278" t="s">
        <v>25</v>
      </c>
      <c r="H1278" t="s">
        <v>44</v>
      </c>
      <c r="I1278" t="s">
        <v>45</v>
      </c>
      <c r="J1278" t="s">
        <v>46</v>
      </c>
      <c r="K1278">
        <v>4</v>
      </c>
      <c r="L1278" s="1">
        <v>38353</v>
      </c>
      <c r="M1278" s="1">
        <v>40939</v>
      </c>
      <c r="N1278" s="1">
        <v>41978</v>
      </c>
      <c r="O1278">
        <f t="shared" si="59"/>
        <v>3989</v>
      </c>
      <c r="P1278">
        <f t="shared" si="60"/>
        <v>1403</v>
      </c>
      <c r="Q1278">
        <f t="shared" si="61"/>
        <v>364</v>
      </c>
    </row>
    <row r="1279" spans="1:17" x14ac:dyDescent="0.2">
      <c r="A1279" t="s">
        <v>12168</v>
      </c>
      <c r="B1279" t="s">
        <v>12169</v>
      </c>
      <c r="C1279" t="s">
        <v>12170</v>
      </c>
      <c r="D1279" t="s">
        <v>12171</v>
      </c>
      <c r="E1279">
        <v>900000</v>
      </c>
      <c r="F1279" t="s">
        <v>18</v>
      </c>
      <c r="G1279" t="s">
        <v>25</v>
      </c>
      <c r="H1279" t="s">
        <v>64</v>
      </c>
      <c r="I1279" t="s">
        <v>6512</v>
      </c>
      <c r="J1279" t="s">
        <v>12172</v>
      </c>
      <c r="K1279">
        <v>2</v>
      </c>
      <c r="L1279" s="1">
        <v>41470</v>
      </c>
      <c r="M1279" s="1">
        <v>41623</v>
      </c>
      <c r="N1279" s="1">
        <v>41851</v>
      </c>
      <c r="O1279">
        <f t="shared" si="59"/>
        <v>872</v>
      </c>
      <c r="P1279">
        <f t="shared" si="60"/>
        <v>719</v>
      </c>
      <c r="Q1279">
        <f t="shared" si="61"/>
        <v>491</v>
      </c>
    </row>
    <row r="1280" spans="1:17" x14ac:dyDescent="0.2">
      <c r="A1280" t="s">
        <v>12176</v>
      </c>
      <c r="B1280" t="s">
        <v>12177</v>
      </c>
      <c r="C1280" t="s">
        <v>12178</v>
      </c>
      <c r="D1280" t="s">
        <v>12179</v>
      </c>
      <c r="E1280">
        <v>13000000</v>
      </c>
      <c r="F1280" t="s">
        <v>18</v>
      </c>
      <c r="G1280" t="s">
        <v>25</v>
      </c>
      <c r="H1280" t="s">
        <v>106</v>
      </c>
      <c r="I1280" t="s">
        <v>107</v>
      </c>
      <c r="J1280" t="s">
        <v>108</v>
      </c>
      <c r="K1280">
        <v>2</v>
      </c>
      <c r="L1280" s="1">
        <v>41780</v>
      </c>
      <c r="M1280" s="1">
        <v>41905</v>
      </c>
      <c r="N1280" s="1">
        <v>42180</v>
      </c>
      <c r="O1280">
        <f t="shared" si="59"/>
        <v>562</v>
      </c>
      <c r="P1280">
        <f t="shared" si="60"/>
        <v>437</v>
      </c>
      <c r="Q1280">
        <f t="shared" si="61"/>
        <v>162</v>
      </c>
    </row>
    <row r="1281" spans="1:17" x14ac:dyDescent="0.2">
      <c r="A1281" t="s">
        <v>12180</v>
      </c>
      <c r="B1281" t="s">
        <v>12181</v>
      </c>
      <c r="C1281" t="s">
        <v>12182</v>
      </c>
      <c r="D1281" t="s">
        <v>718</v>
      </c>
      <c r="E1281">
        <v>9350000</v>
      </c>
      <c r="F1281" t="s">
        <v>113</v>
      </c>
      <c r="G1281" t="s">
        <v>25</v>
      </c>
      <c r="H1281" t="s">
        <v>298</v>
      </c>
      <c r="I1281" t="s">
        <v>299</v>
      </c>
      <c r="J1281" t="s">
        <v>299</v>
      </c>
      <c r="K1281">
        <v>2</v>
      </c>
      <c r="L1281" s="1">
        <v>36678</v>
      </c>
      <c r="M1281" s="1">
        <v>39569</v>
      </c>
      <c r="N1281" s="1">
        <v>40448</v>
      </c>
      <c r="O1281">
        <f t="shared" si="59"/>
        <v>5664</v>
      </c>
      <c r="P1281">
        <f t="shared" si="60"/>
        <v>2773</v>
      </c>
      <c r="Q1281">
        <f t="shared" si="61"/>
        <v>1894</v>
      </c>
    </row>
    <row r="1282" spans="1:17" x14ac:dyDescent="0.2">
      <c r="A1282" t="s">
        <v>12187</v>
      </c>
      <c r="B1282" t="s">
        <v>12188</v>
      </c>
      <c r="C1282" t="s">
        <v>12189</v>
      </c>
      <c r="D1282" t="s">
        <v>56</v>
      </c>
      <c r="E1282">
        <v>75000000</v>
      </c>
      <c r="F1282" t="s">
        <v>113</v>
      </c>
      <c r="G1282" t="s">
        <v>25</v>
      </c>
      <c r="H1282" t="s">
        <v>44</v>
      </c>
      <c r="I1282" t="s">
        <v>12190</v>
      </c>
      <c r="J1282" t="s">
        <v>12190</v>
      </c>
      <c r="K1282">
        <v>1</v>
      </c>
      <c r="L1282" s="1">
        <v>38718</v>
      </c>
      <c r="M1282" s="1">
        <v>41407</v>
      </c>
      <c r="N1282" s="1">
        <v>41407</v>
      </c>
      <c r="O1282">
        <f t="shared" si="59"/>
        <v>3624</v>
      </c>
      <c r="P1282">
        <f t="shared" si="60"/>
        <v>935</v>
      </c>
      <c r="Q1282">
        <f t="shared" si="61"/>
        <v>935</v>
      </c>
    </row>
    <row r="1283" spans="1:17" x14ac:dyDescent="0.2">
      <c r="A1283" t="s">
        <v>12207</v>
      </c>
      <c r="B1283" t="s">
        <v>12208</v>
      </c>
      <c r="C1283" t="s">
        <v>12209</v>
      </c>
      <c r="D1283" t="s">
        <v>1384</v>
      </c>
      <c r="E1283">
        <v>29600000</v>
      </c>
      <c r="F1283" t="s">
        <v>207</v>
      </c>
      <c r="G1283" t="s">
        <v>25</v>
      </c>
      <c r="H1283" t="s">
        <v>1352</v>
      </c>
      <c r="I1283" t="s">
        <v>1353</v>
      </c>
      <c r="J1283" t="s">
        <v>2990</v>
      </c>
      <c r="K1283">
        <v>4</v>
      </c>
      <c r="L1283" s="1">
        <v>35065</v>
      </c>
      <c r="M1283" s="1">
        <v>37820</v>
      </c>
      <c r="N1283" s="1">
        <v>39133</v>
      </c>
      <c r="O1283">
        <f t="shared" ref="O1283:O1346" si="62">$R$2 - L1283</f>
        <v>7277</v>
      </c>
      <c r="P1283">
        <f t="shared" ref="P1283:P1346" si="63">$R$2 - M1283</f>
        <v>4522</v>
      </c>
      <c r="Q1283">
        <f t="shared" si="61"/>
        <v>3209</v>
      </c>
    </row>
    <row r="1284" spans="1:17" x14ac:dyDescent="0.2">
      <c r="A1284" t="s">
        <v>12213</v>
      </c>
      <c r="B1284" t="s">
        <v>12214</v>
      </c>
      <c r="C1284" t="s">
        <v>12215</v>
      </c>
      <c r="D1284" t="s">
        <v>127</v>
      </c>
      <c r="E1284">
        <v>650000</v>
      </c>
      <c r="F1284" t="s">
        <v>18</v>
      </c>
      <c r="G1284" t="s">
        <v>25</v>
      </c>
      <c r="H1284" t="s">
        <v>1272</v>
      </c>
      <c r="I1284" t="s">
        <v>1273</v>
      </c>
      <c r="J1284" t="s">
        <v>6164</v>
      </c>
      <c r="K1284">
        <v>1</v>
      </c>
      <c r="L1284" s="1">
        <v>41275</v>
      </c>
      <c r="M1284" s="1">
        <v>41123</v>
      </c>
      <c r="N1284" s="1">
        <v>41123</v>
      </c>
      <c r="O1284">
        <f t="shared" si="62"/>
        <v>1067</v>
      </c>
      <c r="P1284">
        <f t="shared" si="63"/>
        <v>1219</v>
      </c>
      <c r="Q1284">
        <f t="shared" si="61"/>
        <v>1219</v>
      </c>
    </row>
    <row r="1285" spans="1:17" x14ac:dyDescent="0.2">
      <c r="A1285" t="s">
        <v>12216</v>
      </c>
      <c r="B1285" t="s">
        <v>12217</v>
      </c>
      <c r="C1285" t="s">
        <v>12218</v>
      </c>
      <c r="D1285" t="s">
        <v>12219</v>
      </c>
      <c r="E1285">
        <v>3250000</v>
      </c>
      <c r="F1285" t="s">
        <v>18</v>
      </c>
      <c r="G1285" t="s">
        <v>25</v>
      </c>
      <c r="H1285" t="s">
        <v>1272</v>
      </c>
      <c r="I1285" t="s">
        <v>1273</v>
      </c>
      <c r="J1285" t="s">
        <v>6164</v>
      </c>
      <c r="K1285">
        <v>1</v>
      </c>
      <c r="L1285" s="1">
        <v>37819</v>
      </c>
      <c r="M1285" s="1">
        <v>42030</v>
      </c>
      <c r="N1285" s="1">
        <v>42030</v>
      </c>
      <c r="O1285">
        <f t="shared" si="62"/>
        <v>4523</v>
      </c>
      <c r="P1285">
        <f t="shared" si="63"/>
        <v>312</v>
      </c>
      <c r="Q1285">
        <f t="shared" si="61"/>
        <v>312</v>
      </c>
    </row>
    <row r="1286" spans="1:17" x14ac:dyDescent="0.2">
      <c r="A1286" t="s">
        <v>12220</v>
      </c>
      <c r="B1286" t="s">
        <v>12221</v>
      </c>
      <c r="C1286" t="s">
        <v>12222</v>
      </c>
      <c r="D1286" t="s">
        <v>248</v>
      </c>
      <c r="E1286">
        <v>50000</v>
      </c>
      <c r="F1286" t="s">
        <v>18</v>
      </c>
      <c r="G1286" t="s">
        <v>25</v>
      </c>
      <c r="H1286" t="s">
        <v>286</v>
      </c>
      <c r="I1286" t="s">
        <v>874</v>
      </c>
      <c r="J1286" t="s">
        <v>12223</v>
      </c>
      <c r="K1286">
        <v>1</v>
      </c>
      <c r="L1286" s="1">
        <v>41275</v>
      </c>
      <c r="M1286" s="1">
        <v>41617</v>
      </c>
      <c r="N1286" s="1">
        <v>41617</v>
      </c>
      <c r="O1286">
        <f t="shared" si="62"/>
        <v>1067</v>
      </c>
      <c r="P1286">
        <f t="shared" si="63"/>
        <v>725</v>
      </c>
      <c r="Q1286">
        <f t="shared" si="61"/>
        <v>725</v>
      </c>
    </row>
    <row r="1287" spans="1:17" x14ac:dyDescent="0.2">
      <c r="A1287" t="s">
        <v>12231</v>
      </c>
      <c r="B1287" t="s">
        <v>12232</v>
      </c>
      <c r="C1287" t="s">
        <v>12233</v>
      </c>
      <c r="D1287" t="s">
        <v>56</v>
      </c>
      <c r="E1287">
        <v>13261453</v>
      </c>
      <c r="F1287" t="s">
        <v>18</v>
      </c>
      <c r="G1287" t="s">
        <v>25</v>
      </c>
      <c r="H1287" t="s">
        <v>64</v>
      </c>
      <c r="I1287" t="s">
        <v>507</v>
      </c>
      <c r="J1287" t="s">
        <v>11039</v>
      </c>
      <c r="K1287">
        <v>2</v>
      </c>
      <c r="L1287" s="1">
        <v>39083</v>
      </c>
      <c r="M1287" s="1">
        <v>40626</v>
      </c>
      <c r="N1287" s="1">
        <v>41424</v>
      </c>
      <c r="O1287">
        <f t="shared" si="62"/>
        <v>3259</v>
      </c>
      <c r="P1287">
        <f t="shared" si="63"/>
        <v>1716</v>
      </c>
      <c r="Q1287">
        <f t="shared" si="61"/>
        <v>918</v>
      </c>
    </row>
    <row r="1288" spans="1:17" x14ac:dyDescent="0.2">
      <c r="A1288" t="s">
        <v>12240</v>
      </c>
      <c r="B1288" t="s">
        <v>12241</v>
      </c>
      <c r="D1288" t="s">
        <v>633</v>
      </c>
      <c r="E1288">
        <v>1307000</v>
      </c>
      <c r="F1288" t="s">
        <v>18</v>
      </c>
      <c r="G1288" t="s">
        <v>25</v>
      </c>
      <c r="H1288" t="s">
        <v>286</v>
      </c>
      <c r="I1288" t="s">
        <v>578</v>
      </c>
      <c r="J1288" t="s">
        <v>12242</v>
      </c>
      <c r="K1288">
        <v>1</v>
      </c>
      <c r="L1288" s="1">
        <v>39083</v>
      </c>
      <c r="M1288" s="1">
        <v>40448</v>
      </c>
      <c r="N1288" s="1">
        <v>40448</v>
      </c>
      <c r="O1288">
        <f t="shared" si="62"/>
        <v>3259</v>
      </c>
      <c r="P1288">
        <f t="shared" si="63"/>
        <v>1894</v>
      </c>
      <c r="Q1288">
        <f t="shared" si="61"/>
        <v>1894</v>
      </c>
    </row>
    <row r="1289" spans="1:17" x14ac:dyDescent="0.2">
      <c r="A1289" t="s">
        <v>12252</v>
      </c>
      <c r="B1289" t="s">
        <v>12253</v>
      </c>
      <c r="C1289" t="s">
        <v>12254</v>
      </c>
      <c r="D1289" t="s">
        <v>56</v>
      </c>
      <c r="E1289">
        <v>400000</v>
      </c>
      <c r="F1289" t="s">
        <v>207</v>
      </c>
      <c r="G1289" t="s">
        <v>25</v>
      </c>
      <c r="H1289" t="s">
        <v>3993</v>
      </c>
      <c r="I1289" t="s">
        <v>3163</v>
      </c>
      <c r="J1289" t="s">
        <v>10683</v>
      </c>
      <c r="K1289">
        <v>1</v>
      </c>
      <c r="L1289" s="1">
        <v>39600</v>
      </c>
      <c r="M1289" s="1">
        <v>40864</v>
      </c>
      <c r="N1289" s="1">
        <v>40864</v>
      </c>
      <c r="O1289">
        <f t="shared" si="62"/>
        <v>2742</v>
      </c>
      <c r="P1289">
        <f t="shared" si="63"/>
        <v>1478</v>
      </c>
      <c r="Q1289">
        <f t="shared" si="61"/>
        <v>1478</v>
      </c>
    </row>
    <row r="1290" spans="1:17" x14ac:dyDescent="0.2">
      <c r="A1290" t="s">
        <v>12264</v>
      </c>
      <c r="B1290" t="s">
        <v>12265</v>
      </c>
      <c r="C1290" t="s">
        <v>12266</v>
      </c>
      <c r="D1290" t="s">
        <v>12267</v>
      </c>
      <c r="E1290">
        <v>3000000</v>
      </c>
      <c r="F1290" t="s">
        <v>18</v>
      </c>
      <c r="G1290" t="s">
        <v>25</v>
      </c>
      <c r="H1290" t="s">
        <v>64</v>
      </c>
      <c r="I1290" t="s">
        <v>65</v>
      </c>
      <c r="J1290" t="s">
        <v>71</v>
      </c>
      <c r="K1290">
        <v>1</v>
      </c>
      <c r="L1290" s="1">
        <v>41915</v>
      </c>
      <c r="M1290" s="1">
        <v>42038</v>
      </c>
      <c r="N1290" s="1">
        <v>42038</v>
      </c>
      <c r="O1290">
        <f t="shared" si="62"/>
        <v>427</v>
      </c>
      <c r="P1290">
        <f t="shared" si="63"/>
        <v>304</v>
      </c>
      <c r="Q1290">
        <f t="shared" si="61"/>
        <v>304</v>
      </c>
    </row>
    <row r="1291" spans="1:17" x14ac:dyDescent="0.2">
      <c r="A1291" t="s">
        <v>12268</v>
      </c>
      <c r="B1291" t="s">
        <v>12269</v>
      </c>
      <c r="C1291" t="s">
        <v>12270</v>
      </c>
      <c r="D1291" t="s">
        <v>12271</v>
      </c>
      <c r="E1291">
        <v>1200000</v>
      </c>
      <c r="F1291" t="s">
        <v>18</v>
      </c>
      <c r="G1291" t="s">
        <v>25</v>
      </c>
      <c r="H1291" t="s">
        <v>582</v>
      </c>
      <c r="I1291" t="s">
        <v>6373</v>
      </c>
      <c r="J1291" t="s">
        <v>6373</v>
      </c>
      <c r="K1291">
        <v>1</v>
      </c>
      <c r="L1291" s="1">
        <v>41054</v>
      </c>
      <c r="M1291" s="1">
        <v>41153</v>
      </c>
      <c r="N1291" s="1">
        <v>41153</v>
      </c>
      <c r="O1291">
        <f t="shared" si="62"/>
        <v>1288</v>
      </c>
      <c r="P1291">
        <f t="shared" si="63"/>
        <v>1189</v>
      </c>
      <c r="Q1291">
        <f t="shared" si="61"/>
        <v>1189</v>
      </c>
    </row>
    <row r="1292" spans="1:17" x14ac:dyDescent="0.2">
      <c r="A1292" t="s">
        <v>12285</v>
      </c>
      <c r="B1292" t="s">
        <v>12286</v>
      </c>
      <c r="C1292" t="s">
        <v>12287</v>
      </c>
      <c r="D1292" t="s">
        <v>56</v>
      </c>
      <c r="E1292">
        <v>30000000</v>
      </c>
      <c r="F1292" t="s">
        <v>689</v>
      </c>
      <c r="G1292" t="s">
        <v>25</v>
      </c>
      <c r="H1292" t="s">
        <v>64</v>
      </c>
      <c r="I1292" t="s">
        <v>65</v>
      </c>
      <c r="J1292" t="s">
        <v>4026</v>
      </c>
      <c r="K1292">
        <v>3</v>
      </c>
      <c r="L1292" s="1">
        <v>36161</v>
      </c>
      <c r="M1292" s="1">
        <v>39434</v>
      </c>
      <c r="N1292" s="1">
        <v>39968</v>
      </c>
      <c r="O1292">
        <f t="shared" si="62"/>
        <v>6181</v>
      </c>
      <c r="P1292">
        <f t="shared" si="63"/>
        <v>2908</v>
      </c>
      <c r="Q1292">
        <f t="shared" si="61"/>
        <v>2374</v>
      </c>
    </row>
    <row r="1293" spans="1:17" x14ac:dyDescent="0.2">
      <c r="A1293" t="s">
        <v>12293</v>
      </c>
      <c r="B1293" t="s">
        <v>12294</v>
      </c>
      <c r="D1293" t="s">
        <v>56</v>
      </c>
      <c r="E1293">
        <v>1110000</v>
      </c>
      <c r="F1293" t="s">
        <v>18</v>
      </c>
      <c r="G1293" t="s">
        <v>25</v>
      </c>
      <c r="H1293" t="s">
        <v>64</v>
      </c>
      <c r="I1293" t="s">
        <v>65</v>
      </c>
      <c r="J1293" t="s">
        <v>2971</v>
      </c>
      <c r="K1293">
        <v>1</v>
      </c>
      <c r="L1293" s="1">
        <v>41275</v>
      </c>
      <c r="M1293" s="1">
        <v>41430</v>
      </c>
      <c r="N1293" s="1">
        <v>41430</v>
      </c>
      <c r="O1293">
        <f t="shared" si="62"/>
        <v>1067</v>
      </c>
      <c r="P1293">
        <f t="shared" si="63"/>
        <v>912</v>
      </c>
      <c r="Q1293">
        <f t="shared" si="61"/>
        <v>912</v>
      </c>
    </row>
    <row r="1294" spans="1:17" x14ac:dyDescent="0.2">
      <c r="A1294" t="s">
        <v>12305</v>
      </c>
      <c r="B1294" t="s">
        <v>12302</v>
      </c>
      <c r="C1294" t="s">
        <v>12306</v>
      </c>
      <c r="D1294" t="s">
        <v>12307</v>
      </c>
      <c r="E1294">
        <v>4360000</v>
      </c>
      <c r="F1294" t="s">
        <v>18</v>
      </c>
      <c r="G1294" t="s">
        <v>25</v>
      </c>
      <c r="H1294" t="s">
        <v>64</v>
      </c>
      <c r="I1294" t="s">
        <v>65</v>
      </c>
      <c r="J1294" t="s">
        <v>271</v>
      </c>
      <c r="K1294">
        <v>2</v>
      </c>
      <c r="L1294" s="1">
        <v>41456</v>
      </c>
      <c r="M1294" s="1">
        <v>41244</v>
      </c>
      <c r="N1294" s="1">
        <v>41852</v>
      </c>
      <c r="O1294">
        <f t="shared" si="62"/>
        <v>886</v>
      </c>
      <c r="P1294">
        <f t="shared" si="63"/>
        <v>1098</v>
      </c>
      <c r="Q1294">
        <f t="shared" si="61"/>
        <v>490</v>
      </c>
    </row>
    <row r="1295" spans="1:17" x14ac:dyDescent="0.2">
      <c r="A1295" t="s">
        <v>12315</v>
      </c>
      <c r="B1295" t="s">
        <v>12316</v>
      </c>
      <c r="C1295" t="s">
        <v>12317</v>
      </c>
      <c r="D1295" t="s">
        <v>12318</v>
      </c>
      <c r="E1295">
        <v>50000</v>
      </c>
      <c r="F1295" t="s">
        <v>18</v>
      </c>
      <c r="G1295" t="s">
        <v>25</v>
      </c>
      <c r="H1295" t="s">
        <v>158</v>
      </c>
      <c r="I1295" t="s">
        <v>244</v>
      </c>
      <c r="J1295" t="s">
        <v>327</v>
      </c>
      <c r="K1295">
        <v>1</v>
      </c>
      <c r="L1295" s="1">
        <v>41640</v>
      </c>
      <c r="M1295" s="1">
        <v>41576</v>
      </c>
      <c r="N1295" s="1">
        <v>41576</v>
      </c>
      <c r="O1295">
        <f t="shared" si="62"/>
        <v>702</v>
      </c>
      <c r="P1295">
        <f t="shared" si="63"/>
        <v>766</v>
      </c>
      <c r="Q1295">
        <f t="shared" si="61"/>
        <v>766</v>
      </c>
    </row>
    <row r="1296" spans="1:17" x14ac:dyDescent="0.2">
      <c r="A1296" t="s">
        <v>12328</v>
      </c>
      <c r="B1296" t="s">
        <v>12329</v>
      </c>
      <c r="C1296" t="s">
        <v>12330</v>
      </c>
      <c r="D1296" t="s">
        <v>12331</v>
      </c>
      <c r="E1296">
        <v>5500000</v>
      </c>
      <c r="F1296" t="s">
        <v>18</v>
      </c>
      <c r="G1296" t="s">
        <v>25</v>
      </c>
      <c r="H1296" t="s">
        <v>64</v>
      </c>
      <c r="I1296" t="s">
        <v>65</v>
      </c>
      <c r="J1296" t="s">
        <v>71</v>
      </c>
      <c r="K1296">
        <v>2</v>
      </c>
      <c r="L1296" s="1">
        <v>40179</v>
      </c>
      <c r="M1296" s="1">
        <v>41607</v>
      </c>
      <c r="N1296" s="1">
        <v>42300</v>
      </c>
      <c r="O1296">
        <f t="shared" si="62"/>
        <v>2163</v>
      </c>
      <c r="P1296">
        <f t="shared" si="63"/>
        <v>735</v>
      </c>
      <c r="Q1296">
        <f t="shared" si="61"/>
        <v>42</v>
      </c>
    </row>
    <row r="1297" spans="1:17" x14ac:dyDescent="0.2">
      <c r="A1297" t="s">
        <v>12332</v>
      </c>
      <c r="B1297" t="s">
        <v>12333</v>
      </c>
      <c r="C1297" t="s">
        <v>12334</v>
      </c>
      <c r="D1297" t="s">
        <v>1503</v>
      </c>
      <c r="E1297">
        <v>470000</v>
      </c>
      <c r="F1297" t="s">
        <v>18</v>
      </c>
      <c r="G1297" t="s">
        <v>25</v>
      </c>
      <c r="H1297" t="s">
        <v>64</v>
      </c>
      <c r="I1297" t="s">
        <v>65</v>
      </c>
      <c r="J1297" t="s">
        <v>271</v>
      </c>
      <c r="K1297">
        <v>1</v>
      </c>
      <c r="L1297" s="1">
        <v>41791</v>
      </c>
      <c r="M1297" s="1">
        <v>42319</v>
      </c>
      <c r="N1297" s="1">
        <v>42319</v>
      </c>
      <c r="O1297">
        <f t="shared" si="62"/>
        <v>551</v>
      </c>
      <c r="P1297">
        <f t="shared" si="63"/>
        <v>23</v>
      </c>
      <c r="Q1297">
        <f t="shared" si="61"/>
        <v>23</v>
      </c>
    </row>
    <row r="1298" spans="1:17" x14ac:dyDescent="0.2">
      <c r="A1298" t="s">
        <v>12358</v>
      </c>
      <c r="B1298" t="s">
        <v>12359</v>
      </c>
      <c r="C1298" t="s">
        <v>12360</v>
      </c>
      <c r="D1298" t="s">
        <v>1247</v>
      </c>
      <c r="E1298">
        <v>27750000</v>
      </c>
      <c r="F1298" t="s">
        <v>18</v>
      </c>
      <c r="G1298" t="s">
        <v>25</v>
      </c>
      <c r="H1298" t="s">
        <v>99</v>
      </c>
      <c r="I1298" t="s">
        <v>100</v>
      </c>
      <c r="J1298" t="s">
        <v>12361</v>
      </c>
      <c r="K1298">
        <v>2</v>
      </c>
      <c r="L1298" s="1">
        <v>36892</v>
      </c>
      <c r="M1298" s="1">
        <v>41367</v>
      </c>
      <c r="N1298" s="1">
        <v>41978</v>
      </c>
      <c r="O1298">
        <f t="shared" si="62"/>
        <v>5450</v>
      </c>
      <c r="P1298">
        <f t="shared" si="63"/>
        <v>975</v>
      </c>
      <c r="Q1298">
        <f t="shared" si="61"/>
        <v>364</v>
      </c>
    </row>
    <row r="1299" spans="1:17" x14ac:dyDescent="0.2">
      <c r="A1299" t="s">
        <v>12380</v>
      </c>
      <c r="B1299" t="s">
        <v>12381</v>
      </c>
      <c r="C1299" t="s">
        <v>12382</v>
      </c>
      <c r="D1299" t="s">
        <v>12383</v>
      </c>
      <c r="E1299">
        <v>24100000</v>
      </c>
      <c r="F1299" t="s">
        <v>18</v>
      </c>
      <c r="G1299" t="s">
        <v>25</v>
      </c>
      <c r="H1299" t="s">
        <v>64</v>
      </c>
      <c r="I1299" t="s">
        <v>65</v>
      </c>
      <c r="J1299" t="s">
        <v>71</v>
      </c>
      <c r="K1299">
        <v>6</v>
      </c>
      <c r="L1299" s="1">
        <v>40179</v>
      </c>
      <c r="M1299" s="1">
        <v>41477</v>
      </c>
      <c r="N1299" s="1">
        <v>41795</v>
      </c>
      <c r="O1299">
        <f t="shared" si="62"/>
        <v>2163</v>
      </c>
      <c r="P1299">
        <f t="shared" si="63"/>
        <v>865</v>
      </c>
      <c r="Q1299">
        <f t="shared" si="61"/>
        <v>547</v>
      </c>
    </row>
    <row r="1300" spans="1:17" x14ac:dyDescent="0.2">
      <c r="A1300" t="s">
        <v>12384</v>
      </c>
      <c r="B1300" t="s">
        <v>12385</v>
      </c>
      <c r="C1300" t="s">
        <v>12386</v>
      </c>
      <c r="D1300" t="s">
        <v>12387</v>
      </c>
      <c r="E1300">
        <v>1500000</v>
      </c>
      <c r="F1300" t="s">
        <v>18</v>
      </c>
      <c r="G1300" t="s">
        <v>25</v>
      </c>
      <c r="H1300" t="s">
        <v>64</v>
      </c>
      <c r="I1300" t="s">
        <v>65</v>
      </c>
      <c r="J1300" t="s">
        <v>71</v>
      </c>
      <c r="K1300">
        <v>2</v>
      </c>
      <c r="L1300" s="1">
        <v>41334</v>
      </c>
      <c r="M1300" s="1">
        <v>41639</v>
      </c>
      <c r="N1300" s="1">
        <v>41639</v>
      </c>
      <c r="O1300">
        <f t="shared" si="62"/>
        <v>1008</v>
      </c>
      <c r="P1300">
        <f t="shared" si="63"/>
        <v>703</v>
      </c>
      <c r="Q1300">
        <f t="shared" si="61"/>
        <v>703</v>
      </c>
    </row>
    <row r="1301" spans="1:17" x14ac:dyDescent="0.2">
      <c r="A1301" t="s">
        <v>12388</v>
      </c>
      <c r="B1301" t="s">
        <v>12389</v>
      </c>
      <c r="C1301" t="s">
        <v>12390</v>
      </c>
      <c r="D1301" t="s">
        <v>12391</v>
      </c>
      <c r="E1301">
        <v>7000000</v>
      </c>
      <c r="F1301" t="s">
        <v>18</v>
      </c>
      <c r="G1301" t="s">
        <v>25</v>
      </c>
      <c r="H1301" t="s">
        <v>64</v>
      </c>
      <c r="I1301" t="s">
        <v>65</v>
      </c>
      <c r="J1301" t="s">
        <v>71</v>
      </c>
      <c r="K1301">
        <v>1</v>
      </c>
      <c r="L1301" s="1">
        <v>40330</v>
      </c>
      <c r="M1301" s="1">
        <v>41870</v>
      </c>
      <c r="N1301" s="1">
        <v>41870</v>
      </c>
      <c r="O1301">
        <f t="shared" si="62"/>
        <v>2012</v>
      </c>
      <c r="P1301">
        <f t="shared" si="63"/>
        <v>472</v>
      </c>
      <c r="Q1301">
        <f t="shared" si="61"/>
        <v>472</v>
      </c>
    </row>
    <row r="1302" spans="1:17" x14ac:dyDescent="0.2">
      <c r="A1302" t="s">
        <v>12413</v>
      </c>
      <c r="B1302" t="s">
        <v>12414</v>
      </c>
      <c r="C1302" t="s">
        <v>12415</v>
      </c>
      <c r="D1302" t="s">
        <v>12416</v>
      </c>
      <c r="E1302">
        <v>182600000</v>
      </c>
      <c r="F1302" t="s">
        <v>689</v>
      </c>
      <c r="G1302" t="s">
        <v>25</v>
      </c>
      <c r="H1302" t="s">
        <v>790</v>
      </c>
      <c r="I1302" t="s">
        <v>791</v>
      </c>
      <c r="J1302" t="s">
        <v>791</v>
      </c>
      <c r="K1302">
        <v>9</v>
      </c>
      <c r="L1302" s="1">
        <v>34700</v>
      </c>
      <c r="M1302" s="1">
        <v>38869</v>
      </c>
      <c r="N1302" s="1">
        <v>40836</v>
      </c>
      <c r="O1302">
        <f t="shared" si="62"/>
        <v>7642</v>
      </c>
      <c r="P1302">
        <f t="shared" si="63"/>
        <v>3473</v>
      </c>
      <c r="Q1302">
        <f t="shared" si="61"/>
        <v>1506</v>
      </c>
    </row>
    <row r="1303" spans="1:17" x14ac:dyDescent="0.2">
      <c r="A1303" t="s">
        <v>12420</v>
      </c>
      <c r="B1303" t="s">
        <v>12421</v>
      </c>
      <c r="C1303" t="s">
        <v>12422</v>
      </c>
      <c r="D1303" t="s">
        <v>56</v>
      </c>
      <c r="E1303">
        <v>3999999</v>
      </c>
      <c r="F1303" t="s">
        <v>18</v>
      </c>
      <c r="G1303" t="s">
        <v>25</v>
      </c>
      <c r="H1303" t="s">
        <v>106</v>
      </c>
      <c r="I1303" t="s">
        <v>107</v>
      </c>
      <c r="J1303" t="s">
        <v>108</v>
      </c>
      <c r="K1303">
        <v>1</v>
      </c>
      <c r="L1303" s="1">
        <v>40909</v>
      </c>
      <c r="M1303" s="1">
        <v>41346</v>
      </c>
      <c r="N1303" s="1">
        <v>41346</v>
      </c>
      <c r="O1303">
        <f t="shared" si="62"/>
        <v>1433</v>
      </c>
      <c r="P1303">
        <f t="shared" si="63"/>
        <v>996</v>
      </c>
      <c r="Q1303">
        <f t="shared" si="61"/>
        <v>996</v>
      </c>
    </row>
    <row r="1304" spans="1:17" x14ac:dyDescent="0.2">
      <c r="A1304" t="s">
        <v>12434</v>
      </c>
      <c r="B1304" t="s">
        <v>12435</v>
      </c>
      <c r="D1304" t="s">
        <v>94</v>
      </c>
      <c r="E1304">
        <v>1800000</v>
      </c>
      <c r="F1304" t="s">
        <v>18</v>
      </c>
      <c r="G1304" t="s">
        <v>25</v>
      </c>
      <c r="H1304" t="s">
        <v>64</v>
      </c>
      <c r="I1304" t="s">
        <v>65</v>
      </c>
      <c r="J1304" t="s">
        <v>66</v>
      </c>
      <c r="K1304">
        <v>1</v>
      </c>
      <c r="L1304" s="1">
        <v>39083</v>
      </c>
      <c r="M1304" s="1">
        <v>40367</v>
      </c>
      <c r="N1304" s="1">
        <v>40367</v>
      </c>
      <c r="O1304">
        <f t="shared" si="62"/>
        <v>3259</v>
      </c>
      <c r="P1304">
        <f t="shared" si="63"/>
        <v>1975</v>
      </c>
      <c r="Q1304">
        <f t="shared" si="61"/>
        <v>1975</v>
      </c>
    </row>
    <row r="1305" spans="1:17" x14ac:dyDescent="0.2">
      <c r="A1305" t="s">
        <v>12436</v>
      </c>
      <c r="B1305" t="s">
        <v>12437</v>
      </c>
      <c r="C1305" t="s">
        <v>12438</v>
      </c>
      <c r="D1305" t="s">
        <v>56</v>
      </c>
      <c r="E1305">
        <v>4356452</v>
      </c>
      <c r="F1305" t="s">
        <v>18</v>
      </c>
      <c r="G1305" t="s">
        <v>25</v>
      </c>
      <c r="H1305" t="s">
        <v>106</v>
      </c>
      <c r="I1305" t="s">
        <v>1621</v>
      </c>
      <c r="J1305" t="s">
        <v>10494</v>
      </c>
      <c r="K1305">
        <v>1</v>
      </c>
      <c r="L1305" s="1">
        <v>35796</v>
      </c>
      <c r="M1305" s="1">
        <v>42055</v>
      </c>
      <c r="N1305" s="1">
        <v>42055</v>
      </c>
      <c r="O1305">
        <f t="shared" si="62"/>
        <v>6546</v>
      </c>
      <c r="P1305">
        <f t="shared" si="63"/>
        <v>287</v>
      </c>
      <c r="Q1305">
        <f t="shared" ref="Q1305:Q1368" si="64">$R$2 - N1305</f>
        <v>287</v>
      </c>
    </row>
    <row r="1306" spans="1:17" x14ac:dyDescent="0.2">
      <c r="A1306" t="s">
        <v>12439</v>
      </c>
      <c r="B1306" t="s">
        <v>12440</v>
      </c>
      <c r="C1306" t="s">
        <v>12441</v>
      </c>
      <c r="D1306" t="s">
        <v>56</v>
      </c>
      <c r="E1306">
        <v>42000000</v>
      </c>
      <c r="F1306" t="s">
        <v>113</v>
      </c>
      <c r="G1306" t="s">
        <v>25</v>
      </c>
      <c r="H1306" t="s">
        <v>64</v>
      </c>
      <c r="I1306" t="s">
        <v>65</v>
      </c>
      <c r="J1306" t="s">
        <v>1419</v>
      </c>
      <c r="K1306">
        <v>2</v>
      </c>
      <c r="L1306" s="1">
        <v>37622</v>
      </c>
      <c r="M1306" s="1">
        <v>39364</v>
      </c>
      <c r="N1306" s="1">
        <v>40653</v>
      </c>
      <c r="O1306">
        <f t="shared" si="62"/>
        <v>4720</v>
      </c>
      <c r="P1306">
        <f t="shared" si="63"/>
        <v>2978</v>
      </c>
      <c r="Q1306">
        <f t="shared" si="64"/>
        <v>1689</v>
      </c>
    </row>
    <row r="1307" spans="1:17" x14ac:dyDescent="0.2">
      <c r="A1307" t="s">
        <v>12442</v>
      </c>
      <c r="B1307" t="s">
        <v>12443</v>
      </c>
      <c r="C1307" t="s">
        <v>12444</v>
      </c>
      <c r="D1307" t="s">
        <v>1247</v>
      </c>
      <c r="E1307">
        <v>33150000</v>
      </c>
      <c r="F1307" t="s">
        <v>18</v>
      </c>
      <c r="G1307" t="s">
        <v>25</v>
      </c>
      <c r="H1307" t="s">
        <v>808</v>
      </c>
      <c r="I1307" t="s">
        <v>809</v>
      </c>
      <c r="J1307" t="s">
        <v>3068</v>
      </c>
      <c r="K1307">
        <v>7</v>
      </c>
      <c r="L1307" s="1">
        <v>38353</v>
      </c>
      <c r="M1307" s="1">
        <v>39052</v>
      </c>
      <c r="N1307" s="1">
        <v>42125</v>
      </c>
      <c r="O1307">
        <f t="shared" si="62"/>
        <v>3989</v>
      </c>
      <c r="P1307">
        <f t="shared" si="63"/>
        <v>3290</v>
      </c>
      <c r="Q1307">
        <f t="shared" si="64"/>
        <v>217</v>
      </c>
    </row>
    <row r="1308" spans="1:17" x14ac:dyDescent="0.2">
      <c r="A1308" t="s">
        <v>12454</v>
      </c>
      <c r="B1308" t="s">
        <v>12455</v>
      </c>
      <c r="C1308" t="s">
        <v>12456</v>
      </c>
      <c r="D1308" t="s">
        <v>12457</v>
      </c>
      <c r="E1308">
        <v>1075000</v>
      </c>
      <c r="F1308" t="s">
        <v>18</v>
      </c>
      <c r="G1308" t="s">
        <v>25</v>
      </c>
      <c r="H1308" t="s">
        <v>135</v>
      </c>
      <c r="I1308" t="s">
        <v>10662</v>
      </c>
      <c r="J1308" t="s">
        <v>10662</v>
      </c>
      <c r="K1308">
        <v>2</v>
      </c>
      <c r="L1308" s="1">
        <v>40179</v>
      </c>
      <c r="M1308" s="1">
        <v>40695</v>
      </c>
      <c r="N1308" s="1">
        <v>41542</v>
      </c>
      <c r="O1308">
        <f t="shared" si="62"/>
        <v>2163</v>
      </c>
      <c r="P1308">
        <f t="shared" si="63"/>
        <v>1647</v>
      </c>
      <c r="Q1308">
        <f t="shared" si="64"/>
        <v>800</v>
      </c>
    </row>
    <row r="1309" spans="1:17" x14ac:dyDescent="0.2">
      <c r="A1309" t="s">
        <v>12461</v>
      </c>
      <c r="B1309" t="s">
        <v>12462</v>
      </c>
      <c r="C1309" t="s">
        <v>12463</v>
      </c>
      <c r="D1309" t="s">
        <v>12464</v>
      </c>
      <c r="E1309">
        <v>35000</v>
      </c>
      <c r="F1309" t="s">
        <v>18</v>
      </c>
      <c r="G1309" t="s">
        <v>25</v>
      </c>
      <c r="H1309" t="s">
        <v>142</v>
      </c>
      <c r="I1309" t="s">
        <v>143</v>
      </c>
      <c r="J1309" t="s">
        <v>143</v>
      </c>
      <c r="K1309">
        <v>1</v>
      </c>
      <c r="L1309" s="1">
        <v>41275</v>
      </c>
      <c r="M1309" s="1">
        <v>41649</v>
      </c>
      <c r="N1309" s="1">
        <v>41649</v>
      </c>
      <c r="O1309">
        <f t="shared" si="62"/>
        <v>1067</v>
      </c>
      <c r="P1309">
        <f t="shared" si="63"/>
        <v>693</v>
      </c>
      <c r="Q1309">
        <f t="shared" si="64"/>
        <v>693</v>
      </c>
    </row>
    <row r="1310" spans="1:17" x14ac:dyDescent="0.2">
      <c r="A1310" t="s">
        <v>12482</v>
      </c>
      <c r="B1310" t="s">
        <v>12483</v>
      </c>
      <c r="C1310" t="s">
        <v>12484</v>
      </c>
      <c r="D1310" t="s">
        <v>42</v>
      </c>
      <c r="E1310">
        <v>225000</v>
      </c>
      <c r="F1310" t="s">
        <v>113</v>
      </c>
      <c r="G1310" t="s">
        <v>25</v>
      </c>
      <c r="H1310" t="s">
        <v>64</v>
      </c>
      <c r="I1310" t="s">
        <v>65</v>
      </c>
      <c r="J1310" t="s">
        <v>271</v>
      </c>
      <c r="K1310">
        <v>1</v>
      </c>
      <c r="L1310" s="1">
        <v>39199</v>
      </c>
      <c r="M1310" s="1">
        <v>39203</v>
      </c>
      <c r="N1310" s="1">
        <v>39203</v>
      </c>
      <c r="O1310">
        <f t="shared" si="62"/>
        <v>3143</v>
      </c>
      <c r="P1310">
        <f t="shared" si="63"/>
        <v>3139</v>
      </c>
      <c r="Q1310">
        <f t="shared" si="64"/>
        <v>3139</v>
      </c>
    </row>
    <row r="1311" spans="1:17" x14ac:dyDescent="0.2">
      <c r="A1311" t="s">
        <v>12485</v>
      </c>
      <c r="B1311" t="s">
        <v>12486</v>
      </c>
      <c r="C1311" t="s">
        <v>12487</v>
      </c>
      <c r="D1311" t="s">
        <v>2079</v>
      </c>
      <c r="E1311">
        <v>5000000</v>
      </c>
      <c r="F1311" t="s">
        <v>18</v>
      </c>
      <c r="G1311" t="s">
        <v>25</v>
      </c>
      <c r="H1311" t="s">
        <v>208</v>
      </c>
      <c r="I1311" t="s">
        <v>7706</v>
      </c>
      <c r="J1311" t="s">
        <v>7706</v>
      </c>
      <c r="K1311">
        <v>1</v>
      </c>
      <c r="L1311" s="1">
        <v>39083</v>
      </c>
      <c r="M1311" s="1">
        <v>42213</v>
      </c>
      <c r="N1311" s="1">
        <v>42213</v>
      </c>
      <c r="O1311">
        <f t="shared" si="62"/>
        <v>3259</v>
      </c>
      <c r="P1311">
        <f t="shared" si="63"/>
        <v>129</v>
      </c>
      <c r="Q1311">
        <f t="shared" si="64"/>
        <v>129</v>
      </c>
    </row>
    <row r="1312" spans="1:17" x14ac:dyDescent="0.2">
      <c r="A1312" t="s">
        <v>12492</v>
      </c>
      <c r="B1312" t="s">
        <v>12493</v>
      </c>
      <c r="C1312" t="s">
        <v>12494</v>
      </c>
      <c r="D1312" t="s">
        <v>741</v>
      </c>
      <c r="E1312">
        <v>410000</v>
      </c>
      <c r="F1312" t="s">
        <v>18</v>
      </c>
      <c r="G1312" t="s">
        <v>25</v>
      </c>
      <c r="H1312" t="s">
        <v>3993</v>
      </c>
      <c r="I1312" t="s">
        <v>12495</v>
      </c>
      <c r="J1312" t="s">
        <v>12496</v>
      </c>
      <c r="K1312">
        <v>1</v>
      </c>
      <c r="L1312" s="1">
        <v>40544</v>
      </c>
      <c r="M1312" s="1">
        <v>41598</v>
      </c>
      <c r="N1312" s="1">
        <v>41598</v>
      </c>
      <c r="O1312">
        <f t="shared" si="62"/>
        <v>1798</v>
      </c>
      <c r="P1312">
        <f t="shared" si="63"/>
        <v>744</v>
      </c>
      <c r="Q1312">
        <f t="shared" si="64"/>
        <v>744</v>
      </c>
    </row>
    <row r="1313" spans="1:17" x14ac:dyDescent="0.2">
      <c r="A1313" t="s">
        <v>12525</v>
      </c>
      <c r="B1313" t="s">
        <v>12526</v>
      </c>
      <c r="C1313" t="s">
        <v>12527</v>
      </c>
      <c r="D1313" t="s">
        <v>1247</v>
      </c>
      <c r="E1313">
        <v>4486000</v>
      </c>
      <c r="F1313" t="s">
        <v>18</v>
      </c>
      <c r="G1313" t="s">
        <v>25</v>
      </c>
      <c r="H1313" t="s">
        <v>64</v>
      </c>
      <c r="I1313" t="s">
        <v>1221</v>
      </c>
      <c r="J1313" t="s">
        <v>1221</v>
      </c>
      <c r="K1313">
        <v>3</v>
      </c>
      <c r="L1313" s="1">
        <v>39448</v>
      </c>
      <c r="M1313" s="1">
        <v>40056</v>
      </c>
      <c r="N1313" s="1">
        <v>42005</v>
      </c>
      <c r="O1313">
        <f t="shared" si="62"/>
        <v>2894</v>
      </c>
      <c r="P1313">
        <f t="shared" si="63"/>
        <v>2286</v>
      </c>
      <c r="Q1313">
        <f t="shared" si="64"/>
        <v>337</v>
      </c>
    </row>
    <row r="1314" spans="1:17" x14ac:dyDescent="0.2">
      <c r="A1314" t="s">
        <v>12543</v>
      </c>
      <c r="B1314" t="s">
        <v>12544</v>
      </c>
      <c r="C1314" t="s">
        <v>12545</v>
      </c>
      <c r="D1314" t="s">
        <v>56</v>
      </c>
      <c r="E1314">
        <v>150000</v>
      </c>
      <c r="F1314" t="s">
        <v>18</v>
      </c>
      <c r="G1314" t="s">
        <v>25</v>
      </c>
      <c r="H1314" t="s">
        <v>790</v>
      </c>
      <c r="I1314" t="s">
        <v>791</v>
      </c>
      <c r="J1314" t="s">
        <v>6168</v>
      </c>
      <c r="K1314">
        <v>1</v>
      </c>
      <c r="L1314" s="1">
        <v>40544</v>
      </c>
      <c r="M1314" s="1">
        <v>41884</v>
      </c>
      <c r="N1314" s="1">
        <v>41884</v>
      </c>
      <c r="O1314">
        <f t="shared" si="62"/>
        <v>1798</v>
      </c>
      <c r="P1314">
        <f t="shared" si="63"/>
        <v>458</v>
      </c>
      <c r="Q1314">
        <f t="shared" si="64"/>
        <v>458</v>
      </c>
    </row>
    <row r="1315" spans="1:17" x14ac:dyDescent="0.2">
      <c r="A1315" t="s">
        <v>12558</v>
      </c>
      <c r="B1315" t="s">
        <v>12559</v>
      </c>
      <c r="C1315" t="s">
        <v>12560</v>
      </c>
      <c r="D1315" t="s">
        <v>12561</v>
      </c>
      <c r="E1315">
        <v>150000</v>
      </c>
      <c r="F1315" t="s">
        <v>18</v>
      </c>
      <c r="G1315" t="s">
        <v>25</v>
      </c>
      <c r="H1315" t="s">
        <v>64</v>
      </c>
      <c r="I1315" t="s">
        <v>65</v>
      </c>
      <c r="J1315" t="s">
        <v>66</v>
      </c>
      <c r="K1315">
        <v>1</v>
      </c>
      <c r="L1315" s="1">
        <v>39535</v>
      </c>
      <c r="M1315" s="1">
        <v>40360</v>
      </c>
      <c r="N1315" s="1">
        <v>40360</v>
      </c>
      <c r="O1315">
        <f t="shared" si="62"/>
        <v>2807</v>
      </c>
      <c r="P1315">
        <f t="shared" si="63"/>
        <v>1982</v>
      </c>
      <c r="Q1315">
        <f t="shared" si="64"/>
        <v>1982</v>
      </c>
    </row>
    <row r="1316" spans="1:17" x14ac:dyDescent="0.2">
      <c r="A1316" t="s">
        <v>12569</v>
      </c>
      <c r="B1316" t="s">
        <v>12570</v>
      </c>
      <c r="C1316" t="s">
        <v>12571</v>
      </c>
      <c r="D1316" t="s">
        <v>12572</v>
      </c>
      <c r="E1316">
        <v>30000000</v>
      </c>
      <c r="F1316" t="s">
        <v>18</v>
      </c>
      <c r="G1316" t="s">
        <v>25</v>
      </c>
      <c r="H1316" t="s">
        <v>106</v>
      </c>
      <c r="I1316" t="s">
        <v>107</v>
      </c>
      <c r="J1316" t="s">
        <v>108</v>
      </c>
      <c r="K1316">
        <v>3</v>
      </c>
      <c r="L1316" s="1">
        <v>38930</v>
      </c>
      <c r="M1316" s="1">
        <v>39295</v>
      </c>
      <c r="N1316" s="1">
        <v>40723</v>
      </c>
      <c r="O1316">
        <f t="shared" si="62"/>
        <v>3412</v>
      </c>
      <c r="P1316">
        <f t="shared" si="63"/>
        <v>3047</v>
      </c>
      <c r="Q1316">
        <f t="shared" si="64"/>
        <v>1619</v>
      </c>
    </row>
    <row r="1317" spans="1:17" x14ac:dyDescent="0.2">
      <c r="A1317" t="s">
        <v>12577</v>
      </c>
      <c r="B1317" t="s">
        <v>12578</v>
      </c>
      <c r="C1317" t="s">
        <v>12579</v>
      </c>
      <c r="D1317" t="s">
        <v>12580</v>
      </c>
      <c r="E1317">
        <v>20454</v>
      </c>
      <c r="F1317" t="s">
        <v>18</v>
      </c>
      <c r="G1317" t="s">
        <v>25</v>
      </c>
      <c r="H1317" t="s">
        <v>44</v>
      </c>
      <c r="I1317" t="s">
        <v>282</v>
      </c>
      <c r="J1317" t="s">
        <v>12581</v>
      </c>
      <c r="K1317">
        <v>1</v>
      </c>
      <c r="L1317" s="1">
        <v>40664</v>
      </c>
      <c r="M1317" s="1">
        <v>41680</v>
      </c>
      <c r="N1317" s="1">
        <v>41680</v>
      </c>
      <c r="O1317">
        <f t="shared" si="62"/>
        <v>1678</v>
      </c>
      <c r="P1317">
        <f t="shared" si="63"/>
        <v>662</v>
      </c>
      <c r="Q1317">
        <f t="shared" si="64"/>
        <v>662</v>
      </c>
    </row>
    <row r="1318" spans="1:17" x14ac:dyDescent="0.2">
      <c r="A1318" t="s">
        <v>12605</v>
      </c>
      <c r="B1318" t="s">
        <v>12606</v>
      </c>
      <c r="C1318" t="s">
        <v>12607</v>
      </c>
      <c r="D1318" t="s">
        <v>12608</v>
      </c>
      <c r="E1318">
        <v>105000000</v>
      </c>
      <c r="F1318" t="s">
        <v>18</v>
      </c>
      <c r="G1318" t="s">
        <v>25</v>
      </c>
      <c r="H1318" t="s">
        <v>64</v>
      </c>
      <c r="I1318" t="s">
        <v>65</v>
      </c>
      <c r="J1318" t="s">
        <v>71</v>
      </c>
      <c r="K1318">
        <v>2</v>
      </c>
      <c r="L1318" s="1">
        <v>40183</v>
      </c>
      <c r="M1318" s="1">
        <v>41426</v>
      </c>
      <c r="N1318" s="1">
        <v>41908</v>
      </c>
      <c r="O1318">
        <f t="shared" si="62"/>
        <v>2159</v>
      </c>
      <c r="P1318">
        <f t="shared" si="63"/>
        <v>916</v>
      </c>
      <c r="Q1318">
        <f t="shared" si="64"/>
        <v>434</v>
      </c>
    </row>
    <row r="1319" spans="1:17" x14ac:dyDescent="0.2">
      <c r="A1319" t="s">
        <v>12609</v>
      </c>
      <c r="B1319" t="s">
        <v>12610</v>
      </c>
      <c r="C1319" t="s">
        <v>12611</v>
      </c>
      <c r="D1319" t="s">
        <v>42</v>
      </c>
      <c r="E1319">
        <v>425000</v>
      </c>
      <c r="F1319" t="s">
        <v>18</v>
      </c>
      <c r="G1319" t="s">
        <v>25</v>
      </c>
      <c r="H1319" t="s">
        <v>158</v>
      </c>
      <c r="I1319" t="s">
        <v>244</v>
      </c>
      <c r="J1319" t="s">
        <v>1714</v>
      </c>
      <c r="K1319">
        <v>1</v>
      </c>
      <c r="L1319" s="1">
        <v>40360</v>
      </c>
      <c r="M1319" s="1">
        <v>41374</v>
      </c>
      <c r="N1319" s="1">
        <v>41374</v>
      </c>
      <c r="O1319">
        <f t="shared" si="62"/>
        <v>1982</v>
      </c>
      <c r="P1319">
        <f t="shared" si="63"/>
        <v>968</v>
      </c>
      <c r="Q1319">
        <f t="shared" si="64"/>
        <v>968</v>
      </c>
    </row>
    <row r="1320" spans="1:17" x14ac:dyDescent="0.2">
      <c r="A1320" t="s">
        <v>12612</v>
      </c>
      <c r="B1320" t="s">
        <v>12613</v>
      </c>
      <c r="C1320" t="s">
        <v>12614</v>
      </c>
      <c r="D1320" t="s">
        <v>12615</v>
      </c>
      <c r="E1320">
        <v>500000</v>
      </c>
      <c r="F1320" t="s">
        <v>18</v>
      </c>
      <c r="G1320" t="s">
        <v>25</v>
      </c>
      <c r="H1320" t="s">
        <v>1080</v>
      </c>
      <c r="I1320" t="s">
        <v>1081</v>
      </c>
      <c r="J1320" t="s">
        <v>1170</v>
      </c>
      <c r="K1320">
        <v>1</v>
      </c>
      <c r="L1320" s="1">
        <v>29952</v>
      </c>
      <c r="M1320" s="1">
        <v>41817</v>
      </c>
      <c r="N1320" s="1">
        <v>41817</v>
      </c>
      <c r="O1320">
        <f t="shared" si="62"/>
        <v>12390</v>
      </c>
      <c r="P1320">
        <f t="shared" si="63"/>
        <v>525</v>
      </c>
      <c r="Q1320">
        <f t="shared" si="64"/>
        <v>525</v>
      </c>
    </row>
    <row r="1321" spans="1:17" x14ac:dyDescent="0.2">
      <c r="A1321" t="s">
        <v>12641</v>
      </c>
      <c r="B1321" t="s">
        <v>12642</v>
      </c>
      <c r="C1321" t="s">
        <v>12643</v>
      </c>
      <c r="D1321" t="s">
        <v>56</v>
      </c>
      <c r="E1321">
        <v>34999999</v>
      </c>
      <c r="F1321" t="s">
        <v>18</v>
      </c>
      <c r="G1321" t="s">
        <v>25</v>
      </c>
      <c r="H1321" t="s">
        <v>64</v>
      </c>
      <c r="I1321" t="s">
        <v>65</v>
      </c>
      <c r="J1321" t="s">
        <v>271</v>
      </c>
      <c r="K1321">
        <v>2</v>
      </c>
      <c r="L1321" s="1">
        <v>40544</v>
      </c>
      <c r="M1321" s="1">
        <v>40777</v>
      </c>
      <c r="N1321" s="1">
        <v>41988</v>
      </c>
      <c r="O1321">
        <f t="shared" si="62"/>
        <v>1798</v>
      </c>
      <c r="P1321">
        <f t="shared" si="63"/>
        <v>1565</v>
      </c>
      <c r="Q1321">
        <f t="shared" si="64"/>
        <v>354</v>
      </c>
    </row>
    <row r="1322" spans="1:17" x14ac:dyDescent="0.2">
      <c r="A1322" t="s">
        <v>12649</v>
      </c>
      <c r="B1322" t="s">
        <v>12650</v>
      </c>
      <c r="C1322" t="s">
        <v>12651</v>
      </c>
      <c r="D1322" t="s">
        <v>317</v>
      </c>
      <c r="E1322">
        <v>40000000</v>
      </c>
      <c r="F1322" t="s">
        <v>18</v>
      </c>
      <c r="G1322" t="s">
        <v>25</v>
      </c>
      <c r="H1322" t="s">
        <v>3993</v>
      </c>
      <c r="I1322" t="s">
        <v>3994</v>
      </c>
      <c r="J1322" t="s">
        <v>3995</v>
      </c>
      <c r="K1322">
        <v>1</v>
      </c>
      <c r="L1322" s="1">
        <v>38718</v>
      </c>
      <c r="M1322" s="1">
        <v>42158</v>
      </c>
      <c r="N1322" s="1">
        <v>42158</v>
      </c>
      <c r="O1322">
        <f t="shared" si="62"/>
        <v>3624</v>
      </c>
      <c r="P1322">
        <f t="shared" si="63"/>
        <v>184</v>
      </c>
      <c r="Q1322">
        <f t="shared" si="64"/>
        <v>184</v>
      </c>
    </row>
    <row r="1323" spans="1:17" x14ac:dyDescent="0.2">
      <c r="A1323" t="s">
        <v>12652</v>
      </c>
      <c r="B1323" t="s">
        <v>12653</v>
      </c>
      <c r="D1323" t="s">
        <v>56</v>
      </c>
      <c r="E1323">
        <v>10375000</v>
      </c>
      <c r="F1323" t="s">
        <v>113</v>
      </c>
      <c r="G1323" t="s">
        <v>25</v>
      </c>
      <c r="H1323" t="s">
        <v>158</v>
      </c>
      <c r="I1323" t="s">
        <v>244</v>
      </c>
      <c r="J1323" t="s">
        <v>12654</v>
      </c>
      <c r="K1323">
        <v>3</v>
      </c>
      <c r="L1323" s="1">
        <v>39814</v>
      </c>
      <c r="M1323" s="1">
        <v>40680</v>
      </c>
      <c r="N1323" s="1">
        <v>41162</v>
      </c>
      <c r="O1323">
        <f t="shared" si="62"/>
        <v>2528</v>
      </c>
      <c r="P1323">
        <f t="shared" si="63"/>
        <v>1662</v>
      </c>
      <c r="Q1323">
        <f t="shared" si="64"/>
        <v>1180</v>
      </c>
    </row>
    <row r="1324" spans="1:17" x14ac:dyDescent="0.2">
      <c r="A1324" t="s">
        <v>12669</v>
      </c>
      <c r="B1324" t="s">
        <v>12670</v>
      </c>
      <c r="C1324" t="s">
        <v>12671</v>
      </c>
      <c r="D1324" t="s">
        <v>1384</v>
      </c>
      <c r="E1324">
        <v>2608779</v>
      </c>
      <c r="F1324" t="s">
        <v>18</v>
      </c>
      <c r="G1324" t="s">
        <v>25</v>
      </c>
      <c r="H1324" t="s">
        <v>64</v>
      </c>
      <c r="I1324" t="s">
        <v>1221</v>
      </c>
      <c r="J1324" t="s">
        <v>1221</v>
      </c>
      <c r="K1324">
        <v>1</v>
      </c>
      <c r="L1324" s="1">
        <v>36161</v>
      </c>
      <c r="M1324" s="1">
        <v>42090</v>
      </c>
      <c r="N1324" s="1">
        <v>42090</v>
      </c>
      <c r="O1324">
        <f t="shared" si="62"/>
        <v>6181</v>
      </c>
      <c r="P1324">
        <f t="shared" si="63"/>
        <v>252</v>
      </c>
      <c r="Q1324">
        <f t="shared" si="64"/>
        <v>252</v>
      </c>
    </row>
    <row r="1325" spans="1:17" x14ac:dyDescent="0.2">
      <c r="A1325" t="s">
        <v>12679</v>
      </c>
      <c r="B1325" t="s">
        <v>12680</v>
      </c>
      <c r="D1325" t="s">
        <v>718</v>
      </c>
      <c r="E1325">
        <v>1000</v>
      </c>
      <c r="F1325" t="s">
        <v>18</v>
      </c>
      <c r="G1325" t="s">
        <v>25</v>
      </c>
      <c r="H1325" t="s">
        <v>106</v>
      </c>
      <c r="I1325" t="s">
        <v>107</v>
      </c>
      <c r="J1325" t="s">
        <v>5335</v>
      </c>
      <c r="K1325">
        <v>1</v>
      </c>
      <c r="L1325" s="1">
        <v>41958</v>
      </c>
      <c r="M1325" s="1">
        <v>41895</v>
      </c>
      <c r="N1325" s="1">
        <v>41895</v>
      </c>
      <c r="O1325">
        <f t="shared" si="62"/>
        <v>384</v>
      </c>
      <c r="P1325">
        <f t="shared" si="63"/>
        <v>447</v>
      </c>
      <c r="Q1325">
        <f t="shared" si="64"/>
        <v>447</v>
      </c>
    </row>
    <row r="1326" spans="1:17" x14ac:dyDescent="0.2">
      <c r="A1326" t="s">
        <v>12681</v>
      </c>
      <c r="B1326" t="s">
        <v>12682</v>
      </c>
      <c r="C1326" t="s">
        <v>12683</v>
      </c>
      <c r="D1326" t="s">
        <v>544</v>
      </c>
      <c r="E1326">
        <v>1372725</v>
      </c>
      <c r="F1326" t="s">
        <v>18</v>
      </c>
      <c r="G1326" t="s">
        <v>25</v>
      </c>
      <c r="H1326" t="s">
        <v>142</v>
      </c>
      <c r="I1326" t="s">
        <v>143</v>
      </c>
      <c r="J1326" t="s">
        <v>438</v>
      </c>
      <c r="K1326">
        <v>3</v>
      </c>
      <c r="L1326" s="1">
        <v>40909</v>
      </c>
      <c r="M1326" s="1">
        <v>41444</v>
      </c>
      <c r="N1326" s="1">
        <v>41843</v>
      </c>
      <c r="O1326">
        <f t="shared" si="62"/>
        <v>1433</v>
      </c>
      <c r="P1326">
        <f t="shared" si="63"/>
        <v>898</v>
      </c>
      <c r="Q1326">
        <f t="shared" si="64"/>
        <v>499</v>
      </c>
    </row>
    <row r="1327" spans="1:17" x14ac:dyDescent="0.2">
      <c r="A1327" t="s">
        <v>12694</v>
      </c>
      <c r="B1327" t="s">
        <v>12695</v>
      </c>
      <c r="C1327" t="s">
        <v>12696</v>
      </c>
      <c r="D1327" t="s">
        <v>12697</v>
      </c>
      <c r="E1327">
        <v>35000</v>
      </c>
      <c r="F1327" t="s">
        <v>18</v>
      </c>
      <c r="G1327" t="s">
        <v>25</v>
      </c>
      <c r="H1327" t="s">
        <v>106</v>
      </c>
      <c r="I1327" t="s">
        <v>107</v>
      </c>
      <c r="J1327" t="s">
        <v>108</v>
      </c>
      <c r="K1327">
        <v>2</v>
      </c>
      <c r="L1327" s="1">
        <v>41708</v>
      </c>
      <c r="M1327" s="1">
        <v>41751</v>
      </c>
      <c r="N1327" s="1">
        <v>41821</v>
      </c>
      <c r="O1327">
        <f t="shared" si="62"/>
        <v>634</v>
      </c>
      <c r="P1327">
        <f t="shared" si="63"/>
        <v>591</v>
      </c>
      <c r="Q1327">
        <f t="shared" si="64"/>
        <v>521</v>
      </c>
    </row>
    <row r="1328" spans="1:17" x14ac:dyDescent="0.2">
      <c r="A1328" t="s">
        <v>12698</v>
      </c>
      <c r="B1328" t="s">
        <v>12699</v>
      </c>
      <c r="C1328" t="s">
        <v>12700</v>
      </c>
      <c r="D1328" t="s">
        <v>12701</v>
      </c>
      <c r="E1328">
        <v>1500000</v>
      </c>
      <c r="F1328" t="s">
        <v>18</v>
      </c>
      <c r="G1328" t="s">
        <v>25</v>
      </c>
      <c r="H1328" t="s">
        <v>64</v>
      </c>
      <c r="I1328" t="s">
        <v>95</v>
      </c>
      <c r="J1328" t="s">
        <v>12702</v>
      </c>
      <c r="K1328">
        <v>1</v>
      </c>
      <c r="L1328" s="1">
        <v>41640</v>
      </c>
      <c r="M1328" s="1">
        <v>41699</v>
      </c>
      <c r="N1328" s="1">
        <v>41699</v>
      </c>
      <c r="O1328">
        <f t="shared" si="62"/>
        <v>702</v>
      </c>
      <c r="P1328">
        <f t="shared" si="63"/>
        <v>643</v>
      </c>
      <c r="Q1328">
        <f t="shared" si="64"/>
        <v>643</v>
      </c>
    </row>
    <row r="1329" spans="1:17" x14ac:dyDescent="0.2">
      <c r="A1329" t="s">
        <v>12703</v>
      </c>
      <c r="B1329" t="s">
        <v>12704</v>
      </c>
      <c r="C1329" t="s">
        <v>12705</v>
      </c>
      <c r="D1329" t="s">
        <v>12706</v>
      </c>
      <c r="E1329">
        <v>200000</v>
      </c>
      <c r="F1329" t="s">
        <v>207</v>
      </c>
      <c r="G1329" t="s">
        <v>25</v>
      </c>
      <c r="H1329" t="s">
        <v>89</v>
      </c>
      <c r="I1329" t="s">
        <v>684</v>
      </c>
      <c r="J1329" t="s">
        <v>12707</v>
      </c>
      <c r="K1329">
        <v>1</v>
      </c>
      <c r="L1329" s="1">
        <v>40287</v>
      </c>
      <c r="M1329" s="1">
        <v>40217</v>
      </c>
      <c r="N1329" s="1">
        <v>40217</v>
      </c>
      <c r="O1329">
        <f t="shared" si="62"/>
        <v>2055</v>
      </c>
      <c r="P1329">
        <f t="shared" si="63"/>
        <v>2125</v>
      </c>
      <c r="Q1329">
        <f t="shared" si="64"/>
        <v>2125</v>
      </c>
    </row>
    <row r="1330" spans="1:17" x14ac:dyDescent="0.2">
      <c r="A1330" t="s">
        <v>12708</v>
      </c>
      <c r="B1330" t="s">
        <v>12709</v>
      </c>
      <c r="C1330" t="s">
        <v>12710</v>
      </c>
      <c r="D1330" t="s">
        <v>12711</v>
      </c>
      <c r="E1330">
        <v>1811321</v>
      </c>
      <c r="F1330" t="s">
        <v>18</v>
      </c>
      <c r="G1330" t="s">
        <v>25</v>
      </c>
      <c r="H1330" t="s">
        <v>64</v>
      </c>
      <c r="I1330" t="s">
        <v>65</v>
      </c>
      <c r="J1330" t="s">
        <v>71</v>
      </c>
      <c r="K1330">
        <v>1</v>
      </c>
      <c r="L1330" s="1">
        <v>41275</v>
      </c>
      <c r="M1330" s="1">
        <v>41765</v>
      </c>
      <c r="N1330" s="1">
        <v>41765</v>
      </c>
      <c r="O1330">
        <f t="shared" si="62"/>
        <v>1067</v>
      </c>
      <c r="P1330">
        <f t="shared" si="63"/>
        <v>577</v>
      </c>
      <c r="Q1330">
        <f t="shared" si="64"/>
        <v>577</v>
      </c>
    </row>
    <row r="1331" spans="1:17" x14ac:dyDescent="0.2">
      <c r="A1331" t="s">
        <v>12719</v>
      </c>
      <c r="B1331" t="s">
        <v>12720</v>
      </c>
      <c r="C1331" t="s">
        <v>12721</v>
      </c>
      <c r="D1331" t="s">
        <v>70</v>
      </c>
      <c r="E1331">
        <v>1250016</v>
      </c>
      <c r="F1331" t="s">
        <v>207</v>
      </c>
      <c r="G1331" t="s">
        <v>25</v>
      </c>
      <c r="H1331" t="s">
        <v>44</v>
      </c>
      <c r="I1331" t="s">
        <v>45</v>
      </c>
      <c r="J1331" t="s">
        <v>12722</v>
      </c>
      <c r="K1331">
        <v>1</v>
      </c>
      <c r="L1331" s="1">
        <v>35065</v>
      </c>
      <c r="M1331" s="1">
        <v>41712</v>
      </c>
      <c r="N1331" s="1">
        <v>41712</v>
      </c>
      <c r="O1331">
        <f t="shared" si="62"/>
        <v>7277</v>
      </c>
      <c r="P1331">
        <f t="shared" si="63"/>
        <v>630</v>
      </c>
      <c r="Q1331">
        <f t="shared" si="64"/>
        <v>630</v>
      </c>
    </row>
    <row r="1332" spans="1:17" x14ac:dyDescent="0.2">
      <c r="A1332" t="s">
        <v>12727</v>
      </c>
      <c r="B1332" t="s">
        <v>12728</v>
      </c>
      <c r="C1332" t="s">
        <v>12729</v>
      </c>
      <c r="D1332" t="s">
        <v>56</v>
      </c>
      <c r="E1332">
        <v>2500000</v>
      </c>
      <c r="F1332" t="s">
        <v>18</v>
      </c>
      <c r="G1332" t="s">
        <v>25</v>
      </c>
      <c r="H1332" t="s">
        <v>64</v>
      </c>
      <c r="I1332" t="s">
        <v>1221</v>
      </c>
      <c r="J1332" t="s">
        <v>7234</v>
      </c>
      <c r="K1332">
        <v>1</v>
      </c>
      <c r="L1332" s="1">
        <v>37257</v>
      </c>
      <c r="M1332" s="1">
        <v>37713</v>
      </c>
      <c r="N1332" s="1">
        <v>37713</v>
      </c>
      <c r="O1332">
        <f t="shared" si="62"/>
        <v>5085</v>
      </c>
      <c r="P1332">
        <f t="shared" si="63"/>
        <v>4629</v>
      </c>
      <c r="Q1332">
        <f t="shared" si="64"/>
        <v>4629</v>
      </c>
    </row>
    <row r="1333" spans="1:17" x14ac:dyDescent="0.2">
      <c r="A1333" t="s">
        <v>12730</v>
      </c>
      <c r="B1333" t="s">
        <v>12731</v>
      </c>
      <c r="C1333" t="s">
        <v>12732</v>
      </c>
      <c r="D1333" t="s">
        <v>741</v>
      </c>
      <c r="E1333">
        <v>3025000</v>
      </c>
      <c r="F1333" t="s">
        <v>18</v>
      </c>
      <c r="G1333" t="s">
        <v>25</v>
      </c>
      <c r="H1333" t="s">
        <v>1234</v>
      </c>
      <c r="I1333" t="s">
        <v>1235</v>
      </c>
      <c r="J1333" t="s">
        <v>9848</v>
      </c>
      <c r="K1333">
        <v>3</v>
      </c>
      <c r="L1333" s="1">
        <v>40544</v>
      </c>
      <c r="M1333" s="1">
        <v>41157</v>
      </c>
      <c r="N1333" s="1">
        <v>42318</v>
      </c>
      <c r="O1333">
        <f t="shared" si="62"/>
        <v>1798</v>
      </c>
      <c r="P1333">
        <f t="shared" si="63"/>
        <v>1185</v>
      </c>
      <c r="Q1333">
        <f t="shared" si="64"/>
        <v>24</v>
      </c>
    </row>
    <row r="1334" spans="1:17" x14ac:dyDescent="0.2">
      <c r="A1334" t="s">
        <v>12736</v>
      </c>
      <c r="B1334" t="s">
        <v>12737</v>
      </c>
      <c r="C1334" t="s">
        <v>12738</v>
      </c>
      <c r="D1334" t="s">
        <v>12739</v>
      </c>
      <c r="E1334">
        <v>6000000</v>
      </c>
      <c r="F1334" t="s">
        <v>113</v>
      </c>
      <c r="G1334" t="s">
        <v>25</v>
      </c>
      <c r="H1334" t="s">
        <v>64</v>
      </c>
      <c r="I1334" t="s">
        <v>4639</v>
      </c>
      <c r="J1334" t="s">
        <v>4639</v>
      </c>
      <c r="K1334">
        <v>1</v>
      </c>
      <c r="L1334" s="1">
        <v>41275</v>
      </c>
      <c r="M1334" s="1">
        <v>41498</v>
      </c>
      <c r="N1334" s="1">
        <v>41498</v>
      </c>
      <c r="O1334">
        <f t="shared" si="62"/>
        <v>1067</v>
      </c>
      <c r="P1334">
        <f t="shared" si="63"/>
        <v>844</v>
      </c>
      <c r="Q1334">
        <f t="shared" si="64"/>
        <v>844</v>
      </c>
    </row>
    <row r="1335" spans="1:17" x14ac:dyDescent="0.2">
      <c r="A1335" t="s">
        <v>12750</v>
      </c>
      <c r="B1335" t="s">
        <v>12751</v>
      </c>
      <c r="C1335" t="s">
        <v>12752</v>
      </c>
      <c r="D1335" t="s">
        <v>12753</v>
      </c>
      <c r="E1335">
        <v>9000000</v>
      </c>
      <c r="F1335" t="s">
        <v>18</v>
      </c>
      <c r="G1335" t="s">
        <v>25</v>
      </c>
      <c r="H1335" t="s">
        <v>1239</v>
      </c>
      <c r="I1335" t="s">
        <v>1240</v>
      </c>
      <c r="J1335" t="s">
        <v>3778</v>
      </c>
      <c r="K1335">
        <v>1</v>
      </c>
      <c r="L1335" s="1">
        <v>37622</v>
      </c>
      <c r="M1335" s="1">
        <v>42165</v>
      </c>
      <c r="N1335" s="1">
        <v>42165</v>
      </c>
      <c r="O1335">
        <f t="shared" si="62"/>
        <v>4720</v>
      </c>
      <c r="P1335">
        <f t="shared" si="63"/>
        <v>177</v>
      </c>
      <c r="Q1335">
        <f t="shared" si="64"/>
        <v>177</v>
      </c>
    </row>
    <row r="1336" spans="1:17" x14ac:dyDescent="0.2">
      <c r="A1336" t="s">
        <v>12757</v>
      </c>
      <c r="B1336" t="s">
        <v>12758</v>
      </c>
      <c r="C1336" t="s">
        <v>12759</v>
      </c>
      <c r="D1336" t="s">
        <v>12760</v>
      </c>
      <c r="E1336">
        <v>35000</v>
      </c>
      <c r="F1336" t="s">
        <v>18</v>
      </c>
      <c r="G1336" t="s">
        <v>25</v>
      </c>
      <c r="H1336" t="s">
        <v>64</v>
      </c>
      <c r="I1336" t="s">
        <v>65</v>
      </c>
      <c r="J1336" t="s">
        <v>1103</v>
      </c>
      <c r="K1336">
        <v>1</v>
      </c>
      <c r="L1336" s="1">
        <v>41365</v>
      </c>
      <c r="M1336" s="1">
        <v>41537</v>
      </c>
      <c r="N1336" s="1">
        <v>41537</v>
      </c>
      <c r="O1336">
        <f t="shared" si="62"/>
        <v>977</v>
      </c>
      <c r="P1336">
        <f t="shared" si="63"/>
        <v>805</v>
      </c>
      <c r="Q1336">
        <f t="shared" si="64"/>
        <v>805</v>
      </c>
    </row>
    <row r="1337" spans="1:17" x14ac:dyDescent="0.2">
      <c r="A1337" t="s">
        <v>12761</v>
      </c>
      <c r="B1337" t="s">
        <v>12762</v>
      </c>
      <c r="C1337" t="s">
        <v>12763</v>
      </c>
      <c r="D1337" t="s">
        <v>12764</v>
      </c>
      <c r="E1337">
        <v>700000</v>
      </c>
      <c r="F1337" t="s">
        <v>18</v>
      </c>
      <c r="G1337" t="s">
        <v>25</v>
      </c>
      <c r="H1337" t="s">
        <v>64</v>
      </c>
      <c r="I1337" t="s">
        <v>65</v>
      </c>
      <c r="J1337" t="s">
        <v>71</v>
      </c>
      <c r="K1337">
        <v>1</v>
      </c>
      <c r="L1337" s="1">
        <v>41640</v>
      </c>
      <c r="M1337" s="1">
        <v>41974</v>
      </c>
      <c r="N1337" s="1">
        <v>41974</v>
      </c>
      <c r="O1337">
        <f t="shared" si="62"/>
        <v>702</v>
      </c>
      <c r="P1337">
        <f t="shared" si="63"/>
        <v>368</v>
      </c>
      <c r="Q1337">
        <f t="shared" si="64"/>
        <v>368</v>
      </c>
    </row>
    <row r="1338" spans="1:17" x14ac:dyDescent="0.2">
      <c r="A1338" t="s">
        <v>12765</v>
      </c>
      <c r="B1338" t="s">
        <v>12766</v>
      </c>
      <c r="C1338" t="s">
        <v>12767</v>
      </c>
      <c r="D1338" t="s">
        <v>7598</v>
      </c>
      <c r="E1338">
        <v>5440000</v>
      </c>
      <c r="F1338" t="s">
        <v>18</v>
      </c>
      <c r="G1338" t="s">
        <v>25</v>
      </c>
      <c r="H1338" t="s">
        <v>142</v>
      </c>
      <c r="I1338" t="s">
        <v>143</v>
      </c>
      <c r="J1338" t="s">
        <v>143</v>
      </c>
      <c r="K1338">
        <v>2</v>
      </c>
      <c r="L1338" s="1">
        <v>40909</v>
      </c>
      <c r="M1338" s="1">
        <v>41610</v>
      </c>
      <c r="N1338" s="1">
        <v>42261</v>
      </c>
      <c r="O1338">
        <f t="shared" si="62"/>
        <v>1433</v>
      </c>
      <c r="P1338">
        <f t="shared" si="63"/>
        <v>732</v>
      </c>
      <c r="Q1338">
        <f t="shared" si="64"/>
        <v>81</v>
      </c>
    </row>
    <row r="1339" spans="1:17" x14ac:dyDescent="0.2">
      <c r="A1339" t="s">
        <v>12779</v>
      </c>
      <c r="B1339" t="s">
        <v>12780</v>
      </c>
      <c r="C1339" t="s">
        <v>12781</v>
      </c>
      <c r="D1339" t="s">
        <v>12782</v>
      </c>
      <c r="E1339">
        <v>384410000</v>
      </c>
      <c r="F1339" t="s">
        <v>113</v>
      </c>
      <c r="G1339" t="s">
        <v>25</v>
      </c>
      <c r="H1339" t="s">
        <v>3993</v>
      </c>
      <c r="I1339" t="s">
        <v>3994</v>
      </c>
      <c r="J1339" t="s">
        <v>12783</v>
      </c>
      <c r="K1339">
        <v>9</v>
      </c>
      <c r="L1339" s="1">
        <v>36161</v>
      </c>
      <c r="M1339" s="1">
        <v>36161</v>
      </c>
      <c r="N1339" s="1">
        <v>41934</v>
      </c>
      <c r="O1339">
        <f t="shared" si="62"/>
        <v>6181</v>
      </c>
      <c r="P1339">
        <f t="shared" si="63"/>
        <v>6181</v>
      </c>
      <c r="Q1339">
        <f t="shared" si="64"/>
        <v>408</v>
      </c>
    </row>
    <row r="1340" spans="1:17" x14ac:dyDescent="0.2">
      <c r="A1340" t="s">
        <v>12791</v>
      </c>
      <c r="B1340" t="s">
        <v>12792</v>
      </c>
      <c r="C1340" t="s">
        <v>12793</v>
      </c>
      <c r="D1340" t="s">
        <v>12794</v>
      </c>
      <c r="E1340">
        <v>2400000</v>
      </c>
      <c r="F1340" t="s">
        <v>18</v>
      </c>
      <c r="G1340" t="s">
        <v>25</v>
      </c>
      <c r="H1340" t="s">
        <v>64</v>
      </c>
      <c r="I1340" t="s">
        <v>65</v>
      </c>
      <c r="J1340" t="s">
        <v>1419</v>
      </c>
      <c r="K1340">
        <v>1</v>
      </c>
      <c r="L1340" s="1">
        <v>37622</v>
      </c>
      <c r="M1340" s="1">
        <v>38068</v>
      </c>
      <c r="N1340" s="1">
        <v>38068</v>
      </c>
      <c r="O1340">
        <f t="shared" si="62"/>
        <v>4720</v>
      </c>
      <c r="P1340">
        <f t="shared" si="63"/>
        <v>4274</v>
      </c>
      <c r="Q1340">
        <f t="shared" si="64"/>
        <v>4274</v>
      </c>
    </row>
    <row r="1341" spans="1:17" x14ac:dyDescent="0.2">
      <c r="A1341" t="s">
        <v>12830</v>
      </c>
      <c r="B1341" t="s">
        <v>12831</v>
      </c>
      <c r="C1341" t="s">
        <v>12832</v>
      </c>
      <c r="D1341" t="s">
        <v>56</v>
      </c>
      <c r="E1341">
        <v>100000</v>
      </c>
      <c r="F1341" t="s">
        <v>18</v>
      </c>
      <c r="G1341" t="s">
        <v>25</v>
      </c>
      <c r="H1341" t="s">
        <v>3993</v>
      </c>
      <c r="I1341" t="s">
        <v>3994</v>
      </c>
      <c r="J1341" t="s">
        <v>3995</v>
      </c>
      <c r="K1341">
        <v>2</v>
      </c>
      <c r="L1341" s="1">
        <v>40909</v>
      </c>
      <c r="M1341" s="1">
        <v>41366</v>
      </c>
      <c r="N1341" s="1">
        <v>42282</v>
      </c>
      <c r="O1341">
        <f t="shared" si="62"/>
        <v>1433</v>
      </c>
      <c r="P1341">
        <f t="shared" si="63"/>
        <v>976</v>
      </c>
      <c r="Q1341">
        <f t="shared" si="64"/>
        <v>60</v>
      </c>
    </row>
    <row r="1342" spans="1:17" x14ac:dyDescent="0.2">
      <c r="A1342" t="s">
        <v>12847</v>
      </c>
      <c r="B1342" t="s">
        <v>12848</v>
      </c>
      <c r="C1342" t="s">
        <v>12849</v>
      </c>
      <c r="D1342" t="s">
        <v>12687</v>
      </c>
      <c r="E1342">
        <v>3000000</v>
      </c>
      <c r="F1342" t="s">
        <v>18</v>
      </c>
      <c r="G1342" t="s">
        <v>25</v>
      </c>
      <c r="H1342" t="s">
        <v>64</v>
      </c>
      <c r="I1342" t="s">
        <v>1221</v>
      </c>
      <c r="J1342" t="s">
        <v>9326</v>
      </c>
      <c r="K1342">
        <v>3</v>
      </c>
      <c r="L1342" s="1">
        <v>41640</v>
      </c>
      <c r="M1342" s="1">
        <v>41456</v>
      </c>
      <c r="N1342" s="1">
        <v>42184</v>
      </c>
      <c r="O1342">
        <f t="shared" si="62"/>
        <v>702</v>
      </c>
      <c r="P1342">
        <f t="shared" si="63"/>
        <v>886</v>
      </c>
      <c r="Q1342">
        <f t="shared" si="64"/>
        <v>158</v>
      </c>
    </row>
    <row r="1343" spans="1:17" x14ac:dyDescent="0.2">
      <c r="A1343" t="s">
        <v>12854</v>
      </c>
      <c r="B1343" t="s">
        <v>12855</v>
      </c>
      <c r="C1343" t="s">
        <v>12856</v>
      </c>
      <c r="D1343" t="s">
        <v>56</v>
      </c>
      <c r="E1343">
        <v>265000</v>
      </c>
      <c r="F1343" t="s">
        <v>18</v>
      </c>
      <c r="G1343" t="s">
        <v>25</v>
      </c>
      <c r="H1343" t="s">
        <v>158</v>
      </c>
      <c r="I1343" t="s">
        <v>244</v>
      </c>
      <c r="J1343" t="s">
        <v>244</v>
      </c>
      <c r="K1343">
        <v>1</v>
      </c>
      <c r="L1343" s="1">
        <v>41640</v>
      </c>
      <c r="M1343" s="1">
        <v>42174</v>
      </c>
      <c r="N1343" s="1">
        <v>42174</v>
      </c>
      <c r="O1343">
        <f t="shared" si="62"/>
        <v>702</v>
      </c>
      <c r="P1343">
        <f t="shared" si="63"/>
        <v>168</v>
      </c>
      <c r="Q1343">
        <f t="shared" si="64"/>
        <v>168</v>
      </c>
    </row>
    <row r="1344" spans="1:17" x14ac:dyDescent="0.2">
      <c r="A1344" t="s">
        <v>12857</v>
      </c>
      <c r="B1344" t="s">
        <v>12858</v>
      </c>
      <c r="C1344" t="s">
        <v>12859</v>
      </c>
      <c r="D1344" t="s">
        <v>2079</v>
      </c>
      <c r="E1344">
        <v>17194549</v>
      </c>
      <c r="F1344" t="s">
        <v>689</v>
      </c>
      <c r="G1344" t="s">
        <v>25</v>
      </c>
      <c r="H1344" t="s">
        <v>106</v>
      </c>
      <c r="I1344" t="s">
        <v>107</v>
      </c>
      <c r="J1344" t="s">
        <v>108</v>
      </c>
      <c r="K1344">
        <v>6</v>
      </c>
      <c r="L1344" s="1">
        <v>38718</v>
      </c>
      <c r="M1344" s="1">
        <v>40106</v>
      </c>
      <c r="N1344" s="1">
        <v>41373</v>
      </c>
      <c r="O1344">
        <f t="shared" si="62"/>
        <v>3624</v>
      </c>
      <c r="P1344">
        <f t="shared" si="63"/>
        <v>2236</v>
      </c>
      <c r="Q1344">
        <f t="shared" si="64"/>
        <v>969</v>
      </c>
    </row>
    <row r="1345" spans="1:17" x14ac:dyDescent="0.2">
      <c r="A1345" t="s">
        <v>12875</v>
      </c>
      <c r="B1345" t="s">
        <v>12876</v>
      </c>
      <c r="C1345" t="s">
        <v>12877</v>
      </c>
      <c r="D1345" t="s">
        <v>50</v>
      </c>
      <c r="E1345">
        <v>350000</v>
      </c>
      <c r="F1345" t="s">
        <v>18</v>
      </c>
      <c r="G1345" t="s">
        <v>25</v>
      </c>
      <c r="H1345" t="s">
        <v>972</v>
      </c>
      <c r="I1345" t="s">
        <v>973</v>
      </c>
      <c r="J1345" t="s">
        <v>12878</v>
      </c>
      <c r="K1345">
        <v>2</v>
      </c>
      <c r="L1345" s="1">
        <v>41275</v>
      </c>
      <c r="M1345" s="1">
        <v>41317</v>
      </c>
      <c r="N1345" s="1">
        <v>41576</v>
      </c>
      <c r="O1345">
        <f t="shared" si="62"/>
        <v>1067</v>
      </c>
      <c r="P1345">
        <f t="shared" si="63"/>
        <v>1025</v>
      </c>
      <c r="Q1345">
        <f t="shared" si="64"/>
        <v>766</v>
      </c>
    </row>
    <row r="1346" spans="1:17" x14ac:dyDescent="0.2">
      <c r="A1346" t="s">
        <v>12879</v>
      </c>
      <c r="B1346" t="s">
        <v>12880</v>
      </c>
      <c r="C1346" t="s">
        <v>12881</v>
      </c>
      <c r="D1346" t="s">
        <v>1247</v>
      </c>
      <c r="E1346">
        <v>4800000</v>
      </c>
      <c r="F1346" t="s">
        <v>207</v>
      </c>
      <c r="G1346" t="s">
        <v>25</v>
      </c>
      <c r="H1346" t="s">
        <v>380</v>
      </c>
      <c r="I1346" t="s">
        <v>381</v>
      </c>
      <c r="J1346" t="s">
        <v>7678</v>
      </c>
      <c r="K1346">
        <v>1</v>
      </c>
      <c r="L1346" s="1">
        <v>37987</v>
      </c>
      <c r="M1346" s="1">
        <v>41172</v>
      </c>
      <c r="N1346" s="1">
        <v>41172</v>
      </c>
      <c r="O1346">
        <f t="shared" si="62"/>
        <v>4355</v>
      </c>
      <c r="P1346">
        <f t="shared" si="63"/>
        <v>1170</v>
      </c>
      <c r="Q1346">
        <f t="shared" si="64"/>
        <v>1170</v>
      </c>
    </row>
    <row r="1347" spans="1:17" x14ac:dyDescent="0.2">
      <c r="A1347" t="s">
        <v>12882</v>
      </c>
      <c r="B1347" t="s">
        <v>12883</v>
      </c>
      <c r="C1347" t="s">
        <v>12884</v>
      </c>
      <c r="D1347" t="s">
        <v>12885</v>
      </c>
      <c r="E1347">
        <v>3200000</v>
      </c>
      <c r="F1347" t="s">
        <v>18</v>
      </c>
      <c r="G1347" t="s">
        <v>25</v>
      </c>
      <c r="H1347" t="s">
        <v>972</v>
      </c>
      <c r="I1347" t="s">
        <v>973</v>
      </c>
      <c r="J1347" t="s">
        <v>973</v>
      </c>
      <c r="K1347">
        <v>2</v>
      </c>
      <c r="L1347" s="1">
        <v>40575</v>
      </c>
      <c r="M1347" s="1">
        <v>42156</v>
      </c>
      <c r="N1347" s="1">
        <v>42156</v>
      </c>
      <c r="O1347">
        <f t="shared" ref="O1347:O1410" si="65">$R$2 - L1347</f>
        <v>1767</v>
      </c>
      <c r="P1347">
        <f t="shared" ref="P1347:P1410" si="66">$R$2 - M1347</f>
        <v>186</v>
      </c>
      <c r="Q1347">
        <f t="shared" si="64"/>
        <v>186</v>
      </c>
    </row>
    <row r="1348" spans="1:17" x14ac:dyDescent="0.2">
      <c r="A1348" t="s">
        <v>12886</v>
      </c>
      <c r="B1348" t="s">
        <v>12887</v>
      </c>
      <c r="C1348" t="s">
        <v>12888</v>
      </c>
      <c r="D1348" t="s">
        <v>3372</v>
      </c>
      <c r="E1348">
        <v>50500000</v>
      </c>
      <c r="F1348" t="s">
        <v>689</v>
      </c>
      <c r="G1348" t="s">
        <v>25</v>
      </c>
      <c r="H1348" t="s">
        <v>64</v>
      </c>
      <c r="I1348" t="s">
        <v>65</v>
      </c>
      <c r="J1348" t="s">
        <v>4149</v>
      </c>
      <c r="K1348">
        <v>2</v>
      </c>
      <c r="L1348" s="1">
        <v>37987</v>
      </c>
      <c r="M1348" s="1">
        <v>39674</v>
      </c>
      <c r="N1348" s="1">
        <v>40442</v>
      </c>
      <c r="O1348">
        <f t="shared" si="65"/>
        <v>4355</v>
      </c>
      <c r="P1348">
        <f t="shared" si="66"/>
        <v>2668</v>
      </c>
      <c r="Q1348">
        <f t="shared" si="64"/>
        <v>1900</v>
      </c>
    </row>
    <row r="1349" spans="1:17" x14ac:dyDescent="0.2">
      <c r="A1349" t="s">
        <v>12889</v>
      </c>
      <c r="B1349" t="s">
        <v>12890</v>
      </c>
      <c r="C1349" t="s">
        <v>12891</v>
      </c>
      <c r="D1349" t="s">
        <v>56</v>
      </c>
      <c r="E1349">
        <v>2564788</v>
      </c>
      <c r="F1349" t="s">
        <v>18</v>
      </c>
      <c r="G1349" t="s">
        <v>25</v>
      </c>
      <c r="H1349" t="s">
        <v>158</v>
      </c>
      <c r="I1349" t="s">
        <v>244</v>
      </c>
      <c r="J1349" t="s">
        <v>2277</v>
      </c>
      <c r="K1349">
        <v>1</v>
      </c>
      <c r="L1349" s="1">
        <v>39083</v>
      </c>
      <c r="M1349" s="1">
        <v>40036</v>
      </c>
      <c r="N1349" s="1">
        <v>40036</v>
      </c>
      <c r="O1349">
        <f t="shared" si="65"/>
        <v>3259</v>
      </c>
      <c r="P1349">
        <f t="shared" si="66"/>
        <v>2306</v>
      </c>
      <c r="Q1349">
        <f t="shared" si="64"/>
        <v>2306</v>
      </c>
    </row>
    <row r="1350" spans="1:17" x14ac:dyDescent="0.2">
      <c r="A1350" t="s">
        <v>12899</v>
      </c>
      <c r="B1350" t="s">
        <v>12900</v>
      </c>
      <c r="D1350" t="s">
        <v>42</v>
      </c>
      <c r="E1350">
        <v>15000000</v>
      </c>
      <c r="F1350" t="s">
        <v>18</v>
      </c>
      <c r="G1350" t="s">
        <v>25</v>
      </c>
      <c r="H1350" t="s">
        <v>64</v>
      </c>
      <c r="I1350" t="s">
        <v>65</v>
      </c>
      <c r="J1350" t="s">
        <v>1402</v>
      </c>
      <c r="K1350">
        <v>2</v>
      </c>
      <c r="L1350" s="1">
        <v>36161</v>
      </c>
      <c r="M1350" s="1">
        <v>38344</v>
      </c>
      <c r="N1350" s="1">
        <v>38754</v>
      </c>
      <c r="O1350">
        <f t="shared" si="65"/>
        <v>6181</v>
      </c>
      <c r="P1350">
        <f t="shared" si="66"/>
        <v>3998</v>
      </c>
      <c r="Q1350">
        <f t="shared" si="64"/>
        <v>3588</v>
      </c>
    </row>
    <row r="1351" spans="1:17" x14ac:dyDescent="0.2">
      <c r="A1351" t="s">
        <v>12904</v>
      </c>
      <c r="B1351" t="s">
        <v>12905</v>
      </c>
      <c r="C1351" t="s">
        <v>12906</v>
      </c>
      <c r="D1351" t="s">
        <v>56</v>
      </c>
      <c r="E1351">
        <v>1600000</v>
      </c>
      <c r="F1351" t="s">
        <v>18</v>
      </c>
      <c r="G1351" t="s">
        <v>25</v>
      </c>
      <c r="H1351" t="s">
        <v>545</v>
      </c>
      <c r="I1351" t="s">
        <v>546</v>
      </c>
      <c r="J1351" t="s">
        <v>358</v>
      </c>
      <c r="K1351">
        <v>1</v>
      </c>
      <c r="L1351" s="1">
        <v>39448</v>
      </c>
      <c r="M1351" s="1">
        <v>41332</v>
      </c>
      <c r="N1351" s="1">
        <v>41332</v>
      </c>
      <c r="O1351">
        <f t="shared" si="65"/>
        <v>2894</v>
      </c>
      <c r="P1351">
        <f t="shared" si="66"/>
        <v>1010</v>
      </c>
      <c r="Q1351">
        <f t="shared" si="64"/>
        <v>1010</v>
      </c>
    </row>
    <row r="1352" spans="1:17" x14ac:dyDescent="0.2">
      <c r="A1352" t="s">
        <v>12914</v>
      </c>
      <c r="B1352" t="s">
        <v>12915</v>
      </c>
      <c r="C1352" t="s">
        <v>12916</v>
      </c>
      <c r="D1352" t="s">
        <v>379</v>
      </c>
      <c r="E1352">
        <v>125000</v>
      </c>
      <c r="F1352" t="s">
        <v>18</v>
      </c>
      <c r="G1352" t="s">
        <v>25</v>
      </c>
      <c r="H1352" t="s">
        <v>99</v>
      </c>
      <c r="I1352" t="s">
        <v>100</v>
      </c>
      <c r="J1352" t="s">
        <v>9663</v>
      </c>
      <c r="K1352">
        <v>1</v>
      </c>
      <c r="L1352" s="1">
        <v>39814</v>
      </c>
      <c r="M1352" s="1">
        <v>41963</v>
      </c>
      <c r="N1352" s="1">
        <v>41963</v>
      </c>
      <c r="O1352">
        <f t="shared" si="65"/>
        <v>2528</v>
      </c>
      <c r="P1352">
        <f t="shared" si="66"/>
        <v>379</v>
      </c>
      <c r="Q1352">
        <f t="shared" si="64"/>
        <v>379</v>
      </c>
    </row>
    <row r="1353" spans="1:17" x14ac:dyDescent="0.2">
      <c r="A1353" t="s">
        <v>12941</v>
      </c>
      <c r="B1353" t="s">
        <v>12942</v>
      </c>
      <c r="C1353" t="s">
        <v>12943</v>
      </c>
      <c r="D1353" t="s">
        <v>56</v>
      </c>
      <c r="E1353">
        <v>1440000</v>
      </c>
      <c r="F1353" t="s">
        <v>18</v>
      </c>
      <c r="G1353" t="s">
        <v>25</v>
      </c>
      <c r="H1353" t="s">
        <v>1011</v>
      </c>
      <c r="I1353" t="s">
        <v>4763</v>
      </c>
      <c r="J1353" t="s">
        <v>12944</v>
      </c>
      <c r="K1353">
        <v>1</v>
      </c>
      <c r="L1353" s="1">
        <v>40909</v>
      </c>
      <c r="M1353" s="1">
        <v>41303</v>
      </c>
      <c r="N1353" s="1">
        <v>41303</v>
      </c>
      <c r="O1353">
        <f t="shared" si="65"/>
        <v>1433</v>
      </c>
      <c r="P1353">
        <f t="shared" si="66"/>
        <v>1039</v>
      </c>
      <c r="Q1353">
        <f t="shared" si="64"/>
        <v>1039</v>
      </c>
    </row>
    <row r="1354" spans="1:17" x14ac:dyDescent="0.2">
      <c r="A1354" t="s">
        <v>12945</v>
      </c>
      <c r="B1354" t="s">
        <v>12946</v>
      </c>
      <c r="C1354" t="s">
        <v>12947</v>
      </c>
      <c r="D1354" t="s">
        <v>56</v>
      </c>
      <c r="E1354">
        <v>20366453</v>
      </c>
      <c r="F1354" t="s">
        <v>689</v>
      </c>
      <c r="G1354" t="s">
        <v>25</v>
      </c>
      <c r="H1354" t="s">
        <v>808</v>
      </c>
      <c r="I1354" t="s">
        <v>809</v>
      </c>
      <c r="J1354" t="s">
        <v>809</v>
      </c>
      <c r="K1354">
        <v>6</v>
      </c>
      <c r="L1354" s="1">
        <v>40179</v>
      </c>
      <c r="M1354" s="1">
        <v>41137</v>
      </c>
      <c r="N1354" s="1">
        <v>42110</v>
      </c>
      <c r="O1354">
        <f t="shared" si="65"/>
        <v>2163</v>
      </c>
      <c r="P1354">
        <f t="shared" si="66"/>
        <v>1205</v>
      </c>
      <c r="Q1354">
        <f t="shared" si="64"/>
        <v>232</v>
      </c>
    </row>
    <row r="1355" spans="1:17" x14ac:dyDescent="0.2">
      <c r="A1355" t="s">
        <v>12948</v>
      </c>
      <c r="B1355" t="s">
        <v>12949</v>
      </c>
      <c r="C1355" t="s">
        <v>12950</v>
      </c>
      <c r="D1355" t="s">
        <v>42</v>
      </c>
      <c r="E1355">
        <v>28306508</v>
      </c>
      <c r="F1355" t="s">
        <v>207</v>
      </c>
      <c r="G1355" t="s">
        <v>25</v>
      </c>
      <c r="H1355" t="s">
        <v>644</v>
      </c>
      <c r="I1355" t="s">
        <v>645</v>
      </c>
      <c r="J1355" t="s">
        <v>12951</v>
      </c>
      <c r="K1355">
        <v>4</v>
      </c>
      <c r="L1355" s="1">
        <v>28856</v>
      </c>
      <c r="M1355" s="1">
        <v>40193</v>
      </c>
      <c r="N1355" s="1">
        <v>40829</v>
      </c>
      <c r="O1355">
        <f t="shared" si="65"/>
        <v>13486</v>
      </c>
      <c r="P1355">
        <f t="shared" si="66"/>
        <v>2149</v>
      </c>
      <c r="Q1355">
        <f t="shared" si="64"/>
        <v>1513</v>
      </c>
    </row>
    <row r="1356" spans="1:17" x14ac:dyDescent="0.2">
      <c r="A1356" t="s">
        <v>12956</v>
      </c>
      <c r="B1356" t="s">
        <v>12957</v>
      </c>
      <c r="C1356" t="s">
        <v>12958</v>
      </c>
      <c r="D1356" t="s">
        <v>12959</v>
      </c>
      <c r="E1356">
        <v>825000</v>
      </c>
      <c r="F1356" t="s">
        <v>18</v>
      </c>
      <c r="G1356" t="s">
        <v>25</v>
      </c>
      <c r="H1356" t="s">
        <v>64</v>
      </c>
      <c r="I1356" t="s">
        <v>1221</v>
      </c>
      <c r="J1356" t="s">
        <v>7234</v>
      </c>
      <c r="K1356">
        <v>5</v>
      </c>
      <c r="L1356" s="1">
        <v>40179</v>
      </c>
      <c r="M1356" s="1">
        <v>40179</v>
      </c>
      <c r="N1356" s="1">
        <v>41842</v>
      </c>
      <c r="O1356">
        <f t="shared" si="65"/>
        <v>2163</v>
      </c>
      <c r="P1356">
        <f t="shared" si="66"/>
        <v>2163</v>
      </c>
      <c r="Q1356">
        <f t="shared" si="64"/>
        <v>500</v>
      </c>
    </row>
    <row r="1357" spans="1:17" x14ac:dyDescent="0.2">
      <c r="A1357" t="s">
        <v>12988</v>
      </c>
      <c r="B1357" t="s">
        <v>12989</v>
      </c>
      <c r="C1357" t="s">
        <v>12990</v>
      </c>
      <c r="D1357" t="s">
        <v>42</v>
      </c>
      <c r="E1357">
        <v>2550000</v>
      </c>
      <c r="F1357" t="s">
        <v>18</v>
      </c>
      <c r="G1357" t="s">
        <v>25</v>
      </c>
      <c r="H1357" t="s">
        <v>64</v>
      </c>
      <c r="I1357" t="s">
        <v>65</v>
      </c>
      <c r="J1357" t="s">
        <v>66</v>
      </c>
      <c r="K1357">
        <v>2</v>
      </c>
      <c r="L1357" s="1">
        <v>39083</v>
      </c>
      <c r="M1357" s="1">
        <v>39658</v>
      </c>
      <c r="N1357" s="1">
        <v>39790</v>
      </c>
      <c r="O1357">
        <f t="shared" si="65"/>
        <v>3259</v>
      </c>
      <c r="P1357">
        <f t="shared" si="66"/>
        <v>2684</v>
      </c>
      <c r="Q1357">
        <f t="shared" si="64"/>
        <v>2552</v>
      </c>
    </row>
    <row r="1358" spans="1:17" x14ac:dyDescent="0.2">
      <c r="A1358" t="s">
        <v>13026</v>
      </c>
      <c r="B1358" t="s">
        <v>13027</v>
      </c>
      <c r="C1358" t="s">
        <v>13028</v>
      </c>
      <c r="D1358" t="s">
        <v>13029</v>
      </c>
      <c r="E1358">
        <v>21000000</v>
      </c>
      <c r="F1358" t="s">
        <v>18</v>
      </c>
      <c r="G1358" t="s">
        <v>25</v>
      </c>
      <c r="H1358" t="s">
        <v>106</v>
      </c>
      <c r="I1358" t="s">
        <v>107</v>
      </c>
      <c r="J1358" t="s">
        <v>108</v>
      </c>
      <c r="K1358">
        <v>1</v>
      </c>
      <c r="L1358" s="1">
        <v>39448</v>
      </c>
      <c r="M1358" s="1">
        <v>42199</v>
      </c>
      <c r="N1358" s="1">
        <v>42199</v>
      </c>
      <c r="O1358">
        <f t="shared" si="65"/>
        <v>2894</v>
      </c>
      <c r="P1358">
        <f t="shared" si="66"/>
        <v>143</v>
      </c>
      <c r="Q1358">
        <f t="shared" si="64"/>
        <v>143</v>
      </c>
    </row>
    <row r="1359" spans="1:17" x14ac:dyDescent="0.2">
      <c r="A1359" t="s">
        <v>13030</v>
      </c>
      <c r="B1359" t="s">
        <v>13031</v>
      </c>
      <c r="C1359" t="s">
        <v>13032</v>
      </c>
      <c r="D1359" t="s">
        <v>13033</v>
      </c>
      <c r="E1359">
        <v>175000</v>
      </c>
      <c r="F1359" t="s">
        <v>18</v>
      </c>
      <c r="G1359" t="s">
        <v>25</v>
      </c>
      <c r="H1359" t="s">
        <v>64</v>
      </c>
      <c r="I1359" t="s">
        <v>65</v>
      </c>
      <c r="J1359" t="s">
        <v>271</v>
      </c>
      <c r="K1359">
        <v>3</v>
      </c>
      <c r="L1359" s="1">
        <v>40940</v>
      </c>
      <c r="M1359" s="1">
        <v>40725</v>
      </c>
      <c r="N1359" s="1">
        <v>42069</v>
      </c>
      <c r="O1359">
        <f t="shared" si="65"/>
        <v>1402</v>
      </c>
      <c r="P1359">
        <f t="shared" si="66"/>
        <v>1617</v>
      </c>
      <c r="Q1359">
        <f t="shared" si="64"/>
        <v>273</v>
      </c>
    </row>
    <row r="1360" spans="1:17" x14ac:dyDescent="0.2">
      <c r="A1360" t="s">
        <v>13063</v>
      </c>
      <c r="B1360" t="s">
        <v>13064</v>
      </c>
      <c r="C1360" t="s">
        <v>13065</v>
      </c>
      <c r="D1360" t="s">
        <v>13066</v>
      </c>
      <c r="E1360">
        <v>2600000</v>
      </c>
      <c r="F1360" t="s">
        <v>18</v>
      </c>
      <c r="G1360" t="s">
        <v>25</v>
      </c>
      <c r="H1360" t="s">
        <v>64</v>
      </c>
      <c r="I1360" t="s">
        <v>966</v>
      </c>
      <c r="J1360" t="s">
        <v>3239</v>
      </c>
      <c r="K1360">
        <v>2</v>
      </c>
      <c r="L1360" s="1">
        <v>40634</v>
      </c>
      <c r="M1360" s="1">
        <v>41134</v>
      </c>
      <c r="N1360" s="1">
        <v>41623</v>
      </c>
      <c r="O1360">
        <f t="shared" si="65"/>
        <v>1708</v>
      </c>
      <c r="P1360">
        <f t="shared" si="66"/>
        <v>1208</v>
      </c>
      <c r="Q1360">
        <f t="shared" si="64"/>
        <v>719</v>
      </c>
    </row>
    <row r="1361" spans="1:17" x14ac:dyDescent="0.2">
      <c r="A1361" t="s">
        <v>13072</v>
      </c>
      <c r="B1361" t="s">
        <v>13073</v>
      </c>
      <c r="C1361" t="s">
        <v>13074</v>
      </c>
      <c r="D1361" t="s">
        <v>50</v>
      </c>
      <c r="E1361">
        <v>1000000</v>
      </c>
      <c r="F1361" t="s">
        <v>18</v>
      </c>
      <c r="G1361" t="s">
        <v>25</v>
      </c>
      <c r="H1361" t="s">
        <v>106</v>
      </c>
      <c r="I1361" t="s">
        <v>107</v>
      </c>
      <c r="J1361" t="s">
        <v>108</v>
      </c>
      <c r="K1361">
        <v>1</v>
      </c>
      <c r="L1361" s="1">
        <v>41037</v>
      </c>
      <c r="M1361" s="1">
        <v>41389</v>
      </c>
      <c r="N1361" s="1">
        <v>41389</v>
      </c>
      <c r="O1361">
        <f t="shared" si="65"/>
        <v>1305</v>
      </c>
      <c r="P1361">
        <f t="shared" si="66"/>
        <v>953</v>
      </c>
      <c r="Q1361">
        <f t="shared" si="64"/>
        <v>953</v>
      </c>
    </row>
    <row r="1362" spans="1:17" x14ac:dyDescent="0.2">
      <c r="A1362" t="s">
        <v>13075</v>
      </c>
      <c r="B1362" t="s">
        <v>13076</v>
      </c>
      <c r="C1362" t="s">
        <v>13077</v>
      </c>
      <c r="D1362" t="s">
        <v>13078</v>
      </c>
      <c r="E1362">
        <v>14350000</v>
      </c>
      <c r="F1362" t="s">
        <v>18</v>
      </c>
      <c r="G1362" t="s">
        <v>25</v>
      </c>
      <c r="H1362" t="s">
        <v>64</v>
      </c>
      <c r="I1362" t="s">
        <v>65</v>
      </c>
      <c r="J1362" t="s">
        <v>71</v>
      </c>
      <c r="K1362">
        <v>4</v>
      </c>
      <c r="L1362" s="1">
        <v>40909</v>
      </c>
      <c r="M1362" s="1">
        <v>41030</v>
      </c>
      <c r="N1362" s="1">
        <v>42038</v>
      </c>
      <c r="O1362">
        <f t="shared" si="65"/>
        <v>1433</v>
      </c>
      <c r="P1362">
        <f t="shared" si="66"/>
        <v>1312</v>
      </c>
      <c r="Q1362">
        <f t="shared" si="64"/>
        <v>304</v>
      </c>
    </row>
    <row r="1363" spans="1:17" x14ac:dyDescent="0.2">
      <c r="A1363" t="s">
        <v>13079</v>
      </c>
      <c r="B1363" t="s">
        <v>13080</v>
      </c>
      <c r="C1363" t="s">
        <v>13081</v>
      </c>
      <c r="D1363" t="s">
        <v>13082</v>
      </c>
      <c r="E1363">
        <v>13500000</v>
      </c>
      <c r="F1363" t="s">
        <v>18</v>
      </c>
      <c r="G1363" t="s">
        <v>25</v>
      </c>
      <c r="H1363" t="s">
        <v>430</v>
      </c>
      <c r="I1363" t="s">
        <v>528</v>
      </c>
      <c r="J1363" t="s">
        <v>3661</v>
      </c>
      <c r="K1363">
        <v>3</v>
      </c>
      <c r="L1363" s="1">
        <v>40544</v>
      </c>
      <c r="M1363" s="1">
        <v>40725</v>
      </c>
      <c r="N1363" s="1">
        <v>41912</v>
      </c>
      <c r="O1363">
        <f t="shared" si="65"/>
        <v>1798</v>
      </c>
      <c r="P1363">
        <f t="shared" si="66"/>
        <v>1617</v>
      </c>
      <c r="Q1363">
        <f t="shared" si="64"/>
        <v>430</v>
      </c>
    </row>
    <row r="1364" spans="1:17" x14ac:dyDescent="0.2">
      <c r="A1364" t="s">
        <v>13086</v>
      </c>
      <c r="B1364" t="s">
        <v>13087</v>
      </c>
      <c r="C1364" t="s">
        <v>13088</v>
      </c>
      <c r="D1364" t="s">
        <v>13089</v>
      </c>
      <c r="E1364">
        <v>3200000</v>
      </c>
      <c r="F1364" t="s">
        <v>113</v>
      </c>
      <c r="G1364" t="s">
        <v>25</v>
      </c>
      <c r="H1364" t="s">
        <v>1011</v>
      </c>
      <c r="I1364" t="s">
        <v>1012</v>
      </c>
      <c r="J1364" t="s">
        <v>1472</v>
      </c>
      <c r="K1364">
        <v>1</v>
      </c>
      <c r="L1364" s="1">
        <v>38718</v>
      </c>
      <c r="M1364" s="1">
        <v>39888</v>
      </c>
      <c r="N1364" s="1">
        <v>39888</v>
      </c>
      <c r="O1364">
        <f t="shared" si="65"/>
        <v>3624</v>
      </c>
      <c r="P1364">
        <f t="shared" si="66"/>
        <v>2454</v>
      </c>
      <c r="Q1364">
        <f t="shared" si="64"/>
        <v>2454</v>
      </c>
    </row>
    <row r="1365" spans="1:17" x14ac:dyDescent="0.2">
      <c r="A1365" t="s">
        <v>13090</v>
      </c>
      <c r="B1365" t="s">
        <v>13091</v>
      </c>
      <c r="C1365" t="s">
        <v>13092</v>
      </c>
      <c r="D1365" t="s">
        <v>42</v>
      </c>
      <c r="E1365">
        <v>70000000</v>
      </c>
      <c r="F1365" t="s">
        <v>113</v>
      </c>
      <c r="G1365" t="s">
        <v>25</v>
      </c>
      <c r="H1365" t="s">
        <v>430</v>
      </c>
      <c r="I1365" t="s">
        <v>528</v>
      </c>
      <c r="J1365" t="s">
        <v>13093</v>
      </c>
      <c r="K1365">
        <v>4</v>
      </c>
      <c r="L1365" s="1">
        <v>36526</v>
      </c>
      <c r="M1365" s="1">
        <v>36526</v>
      </c>
      <c r="N1365" s="1">
        <v>39120</v>
      </c>
      <c r="O1365">
        <f t="shared" si="65"/>
        <v>5816</v>
      </c>
      <c r="P1365">
        <f t="shared" si="66"/>
        <v>5816</v>
      </c>
      <c r="Q1365">
        <f t="shared" si="64"/>
        <v>3222</v>
      </c>
    </row>
    <row r="1366" spans="1:17" x14ac:dyDescent="0.2">
      <c r="A1366" t="s">
        <v>13110</v>
      </c>
      <c r="B1366" t="s">
        <v>13111</v>
      </c>
      <c r="C1366" t="s">
        <v>13112</v>
      </c>
      <c r="D1366" t="s">
        <v>13113</v>
      </c>
      <c r="E1366">
        <v>10000000</v>
      </c>
      <c r="F1366" t="s">
        <v>18</v>
      </c>
      <c r="G1366" t="s">
        <v>25</v>
      </c>
      <c r="H1366" t="s">
        <v>644</v>
      </c>
      <c r="I1366" t="s">
        <v>645</v>
      </c>
      <c r="J1366" t="s">
        <v>4508</v>
      </c>
      <c r="K1366">
        <v>1</v>
      </c>
      <c r="L1366" s="1">
        <v>39448</v>
      </c>
      <c r="M1366" s="1">
        <v>40385</v>
      </c>
      <c r="N1366" s="1">
        <v>40385</v>
      </c>
      <c r="O1366">
        <f t="shared" si="65"/>
        <v>2894</v>
      </c>
      <c r="P1366">
        <f t="shared" si="66"/>
        <v>1957</v>
      </c>
      <c r="Q1366">
        <f t="shared" si="64"/>
        <v>1957</v>
      </c>
    </row>
    <row r="1367" spans="1:17" x14ac:dyDescent="0.2">
      <c r="A1367" t="s">
        <v>13128</v>
      </c>
      <c r="B1367" t="s">
        <v>13129</v>
      </c>
      <c r="C1367" t="s">
        <v>13130</v>
      </c>
      <c r="D1367" t="s">
        <v>741</v>
      </c>
      <c r="E1367">
        <v>500000</v>
      </c>
      <c r="F1367" t="s">
        <v>18</v>
      </c>
      <c r="G1367" t="s">
        <v>25</v>
      </c>
      <c r="H1367" t="s">
        <v>64</v>
      </c>
      <c r="I1367" t="s">
        <v>6512</v>
      </c>
      <c r="J1367" t="s">
        <v>13131</v>
      </c>
      <c r="K1367">
        <v>1</v>
      </c>
      <c r="L1367" s="1">
        <v>37622</v>
      </c>
      <c r="M1367" s="1">
        <v>41481</v>
      </c>
      <c r="N1367" s="1">
        <v>41481</v>
      </c>
      <c r="O1367">
        <f t="shared" si="65"/>
        <v>4720</v>
      </c>
      <c r="P1367">
        <f t="shared" si="66"/>
        <v>861</v>
      </c>
      <c r="Q1367">
        <f t="shared" si="64"/>
        <v>861</v>
      </c>
    </row>
    <row r="1368" spans="1:17" x14ac:dyDescent="0.2">
      <c r="A1368" t="s">
        <v>13132</v>
      </c>
      <c r="B1368" t="s">
        <v>13133</v>
      </c>
      <c r="C1368" t="s">
        <v>13134</v>
      </c>
      <c r="D1368" t="s">
        <v>42</v>
      </c>
      <c r="E1368">
        <v>1741241</v>
      </c>
      <c r="F1368" t="s">
        <v>18</v>
      </c>
      <c r="G1368" t="s">
        <v>25</v>
      </c>
      <c r="H1368" t="s">
        <v>1352</v>
      </c>
      <c r="I1368" t="s">
        <v>1353</v>
      </c>
      <c r="J1368" t="s">
        <v>1353</v>
      </c>
      <c r="K1368">
        <v>1</v>
      </c>
      <c r="L1368" s="1">
        <v>40179</v>
      </c>
      <c r="M1368" s="1">
        <v>41702</v>
      </c>
      <c r="N1368" s="1">
        <v>41702</v>
      </c>
      <c r="O1368">
        <f t="shared" si="65"/>
        <v>2163</v>
      </c>
      <c r="P1368">
        <f t="shared" si="66"/>
        <v>640</v>
      </c>
      <c r="Q1368">
        <f t="shared" si="64"/>
        <v>640</v>
      </c>
    </row>
    <row r="1369" spans="1:17" x14ac:dyDescent="0.2">
      <c r="A1369" t="s">
        <v>13135</v>
      </c>
      <c r="B1369" t="s">
        <v>13136</v>
      </c>
      <c r="C1369" t="s">
        <v>13137</v>
      </c>
      <c r="D1369" t="s">
        <v>275</v>
      </c>
      <c r="E1369">
        <v>380000</v>
      </c>
      <c r="F1369" t="s">
        <v>207</v>
      </c>
      <c r="G1369" t="s">
        <v>25</v>
      </c>
      <c r="H1369" t="s">
        <v>44</v>
      </c>
      <c r="I1369" t="s">
        <v>282</v>
      </c>
      <c r="J1369" t="s">
        <v>282</v>
      </c>
      <c r="K1369">
        <v>1</v>
      </c>
      <c r="L1369" s="1">
        <v>41052</v>
      </c>
      <c r="M1369" s="1">
        <v>41052</v>
      </c>
      <c r="N1369" s="1">
        <v>41052</v>
      </c>
      <c r="O1369">
        <f t="shared" si="65"/>
        <v>1290</v>
      </c>
      <c r="P1369">
        <f t="shared" si="66"/>
        <v>1290</v>
      </c>
      <c r="Q1369">
        <f t="shared" ref="Q1369:Q1432" si="67">$R$2 - N1369</f>
        <v>1290</v>
      </c>
    </row>
    <row r="1370" spans="1:17" x14ac:dyDescent="0.2">
      <c r="A1370" t="s">
        <v>13144</v>
      </c>
      <c r="B1370" t="s">
        <v>13145</v>
      </c>
      <c r="C1370" t="s">
        <v>13146</v>
      </c>
      <c r="D1370" t="s">
        <v>1247</v>
      </c>
      <c r="E1370">
        <v>4041700</v>
      </c>
      <c r="F1370" t="s">
        <v>207</v>
      </c>
      <c r="G1370" t="s">
        <v>25</v>
      </c>
      <c r="H1370" t="s">
        <v>89</v>
      </c>
      <c r="I1370" t="s">
        <v>90</v>
      </c>
      <c r="J1370" t="s">
        <v>90</v>
      </c>
      <c r="K1370">
        <v>2</v>
      </c>
      <c r="L1370" s="1">
        <v>37987</v>
      </c>
      <c r="M1370" s="1">
        <v>40647</v>
      </c>
      <c r="N1370" s="1">
        <v>40913</v>
      </c>
      <c r="O1370">
        <f t="shared" si="65"/>
        <v>4355</v>
      </c>
      <c r="P1370">
        <f t="shared" si="66"/>
        <v>1695</v>
      </c>
      <c r="Q1370">
        <f t="shared" si="67"/>
        <v>1429</v>
      </c>
    </row>
    <row r="1371" spans="1:17" x14ac:dyDescent="0.2">
      <c r="A1371" t="s">
        <v>13147</v>
      </c>
      <c r="B1371" t="s">
        <v>13148</v>
      </c>
      <c r="C1371" t="s">
        <v>13149</v>
      </c>
      <c r="D1371" t="s">
        <v>13150</v>
      </c>
      <c r="E1371">
        <v>1000000000</v>
      </c>
      <c r="F1371" t="s">
        <v>113</v>
      </c>
      <c r="G1371" t="s">
        <v>25</v>
      </c>
      <c r="H1371" t="s">
        <v>106</v>
      </c>
      <c r="I1371" t="s">
        <v>107</v>
      </c>
      <c r="J1371" t="s">
        <v>108</v>
      </c>
      <c r="K1371">
        <v>1</v>
      </c>
      <c r="L1371" s="1">
        <v>31191</v>
      </c>
      <c r="M1371" s="1">
        <v>38687</v>
      </c>
      <c r="N1371" s="1">
        <v>38687</v>
      </c>
      <c r="O1371">
        <f t="shared" si="65"/>
        <v>11151</v>
      </c>
      <c r="P1371">
        <f t="shared" si="66"/>
        <v>3655</v>
      </c>
      <c r="Q1371">
        <f t="shared" si="67"/>
        <v>3655</v>
      </c>
    </row>
    <row r="1372" spans="1:17" x14ac:dyDescent="0.2">
      <c r="A1372" t="s">
        <v>13157</v>
      </c>
      <c r="B1372" t="s">
        <v>13158</v>
      </c>
      <c r="C1372" t="s">
        <v>13159</v>
      </c>
      <c r="D1372" t="s">
        <v>13160</v>
      </c>
      <c r="E1372">
        <v>89877849</v>
      </c>
      <c r="F1372" t="s">
        <v>18</v>
      </c>
      <c r="G1372" t="s">
        <v>25</v>
      </c>
      <c r="H1372" t="s">
        <v>64</v>
      </c>
      <c r="I1372" t="s">
        <v>65</v>
      </c>
      <c r="J1372" t="s">
        <v>723</v>
      </c>
      <c r="K1372">
        <v>4</v>
      </c>
      <c r="L1372" s="1">
        <v>36526</v>
      </c>
      <c r="M1372" s="1">
        <v>39232</v>
      </c>
      <c r="N1372" s="1">
        <v>42143</v>
      </c>
      <c r="O1372">
        <f t="shared" si="65"/>
        <v>5816</v>
      </c>
      <c r="P1372">
        <f t="shared" si="66"/>
        <v>3110</v>
      </c>
      <c r="Q1372">
        <f t="shared" si="67"/>
        <v>199</v>
      </c>
    </row>
    <row r="1373" spans="1:17" x14ac:dyDescent="0.2">
      <c r="A1373" t="s">
        <v>13172</v>
      </c>
      <c r="B1373" t="s">
        <v>13173</v>
      </c>
      <c r="C1373" t="s">
        <v>13174</v>
      </c>
      <c r="D1373" t="s">
        <v>13175</v>
      </c>
      <c r="E1373">
        <v>2000000</v>
      </c>
      <c r="F1373" t="s">
        <v>18</v>
      </c>
      <c r="G1373" t="s">
        <v>25</v>
      </c>
      <c r="H1373" t="s">
        <v>106</v>
      </c>
      <c r="I1373" t="s">
        <v>107</v>
      </c>
      <c r="J1373" t="s">
        <v>108</v>
      </c>
      <c r="K1373">
        <v>2</v>
      </c>
      <c r="L1373" s="1">
        <v>41275</v>
      </c>
      <c r="M1373" s="1">
        <v>41275</v>
      </c>
      <c r="N1373" s="1">
        <v>42082</v>
      </c>
      <c r="O1373">
        <f t="shared" si="65"/>
        <v>1067</v>
      </c>
      <c r="P1373">
        <f t="shared" si="66"/>
        <v>1067</v>
      </c>
      <c r="Q1373">
        <f t="shared" si="67"/>
        <v>260</v>
      </c>
    </row>
    <row r="1374" spans="1:17" x14ac:dyDescent="0.2">
      <c r="A1374" t="s">
        <v>13184</v>
      </c>
      <c r="B1374" t="s">
        <v>13185</v>
      </c>
      <c r="C1374" t="s">
        <v>13186</v>
      </c>
      <c r="D1374" t="s">
        <v>70</v>
      </c>
      <c r="E1374">
        <v>239981</v>
      </c>
      <c r="F1374" t="s">
        <v>18</v>
      </c>
      <c r="G1374" t="s">
        <v>25</v>
      </c>
      <c r="H1374" t="s">
        <v>790</v>
      </c>
      <c r="I1374" t="s">
        <v>791</v>
      </c>
      <c r="J1374" t="s">
        <v>791</v>
      </c>
      <c r="K1374">
        <v>1</v>
      </c>
      <c r="L1374" s="1">
        <v>38353</v>
      </c>
      <c r="M1374" s="1">
        <v>40273</v>
      </c>
      <c r="N1374" s="1">
        <v>40273</v>
      </c>
      <c r="O1374">
        <f t="shared" si="65"/>
        <v>3989</v>
      </c>
      <c r="P1374">
        <f t="shared" si="66"/>
        <v>2069</v>
      </c>
      <c r="Q1374">
        <f t="shared" si="67"/>
        <v>2069</v>
      </c>
    </row>
    <row r="1375" spans="1:17" x14ac:dyDescent="0.2">
      <c r="A1375" t="s">
        <v>13187</v>
      </c>
      <c r="B1375" t="s">
        <v>13188</v>
      </c>
      <c r="C1375" t="s">
        <v>13189</v>
      </c>
      <c r="D1375" t="s">
        <v>56</v>
      </c>
      <c r="E1375">
        <v>5000000</v>
      </c>
      <c r="F1375" t="s">
        <v>689</v>
      </c>
      <c r="G1375" t="s">
        <v>25</v>
      </c>
      <c r="H1375" t="s">
        <v>99</v>
      </c>
      <c r="I1375" t="s">
        <v>100</v>
      </c>
      <c r="J1375" t="s">
        <v>13190</v>
      </c>
      <c r="K1375">
        <v>1</v>
      </c>
      <c r="L1375" s="1">
        <v>35431</v>
      </c>
      <c r="M1375" s="1">
        <v>40218</v>
      </c>
      <c r="N1375" s="1">
        <v>40218</v>
      </c>
      <c r="O1375">
        <f t="shared" si="65"/>
        <v>6911</v>
      </c>
      <c r="P1375">
        <f t="shared" si="66"/>
        <v>2124</v>
      </c>
      <c r="Q1375">
        <f t="shared" si="67"/>
        <v>2124</v>
      </c>
    </row>
    <row r="1376" spans="1:17" x14ac:dyDescent="0.2">
      <c r="A1376" t="s">
        <v>13218</v>
      </c>
      <c r="B1376" t="s">
        <v>13219</v>
      </c>
      <c r="D1376" t="s">
        <v>56</v>
      </c>
      <c r="E1376">
        <v>21800000</v>
      </c>
      <c r="F1376" t="s">
        <v>18</v>
      </c>
      <c r="G1376" t="s">
        <v>25</v>
      </c>
      <c r="H1376" t="s">
        <v>64</v>
      </c>
      <c r="I1376" t="s">
        <v>65</v>
      </c>
      <c r="J1376" t="s">
        <v>723</v>
      </c>
      <c r="K1376">
        <v>3</v>
      </c>
      <c r="L1376" s="1">
        <v>39814</v>
      </c>
      <c r="M1376" s="1">
        <v>40189</v>
      </c>
      <c r="N1376" s="1">
        <v>42017</v>
      </c>
      <c r="O1376">
        <f t="shared" si="65"/>
        <v>2528</v>
      </c>
      <c r="P1376">
        <f t="shared" si="66"/>
        <v>2153</v>
      </c>
      <c r="Q1376">
        <f t="shared" si="67"/>
        <v>325</v>
      </c>
    </row>
    <row r="1377" spans="1:17" x14ac:dyDescent="0.2">
      <c r="A1377" t="s">
        <v>13222</v>
      </c>
      <c r="B1377" t="s">
        <v>13223</v>
      </c>
      <c r="C1377" t="s">
        <v>13224</v>
      </c>
      <c r="D1377" t="s">
        <v>42</v>
      </c>
      <c r="E1377">
        <v>35000000</v>
      </c>
      <c r="F1377" t="s">
        <v>18</v>
      </c>
      <c r="G1377" t="s">
        <v>25</v>
      </c>
      <c r="H1377" t="s">
        <v>64</v>
      </c>
      <c r="I1377" t="s">
        <v>966</v>
      </c>
      <c r="J1377" t="s">
        <v>13225</v>
      </c>
      <c r="K1377">
        <v>1</v>
      </c>
      <c r="L1377" s="1">
        <v>37622</v>
      </c>
      <c r="M1377" s="1">
        <v>39891</v>
      </c>
      <c r="N1377" s="1">
        <v>39891</v>
      </c>
      <c r="O1377">
        <f t="shared" si="65"/>
        <v>4720</v>
      </c>
      <c r="P1377">
        <f t="shared" si="66"/>
        <v>2451</v>
      </c>
      <c r="Q1377">
        <f t="shared" si="67"/>
        <v>2451</v>
      </c>
    </row>
    <row r="1378" spans="1:17" x14ac:dyDescent="0.2">
      <c r="A1378" t="s">
        <v>13237</v>
      </c>
      <c r="B1378" t="s">
        <v>13238</v>
      </c>
      <c r="C1378" t="s">
        <v>13239</v>
      </c>
      <c r="D1378" t="s">
        <v>13240</v>
      </c>
      <c r="E1378">
        <v>37000000</v>
      </c>
      <c r="F1378" t="s">
        <v>18</v>
      </c>
      <c r="G1378" t="s">
        <v>25</v>
      </c>
      <c r="H1378" t="s">
        <v>64</v>
      </c>
      <c r="I1378" t="s">
        <v>65</v>
      </c>
      <c r="J1378" t="s">
        <v>71</v>
      </c>
      <c r="K1378">
        <v>5</v>
      </c>
      <c r="L1378" s="1">
        <v>40787</v>
      </c>
      <c r="M1378" s="1">
        <v>40087</v>
      </c>
      <c r="N1378" s="1">
        <v>42012</v>
      </c>
      <c r="O1378">
        <f t="shared" si="65"/>
        <v>1555</v>
      </c>
      <c r="P1378">
        <f t="shared" si="66"/>
        <v>2255</v>
      </c>
      <c r="Q1378">
        <f t="shared" si="67"/>
        <v>330</v>
      </c>
    </row>
    <row r="1379" spans="1:17" x14ac:dyDescent="0.2">
      <c r="A1379" t="s">
        <v>13251</v>
      </c>
      <c r="B1379" t="s">
        <v>13252</v>
      </c>
      <c r="C1379" t="s">
        <v>13253</v>
      </c>
      <c r="D1379" t="s">
        <v>13254</v>
      </c>
      <c r="E1379">
        <v>7200000</v>
      </c>
      <c r="F1379" t="s">
        <v>18</v>
      </c>
      <c r="G1379" t="s">
        <v>25</v>
      </c>
      <c r="H1379" t="s">
        <v>64</v>
      </c>
      <c r="I1379" t="s">
        <v>65</v>
      </c>
      <c r="J1379" t="s">
        <v>71</v>
      </c>
      <c r="K1379">
        <v>3</v>
      </c>
      <c r="L1379" s="1">
        <v>40969</v>
      </c>
      <c r="M1379" s="1">
        <v>41037</v>
      </c>
      <c r="N1379" s="1">
        <v>41905</v>
      </c>
      <c r="O1379">
        <f t="shared" si="65"/>
        <v>1373</v>
      </c>
      <c r="P1379">
        <f t="shared" si="66"/>
        <v>1305</v>
      </c>
      <c r="Q1379">
        <f t="shared" si="67"/>
        <v>437</v>
      </c>
    </row>
    <row r="1380" spans="1:17" x14ac:dyDescent="0.2">
      <c r="A1380" t="s">
        <v>13255</v>
      </c>
      <c r="B1380" t="s">
        <v>13256</v>
      </c>
      <c r="C1380" t="s">
        <v>13257</v>
      </c>
      <c r="D1380" t="s">
        <v>42</v>
      </c>
      <c r="E1380">
        <v>3800000</v>
      </c>
      <c r="F1380" t="s">
        <v>18</v>
      </c>
      <c r="G1380" t="s">
        <v>25</v>
      </c>
      <c r="H1380" t="s">
        <v>430</v>
      </c>
      <c r="I1380" t="s">
        <v>528</v>
      </c>
      <c r="J1380" t="s">
        <v>1649</v>
      </c>
      <c r="K1380">
        <v>1</v>
      </c>
      <c r="L1380" s="1">
        <v>34335</v>
      </c>
      <c r="M1380" s="1">
        <v>40007</v>
      </c>
      <c r="N1380" s="1">
        <v>40007</v>
      </c>
      <c r="O1380">
        <f t="shared" si="65"/>
        <v>8007</v>
      </c>
      <c r="P1380">
        <f t="shared" si="66"/>
        <v>2335</v>
      </c>
      <c r="Q1380">
        <f t="shared" si="67"/>
        <v>2335</v>
      </c>
    </row>
    <row r="1381" spans="1:17" x14ac:dyDescent="0.2">
      <c r="A1381" t="s">
        <v>13258</v>
      </c>
      <c r="B1381" t="s">
        <v>13259</v>
      </c>
      <c r="C1381" t="s">
        <v>13260</v>
      </c>
      <c r="D1381" t="s">
        <v>13261</v>
      </c>
      <c r="E1381">
        <v>20000</v>
      </c>
      <c r="F1381" t="s">
        <v>18</v>
      </c>
      <c r="G1381" t="s">
        <v>25</v>
      </c>
      <c r="H1381" t="s">
        <v>298</v>
      </c>
      <c r="I1381" t="s">
        <v>299</v>
      </c>
      <c r="J1381" t="s">
        <v>299</v>
      </c>
      <c r="K1381">
        <v>1</v>
      </c>
      <c r="L1381" s="1">
        <v>41402</v>
      </c>
      <c r="M1381" s="1">
        <v>41518</v>
      </c>
      <c r="N1381" s="1">
        <v>41518</v>
      </c>
      <c r="O1381">
        <f t="shared" si="65"/>
        <v>940</v>
      </c>
      <c r="P1381">
        <f t="shared" si="66"/>
        <v>824</v>
      </c>
      <c r="Q1381">
        <f t="shared" si="67"/>
        <v>824</v>
      </c>
    </row>
    <row r="1382" spans="1:17" x14ac:dyDescent="0.2">
      <c r="A1382" t="s">
        <v>13262</v>
      </c>
      <c r="B1382" t="s">
        <v>13263</v>
      </c>
      <c r="C1382" t="s">
        <v>13264</v>
      </c>
      <c r="D1382" t="s">
        <v>56</v>
      </c>
      <c r="E1382">
        <v>55509987</v>
      </c>
      <c r="F1382" t="s">
        <v>18</v>
      </c>
      <c r="G1382" t="s">
        <v>25</v>
      </c>
      <c r="H1382" t="s">
        <v>1306</v>
      </c>
      <c r="I1382" t="s">
        <v>1339</v>
      </c>
      <c r="J1382" t="s">
        <v>5075</v>
      </c>
      <c r="K1382">
        <v>4</v>
      </c>
      <c r="L1382" s="1">
        <v>39448</v>
      </c>
      <c r="M1382" s="1">
        <v>40319</v>
      </c>
      <c r="N1382" s="1">
        <v>41975</v>
      </c>
      <c r="O1382">
        <f t="shared" si="65"/>
        <v>2894</v>
      </c>
      <c r="P1382">
        <f t="shared" si="66"/>
        <v>2023</v>
      </c>
      <c r="Q1382">
        <f t="shared" si="67"/>
        <v>367</v>
      </c>
    </row>
    <row r="1383" spans="1:17" x14ac:dyDescent="0.2">
      <c r="A1383" t="s">
        <v>13265</v>
      </c>
      <c r="B1383" t="s">
        <v>13266</v>
      </c>
      <c r="C1383" t="s">
        <v>13267</v>
      </c>
      <c r="D1383" t="s">
        <v>13268</v>
      </c>
      <c r="E1383">
        <v>3853000</v>
      </c>
      <c r="F1383" t="s">
        <v>113</v>
      </c>
      <c r="G1383" t="s">
        <v>25</v>
      </c>
      <c r="H1383" t="s">
        <v>1234</v>
      </c>
      <c r="I1383" t="s">
        <v>1235</v>
      </c>
      <c r="J1383" t="s">
        <v>1235</v>
      </c>
      <c r="K1383">
        <v>2</v>
      </c>
      <c r="L1383" s="1">
        <v>39083</v>
      </c>
      <c r="M1383" s="1">
        <v>40375</v>
      </c>
      <c r="N1383" s="1">
        <v>40800</v>
      </c>
      <c r="O1383">
        <f t="shared" si="65"/>
        <v>3259</v>
      </c>
      <c r="P1383">
        <f t="shared" si="66"/>
        <v>1967</v>
      </c>
      <c r="Q1383">
        <f t="shared" si="67"/>
        <v>1542</v>
      </c>
    </row>
    <row r="1384" spans="1:17" x14ac:dyDescent="0.2">
      <c r="A1384" t="s">
        <v>13278</v>
      </c>
      <c r="B1384" t="s">
        <v>13279</v>
      </c>
      <c r="C1384" t="s">
        <v>13280</v>
      </c>
      <c r="D1384" t="s">
        <v>11181</v>
      </c>
      <c r="E1384">
        <v>100000</v>
      </c>
      <c r="F1384" t="s">
        <v>18</v>
      </c>
      <c r="G1384" t="s">
        <v>25</v>
      </c>
      <c r="H1384" t="s">
        <v>2791</v>
      </c>
      <c r="I1384" t="s">
        <v>8099</v>
      </c>
      <c r="J1384" t="s">
        <v>1114</v>
      </c>
      <c r="K1384">
        <v>1</v>
      </c>
      <c r="L1384" s="1">
        <v>41061</v>
      </c>
      <c r="M1384" s="1">
        <v>41214</v>
      </c>
      <c r="N1384" s="1">
        <v>41214</v>
      </c>
      <c r="O1384">
        <f t="shared" si="65"/>
        <v>1281</v>
      </c>
      <c r="P1384">
        <f t="shared" si="66"/>
        <v>1128</v>
      </c>
      <c r="Q1384">
        <f t="shared" si="67"/>
        <v>1128</v>
      </c>
    </row>
    <row r="1385" spans="1:17" x14ac:dyDescent="0.2">
      <c r="A1385" t="s">
        <v>13281</v>
      </c>
      <c r="B1385" t="s">
        <v>13282</v>
      </c>
      <c r="C1385" t="s">
        <v>13283</v>
      </c>
      <c r="D1385" t="s">
        <v>741</v>
      </c>
      <c r="E1385">
        <v>15196305</v>
      </c>
      <c r="F1385" t="s">
        <v>18</v>
      </c>
      <c r="G1385" t="s">
        <v>25</v>
      </c>
      <c r="H1385" t="s">
        <v>64</v>
      </c>
      <c r="I1385" t="s">
        <v>65</v>
      </c>
      <c r="J1385" t="s">
        <v>13284</v>
      </c>
      <c r="K1385">
        <v>5</v>
      </c>
      <c r="L1385" s="1">
        <v>40179</v>
      </c>
      <c r="M1385" s="1">
        <v>40750</v>
      </c>
      <c r="N1385" s="1">
        <v>42219</v>
      </c>
      <c r="O1385">
        <f t="shared" si="65"/>
        <v>2163</v>
      </c>
      <c r="P1385">
        <f t="shared" si="66"/>
        <v>1592</v>
      </c>
      <c r="Q1385">
        <f t="shared" si="67"/>
        <v>123</v>
      </c>
    </row>
    <row r="1386" spans="1:17" x14ac:dyDescent="0.2">
      <c r="A1386" t="s">
        <v>13285</v>
      </c>
      <c r="B1386" t="s">
        <v>13286</v>
      </c>
      <c r="C1386" t="s">
        <v>13287</v>
      </c>
      <c r="D1386" t="s">
        <v>741</v>
      </c>
      <c r="E1386">
        <v>46420307</v>
      </c>
      <c r="F1386" t="s">
        <v>113</v>
      </c>
      <c r="G1386" t="s">
        <v>25</v>
      </c>
      <c r="H1386" t="s">
        <v>64</v>
      </c>
      <c r="I1386" t="s">
        <v>1221</v>
      </c>
      <c r="J1386" t="s">
        <v>13288</v>
      </c>
      <c r="K1386">
        <v>4</v>
      </c>
      <c r="L1386" s="1">
        <v>36161</v>
      </c>
      <c r="M1386" s="1">
        <v>38293</v>
      </c>
      <c r="N1386" s="1">
        <v>41130</v>
      </c>
      <c r="O1386">
        <f t="shared" si="65"/>
        <v>6181</v>
      </c>
      <c r="P1386">
        <f t="shared" si="66"/>
        <v>4049</v>
      </c>
      <c r="Q1386">
        <f t="shared" si="67"/>
        <v>1212</v>
      </c>
    </row>
    <row r="1387" spans="1:17" x14ac:dyDescent="0.2">
      <c r="A1387" t="s">
        <v>13289</v>
      </c>
      <c r="B1387" t="s">
        <v>13290</v>
      </c>
      <c r="C1387" t="s">
        <v>13291</v>
      </c>
      <c r="D1387" t="s">
        <v>13292</v>
      </c>
      <c r="E1387">
        <v>375000</v>
      </c>
      <c r="F1387" t="s">
        <v>18</v>
      </c>
      <c r="G1387" t="s">
        <v>25</v>
      </c>
      <c r="H1387" t="s">
        <v>430</v>
      </c>
      <c r="I1387" t="s">
        <v>528</v>
      </c>
      <c r="J1387" t="s">
        <v>2487</v>
      </c>
      <c r="K1387">
        <v>1</v>
      </c>
      <c r="L1387" s="1">
        <v>41548</v>
      </c>
      <c r="M1387" s="1">
        <v>42095</v>
      </c>
      <c r="N1387" s="1">
        <v>42095</v>
      </c>
      <c r="O1387">
        <f t="shared" si="65"/>
        <v>794</v>
      </c>
      <c r="P1387">
        <f t="shared" si="66"/>
        <v>247</v>
      </c>
      <c r="Q1387">
        <f t="shared" si="67"/>
        <v>247</v>
      </c>
    </row>
    <row r="1388" spans="1:17" x14ac:dyDescent="0.2">
      <c r="A1388" t="s">
        <v>13303</v>
      </c>
      <c r="B1388" t="s">
        <v>13304</v>
      </c>
      <c r="C1388" t="s">
        <v>13305</v>
      </c>
      <c r="D1388" t="s">
        <v>1531</v>
      </c>
      <c r="E1388">
        <v>160279779</v>
      </c>
      <c r="F1388" t="s">
        <v>113</v>
      </c>
      <c r="G1388" t="s">
        <v>25</v>
      </c>
      <c r="H1388" t="s">
        <v>64</v>
      </c>
      <c r="I1388" t="s">
        <v>65</v>
      </c>
      <c r="J1388" t="s">
        <v>2706</v>
      </c>
      <c r="K1388">
        <v>15</v>
      </c>
      <c r="L1388" s="1">
        <v>36161</v>
      </c>
      <c r="M1388" s="1">
        <v>36161</v>
      </c>
      <c r="N1388" s="1">
        <v>40219</v>
      </c>
      <c r="O1388">
        <f t="shared" si="65"/>
        <v>6181</v>
      </c>
      <c r="P1388">
        <f t="shared" si="66"/>
        <v>6181</v>
      </c>
      <c r="Q1388">
        <f t="shared" si="67"/>
        <v>2123</v>
      </c>
    </row>
    <row r="1389" spans="1:17" x14ac:dyDescent="0.2">
      <c r="A1389" t="s">
        <v>13310</v>
      </c>
      <c r="B1389" t="s">
        <v>13311</v>
      </c>
      <c r="C1389" t="s">
        <v>13312</v>
      </c>
      <c r="D1389" t="s">
        <v>766</v>
      </c>
      <c r="E1389">
        <v>22720522</v>
      </c>
      <c r="F1389" t="s">
        <v>18</v>
      </c>
      <c r="G1389" t="s">
        <v>25</v>
      </c>
      <c r="H1389" t="s">
        <v>430</v>
      </c>
      <c r="I1389" t="s">
        <v>528</v>
      </c>
      <c r="J1389" t="s">
        <v>5344</v>
      </c>
      <c r="K1389">
        <v>2</v>
      </c>
      <c r="L1389" s="1">
        <v>39814</v>
      </c>
      <c r="M1389" s="1">
        <v>41663</v>
      </c>
      <c r="N1389" s="1">
        <v>41963</v>
      </c>
      <c r="O1389">
        <f t="shared" si="65"/>
        <v>2528</v>
      </c>
      <c r="P1389">
        <f t="shared" si="66"/>
        <v>679</v>
      </c>
      <c r="Q1389">
        <f t="shared" si="67"/>
        <v>379</v>
      </c>
    </row>
    <row r="1390" spans="1:17" x14ac:dyDescent="0.2">
      <c r="A1390" t="s">
        <v>13322</v>
      </c>
      <c r="B1390" t="s">
        <v>13323</v>
      </c>
      <c r="C1390" t="s">
        <v>13324</v>
      </c>
      <c r="D1390" t="s">
        <v>127</v>
      </c>
      <c r="E1390">
        <v>24661724</v>
      </c>
      <c r="F1390" t="s">
        <v>18</v>
      </c>
      <c r="G1390" t="s">
        <v>25</v>
      </c>
      <c r="H1390" t="s">
        <v>142</v>
      </c>
      <c r="I1390" t="s">
        <v>143</v>
      </c>
      <c r="J1390" t="s">
        <v>143</v>
      </c>
      <c r="K1390">
        <v>4</v>
      </c>
      <c r="L1390" s="1">
        <v>35431</v>
      </c>
      <c r="M1390" s="1">
        <v>37531</v>
      </c>
      <c r="N1390" s="1">
        <v>41444</v>
      </c>
      <c r="O1390">
        <f t="shared" si="65"/>
        <v>6911</v>
      </c>
      <c r="P1390">
        <f t="shared" si="66"/>
        <v>4811</v>
      </c>
      <c r="Q1390">
        <f t="shared" si="67"/>
        <v>898</v>
      </c>
    </row>
    <row r="1391" spans="1:17" x14ac:dyDescent="0.2">
      <c r="A1391" t="s">
        <v>13325</v>
      </c>
      <c r="B1391" t="s">
        <v>13326</v>
      </c>
      <c r="C1391" t="s">
        <v>13327</v>
      </c>
      <c r="D1391" t="s">
        <v>56</v>
      </c>
      <c r="E1391">
        <v>2763899</v>
      </c>
      <c r="F1391" t="s">
        <v>18</v>
      </c>
      <c r="G1391" t="s">
        <v>25</v>
      </c>
      <c r="H1391" t="s">
        <v>790</v>
      </c>
      <c r="I1391" t="s">
        <v>791</v>
      </c>
      <c r="J1391" t="s">
        <v>791</v>
      </c>
      <c r="K1391">
        <v>3</v>
      </c>
      <c r="L1391" s="1">
        <v>38353</v>
      </c>
      <c r="M1391" s="1">
        <v>40452</v>
      </c>
      <c r="N1391" s="1">
        <v>42179</v>
      </c>
      <c r="O1391">
        <f t="shared" si="65"/>
        <v>3989</v>
      </c>
      <c r="P1391">
        <f t="shared" si="66"/>
        <v>1890</v>
      </c>
      <c r="Q1391">
        <f t="shared" si="67"/>
        <v>163</v>
      </c>
    </row>
    <row r="1392" spans="1:17" x14ac:dyDescent="0.2">
      <c r="A1392" t="s">
        <v>13328</v>
      </c>
      <c r="B1392" t="s">
        <v>13329</v>
      </c>
      <c r="C1392" t="s">
        <v>13330</v>
      </c>
      <c r="D1392" t="s">
        <v>56</v>
      </c>
      <c r="E1392">
        <v>20000000</v>
      </c>
      <c r="F1392" t="s">
        <v>18</v>
      </c>
      <c r="G1392" t="s">
        <v>25</v>
      </c>
      <c r="H1392" t="s">
        <v>64</v>
      </c>
      <c r="I1392" t="s">
        <v>65</v>
      </c>
      <c r="J1392" t="s">
        <v>13284</v>
      </c>
      <c r="K1392">
        <v>1</v>
      </c>
      <c r="L1392" s="1">
        <v>40179</v>
      </c>
      <c r="M1392" s="1">
        <v>41492</v>
      </c>
      <c r="N1392" s="1">
        <v>41492</v>
      </c>
      <c r="O1392">
        <f t="shared" si="65"/>
        <v>2163</v>
      </c>
      <c r="P1392">
        <f t="shared" si="66"/>
        <v>850</v>
      </c>
      <c r="Q1392">
        <f t="shared" si="67"/>
        <v>850</v>
      </c>
    </row>
    <row r="1393" spans="1:17" x14ac:dyDescent="0.2">
      <c r="A1393" t="s">
        <v>13335</v>
      </c>
      <c r="B1393" t="s">
        <v>13336</v>
      </c>
      <c r="D1393" t="s">
        <v>13337</v>
      </c>
      <c r="E1393">
        <v>550200</v>
      </c>
      <c r="F1393" t="s">
        <v>18</v>
      </c>
      <c r="G1393" t="s">
        <v>25</v>
      </c>
      <c r="H1393" t="s">
        <v>1396</v>
      </c>
      <c r="I1393" t="s">
        <v>1397</v>
      </c>
      <c r="J1393" t="s">
        <v>1397</v>
      </c>
      <c r="K1393">
        <v>1</v>
      </c>
      <c r="L1393" s="1">
        <v>40662</v>
      </c>
      <c r="M1393" s="1">
        <v>40689</v>
      </c>
      <c r="N1393" s="1">
        <v>40689</v>
      </c>
      <c r="O1393">
        <f t="shared" si="65"/>
        <v>1680</v>
      </c>
      <c r="P1393">
        <f t="shared" si="66"/>
        <v>1653</v>
      </c>
      <c r="Q1393">
        <f t="shared" si="67"/>
        <v>1653</v>
      </c>
    </row>
    <row r="1394" spans="1:17" x14ac:dyDescent="0.2">
      <c r="A1394" t="s">
        <v>13345</v>
      </c>
      <c r="B1394" t="s">
        <v>13346</v>
      </c>
      <c r="C1394" t="s">
        <v>13347</v>
      </c>
      <c r="D1394" t="s">
        <v>13348</v>
      </c>
      <c r="E1394">
        <v>8600000</v>
      </c>
      <c r="F1394" t="s">
        <v>18</v>
      </c>
      <c r="G1394" t="s">
        <v>25</v>
      </c>
      <c r="H1394" t="s">
        <v>64</v>
      </c>
      <c r="I1394" t="s">
        <v>65</v>
      </c>
      <c r="J1394" t="s">
        <v>271</v>
      </c>
      <c r="K1394">
        <v>4</v>
      </c>
      <c r="L1394" s="1">
        <v>40452</v>
      </c>
      <c r="M1394" s="1">
        <v>41054</v>
      </c>
      <c r="N1394" s="1">
        <v>42235</v>
      </c>
      <c r="O1394">
        <f t="shared" si="65"/>
        <v>1890</v>
      </c>
      <c r="P1394">
        <f t="shared" si="66"/>
        <v>1288</v>
      </c>
      <c r="Q1394">
        <f t="shared" si="67"/>
        <v>107</v>
      </c>
    </row>
    <row r="1395" spans="1:17" x14ac:dyDescent="0.2">
      <c r="A1395" t="s">
        <v>13349</v>
      </c>
      <c r="B1395" t="s">
        <v>13350</v>
      </c>
      <c r="C1395" t="s">
        <v>13351</v>
      </c>
      <c r="D1395" t="s">
        <v>42</v>
      </c>
      <c r="E1395">
        <v>17200000</v>
      </c>
      <c r="F1395" t="s">
        <v>113</v>
      </c>
      <c r="G1395" t="s">
        <v>25</v>
      </c>
      <c r="H1395" t="s">
        <v>430</v>
      </c>
      <c r="I1395" t="s">
        <v>528</v>
      </c>
      <c r="J1395" t="s">
        <v>2487</v>
      </c>
      <c r="K1395">
        <v>2</v>
      </c>
      <c r="L1395" s="1">
        <v>31413</v>
      </c>
      <c r="M1395" s="1">
        <v>37659</v>
      </c>
      <c r="N1395" s="1">
        <v>39142</v>
      </c>
      <c r="O1395">
        <f t="shared" si="65"/>
        <v>10929</v>
      </c>
      <c r="P1395">
        <f t="shared" si="66"/>
        <v>4683</v>
      </c>
      <c r="Q1395">
        <f t="shared" si="67"/>
        <v>3200</v>
      </c>
    </row>
    <row r="1396" spans="1:17" x14ac:dyDescent="0.2">
      <c r="A1396" t="s">
        <v>13352</v>
      </c>
      <c r="B1396" t="s">
        <v>13353</v>
      </c>
      <c r="C1396" t="s">
        <v>13354</v>
      </c>
      <c r="D1396" t="s">
        <v>13355</v>
      </c>
      <c r="E1396">
        <v>40000</v>
      </c>
      <c r="F1396" t="s">
        <v>18</v>
      </c>
      <c r="G1396" t="s">
        <v>25</v>
      </c>
      <c r="H1396" t="s">
        <v>106</v>
      </c>
      <c r="I1396" t="s">
        <v>107</v>
      </c>
      <c r="J1396" t="s">
        <v>5335</v>
      </c>
      <c r="K1396">
        <v>1</v>
      </c>
      <c r="L1396" s="1">
        <v>41275</v>
      </c>
      <c r="M1396" s="1">
        <v>42009</v>
      </c>
      <c r="N1396" s="1">
        <v>42009</v>
      </c>
      <c r="O1396">
        <f t="shared" si="65"/>
        <v>1067</v>
      </c>
      <c r="P1396">
        <f t="shared" si="66"/>
        <v>333</v>
      </c>
      <c r="Q1396">
        <f t="shared" si="67"/>
        <v>333</v>
      </c>
    </row>
    <row r="1397" spans="1:17" x14ac:dyDescent="0.2">
      <c r="A1397" t="s">
        <v>13356</v>
      </c>
      <c r="B1397" t="s">
        <v>13357</v>
      </c>
      <c r="C1397" t="s">
        <v>13358</v>
      </c>
      <c r="D1397" t="s">
        <v>13359</v>
      </c>
      <c r="E1397">
        <v>8550000</v>
      </c>
      <c r="F1397" t="s">
        <v>18</v>
      </c>
      <c r="G1397" t="s">
        <v>25</v>
      </c>
      <c r="H1397" t="s">
        <v>64</v>
      </c>
      <c r="I1397" t="s">
        <v>65</v>
      </c>
      <c r="J1397" t="s">
        <v>71</v>
      </c>
      <c r="K1397">
        <v>3</v>
      </c>
      <c r="L1397" s="1">
        <v>40660</v>
      </c>
      <c r="M1397" s="1">
        <v>40900</v>
      </c>
      <c r="N1397" s="1">
        <v>42234</v>
      </c>
      <c r="O1397">
        <f t="shared" si="65"/>
        <v>1682</v>
      </c>
      <c r="P1397">
        <f t="shared" si="66"/>
        <v>1442</v>
      </c>
      <c r="Q1397">
        <f t="shared" si="67"/>
        <v>108</v>
      </c>
    </row>
    <row r="1398" spans="1:17" x14ac:dyDescent="0.2">
      <c r="A1398" t="s">
        <v>13371</v>
      </c>
      <c r="B1398" t="s">
        <v>13372</v>
      </c>
      <c r="C1398" t="s">
        <v>13373</v>
      </c>
      <c r="D1398" t="s">
        <v>13374</v>
      </c>
      <c r="E1398">
        <v>43500000</v>
      </c>
      <c r="F1398" t="s">
        <v>207</v>
      </c>
      <c r="G1398" t="s">
        <v>25</v>
      </c>
      <c r="H1398" t="s">
        <v>64</v>
      </c>
      <c r="I1398" t="s">
        <v>65</v>
      </c>
      <c r="J1398" t="s">
        <v>984</v>
      </c>
      <c r="K1398">
        <v>4</v>
      </c>
      <c r="L1398" s="1">
        <v>36892</v>
      </c>
      <c r="M1398" s="1">
        <v>37622</v>
      </c>
      <c r="N1398" s="1">
        <v>39966</v>
      </c>
      <c r="O1398">
        <f t="shared" si="65"/>
        <v>5450</v>
      </c>
      <c r="P1398">
        <f t="shared" si="66"/>
        <v>4720</v>
      </c>
      <c r="Q1398">
        <f t="shared" si="67"/>
        <v>2376</v>
      </c>
    </row>
    <row r="1399" spans="1:17" x14ac:dyDescent="0.2">
      <c r="A1399" t="s">
        <v>13380</v>
      </c>
      <c r="B1399" t="s">
        <v>13381</v>
      </c>
      <c r="C1399" t="s">
        <v>13382</v>
      </c>
      <c r="D1399" t="s">
        <v>13383</v>
      </c>
      <c r="E1399">
        <v>173000000</v>
      </c>
      <c r="F1399" t="s">
        <v>689</v>
      </c>
      <c r="G1399" t="s">
        <v>25</v>
      </c>
      <c r="H1399" t="s">
        <v>64</v>
      </c>
      <c r="I1399" t="s">
        <v>65</v>
      </c>
      <c r="J1399" t="s">
        <v>271</v>
      </c>
      <c r="K1399">
        <v>7</v>
      </c>
      <c r="L1399" s="1">
        <v>38139</v>
      </c>
      <c r="M1399" s="1">
        <v>38443</v>
      </c>
      <c r="N1399" s="1">
        <v>41758</v>
      </c>
      <c r="O1399">
        <f t="shared" si="65"/>
        <v>4203</v>
      </c>
      <c r="P1399">
        <f t="shared" si="66"/>
        <v>3899</v>
      </c>
      <c r="Q1399">
        <f t="shared" si="67"/>
        <v>584</v>
      </c>
    </row>
    <row r="1400" spans="1:17" x14ac:dyDescent="0.2">
      <c r="A1400" t="s">
        <v>13390</v>
      </c>
      <c r="B1400" t="s">
        <v>13391</v>
      </c>
      <c r="C1400" t="s">
        <v>13392</v>
      </c>
      <c r="D1400" t="s">
        <v>13393</v>
      </c>
      <c r="E1400">
        <v>650000</v>
      </c>
      <c r="F1400" t="s">
        <v>18</v>
      </c>
      <c r="G1400" t="s">
        <v>25</v>
      </c>
      <c r="H1400" t="s">
        <v>142</v>
      </c>
      <c r="I1400" t="s">
        <v>143</v>
      </c>
      <c r="J1400" t="s">
        <v>143</v>
      </c>
      <c r="K1400">
        <v>2</v>
      </c>
      <c r="L1400" s="1">
        <v>41640</v>
      </c>
      <c r="M1400" s="1">
        <v>41912</v>
      </c>
      <c r="N1400" s="1">
        <v>42052</v>
      </c>
      <c r="O1400">
        <f t="shared" si="65"/>
        <v>702</v>
      </c>
      <c r="P1400">
        <f t="shared" si="66"/>
        <v>430</v>
      </c>
      <c r="Q1400">
        <f t="shared" si="67"/>
        <v>290</v>
      </c>
    </row>
    <row r="1401" spans="1:17" x14ac:dyDescent="0.2">
      <c r="A1401" t="s">
        <v>13408</v>
      </c>
      <c r="B1401" t="s">
        <v>13409</v>
      </c>
      <c r="C1401" t="s">
        <v>13410</v>
      </c>
      <c r="D1401" t="s">
        <v>13411</v>
      </c>
      <c r="E1401">
        <v>2900000</v>
      </c>
      <c r="F1401" t="s">
        <v>113</v>
      </c>
      <c r="G1401" t="s">
        <v>25</v>
      </c>
      <c r="H1401" t="s">
        <v>527</v>
      </c>
      <c r="I1401" t="s">
        <v>528</v>
      </c>
      <c r="J1401" t="s">
        <v>529</v>
      </c>
      <c r="K1401">
        <v>2</v>
      </c>
      <c r="L1401" s="1">
        <v>41044</v>
      </c>
      <c r="M1401" s="1">
        <v>41103</v>
      </c>
      <c r="N1401" s="1">
        <v>41512</v>
      </c>
      <c r="O1401">
        <f t="shared" si="65"/>
        <v>1298</v>
      </c>
      <c r="P1401">
        <f t="shared" si="66"/>
        <v>1239</v>
      </c>
      <c r="Q1401">
        <f t="shared" si="67"/>
        <v>830</v>
      </c>
    </row>
    <row r="1402" spans="1:17" x14ac:dyDescent="0.2">
      <c r="A1402" t="s">
        <v>13427</v>
      </c>
      <c r="B1402" t="s">
        <v>13428</v>
      </c>
      <c r="C1402" t="s">
        <v>13429</v>
      </c>
      <c r="D1402" t="s">
        <v>248</v>
      </c>
      <c r="E1402">
        <v>3075000</v>
      </c>
      <c r="F1402" t="s">
        <v>18</v>
      </c>
      <c r="G1402" t="s">
        <v>25</v>
      </c>
      <c r="H1402" t="s">
        <v>82</v>
      </c>
      <c r="I1402" t="s">
        <v>1764</v>
      </c>
      <c r="J1402" t="s">
        <v>1764</v>
      </c>
      <c r="K1402">
        <v>1</v>
      </c>
      <c r="L1402" s="1">
        <v>36526</v>
      </c>
      <c r="M1402" s="1">
        <v>41717</v>
      </c>
      <c r="N1402" s="1">
        <v>41717</v>
      </c>
      <c r="O1402">
        <f t="shared" si="65"/>
        <v>5816</v>
      </c>
      <c r="P1402">
        <f t="shared" si="66"/>
        <v>625</v>
      </c>
      <c r="Q1402">
        <f t="shared" si="67"/>
        <v>625</v>
      </c>
    </row>
    <row r="1403" spans="1:17" x14ac:dyDescent="0.2">
      <c r="A1403" t="s">
        <v>13440</v>
      </c>
      <c r="B1403" t="s">
        <v>13441</v>
      </c>
      <c r="C1403" t="s">
        <v>13442</v>
      </c>
      <c r="D1403" t="s">
        <v>264</v>
      </c>
      <c r="E1403">
        <v>22579243</v>
      </c>
      <c r="F1403" t="s">
        <v>207</v>
      </c>
      <c r="G1403" t="s">
        <v>25</v>
      </c>
      <c r="H1403" t="s">
        <v>89</v>
      </c>
      <c r="I1403" t="s">
        <v>1132</v>
      </c>
      <c r="J1403" t="s">
        <v>1133</v>
      </c>
      <c r="K1403">
        <v>8</v>
      </c>
      <c r="L1403" s="1">
        <v>37622</v>
      </c>
      <c r="M1403" s="1">
        <v>39752</v>
      </c>
      <c r="N1403" s="1">
        <v>41689</v>
      </c>
      <c r="O1403">
        <f t="shared" si="65"/>
        <v>4720</v>
      </c>
      <c r="P1403">
        <f t="shared" si="66"/>
        <v>2590</v>
      </c>
      <c r="Q1403">
        <f t="shared" si="67"/>
        <v>653</v>
      </c>
    </row>
    <row r="1404" spans="1:17" x14ac:dyDescent="0.2">
      <c r="A1404" t="s">
        <v>13443</v>
      </c>
      <c r="B1404" t="s">
        <v>13444</v>
      </c>
      <c r="C1404" t="s">
        <v>13445</v>
      </c>
      <c r="D1404" t="s">
        <v>9493</v>
      </c>
      <c r="E1404">
        <v>270000</v>
      </c>
      <c r="F1404" t="s">
        <v>18</v>
      </c>
      <c r="G1404" t="s">
        <v>25</v>
      </c>
      <c r="H1404" t="s">
        <v>64</v>
      </c>
      <c r="I1404" t="s">
        <v>95</v>
      </c>
      <c r="J1404" t="s">
        <v>95</v>
      </c>
      <c r="K1404">
        <v>1</v>
      </c>
      <c r="L1404" s="1">
        <v>39814</v>
      </c>
      <c r="M1404" s="1">
        <v>41723</v>
      </c>
      <c r="N1404" s="1">
        <v>41723</v>
      </c>
      <c r="O1404">
        <f t="shared" si="65"/>
        <v>2528</v>
      </c>
      <c r="P1404">
        <f t="shared" si="66"/>
        <v>619</v>
      </c>
      <c r="Q1404">
        <f t="shared" si="67"/>
        <v>619</v>
      </c>
    </row>
    <row r="1405" spans="1:17" x14ac:dyDescent="0.2">
      <c r="A1405" t="s">
        <v>13446</v>
      </c>
      <c r="B1405" t="s">
        <v>13447</v>
      </c>
      <c r="C1405" t="s">
        <v>13448</v>
      </c>
      <c r="D1405" t="s">
        <v>13449</v>
      </c>
      <c r="E1405">
        <v>3350000</v>
      </c>
      <c r="F1405" t="s">
        <v>18</v>
      </c>
      <c r="G1405" t="s">
        <v>25</v>
      </c>
      <c r="H1405" t="s">
        <v>64</v>
      </c>
      <c r="I1405" t="s">
        <v>11102</v>
      </c>
      <c r="J1405" t="s">
        <v>11102</v>
      </c>
      <c r="K1405">
        <v>3</v>
      </c>
      <c r="L1405" s="1">
        <v>39904</v>
      </c>
      <c r="M1405" s="1">
        <v>39904</v>
      </c>
      <c r="N1405" s="1">
        <v>41744</v>
      </c>
      <c r="O1405">
        <f t="shared" si="65"/>
        <v>2438</v>
      </c>
      <c r="P1405">
        <f t="shared" si="66"/>
        <v>2438</v>
      </c>
      <c r="Q1405">
        <f t="shared" si="67"/>
        <v>598</v>
      </c>
    </row>
    <row r="1406" spans="1:17" x14ac:dyDescent="0.2">
      <c r="A1406" t="s">
        <v>13458</v>
      </c>
      <c r="B1406" t="s">
        <v>13459</v>
      </c>
      <c r="C1406" t="s">
        <v>13460</v>
      </c>
      <c r="D1406" t="s">
        <v>1247</v>
      </c>
      <c r="E1406">
        <v>60100000</v>
      </c>
      <c r="F1406" t="s">
        <v>207</v>
      </c>
      <c r="G1406" t="s">
        <v>25</v>
      </c>
      <c r="H1406" t="s">
        <v>1234</v>
      </c>
      <c r="I1406" t="s">
        <v>1235</v>
      </c>
      <c r="J1406" t="s">
        <v>9786</v>
      </c>
      <c r="K1406">
        <v>4</v>
      </c>
      <c r="L1406" s="1">
        <v>38718</v>
      </c>
      <c r="M1406" s="1">
        <v>39216</v>
      </c>
      <c r="N1406" s="1">
        <v>41176</v>
      </c>
      <c r="O1406">
        <f t="shared" si="65"/>
        <v>3624</v>
      </c>
      <c r="P1406">
        <f t="shared" si="66"/>
        <v>3126</v>
      </c>
      <c r="Q1406">
        <f t="shared" si="67"/>
        <v>1166</v>
      </c>
    </row>
    <row r="1407" spans="1:17" x14ac:dyDescent="0.2">
      <c r="A1407" t="s">
        <v>13461</v>
      </c>
      <c r="B1407" t="s">
        <v>13462</v>
      </c>
      <c r="C1407" t="s">
        <v>13463</v>
      </c>
      <c r="D1407" t="s">
        <v>3797</v>
      </c>
      <c r="E1407">
        <v>5099000</v>
      </c>
      <c r="F1407" t="s">
        <v>18</v>
      </c>
      <c r="G1407" t="s">
        <v>25</v>
      </c>
      <c r="H1407" t="s">
        <v>64</v>
      </c>
      <c r="I1407" t="s">
        <v>65</v>
      </c>
      <c r="J1407" t="s">
        <v>1251</v>
      </c>
      <c r="K1407">
        <v>1</v>
      </c>
      <c r="L1407" s="1">
        <v>39083</v>
      </c>
      <c r="M1407" s="1">
        <v>41365</v>
      </c>
      <c r="N1407" s="1">
        <v>41365</v>
      </c>
      <c r="O1407">
        <f t="shared" si="65"/>
        <v>3259</v>
      </c>
      <c r="P1407">
        <f t="shared" si="66"/>
        <v>977</v>
      </c>
      <c r="Q1407">
        <f t="shared" si="67"/>
        <v>977</v>
      </c>
    </row>
    <row r="1408" spans="1:17" x14ac:dyDescent="0.2">
      <c r="A1408" t="s">
        <v>13468</v>
      </c>
      <c r="B1408" t="s">
        <v>13469</v>
      </c>
      <c r="C1408" t="s">
        <v>13470</v>
      </c>
      <c r="D1408" t="s">
        <v>56</v>
      </c>
      <c r="E1408">
        <v>500000</v>
      </c>
      <c r="F1408" t="s">
        <v>18</v>
      </c>
      <c r="G1408" t="s">
        <v>25</v>
      </c>
      <c r="H1408" t="s">
        <v>158</v>
      </c>
      <c r="I1408" t="s">
        <v>244</v>
      </c>
      <c r="J1408" t="s">
        <v>327</v>
      </c>
      <c r="K1408">
        <v>1</v>
      </c>
      <c r="L1408" s="1">
        <v>40544</v>
      </c>
      <c r="M1408" s="1">
        <v>40756</v>
      </c>
      <c r="N1408" s="1">
        <v>40756</v>
      </c>
      <c r="O1408">
        <f t="shared" si="65"/>
        <v>1798</v>
      </c>
      <c r="P1408">
        <f t="shared" si="66"/>
        <v>1586</v>
      </c>
      <c r="Q1408">
        <f t="shared" si="67"/>
        <v>1586</v>
      </c>
    </row>
    <row r="1409" spans="1:17" x14ac:dyDescent="0.2">
      <c r="A1409" t="s">
        <v>13471</v>
      </c>
      <c r="B1409" t="s">
        <v>13472</v>
      </c>
      <c r="C1409" t="s">
        <v>13473</v>
      </c>
      <c r="D1409" t="s">
        <v>42</v>
      </c>
      <c r="E1409">
        <v>2155050</v>
      </c>
      <c r="F1409" t="s">
        <v>18</v>
      </c>
      <c r="G1409" t="s">
        <v>25</v>
      </c>
      <c r="H1409" t="s">
        <v>135</v>
      </c>
      <c r="I1409" t="s">
        <v>136</v>
      </c>
      <c r="J1409" t="s">
        <v>1114</v>
      </c>
      <c r="K1409">
        <v>3</v>
      </c>
      <c r="L1409" s="1">
        <v>37987</v>
      </c>
      <c r="M1409" s="1">
        <v>40175</v>
      </c>
      <c r="N1409" s="1">
        <v>40841</v>
      </c>
      <c r="O1409">
        <f t="shared" si="65"/>
        <v>4355</v>
      </c>
      <c r="P1409">
        <f t="shared" si="66"/>
        <v>2167</v>
      </c>
      <c r="Q1409">
        <f t="shared" si="67"/>
        <v>1501</v>
      </c>
    </row>
    <row r="1410" spans="1:17" x14ac:dyDescent="0.2">
      <c r="A1410" t="s">
        <v>13479</v>
      </c>
      <c r="B1410" t="s">
        <v>13480</v>
      </c>
      <c r="D1410" t="s">
        <v>741</v>
      </c>
      <c r="E1410">
        <v>9700000</v>
      </c>
      <c r="F1410" t="s">
        <v>18</v>
      </c>
      <c r="G1410" t="s">
        <v>25</v>
      </c>
      <c r="H1410" t="s">
        <v>1011</v>
      </c>
      <c r="I1410" t="s">
        <v>8823</v>
      </c>
      <c r="J1410" t="s">
        <v>8823</v>
      </c>
      <c r="K1410">
        <v>1</v>
      </c>
      <c r="L1410" s="1">
        <v>36526</v>
      </c>
      <c r="M1410" s="1">
        <v>38559</v>
      </c>
      <c r="N1410" s="1">
        <v>38559</v>
      </c>
      <c r="O1410">
        <f t="shared" si="65"/>
        <v>5816</v>
      </c>
      <c r="P1410">
        <f t="shared" si="66"/>
        <v>3783</v>
      </c>
      <c r="Q1410">
        <f t="shared" si="67"/>
        <v>3783</v>
      </c>
    </row>
    <row r="1411" spans="1:17" x14ac:dyDescent="0.2">
      <c r="A1411" t="s">
        <v>13481</v>
      </c>
      <c r="B1411" t="s">
        <v>13482</v>
      </c>
      <c r="C1411" t="s">
        <v>13483</v>
      </c>
      <c r="D1411" t="s">
        <v>13484</v>
      </c>
      <c r="E1411">
        <v>70000</v>
      </c>
      <c r="F1411" t="s">
        <v>207</v>
      </c>
      <c r="G1411" t="s">
        <v>25</v>
      </c>
      <c r="H1411" t="s">
        <v>2676</v>
      </c>
      <c r="I1411" t="s">
        <v>13485</v>
      </c>
      <c r="J1411" t="s">
        <v>13486</v>
      </c>
      <c r="K1411">
        <v>3</v>
      </c>
      <c r="L1411" s="1">
        <v>37987</v>
      </c>
      <c r="M1411" s="1">
        <v>41214</v>
      </c>
      <c r="N1411" s="1">
        <v>41282</v>
      </c>
      <c r="O1411">
        <f t="shared" ref="O1411:O1474" si="68">$R$2 - L1411</f>
        <v>4355</v>
      </c>
      <c r="P1411">
        <f t="shared" ref="P1411:P1474" si="69">$R$2 - M1411</f>
        <v>1128</v>
      </c>
      <c r="Q1411">
        <f t="shared" si="67"/>
        <v>1060</v>
      </c>
    </row>
    <row r="1412" spans="1:17" x14ac:dyDescent="0.2">
      <c r="A1412" t="s">
        <v>13490</v>
      </c>
      <c r="B1412" t="s">
        <v>13491</v>
      </c>
      <c r="C1412" t="s">
        <v>13492</v>
      </c>
      <c r="D1412" t="s">
        <v>94</v>
      </c>
      <c r="E1412">
        <v>996550</v>
      </c>
      <c r="F1412" t="s">
        <v>18</v>
      </c>
      <c r="G1412" t="s">
        <v>25</v>
      </c>
      <c r="H1412" t="s">
        <v>808</v>
      </c>
      <c r="I1412" t="s">
        <v>809</v>
      </c>
      <c r="J1412" t="s">
        <v>6130</v>
      </c>
      <c r="K1412">
        <v>1</v>
      </c>
      <c r="L1412" s="1">
        <v>39814</v>
      </c>
      <c r="M1412" s="1">
        <v>40330</v>
      </c>
      <c r="N1412" s="1">
        <v>40330</v>
      </c>
      <c r="O1412">
        <f t="shared" si="68"/>
        <v>2528</v>
      </c>
      <c r="P1412">
        <f t="shared" si="69"/>
        <v>2012</v>
      </c>
      <c r="Q1412">
        <f t="shared" si="67"/>
        <v>2012</v>
      </c>
    </row>
    <row r="1413" spans="1:17" x14ac:dyDescent="0.2">
      <c r="A1413" t="s">
        <v>13505</v>
      </c>
      <c r="B1413" t="s">
        <v>13506</v>
      </c>
      <c r="C1413" t="s">
        <v>13507</v>
      </c>
      <c r="D1413" t="s">
        <v>13374</v>
      </c>
      <c r="E1413">
        <v>267827392</v>
      </c>
      <c r="F1413" t="s">
        <v>18</v>
      </c>
      <c r="G1413" t="s">
        <v>25</v>
      </c>
      <c r="H1413" t="s">
        <v>286</v>
      </c>
      <c r="I1413" t="s">
        <v>1030</v>
      </c>
      <c r="J1413" t="s">
        <v>1030</v>
      </c>
      <c r="K1413">
        <v>8</v>
      </c>
      <c r="L1413" s="1">
        <v>38718</v>
      </c>
      <c r="M1413" s="1">
        <v>39363</v>
      </c>
      <c r="N1413" s="1">
        <v>42073</v>
      </c>
      <c r="O1413">
        <f t="shared" si="68"/>
        <v>3624</v>
      </c>
      <c r="P1413">
        <f t="shared" si="69"/>
        <v>2979</v>
      </c>
      <c r="Q1413">
        <f t="shared" si="67"/>
        <v>269</v>
      </c>
    </row>
    <row r="1414" spans="1:17" x14ac:dyDescent="0.2">
      <c r="A1414" t="s">
        <v>13508</v>
      </c>
      <c r="B1414" t="s">
        <v>13509</v>
      </c>
      <c r="D1414" t="s">
        <v>357</v>
      </c>
      <c r="E1414">
        <v>140000</v>
      </c>
      <c r="F1414" t="s">
        <v>18</v>
      </c>
      <c r="G1414" t="s">
        <v>25</v>
      </c>
      <c r="H1414" t="s">
        <v>380</v>
      </c>
      <c r="I1414" t="s">
        <v>4559</v>
      </c>
      <c r="J1414" t="s">
        <v>4559</v>
      </c>
      <c r="K1414">
        <v>1</v>
      </c>
      <c r="L1414" s="1">
        <v>41799</v>
      </c>
      <c r="M1414" s="1">
        <v>41598</v>
      </c>
      <c r="N1414" s="1">
        <v>41598</v>
      </c>
      <c r="O1414">
        <f t="shared" si="68"/>
        <v>543</v>
      </c>
      <c r="P1414">
        <f t="shared" si="69"/>
        <v>744</v>
      </c>
      <c r="Q1414">
        <f t="shared" si="67"/>
        <v>744</v>
      </c>
    </row>
    <row r="1415" spans="1:17" x14ac:dyDescent="0.2">
      <c r="A1415" t="s">
        <v>13520</v>
      </c>
      <c r="B1415" t="s">
        <v>13521</v>
      </c>
      <c r="C1415" t="s">
        <v>13522</v>
      </c>
      <c r="D1415" t="s">
        <v>56</v>
      </c>
      <c r="E1415">
        <v>5682737</v>
      </c>
      <c r="F1415" t="s">
        <v>18</v>
      </c>
      <c r="G1415" t="s">
        <v>25</v>
      </c>
      <c r="H1415" t="s">
        <v>1272</v>
      </c>
      <c r="I1415" t="s">
        <v>1273</v>
      </c>
      <c r="J1415" t="s">
        <v>13523</v>
      </c>
      <c r="K1415">
        <v>4</v>
      </c>
      <c r="L1415" s="1">
        <v>40179</v>
      </c>
      <c r="M1415" s="1">
        <v>40574</v>
      </c>
      <c r="N1415" s="1">
        <v>42090</v>
      </c>
      <c r="O1415">
        <f t="shared" si="68"/>
        <v>2163</v>
      </c>
      <c r="P1415">
        <f t="shared" si="69"/>
        <v>1768</v>
      </c>
      <c r="Q1415">
        <f t="shared" si="67"/>
        <v>252</v>
      </c>
    </row>
    <row r="1416" spans="1:17" x14ac:dyDescent="0.2">
      <c r="A1416" t="s">
        <v>13535</v>
      </c>
      <c r="B1416" t="s">
        <v>13536</v>
      </c>
      <c r="C1416" t="s">
        <v>13537</v>
      </c>
      <c r="D1416" t="s">
        <v>1247</v>
      </c>
      <c r="E1416">
        <v>31000000</v>
      </c>
      <c r="F1416" t="s">
        <v>18</v>
      </c>
      <c r="G1416" t="s">
        <v>25</v>
      </c>
      <c r="H1416" t="s">
        <v>106</v>
      </c>
      <c r="I1416" t="s">
        <v>107</v>
      </c>
      <c r="J1416" t="s">
        <v>108</v>
      </c>
      <c r="K1416">
        <v>3</v>
      </c>
      <c r="L1416" s="1">
        <v>37987</v>
      </c>
      <c r="M1416" s="1">
        <v>40878</v>
      </c>
      <c r="N1416" s="1">
        <v>41968</v>
      </c>
      <c r="O1416">
        <f t="shared" si="68"/>
        <v>4355</v>
      </c>
      <c r="P1416">
        <f t="shared" si="69"/>
        <v>1464</v>
      </c>
      <c r="Q1416">
        <f t="shared" si="67"/>
        <v>374</v>
      </c>
    </row>
    <row r="1417" spans="1:17" x14ac:dyDescent="0.2">
      <c r="A1417" t="s">
        <v>13544</v>
      </c>
      <c r="B1417" t="s">
        <v>13545</v>
      </c>
      <c r="C1417" t="s">
        <v>13546</v>
      </c>
      <c r="D1417" t="s">
        <v>56</v>
      </c>
      <c r="E1417">
        <v>375000</v>
      </c>
      <c r="F1417" t="s">
        <v>18</v>
      </c>
      <c r="G1417" t="s">
        <v>25</v>
      </c>
      <c r="H1417" t="s">
        <v>1306</v>
      </c>
      <c r="I1417" t="s">
        <v>1339</v>
      </c>
      <c r="J1417" t="s">
        <v>1339</v>
      </c>
      <c r="K1417">
        <v>2</v>
      </c>
      <c r="L1417" s="1">
        <v>36892</v>
      </c>
      <c r="M1417" s="1">
        <v>40884</v>
      </c>
      <c r="N1417" s="1">
        <v>41240</v>
      </c>
      <c r="O1417">
        <f t="shared" si="68"/>
        <v>5450</v>
      </c>
      <c r="P1417">
        <f t="shared" si="69"/>
        <v>1458</v>
      </c>
      <c r="Q1417">
        <f t="shared" si="67"/>
        <v>1102</v>
      </c>
    </row>
    <row r="1418" spans="1:17" x14ac:dyDescent="0.2">
      <c r="A1418" t="s">
        <v>13547</v>
      </c>
      <c r="B1418" t="s">
        <v>13548</v>
      </c>
      <c r="C1418" t="s">
        <v>13549</v>
      </c>
      <c r="D1418" t="s">
        <v>13550</v>
      </c>
      <c r="E1418">
        <v>800000</v>
      </c>
      <c r="F1418" t="s">
        <v>18</v>
      </c>
      <c r="G1418" t="s">
        <v>25</v>
      </c>
      <c r="H1418" t="s">
        <v>64</v>
      </c>
      <c r="I1418" t="s">
        <v>65</v>
      </c>
      <c r="J1418" t="s">
        <v>71</v>
      </c>
      <c r="K1418">
        <v>4</v>
      </c>
      <c r="L1418" s="1">
        <v>41000</v>
      </c>
      <c r="M1418" s="1">
        <v>41532</v>
      </c>
      <c r="N1418" s="1">
        <v>42005</v>
      </c>
      <c r="O1418">
        <f t="shared" si="68"/>
        <v>1342</v>
      </c>
      <c r="P1418">
        <f t="shared" si="69"/>
        <v>810</v>
      </c>
      <c r="Q1418">
        <f t="shared" si="67"/>
        <v>337</v>
      </c>
    </row>
    <row r="1419" spans="1:17" x14ac:dyDescent="0.2">
      <c r="A1419" t="s">
        <v>13551</v>
      </c>
      <c r="B1419" t="s">
        <v>13552</v>
      </c>
      <c r="C1419" t="s">
        <v>13553</v>
      </c>
      <c r="D1419" t="s">
        <v>13554</v>
      </c>
      <c r="E1419">
        <v>94000000</v>
      </c>
      <c r="F1419" t="s">
        <v>18</v>
      </c>
      <c r="G1419" t="s">
        <v>25</v>
      </c>
      <c r="H1419" t="s">
        <v>64</v>
      </c>
      <c r="I1419" t="s">
        <v>65</v>
      </c>
      <c r="J1419" t="s">
        <v>71</v>
      </c>
      <c r="K1419">
        <v>5</v>
      </c>
      <c r="L1419" s="1">
        <v>40238</v>
      </c>
      <c r="M1419" s="1">
        <v>40731</v>
      </c>
      <c r="N1419" s="1">
        <v>42017</v>
      </c>
      <c r="O1419">
        <f t="shared" si="68"/>
        <v>2104</v>
      </c>
      <c r="P1419">
        <f t="shared" si="69"/>
        <v>1611</v>
      </c>
      <c r="Q1419">
        <f t="shared" si="67"/>
        <v>325</v>
      </c>
    </row>
    <row r="1420" spans="1:17" x14ac:dyDescent="0.2">
      <c r="A1420" t="s">
        <v>13564</v>
      </c>
      <c r="B1420" t="s">
        <v>13565</v>
      </c>
      <c r="C1420" t="s">
        <v>13566</v>
      </c>
      <c r="D1420" t="s">
        <v>13567</v>
      </c>
      <c r="E1420">
        <v>1195000</v>
      </c>
      <c r="F1420" t="s">
        <v>18</v>
      </c>
      <c r="G1420" t="s">
        <v>25</v>
      </c>
      <c r="H1420" t="s">
        <v>64</v>
      </c>
      <c r="I1420" t="s">
        <v>65</v>
      </c>
      <c r="J1420" t="s">
        <v>71</v>
      </c>
      <c r="K1420">
        <v>3</v>
      </c>
      <c r="L1420" s="1">
        <v>41000</v>
      </c>
      <c r="M1420" s="1">
        <v>41021</v>
      </c>
      <c r="N1420" s="1">
        <v>41415</v>
      </c>
      <c r="O1420">
        <f t="shared" si="68"/>
        <v>1342</v>
      </c>
      <c r="P1420">
        <f t="shared" si="69"/>
        <v>1321</v>
      </c>
      <c r="Q1420">
        <f t="shared" si="67"/>
        <v>927</v>
      </c>
    </row>
    <row r="1421" spans="1:17" x14ac:dyDescent="0.2">
      <c r="A1421" t="s">
        <v>13571</v>
      </c>
      <c r="B1421" t="s">
        <v>13572</v>
      </c>
      <c r="C1421" t="s">
        <v>13573</v>
      </c>
      <c r="D1421" t="s">
        <v>2479</v>
      </c>
      <c r="E1421">
        <v>3000000</v>
      </c>
      <c r="F1421" t="s">
        <v>18</v>
      </c>
      <c r="G1421" t="s">
        <v>25</v>
      </c>
      <c r="H1421" t="s">
        <v>64</v>
      </c>
      <c r="I1421" t="s">
        <v>65</v>
      </c>
      <c r="J1421" t="s">
        <v>71</v>
      </c>
      <c r="K1421">
        <v>3</v>
      </c>
      <c r="L1421" s="1">
        <v>41122</v>
      </c>
      <c r="M1421" s="1">
        <v>40212</v>
      </c>
      <c r="N1421" s="1">
        <v>41501</v>
      </c>
      <c r="O1421">
        <f t="shared" si="68"/>
        <v>1220</v>
      </c>
      <c r="P1421">
        <f t="shared" si="69"/>
        <v>2130</v>
      </c>
      <c r="Q1421">
        <f t="shared" si="67"/>
        <v>841</v>
      </c>
    </row>
    <row r="1422" spans="1:17" x14ac:dyDescent="0.2">
      <c r="A1422" t="s">
        <v>13582</v>
      </c>
      <c r="B1422" t="s">
        <v>13583</v>
      </c>
      <c r="C1422" t="s">
        <v>13584</v>
      </c>
      <c r="D1422" t="s">
        <v>42</v>
      </c>
      <c r="E1422">
        <v>1059500</v>
      </c>
      <c r="F1422" t="s">
        <v>18</v>
      </c>
      <c r="G1422" t="s">
        <v>25</v>
      </c>
      <c r="H1422" t="s">
        <v>790</v>
      </c>
      <c r="I1422" t="s">
        <v>791</v>
      </c>
      <c r="J1422" t="s">
        <v>791</v>
      </c>
      <c r="K1422">
        <v>2</v>
      </c>
      <c r="L1422" s="1">
        <v>40909</v>
      </c>
      <c r="M1422" s="1">
        <v>41878</v>
      </c>
      <c r="N1422" s="1">
        <v>42168</v>
      </c>
      <c r="O1422">
        <f t="shared" si="68"/>
        <v>1433</v>
      </c>
      <c r="P1422">
        <f t="shared" si="69"/>
        <v>464</v>
      </c>
      <c r="Q1422">
        <f t="shared" si="67"/>
        <v>174</v>
      </c>
    </row>
    <row r="1423" spans="1:17" x14ac:dyDescent="0.2">
      <c r="A1423" t="s">
        <v>13596</v>
      </c>
      <c r="B1423" t="s">
        <v>13597</v>
      </c>
      <c r="C1423" t="s">
        <v>13598</v>
      </c>
      <c r="D1423" t="s">
        <v>13599</v>
      </c>
      <c r="E1423">
        <v>964997</v>
      </c>
      <c r="F1423" t="s">
        <v>18</v>
      </c>
      <c r="G1423" t="s">
        <v>25</v>
      </c>
      <c r="H1423" t="s">
        <v>1352</v>
      </c>
      <c r="I1423" t="s">
        <v>1353</v>
      </c>
      <c r="J1423" t="s">
        <v>1353</v>
      </c>
      <c r="K1423">
        <v>3</v>
      </c>
      <c r="L1423" s="1">
        <v>41640</v>
      </c>
      <c r="M1423" s="1">
        <v>41661</v>
      </c>
      <c r="N1423" s="1">
        <v>42256</v>
      </c>
      <c r="O1423">
        <f t="shared" si="68"/>
        <v>702</v>
      </c>
      <c r="P1423">
        <f t="shared" si="69"/>
        <v>681</v>
      </c>
      <c r="Q1423">
        <f t="shared" si="67"/>
        <v>86</v>
      </c>
    </row>
    <row r="1424" spans="1:17" x14ac:dyDescent="0.2">
      <c r="A1424" t="s">
        <v>13600</v>
      </c>
      <c r="B1424" t="s">
        <v>13601</v>
      </c>
      <c r="C1424" t="s">
        <v>13602</v>
      </c>
      <c r="D1424" t="s">
        <v>13603</v>
      </c>
      <c r="E1424">
        <v>746000</v>
      </c>
      <c r="F1424" t="s">
        <v>18</v>
      </c>
      <c r="G1424" t="s">
        <v>25</v>
      </c>
      <c r="H1424" t="s">
        <v>64</v>
      </c>
      <c r="I1424" t="s">
        <v>1221</v>
      </c>
      <c r="J1424" t="s">
        <v>7234</v>
      </c>
      <c r="K1424">
        <v>3</v>
      </c>
      <c r="L1424" s="1">
        <v>38991</v>
      </c>
      <c r="M1424" s="1">
        <v>39914</v>
      </c>
      <c r="N1424" s="1">
        <v>41086</v>
      </c>
      <c r="O1424">
        <f t="shared" si="68"/>
        <v>3351</v>
      </c>
      <c r="P1424">
        <f t="shared" si="69"/>
        <v>2428</v>
      </c>
      <c r="Q1424">
        <f t="shared" si="67"/>
        <v>1256</v>
      </c>
    </row>
    <row r="1425" spans="1:17" x14ac:dyDescent="0.2">
      <c r="A1425" t="s">
        <v>13604</v>
      </c>
      <c r="B1425" t="s">
        <v>13605</v>
      </c>
      <c r="C1425" t="s">
        <v>13606</v>
      </c>
      <c r="D1425" t="s">
        <v>13607</v>
      </c>
      <c r="E1425">
        <v>1750000</v>
      </c>
      <c r="F1425" t="s">
        <v>18</v>
      </c>
      <c r="G1425" t="s">
        <v>25</v>
      </c>
      <c r="H1425" t="s">
        <v>430</v>
      </c>
      <c r="I1425" t="s">
        <v>528</v>
      </c>
      <c r="J1425" t="s">
        <v>3661</v>
      </c>
      <c r="K1425">
        <v>2</v>
      </c>
      <c r="L1425" s="1">
        <v>40544</v>
      </c>
      <c r="M1425" s="1">
        <v>40566</v>
      </c>
      <c r="N1425" s="1">
        <v>41046</v>
      </c>
      <c r="O1425">
        <f t="shared" si="68"/>
        <v>1798</v>
      </c>
      <c r="P1425">
        <f t="shared" si="69"/>
        <v>1776</v>
      </c>
      <c r="Q1425">
        <f t="shared" si="67"/>
        <v>1296</v>
      </c>
    </row>
    <row r="1426" spans="1:17" x14ac:dyDescent="0.2">
      <c r="A1426" t="s">
        <v>13612</v>
      </c>
      <c r="B1426" t="s">
        <v>13613</v>
      </c>
      <c r="C1426" t="s">
        <v>13614</v>
      </c>
      <c r="D1426" t="s">
        <v>13615</v>
      </c>
      <c r="E1426">
        <v>1200000</v>
      </c>
      <c r="F1426" t="s">
        <v>18</v>
      </c>
      <c r="G1426" t="s">
        <v>25</v>
      </c>
      <c r="H1426" t="s">
        <v>106</v>
      </c>
      <c r="I1426" t="s">
        <v>107</v>
      </c>
      <c r="J1426" t="s">
        <v>108</v>
      </c>
      <c r="K1426">
        <v>2</v>
      </c>
      <c r="L1426" s="1">
        <v>40651</v>
      </c>
      <c r="M1426" s="1">
        <v>40765</v>
      </c>
      <c r="N1426" s="1">
        <v>40927</v>
      </c>
      <c r="O1426">
        <f t="shared" si="68"/>
        <v>1691</v>
      </c>
      <c r="P1426">
        <f t="shared" si="69"/>
        <v>1577</v>
      </c>
      <c r="Q1426">
        <f t="shared" si="67"/>
        <v>1415</v>
      </c>
    </row>
    <row r="1427" spans="1:17" x14ac:dyDescent="0.2">
      <c r="A1427" t="s">
        <v>13620</v>
      </c>
      <c r="B1427" t="s">
        <v>13621</v>
      </c>
      <c r="C1427" t="s">
        <v>13622</v>
      </c>
      <c r="D1427" t="s">
        <v>13623</v>
      </c>
      <c r="E1427">
        <v>300000</v>
      </c>
      <c r="F1427" t="s">
        <v>18</v>
      </c>
      <c r="G1427" t="s">
        <v>25</v>
      </c>
      <c r="H1427" t="s">
        <v>64</v>
      </c>
      <c r="I1427" t="s">
        <v>65</v>
      </c>
      <c r="J1427" t="s">
        <v>606</v>
      </c>
      <c r="K1427">
        <v>1</v>
      </c>
      <c r="L1427" s="1">
        <v>42009</v>
      </c>
      <c r="M1427" s="1">
        <v>42020</v>
      </c>
      <c r="N1427" s="1">
        <v>42020</v>
      </c>
      <c r="O1427">
        <f t="shared" si="68"/>
        <v>333</v>
      </c>
      <c r="P1427">
        <f t="shared" si="69"/>
        <v>322</v>
      </c>
      <c r="Q1427">
        <f t="shared" si="67"/>
        <v>322</v>
      </c>
    </row>
    <row r="1428" spans="1:17" x14ac:dyDescent="0.2">
      <c r="A1428" t="s">
        <v>13635</v>
      </c>
      <c r="B1428" t="s">
        <v>13636</v>
      </c>
      <c r="C1428" t="s">
        <v>13637</v>
      </c>
      <c r="D1428" t="s">
        <v>13638</v>
      </c>
      <c r="E1428">
        <v>1815000</v>
      </c>
      <c r="F1428" t="s">
        <v>18</v>
      </c>
      <c r="G1428" t="s">
        <v>25</v>
      </c>
      <c r="H1428" t="s">
        <v>44</v>
      </c>
      <c r="I1428" t="s">
        <v>282</v>
      </c>
      <c r="J1428" t="s">
        <v>282</v>
      </c>
      <c r="K1428">
        <v>3</v>
      </c>
      <c r="L1428" s="1">
        <v>39814</v>
      </c>
      <c r="M1428" s="1">
        <v>40148</v>
      </c>
      <c r="N1428" s="1">
        <v>41244</v>
      </c>
      <c r="O1428">
        <f t="shared" si="68"/>
        <v>2528</v>
      </c>
      <c r="P1428">
        <f t="shared" si="69"/>
        <v>2194</v>
      </c>
      <c r="Q1428">
        <f t="shared" si="67"/>
        <v>1098</v>
      </c>
    </row>
    <row r="1429" spans="1:17" x14ac:dyDescent="0.2">
      <c r="A1429" t="s">
        <v>13651</v>
      </c>
      <c r="B1429" t="s">
        <v>13652</v>
      </c>
      <c r="C1429" t="s">
        <v>13653</v>
      </c>
      <c r="D1429" t="s">
        <v>13654</v>
      </c>
      <c r="E1429">
        <v>1299787</v>
      </c>
      <c r="F1429" t="s">
        <v>18</v>
      </c>
      <c r="G1429" t="s">
        <v>25</v>
      </c>
      <c r="H1429" t="s">
        <v>142</v>
      </c>
      <c r="I1429" t="s">
        <v>143</v>
      </c>
      <c r="J1429" t="s">
        <v>469</v>
      </c>
      <c r="K1429">
        <v>3</v>
      </c>
      <c r="L1429" s="1">
        <v>39814</v>
      </c>
      <c r="M1429" s="1">
        <v>40137</v>
      </c>
      <c r="N1429" s="1">
        <v>42093</v>
      </c>
      <c r="O1429">
        <f t="shared" si="68"/>
        <v>2528</v>
      </c>
      <c r="P1429">
        <f t="shared" si="69"/>
        <v>2205</v>
      </c>
      <c r="Q1429">
        <f t="shared" si="67"/>
        <v>249</v>
      </c>
    </row>
    <row r="1430" spans="1:17" x14ac:dyDescent="0.2">
      <c r="A1430" t="s">
        <v>13655</v>
      </c>
      <c r="B1430" t="s">
        <v>13656</v>
      </c>
      <c r="C1430" t="s">
        <v>13657</v>
      </c>
      <c r="D1430" t="s">
        <v>264</v>
      </c>
      <c r="E1430">
        <v>9600000</v>
      </c>
      <c r="F1430" t="s">
        <v>207</v>
      </c>
      <c r="G1430" t="s">
        <v>25</v>
      </c>
      <c r="H1430" t="s">
        <v>142</v>
      </c>
      <c r="I1430" t="s">
        <v>143</v>
      </c>
      <c r="J1430" t="s">
        <v>143</v>
      </c>
      <c r="K1430">
        <v>2</v>
      </c>
      <c r="L1430" s="1">
        <v>39083</v>
      </c>
      <c r="M1430" s="1">
        <v>40154</v>
      </c>
      <c r="N1430" s="1">
        <v>41103</v>
      </c>
      <c r="O1430">
        <f t="shared" si="68"/>
        <v>3259</v>
      </c>
      <c r="P1430">
        <f t="shared" si="69"/>
        <v>2188</v>
      </c>
      <c r="Q1430">
        <f t="shared" si="67"/>
        <v>1239</v>
      </c>
    </row>
    <row r="1431" spans="1:17" x14ac:dyDescent="0.2">
      <c r="A1431" t="s">
        <v>13658</v>
      </c>
      <c r="B1431" t="s">
        <v>13659</v>
      </c>
      <c r="C1431" t="s">
        <v>13660</v>
      </c>
      <c r="D1431" t="s">
        <v>13661</v>
      </c>
      <c r="E1431">
        <v>2525563</v>
      </c>
      <c r="F1431" t="s">
        <v>18</v>
      </c>
      <c r="G1431" t="s">
        <v>25</v>
      </c>
      <c r="H1431" t="s">
        <v>64</v>
      </c>
      <c r="I1431" t="s">
        <v>65</v>
      </c>
      <c r="J1431" t="s">
        <v>271</v>
      </c>
      <c r="K1431">
        <v>5</v>
      </c>
      <c r="L1431" s="1">
        <v>40242</v>
      </c>
      <c r="M1431" s="1">
        <v>40275</v>
      </c>
      <c r="N1431" s="1">
        <v>41585</v>
      </c>
      <c r="O1431">
        <f t="shared" si="68"/>
        <v>2100</v>
      </c>
      <c r="P1431">
        <f t="shared" si="69"/>
        <v>2067</v>
      </c>
      <c r="Q1431">
        <f t="shared" si="67"/>
        <v>757</v>
      </c>
    </row>
    <row r="1432" spans="1:17" x14ac:dyDescent="0.2">
      <c r="A1432" t="s">
        <v>13665</v>
      </c>
      <c r="B1432" t="s">
        <v>13666</v>
      </c>
      <c r="C1432" t="s">
        <v>13667</v>
      </c>
      <c r="D1432" t="s">
        <v>13668</v>
      </c>
      <c r="E1432">
        <v>380000</v>
      </c>
      <c r="F1432" t="s">
        <v>18</v>
      </c>
      <c r="G1432" t="s">
        <v>25</v>
      </c>
      <c r="H1432" t="s">
        <v>286</v>
      </c>
      <c r="I1432" t="s">
        <v>3709</v>
      </c>
      <c r="J1432" t="s">
        <v>3709</v>
      </c>
      <c r="K1432">
        <v>3</v>
      </c>
      <c r="L1432" s="1">
        <v>41763</v>
      </c>
      <c r="M1432" s="1">
        <v>41821</v>
      </c>
      <c r="N1432" s="1">
        <v>42278</v>
      </c>
      <c r="O1432">
        <f t="shared" si="68"/>
        <v>579</v>
      </c>
      <c r="P1432">
        <f t="shared" si="69"/>
        <v>521</v>
      </c>
      <c r="Q1432">
        <f t="shared" si="67"/>
        <v>64</v>
      </c>
    </row>
    <row r="1433" spans="1:17" x14ac:dyDescent="0.2">
      <c r="A1433" t="s">
        <v>13669</v>
      </c>
      <c r="B1433" t="s">
        <v>13670</v>
      </c>
      <c r="C1433" t="s">
        <v>13671</v>
      </c>
      <c r="D1433" t="s">
        <v>13672</v>
      </c>
      <c r="E1433">
        <v>600000</v>
      </c>
      <c r="F1433" t="s">
        <v>207</v>
      </c>
      <c r="G1433" t="s">
        <v>25</v>
      </c>
      <c r="H1433" t="s">
        <v>64</v>
      </c>
      <c r="I1433" t="s">
        <v>65</v>
      </c>
      <c r="J1433" t="s">
        <v>71</v>
      </c>
      <c r="K1433">
        <v>2</v>
      </c>
      <c r="L1433" s="1">
        <v>40226</v>
      </c>
      <c r="M1433" s="1">
        <v>40179</v>
      </c>
      <c r="N1433" s="1">
        <v>40403</v>
      </c>
      <c r="O1433">
        <f t="shared" si="68"/>
        <v>2116</v>
      </c>
      <c r="P1433">
        <f t="shared" si="69"/>
        <v>2163</v>
      </c>
      <c r="Q1433">
        <f t="shared" ref="Q1433:Q1478" si="70">$R$2 - N1433</f>
        <v>1939</v>
      </c>
    </row>
    <row r="1434" spans="1:17" x14ac:dyDescent="0.2">
      <c r="A1434" t="s">
        <v>13673</v>
      </c>
      <c r="B1434" t="s">
        <v>13674</v>
      </c>
      <c r="C1434" t="s">
        <v>13675</v>
      </c>
      <c r="D1434" t="s">
        <v>13676</v>
      </c>
      <c r="E1434">
        <v>22500000</v>
      </c>
      <c r="F1434" t="s">
        <v>18</v>
      </c>
      <c r="G1434" t="s">
        <v>25</v>
      </c>
      <c r="H1434" t="s">
        <v>106</v>
      </c>
      <c r="I1434" t="s">
        <v>107</v>
      </c>
      <c r="J1434" t="s">
        <v>108</v>
      </c>
      <c r="K1434">
        <v>4</v>
      </c>
      <c r="L1434" s="1">
        <v>40544</v>
      </c>
      <c r="M1434" s="1">
        <v>40870</v>
      </c>
      <c r="N1434" s="1">
        <v>41914</v>
      </c>
      <c r="O1434">
        <f t="shared" si="68"/>
        <v>1798</v>
      </c>
      <c r="P1434">
        <f t="shared" si="69"/>
        <v>1472</v>
      </c>
      <c r="Q1434">
        <f t="shared" si="70"/>
        <v>428</v>
      </c>
    </row>
    <row r="1435" spans="1:17" x14ac:dyDescent="0.2">
      <c r="A1435" t="s">
        <v>13683</v>
      </c>
      <c r="B1435" t="s">
        <v>13684</v>
      </c>
      <c r="C1435" t="s">
        <v>13685</v>
      </c>
      <c r="D1435" t="s">
        <v>13686</v>
      </c>
      <c r="E1435">
        <v>6500000</v>
      </c>
      <c r="F1435" t="s">
        <v>18</v>
      </c>
      <c r="G1435" t="s">
        <v>25</v>
      </c>
      <c r="H1435" t="s">
        <v>106</v>
      </c>
      <c r="I1435" t="s">
        <v>107</v>
      </c>
      <c r="J1435" t="s">
        <v>108</v>
      </c>
      <c r="K1435">
        <v>1</v>
      </c>
      <c r="L1435" s="1">
        <v>40544</v>
      </c>
      <c r="M1435" s="1">
        <v>40909</v>
      </c>
      <c r="N1435" s="1">
        <v>40909</v>
      </c>
      <c r="O1435">
        <f t="shared" si="68"/>
        <v>1798</v>
      </c>
      <c r="P1435">
        <f t="shared" si="69"/>
        <v>1433</v>
      </c>
      <c r="Q1435">
        <f t="shared" si="70"/>
        <v>1433</v>
      </c>
    </row>
    <row r="1436" spans="1:17" x14ac:dyDescent="0.2">
      <c r="A1436" t="s">
        <v>13692</v>
      </c>
      <c r="B1436" t="s">
        <v>13693</v>
      </c>
      <c r="C1436" t="s">
        <v>13694</v>
      </c>
      <c r="D1436" t="s">
        <v>13695</v>
      </c>
      <c r="E1436">
        <v>7400000</v>
      </c>
      <c r="F1436" t="s">
        <v>18</v>
      </c>
      <c r="G1436" t="s">
        <v>25</v>
      </c>
      <c r="H1436" t="s">
        <v>545</v>
      </c>
      <c r="I1436" t="s">
        <v>546</v>
      </c>
      <c r="J1436" t="s">
        <v>5559</v>
      </c>
      <c r="K1436">
        <v>2</v>
      </c>
      <c r="L1436" s="1">
        <v>41640</v>
      </c>
      <c r="M1436" s="1">
        <v>41789</v>
      </c>
      <c r="N1436" s="1">
        <v>42320</v>
      </c>
      <c r="O1436">
        <f t="shared" si="68"/>
        <v>702</v>
      </c>
      <c r="P1436">
        <f t="shared" si="69"/>
        <v>553</v>
      </c>
      <c r="Q1436">
        <f t="shared" si="70"/>
        <v>22</v>
      </c>
    </row>
    <row r="1437" spans="1:17" x14ac:dyDescent="0.2">
      <c r="A1437" t="s">
        <v>13696</v>
      </c>
      <c r="B1437" t="s">
        <v>13697</v>
      </c>
      <c r="C1437" t="s">
        <v>13698</v>
      </c>
      <c r="D1437" t="s">
        <v>13699</v>
      </c>
      <c r="E1437">
        <v>87900000</v>
      </c>
      <c r="F1437" t="s">
        <v>18</v>
      </c>
      <c r="G1437" t="s">
        <v>25</v>
      </c>
      <c r="H1437" t="s">
        <v>64</v>
      </c>
      <c r="I1437" t="s">
        <v>65</v>
      </c>
      <c r="J1437" t="s">
        <v>66</v>
      </c>
      <c r="K1437">
        <v>9</v>
      </c>
      <c r="L1437" s="1">
        <v>38961</v>
      </c>
      <c r="M1437" s="1">
        <v>39783</v>
      </c>
      <c r="N1437" s="1">
        <v>42243</v>
      </c>
      <c r="O1437">
        <f t="shared" si="68"/>
        <v>3381</v>
      </c>
      <c r="P1437">
        <f t="shared" si="69"/>
        <v>2559</v>
      </c>
      <c r="Q1437">
        <f t="shared" si="70"/>
        <v>99</v>
      </c>
    </row>
    <row r="1438" spans="1:17" x14ac:dyDescent="0.2">
      <c r="A1438" t="s">
        <v>13700</v>
      </c>
      <c r="B1438" t="s">
        <v>13701</v>
      </c>
      <c r="C1438" t="s">
        <v>13702</v>
      </c>
      <c r="D1438" t="s">
        <v>13703</v>
      </c>
      <c r="E1438">
        <v>4000000</v>
      </c>
      <c r="F1438" t="s">
        <v>113</v>
      </c>
      <c r="G1438" t="s">
        <v>25</v>
      </c>
      <c r="H1438" t="s">
        <v>64</v>
      </c>
      <c r="I1438" t="s">
        <v>65</v>
      </c>
      <c r="J1438" t="s">
        <v>71</v>
      </c>
      <c r="K1438">
        <v>1</v>
      </c>
      <c r="L1438" s="1">
        <v>39083</v>
      </c>
      <c r="M1438" s="1">
        <v>40441</v>
      </c>
      <c r="N1438" s="1">
        <v>40441</v>
      </c>
      <c r="O1438">
        <f t="shared" si="68"/>
        <v>3259</v>
      </c>
      <c r="P1438">
        <f t="shared" si="69"/>
        <v>1901</v>
      </c>
      <c r="Q1438">
        <f t="shared" si="70"/>
        <v>1901</v>
      </c>
    </row>
    <row r="1439" spans="1:17" x14ac:dyDescent="0.2">
      <c r="A1439" t="s">
        <v>13707</v>
      </c>
      <c r="B1439" t="s">
        <v>13708</v>
      </c>
      <c r="C1439" t="s">
        <v>13709</v>
      </c>
      <c r="D1439" t="s">
        <v>13710</v>
      </c>
      <c r="E1439">
        <v>7500000</v>
      </c>
      <c r="F1439" t="s">
        <v>18</v>
      </c>
      <c r="G1439" t="s">
        <v>25</v>
      </c>
      <c r="H1439" t="s">
        <v>64</v>
      </c>
      <c r="I1439" t="s">
        <v>65</v>
      </c>
      <c r="J1439" t="s">
        <v>1402</v>
      </c>
      <c r="K1439">
        <v>1</v>
      </c>
      <c r="L1439" s="1">
        <v>41518</v>
      </c>
      <c r="M1439" s="1">
        <v>41982</v>
      </c>
      <c r="N1439" s="1">
        <v>41982</v>
      </c>
      <c r="O1439">
        <f t="shared" si="68"/>
        <v>824</v>
      </c>
      <c r="P1439">
        <f t="shared" si="69"/>
        <v>360</v>
      </c>
      <c r="Q1439">
        <f t="shared" si="70"/>
        <v>360</v>
      </c>
    </row>
    <row r="1440" spans="1:17" x14ac:dyDescent="0.2">
      <c r="A1440" t="s">
        <v>13711</v>
      </c>
      <c r="B1440" t="s">
        <v>13712</v>
      </c>
      <c r="C1440" t="s">
        <v>13713</v>
      </c>
      <c r="D1440" t="s">
        <v>13714</v>
      </c>
      <c r="E1440">
        <v>1100000</v>
      </c>
      <c r="F1440" t="s">
        <v>18</v>
      </c>
      <c r="G1440" t="s">
        <v>25</v>
      </c>
      <c r="H1440" t="s">
        <v>6144</v>
      </c>
      <c r="I1440" t="s">
        <v>6452</v>
      </c>
      <c r="J1440" t="s">
        <v>6452</v>
      </c>
      <c r="K1440">
        <v>1</v>
      </c>
      <c r="L1440" s="1">
        <v>40147</v>
      </c>
      <c r="M1440" s="1">
        <v>42222</v>
      </c>
      <c r="N1440" s="1">
        <v>42222</v>
      </c>
      <c r="O1440">
        <f t="shared" si="68"/>
        <v>2195</v>
      </c>
      <c r="P1440">
        <f t="shared" si="69"/>
        <v>120</v>
      </c>
      <c r="Q1440">
        <f t="shared" si="70"/>
        <v>120</v>
      </c>
    </row>
    <row r="1441" spans="1:17" x14ac:dyDescent="0.2">
      <c r="A1441" t="s">
        <v>13718</v>
      </c>
      <c r="B1441" t="s">
        <v>13719</v>
      </c>
      <c r="C1441" t="s">
        <v>13720</v>
      </c>
      <c r="D1441" t="s">
        <v>10132</v>
      </c>
      <c r="E1441">
        <v>22623720</v>
      </c>
      <c r="F1441" t="s">
        <v>18</v>
      </c>
      <c r="G1441" t="s">
        <v>25</v>
      </c>
      <c r="H1441" t="s">
        <v>286</v>
      </c>
      <c r="I1441" t="s">
        <v>1030</v>
      </c>
      <c r="J1441" t="s">
        <v>1030</v>
      </c>
      <c r="K1441">
        <v>5</v>
      </c>
      <c r="L1441" s="1">
        <v>40483</v>
      </c>
      <c r="M1441" s="1">
        <v>40542</v>
      </c>
      <c r="N1441" s="1">
        <v>42214</v>
      </c>
      <c r="O1441">
        <f t="shared" si="68"/>
        <v>1859</v>
      </c>
      <c r="P1441">
        <f t="shared" si="69"/>
        <v>1800</v>
      </c>
      <c r="Q1441">
        <f t="shared" si="70"/>
        <v>128</v>
      </c>
    </row>
    <row r="1442" spans="1:17" x14ac:dyDescent="0.2">
      <c r="A1442" t="s">
        <v>13721</v>
      </c>
      <c r="B1442" t="s">
        <v>13722</v>
      </c>
      <c r="C1442" t="s">
        <v>13723</v>
      </c>
      <c r="D1442" t="s">
        <v>13724</v>
      </c>
      <c r="E1442">
        <v>11600000</v>
      </c>
      <c r="F1442" t="s">
        <v>18</v>
      </c>
      <c r="G1442" t="s">
        <v>25</v>
      </c>
      <c r="H1442" t="s">
        <v>485</v>
      </c>
      <c r="I1442" t="s">
        <v>486</v>
      </c>
      <c r="J1442" t="s">
        <v>486</v>
      </c>
      <c r="K1442">
        <v>4</v>
      </c>
      <c r="L1442" s="1">
        <v>39448</v>
      </c>
      <c r="M1442" s="1">
        <v>40118</v>
      </c>
      <c r="N1442" s="1">
        <v>41702</v>
      </c>
      <c r="O1442">
        <f t="shared" si="68"/>
        <v>2894</v>
      </c>
      <c r="P1442">
        <f t="shared" si="69"/>
        <v>2224</v>
      </c>
      <c r="Q1442">
        <f t="shared" si="70"/>
        <v>640</v>
      </c>
    </row>
    <row r="1443" spans="1:17" x14ac:dyDescent="0.2">
      <c r="A1443" t="s">
        <v>13728</v>
      </c>
      <c r="B1443" t="s">
        <v>13729</v>
      </c>
      <c r="C1443" t="s">
        <v>13730</v>
      </c>
      <c r="D1443" t="s">
        <v>13731</v>
      </c>
      <c r="E1443">
        <v>1200000</v>
      </c>
      <c r="F1443" t="s">
        <v>18</v>
      </c>
      <c r="G1443" t="s">
        <v>25</v>
      </c>
      <c r="H1443" t="s">
        <v>158</v>
      </c>
      <c r="I1443" t="s">
        <v>244</v>
      </c>
      <c r="J1443" t="s">
        <v>327</v>
      </c>
      <c r="K1443">
        <v>1</v>
      </c>
      <c r="L1443" s="1">
        <v>41275</v>
      </c>
      <c r="M1443" s="1">
        <v>41996</v>
      </c>
      <c r="N1443" s="1">
        <v>41996</v>
      </c>
      <c r="O1443">
        <f t="shared" si="68"/>
        <v>1067</v>
      </c>
      <c r="P1443">
        <f t="shared" si="69"/>
        <v>346</v>
      </c>
      <c r="Q1443">
        <f t="shared" si="70"/>
        <v>346</v>
      </c>
    </row>
    <row r="1444" spans="1:17" x14ac:dyDescent="0.2">
      <c r="A1444" t="s">
        <v>13732</v>
      </c>
      <c r="B1444" t="s">
        <v>13733</v>
      </c>
      <c r="C1444" t="s">
        <v>13734</v>
      </c>
      <c r="D1444" t="s">
        <v>13735</v>
      </c>
      <c r="E1444">
        <v>250000</v>
      </c>
      <c r="F1444" t="s">
        <v>18</v>
      </c>
      <c r="G1444" t="s">
        <v>25</v>
      </c>
      <c r="H1444" t="s">
        <v>44</v>
      </c>
      <c r="I1444" t="s">
        <v>282</v>
      </c>
      <c r="J1444" t="s">
        <v>282</v>
      </c>
      <c r="K1444">
        <v>1</v>
      </c>
      <c r="L1444" s="1">
        <v>41275</v>
      </c>
      <c r="M1444" s="1">
        <v>41803</v>
      </c>
      <c r="N1444" s="1">
        <v>41803</v>
      </c>
      <c r="O1444">
        <f t="shared" si="68"/>
        <v>1067</v>
      </c>
      <c r="P1444">
        <f t="shared" si="69"/>
        <v>539</v>
      </c>
      <c r="Q1444">
        <f t="shared" si="70"/>
        <v>539</v>
      </c>
    </row>
    <row r="1445" spans="1:17" x14ac:dyDescent="0.2">
      <c r="A1445" t="s">
        <v>13736</v>
      </c>
      <c r="B1445" t="s">
        <v>13737</v>
      </c>
      <c r="C1445" t="s">
        <v>13738</v>
      </c>
      <c r="D1445" t="s">
        <v>13739</v>
      </c>
      <c r="E1445">
        <v>245750000</v>
      </c>
      <c r="F1445" t="s">
        <v>18</v>
      </c>
      <c r="G1445" t="s">
        <v>25</v>
      </c>
      <c r="H1445" t="s">
        <v>64</v>
      </c>
      <c r="I1445" t="s">
        <v>65</v>
      </c>
      <c r="J1445" t="s">
        <v>71</v>
      </c>
      <c r="K1445">
        <v>6</v>
      </c>
      <c r="L1445" s="1">
        <v>40011</v>
      </c>
      <c r="M1445" s="1">
        <v>40661</v>
      </c>
      <c r="N1445" s="1">
        <v>42284</v>
      </c>
      <c r="O1445">
        <f t="shared" si="68"/>
        <v>2331</v>
      </c>
      <c r="P1445">
        <f t="shared" si="69"/>
        <v>1681</v>
      </c>
      <c r="Q1445">
        <f t="shared" si="70"/>
        <v>58</v>
      </c>
    </row>
    <row r="1446" spans="1:17" x14ac:dyDescent="0.2">
      <c r="A1446" t="s">
        <v>13743</v>
      </c>
      <c r="B1446" t="s">
        <v>13744</v>
      </c>
      <c r="C1446" t="s">
        <v>13745</v>
      </c>
      <c r="D1446" t="s">
        <v>13746</v>
      </c>
      <c r="E1446">
        <v>14000000</v>
      </c>
      <c r="F1446" t="s">
        <v>18</v>
      </c>
      <c r="G1446" t="s">
        <v>25</v>
      </c>
      <c r="H1446" t="s">
        <v>106</v>
      </c>
      <c r="I1446" t="s">
        <v>107</v>
      </c>
      <c r="J1446" t="s">
        <v>108</v>
      </c>
      <c r="K1446">
        <v>3</v>
      </c>
      <c r="L1446" s="1">
        <v>40909</v>
      </c>
      <c r="M1446" s="1">
        <v>40847</v>
      </c>
      <c r="N1446" s="1">
        <v>42319</v>
      </c>
      <c r="O1446">
        <f t="shared" si="68"/>
        <v>1433</v>
      </c>
      <c r="P1446">
        <f t="shared" si="69"/>
        <v>1495</v>
      </c>
      <c r="Q1446">
        <f t="shared" si="70"/>
        <v>23</v>
      </c>
    </row>
    <row r="1447" spans="1:17" x14ac:dyDescent="0.2">
      <c r="A1447" t="s">
        <v>13750</v>
      </c>
      <c r="B1447" t="s">
        <v>13751</v>
      </c>
      <c r="C1447" t="s">
        <v>13752</v>
      </c>
      <c r="D1447" t="s">
        <v>13753</v>
      </c>
      <c r="E1447">
        <v>364500000</v>
      </c>
      <c r="F1447" t="s">
        <v>18</v>
      </c>
      <c r="G1447" t="s">
        <v>25</v>
      </c>
      <c r="H1447" t="s">
        <v>64</v>
      </c>
      <c r="I1447" t="s">
        <v>65</v>
      </c>
      <c r="J1447" t="s">
        <v>71</v>
      </c>
      <c r="K1447">
        <v>7</v>
      </c>
      <c r="L1447" s="1">
        <v>39630</v>
      </c>
      <c r="M1447" s="1">
        <v>39448</v>
      </c>
      <c r="N1447" s="1">
        <v>42338</v>
      </c>
      <c r="O1447">
        <f t="shared" si="68"/>
        <v>2712</v>
      </c>
      <c r="P1447">
        <f t="shared" si="69"/>
        <v>2894</v>
      </c>
      <c r="Q1447">
        <f t="shared" si="70"/>
        <v>4</v>
      </c>
    </row>
    <row r="1448" spans="1:17" x14ac:dyDescent="0.2">
      <c r="A1448" t="s">
        <v>13781</v>
      </c>
      <c r="B1448" t="s">
        <v>13782</v>
      </c>
      <c r="C1448" t="s">
        <v>13783</v>
      </c>
      <c r="D1448" t="s">
        <v>13784</v>
      </c>
      <c r="E1448">
        <v>550000</v>
      </c>
      <c r="F1448" t="s">
        <v>18</v>
      </c>
      <c r="G1448" t="s">
        <v>25</v>
      </c>
      <c r="H1448" t="s">
        <v>1011</v>
      </c>
      <c r="I1448" t="s">
        <v>6381</v>
      </c>
      <c r="J1448" t="s">
        <v>6381</v>
      </c>
      <c r="K1448">
        <v>2</v>
      </c>
      <c r="L1448" s="1">
        <v>39952</v>
      </c>
      <c r="M1448" s="1">
        <v>40611</v>
      </c>
      <c r="N1448" s="1">
        <v>41829</v>
      </c>
      <c r="O1448">
        <f t="shared" si="68"/>
        <v>2390</v>
      </c>
      <c r="P1448">
        <f t="shared" si="69"/>
        <v>1731</v>
      </c>
      <c r="Q1448">
        <f t="shared" si="70"/>
        <v>513</v>
      </c>
    </row>
    <row r="1449" spans="1:17" x14ac:dyDescent="0.2">
      <c r="A1449" t="s">
        <v>13789</v>
      </c>
      <c r="B1449" t="s">
        <v>13790</v>
      </c>
      <c r="C1449" t="s">
        <v>13791</v>
      </c>
      <c r="D1449" t="s">
        <v>13792</v>
      </c>
      <c r="E1449">
        <v>2916745</v>
      </c>
      <c r="F1449" t="s">
        <v>18</v>
      </c>
      <c r="G1449" t="s">
        <v>25</v>
      </c>
      <c r="H1449" t="s">
        <v>64</v>
      </c>
      <c r="I1449" t="s">
        <v>65</v>
      </c>
      <c r="J1449" t="s">
        <v>1402</v>
      </c>
      <c r="K1449">
        <v>2</v>
      </c>
      <c r="L1449" s="1">
        <v>40938</v>
      </c>
      <c r="M1449" s="1">
        <v>41183</v>
      </c>
      <c r="N1449" s="1">
        <v>41737</v>
      </c>
      <c r="O1449">
        <f t="shared" si="68"/>
        <v>1404</v>
      </c>
      <c r="P1449">
        <f t="shared" si="69"/>
        <v>1159</v>
      </c>
      <c r="Q1449">
        <f t="shared" si="70"/>
        <v>605</v>
      </c>
    </row>
    <row r="1450" spans="1:17" x14ac:dyDescent="0.2">
      <c r="A1450" t="s">
        <v>13800</v>
      </c>
      <c r="B1450" t="s">
        <v>13801</v>
      </c>
      <c r="C1450" t="s">
        <v>13802</v>
      </c>
      <c r="D1450" t="s">
        <v>13803</v>
      </c>
      <c r="E1450">
        <v>39400000</v>
      </c>
      <c r="F1450" t="s">
        <v>18</v>
      </c>
      <c r="G1450" t="s">
        <v>25</v>
      </c>
      <c r="H1450" t="s">
        <v>158</v>
      </c>
      <c r="I1450" t="s">
        <v>244</v>
      </c>
      <c r="J1450" t="s">
        <v>244</v>
      </c>
      <c r="K1450">
        <v>6</v>
      </c>
      <c r="L1450" s="1">
        <v>39814</v>
      </c>
      <c r="M1450" s="1">
        <v>40025</v>
      </c>
      <c r="N1450" s="1">
        <v>42256</v>
      </c>
      <c r="O1450">
        <f t="shared" si="68"/>
        <v>2528</v>
      </c>
      <c r="P1450">
        <f t="shared" si="69"/>
        <v>2317</v>
      </c>
      <c r="Q1450">
        <f t="shared" si="70"/>
        <v>86</v>
      </c>
    </row>
    <row r="1451" spans="1:17" x14ac:dyDescent="0.2">
      <c r="A1451" t="s">
        <v>13808</v>
      </c>
      <c r="B1451" t="s">
        <v>13809</v>
      </c>
      <c r="C1451" t="s">
        <v>13810</v>
      </c>
      <c r="D1451" t="s">
        <v>13811</v>
      </c>
      <c r="E1451">
        <v>120000</v>
      </c>
      <c r="F1451" t="s">
        <v>113</v>
      </c>
      <c r="G1451" t="s">
        <v>25</v>
      </c>
      <c r="H1451" t="s">
        <v>142</v>
      </c>
      <c r="I1451" t="s">
        <v>143</v>
      </c>
      <c r="J1451" t="s">
        <v>143</v>
      </c>
      <c r="K1451">
        <v>3</v>
      </c>
      <c r="L1451" s="1">
        <v>41092</v>
      </c>
      <c r="M1451" s="1">
        <v>41145</v>
      </c>
      <c r="N1451" s="1">
        <v>41486</v>
      </c>
      <c r="O1451">
        <f t="shared" si="68"/>
        <v>1250</v>
      </c>
      <c r="P1451">
        <f t="shared" si="69"/>
        <v>1197</v>
      </c>
      <c r="Q1451">
        <f t="shared" si="70"/>
        <v>856</v>
      </c>
    </row>
    <row r="1452" spans="1:17" x14ac:dyDescent="0.2">
      <c r="A1452" t="s">
        <v>13823</v>
      </c>
      <c r="B1452" t="s">
        <v>13824</v>
      </c>
      <c r="C1452" t="s">
        <v>13825</v>
      </c>
      <c r="D1452" t="s">
        <v>13826</v>
      </c>
      <c r="E1452">
        <v>65000</v>
      </c>
      <c r="F1452" t="s">
        <v>18</v>
      </c>
      <c r="G1452" t="s">
        <v>25</v>
      </c>
      <c r="H1452" t="s">
        <v>106</v>
      </c>
      <c r="I1452" t="s">
        <v>107</v>
      </c>
      <c r="J1452" t="s">
        <v>108</v>
      </c>
      <c r="K1452">
        <v>1</v>
      </c>
      <c r="L1452" s="1">
        <v>39814</v>
      </c>
      <c r="M1452" s="1">
        <v>40024</v>
      </c>
      <c r="N1452" s="1">
        <v>40024</v>
      </c>
      <c r="O1452">
        <f t="shared" si="68"/>
        <v>2528</v>
      </c>
      <c r="P1452">
        <f t="shared" si="69"/>
        <v>2318</v>
      </c>
      <c r="Q1452">
        <f t="shared" si="70"/>
        <v>2318</v>
      </c>
    </row>
    <row r="1453" spans="1:17" x14ac:dyDescent="0.2">
      <c r="A1453" t="s">
        <v>13827</v>
      </c>
      <c r="B1453" t="s">
        <v>13828</v>
      </c>
      <c r="C1453" t="s">
        <v>13829</v>
      </c>
      <c r="D1453" t="s">
        <v>13830</v>
      </c>
      <c r="E1453">
        <v>125000</v>
      </c>
      <c r="F1453" t="s">
        <v>18</v>
      </c>
      <c r="G1453" t="s">
        <v>25</v>
      </c>
      <c r="H1453" t="s">
        <v>106</v>
      </c>
      <c r="I1453" t="s">
        <v>107</v>
      </c>
      <c r="J1453" t="s">
        <v>13831</v>
      </c>
      <c r="K1453">
        <v>2</v>
      </c>
      <c r="L1453" s="1">
        <v>41944</v>
      </c>
      <c r="M1453" s="1">
        <v>41913</v>
      </c>
      <c r="N1453" s="1">
        <v>42050</v>
      </c>
      <c r="O1453">
        <f t="shared" si="68"/>
        <v>398</v>
      </c>
      <c r="P1453">
        <f t="shared" si="69"/>
        <v>429</v>
      </c>
      <c r="Q1453">
        <f t="shared" si="70"/>
        <v>292</v>
      </c>
    </row>
    <row r="1454" spans="1:17" x14ac:dyDescent="0.2">
      <c r="A1454" t="s">
        <v>13842</v>
      </c>
      <c r="B1454" t="s">
        <v>13843</v>
      </c>
      <c r="C1454" t="s">
        <v>13844</v>
      </c>
      <c r="D1454" t="s">
        <v>13845</v>
      </c>
      <c r="E1454">
        <v>20025000</v>
      </c>
      <c r="F1454" t="s">
        <v>18</v>
      </c>
      <c r="G1454" t="s">
        <v>25</v>
      </c>
      <c r="H1454" t="s">
        <v>106</v>
      </c>
      <c r="I1454" t="s">
        <v>107</v>
      </c>
      <c r="J1454" t="s">
        <v>108</v>
      </c>
      <c r="K1454">
        <v>6</v>
      </c>
      <c r="L1454" s="1">
        <v>39904</v>
      </c>
      <c r="M1454" s="1">
        <v>39976</v>
      </c>
      <c r="N1454" s="1">
        <v>42045</v>
      </c>
      <c r="O1454">
        <f t="shared" si="68"/>
        <v>2438</v>
      </c>
      <c r="P1454">
        <f t="shared" si="69"/>
        <v>2366</v>
      </c>
      <c r="Q1454">
        <f t="shared" si="70"/>
        <v>297</v>
      </c>
    </row>
    <row r="1455" spans="1:17" x14ac:dyDescent="0.2">
      <c r="A1455" t="s">
        <v>13846</v>
      </c>
      <c r="B1455" t="s">
        <v>13847</v>
      </c>
      <c r="C1455" t="s">
        <v>13848</v>
      </c>
      <c r="D1455" t="s">
        <v>63</v>
      </c>
      <c r="E1455">
        <v>4100000</v>
      </c>
      <c r="F1455" t="s">
        <v>113</v>
      </c>
      <c r="G1455" t="s">
        <v>25</v>
      </c>
      <c r="H1455" t="s">
        <v>121</v>
      </c>
      <c r="I1455" t="s">
        <v>528</v>
      </c>
      <c r="J1455" t="s">
        <v>634</v>
      </c>
      <c r="K1455">
        <v>1</v>
      </c>
      <c r="L1455" s="1">
        <v>38443</v>
      </c>
      <c r="M1455" s="1">
        <v>38446</v>
      </c>
      <c r="N1455" s="1">
        <v>38446</v>
      </c>
      <c r="O1455">
        <f t="shared" si="68"/>
        <v>3899</v>
      </c>
      <c r="P1455">
        <f t="shared" si="69"/>
        <v>3896</v>
      </c>
      <c r="Q1455">
        <f t="shared" si="70"/>
        <v>3896</v>
      </c>
    </row>
    <row r="1456" spans="1:17" x14ac:dyDescent="0.2">
      <c r="A1456" t="s">
        <v>13849</v>
      </c>
      <c r="B1456" t="s">
        <v>13850</v>
      </c>
      <c r="C1456" t="s">
        <v>13851</v>
      </c>
      <c r="D1456" t="s">
        <v>285</v>
      </c>
      <c r="E1456">
        <v>30000000</v>
      </c>
      <c r="F1456" t="s">
        <v>689</v>
      </c>
      <c r="G1456" t="s">
        <v>25</v>
      </c>
      <c r="H1456" t="s">
        <v>64</v>
      </c>
      <c r="I1456" t="s">
        <v>4639</v>
      </c>
      <c r="J1456" t="s">
        <v>13852</v>
      </c>
      <c r="K1456">
        <v>2</v>
      </c>
      <c r="L1456" s="1">
        <v>38718</v>
      </c>
      <c r="M1456" s="1">
        <v>39600</v>
      </c>
      <c r="N1456" s="1">
        <v>40043</v>
      </c>
      <c r="O1456">
        <f t="shared" si="68"/>
        <v>3624</v>
      </c>
      <c r="P1456">
        <f t="shared" si="69"/>
        <v>2742</v>
      </c>
      <c r="Q1456">
        <f t="shared" si="70"/>
        <v>2299</v>
      </c>
    </row>
    <row r="1457" spans="1:17" x14ac:dyDescent="0.2">
      <c r="A1457" t="s">
        <v>13864</v>
      </c>
      <c r="B1457" t="s">
        <v>13865</v>
      </c>
      <c r="C1457" t="s">
        <v>13866</v>
      </c>
      <c r="D1457" t="s">
        <v>13867</v>
      </c>
      <c r="E1457">
        <v>7000000</v>
      </c>
      <c r="F1457" t="s">
        <v>18</v>
      </c>
      <c r="G1457" t="s">
        <v>25</v>
      </c>
      <c r="H1457" t="s">
        <v>64</v>
      </c>
      <c r="I1457" t="s">
        <v>65</v>
      </c>
      <c r="J1457" t="s">
        <v>606</v>
      </c>
      <c r="K1457">
        <v>1</v>
      </c>
      <c r="L1457" s="1">
        <v>41275</v>
      </c>
      <c r="M1457" s="1">
        <v>42164</v>
      </c>
      <c r="N1457" s="1">
        <v>42164</v>
      </c>
      <c r="O1457">
        <f t="shared" si="68"/>
        <v>1067</v>
      </c>
      <c r="P1457">
        <f t="shared" si="69"/>
        <v>178</v>
      </c>
      <c r="Q1457">
        <f t="shared" si="70"/>
        <v>178</v>
      </c>
    </row>
    <row r="1458" spans="1:17" x14ac:dyDescent="0.2">
      <c r="A1458" t="s">
        <v>13884</v>
      </c>
      <c r="B1458" t="s">
        <v>13885</v>
      </c>
      <c r="C1458" t="s">
        <v>13886</v>
      </c>
      <c r="D1458" t="s">
        <v>13887</v>
      </c>
      <c r="E1458">
        <v>3500000</v>
      </c>
      <c r="F1458" t="s">
        <v>18</v>
      </c>
      <c r="G1458" t="s">
        <v>25</v>
      </c>
      <c r="H1458" t="s">
        <v>64</v>
      </c>
      <c r="I1458" t="s">
        <v>65</v>
      </c>
      <c r="J1458" t="s">
        <v>71</v>
      </c>
      <c r="K1458">
        <v>2</v>
      </c>
      <c r="L1458" s="1">
        <v>40179</v>
      </c>
      <c r="M1458" s="1">
        <v>41120</v>
      </c>
      <c r="N1458" s="1">
        <v>41724</v>
      </c>
      <c r="O1458">
        <f t="shared" si="68"/>
        <v>2163</v>
      </c>
      <c r="P1458">
        <f t="shared" si="69"/>
        <v>1222</v>
      </c>
      <c r="Q1458">
        <f t="shared" si="70"/>
        <v>618</v>
      </c>
    </row>
    <row r="1459" spans="1:17" x14ac:dyDescent="0.2">
      <c r="A1459" t="s">
        <v>13897</v>
      </c>
      <c r="B1459" t="s">
        <v>13898</v>
      </c>
      <c r="C1459" t="s">
        <v>13899</v>
      </c>
      <c r="D1459" t="s">
        <v>13900</v>
      </c>
      <c r="E1459">
        <v>44250000</v>
      </c>
      <c r="F1459" t="s">
        <v>113</v>
      </c>
      <c r="G1459" t="s">
        <v>25</v>
      </c>
      <c r="H1459" t="s">
        <v>82</v>
      </c>
      <c r="I1459" t="s">
        <v>1764</v>
      </c>
      <c r="J1459" t="s">
        <v>2524</v>
      </c>
      <c r="K1459">
        <v>8</v>
      </c>
      <c r="L1459" s="1">
        <v>39448</v>
      </c>
      <c r="M1459" s="1">
        <v>39600</v>
      </c>
      <c r="N1459" s="1">
        <v>41592</v>
      </c>
      <c r="O1459">
        <f t="shared" si="68"/>
        <v>2894</v>
      </c>
      <c r="P1459">
        <f t="shared" si="69"/>
        <v>2742</v>
      </c>
      <c r="Q1459">
        <f t="shared" si="70"/>
        <v>750</v>
      </c>
    </row>
    <row r="1460" spans="1:17" x14ac:dyDescent="0.2">
      <c r="A1460" t="s">
        <v>13901</v>
      </c>
      <c r="B1460" t="s">
        <v>13902</v>
      </c>
      <c r="C1460" t="s">
        <v>13903</v>
      </c>
      <c r="D1460" t="s">
        <v>13904</v>
      </c>
      <c r="E1460">
        <v>47499994</v>
      </c>
      <c r="F1460" t="s">
        <v>18</v>
      </c>
      <c r="G1460" t="s">
        <v>25</v>
      </c>
      <c r="H1460" t="s">
        <v>430</v>
      </c>
      <c r="I1460" t="s">
        <v>528</v>
      </c>
      <c r="J1460" t="s">
        <v>3661</v>
      </c>
      <c r="K1460">
        <v>2</v>
      </c>
      <c r="L1460" s="1">
        <v>36389</v>
      </c>
      <c r="M1460" s="1">
        <v>39650</v>
      </c>
      <c r="N1460" s="1">
        <v>41701</v>
      </c>
      <c r="O1460">
        <f t="shared" si="68"/>
        <v>5953</v>
      </c>
      <c r="P1460">
        <f t="shared" si="69"/>
        <v>2692</v>
      </c>
      <c r="Q1460">
        <f t="shared" si="70"/>
        <v>641</v>
      </c>
    </row>
    <row r="1461" spans="1:17" x14ac:dyDescent="0.2">
      <c r="A1461" t="s">
        <v>13905</v>
      </c>
      <c r="B1461" t="s">
        <v>13906</v>
      </c>
      <c r="C1461" t="s">
        <v>13907</v>
      </c>
      <c r="D1461" t="s">
        <v>13908</v>
      </c>
      <c r="E1461">
        <v>1080000</v>
      </c>
      <c r="F1461" t="s">
        <v>18</v>
      </c>
      <c r="G1461" t="s">
        <v>25</v>
      </c>
      <c r="H1461" t="s">
        <v>121</v>
      </c>
      <c r="I1461" t="s">
        <v>122</v>
      </c>
      <c r="J1461" t="s">
        <v>13909</v>
      </c>
      <c r="K1461">
        <v>2</v>
      </c>
      <c r="L1461" s="1">
        <v>41640</v>
      </c>
      <c r="M1461" s="1">
        <v>41863</v>
      </c>
      <c r="N1461" s="1">
        <v>42023</v>
      </c>
      <c r="O1461">
        <f t="shared" si="68"/>
        <v>702</v>
      </c>
      <c r="P1461">
        <f t="shared" si="69"/>
        <v>479</v>
      </c>
      <c r="Q1461">
        <f t="shared" si="70"/>
        <v>319</v>
      </c>
    </row>
    <row r="1462" spans="1:17" x14ac:dyDescent="0.2">
      <c r="A1462" t="s">
        <v>13931</v>
      </c>
      <c r="B1462" t="s">
        <v>13932</v>
      </c>
      <c r="C1462" t="s">
        <v>13933</v>
      </c>
      <c r="D1462" t="s">
        <v>13934</v>
      </c>
      <c r="E1462">
        <v>600000</v>
      </c>
      <c r="F1462" t="s">
        <v>18</v>
      </c>
      <c r="G1462" t="s">
        <v>25</v>
      </c>
      <c r="H1462" t="s">
        <v>64</v>
      </c>
      <c r="I1462" t="s">
        <v>1221</v>
      </c>
      <c r="J1462" t="s">
        <v>1221</v>
      </c>
      <c r="K1462">
        <v>2</v>
      </c>
      <c r="L1462" s="1">
        <v>41883</v>
      </c>
      <c r="M1462" s="1">
        <v>41883</v>
      </c>
      <c r="N1462" s="1">
        <v>42125</v>
      </c>
      <c r="O1462">
        <f t="shared" si="68"/>
        <v>459</v>
      </c>
      <c r="P1462">
        <f t="shared" si="69"/>
        <v>459</v>
      </c>
      <c r="Q1462">
        <f t="shared" si="70"/>
        <v>217</v>
      </c>
    </row>
    <row r="1463" spans="1:17" x14ac:dyDescent="0.2">
      <c r="A1463" t="s">
        <v>13935</v>
      </c>
      <c r="B1463" t="s">
        <v>13936</v>
      </c>
      <c r="C1463" t="s">
        <v>13937</v>
      </c>
      <c r="D1463" t="s">
        <v>13938</v>
      </c>
      <c r="E1463">
        <v>1200000</v>
      </c>
      <c r="F1463" t="s">
        <v>18</v>
      </c>
      <c r="G1463" t="s">
        <v>25</v>
      </c>
      <c r="H1463" t="s">
        <v>64</v>
      </c>
      <c r="I1463" t="s">
        <v>65</v>
      </c>
      <c r="J1463" t="s">
        <v>1160</v>
      </c>
      <c r="K1463">
        <v>1</v>
      </c>
      <c r="L1463" s="1">
        <v>40817</v>
      </c>
      <c r="M1463" s="1">
        <v>41450</v>
      </c>
      <c r="N1463" s="1">
        <v>41450</v>
      </c>
      <c r="O1463">
        <f t="shared" si="68"/>
        <v>1525</v>
      </c>
      <c r="P1463">
        <f t="shared" si="69"/>
        <v>892</v>
      </c>
      <c r="Q1463">
        <f t="shared" si="70"/>
        <v>892</v>
      </c>
    </row>
    <row r="1464" spans="1:17" x14ac:dyDescent="0.2">
      <c r="A1464" t="s">
        <v>13939</v>
      </c>
      <c r="B1464" t="s">
        <v>13940</v>
      </c>
      <c r="C1464" t="s">
        <v>13941</v>
      </c>
      <c r="D1464" t="s">
        <v>13942</v>
      </c>
      <c r="E1464">
        <v>5600000</v>
      </c>
      <c r="F1464" t="s">
        <v>113</v>
      </c>
      <c r="G1464" t="s">
        <v>25</v>
      </c>
      <c r="H1464" t="s">
        <v>106</v>
      </c>
      <c r="I1464" t="s">
        <v>107</v>
      </c>
      <c r="J1464" t="s">
        <v>108</v>
      </c>
      <c r="K1464">
        <v>3</v>
      </c>
      <c r="L1464" s="1">
        <v>39448</v>
      </c>
      <c r="M1464" s="1">
        <v>40756</v>
      </c>
      <c r="N1464" s="1">
        <v>41395</v>
      </c>
      <c r="O1464">
        <f t="shared" si="68"/>
        <v>2894</v>
      </c>
      <c r="P1464">
        <f t="shared" si="69"/>
        <v>1586</v>
      </c>
      <c r="Q1464">
        <f t="shared" si="70"/>
        <v>947</v>
      </c>
    </row>
    <row r="1465" spans="1:17" x14ac:dyDescent="0.2">
      <c r="A1465" t="s">
        <v>13943</v>
      </c>
      <c r="B1465" t="s">
        <v>13944</v>
      </c>
      <c r="C1465" t="s">
        <v>13945</v>
      </c>
      <c r="D1465" t="s">
        <v>13946</v>
      </c>
      <c r="E1465">
        <v>2300000</v>
      </c>
      <c r="F1465" t="s">
        <v>18</v>
      </c>
      <c r="G1465" t="s">
        <v>25</v>
      </c>
      <c r="H1465" t="s">
        <v>158</v>
      </c>
      <c r="I1465" t="s">
        <v>244</v>
      </c>
      <c r="J1465" t="s">
        <v>244</v>
      </c>
      <c r="K1465">
        <v>1</v>
      </c>
      <c r="L1465" s="1">
        <v>42005</v>
      </c>
      <c r="M1465" s="1">
        <v>42236</v>
      </c>
      <c r="N1465" s="1">
        <v>42236</v>
      </c>
      <c r="O1465">
        <f t="shared" si="68"/>
        <v>337</v>
      </c>
      <c r="P1465">
        <f t="shared" si="69"/>
        <v>106</v>
      </c>
      <c r="Q1465">
        <f t="shared" si="70"/>
        <v>106</v>
      </c>
    </row>
    <row r="1466" spans="1:17" x14ac:dyDescent="0.2">
      <c r="A1466" t="s">
        <v>13959</v>
      </c>
      <c r="B1466" t="s">
        <v>13960</v>
      </c>
      <c r="C1466" t="s">
        <v>13961</v>
      </c>
      <c r="D1466" t="s">
        <v>70</v>
      </c>
      <c r="E1466">
        <v>200000</v>
      </c>
      <c r="F1466" t="s">
        <v>18</v>
      </c>
      <c r="G1466" t="s">
        <v>25</v>
      </c>
      <c r="H1466" t="s">
        <v>64</v>
      </c>
      <c r="I1466" t="s">
        <v>65</v>
      </c>
      <c r="J1466" t="s">
        <v>71</v>
      </c>
      <c r="K1466">
        <v>1</v>
      </c>
      <c r="L1466" s="1">
        <v>41091</v>
      </c>
      <c r="M1466" s="1">
        <v>41091</v>
      </c>
      <c r="N1466" s="1">
        <v>41091</v>
      </c>
      <c r="O1466">
        <f t="shared" si="68"/>
        <v>1251</v>
      </c>
      <c r="P1466">
        <f t="shared" si="69"/>
        <v>1251</v>
      </c>
      <c r="Q1466">
        <f t="shared" si="70"/>
        <v>1251</v>
      </c>
    </row>
    <row r="1467" spans="1:17" x14ac:dyDescent="0.2">
      <c r="A1467" t="s">
        <v>13962</v>
      </c>
      <c r="B1467" t="s">
        <v>13963</v>
      </c>
      <c r="D1467" t="s">
        <v>42</v>
      </c>
      <c r="E1467">
        <v>12000000</v>
      </c>
      <c r="F1467" t="s">
        <v>113</v>
      </c>
      <c r="G1467" t="s">
        <v>25</v>
      </c>
      <c r="H1467" t="s">
        <v>158</v>
      </c>
      <c r="I1467" t="s">
        <v>244</v>
      </c>
      <c r="J1467" t="s">
        <v>332</v>
      </c>
      <c r="K1467">
        <v>1</v>
      </c>
      <c r="L1467" s="1">
        <v>36892</v>
      </c>
      <c r="M1467" s="1">
        <v>37679</v>
      </c>
      <c r="N1467" s="1">
        <v>37679</v>
      </c>
      <c r="O1467">
        <f t="shared" si="68"/>
        <v>5450</v>
      </c>
      <c r="P1467">
        <f t="shared" si="69"/>
        <v>4663</v>
      </c>
      <c r="Q1467">
        <f t="shared" si="70"/>
        <v>4663</v>
      </c>
    </row>
    <row r="1468" spans="1:17" x14ac:dyDescent="0.2">
      <c r="A1468" t="s">
        <v>13964</v>
      </c>
      <c r="B1468" t="s">
        <v>13965</v>
      </c>
      <c r="C1468" t="s">
        <v>13966</v>
      </c>
      <c r="D1468" t="s">
        <v>13967</v>
      </c>
      <c r="E1468">
        <v>111700000</v>
      </c>
      <c r="F1468" t="s">
        <v>18</v>
      </c>
      <c r="G1468" t="s">
        <v>25</v>
      </c>
      <c r="H1468" t="s">
        <v>64</v>
      </c>
      <c r="I1468" t="s">
        <v>65</v>
      </c>
      <c r="J1468" t="s">
        <v>71</v>
      </c>
      <c r="K1468">
        <v>5</v>
      </c>
      <c r="L1468" s="1">
        <v>38969</v>
      </c>
      <c r="M1468" s="1">
        <v>39520</v>
      </c>
      <c r="N1468" s="1">
        <v>42110</v>
      </c>
      <c r="O1468">
        <f t="shared" si="68"/>
        <v>3373</v>
      </c>
      <c r="P1468">
        <f t="shared" si="69"/>
        <v>2822</v>
      </c>
      <c r="Q1468">
        <f t="shared" si="70"/>
        <v>232</v>
      </c>
    </row>
    <row r="1469" spans="1:17" x14ac:dyDescent="0.2">
      <c r="A1469" t="s">
        <v>13968</v>
      </c>
      <c r="B1469" t="s">
        <v>13969</v>
      </c>
      <c r="C1469" t="s">
        <v>13970</v>
      </c>
      <c r="D1469" t="s">
        <v>13971</v>
      </c>
      <c r="E1469">
        <v>47697751</v>
      </c>
      <c r="F1469" t="s">
        <v>18</v>
      </c>
      <c r="G1469" t="s">
        <v>25</v>
      </c>
      <c r="H1469" t="s">
        <v>3993</v>
      </c>
      <c r="I1469" t="s">
        <v>3994</v>
      </c>
      <c r="J1469" t="s">
        <v>3995</v>
      </c>
      <c r="K1469">
        <v>7</v>
      </c>
      <c r="L1469" s="1">
        <v>36892</v>
      </c>
      <c r="M1469" s="1">
        <v>38648</v>
      </c>
      <c r="N1469" s="1">
        <v>42055</v>
      </c>
      <c r="O1469">
        <f t="shared" si="68"/>
        <v>5450</v>
      </c>
      <c r="P1469">
        <f t="shared" si="69"/>
        <v>3694</v>
      </c>
      <c r="Q1469">
        <f t="shared" si="70"/>
        <v>287</v>
      </c>
    </row>
    <row r="1470" spans="1:17" x14ac:dyDescent="0.2">
      <c r="A1470" t="s">
        <v>13976</v>
      </c>
      <c r="B1470" t="s">
        <v>13977</v>
      </c>
      <c r="C1470" t="s">
        <v>13978</v>
      </c>
      <c r="D1470" t="s">
        <v>13979</v>
      </c>
      <c r="E1470">
        <v>500000</v>
      </c>
      <c r="F1470" t="s">
        <v>113</v>
      </c>
      <c r="G1470" t="s">
        <v>25</v>
      </c>
      <c r="H1470" t="s">
        <v>64</v>
      </c>
      <c r="I1470" t="s">
        <v>65</v>
      </c>
      <c r="J1470" t="s">
        <v>1402</v>
      </c>
      <c r="K1470">
        <v>1</v>
      </c>
      <c r="L1470" s="1">
        <v>41275</v>
      </c>
      <c r="M1470" s="1">
        <v>41730</v>
      </c>
      <c r="N1470" s="1">
        <v>41730</v>
      </c>
      <c r="O1470">
        <f t="shared" si="68"/>
        <v>1067</v>
      </c>
      <c r="P1470">
        <f t="shared" si="69"/>
        <v>612</v>
      </c>
      <c r="Q1470">
        <f t="shared" si="70"/>
        <v>612</v>
      </c>
    </row>
    <row r="1471" spans="1:17" x14ac:dyDescent="0.2">
      <c r="A1471" t="s">
        <v>13989</v>
      </c>
      <c r="B1471" t="s">
        <v>13990</v>
      </c>
      <c r="C1471" t="s">
        <v>13991</v>
      </c>
      <c r="D1471" t="s">
        <v>13992</v>
      </c>
      <c r="E1471">
        <v>715000</v>
      </c>
      <c r="F1471" t="s">
        <v>113</v>
      </c>
      <c r="G1471" t="s">
        <v>25</v>
      </c>
      <c r="H1471" t="s">
        <v>64</v>
      </c>
      <c r="I1471" t="s">
        <v>65</v>
      </c>
      <c r="J1471" t="s">
        <v>71</v>
      </c>
      <c r="K1471">
        <v>3</v>
      </c>
      <c r="L1471" s="1">
        <v>39234</v>
      </c>
      <c r="M1471" s="1">
        <v>39234</v>
      </c>
      <c r="N1471" s="1">
        <v>39845</v>
      </c>
      <c r="O1471">
        <f t="shared" si="68"/>
        <v>3108</v>
      </c>
      <c r="P1471">
        <f t="shared" si="69"/>
        <v>3108</v>
      </c>
      <c r="Q1471">
        <f t="shared" si="70"/>
        <v>2497</v>
      </c>
    </row>
    <row r="1472" spans="1:17" x14ac:dyDescent="0.2">
      <c r="A1472" t="s">
        <v>14016</v>
      </c>
      <c r="B1472" t="s">
        <v>14017</v>
      </c>
      <c r="C1472" t="s">
        <v>14018</v>
      </c>
      <c r="D1472" t="s">
        <v>42</v>
      </c>
      <c r="E1472">
        <v>2206000</v>
      </c>
      <c r="F1472" t="s">
        <v>18</v>
      </c>
      <c r="G1472" t="s">
        <v>25</v>
      </c>
      <c r="H1472" t="s">
        <v>208</v>
      </c>
      <c r="I1472" t="s">
        <v>6943</v>
      </c>
      <c r="J1472" t="s">
        <v>6943</v>
      </c>
      <c r="K1472">
        <v>4</v>
      </c>
      <c r="L1472" s="1">
        <v>39814</v>
      </c>
      <c r="M1472" s="1">
        <v>40179</v>
      </c>
      <c r="N1472" s="1">
        <v>42241</v>
      </c>
      <c r="O1472">
        <f t="shared" si="68"/>
        <v>2528</v>
      </c>
      <c r="P1472">
        <f t="shared" si="69"/>
        <v>2163</v>
      </c>
      <c r="Q1472">
        <f t="shared" si="70"/>
        <v>101</v>
      </c>
    </row>
    <row r="1473" spans="1:17" x14ac:dyDescent="0.2">
      <c r="A1473" t="s">
        <v>14019</v>
      </c>
      <c r="B1473" t="s">
        <v>14020</v>
      </c>
      <c r="C1473" t="s">
        <v>14021</v>
      </c>
      <c r="D1473" t="s">
        <v>14022</v>
      </c>
      <c r="E1473">
        <v>80800000</v>
      </c>
      <c r="F1473" t="s">
        <v>18</v>
      </c>
      <c r="G1473" t="s">
        <v>25</v>
      </c>
      <c r="H1473" t="s">
        <v>158</v>
      </c>
      <c r="I1473" t="s">
        <v>244</v>
      </c>
      <c r="J1473" t="s">
        <v>14023</v>
      </c>
      <c r="K1473">
        <v>6</v>
      </c>
      <c r="L1473" s="1">
        <v>39295</v>
      </c>
      <c r="M1473" s="1">
        <v>38718</v>
      </c>
      <c r="N1473" s="1">
        <v>41653</v>
      </c>
      <c r="O1473">
        <f t="shared" si="68"/>
        <v>3047</v>
      </c>
      <c r="P1473">
        <f t="shared" si="69"/>
        <v>3624</v>
      </c>
      <c r="Q1473">
        <f t="shared" si="70"/>
        <v>689</v>
      </c>
    </row>
    <row r="1474" spans="1:17" x14ac:dyDescent="0.2">
      <c r="A1474" t="s">
        <v>14028</v>
      </c>
      <c r="B1474" t="s">
        <v>14029</v>
      </c>
      <c r="C1474" t="s">
        <v>14030</v>
      </c>
      <c r="D1474" t="s">
        <v>14031</v>
      </c>
      <c r="E1474">
        <v>250000</v>
      </c>
      <c r="F1474" t="s">
        <v>689</v>
      </c>
      <c r="G1474" t="s">
        <v>25</v>
      </c>
      <c r="H1474" t="s">
        <v>64</v>
      </c>
      <c r="I1474" t="s">
        <v>65</v>
      </c>
      <c r="J1474" t="s">
        <v>114</v>
      </c>
      <c r="K1474">
        <v>1</v>
      </c>
      <c r="L1474" s="1">
        <v>27851</v>
      </c>
      <c r="M1474" s="1">
        <v>28260</v>
      </c>
      <c r="N1474" s="1">
        <v>28260</v>
      </c>
      <c r="O1474">
        <f t="shared" si="68"/>
        <v>14491</v>
      </c>
      <c r="P1474">
        <f t="shared" si="69"/>
        <v>14082</v>
      </c>
      <c r="Q1474">
        <f t="shared" si="70"/>
        <v>14082</v>
      </c>
    </row>
    <row r="1475" spans="1:17" x14ac:dyDescent="0.2">
      <c r="A1475" t="s">
        <v>14032</v>
      </c>
      <c r="B1475" t="s">
        <v>14033</v>
      </c>
      <c r="C1475" t="s">
        <v>14034</v>
      </c>
      <c r="D1475" t="s">
        <v>127</v>
      </c>
      <c r="E1475">
        <v>150000</v>
      </c>
      <c r="F1475" t="s">
        <v>18</v>
      </c>
      <c r="G1475" t="s">
        <v>25</v>
      </c>
      <c r="H1475" t="s">
        <v>106</v>
      </c>
      <c r="I1475" t="s">
        <v>107</v>
      </c>
      <c r="J1475" t="s">
        <v>108</v>
      </c>
      <c r="K1475">
        <v>1</v>
      </c>
      <c r="L1475" s="1">
        <v>39142</v>
      </c>
      <c r="M1475" s="1">
        <v>41277</v>
      </c>
      <c r="N1475" s="1">
        <v>41277</v>
      </c>
      <c r="O1475">
        <f t="shared" ref="O1475:O1538" si="71">$R$2 - L1475</f>
        <v>3200</v>
      </c>
      <c r="P1475">
        <f t="shared" ref="P1475:P1538" si="72">$R$2 - M1475</f>
        <v>1065</v>
      </c>
      <c r="Q1475">
        <f t="shared" si="70"/>
        <v>1065</v>
      </c>
    </row>
    <row r="1476" spans="1:17" x14ac:dyDescent="0.2">
      <c r="A1476" t="s">
        <v>14035</v>
      </c>
      <c r="B1476" t="s">
        <v>14036</v>
      </c>
      <c r="C1476" t="s">
        <v>14037</v>
      </c>
      <c r="D1476" t="s">
        <v>12687</v>
      </c>
      <c r="E1476">
        <v>100000</v>
      </c>
      <c r="F1476" t="s">
        <v>18</v>
      </c>
      <c r="G1476" t="s">
        <v>25</v>
      </c>
      <c r="H1476" t="s">
        <v>3993</v>
      </c>
      <c r="I1476" t="s">
        <v>3994</v>
      </c>
      <c r="J1476" t="s">
        <v>14038</v>
      </c>
      <c r="K1476">
        <v>1</v>
      </c>
      <c r="L1476" s="1">
        <v>41711</v>
      </c>
      <c r="M1476" s="1">
        <v>42005</v>
      </c>
      <c r="N1476" s="1">
        <v>42005</v>
      </c>
      <c r="O1476">
        <f t="shared" si="71"/>
        <v>631</v>
      </c>
      <c r="P1476">
        <f t="shared" si="72"/>
        <v>337</v>
      </c>
      <c r="Q1476">
        <f t="shared" si="70"/>
        <v>337</v>
      </c>
    </row>
    <row r="1477" spans="1:17" x14ac:dyDescent="0.2">
      <c r="A1477" t="s">
        <v>14050</v>
      </c>
      <c r="B1477" t="s">
        <v>14051</v>
      </c>
      <c r="C1477" t="s">
        <v>14052</v>
      </c>
      <c r="D1477" t="s">
        <v>14053</v>
      </c>
      <c r="E1477">
        <v>50000</v>
      </c>
      <c r="F1477" t="s">
        <v>18</v>
      </c>
      <c r="G1477" t="s">
        <v>25</v>
      </c>
      <c r="H1477" t="s">
        <v>64</v>
      </c>
      <c r="I1477" t="s">
        <v>95</v>
      </c>
      <c r="J1477" t="s">
        <v>95</v>
      </c>
      <c r="K1477">
        <v>1</v>
      </c>
      <c r="L1477" s="1">
        <v>41852</v>
      </c>
      <c r="M1477" s="1">
        <v>41852</v>
      </c>
      <c r="N1477" s="1">
        <v>41852</v>
      </c>
      <c r="O1477">
        <f t="shared" si="71"/>
        <v>490</v>
      </c>
      <c r="P1477">
        <f t="shared" si="72"/>
        <v>490</v>
      </c>
      <c r="Q1477">
        <f t="shared" si="70"/>
        <v>490</v>
      </c>
    </row>
    <row r="1478" spans="1:17" x14ac:dyDescent="0.2">
      <c r="A1478" t="s">
        <v>14054</v>
      </c>
      <c r="B1478" t="s">
        <v>14055</v>
      </c>
      <c r="C1478" t="s">
        <v>14056</v>
      </c>
      <c r="D1478" t="s">
        <v>3110</v>
      </c>
      <c r="E1478">
        <v>37770000</v>
      </c>
      <c r="F1478" t="s">
        <v>18</v>
      </c>
      <c r="G1478" t="s">
        <v>25</v>
      </c>
      <c r="H1478" t="s">
        <v>64</v>
      </c>
      <c r="I1478" t="s">
        <v>65</v>
      </c>
      <c r="J1478" t="s">
        <v>71</v>
      </c>
      <c r="K1478">
        <v>3</v>
      </c>
      <c r="L1478" s="1">
        <v>41275</v>
      </c>
      <c r="M1478" s="1">
        <v>41821</v>
      </c>
      <c r="N1478" s="1">
        <v>42103</v>
      </c>
      <c r="O1478">
        <f t="shared" si="71"/>
        <v>1067</v>
      </c>
      <c r="P1478">
        <f t="shared" si="72"/>
        <v>521</v>
      </c>
      <c r="Q1478">
        <f t="shared" si="70"/>
        <v>239</v>
      </c>
    </row>
    <row r="1479" spans="1:17" hidden="1" x14ac:dyDescent="0.2">
      <c r="A1479" t="s">
        <v>14057</v>
      </c>
      <c r="B1479" t="s">
        <v>14058</v>
      </c>
      <c r="C1479" t="s">
        <v>14059</v>
      </c>
      <c r="D1479" t="s">
        <v>14060</v>
      </c>
      <c r="E1479">
        <v>25000000</v>
      </c>
      <c r="F1479" t="s">
        <v>18</v>
      </c>
      <c r="G1479" t="s">
        <v>25</v>
      </c>
      <c r="H1479" t="s">
        <v>190</v>
      </c>
      <c r="K1479">
        <v>1</v>
      </c>
      <c r="L1479" t="s">
        <v>14061</v>
      </c>
      <c r="M1479" s="1">
        <v>42101</v>
      </c>
      <c r="N1479" s="1">
        <v>42101</v>
      </c>
      <c r="O1479" t="e">
        <f t="shared" si="71"/>
        <v>#VALUE!</v>
      </c>
      <c r="P1479">
        <f t="shared" si="72"/>
        <v>241</v>
      </c>
    </row>
    <row r="1480" spans="1:17" x14ac:dyDescent="0.2">
      <c r="A1480" t="s">
        <v>14092</v>
      </c>
      <c r="B1480" t="s">
        <v>14093</v>
      </c>
      <c r="C1480" t="s">
        <v>14094</v>
      </c>
      <c r="D1480" t="s">
        <v>14095</v>
      </c>
      <c r="E1480">
        <v>18000</v>
      </c>
      <c r="F1480" t="s">
        <v>18</v>
      </c>
      <c r="G1480" t="s">
        <v>25</v>
      </c>
      <c r="H1480" t="s">
        <v>808</v>
      </c>
      <c r="I1480" t="s">
        <v>809</v>
      </c>
      <c r="J1480" t="s">
        <v>3599</v>
      </c>
      <c r="K1480">
        <v>1</v>
      </c>
      <c r="L1480" s="1">
        <v>38897</v>
      </c>
      <c r="M1480" s="1">
        <v>39569</v>
      </c>
      <c r="N1480" s="1">
        <v>39569</v>
      </c>
      <c r="O1480">
        <f t="shared" si="71"/>
        <v>3445</v>
      </c>
      <c r="P1480">
        <f t="shared" si="72"/>
        <v>2773</v>
      </c>
      <c r="Q1480">
        <f t="shared" ref="Q1480:Q1543" si="73">$R$2 - N1480</f>
        <v>2773</v>
      </c>
    </row>
    <row r="1481" spans="1:17" x14ac:dyDescent="0.2">
      <c r="A1481" t="s">
        <v>14096</v>
      </c>
      <c r="B1481" t="s">
        <v>14097</v>
      </c>
      <c r="C1481" t="s">
        <v>14098</v>
      </c>
      <c r="D1481" t="s">
        <v>42</v>
      </c>
      <c r="E1481">
        <v>17000000</v>
      </c>
      <c r="F1481" t="s">
        <v>113</v>
      </c>
      <c r="G1481" t="s">
        <v>25</v>
      </c>
      <c r="H1481" t="s">
        <v>106</v>
      </c>
      <c r="I1481" t="s">
        <v>107</v>
      </c>
      <c r="J1481" t="s">
        <v>108</v>
      </c>
      <c r="K1481">
        <v>2</v>
      </c>
      <c r="L1481" s="1">
        <v>36892</v>
      </c>
      <c r="M1481" s="1">
        <v>38182</v>
      </c>
      <c r="N1481" s="1">
        <v>38824</v>
      </c>
      <c r="O1481">
        <f t="shared" si="71"/>
        <v>5450</v>
      </c>
      <c r="P1481">
        <f t="shared" si="72"/>
        <v>4160</v>
      </c>
      <c r="Q1481">
        <f t="shared" si="73"/>
        <v>3518</v>
      </c>
    </row>
    <row r="1482" spans="1:17" x14ac:dyDescent="0.2">
      <c r="A1482" t="s">
        <v>14103</v>
      </c>
      <c r="B1482" t="s">
        <v>14104</v>
      </c>
      <c r="C1482" t="s">
        <v>14105</v>
      </c>
      <c r="D1482" t="s">
        <v>633</v>
      </c>
      <c r="E1482">
        <v>8250080</v>
      </c>
      <c r="F1482" t="s">
        <v>18</v>
      </c>
      <c r="G1482" t="s">
        <v>25</v>
      </c>
      <c r="H1482" t="s">
        <v>64</v>
      </c>
      <c r="I1482" t="s">
        <v>95</v>
      </c>
      <c r="J1482" t="s">
        <v>14106</v>
      </c>
      <c r="K1482">
        <v>2</v>
      </c>
      <c r="L1482" s="1">
        <v>39448</v>
      </c>
      <c r="M1482" s="1">
        <v>41239</v>
      </c>
      <c r="N1482" s="1">
        <v>41249</v>
      </c>
      <c r="O1482">
        <f t="shared" si="71"/>
        <v>2894</v>
      </c>
      <c r="P1482">
        <f t="shared" si="72"/>
        <v>1103</v>
      </c>
      <c r="Q1482">
        <f t="shared" si="73"/>
        <v>1093</v>
      </c>
    </row>
    <row r="1483" spans="1:17" x14ac:dyDescent="0.2">
      <c r="A1483" t="s">
        <v>14107</v>
      </c>
      <c r="B1483" t="s">
        <v>14108</v>
      </c>
      <c r="C1483" t="s">
        <v>14109</v>
      </c>
      <c r="D1483" t="s">
        <v>56</v>
      </c>
      <c r="E1483">
        <v>505200</v>
      </c>
      <c r="F1483" t="s">
        <v>18</v>
      </c>
      <c r="G1483" t="s">
        <v>25</v>
      </c>
      <c r="H1483" t="s">
        <v>158</v>
      </c>
      <c r="I1483" t="s">
        <v>244</v>
      </c>
      <c r="J1483" t="s">
        <v>4584</v>
      </c>
      <c r="K1483">
        <v>1</v>
      </c>
      <c r="L1483" s="1">
        <v>41275</v>
      </c>
      <c r="M1483" s="1">
        <v>42145</v>
      </c>
      <c r="N1483" s="1">
        <v>42145</v>
      </c>
      <c r="O1483">
        <f t="shared" si="71"/>
        <v>1067</v>
      </c>
      <c r="P1483">
        <f t="shared" si="72"/>
        <v>197</v>
      </c>
      <c r="Q1483">
        <f t="shared" si="73"/>
        <v>197</v>
      </c>
    </row>
    <row r="1484" spans="1:17" x14ac:dyDescent="0.2">
      <c r="A1484" t="s">
        <v>14118</v>
      </c>
      <c r="B1484" t="s">
        <v>14119</v>
      </c>
      <c r="C1484" t="s">
        <v>14120</v>
      </c>
      <c r="D1484" t="s">
        <v>357</v>
      </c>
      <c r="E1484">
        <v>2142961</v>
      </c>
      <c r="F1484" t="s">
        <v>18</v>
      </c>
      <c r="G1484" t="s">
        <v>25</v>
      </c>
      <c r="H1484" t="s">
        <v>64</v>
      </c>
      <c r="I1484" t="s">
        <v>4639</v>
      </c>
      <c r="J1484" t="s">
        <v>4639</v>
      </c>
      <c r="K1484">
        <v>5</v>
      </c>
      <c r="L1484" s="1">
        <v>41426</v>
      </c>
      <c r="M1484" s="1">
        <v>41679</v>
      </c>
      <c r="N1484" s="1">
        <v>42083</v>
      </c>
      <c r="O1484">
        <f t="shared" si="71"/>
        <v>916</v>
      </c>
      <c r="P1484">
        <f t="shared" si="72"/>
        <v>663</v>
      </c>
      <c r="Q1484">
        <f t="shared" si="73"/>
        <v>259</v>
      </c>
    </row>
    <row r="1485" spans="1:17" x14ac:dyDescent="0.2">
      <c r="A1485" t="s">
        <v>14144</v>
      </c>
      <c r="B1485" t="s">
        <v>14145</v>
      </c>
      <c r="C1485" t="s">
        <v>14146</v>
      </c>
      <c r="D1485" t="s">
        <v>56</v>
      </c>
      <c r="E1485">
        <v>78050000</v>
      </c>
      <c r="F1485" t="s">
        <v>689</v>
      </c>
      <c r="G1485" t="s">
        <v>25</v>
      </c>
      <c r="H1485" t="s">
        <v>89</v>
      </c>
      <c r="I1485" t="s">
        <v>2795</v>
      </c>
      <c r="J1485" t="s">
        <v>14147</v>
      </c>
      <c r="K1485">
        <v>5</v>
      </c>
      <c r="L1485" s="1">
        <v>39814</v>
      </c>
      <c r="M1485" s="1">
        <v>37926</v>
      </c>
      <c r="N1485" s="1">
        <v>41232</v>
      </c>
      <c r="O1485">
        <f t="shared" si="71"/>
        <v>2528</v>
      </c>
      <c r="P1485">
        <f t="shared" si="72"/>
        <v>4416</v>
      </c>
      <c r="Q1485">
        <f t="shared" si="73"/>
        <v>1110</v>
      </c>
    </row>
    <row r="1486" spans="1:17" x14ac:dyDescent="0.2">
      <c r="A1486" t="s">
        <v>14148</v>
      </c>
      <c r="B1486" t="s">
        <v>14149</v>
      </c>
      <c r="C1486" t="s">
        <v>14150</v>
      </c>
      <c r="D1486" t="s">
        <v>2479</v>
      </c>
      <c r="E1486">
        <v>30300000</v>
      </c>
      <c r="F1486" t="s">
        <v>207</v>
      </c>
      <c r="G1486" t="s">
        <v>25</v>
      </c>
      <c r="H1486" t="s">
        <v>64</v>
      </c>
      <c r="I1486" t="s">
        <v>65</v>
      </c>
      <c r="J1486" t="s">
        <v>71</v>
      </c>
      <c r="K1486">
        <v>3</v>
      </c>
      <c r="L1486" s="1">
        <v>37257</v>
      </c>
      <c r="M1486" s="1">
        <v>38365</v>
      </c>
      <c r="N1486" s="1">
        <v>39722</v>
      </c>
      <c r="O1486">
        <f t="shared" si="71"/>
        <v>5085</v>
      </c>
      <c r="P1486">
        <f t="shared" si="72"/>
        <v>3977</v>
      </c>
      <c r="Q1486">
        <f t="shared" si="73"/>
        <v>2620</v>
      </c>
    </row>
    <row r="1487" spans="1:17" x14ac:dyDescent="0.2">
      <c r="A1487" t="s">
        <v>14154</v>
      </c>
      <c r="B1487" t="s">
        <v>14155</v>
      </c>
      <c r="C1487" t="s">
        <v>14156</v>
      </c>
      <c r="D1487" t="s">
        <v>741</v>
      </c>
      <c r="E1487">
        <v>1358979</v>
      </c>
      <c r="F1487" t="s">
        <v>207</v>
      </c>
      <c r="G1487" t="s">
        <v>25</v>
      </c>
      <c r="H1487" t="s">
        <v>1011</v>
      </c>
      <c r="I1487" t="s">
        <v>1035</v>
      </c>
      <c r="J1487" t="s">
        <v>1035</v>
      </c>
      <c r="K1487">
        <v>3</v>
      </c>
      <c r="L1487" s="1">
        <v>37622</v>
      </c>
      <c r="M1487" s="1">
        <v>38797</v>
      </c>
      <c r="N1487" s="1">
        <v>40995</v>
      </c>
      <c r="O1487">
        <f t="shared" si="71"/>
        <v>4720</v>
      </c>
      <c r="P1487">
        <f t="shared" si="72"/>
        <v>3545</v>
      </c>
      <c r="Q1487">
        <f t="shared" si="73"/>
        <v>1347</v>
      </c>
    </row>
    <row r="1488" spans="1:17" x14ac:dyDescent="0.2">
      <c r="A1488" t="s">
        <v>14172</v>
      </c>
      <c r="B1488" t="s">
        <v>14173</v>
      </c>
      <c r="C1488" t="s">
        <v>14174</v>
      </c>
      <c r="D1488" t="s">
        <v>655</v>
      </c>
      <c r="E1488">
        <v>1000000</v>
      </c>
      <c r="F1488" t="s">
        <v>18</v>
      </c>
      <c r="G1488" t="s">
        <v>25</v>
      </c>
      <c r="H1488" t="s">
        <v>106</v>
      </c>
      <c r="I1488" t="s">
        <v>107</v>
      </c>
      <c r="J1488" t="s">
        <v>108</v>
      </c>
      <c r="K1488">
        <v>1</v>
      </c>
      <c r="L1488" s="1">
        <v>37257</v>
      </c>
      <c r="M1488" s="1">
        <v>37551</v>
      </c>
      <c r="N1488" s="1">
        <v>37551</v>
      </c>
      <c r="O1488">
        <f t="shared" si="71"/>
        <v>5085</v>
      </c>
      <c r="P1488">
        <f t="shared" si="72"/>
        <v>4791</v>
      </c>
      <c r="Q1488">
        <f t="shared" si="73"/>
        <v>4791</v>
      </c>
    </row>
    <row r="1489" spans="1:17" x14ac:dyDescent="0.2">
      <c r="A1489" t="s">
        <v>14182</v>
      </c>
      <c r="B1489" t="s">
        <v>14183</v>
      </c>
      <c r="C1489" t="s">
        <v>14184</v>
      </c>
      <c r="D1489" t="s">
        <v>1384</v>
      </c>
      <c r="E1489">
        <v>45319939</v>
      </c>
      <c r="F1489" t="s">
        <v>689</v>
      </c>
      <c r="G1489" t="s">
        <v>25</v>
      </c>
      <c r="H1489" t="s">
        <v>286</v>
      </c>
      <c r="I1489" t="s">
        <v>578</v>
      </c>
      <c r="J1489" t="s">
        <v>14185</v>
      </c>
      <c r="K1489">
        <v>3</v>
      </c>
      <c r="L1489" s="1">
        <v>35431</v>
      </c>
      <c r="M1489" s="1">
        <v>39181</v>
      </c>
      <c r="N1489" s="1">
        <v>41171</v>
      </c>
      <c r="O1489">
        <f t="shared" si="71"/>
        <v>6911</v>
      </c>
      <c r="P1489">
        <f t="shared" si="72"/>
        <v>3161</v>
      </c>
      <c r="Q1489">
        <f t="shared" si="73"/>
        <v>1171</v>
      </c>
    </row>
    <row r="1490" spans="1:17" x14ac:dyDescent="0.2">
      <c r="A1490" t="s">
        <v>14186</v>
      </c>
      <c r="B1490" t="s">
        <v>14187</v>
      </c>
      <c r="C1490" t="s">
        <v>14188</v>
      </c>
      <c r="D1490" t="s">
        <v>42</v>
      </c>
      <c r="E1490">
        <v>154000000</v>
      </c>
      <c r="F1490" t="s">
        <v>113</v>
      </c>
      <c r="G1490" t="s">
        <v>25</v>
      </c>
      <c r="H1490" t="s">
        <v>430</v>
      </c>
      <c r="I1490" t="s">
        <v>528</v>
      </c>
      <c r="J1490" t="s">
        <v>4105</v>
      </c>
      <c r="K1490">
        <v>2</v>
      </c>
      <c r="L1490" s="1">
        <v>36161</v>
      </c>
      <c r="M1490" s="1">
        <v>38967</v>
      </c>
      <c r="N1490" s="1">
        <v>41452</v>
      </c>
      <c r="O1490">
        <f t="shared" si="71"/>
        <v>6181</v>
      </c>
      <c r="P1490">
        <f t="shared" si="72"/>
        <v>3375</v>
      </c>
      <c r="Q1490">
        <f t="shared" si="73"/>
        <v>890</v>
      </c>
    </row>
    <row r="1491" spans="1:17" x14ac:dyDescent="0.2">
      <c r="A1491" t="s">
        <v>14189</v>
      </c>
      <c r="B1491" t="s">
        <v>14190</v>
      </c>
      <c r="C1491" t="s">
        <v>14191</v>
      </c>
      <c r="D1491" t="s">
        <v>633</v>
      </c>
      <c r="E1491">
        <v>72999993</v>
      </c>
      <c r="F1491" t="s">
        <v>18</v>
      </c>
      <c r="G1491" t="s">
        <v>25</v>
      </c>
      <c r="H1491" t="s">
        <v>64</v>
      </c>
      <c r="I1491" t="s">
        <v>1221</v>
      </c>
      <c r="J1491" t="s">
        <v>1221</v>
      </c>
      <c r="K1491">
        <v>3</v>
      </c>
      <c r="L1491" s="1">
        <v>38718</v>
      </c>
      <c r="M1491" s="1">
        <v>40945</v>
      </c>
      <c r="N1491" s="1">
        <v>41506</v>
      </c>
      <c r="O1491">
        <f t="shared" si="71"/>
        <v>3624</v>
      </c>
      <c r="P1491">
        <f t="shared" si="72"/>
        <v>1397</v>
      </c>
      <c r="Q1491">
        <f t="shared" si="73"/>
        <v>836</v>
      </c>
    </row>
    <row r="1492" spans="1:17" x14ac:dyDescent="0.2">
      <c r="A1492" t="s">
        <v>14192</v>
      </c>
      <c r="B1492" t="s">
        <v>14193</v>
      </c>
      <c r="C1492" t="s">
        <v>14194</v>
      </c>
      <c r="D1492" t="s">
        <v>357</v>
      </c>
      <c r="E1492">
        <v>49770145</v>
      </c>
      <c r="F1492" t="s">
        <v>207</v>
      </c>
      <c r="G1492" t="s">
        <v>25</v>
      </c>
      <c r="H1492" t="s">
        <v>64</v>
      </c>
      <c r="I1492" t="s">
        <v>65</v>
      </c>
      <c r="J1492" t="s">
        <v>1402</v>
      </c>
      <c r="K1492">
        <v>5</v>
      </c>
      <c r="L1492" s="1">
        <v>39083</v>
      </c>
      <c r="M1492" s="1">
        <v>39083</v>
      </c>
      <c r="N1492" s="1">
        <v>40920</v>
      </c>
      <c r="O1492">
        <f t="shared" si="71"/>
        <v>3259</v>
      </c>
      <c r="P1492">
        <f t="shared" si="72"/>
        <v>3259</v>
      </c>
      <c r="Q1492">
        <f t="shared" si="73"/>
        <v>1422</v>
      </c>
    </row>
    <row r="1493" spans="1:17" x14ac:dyDescent="0.2">
      <c r="A1493" t="s">
        <v>14204</v>
      </c>
      <c r="B1493" t="s">
        <v>14205</v>
      </c>
      <c r="C1493" t="s">
        <v>14206</v>
      </c>
      <c r="D1493" t="s">
        <v>633</v>
      </c>
      <c r="E1493">
        <v>4520763</v>
      </c>
      <c r="F1493" t="s">
        <v>18</v>
      </c>
      <c r="G1493" t="s">
        <v>25</v>
      </c>
      <c r="H1493" t="s">
        <v>64</v>
      </c>
      <c r="I1493" t="s">
        <v>65</v>
      </c>
      <c r="J1493" t="s">
        <v>984</v>
      </c>
      <c r="K1493">
        <v>2</v>
      </c>
      <c r="L1493" s="1">
        <v>39448</v>
      </c>
      <c r="M1493" s="1">
        <v>40256</v>
      </c>
      <c r="N1493" s="1">
        <v>41359</v>
      </c>
      <c r="O1493">
        <f t="shared" si="71"/>
        <v>2894</v>
      </c>
      <c r="P1493">
        <f t="shared" si="72"/>
        <v>2086</v>
      </c>
      <c r="Q1493">
        <f t="shared" si="73"/>
        <v>983</v>
      </c>
    </row>
    <row r="1494" spans="1:17" x14ac:dyDescent="0.2">
      <c r="A1494" t="s">
        <v>14211</v>
      </c>
      <c r="B1494" t="s">
        <v>14212</v>
      </c>
      <c r="C1494" t="s">
        <v>14213</v>
      </c>
      <c r="D1494" t="s">
        <v>741</v>
      </c>
      <c r="E1494">
        <v>5935201</v>
      </c>
      <c r="F1494" t="s">
        <v>18</v>
      </c>
      <c r="G1494" t="s">
        <v>25</v>
      </c>
      <c r="H1494" t="s">
        <v>430</v>
      </c>
      <c r="I1494" t="s">
        <v>528</v>
      </c>
      <c r="J1494" t="s">
        <v>1649</v>
      </c>
      <c r="K1494">
        <v>2</v>
      </c>
      <c r="L1494" s="1">
        <v>37622</v>
      </c>
      <c r="M1494" s="1">
        <v>40613</v>
      </c>
      <c r="N1494" s="1">
        <v>41180</v>
      </c>
      <c r="O1494">
        <f t="shared" si="71"/>
        <v>4720</v>
      </c>
      <c r="P1494">
        <f t="shared" si="72"/>
        <v>1729</v>
      </c>
      <c r="Q1494">
        <f t="shared" si="73"/>
        <v>1162</v>
      </c>
    </row>
    <row r="1495" spans="1:17" x14ac:dyDescent="0.2">
      <c r="A1495" t="s">
        <v>14232</v>
      </c>
      <c r="B1495" t="s">
        <v>14233</v>
      </c>
      <c r="C1495" t="s">
        <v>14234</v>
      </c>
      <c r="D1495" t="s">
        <v>264</v>
      </c>
      <c r="E1495">
        <v>4000000</v>
      </c>
      <c r="F1495" t="s">
        <v>113</v>
      </c>
      <c r="G1495" t="s">
        <v>25</v>
      </c>
      <c r="H1495" t="s">
        <v>44</v>
      </c>
      <c r="I1495" t="s">
        <v>282</v>
      </c>
      <c r="J1495" t="s">
        <v>282</v>
      </c>
      <c r="K1495">
        <v>1</v>
      </c>
      <c r="L1495" s="1">
        <v>35796</v>
      </c>
      <c r="M1495" s="1">
        <v>38446</v>
      </c>
      <c r="N1495" s="1">
        <v>38446</v>
      </c>
      <c r="O1495">
        <f t="shared" si="71"/>
        <v>6546</v>
      </c>
      <c r="P1495">
        <f t="shared" si="72"/>
        <v>3896</v>
      </c>
      <c r="Q1495">
        <f t="shared" si="73"/>
        <v>3896</v>
      </c>
    </row>
    <row r="1496" spans="1:17" x14ac:dyDescent="0.2">
      <c r="A1496" t="s">
        <v>14238</v>
      </c>
      <c r="B1496" t="s">
        <v>14239</v>
      </c>
      <c r="C1496" t="s">
        <v>14240</v>
      </c>
      <c r="D1496" t="s">
        <v>14241</v>
      </c>
      <c r="E1496">
        <v>63000</v>
      </c>
      <c r="F1496" t="s">
        <v>18</v>
      </c>
      <c r="G1496" t="s">
        <v>25</v>
      </c>
      <c r="H1496" t="s">
        <v>208</v>
      </c>
      <c r="I1496" t="s">
        <v>843</v>
      </c>
      <c r="J1496" t="s">
        <v>844</v>
      </c>
      <c r="K1496">
        <v>1</v>
      </c>
      <c r="L1496" s="1">
        <v>41091</v>
      </c>
      <c r="M1496" s="1">
        <v>41464</v>
      </c>
      <c r="N1496" s="1">
        <v>41464</v>
      </c>
      <c r="O1496">
        <f t="shared" si="71"/>
        <v>1251</v>
      </c>
      <c r="P1496">
        <f t="shared" si="72"/>
        <v>878</v>
      </c>
      <c r="Q1496">
        <f t="shared" si="73"/>
        <v>878</v>
      </c>
    </row>
    <row r="1497" spans="1:17" x14ac:dyDescent="0.2">
      <c r="A1497" t="s">
        <v>14253</v>
      </c>
      <c r="B1497" t="s">
        <v>14254</v>
      </c>
      <c r="C1497" t="s">
        <v>14255</v>
      </c>
      <c r="D1497" t="s">
        <v>70</v>
      </c>
      <c r="E1497">
        <v>7000000</v>
      </c>
      <c r="F1497" t="s">
        <v>18</v>
      </c>
      <c r="G1497" t="s">
        <v>25</v>
      </c>
      <c r="H1497" t="s">
        <v>106</v>
      </c>
      <c r="I1497" t="s">
        <v>107</v>
      </c>
      <c r="J1497" t="s">
        <v>108</v>
      </c>
      <c r="K1497">
        <v>1</v>
      </c>
      <c r="L1497" s="1">
        <v>41365</v>
      </c>
      <c r="M1497" s="1">
        <v>42008</v>
      </c>
      <c r="N1497" s="1">
        <v>42008</v>
      </c>
      <c r="O1497">
        <f t="shared" si="71"/>
        <v>977</v>
      </c>
      <c r="P1497">
        <f t="shared" si="72"/>
        <v>334</v>
      </c>
      <c r="Q1497">
        <f t="shared" si="73"/>
        <v>334</v>
      </c>
    </row>
    <row r="1498" spans="1:17" x14ac:dyDescent="0.2">
      <c r="A1498" t="s">
        <v>14259</v>
      </c>
      <c r="B1498" t="s">
        <v>14260</v>
      </c>
      <c r="C1498" t="s">
        <v>14261</v>
      </c>
      <c r="D1498" t="s">
        <v>14262</v>
      </c>
      <c r="E1498">
        <v>4020000</v>
      </c>
      <c r="F1498" t="s">
        <v>18</v>
      </c>
      <c r="G1498" t="s">
        <v>25</v>
      </c>
      <c r="H1498" t="s">
        <v>64</v>
      </c>
      <c r="I1498" t="s">
        <v>65</v>
      </c>
      <c r="J1498" t="s">
        <v>71</v>
      </c>
      <c r="K1498">
        <v>2</v>
      </c>
      <c r="L1498" s="1">
        <v>40969</v>
      </c>
      <c r="M1498" s="1">
        <v>41586</v>
      </c>
      <c r="N1498" s="1">
        <v>41851</v>
      </c>
      <c r="O1498">
        <f t="shared" si="71"/>
        <v>1373</v>
      </c>
      <c r="P1498">
        <f t="shared" si="72"/>
        <v>756</v>
      </c>
      <c r="Q1498">
        <f t="shared" si="73"/>
        <v>491</v>
      </c>
    </row>
    <row r="1499" spans="1:17" x14ac:dyDescent="0.2">
      <c r="A1499" t="s">
        <v>14270</v>
      </c>
      <c r="B1499" t="s">
        <v>14271</v>
      </c>
      <c r="C1499" t="s">
        <v>14272</v>
      </c>
      <c r="D1499" t="s">
        <v>14273</v>
      </c>
      <c r="E1499">
        <v>100000</v>
      </c>
      <c r="F1499" t="s">
        <v>18</v>
      </c>
      <c r="G1499" t="s">
        <v>25</v>
      </c>
      <c r="H1499" t="s">
        <v>158</v>
      </c>
      <c r="I1499" t="s">
        <v>244</v>
      </c>
      <c r="J1499" t="s">
        <v>14274</v>
      </c>
      <c r="K1499">
        <v>1</v>
      </c>
      <c r="L1499" s="1">
        <v>41183</v>
      </c>
      <c r="M1499" s="1">
        <v>41297</v>
      </c>
      <c r="N1499" s="1">
        <v>41297</v>
      </c>
      <c r="O1499">
        <f t="shared" si="71"/>
        <v>1159</v>
      </c>
      <c r="P1499">
        <f t="shared" si="72"/>
        <v>1045</v>
      </c>
      <c r="Q1499">
        <f t="shared" si="73"/>
        <v>1045</v>
      </c>
    </row>
    <row r="1500" spans="1:17" x14ac:dyDescent="0.2">
      <c r="A1500" t="s">
        <v>14275</v>
      </c>
      <c r="B1500" t="s">
        <v>14276</v>
      </c>
      <c r="C1500" t="s">
        <v>14277</v>
      </c>
      <c r="D1500" t="s">
        <v>14278</v>
      </c>
      <c r="E1500">
        <v>125000</v>
      </c>
      <c r="F1500" t="s">
        <v>18</v>
      </c>
      <c r="G1500" t="s">
        <v>25</v>
      </c>
      <c r="H1500" t="s">
        <v>106</v>
      </c>
      <c r="I1500" t="s">
        <v>107</v>
      </c>
      <c r="J1500" t="s">
        <v>108</v>
      </c>
      <c r="K1500">
        <v>1</v>
      </c>
      <c r="L1500" s="1">
        <v>41321</v>
      </c>
      <c r="M1500" s="1">
        <v>41320</v>
      </c>
      <c r="N1500" s="1">
        <v>41320</v>
      </c>
      <c r="O1500">
        <f t="shared" si="71"/>
        <v>1021</v>
      </c>
      <c r="P1500">
        <f t="shared" si="72"/>
        <v>1022</v>
      </c>
      <c r="Q1500">
        <f t="shared" si="73"/>
        <v>1022</v>
      </c>
    </row>
    <row r="1501" spans="1:17" x14ac:dyDescent="0.2">
      <c r="A1501" t="s">
        <v>14279</v>
      </c>
      <c r="B1501" t="s">
        <v>14280</v>
      </c>
      <c r="C1501" t="s">
        <v>14281</v>
      </c>
      <c r="D1501" t="s">
        <v>127</v>
      </c>
      <c r="E1501">
        <v>98000</v>
      </c>
      <c r="F1501" t="s">
        <v>18</v>
      </c>
      <c r="G1501" t="s">
        <v>25</v>
      </c>
      <c r="H1501" t="s">
        <v>545</v>
      </c>
      <c r="I1501" t="s">
        <v>546</v>
      </c>
      <c r="J1501" t="s">
        <v>5575</v>
      </c>
      <c r="K1501">
        <v>2</v>
      </c>
      <c r="L1501" s="1">
        <v>41183</v>
      </c>
      <c r="M1501" s="1">
        <v>41492</v>
      </c>
      <c r="N1501" s="1">
        <v>41529</v>
      </c>
      <c r="O1501">
        <f t="shared" si="71"/>
        <v>1159</v>
      </c>
      <c r="P1501">
        <f t="shared" si="72"/>
        <v>850</v>
      </c>
      <c r="Q1501">
        <f t="shared" si="73"/>
        <v>813</v>
      </c>
    </row>
    <row r="1502" spans="1:17" x14ac:dyDescent="0.2">
      <c r="A1502" t="s">
        <v>14282</v>
      </c>
      <c r="B1502" t="s">
        <v>14283</v>
      </c>
      <c r="C1502" t="s">
        <v>14284</v>
      </c>
      <c r="D1502" t="s">
        <v>14285</v>
      </c>
      <c r="E1502">
        <v>90000</v>
      </c>
      <c r="F1502" t="s">
        <v>18</v>
      </c>
      <c r="G1502" t="s">
        <v>25</v>
      </c>
      <c r="H1502" t="s">
        <v>64</v>
      </c>
      <c r="I1502" t="s">
        <v>95</v>
      </c>
      <c r="J1502" t="s">
        <v>376</v>
      </c>
      <c r="K1502">
        <v>1</v>
      </c>
      <c r="L1502" s="1">
        <v>41456</v>
      </c>
      <c r="M1502" s="1">
        <v>41713</v>
      </c>
      <c r="N1502" s="1">
        <v>41713</v>
      </c>
      <c r="O1502">
        <f t="shared" si="71"/>
        <v>886</v>
      </c>
      <c r="P1502">
        <f t="shared" si="72"/>
        <v>629</v>
      </c>
      <c r="Q1502">
        <f t="shared" si="73"/>
        <v>629</v>
      </c>
    </row>
    <row r="1503" spans="1:17" x14ac:dyDescent="0.2">
      <c r="A1503" t="s">
        <v>14286</v>
      </c>
      <c r="B1503" t="s">
        <v>14287</v>
      </c>
      <c r="C1503" t="s">
        <v>14288</v>
      </c>
      <c r="D1503" t="s">
        <v>70</v>
      </c>
      <c r="E1503">
        <v>15200000</v>
      </c>
      <c r="F1503" t="s">
        <v>18</v>
      </c>
      <c r="G1503" t="s">
        <v>25</v>
      </c>
      <c r="H1503" t="s">
        <v>64</v>
      </c>
      <c r="I1503" t="s">
        <v>65</v>
      </c>
      <c r="J1503" t="s">
        <v>71</v>
      </c>
      <c r="K1503">
        <v>1</v>
      </c>
      <c r="L1503" s="1">
        <v>40909</v>
      </c>
      <c r="M1503" s="1">
        <v>42059</v>
      </c>
      <c r="N1503" s="1">
        <v>42059</v>
      </c>
      <c r="O1503">
        <f t="shared" si="71"/>
        <v>1433</v>
      </c>
      <c r="P1503">
        <f t="shared" si="72"/>
        <v>283</v>
      </c>
      <c r="Q1503">
        <f t="shared" si="73"/>
        <v>283</v>
      </c>
    </row>
    <row r="1504" spans="1:17" x14ac:dyDescent="0.2">
      <c r="A1504" t="s">
        <v>14293</v>
      </c>
      <c r="B1504" t="s">
        <v>14294</v>
      </c>
      <c r="C1504" t="s">
        <v>14295</v>
      </c>
      <c r="D1504" t="s">
        <v>14296</v>
      </c>
      <c r="E1504">
        <v>3000000</v>
      </c>
      <c r="F1504" t="s">
        <v>18</v>
      </c>
      <c r="G1504" t="s">
        <v>25</v>
      </c>
      <c r="H1504" t="s">
        <v>64</v>
      </c>
      <c r="I1504" t="s">
        <v>65</v>
      </c>
      <c r="J1504" t="s">
        <v>71</v>
      </c>
      <c r="K1504">
        <v>2</v>
      </c>
      <c r="L1504" s="1">
        <v>41000</v>
      </c>
      <c r="M1504" s="1">
        <v>41075</v>
      </c>
      <c r="N1504" s="1">
        <v>41521</v>
      </c>
      <c r="O1504">
        <f t="shared" si="71"/>
        <v>1342</v>
      </c>
      <c r="P1504">
        <f t="shared" si="72"/>
        <v>1267</v>
      </c>
      <c r="Q1504">
        <f t="shared" si="73"/>
        <v>821</v>
      </c>
    </row>
    <row r="1505" spans="1:17" x14ac:dyDescent="0.2">
      <c r="A1505" t="s">
        <v>14297</v>
      </c>
      <c r="B1505" t="s">
        <v>14298</v>
      </c>
      <c r="C1505" t="s">
        <v>14299</v>
      </c>
      <c r="D1505" t="s">
        <v>14300</v>
      </c>
      <c r="E1505">
        <v>9402703</v>
      </c>
      <c r="F1505" t="s">
        <v>18</v>
      </c>
      <c r="G1505" t="s">
        <v>25</v>
      </c>
      <c r="H1505" t="s">
        <v>106</v>
      </c>
      <c r="I1505" t="s">
        <v>107</v>
      </c>
      <c r="J1505" t="s">
        <v>14301</v>
      </c>
      <c r="K1505">
        <v>3</v>
      </c>
      <c r="L1505" s="1">
        <v>38813</v>
      </c>
      <c r="M1505" s="1">
        <v>39995</v>
      </c>
      <c r="N1505" s="1">
        <v>42173</v>
      </c>
      <c r="O1505">
        <f t="shared" si="71"/>
        <v>3529</v>
      </c>
      <c r="P1505">
        <f t="shared" si="72"/>
        <v>2347</v>
      </c>
      <c r="Q1505">
        <f t="shared" si="73"/>
        <v>169</v>
      </c>
    </row>
    <row r="1506" spans="1:17" x14ac:dyDescent="0.2">
      <c r="A1506" t="s">
        <v>14306</v>
      </c>
      <c r="B1506" t="s">
        <v>14307</v>
      </c>
      <c r="C1506" t="s">
        <v>14308</v>
      </c>
      <c r="D1506" t="s">
        <v>14309</v>
      </c>
      <c r="E1506">
        <v>55799998</v>
      </c>
      <c r="F1506" t="s">
        <v>18</v>
      </c>
      <c r="G1506" t="s">
        <v>25</v>
      </c>
      <c r="H1506" t="s">
        <v>158</v>
      </c>
      <c r="I1506" t="s">
        <v>244</v>
      </c>
      <c r="J1506" t="s">
        <v>244</v>
      </c>
      <c r="K1506">
        <v>5</v>
      </c>
      <c r="L1506" s="1">
        <v>40544</v>
      </c>
      <c r="M1506" s="1">
        <v>39279</v>
      </c>
      <c r="N1506" s="1">
        <v>41590</v>
      </c>
      <c r="O1506">
        <f t="shared" si="71"/>
        <v>1798</v>
      </c>
      <c r="P1506">
        <f t="shared" si="72"/>
        <v>3063</v>
      </c>
      <c r="Q1506">
        <f t="shared" si="73"/>
        <v>752</v>
      </c>
    </row>
    <row r="1507" spans="1:17" x14ac:dyDescent="0.2">
      <c r="A1507" t="s">
        <v>14310</v>
      </c>
      <c r="B1507" t="s">
        <v>14311</v>
      </c>
      <c r="C1507" t="s">
        <v>14312</v>
      </c>
      <c r="D1507" t="s">
        <v>1996</v>
      </c>
      <c r="E1507">
        <v>288171856</v>
      </c>
      <c r="F1507" t="s">
        <v>18</v>
      </c>
      <c r="G1507" t="s">
        <v>25</v>
      </c>
      <c r="H1507" t="s">
        <v>106</v>
      </c>
      <c r="I1507" t="s">
        <v>107</v>
      </c>
      <c r="J1507" t="s">
        <v>108</v>
      </c>
      <c r="K1507">
        <v>8</v>
      </c>
      <c r="L1507" s="1">
        <v>39326</v>
      </c>
      <c r="M1507" s="1">
        <v>39443</v>
      </c>
      <c r="N1507" s="1">
        <v>42109</v>
      </c>
      <c r="O1507">
        <f t="shared" si="71"/>
        <v>3016</v>
      </c>
      <c r="P1507">
        <f t="shared" si="72"/>
        <v>2899</v>
      </c>
      <c r="Q1507">
        <f t="shared" si="73"/>
        <v>233</v>
      </c>
    </row>
    <row r="1508" spans="1:17" x14ac:dyDescent="0.2">
      <c r="A1508" t="s">
        <v>14316</v>
      </c>
      <c r="B1508" t="s">
        <v>14317</v>
      </c>
      <c r="C1508" t="s">
        <v>14318</v>
      </c>
      <c r="D1508" t="s">
        <v>14319</v>
      </c>
      <c r="E1508">
        <v>11700000</v>
      </c>
      <c r="F1508" t="s">
        <v>18</v>
      </c>
      <c r="G1508" t="s">
        <v>25</v>
      </c>
      <c r="H1508" t="s">
        <v>64</v>
      </c>
      <c r="I1508" t="s">
        <v>65</v>
      </c>
      <c r="J1508" t="s">
        <v>1402</v>
      </c>
      <c r="K1508">
        <v>3</v>
      </c>
      <c r="L1508" s="1">
        <v>38718</v>
      </c>
      <c r="M1508" s="1">
        <v>39841</v>
      </c>
      <c r="N1508" s="1">
        <v>41169</v>
      </c>
      <c r="O1508">
        <f t="shared" si="71"/>
        <v>3624</v>
      </c>
      <c r="P1508">
        <f t="shared" si="72"/>
        <v>2501</v>
      </c>
      <c r="Q1508">
        <f t="shared" si="73"/>
        <v>1173</v>
      </c>
    </row>
    <row r="1509" spans="1:17" x14ac:dyDescent="0.2">
      <c r="A1509" t="s">
        <v>14320</v>
      </c>
      <c r="B1509" t="s">
        <v>14321</v>
      </c>
      <c r="C1509" t="s">
        <v>14322</v>
      </c>
      <c r="D1509" t="s">
        <v>14323</v>
      </c>
      <c r="E1509">
        <v>50000</v>
      </c>
      <c r="F1509" t="s">
        <v>18</v>
      </c>
      <c r="G1509" t="s">
        <v>25</v>
      </c>
      <c r="H1509" t="s">
        <v>3993</v>
      </c>
      <c r="I1509" t="s">
        <v>3994</v>
      </c>
      <c r="J1509" t="s">
        <v>12783</v>
      </c>
      <c r="K1509">
        <v>1</v>
      </c>
      <c r="L1509" s="1">
        <v>40956</v>
      </c>
      <c r="M1509" s="1">
        <v>42064</v>
      </c>
      <c r="N1509" s="1">
        <v>42064</v>
      </c>
      <c r="O1509">
        <f t="shared" si="71"/>
        <v>1386</v>
      </c>
      <c r="P1509">
        <f t="shared" si="72"/>
        <v>278</v>
      </c>
      <c r="Q1509">
        <f t="shared" si="73"/>
        <v>278</v>
      </c>
    </row>
    <row r="1510" spans="1:17" x14ac:dyDescent="0.2">
      <c r="A1510" t="s">
        <v>14328</v>
      </c>
      <c r="B1510" t="s">
        <v>14329</v>
      </c>
      <c r="D1510" t="s">
        <v>14330</v>
      </c>
      <c r="E1510">
        <v>3460000</v>
      </c>
      <c r="F1510" t="s">
        <v>18</v>
      </c>
      <c r="G1510" t="s">
        <v>25</v>
      </c>
      <c r="H1510" t="s">
        <v>64</v>
      </c>
      <c r="I1510" t="s">
        <v>65</v>
      </c>
      <c r="J1510" t="s">
        <v>71</v>
      </c>
      <c r="K1510">
        <v>3</v>
      </c>
      <c r="L1510" s="1">
        <v>42024</v>
      </c>
      <c r="M1510" s="1">
        <v>41760</v>
      </c>
      <c r="N1510" s="1">
        <v>42165</v>
      </c>
      <c r="O1510">
        <f t="shared" si="71"/>
        <v>318</v>
      </c>
      <c r="P1510">
        <f t="shared" si="72"/>
        <v>582</v>
      </c>
      <c r="Q1510">
        <f t="shared" si="73"/>
        <v>177</v>
      </c>
    </row>
    <row r="1511" spans="1:17" x14ac:dyDescent="0.2">
      <c r="A1511" t="s">
        <v>14344</v>
      </c>
      <c r="B1511" t="s">
        <v>14345</v>
      </c>
      <c r="C1511" t="s">
        <v>14346</v>
      </c>
      <c r="D1511" t="s">
        <v>36</v>
      </c>
      <c r="E1511">
        <v>800000</v>
      </c>
      <c r="F1511" t="s">
        <v>113</v>
      </c>
      <c r="G1511" t="s">
        <v>25</v>
      </c>
      <c r="H1511" t="s">
        <v>644</v>
      </c>
      <c r="I1511" t="s">
        <v>645</v>
      </c>
      <c r="J1511" t="s">
        <v>645</v>
      </c>
      <c r="K1511">
        <v>1</v>
      </c>
      <c r="L1511" s="1">
        <v>39814</v>
      </c>
      <c r="M1511" s="1">
        <v>40087</v>
      </c>
      <c r="N1511" s="1">
        <v>40087</v>
      </c>
      <c r="O1511">
        <f t="shared" si="71"/>
        <v>2528</v>
      </c>
      <c r="P1511">
        <f t="shared" si="72"/>
        <v>2255</v>
      </c>
      <c r="Q1511">
        <f t="shared" si="73"/>
        <v>2255</v>
      </c>
    </row>
    <row r="1512" spans="1:17" x14ac:dyDescent="0.2">
      <c r="A1512" t="s">
        <v>14355</v>
      </c>
      <c r="B1512" t="s">
        <v>14356</v>
      </c>
      <c r="C1512" t="s">
        <v>14357</v>
      </c>
      <c r="D1512" t="s">
        <v>14358</v>
      </c>
      <c r="E1512">
        <v>2569000</v>
      </c>
      <c r="F1512" t="s">
        <v>18</v>
      </c>
      <c r="G1512" t="s">
        <v>25</v>
      </c>
      <c r="H1512" t="s">
        <v>44</v>
      </c>
      <c r="I1512" t="s">
        <v>282</v>
      </c>
      <c r="J1512" t="s">
        <v>282</v>
      </c>
      <c r="K1512">
        <v>2</v>
      </c>
      <c r="L1512" s="1">
        <v>39934</v>
      </c>
      <c r="M1512" s="1">
        <v>40148</v>
      </c>
      <c r="N1512" s="1">
        <v>40575</v>
      </c>
      <c r="O1512">
        <f t="shared" si="71"/>
        <v>2408</v>
      </c>
      <c r="P1512">
        <f t="shared" si="72"/>
        <v>2194</v>
      </c>
      <c r="Q1512">
        <f t="shared" si="73"/>
        <v>1767</v>
      </c>
    </row>
    <row r="1513" spans="1:17" x14ac:dyDescent="0.2">
      <c r="A1513" t="s">
        <v>14359</v>
      </c>
      <c r="B1513" t="s">
        <v>14360</v>
      </c>
      <c r="C1513" t="s">
        <v>14361</v>
      </c>
      <c r="D1513" t="s">
        <v>14362</v>
      </c>
      <c r="E1513">
        <v>1500000</v>
      </c>
      <c r="F1513" t="s">
        <v>18</v>
      </c>
      <c r="G1513" t="s">
        <v>25</v>
      </c>
      <c r="H1513" t="s">
        <v>64</v>
      </c>
      <c r="I1513" t="s">
        <v>65</v>
      </c>
      <c r="J1513" t="s">
        <v>1251</v>
      </c>
      <c r="K1513">
        <v>1</v>
      </c>
      <c r="L1513" s="1">
        <v>41306</v>
      </c>
      <c r="M1513" s="1">
        <v>42123</v>
      </c>
      <c r="N1513" s="1">
        <v>42123</v>
      </c>
      <c r="O1513">
        <f t="shared" si="71"/>
        <v>1036</v>
      </c>
      <c r="P1513">
        <f t="shared" si="72"/>
        <v>219</v>
      </c>
      <c r="Q1513">
        <f t="shared" si="73"/>
        <v>219</v>
      </c>
    </row>
    <row r="1514" spans="1:17" x14ac:dyDescent="0.2">
      <c r="A1514" t="s">
        <v>14363</v>
      </c>
      <c r="B1514" t="s">
        <v>14364</v>
      </c>
      <c r="C1514" t="s">
        <v>14365</v>
      </c>
      <c r="D1514" t="s">
        <v>70</v>
      </c>
      <c r="E1514">
        <v>8700000</v>
      </c>
      <c r="F1514" t="s">
        <v>18</v>
      </c>
      <c r="G1514" t="s">
        <v>25</v>
      </c>
      <c r="H1514" t="s">
        <v>64</v>
      </c>
      <c r="I1514" t="s">
        <v>65</v>
      </c>
      <c r="J1514" t="s">
        <v>71</v>
      </c>
      <c r="K1514">
        <v>3</v>
      </c>
      <c r="L1514" s="1">
        <v>40544</v>
      </c>
      <c r="M1514" s="1">
        <v>40544</v>
      </c>
      <c r="N1514" s="1">
        <v>41640</v>
      </c>
      <c r="O1514">
        <f t="shared" si="71"/>
        <v>1798</v>
      </c>
      <c r="P1514">
        <f t="shared" si="72"/>
        <v>1798</v>
      </c>
      <c r="Q1514">
        <f t="shared" si="73"/>
        <v>702</v>
      </c>
    </row>
    <row r="1515" spans="1:17" x14ac:dyDescent="0.2">
      <c r="A1515" t="s">
        <v>14366</v>
      </c>
      <c r="B1515" t="s">
        <v>14367</v>
      </c>
      <c r="C1515" t="s">
        <v>14368</v>
      </c>
      <c r="D1515" t="s">
        <v>14369</v>
      </c>
      <c r="E1515">
        <v>50000</v>
      </c>
      <c r="F1515" t="s">
        <v>207</v>
      </c>
      <c r="G1515" t="s">
        <v>25</v>
      </c>
      <c r="H1515" t="s">
        <v>286</v>
      </c>
      <c r="I1515" t="s">
        <v>1030</v>
      </c>
      <c r="J1515" t="s">
        <v>1030</v>
      </c>
      <c r="K1515">
        <v>2</v>
      </c>
      <c r="L1515" s="1">
        <v>42125</v>
      </c>
      <c r="M1515" s="1">
        <v>42125</v>
      </c>
      <c r="N1515" s="1">
        <v>42278</v>
      </c>
      <c r="O1515">
        <f t="shared" si="71"/>
        <v>217</v>
      </c>
      <c r="P1515">
        <f t="shared" si="72"/>
        <v>217</v>
      </c>
      <c r="Q1515">
        <f t="shared" si="73"/>
        <v>64</v>
      </c>
    </row>
    <row r="1516" spans="1:17" x14ac:dyDescent="0.2">
      <c r="A1516" t="s">
        <v>14378</v>
      </c>
      <c r="B1516" t="s">
        <v>14379</v>
      </c>
      <c r="C1516" t="s">
        <v>14380</v>
      </c>
      <c r="D1516" t="s">
        <v>42</v>
      </c>
      <c r="E1516">
        <v>55000</v>
      </c>
      <c r="F1516" t="s">
        <v>18</v>
      </c>
      <c r="G1516" t="s">
        <v>25</v>
      </c>
      <c r="H1516" t="s">
        <v>64</v>
      </c>
      <c r="I1516" t="s">
        <v>95</v>
      </c>
      <c r="J1516" t="s">
        <v>14381</v>
      </c>
      <c r="K1516">
        <v>1</v>
      </c>
      <c r="L1516" s="1">
        <v>40909</v>
      </c>
      <c r="M1516" s="1">
        <v>41550</v>
      </c>
      <c r="N1516" s="1">
        <v>41550</v>
      </c>
      <c r="O1516">
        <f t="shared" si="71"/>
        <v>1433</v>
      </c>
      <c r="P1516">
        <f t="shared" si="72"/>
        <v>792</v>
      </c>
      <c r="Q1516">
        <f t="shared" si="73"/>
        <v>792</v>
      </c>
    </row>
    <row r="1517" spans="1:17" x14ac:dyDescent="0.2">
      <c r="A1517" t="s">
        <v>14390</v>
      </c>
      <c r="B1517" t="s">
        <v>14391</v>
      </c>
      <c r="C1517" t="s">
        <v>14392</v>
      </c>
      <c r="D1517" t="s">
        <v>14393</v>
      </c>
      <c r="E1517">
        <v>700000</v>
      </c>
      <c r="F1517" t="s">
        <v>113</v>
      </c>
      <c r="G1517" t="s">
        <v>25</v>
      </c>
      <c r="H1517" t="s">
        <v>64</v>
      </c>
      <c r="I1517" t="s">
        <v>65</v>
      </c>
      <c r="J1517" t="s">
        <v>71</v>
      </c>
      <c r="K1517">
        <v>1</v>
      </c>
      <c r="L1517" s="1">
        <v>40422</v>
      </c>
      <c r="M1517" s="1">
        <v>40710</v>
      </c>
      <c r="N1517" s="1">
        <v>40710</v>
      </c>
      <c r="O1517">
        <f t="shared" si="71"/>
        <v>1920</v>
      </c>
      <c r="P1517">
        <f t="shared" si="72"/>
        <v>1632</v>
      </c>
      <c r="Q1517">
        <f t="shared" si="73"/>
        <v>1632</v>
      </c>
    </row>
    <row r="1518" spans="1:17" x14ac:dyDescent="0.2">
      <c r="A1518" t="s">
        <v>14394</v>
      </c>
      <c r="B1518" t="s">
        <v>14395</v>
      </c>
      <c r="C1518" t="s">
        <v>14396</v>
      </c>
      <c r="D1518" t="s">
        <v>14397</v>
      </c>
      <c r="E1518">
        <v>800000</v>
      </c>
      <c r="F1518" t="s">
        <v>207</v>
      </c>
      <c r="G1518" t="s">
        <v>25</v>
      </c>
      <c r="H1518" t="s">
        <v>64</v>
      </c>
      <c r="I1518" t="s">
        <v>65</v>
      </c>
      <c r="J1518" t="s">
        <v>1103</v>
      </c>
      <c r="K1518">
        <v>1</v>
      </c>
      <c r="L1518" s="1">
        <v>39317</v>
      </c>
      <c r="M1518" s="1">
        <v>39387</v>
      </c>
      <c r="N1518" s="1">
        <v>39387</v>
      </c>
      <c r="O1518">
        <f t="shared" si="71"/>
        <v>3025</v>
      </c>
      <c r="P1518">
        <f t="shared" si="72"/>
        <v>2955</v>
      </c>
      <c r="Q1518">
        <f t="shared" si="73"/>
        <v>2955</v>
      </c>
    </row>
    <row r="1519" spans="1:17" x14ac:dyDescent="0.2">
      <c r="A1519" t="s">
        <v>14398</v>
      </c>
      <c r="B1519" t="s">
        <v>14399</v>
      </c>
      <c r="C1519" t="s">
        <v>14400</v>
      </c>
      <c r="D1519" t="s">
        <v>14401</v>
      </c>
      <c r="E1519">
        <v>56000000</v>
      </c>
      <c r="F1519" t="s">
        <v>18</v>
      </c>
      <c r="G1519" t="s">
        <v>25</v>
      </c>
      <c r="H1519" t="s">
        <v>106</v>
      </c>
      <c r="I1519" t="s">
        <v>596</v>
      </c>
      <c r="J1519" t="s">
        <v>1082</v>
      </c>
      <c r="K1519">
        <v>4</v>
      </c>
      <c r="L1519" s="1">
        <v>39083</v>
      </c>
      <c r="M1519" s="1">
        <v>40126</v>
      </c>
      <c r="N1519" s="1">
        <v>42206</v>
      </c>
      <c r="O1519">
        <f t="shared" si="71"/>
        <v>3259</v>
      </c>
      <c r="P1519">
        <f t="shared" si="72"/>
        <v>2216</v>
      </c>
      <c r="Q1519">
        <f t="shared" si="73"/>
        <v>136</v>
      </c>
    </row>
    <row r="1520" spans="1:17" x14ac:dyDescent="0.2">
      <c r="A1520" t="s">
        <v>14402</v>
      </c>
      <c r="B1520" t="s">
        <v>14403</v>
      </c>
      <c r="C1520" t="s">
        <v>14404</v>
      </c>
      <c r="D1520" t="s">
        <v>256</v>
      </c>
      <c r="E1520">
        <v>1500000</v>
      </c>
      <c r="F1520" t="s">
        <v>18</v>
      </c>
      <c r="G1520" t="s">
        <v>25</v>
      </c>
      <c r="H1520" t="s">
        <v>14405</v>
      </c>
      <c r="I1520" t="s">
        <v>14406</v>
      </c>
      <c r="J1520" t="s">
        <v>14407</v>
      </c>
      <c r="K1520">
        <v>2</v>
      </c>
      <c r="L1520" s="1">
        <v>40544</v>
      </c>
      <c r="M1520" s="1">
        <v>41618</v>
      </c>
      <c r="N1520" s="1">
        <v>42209</v>
      </c>
      <c r="O1520">
        <f t="shared" si="71"/>
        <v>1798</v>
      </c>
      <c r="P1520">
        <f t="shared" si="72"/>
        <v>724</v>
      </c>
      <c r="Q1520">
        <f t="shared" si="73"/>
        <v>133</v>
      </c>
    </row>
    <row r="1521" spans="1:17" x14ac:dyDescent="0.2">
      <c r="A1521" t="s">
        <v>14408</v>
      </c>
      <c r="B1521" t="s">
        <v>14409</v>
      </c>
      <c r="C1521" t="s">
        <v>14410</v>
      </c>
      <c r="D1521" t="s">
        <v>70</v>
      </c>
      <c r="E1521">
        <v>31500000</v>
      </c>
      <c r="F1521" t="s">
        <v>18</v>
      </c>
      <c r="G1521" t="s">
        <v>25</v>
      </c>
      <c r="H1521" t="s">
        <v>64</v>
      </c>
      <c r="I1521" t="s">
        <v>65</v>
      </c>
      <c r="J1521" t="s">
        <v>66</v>
      </c>
      <c r="K1521">
        <v>4</v>
      </c>
      <c r="L1521" s="1">
        <v>37987</v>
      </c>
      <c r="M1521" s="1">
        <v>38741</v>
      </c>
      <c r="N1521" s="1">
        <v>40247</v>
      </c>
      <c r="O1521">
        <f t="shared" si="71"/>
        <v>4355</v>
      </c>
      <c r="P1521">
        <f t="shared" si="72"/>
        <v>3601</v>
      </c>
      <c r="Q1521">
        <f t="shared" si="73"/>
        <v>2095</v>
      </c>
    </row>
    <row r="1522" spans="1:17" x14ac:dyDescent="0.2">
      <c r="A1522" t="s">
        <v>14414</v>
      </c>
      <c r="B1522" t="s">
        <v>14415</v>
      </c>
      <c r="C1522" t="s">
        <v>14416</v>
      </c>
      <c r="D1522" t="s">
        <v>1503</v>
      </c>
      <c r="E1522">
        <v>25000000</v>
      </c>
      <c r="F1522" t="s">
        <v>18</v>
      </c>
      <c r="G1522" t="s">
        <v>25</v>
      </c>
      <c r="H1522" t="s">
        <v>64</v>
      </c>
      <c r="I1522" t="s">
        <v>65</v>
      </c>
      <c r="J1522" t="s">
        <v>1402</v>
      </c>
      <c r="K1522">
        <v>2</v>
      </c>
      <c r="L1522" s="1">
        <v>41275</v>
      </c>
      <c r="M1522" s="1">
        <v>41690</v>
      </c>
      <c r="N1522" s="1">
        <v>42102</v>
      </c>
      <c r="O1522">
        <f t="shared" si="71"/>
        <v>1067</v>
      </c>
      <c r="P1522">
        <f t="shared" si="72"/>
        <v>652</v>
      </c>
      <c r="Q1522">
        <f t="shared" si="73"/>
        <v>240</v>
      </c>
    </row>
    <row r="1523" spans="1:17" x14ac:dyDescent="0.2">
      <c r="A1523" t="s">
        <v>14423</v>
      </c>
      <c r="B1523" t="s">
        <v>14424</v>
      </c>
      <c r="C1523" t="s">
        <v>14425</v>
      </c>
      <c r="D1523" t="s">
        <v>264</v>
      </c>
      <c r="E1523">
        <v>63000000</v>
      </c>
      <c r="F1523" t="s">
        <v>113</v>
      </c>
      <c r="G1523" t="s">
        <v>25</v>
      </c>
      <c r="H1523" t="s">
        <v>430</v>
      </c>
      <c r="I1523" t="s">
        <v>528</v>
      </c>
      <c r="J1523" t="s">
        <v>3661</v>
      </c>
      <c r="K1523">
        <v>9</v>
      </c>
      <c r="L1523" s="1">
        <v>36892</v>
      </c>
      <c r="M1523" s="1">
        <v>37287</v>
      </c>
      <c r="N1523" s="1">
        <v>40051</v>
      </c>
      <c r="O1523">
        <f t="shared" si="71"/>
        <v>5450</v>
      </c>
      <c r="P1523">
        <f t="shared" si="72"/>
        <v>5055</v>
      </c>
      <c r="Q1523">
        <f t="shared" si="73"/>
        <v>2291</v>
      </c>
    </row>
    <row r="1524" spans="1:17" x14ac:dyDescent="0.2">
      <c r="A1524" t="s">
        <v>14433</v>
      </c>
      <c r="B1524" t="s">
        <v>14434</v>
      </c>
      <c r="C1524" t="s">
        <v>14435</v>
      </c>
      <c r="D1524" t="s">
        <v>50</v>
      </c>
      <c r="E1524">
        <v>40000</v>
      </c>
      <c r="F1524" t="s">
        <v>207</v>
      </c>
      <c r="G1524" t="s">
        <v>25</v>
      </c>
      <c r="H1524" t="s">
        <v>99</v>
      </c>
      <c r="I1524" t="s">
        <v>100</v>
      </c>
      <c r="J1524" t="s">
        <v>4299</v>
      </c>
      <c r="K1524">
        <v>1</v>
      </c>
      <c r="L1524" s="1">
        <v>39814</v>
      </c>
      <c r="M1524" s="1">
        <v>40290</v>
      </c>
      <c r="N1524" s="1">
        <v>40290</v>
      </c>
      <c r="O1524">
        <f t="shared" si="71"/>
        <v>2528</v>
      </c>
      <c r="P1524">
        <f t="shared" si="72"/>
        <v>2052</v>
      </c>
      <c r="Q1524">
        <f t="shared" si="73"/>
        <v>2052</v>
      </c>
    </row>
    <row r="1525" spans="1:17" x14ac:dyDescent="0.2">
      <c r="A1525" t="s">
        <v>14447</v>
      </c>
      <c r="B1525" t="s">
        <v>14448</v>
      </c>
      <c r="C1525" t="s">
        <v>14449</v>
      </c>
      <c r="D1525" t="s">
        <v>75</v>
      </c>
      <c r="E1525">
        <v>500000</v>
      </c>
      <c r="F1525" t="s">
        <v>18</v>
      </c>
      <c r="G1525" t="s">
        <v>25</v>
      </c>
      <c r="H1525" t="s">
        <v>89</v>
      </c>
      <c r="I1525" t="s">
        <v>3569</v>
      </c>
      <c r="J1525" t="s">
        <v>3569</v>
      </c>
      <c r="K1525">
        <v>1</v>
      </c>
      <c r="L1525" s="1">
        <v>40308</v>
      </c>
      <c r="M1525" s="1">
        <v>40620</v>
      </c>
      <c r="N1525" s="1">
        <v>40620</v>
      </c>
      <c r="O1525">
        <f t="shared" si="71"/>
        <v>2034</v>
      </c>
      <c r="P1525">
        <f t="shared" si="72"/>
        <v>1722</v>
      </c>
      <c r="Q1525">
        <f t="shared" si="73"/>
        <v>1722</v>
      </c>
    </row>
    <row r="1526" spans="1:17" x14ac:dyDescent="0.2">
      <c r="A1526" t="s">
        <v>14459</v>
      </c>
      <c r="B1526" t="s">
        <v>14460</v>
      </c>
      <c r="C1526" t="s">
        <v>14461</v>
      </c>
      <c r="D1526" t="s">
        <v>14462</v>
      </c>
      <c r="E1526">
        <v>40000</v>
      </c>
      <c r="F1526" t="s">
        <v>18</v>
      </c>
      <c r="G1526" t="s">
        <v>25</v>
      </c>
      <c r="H1526" t="s">
        <v>106</v>
      </c>
      <c r="I1526" t="s">
        <v>107</v>
      </c>
      <c r="J1526" t="s">
        <v>108</v>
      </c>
      <c r="K1526">
        <v>2</v>
      </c>
      <c r="L1526" s="1">
        <v>40299</v>
      </c>
      <c r="M1526" s="1">
        <v>41248</v>
      </c>
      <c r="N1526" s="1">
        <v>41730</v>
      </c>
      <c r="O1526">
        <f t="shared" si="71"/>
        <v>2043</v>
      </c>
      <c r="P1526">
        <f t="shared" si="72"/>
        <v>1094</v>
      </c>
      <c r="Q1526">
        <f t="shared" si="73"/>
        <v>612</v>
      </c>
    </row>
    <row r="1527" spans="1:17" x14ac:dyDescent="0.2">
      <c r="A1527" t="s">
        <v>14463</v>
      </c>
      <c r="B1527" t="s">
        <v>14464</v>
      </c>
      <c r="C1527" t="s">
        <v>14465</v>
      </c>
      <c r="D1527" t="s">
        <v>14466</v>
      </c>
      <c r="E1527">
        <v>7000000</v>
      </c>
      <c r="F1527" t="s">
        <v>207</v>
      </c>
      <c r="G1527" t="s">
        <v>25</v>
      </c>
      <c r="H1527" t="s">
        <v>64</v>
      </c>
      <c r="I1527" t="s">
        <v>4405</v>
      </c>
      <c r="J1527" t="s">
        <v>14467</v>
      </c>
      <c r="K1527">
        <v>2</v>
      </c>
      <c r="L1527" s="1">
        <v>38718</v>
      </c>
      <c r="M1527" s="1">
        <v>39161</v>
      </c>
      <c r="N1527" s="1">
        <v>39816</v>
      </c>
      <c r="O1527">
        <f t="shared" si="71"/>
        <v>3624</v>
      </c>
      <c r="P1527">
        <f t="shared" si="72"/>
        <v>3181</v>
      </c>
      <c r="Q1527">
        <f t="shared" si="73"/>
        <v>2526</v>
      </c>
    </row>
    <row r="1528" spans="1:17" x14ac:dyDescent="0.2">
      <c r="A1528" t="s">
        <v>14491</v>
      </c>
      <c r="B1528" t="s">
        <v>14492</v>
      </c>
      <c r="C1528" t="s">
        <v>14493</v>
      </c>
      <c r="D1528" t="s">
        <v>14494</v>
      </c>
      <c r="E1528">
        <v>118000</v>
      </c>
      <c r="F1528" t="s">
        <v>18</v>
      </c>
      <c r="G1528" t="s">
        <v>25</v>
      </c>
      <c r="H1528" t="s">
        <v>158</v>
      </c>
      <c r="I1528" t="s">
        <v>244</v>
      </c>
      <c r="J1528" t="s">
        <v>327</v>
      </c>
      <c r="K1528">
        <v>1</v>
      </c>
      <c r="L1528" s="1">
        <v>40909</v>
      </c>
      <c r="M1528" s="1">
        <v>40909</v>
      </c>
      <c r="N1528" s="1">
        <v>40909</v>
      </c>
      <c r="O1528">
        <f t="shared" si="71"/>
        <v>1433</v>
      </c>
      <c r="P1528">
        <f t="shared" si="72"/>
        <v>1433</v>
      </c>
      <c r="Q1528">
        <f t="shared" si="73"/>
        <v>1433</v>
      </c>
    </row>
    <row r="1529" spans="1:17" x14ac:dyDescent="0.2">
      <c r="A1529" t="s">
        <v>14495</v>
      </c>
      <c r="B1529" t="s">
        <v>14496</v>
      </c>
      <c r="C1529" t="s">
        <v>14497</v>
      </c>
      <c r="D1529" t="s">
        <v>14498</v>
      </c>
      <c r="E1529">
        <v>70978783</v>
      </c>
      <c r="F1529" t="s">
        <v>18</v>
      </c>
      <c r="G1529" t="s">
        <v>25</v>
      </c>
      <c r="H1529" t="s">
        <v>106</v>
      </c>
      <c r="I1529" t="s">
        <v>107</v>
      </c>
      <c r="J1529" t="s">
        <v>108</v>
      </c>
      <c r="K1529">
        <v>2</v>
      </c>
      <c r="L1529" s="1">
        <v>35309</v>
      </c>
      <c r="M1529" s="1">
        <v>40596</v>
      </c>
      <c r="N1529" s="1">
        <v>41066</v>
      </c>
      <c r="O1529">
        <f t="shared" si="71"/>
        <v>7033</v>
      </c>
      <c r="P1529">
        <f t="shared" si="72"/>
        <v>1746</v>
      </c>
      <c r="Q1529">
        <f t="shared" si="73"/>
        <v>1276</v>
      </c>
    </row>
    <row r="1530" spans="1:17" x14ac:dyDescent="0.2">
      <c r="A1530" t="s">
        <v>14521</v>
      </c>
      <c r="B1530" t="s">
        <v>14522</v>
      </c>
      <c r="C1530" t="s">
        <v>14523</v>
      </c>
      <c r="D1530" t="s">
        <v>14524</v>
      </c>
      <c r="E1530">
        <v>2015000</v>
      </c>
      <c r="F1530" t="s">
        <v>18</v>
      </c>
      <c r="G1530" t="s">
        <v>25</v>
      </c>
      <c r="H1530" t="s">
        <v>142</v>
      </c>
      <c r="I1530" t="s">
        <v>143</v>
      </c>
      <c r="J1530" t="s">
        <v>143</v>
      </c>
      <c r="K1530">
        <v>3</v>
      </c>
      <c r="L1530" s="1">
        <v>41061</v>
      </c>
      <c r="M1530" s="1">
        <v>41028</v>
      </c>
      <c r="N1530" s="1">
        <v>42293</v>
      </c>
      <c r="O1530">
        <f t="shared" si="71"/>
        <v>1281</v>
      </c>
      <c r="P1530">
        <f t="shared" si="72"/>
        <v>1314</v>
      </c>
      <c r="Q1530">
        <f t="shared" si="73"/>
        <v>49</v>
      </c>
    </row>
    <row r="1531" spans="1:17" x14ac:dyDescent="0.2">
      <c r="A1531" t="s">
        <v>14541</v>
      </c>
      <c r="B1531" t="s">
        <v>14542</v>
      </c>
      <c r="C1531" t="s">
        <v>14543</v>
      </c>
      <c r="D1531" t="s">
        <v>14544</v>
      </c>
      <c r="E1531">
        <v>1925000</v>
      </c>
      <c r="F1531" t="s">
        <v>18</v>
      </c>
      <c r="G1531" t="s">
        <v>25</v>
      </c>
      <c r="H1531" t="s">
        <v>64</v>
      </c>
      <c r="I1531" t="s">
        <v>65</v>
      </c>
      <c r="J1531" t="s">
        <v>240</v>
      </c>
      <c r="K1531">
        <v>1</v>
      </c>
      <c r="L1531" s="1">
        <v>37987</v>
      </c>
      <c r="M1531" s="1">
        <v>42020</v>
      </c>
      <c r="N1531" s="1">
        <v>42020</v>
      </c>
      <c r="O1531">
        <f t="shared" si="71"/>
        <v>4355</v>
      </c>
      <c r="P1531">
        <f t="shared" si="72"/>
        <v>322</v>
      </c>
      <c r="Q1531">
        <f t="shared" si="73"/>
        <v>322</v>
      </c>
    </row>
    <row r="1532" spans="1:17" x14ac:dyDescent="0.2">
      <c r="A1532" t="s">
        <v>14552</v>
      </c>
      <c r="B1532" t="s">
        <v>14553</v>
      </c>
      <c r="C1532" t="s">
        <v>14554</v>
      </c>
      <c r="D1532" t="s">
        <v>14555</v>
      </c>
      <c r="E1532">
        <v>30000</v>
      </c>
      <c r="F1532" t="s">
        <v>18</v>
      </c>
      <c r="G1532" t="s">
        <v>25</v>
      </c>
      <c r="H1532" t="s">
        <v>64</v>
      </c>
      <c r="I1532" t="s">
        <v>1221</v>
      </c>
      <c r="J1532" t="s">
        <v>1221</v>
      </c>
      <c r="K1532">
        <v>1</v>
      </c>
      <c r="L1532" s="1">
        <v>40555</v>
      </c>
      <c r="M1532" s="1">
        <v>40555</v>
      </c>
      <c r="N1532" s="1">
        <v>40555</v>
      </c>
      <c r="O1532">
        <f t="shared" si="71"/>
        <v>1787</v>
      </c>
      <c r="P1532">
        <f t="shared" si="72"/>
        <v>1787</v>
      </c>
      <c r="Q1532">
        <f t="shared" si="73"/>
        <v>1787</v>
      </c>
    </row>
    <row r="1533" spans="1:17" x14ac:dyDescent="0.2">
      <c r="A1533" t="s">
        <v>14560</v>
      </c>
      <c r="B1533" t="s">
        <v>14561</v>
      </c>
      <c r="C1533" t="s">
        <v>14562</v>
      </c>
      <c r="D1533" t="s">
        <v>2479</v>
      </c>
      <c r="E1533">
        <v>13329915</v>
      </c>
      <c r="F1533" t="s">
        <v>207</v>
      </c>
      <c r="G1533" t="s">
        <v>25</v>
      </c>
      <c r="H1533" t="s">
        <v>106</v>
      </c>
      <c r="I1533" t="s">
        <v>107</v>
      </c>
      <c r="J1533" t="s">
        <v>108</v>
      </c>
      <c r="K1533">
        <v>4</v>
      </c>
      <c r="L1533" s="1">
        <v>39448</v>
      </c>
      <c r="M1533" s="1">
        <v>39728</v>
      </c>
      <c r="N1533" s="1">
        <v>40940</v>
      </c>
      <c r="O1533">
        <f t="shared" si="71"/>
        <v>2894</v>
      </c>
      <c r="P1533">
        <f t="shared" si="72"/>
        <v>2614</v>
      </c>
      <c r="Q1533">
        <f t="shared" si="73"/>
        <v>1402</v>
      </c>
    </row>
    <row r="1534" spans="1:17" x14ac:dyDescent="0.2">
      <c r="A1534" t="s">
        <v>14563</v>
      </c>
      <c r="B1534" t="s">
        <v>14564</v>
      </c>
      <c r="C1534" t="s">
        <v>14565</v>
      </c>
      <c r="D1534" t="s">
        <v>70</v>
      </c>
      <c r="E1534">
        <v>1500000</v>
      </c>
      <c r="F1534" t="s">
        <v>18</v>
      </c>
      <c r="G1534" t="s">
        <v>25</v>
      </c>
      <c r="H1534" t="s">
        <v>64</v>
      </c>
      <c r="I1534" t="s">
        <v>507</v>
      </c>
      <c r="J1534" t="s">
        <v>5088</v>
      </c>
      <c r="K1534">
        <v>2</v>
      </c>
      <c r="L1534" s="1">
        <v>40725</v>
      </c>
      <c r="M1534" s="1">
        <v>41183</v>
      </c>
      <c r="N1534" s="1">
        <v>41487</v>
      </c>
      <c r="O1534">
        <f t="shared" si="71"/>
        <v>1617</v>
      </c>
      <c r="P1534">
        <f t="shared" si="72"/>
        <v>1159</v>
      </c>
      <c r="Q1534">
        <f t="shared" si="73"/>
        <v>855</v>
      </c>
    </row>
    <row r="1535" spans="1:17" x14ac:dyDescent="0.2">
      <c r="A1535" t="s">
        <v>14569</v>
      </c>
      <c r="B1535" t="s">
        <v>14570</v>
      </c>
      <c r="C1535" t="s">
        <v>14571</v>
      </c>
      <c r="D1535" t="s">
        <v>14572</v>
      </c>
      <c r="E1535">
        <v>1155000</v>
      </c>
      <c r="F1535" t="s">
        <v>113</v>
      </c>
      <c r="G1535" t="s">
        <v>25</v>
      </c>
      <c r="H1535" t="s">
        <v>64</v>
      </c>
      <c r="I1535" t="s">
        <v>65</v>
      </c>
      <c r="J1535" t="s">
        <v>71</v>
      </c>
      <c r="K1535">
        <v>2</v>
      </c>
      <c r="L1535" s="1">
        <v>40322</v>
      </c>
      <c r="M1535" s="1">
        <v>40391</v>
      </c>
      <c r="N1535" s="1">
        <v>40756</v>
      </c>
      <c r="O1535">
        <f t="shared" si="71"/>
        <v>2020</v>
      </c>
      <c r="P1535">
        <f t="shared" si="72"/>
        <v>1951</v>
      </c>
      <c r="Q1535">
        <f t="shared" si="73"/>
        <v>1586</v>
      </c>
    </row>
    <row r="1536" spans="1:17" x14ac:dyDescent="0.2">
      <c r="A1536" t="s">
        <v>14581</v>
      </c>
      <c r="B1536" t="s">
        <v>14582</v>
      </c>
      <c r="C1536" t="s">
        <v>14583</v>
      </c>
      <c r="D1536" t="s">
        <v>14584</v>
      </c>
      <c r="E1536">
        <v>10671168</v>
      </c>
      <c r="F1536" t="s">
        <v>18</v>
      </c>
      <c r="G1536" t="s">
        <v>25</v>
      </c>
      <c r="H1536" t="s">
        <v>430</v>
      </c>
      <c r="I1536" t="s">
        <v>528</v>
      </c>
      <c r="J1536" t="s">
        <v>3661</v>
      </c>
      <c r="K1536">
        <v>5</v>
      </c>
      <c r="L1536" s="1">
        <v>39448</v>
      </c>
      <c r="M1536" s="1">
        <v>39539</v>
      </c>
      <c r="N1536" s="1">
        <v>41645</v>
      </c>
      <c r="O1536">
        <f t="shared" si="71"/>
        <v>2894</v>
      </c>
      <c r="P1536">
        <f t="shared" si="72"/>
        <v>2803</v>
      </c>
      <c r="Q1536">
        <f t="shared" si="73"/>
        <v>697</v>
      </c>
    </row>
    <row r="1537" spans="1:17" x14ac:dyDescent="0.2">
      <c r="A1537" t="s">
        <v>14585</v>
      </c>
      <c r="B1537" t="s">
        <v>14586</v>
      </c>
      <c r="C1537" t="s">
        <v>14587</v>
      </c>
      <c r="D1537" t="s">
        <v>14588</v>
      </c>
      <c r="E1537">
        <v>615000</v>
      </c>
      <c r="F1537" t="s">
        <v>18</v>
      </c>
      <c r="G1537" t="s">
        <v>25</v>
      </c>
      <c r="H1537" t="s">
        <v>64</v>
      </c>
      <c r="I1537" t="s">
        <v>4405</v>
      </c>
      <c r="J1537" t="s">
        <v>14589</v>
      </c>
      <c r="K1537">
        <v>1</v>
      </c>
      <c r="L1537" s="1">
        <v>38718</v>
      </c>
      <c r="M1537" s="1">
        <v>42271</v>
      </c>
      <c r="N1537" s="1">
        <v>42271</v>
      </c>
      <c r="O1537">
        <f t="shared" si="71"/>
        <v>3624</v>
      </c>
      <c r="P1537">
        <f t="shared" si="72"/>
        <v>71</v>
      </c>
      <c r="Q1537">
        <f t="shared" si="73"/>
        <v>71</v>
      </c>
    </row>
    <row r="1538" spans="1:17" x14ac:dyDescent="0.2">
      <c r="A1538" t="s">
        <v>14590</v>
      </c>
      <c r="B1538" t="s">
        <v>14591</v>
      </c>
      <c r="C1538" t="s">
        <v>14592</v>
      </c>
      <c r="D1538" t="s">
        <v>127</v>
      </c>
      <c r="E1538">
        <v>250000</v>
      </c>
      <c r="F1538" t="s">
        <v>18</v>
      </c>
      <c r="G1538" t="s">
        <v>25</v>
      </c>
      <c r="H1538" t="s">
        <v>1396</v>
      </c>
      <c r="I1538" t="s">
        <v>3865</v>
      </c>
      <c r="J1538" t="s">
        <v>3865</v>
      </c>
      <c r="K1538">
        <v>1</v>
      </c>
      <c r="L1538" s="1">
        <v>41579</v>
      </c>
      <c r="M1538" s="1">
        <v>42235</v>
      </c>
      <c r="N1538" s="1">
        <v>42235</v>
      </c>
      <c r="O1538">
        <f t="shared" si="71"/>
        <v>763</v>
      </c>
      <c r="P1538">
        <f t="shared" si="72"/>
        <v>107</v>
      </c>
      <c r="Q1538">
        <f t="shared" si="73"/>
        <v>107</v>
      </c>
    </row>
    <row r="1539" spans="1:17" x14ac:dyDescent="0.2">
      <c r="A1539" t="s">
        <v>14593</v>
      </c>
      <c r="B1539" t="s">
        <v>14594</v>
      </c>
      <c r="C1539" t="s">
        <v>14595</v>
      </c>
      <c r="D1539" t="s">
        <v>14596</v>
      </c>
      <c r="E1539">
        <v>6515000</v>
      </c>
      <c r="F1539" t="s">
        <v>18</v>
      </c>
      <c r="G1539" t="s">
        <v>25</v>
      </c>
      <c r="H1539" t="s">
        <v>142</v>
      </c>
      <c r="I1539" t="s">
        <v>143</v>
      </c>
      <c r="J1539" t="s">
        <v>143</v>
      </c>
      <c r="K1539">
        <v>4</v>
      </c>
      <c r="L1539" s="1">
        <v>40612</v>
      </c>
      <c r="M1539" s="1">
        <v>41095</v>
      </c>
      <c r="N1539" s="1">
        <v>41906</v>
      </c>
      <c r="O1539">
        <f t="shared" ref="O1539:O1602" si="74">$R$2 - L1539</f>
        <v>1730</v>
      </c>
      <c r="P1539">
        <f t="shared" ref="P1539:P1602" si="75">$R$2 - M1539</f>
        <v>1247</v>
      </c>
      <c r="Q1539">
        <f t="shared" si="73"/>
        <v>436</v>
      </c>
    </row>
    <row r="1540" spans="1:17" x14ac:dyDescent="0.2">
      <c r="A1540" t="s">
        <v>14597</v>
      </c>
      <c r="B1540" t="s">
        <v>14598</v>
      </c>
      <c r="C1540" t="s">
        <v>14599</v>
      </c>
      <c r="D1540" t="s">
        <v>2479</v>
      </c>
      <c r="E1540">
        <v>30240000</v>
      </c>
      <c r="F1540" t="s">
        <v>113</v>
      </c>
      <c r="G1540" t="s">
        <v>25</v>
      </c>
      <c r="H1540" t="s">
        <v>64</v>
      </c>
      <c r="I1540" t="s">
        <v>65</v>
      </c>
      <c r="J1540" t="s">
        <v>271</v>
      </c>
      <c r="K1540">
        <v>3</v>
      </c>
      <c r="L1540" s="1">
        <v>36892</v>
      </c>
      <c r="M1540" s="1">
        <v>39252</v>
      </c>
      <c r="N1540" s="1">
        <v>40346</v>
      </c>
      <c r="O1540">
        <f t="shared" si="74"/>
        <v>5450</v>
      </c>
      <c r="P1540">
        <f t="shared" si="75"/>
        <v>3090</v>
      </c>
      <c r="Q1540">
        <f t="shared" si="73"/>
        <v>1996</v>
      </c>
    </row>
    <row r="1541" spans="1:17" x14ac:dyDescent="0.2">
      <c r="A1541" t="s">
        <v>14600</v>
      </c>
      <c r="B1541" t="s">
        <v>14601</v>
      </c>
      <c r="C1541" t="s">
        <v>14602</v>
      </c>
      <c r="D1541" t="s">
        <v>14603</v>
      </c>
      <c r="E1541">
        <v>1700000</v>
      </c>
      <c r="F1541" t="s">
        <v>113</v>
      </c>
      <c r="G1541" t="s">
        <v>25</v>
      </c>
      <c r="H1541" t="s">
        <v>64</v>
      </c>
      <c r="I1541" t="s">
        <v>65</v>
      </c>
      <c r="J1541" t="s">
        <v>71</v>
      </c>
      <c r="K1541">
        <v>3</v>
      </c>
      <c r="L1541" s="1">
        <v>40544</v>
      </c>
      <c r="M1541" s="1">
        <v>41136</v>
      </c>
      <c r="N1541" s="1">
        <v>41640</v>
      </c>
      <c r="O1541">
        <f t="shared" si="74"/>
        <v>1798</v>
      </c>
      <c r="P1541">
        <f t="shared" si="75"/>
        <v>1206</v>
      </c>
      <c r="Q1541">
        <f t="shared" si="73"/>
        <v>702</v>
      </c>
    </row>
    <row r="1542" spans="1:17" x14ac:dyDescent="0.2">
      <c r="A1542" t="s">
        <v>14604</v>
      </c>
      <c r="B1542" t="s">
        <v>14605</v>
      </c>
      <c r="C1542" t="s">
        <v>14606</v>
      </c>
      <c r="D1542" t="s">
        <v>14607</v>
      </c>
      <c r="E1542">
        <v>800000</v>
      </c>
      <c r="F1542" t="s">
        <v>18</v>
      </c>
      <c r="G1542" t="s">
        <v>25</v>
      </c>
      <c r="H1542" t="s">
        <v>808</v>
      </c>
      <c r="I1542" t="s">
        <v>809</v>
      </c>
      <c r="J1542" t="s">
        <v>809</v>
      </c>
      <c r="K1542">
        <v>1</v>
      </c>
      <c r="L1542" s="1">
        <v>41728</v>
      </c>
      <c r="M1542" s="1">
        <v>41987</v>
      </c>
      <c r="N1542" s="1">
        <v>41987</v>
      </c>
      <c r="O1542">
        <f t="shared" si="74"/>
        <v>614</v>
      </c>
      <c r="P1542">
        <f t="shared" si="75"/>
        <v>355</v>
      </c>
      <c r="Q1542">
        <f t="shared" si="73"/>
        <v>355</v>
      </c>
    </row>
    <row r="1543" spans="1:17" x14ac:dyDescent="0.2">
      <c r="A1543" t="s">
        <v>14608</v>
      </c>
      <c r="B1543" t="s">
        <v>14609</v>
      </c>
      <c r="C1543" t="s">
        <v>14610</v>
      </c>
      <c r="D1543" t="s">
        <v>1503</v>
      </c>
      <c r="E1543">
        <v>6250000</v>
      </c>
      <c r="F1543" t="s">
        <v>18</v>
      </c>
      <c r="G1543" t="s">
        <v>25</v>
      </c>
      <c r="H1543" t="s">
        <v>64</v>
      </c>
      <c r="I1543" t="s">
        <v>65</v>
      </c>
      <c r="J1543" t="s">
        <v>71</v>
      </c>
      <c r="K1543">
        <v>1</v>
      </c>
      <c r="L1543" s="1">
        <v>40695</v>
      </c>
      <c r="M1543" s="1">
        <v>41031</v>
      </c>
      <c r="N1543" s="1">
        <v>41031</v>
      </c>
      <c r="O1543">
        <f t="shared" si="74"/>
        <v>1647</v>
      </c>
      <c r="P1543">
        <f t="shared" si="75"/>
        <v>1311</v>
      </c>
      <c r="Q1543">
        <f t="shared" si="73"/>
        <v>1311</v>
      </c>
    </row>
    <row r="1544" spans="1:17" x14ac:dyDescent="0.2">
      <c r="A1544" t="s">
        <v>14611</v>
      </c>
      <c r="B1544" t="s">
        <v>14612</v>
      </c>
      <c r="C1544" t="s">
        <v>14613</v>
      </c>
      <c r="D1544" t="s">
        <v>14614</v>
      </c>
      <c r="E1544">
        <v>618000</v>
      </c>
      <c r="F1544" t="s">
        <v>113</v>
      </c>
      <c r="G1544" t="s">
        <v>25</v>
      </c>
      <c r="H1544" t="s">
        <v>135</v>
      </c>
      <c r="I1544" t="s">
        <v>136</v>
      </c>
      <c r="J1544" t="s">
        <v>1114</v>
      </c>
      <c r="K1544">
        <v>2</v>
      </c>
      <c r="L1544" s="1">
        <v>40997</v>
      </c>
      <c r="M1544" s="1">
        <v>41190</v>
      </c>
      <c r="N1544" s="1">
        <v>41334</v>
      </c>
      <c r="O1544">
        <f t="shared" si="74"/>
        <v>1345</v>
      </c>
      <c r="P1544">
        <f t="shared" si="75"/>
        <v>1152</v>
      </c>
      <c r="Q1544">
        <f t="shared" ref="Q1544:Q1607" si="76">$R$2 - N1544</f>
        <v>1008</v>
      </c>
    </row>
    <row r="1545" spans="1:17" x14ac:dyDescent="0.2">
      <c r="A1545" t="s">
        <v>14615</v>
      </c>
      <c r="B1545" t="s">
        <v>14616</v>
      </c>
      <c r="C1545" t="s">
        <v>14617</v>
      </c>
      <c r="D1545" t="s">
        <v>14618</v>
      </c>
      <c r="E1545">
        <v>282355</v>
      </c>
      <c r="F1545" t="s">
        <v>18</v>
      </c>
      <c r="G1545" t="s">
        <v>25</v>
      </c>
      <c r="H1545" t="s">
        <v>1396</v>
      </c>
      <c r="I1545" t="s">
        <v>7855</v>
      </c>
      <c r="J1545" t="s">
        <v>14619</v>
      </c>
      <c r="K1545">
        <v>2</v>
      </c>
      <c r="L1545" s="1">
        <v>41214</v>
      </c>
      <c r="M1545" s="1">
        <v>40391</v>
      </c>
      <c r="N1545" s="1">
        <v>41793</v>
      </c>
      <c r="O1545">
        <f t="shared" si="74"/>
        <v>1128</v>
      </c>
      <c r="P1545">
        <f t="shared" si="75"/>
        <v>1951</v>
      </c>
      <c r="Q1545">
        <f t="shared" si="76"/>
        <v>549</v>
      </c>
    </row>
    <row r="1546" spans="1:17" x14ac:dyDescent="0.2">
      <c r="A1546" t="s">
        <v>14623</v>
      </c>
      <c r="B1546" t="s">
        <v>14624</v>
      </c>
      <c r="C1546" t="s">
        <v>14625</v>
      </c>
      <c r="D1546" t="s">
        <v>264</v>
      </c>
      <c r="E1546">
        <v>6100000</v>
      </c>
      <c r="F1546" t="s">
        <v>18</v>
      </c>
      <c r="G1546" t="s">
        <v>25</v>
      </c>
      <c r="H1546" t="s">
        <v>64</v>
      </c>
      <c r="I1546" t="s">
        <v>65</v>
      </c>
      <c r="J1546" t="s">
        <v>984</v>
      </c>
      <c r="K1546">
        <v>4</v>
      </c>
      <c r="L1546" s="1">
        <v>41275</v>
      </c>
      <c r="M1546" s="1">
        <v>41426</v>
      </c>
      <c r="N1546" s="1">
        <v>42052</v>
      </c>
      <c r="O1546">
        <f t="shared" si="74"/>
        <v>1067</v>
      </c>
      <c r="P1546">
        <f t="shared" si="75"/>
        <v>916</v>
      </c>
      <c r="Q1546">
        <f t="shared" si="76"/>
        <v>290</v>
      </c>
    </row>
    <row r="1547" spans="1:17" x14ac:dyDescent="0.2">
      <c r="A1547" t="s">
        <v>14626</v>
      </c>
      <c r="B1547" t="s">
        <v>14627</v>
      </c>
      <c r="C1547" t="s">
        <v>14628</v>
      </c>
      <c r="D1547" t="s">
        <v>14629</v>
      </c>
      <c r="E1547">
        <v>136000000</v>
      </c>
      <c r="F1547" t="s">
        <v>18</v>
      </c>
      <c r="G1547" t="s">
        <v>25</v>
      </c>
      <c r="H1547" t="s">
        <v>142</v>
      </c>
      <c r="I1547" t="s">
        <v>143</v>
      </c>
      <c r="J1547" t="s">
        <v>438</v>
      </c>
      <c r="K1547">
        <v>7</v>
      </c>
      <c r="L1547" s="1">
        <v>39387</v>
      </c>
      <c r="M1547" s="1">
        <v>39401</v>
      </c>
      <c r="N1547" s="1">
        <v>41821</v>
      </c>
      <c r="O1547">
        <f t="shared" si="74"/>
        <v>2955</v>
      </c>
      <c r="P1547">
        <f t="shared" si="75"/>
        <v>2941</v>
      </c>
      <c r="Q1547">
        <f t="shared" si="76"/>
        <v>521</v>
      </c>
    </row>
    <row r="1548" spans="1:17" x14ac:dyDescent="0.2">
      <c r="A1548" t="s">
        <v>14634</v>
      </c>
      <c r="B1548" t="s">
        <v>14635</v>
      </c>
      <c r="C1548" t="s">
        <v>14636</v>
      </c>
      <c r="D1548" t="s">
        <v>14637</v>
      </c>
      <c r="E1548">
        <v>1350000</v>
      </c>
      <c r="F1548" t="s">
        <v>113</v>
      </c>
      <c r="G1548" t="s">
        <v>25</v>
      </c>
      <c r="H1548" t="s">
        <v>286</v>
      </c>
      <c r="I1548" t="s">
        <v>1030</v>
      </c>
      <c r="J1548" t="s">
        <v>1030</v>
      </c>
      <c r="K1548">
        <v>3</v>
      </c>
      <c r="L1548" s="1">
        <v>41183</v>
      </c>
      <c r="M1548" s="1">
        <v>41449</v>
      </c>
      <c r="N1548" s="1">
        <v>41835</v>
      </c>
      <c r="O1548">
        <f t="shared" si="74"/>
        <v>1159</v>
      </c>
      <c r="P1548">
        <f t="shared" si="75"/>
        <v>893</v>
      </c>
      <c r="Q1548">
        <f t="shared" si="76"/>
        <v>507</v>
      </c>
    </row>
    <row r="1549" spans="1:17" x14ac:dyDescent="0.2">
      <c r="A1549" t="s">
        <v>14638</v>
      </c>
      <c r="B1549" t="s">
        <v>14639</v>
      </c>
      <c r="C1549" t="s">
        <v>14640</v>
      </c>
      <c r="D1549" t="s">
        <v>14641</v>
      </c>
      <c r="E1549">
        <v>1767000</v>
      </c>
      <c r="F1549" t="s">
        <v>18</v>
      </c>
      <c r="G1549" t="s">
        <v>25</v>
      </c>
      <c r="H1549" t="s">
        <v>158</v>
      </c>
      <c r="I1549" t="s">
        <v>244</v>
      </c>
      <c r="J1549" t="s">
        <v>244</v>
      </c>
      <c r="K1549">
        <v>8</v>
      </c>
      <c r="L1549" s="1">
        <v>40853</v>
      </c>
      <c r="M1549" s="1">
        <v>40817</v>
      </c>
      <c r="N1549" s="1">
        <v>41493</v>
      </c>
      <c r="O1549">
        <f t="shared" si="74"/>
        <v>1489</v>
      </c>
      <c r="P1549">
        <f t="shared" si="75"/>
        <v>1525</v>
      </c>
      <c r="Q1549">
        <f t="shared" si="76"/>
        <v>849</v>
      </c>
    </row>
    <row r="1550" spans="1:17" x14ac:dyDescent="0.2">
      <c r="A1550" t="s">
        <v>14642</v>
      </c>
      <c r="B1550" t="s">
        <v>14643</v>
      </c>
      <c r="C1550" t="s">
        <v>14644</v>
      </c>
      <c r="D1550" t="s">
        <v>3932</v>
      </c>
      <c r="E1550">
        <v>23660962</v>
      </c>
      <c r="F1550" t="s">
        <v>113</v>
      </c>
      <c r="G1550" t="s">
        <v>25</v>
      </c>
      <c r="H1550" t="s">
        <v>286</v>
      </c>
      <c r="I1550" t="s">
        <v>874</v>
      </c>
      <c r="J1550" t="s">
        <v>2967</v>
      </c>
      <c r="K1550">
        <v>2</v>
      </c>
      <c r="L1550" s="1">
        <v>37257</v>
      </c>
      <c r="M1550" s="1">
        <v>39429</v>
      </c>
      <c r="N1550" s="1">
        <v>40031</v>
      </c>
      <c r="O1550">
        <f t="shared" si="74"/>
        <v>5085</v>
      </c>
      <c r="P1550">
        <f t="shared" si="75"/>
        <v>2913</v>
      </c>
      <c r="Q1550">
        <f t="shared" si="76"/>
        <v>2311</v>
      </c>
    </row>
    <row r="1551" spans="1:17" x14ac:dyDescent="0.2">
      <c r="A1551" t="s">
        <v>14649</v>
      </c>
      <c r="B1551" t="s">
        <v>14650</v>
      </c>
      <c r="C1551" t="s">
        <v>14651</v>
      </c>
      <c r="E1551">
        <v>500000</v>
      </c>
      <c r="F1551" t="s">
        <v>18</v>
      </c>
      <c r="G1551" t="s">
        <v>25</v>
      </c>
      <c r="H1551" t="s">
        <v>64</v>
      </c>
      <c r="I1551" t="s">
        <v>65</v>
      </c>
      <c r="J1551" t="s">
        <v>71</v>
      </c>
      <c r="K1551">
        <v>1</v>
      </c>
      <c r="L1551" s="1">
        <v>41791</v>
      </c>
      <c r="M1551" s="1">
        <v>42305</v>
      </c>
      <c r="N1551" s="1">
        <v>42305</v>
      </c>
      <c r="O1551">
        <f t="shared" si="74"/>
        <v>551</v>
      </c>
      <c r="P1551">
        <f t="shared" si="75"/>
        <v>37</v>
      </c>
      <c r="Q1551">
        <f t="shared" si="76"/>
        <v>37</v>
      </c>
    </row>
    <row r="1552" spans="1:17" x14ac:dyDescent="0.2">
      <c r="A1552" t="s">
        <v>14658</v>
      </c>
      <c r="B1552" t="s">
        <v>14659</v>
      </c>
      <c r="C1552" t="s">
        <v>14660</v>
      </c>
      <c r="D1552" t="s">
        <v>5125</v>
      </c>
      <c r="E1552">
        <v>2261000</v>
      </c>
      <c r="F1552" t="s">
        <v>18</v>
      </c>
      <c r="G1552" t="s">
        <v>25</v>
      </c>
      <c r="H1552" t="s">
        <v>142</v>
      </c>
      <c r="I1552" t="s">
        <v>143</v>
      </c>
      <c r="J1552" t="s">
        <v>2499</v>
      </c>
      <c r="K1552">
        <v>3</v>
      </c>
      <c r="L1552" s="1">
        <v>41029</v>
      </c>
      <c r="M1552" s="1">
        <v>41380</v>
      </c>
      <c r="N1552" s="1">
        <v>42178</v>
      </c>
      <c r="O1552">
        <f t="shared" si="74"/>
        <v>1313</v>
      </c>
      <c r="P1552">
        <f t="shared" si="75"/>
        <v>962</v>
      </c>
      <c r="Q1552">
        <f t="shared" si="76"/>
        <v>164</v>
      </c>
    </row>
    <row r="1553" spans="1:17" x14ac:dyDescent="0.2">
      <c r="A1553" t="s">
        <v>14661</v>
      </c>
      <c r="B1553" t="s">
        <v>14662</v>
      </c>
      <c r="C1553" t="s">
        <v>14663</v>
      </c>
      <c r="D1553" t="s">
        <v>14664</v>
      </c>
      <c r="E1553">
        <v>6250000</v>
      </c>
      <c r="F1553" t="s">
        <v>113</v>
      </c>
      <c r="G1553" t="s">
        <v>25</v>
      </c>
      <c r="H1553" t="s">
        <v>64</v>
      </c>
      <c r="I1553" t="s">
        <v>65</v>
      </c>
      <c r="J1553" t="s">
        <v>71</v>
      </c>
      <c r="K1553">
        <v>2</v>
      </c>
      <c r="L1553" s="1">
        <v>41000</v>
      </c>
      <c r="M1553" s="1">
        <v>41000</v>
      </c>
      <c r="N1553" s="1">
        <v>41422</v>
      </c>
      <c r="O1553">
        <f t="shared" si="74"/>
        <v>1342</v>
      </c>
      <c r="P1553">
        <f t="shared" si="75"/>
        <v>1342</v>
      </c>
      <c r="Q1553">
        <f t="shared" si="76"/>
        <v>920</v>
      </c>
    </row>
    <row r="1554" spans="1:17" x14ac:dyDescent="0.2">
      <c r="A1554" t="s">
        <v>14665</v>
      </c>
      <c r="B1554" t="s">
        <v>14666</v>
      </c>
      <c r="C1554" t="s">
        <v>14667</v>
      </c>
      <c r="D1554" t="s">
        <v>42</v>
      </c>
      <c r="E1554">
        <v>4500000</v>
      </c>
      <c r="F1554" t="s">
        <v>18</v>
      </c>
      <c r="G1554" t="s">
        <v>25</v>
      </c>
      <c r="H1554" t="s">
        <v>64</v>
      </c>
      <c r="I1554" t="s">
        <v>65</v>
      </c>
      <c r="J1554" t="s">
        <v>606</v>
      </c>
      <c r="K1554">
        <v>2</v>
      </c>
      <c r="L1554" s="1">
        <v>41183</v>
      </c>
      <c r="M1554" s="1">
        <v>41713</v>
      </c>
      <c r="N1554" s="1">
        <v>42050</v>
      </c>
      <c r="O1554">
        <f t="shared" si="74"/>
        <v>1159</v>
      </c>
      <c r="P1554">
        <f t="shared" si="75"/>
        <v>629</v>
      </c>
      <c r="Q1554">
        <f t="shared" si="76"/>
        <v>292</v>
      </c>
    </row>
    <row r="1555" spans="1:17" x14ac:dyDescent="0.2">
      <c r="A1555" t="s">
        <v>14668</v>
      </c>
      <c r="B1555" t="s">
        <v>14669</v>
      </c>
      <c r="C1555" t="s">
        <v>14670</v>
      </c>
      <c r="D1555" t="s">
        <v>14671</v>
      </c>
      <c r="E1555">
        <v>2000000</v>
      </c>
      <c r="F1555" t="s">
        <v>18</v>
      </c>
      <c r="G1555" t="s">
        <v>25</v>
      </c>
      <c r="H1555" t="s">
        <v>644</v>
      </c>
      <c r="I1555" t="s">
        <v>645</v>
      </c>
      <c r="J1555" t="s">
        <v>645</v>
      </c>
      <c r="K1555">
        <v>1</v>
      </c>
      <c r="L1555" s="1">
        <v>36892</v>
      </c>
      <c r="M1555" s="1">
        <v>37987</v>
      </c>
      <c r="N1555" s="1">
        <v>37987</v>
      </c>
      <c r="O1555">
        <f t="shared" si="74"/>
        <v>5450</v>
      </c>
      <c r="P1555">
        <f t="shared" si="75"/>
        <v>4355</v>
      </c>
      <c r="Q1555">
        <f t="shared" si="76"/>
        <v>4355</v>
      </c>
    </row>
    <row r="1556" spans="1:17" x14ac:dyDescent="0.2">
      <c r="A1556" t="s">
        <v>14672</v>
      </c>
      <c r="B1556" t="s">
        <v>14673</v>
      </c>
      <c r="C1556" t="s">
        <v>14674</v>
      </c>
      <c r="D1556" t="s">
        <v>14675</v>
      </c>
      <c r="E1556">
        <v>165000</v>
      </c>
      <c r="F1556" t="s">
        <v>18</v>
      </c>
      <c r="G1556" t="s">
        <v>25</v>
      </c>
      <c r="H1556" t="s">
        <v>82</v>
      </c>
      <c r="I1556" t="s">
        <v>3879</v>
      </c>
      <c r="J1556" t="s">
        <v>3879</v>
      </c>
      <c r="K1556">
        <v>2</v>
      </c>
      <c r="L1556" s="1">
        <v>41780</v>
      </c>
      <c r="M1556" s="1">
        <v>41780</v>
      </c>
      <c r="N1556" s="1">
        <v>42062</v>
      </c>
      <c r="O1556">
        <f t="shared" si="74"/>
        <v>562</v>
      </c>
      <c r="P1556">
        <f t="shared" si="75"/>
        <v>562</v>
      </c>
      <c r="Q1556">
        <f t="shared" si="76"/>
        <v>280</v>
      </c>
    </row>
    <row r="1557" spans="1:17" x14ac:dyDescent="0.2">
      <c r="A1557" t="s">
        <v>14688</v>
      </c>
      <c r="B1557" t="s">
        <v>14689</v>
      </c>
      <c r="C1557" t="s">
        <v>14690</v>
      </c>
      <c r="D1557" t="s">
        <v>264</v>
      </c>
      <c r="E1557">
        <v>225000</v>
      </c>
      <c r="F1557" t="s">
        <v>18</v>
      </c>
      <c r="G1557" t="s">
        <v>25</v>
      </c>
      <c r="H1557" t="s">
        <v>89</v>
      </c>
      <c r="I1557" t="s">
        <v>589</v>
      </c>
      <c r="J1557" t="s">
        <v>14691</v>
      </c>
      <c r="K1557">
        <v>1</v>
      </c>
      <c r="L1557" s="1">
        <v>39814</v>
      </c>
      <c r="M1557" s="1">
        <v>41396</v>
      </c>
      <c r="N1557" s="1">
        <v>41396</v>
      </c>
      <c r="O1557">
        <f t="shared" si="74"/>
        <v>2528</v>
      </c>
      <c r="P1557">
        <f t="shared" si="75"/>
        <v>946</v>
      </c>
      <c r="Q1557">
        <f t="shared" si="76"/>
        <v>946</v>
      </c>
    </row>
    <row r="1558" spans="1:17" x14ac:dyDescent="0.2">
      <c r="A1558" t="s">
        <v>14692</v>
      </c>
      <c r="B1558" t="s">
        <v>14693</v>
      </c>
      <c r="C1558" t="s">
        <v>14694</v>
      </c>
      <c r="D1558" t="s">
        <v>2479</v>
      </c>
      <c r="E1558">
        <v>10000</v>
      </c>
      <c r="F1558" t="s">
        <v>18</v>
      </c>
      <c r="G1558" t="s">
        <v>25</v>
      </c>
      <c r="H1558" t="s">
        <v>64</v>
      </c>
      <c r="I1558" t="s">
        <v>2539</v>
      </c>
      <c r="J1558" t="s">
        <v>14695</v>
      </c>
      <c r="K1558">
        <v>1</v>
      </c>
      <c r="L1558" s="1">
        <v>41288</v>
      </c>
      <c r="M1558" s="1">
        <v>41514</v>
      </c>
      <c r="N1558" s="1">
        <v>41514</v>
      </c>
      <c r="O1558">
        <f t="shared" si="74"/>
        <v>1054</v>
      </c>
      <c r="P1558">
        <f t="shared" si="75"/>
        <v>828</v>
      </c>
      <c r="Q1558">
        <f t="shared" si="76"/>
        <v>828</v>
      </c>
    </row>
    <row r="1559" spans="1:17" x14ac:dyDescent="0.2">
      <c r="A1559" t="s">
        <v>14696</v>
      </c>
      <c r="B1559" t="s">
        <v>14697</v>
      </c>
      <c r="C1559" t="s">
        <v>14698</v>
      </c>
      <c r="D1559" t="s">
        <v>36</v>
      </c>
      <c r="E1559">
        <v>2725000</v>
      </c>
      <c r="F1559" t="s">
        <v>18</v>
      </c>
      <c r="G1559" t="s">
        <v>25</v>
      </c>
      <c r="H1559" t="s">
        <v>106</v>
      </c>
      <c r="I1559" t="s">
        <v>107</v>
      </c>
      <c r="J1559" t="s">
        <v>108</v>
      </c>
      <c r="K1559">
        <v>5</v>
      </c>
      <c r="L1559" s="1">
        <v>40544</v>
      </c>
      <c r="M1559" s="1">
        <v>40917</v>
      </c>
      <c r="N1559" s="1">
        <v>41676</v>
      </c>
      <c r="O1559">
        <f t="shared" si="74"/>
        <v>1798</v>
      </c>
      <c r="P1559">
        <f t="shared" si="75"/>
        <v>1425</v>
      </c>
      <c r="Q1559">
        <f t="shared" si="76"/>
        <v>666</v>
      </c>
    </row>
    <row r="1560" spans="1:17" x14ac:dyDescent="0.2">
      <c r="A1560" t="s">
        <v>14722</v>
      </c>
      <c r="B1560" t="s">
        <v>14723</v>
      </c>
      <c r="C1560" t="s">
        <v>14724</v>
      </c>
      <c r="D1560" t="s">
        <v>14725</v>
      </c>
      <c r="E1560">
        <v>100000</v>
      </c>
      <c r="F1560" t="s">
        <v>18</v>
      </c>
      <c r="G1560" t="s">
        <v>25</v>
      </c>
      <c r="H1560" t="s">
        <v>64</v>
      </c>
      <c r="I1560" t="s">
        <v>65</v>
      </c>
      <c r="J1560" t="s">
        <v>1103</v>
      </c>
      <c r="K1560">
        <v>1</v>
      </c>
      <c r="L1560" s="1">
        <v>41244</v>
      </c>
      <c r="M1560" s="1">
        <v>41944</v>
      </c>
      <c r="N1560" s="1">
        <v>41944</v>
      </c>
      <c r="O1560">
        <f t="shared" si="74"/>
        <v>1098</v>
      </c>
      <c r="P1560">
        <f t="shared" si="75"/>
        <v>398</v>
      </c>
      <c r="Q1560">
        <f t="shared" si="76"/>
        <v>398</v>
      </c>
    </row>
    <row r="1561" spans="1:17" x14ac:dyDescent="0.2">
      <c r="A1561" t="s">
        <v>14726</v>
      </c>
      <c r="B1561" t="s">
        <v>14727</v>
      </c>
      <c r="C1561" t="s">
        <v>14728</v>
      </c>
      <c r="D1561" t="s">
        <v>14729</v>
      </c>
      <c r="E1561">
        <v>3000000</v>
      </c>
      <c r="F1561" t="s">
        <v>18</v>
      </c>
      <c r="G1561" t="s">
        <v>25</v>
      </c>
      <c r="H1561" t="s">
        <v>158</v>
      </c>
      <c r="I1561" t="s">
        <v>244</v>
      </c>
      <c r="J1561" t="s">
        <v>14730</v>
      </c>
      <c r="K1561">
        <v>1</v>
      </c>
      <c r="L1561" s="1">
        <v>39814</v>
      </c>
      <c r="M1561" s="1">
        <v>41703</v>
      </c>
      <c r="N1561" s="1">
        <v>41703</v>
      </c>
      <c r="O1561">
        <f t="shared" si="74"/>
        <v>2528</v>
      </c>
      <c r="P1561">
        <f t="shared" si="75"/>
        <v>639</v>
      </c>
      <c r="Q1561">
        <f t="shared" si="76"/>
        <v>639</v>
      </c>
    </row>
    <row r="1562" spans="1:17" x14ac:dyDescent="0.2">
      <c r="A1562" t="s">
        <v>14738</v>
      </c>
      <c r="B1562" t="s">
        <v>14739</v>
      </c>
      <c r="C1562" t="s">
        <v>14740</v>
      </c>
      <c r="D1562" t="s">
        <v>14741</v>
      </c>
      <c r="E1562">
        <v>30000000</v>
      </c>
      <c r="F1562" t="s">
        <v>689</v>
      </c>
      <c r="G1562" t="s">
        <v>25</v>
      </c>
      <c r="H1562" t="s">
        <v>89</v>
      </c>
      <c r="I1562" t="s">
        <v>4203</v>
      </c>
      <c r="J1562" t="s">
        <v>4203</v>
      </c>
      <c r="K1562">
        <v>1</v>
      </c>
      <c r="L1562" s="1">
        <v>37987</v>
      </c>
      <c r="M1562" s="1">
        <v>39873</v>
      </c>
      <c r="N1562" s="1">
        <v>39873</v>
      </c>
      <c r="O1562">
        <f t="shared" si="74"/>
        <v>4355</v>
      </c>
      <c r="P1562">
        <f t="shared" si="75"/>
        <v>2469</v>
      </c>
      <c r="Q1562">
        <f t="shared" si="76"/>
        <v>2469</v>
      </c>
    </row>
    <row r="1563" spans="1:17" x14ac:dyDescent="0.2">
      <c r="A1563" t="s">
        <v>14742</v>
      </c>
      <c r="B1563" t="s">
        <v>14743</v>
      </c>
      <c r="C1563" t="s">
        <v>14744</v>
      </c>
      <c r="D1563" t="s">
        <v>56</v>
      </c>
      <c r="E1563">
        <v>93423231</v>
      </c>
      <c r="F1563" t="s">
        <v>18</v>
      </c>
      <c r="G1563" t="s">
        <v>25</v>
      </c>
      <c r="H1563" t="s">
        <v>1011</v>
      </c>
      <c r="I1563" t="s">
        <v>1012</v>
      </c>
      <c r="J1563" t="s">
        <v>14745</v>
      </c>
      <c r="K1563">
        <v>8</v>
      </c>
      <c r="L1563" s="1">
        <v>37622</v>
      </c>
      <c r="M1563" s="1">
        <v>39220</v>
      </c>
      <c r="N1563" s="1">
        <v>42247</v>
      </c>
      <c r="O1563">
        <f t="shared" si="74"/>
        <v>4720</v>
      </c>
      <c r="P1563">
        <f t="shared" si="75"/>
        <v>3122</v>
      </c>
      <c r="Q1563">
        <f t="shared" si="76"/>
        <v>95</v>
      </c>
    </row>
    <row r="1564" spans="1:17" x14ac:dyDescent="0.2">
      <c r="A1564" t="s">
        <v>14749</v>
      </c>
      <c r="B1564" t="s">
        <v>14750</v>
      </c>
      <c r="C1564" t="s">
        <v>14751</v>
      </c>
      <c r="D1564" t="s">
        <v>14752</v>
      </c>
      <c r="E1564">
        <v>500000</v>
      </c>
      <c r="F1564" t="s">
        <v>18</v>
      </c>
      <c r="G1564" t="s">
        <v>25</v>
      </c>
      <c r="H1564" t="s">
        <v>106</v>
      </c>
      <c r="I1564" t="s">
        <v>107</v>
      </c>
      <c r="J1564" t="s">
        <v>108</v>
      </c>
      <c r="K1564">
        <v>1</v>
      </c>
      <c r="L1564" s="1">
        <v>41640</v>
      </c>
      <c r="M1564" s="1">
        <v>41987</v>
      </c>
      <c r="N1564" s="1">
        <v>41987</v>
      </c>
      <c r="O1564">
        <f t="shared" si="74"/>
        <v>702</v>
      </c>
      <c r="P1564">
        <f t="shared" si="75"/>
        <v>355</v>
      </c>
      <c r="Q1564">
        <f t="shared" si="76"/>
        <v>355</v>
      </c>
    </row>
    <row r="1565" spans="1:17" x14ac:dyDescent="0.2">
      <c r="A1565" t="s">
        <v>14757</v>
      </c>
      <c r="B1565" t="s">
        <v>14758</v>
      </c>
      <c r="C1565" t="s">
        <v>14759</v>
      </c>
      <c r="D1565" t="s">
        <v>42</v>
      </c>
      <c r="E1565">
        <v>700000</v>
      </c>
      <c r="F1565" t="s">
        <v>18</v>
      </c>
      <c r="G1565" t="s">
        <v>25</v>
      </c>
      <c r="H1565" t="s">
        <v>616</v>
      </c>
      <c r="I1565" t="s">
        <v>14760</v>
      </c>
      <c r="J1565" t="s">
        <v>332</v>
      </c>
      <c r="K1565">
        <v>1</v>
      </c>
      <c r="L1565" s="1">
        <v>39448</v>
      </c>
      <c r="M1565" s="1">
        <v>40764</v>
      </c>
      <c r="N1565" s="1">
        <v>40764</v>
      </c>
      <c r="O1565">
        <f t="shared" si="74"/>
        <v>2894</v>
      </c>
      <c r="P1565">
        <f t="shared" si="75"/>
        <v>1578</v>
      </c>
      <c r="Q1565">
        <f t="shared" si="76"/>
        <v>1578</v>
      </c>
    </row>
    <row r="1566" spans="1:17" x14ac:dyDescent="0.2">
      <c r="A1566" t="s">
        <v>14761</v>
      </c>
      <c r="B1566" t="s">
        <v>14762</v>
      </c>
      <c r="C1566" t="s">
        <v>14763</v>
      </c>
      <c r="D1566" t="s">
        <v>14764</v>
      </c>
      <c r="E1566">
        <v>1950000</v>
      </c>
      <c r="F1566" t="s">
        <v>18</v>
      </c>
      <c r="G1566" t="s">
        <v>25</v>
      </c>
      <c r="H1566" t="s">
        <v>64</v>
      </c>
      <c r="I1566" t="s">
        <v>65</v>
      </c>
      <c r="J1566" t="s">
        <v>71</v>
      </c>
      <c r="K1566">
        <v>3</v>
      </c>
      <c r="L1566" s="1">
        <v>41640</v>
      </c>
      <c r="M1566" s="1">
        <v>42025</v>
      </c>
      <c r="N1566" s="1">
        <v>42226</v>
      </c>
      <c r="O1566">
        <f t="shared" si="74"/>
        <v>702</v>
      </c>
      <c r="P1566">
        <f t="shared" si="75"/>
        <v>317</v>
      </c>
      <c r="Q1566">
        <f t="shared" si="76"/>
        <v>116</v>
      </c>
    </row>
    <row r="1567" spans="1:17" x14ac:dyDescent="0.2">
      <c r="A1567" t="s">
        <v>14774</v>
      </c>
      <c r="B1567" t="s">
        <v>14775</v>
      </c>
      <c r="C1567" t="s">
        <v>14776</v>
      </c>
      <c r="D1567" t="s">
        <v>14777</v>
      </c>
      <c r="E1567">
        <v>6800000</v>
      </c>
      <c r="F1567" t="s">
        <v>18</v>
      </c>
      <c r="G1567" t="s">
        <v>25</v>
      </c>
      <c r="H1567" t="s">
        <v>286</v>
      </c>
      <c r="I1567" t="s">
        <v>874</v>
      </c>
      <c r="J1567" t="s">
        <v>5098</v>
      </c>
      <c r="K1567">
        <v>1</v>
      </c>
      <c r="L1567" s="1">
        <v>35796</v>
      </c>
      <c r="M1567" s="1">
        <v>39079</v>
      </c>
      <c r="N1567" s="1">
        <v>39079</v>
      </c>
      <c r="O1567">
        <f t="shared" si="74"/>
        <v>6546</v>
      </c>
      <c r="P1567">
        <f t="shared" si="75"/>
        <v>3263</v>
      </c>
      <c r="Q1567">
        <f t="shared" si="76"/>
        <v>3263</v>
      </c>
    </row>
    <row r="1568" spans="1:17" x14ac:dyDescent="0.2">
      <c r="A1568" t="s">
        <v>14778</v>
      </c>
      <c r="B1568" t="s">
        <v>14779</v>
      </c>
      <c r="C1568" t="s">
        <v>14780</v>
      </c>
      <c r="D1568" t="s">
        <v>264</v>
      </c>
      <c r="E1568">
        <v>14500000</v>
      </c>
      <c r="F1568" t="s">
        <v>113</v>
      </c>
      <c r="G1568" t="s">
        <v>25</v>
      </c>
      <c r="H1568" t="s">
        <v>790</v>
      </c>
      <c r="I1568" t="s">
        <v>791</v>
      </c>
      <c r="J1568" t="s">
        <v>791</v>
      </c>
      <c r="K1568">
        <v>1</v>
      </c>
      <c r="L1568" s="1">
        <v>35796</v>
      </c>
      <c r="M1568" s="1">
        <v>38353</v>
      </c>
      <c r="N1568" s="1">
        <v>38353</v>
      </c>
      <c r="O1568">
        <f t="shared" si="74"/>
        <v>6546</v>
      </c>
      <c r="P1568">
        <f t="shared" si="75"/>
        <v>3989</v>
      </c>
      <c r="Q1568">
        <f t="shared" si="76"/>
        <v>3989</v>
      </c>
    </row>
    <row r="1569" spans="1:17" x14ac:dyDescent="0.2">
      <c r="A1569" t="s">
        <v>14781</v>
      </c>
      <c r="B1569" t="s">
        <v>14782</v>
      </c>
      <c r="C1569" t="s">
        <v>14783</v>
      </c>
      <c r="D1569" t="s">
        <v>42</v>
      </c>
      <c r="E1569">
        <v>43901134</v>
      </c>
      <c r="F1569" t="s">
        <v>18</v>
      </c>
      <c r="G1569" t="s">
        <v>25</v>
      </c>
      <c r="H1569" t="s">
        <v>158</v>
      </c>
      <c r="I1569" t="s">
        <v>244</v>
      </c>
      <c r="J1569" t="s">
        <v>3887</v>
      </c>
      <c r="K1569">
        <v>7</v>
      </c>
      <c r="L1569" s="1">
        <v>37622</v>
      </c>
      <c r="M1569" s="1">
        <v>38418</v>
      </c>
      <c r="N1569" s="1">
        <v>42088</v>
      </c>
      <c r="O1569">
        <f t="shared" si="74"/>
        <v>4720</v>
      </c>
      <c r="P1569">
        <f t="shared" si="75"/>
        <v>3924</v>
      </c>
      <c r="Q1569">
        <f t="shared" si="76"/>
        <v>254</v>
      </c>
    </row>
    <row r="1570" spans="1:17" x14ac:dyDescent="0.2">
      <c r="A1570" t="s">
        <v>14784</v>
      </c>
      <c r="B1570" t="s">
        <v>14785</v>
      </c>
      <c r="C1570" t="s">
        <v>14786</v>
      </c>
      <c r="D1570" t="s">
        <v>42</v>
      </c>
      <c r="E1570">
        <v>16100000</v>
      </c>
      <c r="F1570" t="s">
        <v>113</v>
      </c>
      <c r="G1570" t="s">
        <v>25</v>
      </c>
      <c r="H1570" t="s">
        <v>64</v>
      </c>
      <c r="I1570" t="s">
        <v>507</v>
      </c>
      <c r="J1570" t="s">
        <v>14787</v>
      </c>
      <c r="K1570">
        <v>2</v>
      </c>
      <c r="L1570" s="1">
        <v>33970</v>
      </c>
      <c r="M1570" s="1">
        <v>37547</v>
      </c>
      <c r="N1570" s="1">
        <v>39037</v>
      </c>
      <c r="O1570">
        <f t="shared" si="74"/>
        <v>8372</v>
      </c>
      <c r="P1570">
        <f t="shared" si="75"/>
        <v>4795</v>
      </c>
      <c r="Q1570">
        <f t="shared" si="76"/>
        <v>3305</v>
      </c>
    </row>
    <row r="1571" spans="1:17" x14ac:dyDescent="0.2">
      <c r="A1571" t="s">
        <v>14788</v>
      </c>
      <c r="B1571" t="s">
        <v>14789</v>
      </c>
      <c r="C1571" t="s">
        <v>14790</v>
      </c>
      <c r="D1571" t="s">
        <v>741</v>
      </c>
      <c r="E1571">
        <v>33000000</v>
      </c>
      <c r="F1571" t="s">
        <v>18</v>
      </c>
      <c r="G1571" t="s">
        <v>25</v>
      </c>
      <c r="H1571" t="s">
        <v>527</v>
      </c>
      <c r="I1571" t="s">
        <v>528</v>
      </c>
      <c r="J1571" t="s">
        <v>529</v>
      </c>
      <c r="K1571">
        <v>3</v>
      </c>
      <c r="L1571" s="1">
        <v>38869</v>
      </c>
      <c r="M1571" s="1">
        <v>38718</v>
      </c>
      <c r="N1571" s="1">
        <v>39695</v>
      </c>
      <c r="O1571">
        <f t="shared" si="74"/>
        <v>3473</v>
      </c>
      <c r="P1571">
        <f t="shared" si="75"/>
        <v>3624</v>
      </c>
      <c r="Q1571">
        <f t="shared" si="76"/>
        <v>2647</v>
      </c>
    </row>
    <row r="1572" spans="1:17" x14ac:dyDescent="0.2">
      <c r="A1572" t="s">
        <v>14791</v>
      </c>
      <c r="B1572" t="s">
        <v>14792</v>
      </c>
      <c r="C1572" t="s">
        <v>14793</v>
      </c>
      <c r="D1572" t="s">
        <v>14794</v>
      </c>
      <c r="E1572">
        <v>20159162</v>
      </c>
      <c r="F1572" t="s">
        <v>18</v>
      </c>
      <c r="G1572" t="s">
        <v>25</v>
      </c>
      <c r="H1572" t="s">
        <v>1352</v>
      </c>
      <c r="I1572" t="s">
        <v>1353</v>
      </c>
      <c r="J1572" t="s">
        <v>1354</v>
      </c>
      <c r="K1572">
        <v>2</v>
      </c>
      <c r="L1572" s="1">
        <v>36161</v>
      </c>
      <c r="M1572" s="1">
        <v>40736</v>
      </c>
      <c r="N1572" s="1">
        <v>41807</v>
      </c>
      <c r="O1572">
        <f t="shared" si="74"/>
        <v>6181</v>
      </c>
      <c r="P1572">
        <f t="shared" si="75"/>
        <v>1606</v>
      </c>
      <c r="Q1572">
        <f t="shared" si="76"/>
        <v>535</v>
      </c>
    </row>
    <row r="1573" spans="1:17" x14ac:dyDescent="0.2">
      <c r="A1573" t="s">
        <v>14798</v>
      </c>
      <c r="B1573" t="s">
        <v>14799</v>
      </c>
      <c r="C1573" t="s">
        <v>14800</v>
      </c>
      <c r="D1573" t="s">
        <v>14801</v>
      </c>
      <c r="E1573">
        <v>20000</v>
      </c>
      <c r="F1573" t="s">
        <v>18</v>
      </c>
      <c r="G1573" t="s">
        <v>25</v>
      </c>
      <c r="H1573" t="s">
        <v>208</v>
      </c>
      <c r="I1573" t="s">
        <v>209</v>
      </c>
      <c r="J1573" t="s">
        <v>14802</v>
      </c>
      <c r="K1573">
        <v>1</v>
      </c>
      <c r="L1573" s="1">
        <v>41306</v>
      </c>
      <c r="M1573" s="1">
        <v>41426</v>
      </c>
      <c r="N1573" s="1">
        <v>41426</v>
      </c>
      <c r="O1573">
        <f t="shared" si="74"/>
        <v>1036</v>
      </c>
      <c r="P1573">
        <f t="shared" si="75"/>
        <v>916</v>
      </c>
      <c r="Q1573">
        <f t="shared" si="76"/>
        <v>916</v>
      </c>
    </row>
    <row r="1574" spans="1:17" x14ac:dyDescent="0.2">
      <c r="A1574" t="s">
        <v>14803</v>
      </c>
      <c r="B1574" t="s">
        <v>14804</v>
      </c>
      <c r="C1574" t="s">
        <v>14805</v>
      </c>
      <c r="D1574" t="s">
        <v>14806</v>
      </c>
      <c r="E1574">
        <v>1875000</v>
      </c>
      <c r="F1574" t="s">
        <v>18</v>
      </c>
      <c r="G1574" t="s">
        <v>25</v>
      </c>
      <c r="H1574" t="s">
        <v>64</v>
      </c>
      <c r="I1574" t="s">
        <v>65</v>
      </c>
      <c r="J1574" t="s">
        <v>66</v>
      </c>
      <c r="K1574">
        <v>1</v>
      </c>
      <c r="L1574" s="1">
        <v>41532</v>
      </c>
      <c r="M1574" s="1">
        <v>41893</v>
      </c>
      <c r="N1574" s="1">
        <v>41893</v>
      </c>
      <c r="O1574">
        <f t="shared" si="74"/>
        <v>810</v>
      </c>
      <c r="P1574">
        <f t="shared" si="75"/>
        <v>449</v>
      </c>
      <c r="Q1574">
        <f t="shared" si="76"/>
        <v>449</v>
      </c>
    </row>
    <row r="1575" spans="1:17" x14ac:dyDescent="0.2">
      <c r="A1575" t="s">
        <v>14818</v>
      </c>
      <c r="B1575" t="s">
        <v>14819</v>
      </c>
      <c r="C1575" t="s">
        <v>14820</v>
      </c>
      <c r="D1575" t="s">
        <v>14821</v>
      </c>
      <c r="E1575">
        <v>400000</v>
      </c>
      <c r="F1575" t="s">
        <v>18</v>
      </c>
      <c r="G1575" t="s">
        <v>25</v>
      </c>
      <c r="H1575" t="s">
        <v>1234</v>
      </c>
      <c r="I1575" t="s">
        <v>1235</v>
      </c>
      <c r="J1575" t="s">
        <v>1235</v>
      </c>
      <c r="K1575">
        <v>1</v>
      </c>
      <c r="L1575" s="1">
        <v>41275</v>
      </c>
      <c r="M1575" s="1">
        <v>41651</v>
      </c>
      <c r="N1575" s="1">
        <v>41651</v>
      </c>
      <c r="O1575">
        <f t="shared" si="74"/>
        <v>1067</v>
      </c>
      <c r="P1575">
        <f t="shared" si="75"/>
        <v>691</v>
      </c>
      <c r="Q1575">
        <f t="shared" si="76"/>
        <v>691</v>
      </c>
    </row>
    <row r="1576" spans="1:17" x14ac:dyDescent="0.2">
      <c r="A1576" t="s">
        <v>14828</v>
      </c>
      <c r="B1576" t="s">
        <v>14829</v>
      </c>
      <c r="C1576" t="s">
        <v>14830</v>
      </c>
      <c r="D1576" t="s">
        <v>14831</v>
      </c>
      <c r="E1576">
        <v>22800000</v>
      </c>
      <c r="F1576" t="s">
        <v>18</v>
      </c>
      <c r="G1576" t="s">
        <v>25</v>
      </c>
      <c r="H1576" t="s">
        <v>64</v>
      </c>
      <c r="I1576" t="s">
        <v>65</v>
      </c>
      <c r="J1576" t="s">
        <v>71</v>
      </c>
      <c r="K1576">
        <v>4</v>
      </c>
      <c r="L1576" s="1">
        <v>40299</v>
      </c>
      <c r="M1576" s="1">
        <v>40483</v>
      </c>
      <c r="N1576" s="1">
        <v>42327</v>
      </c>
      <c r="O1576">
        <f t="shared" si="74"/>
        <v>2043</v>
      </c>
      <c r="P1576">
        <f t="shared" si="75"/>
        <v>1859</v>
      </c>
      <c r="Q1576">
        <f t="shared" si="76"/>
        <v>15</v>
      </c>
    </row>
    <row r="1577" spans="1:17" x14ac:dyDescent="0.2">
      <c r="A1577" t="s">
        <v>14835</v>
      </c>
      <c r="B1577" t="s">
        <v>14836</v>
      </c>
      <c r="C1577" t="s">
        <v>14837</v>
      </c>
      <c r="D1577" t="s">
        <v>14838</v>
      </c>
      <c r="E1577">
        <v>1117139</v>
      </c>
      <c r="F1577" t="s">
        <v>18</v>
      </c>
      <c r="G1577" t="s">
        <v>25</v>
      </c>
      <c r="H1577" t="s">
        <v>3993</v>
      </c>
      <c r="I1577" t="s">
        <v>3994</v>
      </c>
      <c r="J1577" t="s">
        <v>3995</v>
      </c>
      <c r="K1577">
        <v>4</v>
      </c>
      <c r="L1577" s="1">
        <v>40544</v>
      </c>
      <c r="M1577" s="1">
        <v>40909</v>
      </c>
      <c r="N1577" s="1">
        <v>42167</v>
      </c>
      <c r="O1577">
        <f t="shared" si="74"/>
        <v>1798</v>
      </c>
      <c r="P1577">
        <f t="shared" si="75"/>
        <v>1433</v>
      </c>
      <c r="Q1577">
        <f t="shared" si="76"/>
        <v>175</v>
      </c>
    </row>
    <row r="1578" spans="1:17" x14ac:dyDescent="0.2">
      <c r="A1578" t="s">
        <v>14882</v>
      </c>
      <c r="B1578" t="s">
        <v>14883</v>
      </c>
      <c r="C1578" t="s">
        <v>14884</v>
      </c>
      <c r="D1578" t="s">
        <v>14885</v>
      </c>
      <c r="E1578">
        <v>13292327</v>
      </c>
      <c r="F1578" t="s">
        <v>113</v>
      </c>
      <c r="G1578" t="s">
        <v>25</v>
      </c>
      <c r="H1578" t="s">
        <v>64</v>
      </c>
      <c r="I1578" t="s">
        <v>65</v>
      </c>
      <c r="J1578" t="s">
        <v>1160</v>
      </c>
      <c r="K1578">
        <v>2</v>
      </c>
      <c r="L1578" s="1">
        <v>39083</v>
      </c>
      <c r="M1578" s="1">
        <v>39871</v>
      </c>
      <c r="N1578" s="1">
        <v>40008</v>
      </c>
      <c r="O1578">
        <f t="shared" si="74"/>
        <v>3259</v>
      </c>
      <c r="P1578">
        <f t="shared" si="75"/>
        <v>2471</v>
      </c>
      <c r="Q1578">
        <f t="shared" si="76"/>
        <v>2334</v>
      </c>
    </row>
    <row r="1579" spans="1:17" x14ac:dyDescent="0.2">
      <c r="A1579" t="s">
        <v>14886</v>
      </c>
      <c r="B1579" t="s">
        <v>14887</v>
      </c>
      <c r="C1579" t="s">
        <v>14888</v>
      </c>
      <c r="D1579" t="s">
        <v>70</v>
      </c>
      <c r="E1579">
        <v>23000000</v>
      </c>
      <c r="F1579" t="s">
        <v>18</v>
      </c>
      <c r="G1579" t="s">
        <v>25</v>
      </c>
      <c r="H1579" t="s">
        <v>430</v>
      </c>
      <c r="I1579" t="s">
        <v>528</v>
      </c>
      <c r="J1579" t="s">
        <v>14889</v>
      </c>
      <c r="K1579">
        <v>1</v>
      </c>
      <c r="L1579" s="1">
        <v>32143</v>
      </c>
      <c r="M1579" s="1">
        <v>39344</v>
      </c>
      <c r="N1579" s="1">
        <v>39344</v>
      </c>
      <c r="O1579">
        <f t="shared" si="74"/>
        <v>10199</v>
      </c>
      <c r="P1579">
        <f t="shared" si="75"/>
        <v>2998</v>
      </c>
      <c r="Q1579">
        <f t="shared" si="76"/>
        <v>2998</v>
      </c>
    </row>
    <row r="1580" spans="1:17" x14ac:dyDescent="0.2">
      <c r="A1580" t="s">
        <v>14897</v>
      </c>
      <c r="B1580" t="s">
        <v>14898</v>
      </c>
      <c r="C1580" t="s">
        <v>14899</v>
      </c>
      <c r="D1580" t="s">
        <v>1289</v>
      </c>
      <c r="E1580">
        <v>56300000</v>
      </c>
      <c r="F1580" t="s">
        <v>207</v>
      </c>
      <c r="G1580" t="s">
        <v>25</v>
      </c>
      <c r="H1580" t="s">
        <v>64</v>
      </c>
      <c r="I1580" t="s">
        <v>1221</v>
      </c>
      <c r="J1580" t="s">
        <v>3048</v>
      </c>
      <c r="K1580">
        <v>4</v>
      </c>
      <c r="L1580" s="1">
        <v>37622</v>
      </c>
      <c r="M1580" s="1">
        <v>39181</v>
      </c>
      <c r="N1580" s="1">
        <v>40737</v>
      </c>
      <c r="O1580">
        <f t="shared" si="74"/>
        <v>4720</v>
      </c>
      <c r="P1580">
        <f t="shared" si="75"/>
        <v>3161</v>
      </c>
      <c r="Q1580">
        <f t="shared" si="76"/>
        <v>1605</v>
      </c>
    </row>
    <row r="1581" spans="1:17" x14ac:dyDescent="0.2">
      <c r="A1581" t="s">
        <v>14900</v>
      </c>
      <c r="B1581" t="s">
        <v>14901</v>
      </c>
      <c r="C1581" t="s">
        <v>14902</v>
      </c>
      <c r="D1581" t="s">
        <v>14903</v>
      </c>
      <c r="E1581">
        <v>120000</v>
      </c>
      <c r="F1581" t="s">
        <v>18</v>
      </c>
      <c r="G1581" t="s">
        <v>25</v>
      </c>
      <c r="H1581" t="s">
        <v>64</v>
      </c>
      <c r="I1581" t="s">
        <v>65</v>
      </c>
      <c r="J1581" t="s">
        <v>71</v>
      </c>
      <c r="K1581">
        <v>2</v>
      </c>
      <c r="L1581" s="1">
        <v>41365</v>
      </c>
      <c r="M1581" s="1">
        <v>41836</v>
      </c>
      <c r="N1581" s="1">
        <v>41869</v>
      </c>
      <c r="O1581">
        <f t="shared" si="74"/>
        <v>977</v>
      </c>
      <c r="P1581">
        <f t="shared" si="75"/>
        <v>506</v>
      </c>
      <c r="Q1581">
        <f t="shared" si="76"/>
        <v>473</v>
      </c>
    </row>
    <row r="1582" spans="1:17" x14ac:dyDescent="0.2">
      <c r="A1582" t="s">
        <v>14905</v>
      </c>
      <c r="B1582" t="s">
        <v>14906</v>
      </c>
      <c r="C1582" t="s">
        <v>14907</v>
      </c>
      <c r="D1582" t="s">
        <v>14908</v>
      </c>
      <c r="E1582">
        <v>1200000</v>
      </c>
      <c r="F1582" t="s">
        <v>18</v>
      </c>
      <c r="G1582" t="s">
        <v>25</v>
      </c>
      <c r="H1582" t="s">
        <v>644</v>
      </c>
      <c r="I1582" t="s">
        <v>645</v>
      </c>
      <c r="J1582" t="s">
        <v>645</v>
      </c>
      <c r="K1582">
        <v>2</v>
      </c>
      <c r="L1582" s="1">
        <v>40758</v>
      </c>
      <c r="M1582" s="1">
        <v>40919</v>
      </c>
      <c r="N1582" s="1">
        <v>41149</v>
      </c>
      <c r="O1582">
        <f t="shared" si="74"/>
        <v>1584</v>
      </c>
      <c r="P1582">
        <f t="shared" si="75"/>
        <v>1423</v>
      </c>
      <c r="Q1582">
        <f t="shared" si="76"/>
        <v>1193</v>
      </c>
    </row>
    <row r="1583" spans="1:17" x14ac:dyDescent="0.2">
      <c r="A1583" t="s">
        <v>14913</v>
      </c>
      <c r="B1583" t="s">
        <v>14914</v>
      </c>
      <c r="C1583" t="s">
        <v>14915</v>
      </c>
      <c r="D1583" t="s">
        <v>2822</v>
      </c>
      <c r="E1583">
        <v>1000000</v>
      </c>
      <c r="F1583" t="s">
        <v>113</v>
      </c>
      <c r="G1583" t="s">
        <v>25</v>
      </c>
      <c r="H1583" t="s">
        <v>89</v>
      </c>
      <c r="I1583" t="s">
        <v>589</v>
      </c>
      <c r="J1583" t="s">
        <v>6887</v>
      </c>
      <c r="K1583">
        <v>2</v>
      </c>
      <c r="L1583" s="1">
        <v>40554</v>
      </c>
      <c r="M1583" s="1">
        <v>40554</v>
      </c>
      <c r="N1583" s="1">
        <v>41039</v>
      </c>
      <c r="O1583">
        <f t="shared" si="74"/>
        <v>1788</v>
      </c>
      <c r="P1583">
        <f t="shared" si="75"/>
        <v>1788</v>
      </c>
      <c r="Q1583">
        <f t="shared" si="76"/>
        <v>1303</v>
      </c>
    </row>
    <row r="1584" spans="1:17" x14ac:dyDescent="0.2">
      <c r="A1584" t="s">
        <v>14919</v>
      </c>
      <c r="B1584" t="s">
        <v>14920</v>
      </c>
      <c r="C1584" t="s">
        <v>14921</v>
      </c>
      <c r="D1584" t="s">
        <v>56</v>
      </c>
      <c r="E1584">
        <v>5660000</v>
      </c>
      <c r="F1584" t="s">
        <v>113</v>
      </c>
      <c r="G1584" t="s">
        <v>25</v>
      </c>
      <c r="H1584" t="s">
        <v>430</v>
      </c>
      <c r="I1584" t="s">
        <v>528</v>
      </c>
      <c r="J1584" t="s">
        <v>3661</v>
      </c>
      <c r="K1584">
        <v>1</v>
      </c>
      <c r="L1584" s="1">
        <v>30317</v>
      </c>
      <c r="M1584" s="1">
        <v>41029</v>
      </c>
      <c r="N1584" s="1">
        <v>41029</v>
      </c>
      <c r="O1584">
        <f t="shared" si="74"/>
        <v>12025</v>
      </c>
      <c r="P1584">
        <f t="shared" si="75"/>
        <v>1313</v>
      </c>
      <c r="Q1584">
        <f t="shared" si="76"/>
        <v>1313</v>
      </c>
    </row>
    <row r="1585" spans="1:17" x14ac:dyDescent="0.2">
      <c r="A1585" t="s">
        <v>14922</v>
      </c>
      <c r="B1585" t="s">
        <v>14923</v>
      </c>
      <c r="C1585" t="s">
        <v>14924</v>
      </c>
      <c r="D1585" t="s">
        <v>14925</v>
      </c>
      <c r="E1585">
        <v>10375000</v>
      </c>
      <c r="F1585" t="s">
        <v>18</v>
      </c>
      <c r="G1585" t="s">
        <v>25</v>
      </c>
      <c r="H1585" t="s">
        <v>808</v>
      </c>
      <c r="I1585" t="s">
        <v>809</v>
      </c>
      <c r="J1585" t="s">
        <v>809</v>
      </c>
      <c r="K1585">
        <v>3</v>
      </c>
      <c r="L1585" s="1">
        <v>40909</v>
      </c>
      <c r="M1585" s="1">
        <v>41849</v>
      </c>
      <c r="N1585" s="1">
        <v>42228</v>
      </c>
      <c r="O1585">
        <f t="shared" si="74"/>
        <v>1433</v>
      </c>
      <c r="P1585">
        <f t="shared" si="75"/>
        <v>493</v>
      </c>
      <c r="Q1585">
        <f t="shared" si="76"/>
        <v>114</v>
      </c>
    </row>
    <row r="1586" spans="1:17" x14ac:dyDescent="0.2">
      <c r="A1586" t="s">
        <v>14934</v>
      </c>
      <c r="B1586" t="s">
        <v>14935</v>
      </c>
      <c r="C1586" t="s">
        <v>14936</v>
      </c>
      <c r="D1586" t="s">
        <v>14937</v>
      </c>
      <c r="E1586">
        <v>186000000</v>
      </c>
      <c r="F1586" t="s">
        <v>18</v>
      </c>
      <c r="G1586" t="s">
        <v>25</v>
      </c>
      <c r="H1586" t="s">
        <v>64</v>
      </c>
      <c r="I1586" t="s">
        <v>65</v>
      </c>
      <c r="J1586" t="s">
        <v>1160</v>
      </c>
      <c r="K1586">
        <v>3</v>
      </c>
      <c r="L1586" s="1">
        <v>38718</v>
      </c>
      <c r="M1586" s="1">
        <v>41534</v>
      </c>
      <c r="N1586" s="1">
        <v>42248</v>
      </c>
      <c r="O1586">
        <f t="shared" si="74"/>
        <v>3624</v>
      </c>
      <c r="P1586">
        <f t="shared" si="75"/>
        <v>808</v>
      </c>
      <c r="Q1586">
        <f t="shared" si="76"/>
        <v>94</v>
      </c>
    </row>
    <row r="1587" spans="1:17" x14ac:dyDescent="0.2">
      <c r="A1587" t="s">
        <v>14938</v>
      </c>
      <c r="B1587" t="s">
        <v>14939</v>
      </c>
      <c r="C1587" t="s">
        <v>14940</v>
      </c>
      <c r="D1587" t="s">
        <v>14941</v>
      </c>
      <c r="E1587">
        <v>4600000</v>
      </c>
      <c r="F1587" t="s">
        <v>113</v>
      </c>
      <c r="G1587" t="s">
        <v>25</v>
      </c>
      <c r="H1587" t="s">
        <v>64</v>
      </c>
      <c r="I1587" t="s">
        <v>65</v>
      </c>
      <c r="J1587" t="s">
        <v>71</v>
      </c>
      <c r="K1587">
        <v>2</v>
      </c>
      <c r="L1587" s="1">
        <v>39234</v>
      </c>
      <c r="M1587" s="1">
        <v>39264</v>
      </c>
      <c r="N1587" s="1">
        <v>39889</v>
      </c>
      <c r="O1587">
        <f t="shared" si="74"/>
        <v>3108</v>
      </c>
      <c r="P1587">
        <f t="shared" si="75"/>
        <v>3078</v>
      </c>
      <c r="Q1587">
        <f t="shared" si="76"/>
        <v>2453</v>
      </c>
    </row>
    <row r="1588" spans="1:17" x14ac:dyDescent="0.2">
      <c r="A1588" t="s">
        <v>14942</v>
      </c>
      <c r="B1588" t="s">
        <v>14943</v>
      </c>
      <c r="C1588" t="s">
        <v>14944</v>
      </c>
      <c r="D1588" t="s">
        <v>1247</v>
      </c>
      <c r="E1588">
        <v>40000000</v>
      </c>
      <c r="F1588" t="s">
        <v>18</v>
      </c>
      <c r="G1588" t="s">
        <v>25</v>
      </c>
      <c r="H1588" t="s">
        <v>64</v>
      </c>
      <c r="I1588" t="s">
        <v>65</v>
      </c>
      <c r="J1588" t="s">
        <v>1103</v>
      </c>
      <c r="K1588">
        <v>2</v>
      </c>
      <c r="L1588" s="1">
        <v>37257</v>
      </c>
      <c r="M1588" s="1">
        <v>40420</v>
      </c>
      <c r="N1588" s="1">
        <v>41087</v>
      </c>
      <c r="O1588">
        <f t="shared" si="74"/>
        <v>5085</v>
      </c>
      <c r="P1588">
        <f t="shared" si="75"/>
        <v>1922</v>
      </c>
      <c r="Q1588">
        <f t="shared" si="76"/>
        <v>1255</v>
      </c>
    </row>
    <row r="1589" spans="1:17" x14ac:dyDescent="0.2">
      <c r="A1589" t="s">
        <v>14948</v>
      </c>
      <c r="B1589" t="s">
        <v>14949</v>
      </c>
      <c r="C1589" t="s">
        <v>14950</v>
      </c>
      <c r="D1589" t="s">
        <v>14951</v>
      </c>
      <c r="E1589">
        <v>359742</v>
      </c>
      <c r="F1589" t="s">
        <v>18</v>
      </c>
      <c r="G1589" t="s">
        <v>25</v>
      </c>
      <c r="H1589" t="s">
        <v>3162</v>
      </c>
      <c r="I1589" t="s">
        <v>3163</v>
      </c>
      <c r="J1589" t="s">
        <v>3164</v>
      </c>
      <c r="K1589">
        <v>1</v>
      </c>
      <c r="L1589" s="1">
        <v>36161</v>
      </c>
      <c r="M1589" s="1">
        <v>40064</v>
      </c>
      <c r="N1589" s="1">
        <v>40064</v>
      </c>
      <c r="O1589">
        <f t="shared" si="74"/>
        <v>6181</v>
      </c>
      <c r="P1589">
        <f t="shared" si="75"/>
        <v>2278</v>
      </c>
      <c r="Q1589">
        <f t="shared" si="76"/>
        <v>2278</v>
      </c>
    </row>
    <row r="1590" spans="1:17" x14ac:dyDescent="0.2">
      <c r="A1590" t="s">
        <v>14966</v>
      </c>
      <c r="B1590" t="s">
        <v>14967</v>
      </c>
      <c r="D1590" t="s">
        <v>14968</v>
      </c>
      <c r="E1590">
        <v>45259000</v>
      </c>
      <c r="F1590" t="s">
        <v>18</v>
      </c>
      <c r="G1590" t="s">
        <v>25</v>
      </c>
      <c r="H1590" t="s">
        <v>1330</v>
      </c>
      <c r="I1590" t="s">
        <v>1331</v>
      </c>
      <c r="J1590" t="s">
        <v>3423</v>
      </c>
      <c r="K1590">
        <v>1</v>
      </c>
      <c r="L1590" s="1">
        <v>38718</v>
      </c>
      <c r="M1590" s="1">
        <v>40904</v>
      </c>
      <c r="N1590" s="1">
        <v>40904</v>
      </c>
      <c r="O1590">
        <f t="shared" si="74"/>
        <v>3624</v>
      </c>
      <c r="P1590">
        <f t="shared" si="75"/>
        <v>1438</v>
      </c>
      <c r="Q1590">
        <f t="shared" si="76"/>
        <v>1438</v>
      </c>
    </row>
    <row r="1591" spans="1:17" x14ac:dyDescent="0.2">
      <c r="A1591" t="s">
        <v>14969</v>
      </c>
      <c r="B1591" t="s">
        <v>14970</v>
      </c>
      <c r="C1591" t="s">
        <v>14971</v>
      </c>
      <c r="D1591" t="s">
        <v>42</v>
      </c>
      <c r="E1591">
        <v>28612936</v>
      </c>
      <c r="F1591" t="s">
        <v>18</v>
      </c>
      <c r="G1591" t="s">
        <v>25</v>
      </c>
      <c r="H1591" t="s">
        <v>430</v>
      </c>
      <c r="I1591" t="s">
        <v>528</v>
      </c>
      <c r="J1591" t="s">
        <v>1649</v>
      </c>
      <c r="K1591">
        <v>3</v>
      </c>
      <c r="L1591" s="1">
        <v>40179</v>
      </c>
      <c r="M1591" s="1">
        <v>41731</v>
      </c>
      <c r="N1591" s="1">
        <v>42326</v>
      </c>
      <c r="O1591">
        <f t="shared" si="74"/>
        <v>2163</v>
      </c>
      <c r="P1591">
        <f t="shared" si="75"/>
        <v>611</v>
      </c>
      <c r="Q1591">
        <f t="shared" si="76"/>
        <v>16</v>
      </c>
    </row>
    <row r="1592" spans="1:17" x14ac:dyDescent="0.2">
      <c r="A1592" t="s">
        <v>14989</v>
      </c>
      <c r="B1592" t="s">
        <v>14990</v>
      </c>
      <c r="C1592" t="s">
        <v>14991</v>
      </c>
      <c r="D1592" t="s">
        <v>181</v>
      </c>
      <c r="E1592">
        <v>40000</v>
      </c>
      <c r="F1592" t="s">
        <v>18</v>
      </c>
      <c r="G1592" t="s">
        <v>25</v>
      </c>
      <c r="H1592" t="s">
        <v>64</v>
      </c>
      <c r="I1592" t="s">
        <v>4405</v>
      </c>
      <c r="J1592" t="s">
        <v>14992</v>
      </c>
      <c r="K1592">
        <v>1</v>
      </c>
      <c r="L1592" s="1">
        <v>40695</v>
      </c>
      <c r="M1592" s="1">
        <v>41936</v>
      </c>
      <c r="N1592" s="1">
        <v>41936</v>
      </c>
      <c r="O1592">
        <f t="shared" si="74"/>
        <v>1647</v>
      </c>
      <c r="P1592">
        <f t="shared" si="75"/>
        <v>406</v>
      </c>
      <c r="Q1592">
        <f t="shared" si="76"/>
        <v>406</v>
      </c>
    </row>
    <row r="1593" spans="1:17" x14ac:dyDescent="0.2">
      <c r="A1593" t="s">
        <v>14996</v>
      </c>
      <c r="B1593" t="s">
        <v>14997</v>
      </c>
      <c r="C1593" t="s">
        <v>14998</v>
      </c>
      <c r="D1593" t="s">
        <v>94</v>
      </c>
      <c r="E1593">
        <v>785000</v>
      </c>
      <c r="F1593" t="s">
        <v>18</v>
      </c>
      <c r="G1593" t="s">
        <v>25</v>
      </c>
      <c r="H1593" t="s">
        <v>106</v>
      </c>
      <c r="I1593" t="s">
        <v>107</v>
      </c>
      <c r="J1593" t="s">
        <v>108</v>
      </c>
      <c r="K1593">
        <v>1</v>
      </c>
      <c r="L1593" s="1">
        <v>39814</v>
      </c>
      <c r="M1593" s="1">
        <v>40542</v>
      </c>
      <c r="N1593" s="1">
        <v>40542</v>
      </c>
      <c r="O1593">
        <f t="shared" si="74"/>
        <v>2528</v>
      </c>
      <c r="P1593">
        <f t="shared" si="75"/>
        <v>1800</v>
      </c>
      <c r="Q1593">
        <f t="shared" si="76"/>
        <v>1800</v>
      </c>
    </row>
    <row r="1594" spans="1:17" x14ac:dyDescent="0.2">
      <c r="A1594" t="s">
        <v>15018</v>
      </c>
      <c r="B1594" t="s">
        <v>15019</v>
      </c>
      <c r="C1594" t="s">
        <v>15020</v>
      </c>
      <c r="D1594" t="s">
        <v>357</v>
      </c>
      <c r="E1594">
        <v>150000</v>
      </c>
      <c r="F1594" t="s">
        <v>18</v>
      </c>
      <c r="G1594" t="s">
        <v>25</v>
      </c>
      <c r="H1594" t="s">
        <v>64</v>
      </c>
      <c r="I1594" t="s">
        <v>65</v>
      </c>
      <c r="J1594" t="s">
        <v>4127</v>
      </c>
      <c r="K1594">
        <v>1</v>
      </c>
      <c r="L1594" s="1">
        <v>39898</v>
      </c>
      <c r="M1594" s="1">
        <v>40639</v>
      </c>
      <c r="N1594" s="1">
        <v>40639</v>
      </c>
      <c r="O1594">
        <f t="shared" si="74"/>
        <v>2444</v>
      </c>
      <c r="P1594">
        <f t="shared" si="75"/>
        <v>1703</v>
      </c>
      <c r="Q1594">
        <f t="shared" si="76"/>
        <v>1703</v>
      </c>
    </row>
    <row r="1595" spans="1:17" x14ac:dyDescent="0.2">
      <c r="A1595" t="s">
        <v>15049</v>
      </c>
      <c r="B1595" t="s">
        <v>15050</v>
      </c>
      <c r="C1595" t="s">
        <v>15051</v>
      </c>
      <c r="D1595" t="s">
        <v>766</v>
      </c>
      <c r="E1595">
        <v>3907466</v>
      </c>
      <c r="F1595" t="s">
        <v>18</v>
      </c>
      <c r="G1595" t="s">
        <v>25</v>
      </c>
      <c r="H1595" t="s">
        <v>190</v>
      </c>
      <c r="I1595" t="s">
        <v>191</v>
      </c>
      <c r="J1595" t="s">
        <v>191</v>
      </c>
      <c r="K1595">
        <v>4</v>
      </c>
      <c r="L1595" s="1">
        <v>38718</v>
      </c>
      <c r="M1595" s="1">
        <v>40907</v>
      </c>
      <c r="N1595" s="1">
        <v>42068</v>
      </c>
      <c r="O1595">
        <f t="shared" si="74"/>
        <v>3624</v>
      </c>
      <c r="P1595">
        <f t="shared" si="75"/>
        <v>1435</v>
      </c>
      <c r="Q1595">
        <f t="shared" si="76"/>
        <v>274</v>
      </c>
    </row>
    <row r="1596" spans="1:17" x14ac:dyDescent="0.2">
      <c r="A1596" t="s">
        <v>15052</v>
      </c>
      <c r="B1596" t="s">
        <v>15053</v>
      </c>
      <c r="C1596" t="s">
        <v>15054</v>
      </c>
      <c r="D1596" t="s">
        <v>1384</v>
      </c>
      <c r="E1596">
        <v>190624633</v>
      </c>
      <c r="F1596" t="s">
        <v>18</v>
      </c>
      <c r="G1596" t="s">
        <v>25</v>
      </c>
      <c r="H1596" t="s">
        <v>64</v>
      </c>
      <c r="I1596" t="s">
        <v>65</v>
      </c>
      <c r="J1596" t="s">
        <v>2706</v>
      </c>
      <c r="K1596">
        <v>8</v>
      </c>
      <c r="L1596" s="1">
        <v>37987</v>
      </c>
      <c r="M1596" s="1">
        <v>38622</v>
      </c>
      <c r="N1596" s="1">
        <v>42104</v>
      </c>
      <c r="O1596">
        <f t="shared" si="74"/>
        <v>4355</v>
      </c>
      <c r="P1596">
        <f t="shared" si="75"/>
        <v>3720</v>
      </c>
      <c r="Q1596">
        <f t="shared" si="76"/>
        <v>238</v>
      </c>
    </row>
    <row r="1597" spans="1:17" x14ac:dyDescent="0.2">
      <c r="A1597" t="s">
        <v>15076</v>
      </c>
      <c r="B1597" t="s">
        <v>15077</v>
      </c>
      <c r="C1597" t="s">
        <v>15078</v>
      </c>
      <c r="D1597" t="s">
        <v>56</v>
      </c>
      <c r="E1597">
        <v>327260</v>
      </c>
      <c r="F1597" t="s">
        <v>18</v>
      </c>
      <c r="G1597" t="s">
        <v>25</v>
      </c>
      <c r="H1597" t="s">
        <v>44</v>
      </c>
      <c r="I1597" t="s">
        <v>282</v>
      </c>
      <c r="J1597" t="s">
        <v>282</v>
      </c>
      <c r="K1597">
        <v>1</v>
      </c>
      <c r="L1597" s="1">
        <v>41275</v>
      </c>
      <c r="M1597" s="1">
        <v>41562</v>
      </c>
      <c r="N1597" s="1">
        <v>41562</v>
      </c>
      <c r="O1597">
        <f t="shared" si="74"/>
        <v>1067</v>
      </c>
      <c r="P1597">
        <f t="shared" si="75"/>
        <v>780</v>
      </c>
      <c r="Q1597">
        <f t="shared" si="76"/>
        <v>780</v>
      </c>
    </row>
    <row r="1598" spans="1:17" x14ac:dyDescent="0.2">
      <c r="A1598" t="s">
        <v>15106</v>
      </c>
      <c r="B1598" t="s">
        <v>15107</v>
      </c>
      <c r="C1598" t="s">
        <v>15108</v>
      </c>
      <c r="D1598" t="s">
        <v>56</v>
      </c>
      <c r="E1598">
        <v>200000</v>
      </c>
      <c r="F1598" t="s">
        <v>18</v>
      </c>
      <c r="G1598" t="s">
        <v>25</v>
      </c>
      <c r="H1598" t="s">
        <v>808</v>
      </c>
      <c r="I1598" t="s">
        <v>3540</v>
      </c>
      <c r="J1598" t="s">
        <v>3540</v>
      </c>
      <c r="K1598">
        <v>1</v>
      </c>
      <c r="L1598" s="1">
        <v>38353</v>
      </c>
      <c r="M1598" s="1">
        <v>40050</v>
      </c>
      <c r="N1598" s="1">
        <v>40050</v>
      </c>
      <c r="O1598">
        <f t="shared" si="74"/>
        <v>3989</v>
      </c>
      <c r="P1598">
        <f t="shared" si="75"/>
        <v>2292</v>
      </c>
      <c r="Q1598">
        <f t="shared" si="76"/>
        <v>2292</v>
      </c>
    </row>
    <row r="1599" spans="1:17" x14ac:dyDescent="0.2">
      <c r="A1599" t="s">
        <v>15109</v>
      </c>
      <c r="B1599" t="s">
        <v>15110</v>
      </c>
      <c r="C1599" t="s">
        <v>15111</v>
      </c>
      <c r="D1599" t="s">
        <v>1384</v>
      </c>
      <c r="E1599">
        <v>20000000</v>
      </c>
      <c r="F1599" t="s">
        <v>207</v>
      </c>
      <c r="G1599" t="s">
        <v>25</v>
      </c>
      <c r="H1599" t="s">
        <v>64</v>
      </c>
      <c r="I1599" t="s">
        <v>65</v>
      </c>
      <c r="J1599" t="s">
        <v>1103</v>
      </c>
      <c r="K1599">
        <v>1</v>
      </c>
      <c r="L1599" s="1">
        <v>37987</v>
      </c>
      <c r="M1599" s="1">
        <v>39139</v>
      </c>
      <c r="N1599" s="1">
        <v>39139</v>
      </c>
      <c r="O1599">
        <f t="shared" si="74"/>
        <v>4355</v>
      </c>
      <c r="P1599">
        <f t="shared" si="75"/>
        <v>3203</v>
      </c>
      <c r="Q1599">
        <f t="shared" si="76"/>
        <v>3203</v>
      </c>
    </row>
    <row r="1600" spans="1:17" x14ac:dyDescent="0.2">
      <c r="A1600" t="s">
        <v>15112</v>
      </c>
      <c r="B1600" t="s">
        <v>15113</v>
      </c>
      <c r="C1600" t="s">
        <v>15114</v>
      </c>
      <c r="D1600" t="s">
        <v>5471</v>
      </c>
      <c r="E1600">
        <v>99600000</v>
      </c>
      <c r="F1600" t="s">
        <v>113</v>
      </c>
      <c r="G1600" t="s">
        <v>25</v>
      </c>
      <c r="H1600" t="s">
        <v>64</v>
      </c>
      <c r="I1600" t="s">
        <v>966</v>
      </c>
      <c r="J1600" t="s">
        <v>967</v>
      </c>
      <c r="K1600">
        <v>4</v>
      </c>
      <c r="L1600" s="1">
        <v>38718</v>
      </c>
      <c r="M1600" s="1">
        <v>39652</v>
      </c>
      <c r="N1600" s="1">
        <v>41655</v>
      </c>
      <c r="O1600">
        <f t="shared" si="74"/>
        <v>3624</v>
      </c>
      <c r="P1600">
        <f t="shared" si="75"/>
        <v>2690</v>
      </c>
      <c r="Q1600">
        <f t="shared" si="76"/>
        <v>687</v>
      </c>
    </row>
    <row r="1601" spans="1:17" x14ac:dyDescent="0.2">
      <c r="A1601" t="s">
        <v>15115</v>
      </c>
      <c r="B1601" t="s">
        <v>15116</v>
      </c>
      <c r="C1601" t="s">
        <v>15117</v>
      </c>
      <c r="D1601" t="s">
        <v>15118</v>
      </c>
      <c r="E1601">
        <v>7472500</v>
      </c>
      <c r="F1601" t="s">
        <v>18</v>
      </c>
      <c r="G1601" t="s">
        <v>25</v>
      </c>
      <c r="H1601" t="s">
        <v>527</v>
      </c>
      <c r="I1601" t="s">
        <v>528</v>
      </c>
      <c r="J1601" t="s">
        <v>529</v>
      </c>
      <c r="K1601">
        <v>6</v>
      </c>
      <c r="L1601" s="1">
        <v>41183</v>
      </c>
      <c r="M1601" s="1">
        <v>41195</v>
      </c>
      <c r="N1601" s="1">
        <v>42249</v>
      </c>
      <c r="O1601">
        <f t="shared" si="74"/>
        <v>1159</v>
      </c>
      <c r="P1601">
        <f t="shared" si="75"/>
        <v>1147</v>
      </c>
      <c r="Q1601">
        <f t="shared" si="76"/>
        <v>93</v>
      </c>
    </row>
    <row r="1602" spans="1:17" x14ac:dyDescent="0.2">
      <c r="A1602" t="s">
        <v>15119</v>
      </c>
      <c r="B1602" t="s">
        <v>15120</v>
      </c>
      <c r="C1602" t="s">
        <v>15121</v>
      </c>
      <c r="D1602" t="s">
        <v>42</v>
      </c>
      <c r="E1602">
        <v>11591907</v>
      </c>
      <c r="F1602" t="s">
        <v>18</v>
      </c>
      <c r="G1602" t="s">
        <v>25</v>
      </c>
      <c r="H1602" t="s">
        <v>64</v>
      </c>
      <c r="I1602" t="s">
        <v>65</v>
      </c>
      <c r="J1602" t="s">
        <v>271</v>
      </c>
      <c r="K1602">
        <v>1</v>
      </c>
      <c r="L1602" s="1">
        <v>40544</v>
      </c>
      <c r="M1602" s="1">
        <v>42153</v>
      </c>
      <c r="N1602" s="1">
        <v>42153</v>
      </c>
      <c r="O1602">
        <f t="shared" si="74"/>
        <v>1798</v>
      </c>
      <c r="P1602">
        <f t="shared" si="75"/>
        <v>189</v>
      </c>
      <c r="Q1602">
        <f t="shared" si="76"/>
        <v>189</v>
      </c>
    </row>
    <row r="1603" spans="1:17" x14ac:dyDescent="0.2">
      <c r="A1603" t="s">
        <v>15125</v>
      </c>
      <c r="B1603" t="s">
        <v>15126</v>
      </c>
      <c r="C1603" t="s">
        <v>15127</v>
      </c>
      <c r="E1603">
        <v>680000</v>
      </c>
      <c r="F1603" t="s">
        <v>18</v>
      </c>
      <c r="G1603" t="s">
        <v>25</v>
      </c>
      <c r="H1603" t="s">
        <v>158</v>
      </c>
      <c r="I1603" t="s">
        <v>244</v>
      </c>
      <c r="J1603" t="s">
        <v>327</v>
      </c>
      <c r="K1603">
        <v>1</v>
      </c>
      <c r="L1603" s="1">
        <v>38718</v>
      </c>
      <c r="M1603" s="1">
        <v>42331</v>
      </c>
      <c r="N1603" s="1">
        <v>42331</v>
      </c>
      <c r="O1603">
        <f t="shared" ref="O1603:O1666" si="77">$R$2 - L1603</f>
        <v>3624</v>
      </c>
      <c r="P1603">
        <f t="shared" ref="P1603:P1666" si="78">$R$2 - M1603</f>
        <v>11</v>
      </c>
      <c r="Q1603">
        <f t="shared" si="76"/>
        <v>11</v>
      </c>
    </row>
    <row r="1604" spans="1:17" x14ac:dyDescent="0.2">
      <c r="A1604" t="s">
        <v>15131</v>
      </c>
      <c r="B1604" t="s">
        <v>15132</v>
      </c>
      <c r="C1604" t="s">
        <v>15133</v>
      </c>
      <c r="D1604" t="s">
        <v>766</v>
      </c>
      <c r="E1604">
        <v>150910788</v>
      </c>
      <c r="F1604" t="s">
        <v>18</v>
      </c>
      <c r="G1604" t="s">
        <v>25</v>
      </c>
      <c r="H1604" t="s">
        <v>1011</v>
      </c>
      <c r="I1604" t="s">
        <v>1035</v>
      </c>
      <c r="J1604" t="s">
        <v>1035</v>
      </c>
      <c r="K1604">
        <v>5</v>
      </c>
      <c r="L1604" s="1">
        <v>39448</v>
      </c>
      <c r="M1604" s="1">
        <v>39612</v>
      </c>
      <c r="N1604" s="1">
        <v>41911</v>
      </c>
      <c r="O1604">
        <f t="shared" si="77"/>
        <v>2894</v>
      </c>
      <c r="P1604">
        <f t="shared" si="78"/>
        <v>2730</v>
      </c>
      <c r="Q1604">
        <f t="shared" si="76"/>
        <v>431</v>
      </c>
    </row>
    <row r="1605" spans="1:17" x14ac:dyDescent="0.2">
      <c r="A1605" t="s">
        <v>15138</v>
      </c>
      <c r="B1605" t="s">
        <v>15139</v>
      </c>
      <c r="C1605" t="s">
        <v>15140</v>
      </c>
      <c r="D1605" t="s">
        <v>15141</v>
      </c>
      <c r="E1605">
        <v>16000000</v>
      </c>
      <c r="F1605" t="s">
        <v>18</v>
      </c>
      <c r="G1605" t="s">
        <v>25</v>
      </c>
      <c r="H1605" t="s">
        <v>158</v>
      </c>
      <c r="I1605" t="s">
        <v>244</v>
      </c>
      <c r="J1605" t="s">
        <v>244</v>
      </c>
      <c r="K1605">
        <v>2</v>
      </c>
      <c r="L1605" s="1">
        <v>40940</v>
      </c>
      <c r="M1605" s="1">
        <v>40969</v>
      </c>
      <c r="N1605" s="1">
        <v>42284</v>
      </c>
      <c r="O1605">
        <f t="shared" si="77"/>
        <v>1402</v>
      </c>
      <c r="P1605">
        <f t="shared" si="78"/>
        <v>1373</v>
      </c>
      <c r="Q1605">
        <f t="shared" si="76"/>
        <v>58</v>
      </c>
    </row>
    <row r="1606" spans="1:17" x14ac:dyDescent="0.2">
      <c r="A1606" t="s">
        <v>15167</v>
      </c>
      <c r="B1606" t="s">
        <v>15168</v>
      </c>
      <c r="C1606" t="s">
        <v>15169</v>
      </c>
      <c r="D1606" t="s">
        <v>1384</v>
      </c>
      <c r="E1606">
        <v>165000</v>
      </c>
      <c r="F1606" t="s">
        <v>18</v>
      </c>
      <c r="G1606" t="s">
        <v>25</v>
      </c>
      <c r="H1606" t="s">
        <v>1352</v>
      </c>
      <c r="I1606" t="s">
        <v>3469</v>
      </c>
      <c r="J1606" t="s">
        <v>3469</v>
      </c>
      <c r="K1606">
        <v>1</v>
      </c>
      <c r="L1606" s="1">
        <v>37987</v>
      </c>
      <c r="M1606" s="1">
        <v>41745</v>
      </c>
      <c r="N1606" s="1">
        <v>41745</v>
      </c>
      <c r="O1606">
        <f t="shared" si="77"/>
        <v>4355</v>
      </c>
      <c r="P1606">
        <f t="shared" si="78"/>
        <v>597</v>
      </c>
      <c r="Q1606">
        <f t="shared" si="76"/>
        <v>597</v>
      </c>
    </row>
    <row r="1607" spans="1:17" x14ac:dyDescent="0.2">
      <c r="A1607" t="s">
        <v>15170</v>
      </c>
      <c r="B1607" t="s">
        <v>15171</v>
      </c>
      <c r="C1607" t="s">
        <v>15172</v>
      </c>
      <c r="D1607" t="s">
        <v>42</v>
      </c>
      <c r="E1607">
        <v>616666</v>
      </c>
      <c r="F1607" t="s">
        <v>18</v>
      </c>
      <c r="G1607" t="s">
        <v>25</v>
      </c>
      <c r="H1607" t="s">
        <v>106</v>
      </c>
      <c r="I1607" t="s">
        <v>107</v>
      </c>
      <c r="J1607" t="s">
        <v>108</v>
      </c>
      <c r="K1607">
        <v>1</v>
      </c>
      <c r="L1607" s="1">
        <v>39814</v>
      </c>
      <c r="M1607" s="1">
        <v>41151</v>
      </c>
      <c r="N1607" s="1">
        <v>41151</v>
      </c>
      <c r="O1607">
        <f t="shared" si="77"/>
        <v>2528</v>
      </c>
      <c r="P1607">
        <f t="shared" si="78"/>
        <v>1191</v>
      </c>
      <c r="Q1607">
        <f t="shared" si="76"/>
        <v>1191</v>
      </c>
    </row>
    <row r="1608" spans="1:17" x14ac:dyDescent="0.2">
      <c r="A1608" t="s">
        <v>15184</v>
      </c>
      <c r="B1608" t="s">
        <v>15185</v>
      </c>
      <c r="C1608" t="s">
        <v>15186</v>
      </c>
      <c r="D1608" t="s">
        <v>264</v>
      </c>
      <c r="E1608">
        <v>2500000</v>
      </c>
      <c r="F1608" t="s">
        <v>18</v>
      </c>
      <c r="G1608" t="s">
        <v>25</v>
      </c>
      <c r="H1608" t="s">
        <v>64</v>
      </c>
      <c r="I1608" t="s">
        <v>65</v>
      </c>
      <c r="J1608" t="s">
        <v>1251</v>
      </c>
      <c r="K1608">
        <v>1</v>
      </c>
      <c r="L1608" s="1">
        <v>38687</v>
      </c>
      <c r="M1608" s="1">
        <v>39588</v>
      </c>
      <c r="N1608" s="1">
        <v>39588</v>
      </c>
      <c r="O1608">
        <f t="shared" si="77"/>
        <v>3655</v>
      </c>
      <c r="P1608">
        <f t="shared" si="78"/>
        <v>2754</v>
      </c>
      <c r="Q1608">
        <f t="shared" ref="Q1608:Q1671" si="79">$R$2 - N1608</f>
        <v>2754</v>
      </c>
    </row>
    <row r="1609" spans="1:17" x14ac:dyDescent="0.2">
      <c r="A1609" t="s">
        <v>15187</v>
      </c>
      <c r="B1609" t="s">
        <v>15188</v>
      </c>
      <c r="C1609" t="s">
        <v>15189</v>
      </c>
      <c r="D1609" t="s">
        <v>3582</v>
      </c>
      <c r="E1609">
        <v>122000000</v>
      </c>
      <c r="F1609" t="s">
        <v>113</v>
      </c>
      <c r="G1609" t="s">
        <v>25</v>
      </c>
      <c r="H1609" t="s">
        <v>64</v>
      </c>
      <c r="I1609" t="s">
        <v>1221</v>
      </c>
      <c r="J1609" t="s">
        <v>1221</v>
      </c>
      <c r="K1609">
        <v>4</v>
      </c>
      <c r="L1609" s="1">
        <v>39814</v>
      </c>
      <c r="M1609" s="1">
        <v>39960</v>
      </c>
      <c r="N1609" s="1">
        <v>41186</v>
      </c>
      <c r="O1609">
        <f t="shared" si="77"/>
        <v>2528</v>
      </c>
      <c r="P1609">
        <f t="shared" si="78"/>
        <v>2382</v>
      </c>
      <c r="Q1609">
        <f t="shared" si="79"/>
        <v>1156</v>
      </c>
    </row>
    <row r="1610" spans="1:17" x14ac:dyDescent="0.2">
      <c r="A1610" t="s">
        <v>15190</v>
      </c>
      <c r="B1610" t="s">
        <v>15191</v>
      </c>
      <c r="C1610" t="s">
        <v>15192</v>
      </c>
      <c r="D1610" t="s">
        <v>1247</v>
      </c>
      <c r="E1610">
        <v>25000000</v>
      </c>
      <c r="F1610" t="s">
        <v>113</v>
      </c>
      <c r="G1610" t="s">
        <v>25</v>
      </c>
      <c r="H1610" t="s">
        <v>64</v>
      </c>
      <c r="I1610" t="s">
        <v>65</v>
      </c>
      <c r="J1610" t="s">
        <v>271</v>
      </c>
      <c r="K1610">
        <v>1</v>
      </c>
      <c r="L1610" s="1">
        <v>38353</v>
      </c>
      <c r="M1610" s="1">
        <v>39454</v>
      </c>
      <c r="N1610" s="1">
        <v>39454</v>
      </c>
      <c r="O1610">
        <f t="shared" si="77"/>
        <v>3989</v>
      </c>
      <c r="P1610">
        <f t="shared" si="78"/>
        <v>2888</v>
      </c>
      <c r="Q1610">
        <f t="shared" si="79"/>
        <v>2888</v>
      </c>
    </row>
    <row r="1611" spans="1:17" x14ac:dyDescent="0.2">
      <c r="A1611" t="s">
        <v>15228</v>
      </c>
      <c r="B1611" t="s">
        <v>15229</v>
      </c>
      <c r="C1611" t="s">
        <v>15230</v>
      </c>
      <c r="D1611" t="s">
        <v>3372</v>
      </c>
      <c r="E1611">
        <v>76750000</v>
      </c>
      <c r="F1611" t="s">
        <v>689</v>
      </c>
      <c r="G1611" t="s">
        <v>25</v>
      </c>
      <c r="H1611" t="s">
        <v>3162</v>
      </c>
      <c r="I1611" t="s">
        <v>3163</v>
      </c>
      <c r="J1611" t="s">
        <v>3163</v>
      </c>
      <c r="K1611">
        <v>4</v>
      </c>
      <c r="L1611" s="1">
        <v>40179</v>
      </c>
      <c r="M1611" s="1">
        <v>40550</v>
      </c>
      <c r="N1611" s="1">
        <v>41571</v>
      </c>
      <c r="O1611">
        <f t="shared" si="77"/>
        <v>2163</v>
      </c>
      <c r="P1611">
        <f t="shared" si="78"/>
        <v>1792</v>
      </c>
      <c r="Q1611">
        <f t="shared" si="79"/>
        <v>771</v>
      </c>
    </row>
    <row r="1612" spans="1:17" x14ac:dyDescent="0.2">
      <c r="A1612" t="s">
        <v>15237</v>
      </c>
      <c r="B1612" t="s">
        <v>15238</v>
      </c>
      <c r="C1612" t="s">
        <v>15239</v>
      </c>
      <c r="D1612" t="s">
        <v>264</v>
      </c>
      <c r="E1612">
        <v>39868500</v>
      </c>
      <c r="F1612" t="s">
        <v>18</v>
      </c>
      <c r="G1612" t="s">
        <v>25</v>
      </c>
      <c r="H1612" t="s">
        <v>64</v>
      </c>
      <c r="I1612" t="s">
        <v>65</v>
      </c>
      <c r="J1612" t="s">
        <v>71</v>
      </c>
      <c r="K1612">
        <v>4</v>
      </c>
      <c r="L1612" s="1">
        <v>36557</v>
      </c>
      <c r="M1612" s="1">
        <v>39295</v>
      </c>
      <c r="N1612" s="1">
        <v>41135</v>
      </c>
      <c r="O1612">
        <f t="shared" si="77"/>
        <v>5785</v>
      </c>
      <c r="P1612">
        <f t="shared" si="78"/>
        <v>3047</v>
      </c>
      <c r="Q1612">
        <f t="shared" si="79"/>
        <v>1207</v>
      </c>
    </row>
    <row r="1613" spans="1:17" x14ac:dyDescent="0.2">
      <c r="A1613" t="s">
        <v>15240</v>
      </c>
      <c r="B1613" t="s">
        <v>15241</v>
      </c>
      <c r="C1613" t="s">
        <v>15242</v>
      </c>
      <c r="D1613" t="s">
        <v>15243</v>
      </c>
      <c r="E1613">
        <v>1060000</v>
      </c>
      <c r="F1613" t="s">
        <v>18</v>
      </c>
      <c r="G1613" t="s">
        <v>25</v>
      </c>
      <c r="H1613" t="s">
        <v>106</v>
      </c>
      <c r="I1613" t="s">
        <v>107</v>
      </c>
      <c r="J1613" t="s">
        <v>108</v>
      </c>
      <c r="K1613">
        <v>1</v>
      </c>
      <c r="L1613" s="1">
        <v>41275</v>
      </c>
      <c r="M1613" s="1">
        <v>41984</v>
      </c>
      <c r="N1613" s="1">
        <v>41984</v>
      </c>
      <c r="O1613">
        <f t="shared" si="77"/>
        <v>1067</v>
      </c>
      <c r="P1613">
        <f t="shared" si="78"/>
        <v>358</v>
      </c>
      <c r="Q1613">
        <f t="shared" si="79"/>
        <v>358</v>
      </c>
    </row>
    <row r="1614" spans="1:17" x14ac:dyDescent="0.2">
      <c r="A1614" t="s">
        <v>15244</v>
      </c>
      <c r="B1614" t="s">
        <v>15245</v>
      </c>
      <c r="C1614" t="s">
        <v>15246</v>
      </c>
      <c r="D1614" t="s">
        <v>718</v>
      </c>
      <c r="E1614">
        <v>45000</v>
      </c>
      <c r="F1614" t="s">
        <v>18</v>
      </c>
      <c r="G1614" t="s">
        <v>25</v>
      </c>
      <c r="H1614" t="s">
        <v>158</v>
      </c>
      <c r="I1614" t="s">
        <v>244</v>
      </c>
      <c r="J1614" t="s">
        <v>1118</v>
      </c>
      <c r="K1614">
        <v>1</v>
      </c>
      <c r="L1614" s="1">
        <v>32143</v>
      </c>
      <c r="M1614" s="1">
        <v>41579</v>
      </c>
      <c r="N1614" s="1">
        <v>41579</v>
      </c>
      <c r="O1614">
        <f t="shared" si="77"/>
        <v>10199</v>
      </c>
      <c r="P1614">
        <f t="shared" si="78"/>
        <v>763</v>
      </c>
      <c r="Q1614">
        <f t="shared" si="79"/>
        <v>763</v>
      </c>
    </row>
    <row r="1615" spans="1:17" x14ac:dyDescent="0.2">
      <c r="A1615" t="s">
        <v>15250</v>
      </c>
      <c r="B1615" t="s">
        <v>15251</v>
      </c>
      <c r="C1615" t="s">
        <v>15252</v>
      </c>
      <c r="D1615" t="s">
        <v>56</v>
      </c>
      <c r="E1615">
        <v>34800000</v>
      </c>
      <c r="F1615" t="s">
        <v>18</v>
      </c>
      <c r="G1615" t="s">
        <v>25</v>
      </c>
      <c r="H1615" t="s">
        <v>644</v>
      </c>
      <c r="I1615" t="s">
        <v>645</v>
      </c>
      <c r="J1615" t="s">
        <v>645</v>
      </c>
      <c r="K1615">
        <v>1</v>
      </c>
      <c r="L1615" s="1">
        <v>38718</v>
      </c>
      <c r="M1615" s="1">
        <v>40493</v>
      </c>
      <c r="N1615" s="1">
        <v>40493</v>
      </c>
      <c r="O1615">
        <f t="shared" si="77"/>
        <v>3624</v>
      </c>
      <c r="P1615">
        <f t="shared" si="78"/>
        <v>1849</v>
      </c>
      <c r="Q1615">
        <f t="shared" si="79"/>
        <v>1849</v>
      </c>
    </row>
    <row r="1616" spans="1:17" x14ac:dyDescent="0.2">
      <c r="A1616" t="s">
        <v>15259</v>
      </c>
      <c r="B1616" t="s">
        <v>15260</v>
      </c>
      <c r="C1616" t="s">
        <v>15261</v>
      </c>
      <c r="D1616" t="s">
        <v>15262</v>
      </c>
      <c r="E1616">
        <v>20000000</v>
      </c>
      <c r="F1616" t="s">
        <v>207</v>
      </c>
      <c r="G1616" t="s">
        <v>25</v>
      </c>
      <c r="H1616" t="s">
        <v>64</v>
      </c>
      <c r="I1616" t="s">
        <v>966</v>
      </c>
      <c r="J1616" t="s">
        <v>967</v>
      </c>
      <c r="K1616">
        <v>1</v>
      </c>
      <c r="L1616" s="1">
        <v>37257</v>
      </c>
      <c r="M1616" s="1">
        <v>39477</v>
      </c>
      <c r="N1616" s="1">
        <v>39477</v>
      </c>
      <c r="O1616">
        <f t="shared" si="77"/>
        <v>5085</v>
      </c>
      <c r="P1616">
        <f t="shared" si="78"/>
        <v>2865</v>
      </c>
      <c r="Q1616">
        <f t="shared" si="79"/>
        <v>2865</v>
      </c>
    </row>
    <row r="1617" spans="1:17" x14ac:dyDescent="0.2">
      <c r="A1617" t="s">
        <v>15266</v>
      </c>
      <c r="B1617" t="s">
        <v>15267</v>
      </c>
      <c r="C1617" t="s">
        <v>15268</v>
      </c>
      <c r="D1617" t="s">
        <v>357</v>
      </c>
      <c r="E1617">
        <v>1835140</v>
      </c>
      <c r="F1617" t="s">
        <v>18</v>
      </c>
      <c r="G1617" t="s">
        <v>25</v>
      </c>
      <c r="H1617" t="s">
        <v>1080</v>
      </c>
      <c r="I1617" t="s">
        <v>1081</v>
      </c>
      <c r="J1617" t="s">
        <v>1170</v>
      </c>
      <c r="K1617">
        <v>1</v>
      </c>
      <c r="L1617" s="1">
        <v>40179</v>
      </c>
      <c r="M1617" s="1">
        <v>42089</v>
      </c>
      <c r="N1617" s="1">
        <v>42089</v>
      </c>
      <c r="O1617">
        <f t="shared" si="77"/>
        <v>2163</v>
      </c>
      <c r="P1617">
        <f t="shared" si="78"/>
        <v>253</v>
      </c>
      <c r="Q1617">
        <f t="shared" si="79"/>
        <v>253</v>
      </c>
    </row>
    <row r="1618" spans="1:17" x14ac:dyDescent="0.2">
      <c r="A1618" t="s">
        <v>15269</v>
      </c>
      <c r="B1618" t="s">
        <v>15270</v>
      </c>
      <c r="C1618" t="s">
        <v>15271</v>
      </c>
      <c r="D1618" t="s">
        <v>15272</v>
      </c>
      <c r="E1618">
        <v>9737605</v>
      </c>
      <c r="F1618" t="s">
        <v>18</v>
      </c>
      <c r="G1618" t="s">
        <v>25</v>
      </c>
      <c r="H1618" t="s">
        <v>1080</v>
      </c>
      <c r="I1618" t="s">
        <v>1081</v>
      </c>
      <c r="J1618" t="s">
        <v>1170</v>
      </c>
      <c r="K1618">
        <v>3</v>
      </c>
      <c r="L1618" s="1">
        <v>40544</v>
      </c>
      <c r="M1618" s="1">
        <v>41471</v>
      </c>
      <c r="N1618" s="1">
        <v>42145</v>
      </c>
      <c r="O1618">
        <f t="shared" si="77"/>
        <v>1798</v>
      </c>
      <c r="P1618">
        <f t="shared" si="78"/>
        <v>871</v>
      </c>
      <c r="Q1618">
        <f t="shared" si="79"/>
        <v>197</v>
      </c>
    </row>
    <row r="1619" spans="1:17" x14ac:dyDescent="0.2">
      <c r="A1619" t="s">
        <v>15285</v>
      </c>
      <c r="B1619" t="s">
        <v>15286</v>
      </c>
      <c r="C1619" t="s">
        <v>15287</v>
      </c>
      <c r="D1619" t="s">
        <v>15288</v>
      </c>
      <c r="E1619">
        <v>150000</v>
      </c>
      <c r="F1619" t="s">
        <v>18</v>
      </c>
      <c r="G1619" t="s">
        <v>25</v>
      </c>
      <c r="H1619" t="s">
        <v>1352</v>
      </c>
      <c r="I1619" t="s">
        <v>1353</v>
      </c>
      <c r="J1619" t="s">
        <v>1353</v>
      </c>
      <c r="K1619">
        <v>1</v>
      </c>
      <c r="L1619" s="1">
        <v>40544</v>
      </c>
      <c r="M1619" s="1">
        <v>41061</v>
      </c>
      <c r="N1619" s="1">
        <v>41061</v>
      </c>
      <c r="O1619">
        <f t="shared" si="77"/>
        <v>1798</v>
      </c>
      <c r="P1619">
        <f t="shared" si="78"/>
        <v>1281</v>
      </c>
      <c r="Q1619">
        <f t="shared" si="79"/>
        <v>1281</v>
      </c>
    </row>
    <row r="1620" spans="1:17" x14ac:dyDescent="0.2">
      <c r="A1620" t="s">
        <v>15289</v>
      </c>
      <c r="B1620" t="s">
        <v>15290</v>
      </c>
      <c r="C1620" t="s">
        <v>15291</v>
      </c>
      <c r="D1620" t="s">
        <v>11771</v>
      </c>
      <c r="E1620">
        <v>7100000</v>
      </c>
      <c r="F1620" t="s">
        <v>18</v>
      </c>
      <c r="G1620" t="s">
        <v>25</v>
      </c>
      <c r="H1620" t="s">
        <v>582</v>
      </c>
      <c r="I1620" t="s">
        <v>15292</v>
      </c>
      <c r="J1620" t="s">
        <v>15293</v>
      </c>
      <c r="K1620">
        <v>2</v>
      </c>
      <c r="L1620" s="1">
        <v>23581</v>
      </c>
      <c r="M1620" s="1">
        <v>41640</v>
      </c>
      <c r="N1620" s="1">
        <v>42318</v>
      </c>
      <c r="O1620">
        <f t="shared" si="77"/>
        <v>18761</v>
      </c>
      <c r="P1620">
        <f t="shared" si="78"/>
        <v>702</v>
      </c>
      <c r="Q1620">
        <f t="shared" si="79"/>
        <v>24</v>
      </c>
    </row>
    <row r="1621" spans="1:17" x14ac:dyDescent="0.2">
      <c r="A1621" t="s">
        <v>15310</v>
      </c>
      <c r="B1621" t="s">
        <v>15311</v>
      </c>
      <c r="C1621" t="s">
        <v>15312</v>
      </c>
      <c r="D1621" t="s">
        <v>56</v>
      </c>
      <c r="E1621">
        <v>101000000</v>
      </c>
      <c r="F1621" t="s">
        <v>689</v>
      </c>
      <c r="G1621" t="s">
        <v>25</v>
      </c>
      <c r="H1621" t="s">
        <v>64</v>
      </c>
      <c r="I1621" t="s">
        <v>919</v>
      </c>
      <c r="J1621" t="s">
        <v>5810</v>
      </c>
      <c r="K1621">
        <v>5</v>
      </c>
      <c r="L1621" s="1">
        <v>37257</v>
      </c>
      <c r="M1621" s="1">
        <v>38518</v>
      </c>
      <c r="N1621" s="1">
        <v>41767</v>
      </c>
      <c r="O1621">
        <f t="shared" si="77"/>
        <v>5085</v>
      </c>
      <c r="P1621">
        <f t="shared" si="78"/>
        <v>3824</v>
      </c>
      <c r="Q1621">
        <f t="shared" si="79"/>
        <v>575</v>
      </c>
    </row>
    <row r="1622" spans="1:17" x14ac:dyDescent="0.2">
      <c r="A1622" t="s">
        <v>15313</v>
      </c>
      <c r="B1622" t="s">
        <v>15314</v>
      </c>
      <c r="C1622" t="s">
        <v>15315</v>
      </c>
      <c r="D1622" t="s">
        <v>42</v>
      </c>
      <c r="E1622">
        <v>11500000</v>
      </c>
      <c r="F1622" t="s">
        <v>18</v>
      </c>
      <c r="G1622" t="s">
        <v>25</v>
      </c>
      <c r="H1622" t="s">
        <v>64</v>
      </c>
      <c r="I1622" t="s">
        <v>65</v>
      </c>
      <c r="J1622" t="s">
        <v>1160</v>
      </c>
      <c r="K1622">
        <v>1</v>
      </c>
      <c r="L1622" s="1">
        <v>40909</v>
      </c>
      <c r="M1622" s="1">
        <v>42164</v>
      </c>
      <c r="N1622" s="1">
        <v>42164</v>
      </c>
      <c r="O1622">
        <f t="shared" si="77"/>
        <v>1433</v>
      </c>
      <c r="P1622">
        <f t="shared" si="78"/>
        <v>178</v>
      </c>
      <c r="Q1622">
        <f t="shared" si="79"/>
        <v>178</v>
      </c>
    </row>
    <row r="1623" spans="1:17" x14ac:dyDescent="0.2">
      <c r="A1623" t="s">
        <v>15318</v>
      </c>
      <c r="B1623" t="s">
        <v>15319</v>
      </c>
      <c r="C1623" t="s">
        <v>15320</v>
      </c>
      <c r="D1623" t="s">
        <v>15321</v>
      </c>
      <c r="E1623">
        <v>1500000</v>
      </c>
      <c r="F1623" t="s">
        <v>18</v>
      </c>
      <c r="G1623" t="s">
        <v>25</v>
      </c>
      <c r="H1623" t="s">
        <v>527</v>
      </c>
      <c r="I1623" t="s">
        <v>528</v>
      </c>
      <c r="J1623" t="s">
        <v>529</v>
      </c>
      <c r="K1623">
        <v>2</v>
      </c>
      <c r="L1623" s="1">
        <v>41640</v>
      </c>
      <c r="M1623" s="1">
        <v>41883</v>
      </c>
      <c r="N1623" s="1">
        <v>42156</v>
      </c>
      <c r="O1623">
        <f t="shared" si="77"/>
        <v>702</v>
      </c>
      <c r="P1623">
        <f t="shared" si="78"/>
        <v>459</v>
      </c>
      <c r="Q1623">
        <f t="shared" si="79"/>
        <v>186</v>
      </c>
    </row>
    <row r="1624" spans="1:17" x14ac:dyDescent="0.2">
      <c r="A1624" t="s">
        <v>15322</v>
      </c>
      <c r="B1624" t="s">
        <v>15323</v>
      </c>
      <c r="C1624" t="s">
        <v>15324</v>
      </c>
      <c r="D1624" t="s">
        <v>11364</v>
      </c>
      <c r="E1624">
        <v>13000000</v>
      </c>
      <c r="F1624" t="s">
        <v>18</v>
      </c>
      <c r="G1624" t="s">
        <v>25</v>
      </c>
      <c r="H1624" t="s">
        <v>158</v>
      </c>
      <c r="I1624" t="s">
        <v>244</v>
      </c>
      <c r="J1624" t="s">
        <v>332</v>
      </c>
      <c r="K1624">
        <v>2</v>
      </c>
      <c r="L1624" s="1">
        <v>36892</v>
      </c>
      <c r="M1624" s="1">
        <v>41227</v>
      </c>
      <c r="N1624" s="1">
        <v>42108</v>
      </c>
      <c r="O1624">
        <f t="shared" si="77"/>
        <v>5450</v>
      </c>
      <c r="P1624">
        <f t="shared" si="78"/>
        <v>1115</v>
      </c>
      <c r="Q1624">
        <f t="shared" si="79"/>
        <v>234</v>
      </c>
    </row>
    <row r="1625" spans="1:17" x14ac:dyDescent="0.2">
      <c r="A1625" t="s">
        <v>15332</v>
      </c>
      <c r="B1625" t="s">
        <v>15333</v>
      </c>
      <c r="C1625" t="s">
        <v>15334</v>
      </c>
      <c r="D1625" t="s">
        <v>357</v>
      </c>
      <c r="E1625">
        <v>500000</v>
      </c>
      <c r="F1625" t="s">
        <v>18</v>
      </c>
      <c r="G1625" t="s">
        <v>25</v>
      </c>
      <c r="H1625" t="s">
        <v>790</v>
      </c>
      <c r="I1625" t="s">
        <v>791</v>
      </c>
      <c r="J1625" t="s">
        <v>791</v>
      </c>
      <c r="K1625">
        <v>1</v>
      </c>
      <c r="L1625" s="1">
        <v>40544</v>
      </c>
      <c r="M1625" s="1">
        <v>41682</v>
      </c>
      <c r="N1625" s="1">
        <v>41682</v>
      </c>
      <c r="O1625">
        <f t="shared" si="77"/>
        <v>1798</v>
      </c>
      <c r="P1625">
        <f t="shared" si="78"/>
        <v>660</v>
      </c>
      <c r="Q1625">
        <f t="shared" si="79"/>
        <v>660</v>
      </c>
    </row>
    <row r="1626" spans="1:17" x14ac:dyDescent="0.2">
      <c r="A1626" t="s">
        <v>15335</v>
      </c>
      <c r="B1626" t="s">
        <v>15336</v>
      </c>
      <c r="C1626" t="s">
        <v>15337</v>
      </c>
      <c r="D1626" t="s">
        <v>15338</v>
      </c>
      <c r="E1626">
        <v>540000</v>
      </c>
      <c r="F1626" t="s">
        <v>18</v>
      </c>
      <c r="G1626" t="s">
        <v>25</v>
      </c>
      <c r="H1626" t="s">
        <v>82</v>
      </c>
      <c r="I1626" t="s">
        <v>1764</v>
      </c>
      <c r="J1626" t="s">
        <v>1764</v>
      </c>
      <c r="K1626">
        <v>4</v>
      </c>
      <c r="L1626" s="1">
        <v>39448</v>
      </c>
      <c r="M1626" s="1">
        <v>41148</v>
      </c>
      <c r="N1626" s="1">
        <v>41608</v>
      </c>
      <c r="O1626">
        <f t="shared" si="77"/>
        <v>2894</v>
      </c>
      <c r="P1626">
        <f t="shared" si="78"/>
        <v>1194</v>
      </c>
      <c r="Q1626">
        <f t="shared" si="79"/>
        <v>734</v>
      </c>
    </row>
    <row r="1627" spans="1:17" x14ac:dyDescent="0.2">
      <c r="A1627" t="s">
        <v>15339</v>
      </c>
      <c r="B1627" t="s">
        <v>15340</v>
      </c>
      <c r="C1627" t="s">
        <v>15341</v>
      </c>
      <c r="D1627" t="s">
        <v>15342</v>
      </c>
      <c r="E1627">
        <v>390000</v>
      </c>
      <c r="F1627" t="s">
        <v>18</v>
      </c>
      <c r="G1627" t="s">
        <v>25</v>
      </c>
      <c r="H1627" t="s">
        <v>1272</v>
      </c>
      <c r="I1627" t="s">
        <v>1273</v>
      </c>
      <c r="J1627" t="s">
        <v>15343</v>
      </c>
      <c r="K1627">
        <v>3</v>
      </c>
      <c r="L1627" s="1">
        <v>40544</v>
      </c>
      <c r="M1627" s="1">
        <v>40544</v>
      </c>
      <c r="N1627" s="1">
        <v>40695</v>
      </c>
      <c r="O1627">
        <f t="shared" si="77"/>
        <v>1798</v>
      </c>
      <c r="P1627">
        <f t="shared" si="78"/>
        <v>1798</v>
      </c>
      <c r="Q1627">
        <f t="shared" si="79"/>
        <v>1647</v>
      </c>
    </row>
    <row r="1628" spans="1:17" x14ac:dyDescent="0.2">
      <c r="A1628" t="s">
        <v>15348</v>
      </c>
      <c r="B1628" t="s">
        <v>15349</v>
      </c>
      <c r="C1628" t="s">
        <v>15350</v>
      </c>
      <c r="D1628" t="s">
        <v>15351</v>
      </c>
      <c r="E1628">
        <v>28000</v>
      </c>
      <c r="F1628" t="s">
        <v>18</v>
      </c>
      <c r="G1628" t="s">
        <v>25</v>
      </c>
      <c r="H1628" t="s">
        <v>64</v>
      </c>
      <c r="I1628" t="s">
        <v>65</v>
      </c>
      <c r="J1628" t="s">
        <v>1103</v>
      </c>
      <c r="K1628">
        <v>1</v>
      </c>
      <c r="L1628" s="1">
        <v>41016</v>
      </c>
      <c r="M1628" s="1">
        <v>41214</v>
      </c>
      <c r="N1628" s="1">
        <v>41214</v>
      </c>
      <c r="O1628">
        <f t="shared" si="77"/>
        <v>1326</v>
      </c>
      <c r="P1628">
        <f t="shared" si="78"/>
        <v>1128</v>
      </c>
      <c r="Q1628">
        <f t="shared" si="79"/>
        <v>1128</v>
      </c>
    </row>
    <row r="1629" spans="1:17" x14ac:dyDescent="0.2">
      <c r="A1629" t="s">
        <v>15355</v>
      </c>
      <c r="B1629" t="s">
        <v>15356</v>
      </c>
      <c r="C1629" t="s">
        <v>15357</v>
      </c>
      <c r="D1629" t="s">
        <v>36</v>
      </c>
      <c r="E1629">
        <v>135000</v>
      </c>
      <c r="F1629" t="s">
        <v>18</v>
      </c>
      <c r="G1629" t="s">
        <v>25</v>
      </c>
      <c r="H1629" t="s">
        <v>158</v>
      </c>
      <c r="I1629" t="s">
        <v>244</v>
      </c>
      <c r="J1629" t="s">
        <v>327</v>
      </c>
      <c r="K1629">
        <v>2</v>
      </c>
      <c r="L1629" s="1">
        <v>40179</v>
      </c>
      <c r="M1629" s="1">
        <v>41208</v>
      </c>
      <c r="N1629" s="1">
        <v>41442</v>
      </c>
      <c r="O1629">
        <f t="shared" si="77"/>
        <v>2163</v>
      </c>
      <c r="P1629">
        <f t="shared" si="78"/>
        <v>1134</v>
      </c>
      <c r="Q1629">
        <f t="shared" si="79"/>
        <v>900</v>
      </c>
    </row>
    <row r="1630" spans="1:17" x14ac:dyDescent="0.2">
      <c r="A1630" t="s">
        <v>15358</v>
      </c>
      <c r="B1630" t="s">
        <v>15359</v>
      </c>
      <c r="C1630" t="s">
        <v>15360</v>
      </c>
      <c r="D1630" t="s">
        <v>15361</v>
      </c>
      <c r="E1630">
        <v>5000000</v>
      </c>
      <c r="F1630" t="s">
        <v>18</v>
      </c>
      <c r="G1630" t="s">
        <v>25</v>
      </c>
      <c r="H1630" t="s">
        <v>1272</v>
      </c>
      <c r="I1630" t="s">
        <v>1273</v>
      </c>
      <c r="J1630" t="s">
        <v>6283</v>
      </c>
      <c r="K1630">
        <v>1</v>
      </c>
      <c r="L1630" s="1">
        <v>40544</v>
      </c>
      <c r="M1630" s="1">
        <v>41456</v>
      </c>
      <c r="N1630" s="1">
        <v>41456</v>
      </c>
      <c r="O1630">
        <f t="shared" si="77"/>
        <v>1798</v>
      </c>
      <c r="P1630">
        <f t="shared" si="78"/>
        <v>886</v>
      </c>
      <c r="Q1630">
        <f t="shared" si="79"/>
        <v>886</v>
      </c>
    </row>
    <row r="1631" spans="1:17" x14ac:dyDescent="0.2">
      <c r="A1631" t="s">
        <v>15362</v>
      </c>
      <c r="B1631" t="s">
        <v>15363</v>
      </c>
      <c r="C1631" t="s">
        <v>15364</v>
      </c>
      <c r="D1631" t="s">
        <v>15365</v>
      </c>
      <c r="E1631">
        <v>100000</v>
      </c>
      <c r="F1631" t="s">
        <v>18</v>
      </c>
      <c r="G1631" t="s">
        <v>25</v>
      </c>
      <c r="H1631" t="s">
        <v>286</v>
      </c>
      <c r="I1631" t="s">
        <v>578</v>
      </c>
      <c r="J1631" t="s">
        <v>578</v>
      </c>
      <c r="K1631">
        <v>1</v>
      </c>
      <c r="L1631" s="1">
        <v>40909</v>
      </c>
      <c r="M1631" s="1">
        <v>42003</v>
      </c>
      <c r="N1631" s="1">
        <v>42003</v>
      </c>
      <c r="O1631">
        <f t="shared" si="77"/>
        <v>1433</v>
      </c>
      <c r="P1631">
        <f t="shared" si="78"/>
        <v>339</v>
      </c>
      <c r="Q1631">
        <f t="shared" si="79"/>
        <v>339</v>
      </c>
    </row>
    <row r="1632" spans="1:17" x14ac:dyDescent="0.2">
      <c r="A1632" t="s">
        <v>15369</v>
      </c>
      <c r="B1632" t="s">
        <v>15370</v>
      </c>
      <c r="C1632" t="s">
        <v>15371</v>
      </c>
      <c r="D1632" t="s">
        <v>10057</v>
      </c>
      <c r="E1632">
        <v>2500000</v>
      </c>
      <c r="F1632" t="s">
        <v>18</v>
      </c>
      <c r="G1632" t="s">
        <v>25</v>
      </c>
      <c r="H1632" t="s">
        <v>3993</v>
      </c>
      <c r="I1632" t="s">
        <v>3994</v>
      </c>
      <c r="J1632" t="s">
        <v>3995</v>
      </c>
      <c r="K1632">
        <v>1</v>
      </c>
      <c r="L1632" s="1">
        <v>40664</v>
      </c>
      <c r="M1632" s="1">
        <v>40960</v>
      </c>
      <c r="N1632" s="1">
        <v>40960</v>
      </c>
      <c r="O1632">
        <f t="shared" si="77"/>
        <v>1678</v>
      </c>
      <c r="P1632">
        <f t="shared" si="78"/>
        <v>1382</v>
      </c>
      <c r="Q1632">
        <f t="shared" si="79"/>
        <v>1382</v>
      </c>
    </row>
    <row r="1633" spans="1:17" x14ac:dyDescent="0.2">
      <c r="A1633" t="s">
        <v>15372</v>
      </c>
      <c r="B1633" t="s">
        <v>15373</v>
      </c>
      <c r="C1633" t="s">
        <v>15374</v>
      </c>
      <c r="D1633" t="s">
        <v>42</v>
      </c>
      <c r="E1633">
        <v>15000000</v>
      </c>
      <c r="F1633" t="s">
        <v>113</v>
      </c>
      <c r="G1633" t="s">
        <v>25</v>
      </c>
      <c r="H1633" t="s">
        <v>64</v>
      </c>
      <c r="I1633" t="s">
        <v>65</v>
      </c>
      <c r="J1633" t="s">
        <v>71</v>
      </c>
      <c r="K1633">
        <v>2</v>
      </c>
      <c r="L1633" s="1">
        <v>38353</v>
      </c>
      <c r="M1633" s="1">
        <v>38626</v>
      </c>
      <c r="N1633" s="1">
        <v>39217</v>
      </c>
      <c r="O1633">
        <f t="shared" si="77"/>
        <v>3989</v>
      </c>
      <c r="P1633">
        <f t="shared" si="78"/>
        <v>3716</v>
      </c>
      <c r="Q1633">
        <f t="shared" si="79"/>
        <v>3125</v>
      </c>
    </row>
    <row r="1634" spans="1:17" x14ac:dyDescent="0.2">
      <c r="A1634" t="s">
        <v>15375</v>
      </c>
      <c r="B1634" t="s">
        <v>15376</v>
      </c>
      <c r="C1634" t="s">
        <v>15377</v>
      </c>
      <c r="D1634" t="s">
        <v>56</v>
      </c>
      <c r="E1634">
        <v>7045397</v>
      </c>
      <c r="F1634" t="s">
        <v>18</v>
      </c>
      <c r="G1634" t="s">
        <v>25</v>
      </c>
      <c r="H1634" t="s">
        <v>158</v>
      </c>
      <c r="I1634" t="s">
        <v>244</v>
      </c>
      <c r="J1634" t="s">
        <v>15378</v>
      </c>
      <c r="K1634">
        <v>5</v>
      </c>
      <c r="L1634" s="1">
        <v>38718</v>
      </c>
      <c r="M1634" s="1">
        <v>40442</v>
      </c>
      <c r="N1634" s="1">
        <v>42186</v>
      </c>
      <c r="O1634">
        <f t="shared" si="77"/>
        <v>3624</v>
      </c>
      <c r="P1634">
        <f t="shared" si="78"/>
        <v>1900</v>
      </c>
      <c r="Q1634">
        <f t="shared" si="79"/>
        <v>156</v>
      </c>
    </row>
    <row r="1635" spans="1:17" x14ac:dyDescent="0.2">
      <c r="A1635" t="s">
        <v>15382</v>
      </c>
      <c r="B1635" t="s">
        <v>15383</v>
      </c>
      <c r="C1635" t="s">
        <v>15384</v>
      </c>
      <c r="D1635" t="s">
        <v>56</v>
      </c>
      <c r="E1635">
        <v>101750000</v>
      </c>
      <c r="F1635" t="s">
        <v>18</v>
      </c>
      <c r="G1635" t="s">
        <v>25</v>
      </c>
      <c r="H1635" t="s">
        <v>64</v>
      </c>
      <c r="I1635" t="s">
        <v>65</v>
      </c>
      <c r="J1635" t="s">
        <v>71</v>
      </c>
      <c r="K1635">
        <v>2</v>
      </c>
      <c r="L1635" s="1">
        <v>36526</v>
      </c>
      <c r="M1635" s="1">
        <v>37483</v>
      </c>
      <c r="N1635" s="1">
        <v>38084</v>
      </c>
      <c r="O1635">
        <f t="shared" si="77"/>
        <v>5816</v>
      </c>
      <c r="P1635">
        <f t="shared" si="78"/>
        <v>4859</v>
      </c>
      <c r="Q1635">
        <f t="shared" si="79"/>
        <v>4258</v>
      </c>
    </row>
    <row r="1636" spans="1:17" x14ac:dyDescent="0.2">
      <c r="A1636" t="s">
        <v>15396</v>
      </c>
      <c r="B1636" t="s">
        <v>15397</v>
      </c>
      <c r="C1636" t="s">
        <v>15398</v>
      </c>
      <c r="D1636" t="s">
        <v>544</v>
      </c>
      <c r="E1636">
        <v>3535000</v>
      </c>
      <c r="F1636" t="s">
        <v>18</v>
      </c>
      <c r="G1636" t="s">
        <v>25</v>
      </c>
      <c r="H1636" t="s">
        <v>106</v>
      </c>
      <c r="I1636" t="s">
        <v>107</v>
      </c>
      <c r="J1636" t="s">
        <v>108</v>
      </c>
      <c r="K1636">
        <v>1</v>
      </c>
      <c r="L1636" s="1">
        <v>40544</v>
      </c>
      <c r="M1636" s="1">
        <v>40781</v>
      </c>
      <c r="N1636" s="1">
        <v>40781</v>
      </c>
      <c r="O1636">
        <f t="shared" si="77"/>
        <v>1798</v>
      </c>
      <c r="P1636">
        <f t="shared" si="78"/>
        <v>1561</v>
      </c>
      <c r="Q1636">
        <f t="shared" si="79"/>
        <v>1561</v>
      </c>
    </row>
    <row r="1637" spans="1:17" x14ac:dyDescent="0.2">
      <c r="A1637" t="s">
        <v>15399</v>
      </c>
      <c r="B1637" t="s">
        <v>15400</v>
      </c>
      <c r="C1637" t="s">
        <v>15401</v>
      </c>
      <c r="D1637" t="s">
        <v>42</v>
      </c>
      <c r="E1637">
        <v>10000</v>
      </c>
      <c r="F1637" t="s">
        <v>18</v>
      </c>
      <c r="G1637" t="s">
        <v>25</v>
      </c>
      <c r="H1637" t="s">
        <v>972</v>
      </c>
      <c r="I1637" t="s">
        <v>973</v>
      </c>
      <c r="J1637" t="s">
        <v>973</v>
      </c>
      <c r="K1637">
        <v>2</v>
      </c>
      <c r="L1637" s="1">
        <v>40051</v>
      </c>
      <c r="M1637" s="1">
        <v>41172</v>
      </c>
      <c r="N1637" s="1">
        <v>41812</v>
      </c>
      <c r="O1637">
        <f t="shared" si="77"/>
        <v>2291</v>
      </c>
      <c r="P1637">
        <f t="shared" si="78"/>
        <v>1170</v>
      </c>
      <c r="Q1637">
        <f t="shared" si="79"/>
        <v>530</v>
      </c>
    </row>
    <row r="1638" spans="1:17" x14ac:dyDescent="0.2">
      <c r="A1638" t="s">
        <v>15413</v>
      </c>
      <c r="B1638" t="s">
        <v>15414</v>
      </c>
      <c r="C1638" t="s">
        <v>15415</v>
      </c>
      <c r="D1638" t="s">
        <v>15416</v>
      </c>
      <c r="E1638">
        <v>125000000</v>
      </c>
      <c r="F1638" t="s">
        <v>113</v>
      </c>
      <c r="G1638" t="s">
        <v>25</v>
      </c>
      <c r="H1638" t="s">
        <v>44</v>
      </c>
      <c r="I1638" t="s">
        <v>282</v>
      </c>
      <c r="J1638" t="s">
        <v>282</v>
      </c>
      <c r="K1638">
        <v>7</v>
      </c>
      <c r="L1638" s="1">
        <v>35400</v>
      </c>
      <c r="M1638" s="1">
        <v>36191</v>
      </c>
      <c r="N1638" s="1">
        <v>37925</v>
      </c>
      <c r="O1638">
        <f t="shared" si="77"/>
        <v>6942</v>
      </c>
      <c r="P1638">
        <f t="shared" si="78"/>
        <v>6151</v>
      </c>
      <c r="Q1638">
        <f t="shared" si="79"/>
        <v>4417</v>
      </c>
    </row>
    <row r="1639" spans="1:17" x14ac:dyDescent="0.2">
      <c r="A1639" t="s">
        <v>15420</v>
      </c>
      <c r="B1639" t="s">
        <v>15421</v>
      </c>
      <c r="C1639" t="s">
        <v>15422</v>
      </c>
      <c r="D1639" t="s">
        <v>42</v>
      </c>
      <c r="E1639">
        <v>135000</v>
      </c>
      <c r="F1639" t="s">
        <v>18</v>
      </c>
      <c r="G1639" t="s">
        <v>25</v>
      </c>
      <c r="H1639" t="s">
        <v>158</v>
      </c>
      <c r="I1639" t="s">
        <v>244</v>
      </c>
      <c r="J1639" t="s">
        <v>327</v>
      </c>
      <c r="K1639">
        <v>1</v>
      </c>
      <c r="L1639" s="1">
        <v>39083</v>
      </c>
      <c r="M1639" s="1">
        <v>40921</v>
      </c>
      <c r="N1639" s="1">
        <v>40921</v>
      </c>
      <c r="O1639">
        <f t="shared" si="77"/>
        <v>3259</v>
      </c>
      <c r="P1639">
        <f t="shared" si="78"/>
        <v>1421</v>
      </c>
      <c r="Q1639">
        <f t="shared" si="79"/>
        <v>1421</v>
      </c>
    </row>
    <row r="1640" spans="1:17" x14ac:dyDescent="0.2">
      <c r="A1640" t="s">
        <v>15423</v>
      </c>
      <c r="B1640" t="s">
        <v>15424</v>
      </c>
      <c r="C1640" t="s">
        <v>15425</v>
      </c>
      <c r="D1640" t="s">
        <v>15426</v>
      </c>
      <c r="E1640">
        <v>3508711</v>
      </c>
      <c r="F1640" t="s">
        <v>18</v>
      </c>
      <c r="G1640" t="s">
        <v>25</v>
      </c>
      <c r="H1640" t="s">
        <v>106</v>
      </c>
      <c r="I1640" t="s">
        <v>107</v>
      </c>
      <c r="J1640" t="s">
        <v>108</v>
      </c>
      <c r="K1640">
        <v>3</v>
      </c>
      <c r="L1640" s="1">
        <v>40118</v>
      </c>
      <c r="M1640" s="1">
        <v>41660</v>
      </c>
      <c r="N1640" s="1">
        <v>41908</v>
      </c>
      <c r="O1640">
        <f t="shared" si="77"/>
        <v>2224</v>
      </c>
      <c r="P1640">
        <f t="shared" si="78"/>
        <v>682</v>
      </c>
      <c r="Q1640">
        <f t="shared" si="79"/>
        <v>434</v>
      </c>
    </row>
    <row r="1641" spans="1:17" x14ac:dyDescent="0.2">
      <c r="A1641" t="s">
        <v>15443</v>
      </c>
      <c r="B1641" t="s">
        <v>15444</v>
      </c>
      <c r="C1641" t="s">
        <v>15445</v>
      </c>
      <c r="D1641" t="s">
        <v>15446</v>
      </c>
      <c r="E1641">
        <v>12500000</v>
      </c>
      <c r="F1641" t="s">
        <v>18</v>
      </c>
      <c r="G1641" t="s">
        <v>25</v>
      </c>
      <c r="H1641" t="s">
        <v>99</v>
      </c>
      <c r="I1641" t="s">
        <v>100</v>
      </c>
      <c r="J1641" t="s">
        <v>6902</v>
      </c>
      <c r="K1641">
        <v>2</v>
      </c>
      <c r="L1641" s="1">
        <v>33239</v>
      </c>
      <c r="M1641" s="1">
        <v>38846</v>
      </c>
      <c r="N1641" s="1">
        <v>39259</v>
      </c>
      <c r="O1641">
        <f t="shared" si="77"/>
        <v>9103</v>
      </c>
      <c r="P1641">
        <f t="shared" si="78"/>
        <v>3496</v>
      </c>
      <c r="Q1641">
        <f t="shared" si="79"/>
        <v>3083</v>
      </c>
    </row>
    <row r="1642" spans="1:17" x14ac:dyDescent="0.2">
      <c r="A1642" t="s">
        <v>15447</v>
      </c>
      <c r="B1642" t="s">
        <v>15448</v>
      </c>
      <c r="C1642" t="s">
        <v>15449</v>
      </c>
      <c r="D1642" t="s">
        <v>15450</v>
      </c>
      <c r="E1642">
        <v>297000</v>
      </c>
      <c r="F1642" t="s">
        <v>18</v>
      </c>
      <c r="G1642" t="s">
        <v>25</v>
      </c>
      <c r="H1642" t="s">
        <v>64</v>
      </c>
      <c r="I1642" t="s">
        <v>65</v>
      </c>
      <c r="J1642" t="s">
        <v>71</v>
      </c>
      <c r="K1642">
        <v>2</v>
      </c>
      <c r="L1642" s="1">
        <v>41021</v>
      </c>
      <c r="M1642" s="1">
        <v>41310</v>
      </c>
      <c r="N1642" s="1">
        <v>41684</v>
      </c>
      <c r="O1642">
        <f t="shared" si="77"/>
        <v>1321</v>
      </c>
      <c r="P1642">
        <f t="shared" si="78"/>
        <v>1032</v>
      </c>
      <c r="Q1642">
        <f t="shared" si="79"/>
        <v>658</v>
      </c>
    </row>
    <row r="1643" spans="1:17" x14ac:dyDescent="0.2">
      <c r="A1643" t="s">
        <v>15454</v>
      </c>
      <c r="B1643" t="s">
        <v>15455</v>
      </c>
      <c r="C1643" t="s">
        <v>15456</v>
      </c>
      <c r="D1643" t="s">
        <v>264</v>
      </c>
      <c r="E1643">
        <v>1155981</v>
      </c>
      <c r="F1643" t="s">
        <v>18</v>
      </c>
      <c r="G1643" t="s">
        <v>25</v>
      </c>
      <c r="H1643" t="s">
        <v>82</v>
      </c>
      <c r="I1643" t="s">
        <v>1764</v>
      </c>
      <c r="J1643" t="s">
        <v>2524</v>
      </c>
      <c r="K1643">
        <v>4</v>
      </c>
      <c r="L1643" s="1">
        <v>40544</v>
      </c>
      <c r="M1643" s="1">
        <v>40969</v>
      </c>
      <c r="N1643" s="1">
        <v>42243</v>
      </c>
      <c r="O1643">
        <f t="shared" si="77"/>
        <v>1798</v>
      </c>
      <c r="P1643">
        <f t="shared" si="78"/>
        <v>1373</v>
      </c>
      <c r="Q1643">
        <f t="shared" si="79"/>
        <v>99</v>
      </c>
    </row>
    <row r="1644" spans="1:17" x14ac:dyDescent="0.2">
      <c r="A1644" t="s">
        <v>15460</v>
      </c>
      <c r="B1644" t="s">
        <v>15461</v>
      </c>
      <c r="D1644" t="s">
        <v>15462</v>
      </c>
      <c r="E1644">
        <v>4500000</v>
      </c>
      <c r="F1644" t="s">
        <v>18</v>
      </c>
      <c r="G1644" t="s">
        <v>25</v>
      </c>
      <c r="H1644" t="s">
        <v>64</v>
      </c>
      <c r="I1644" t="s">
        <v>65</v>
      </c>
      <c r="J1644" t="s">
        <v>2706</v>
      </c>
      <c r="K1644">
        <v>1</v>
      </c>
      <c r="L1644" s="1">
        <v>37987</v>
      </c>
      <c r="M1644" s="1">
        <v>38860</v>
      </c>
      <c r="N1644" s="1">
        <v>38860</v>
      </c>
      <c r="O1644">
        <f t="shared" si="77"/>
        <v>4355</v>
      </c>
      <c r="P1644">
        <f t="shared" si="78"/>
        <v>3482</v>
      </c>
      <c r="Q1644">
        <f t="shared" si="79"/>
        <v>3482</v>
      </c>
    </row>
    <row r="1645" spans="1:17" x14ac:dyDescent="0.2">
      <c r="A1645" t="s">
        <v>15482</v>
      </c>
      <c r="B1645" t="s">
        <v>15483</v>
      </c>
      <c r="C1645" t="s">
        <v>15484</v>
      </c>
      <c r="D1645" t="s">
        <v>15485</v>
      </c>
      <c r="E1645">
        <v>1000000</v>
      </c>
      <c r="F1645" t="s">
        <v>18</v>
      </c>
      <c r="G1645" t="s">
        <v>25</v>
      </c>
      <c r="H1645" t="s">
        <v>135</v>
      </c>
      <c r="I1645" t="s">
        <v>10662</v>
      </c>
      <c r="J1645" t="s">
        <v>10662</v>
      </c>
      <c r="K1645">
        <v>1</v>
      </c>
      <c r="L1645" s="1">
        <v>39356</v>
      </c>
      <c r="M1645" s="1">
        <v>42114</v>
      </c>
      <c r="N1645" s="1">
        <v>42114</v>
      </c>
      <c r="O1645">
        <f t="shared" si="77"/>
        <v>2986</v>
      </c>
      <c r="P1645">
        <f t="shared" si="78"/>
        <v>228</v>
      </c>
      <c r="Q1645">
        <f t="shared" si="79"/>
        <v>228</v>
      </c>
    </row>
    <row r="1646" spans="1:17" x14ac:dyDescent="0.2">
      <c r="A1646" t="s">
        <v>15486</v>
      </c>
      <c r="B1646" t="s">
        <v>15487</v>
      </c>
      <c r="C1646" t="s">
        <v>15488</v>
      </c>
      <c r="D1646" t="s">
        <v>56</v>
      </c>
      <c r="E1646">
        <v>17000000</v>
      </c>
      <c r="F1646" t="s">
        <v>18</v>
      </c>
      <c r="G1646" t="s">
        <v>25</v>
      </c>
      <c r="H1646" t="s">
        <v>121</v>
      </c>
      <c r="I1646" t="s">
        <v>122</v>
      </c>
      <c r="J1646" t="s">
        <v>122</v>
      </c>
      <c r="K1646">
        <v>5</v>
      </c>
      <c r="L1646" s="1">
        <v>39083</v>
      </c>
      <c r="M1646" s="1">
        <v>39429</v>
      </c>
      <c r="N1646" s="1">
        <v>41184</v>
      </c>
      <c r="O1646">
        <f t="shared" si="77"/>
        <v>3259</v>
      </c>
      <c r="P1646">
        <f t="shared" si="78"/>
        <v>2913</v>
      </c>
      <c r="Q1646">
        <f t="shared" si="79"/>
        <v>1158</v>
      </c>
    </row>
    <row r="1647" spans="1:17" x14ac:dyDescent="0.2">
      <c r="A1647" t="s">
        <v>15489</v>
      </c>
      <c r="B1647" t="s">
        <v>15490</v>
      </c>
      <c r="C1647" t="s">
        <v>15491</v>
      </c>
      <c r="D1647" t="s">
        <v>15492</v>
      </c>
      <c r="E1647">
        <v>750000</v>
      </c>
      <c r="F1647" t="s">
        <v>18</v>
      </c>
      <c r="G1647" t="s">
        <v>25</v>
      </c>
      <c r="H1647" t="s">
        <v>286</v>
      </c>
      <c r="I1647" t="s">
        <v>1030</v>
      </c>
      <c r="J1647" t="s">
        <v>1030</v>
      </c>
      <c r="K1647">
        <v>2</v>
      </c>
      <c r="L1647" s="1">
        <v>41518</v>
      </c>
      <c r="M1647" s="1">
        <v>41518</v>
      </c>
      <c r="N1647" s="1">
        <v>42026</v>
      </c>
      <c r="O1647">
        <f t="shared" si="77"/>
        <v>824</v>
      </c>
      <c r="P1647">
        <f t="shared" si="78"/>
        <v>824</v>
      </c>
      <c r="Q1647">
        <f t="shared" si="79"/>
        <v>316</v>
      </c>
    </row>
    <row r="1648" spans="1:17" x14ac:dyDescent="0.2">
      <c r="A1648" t="s">
        <v>15496</v>
      </c>
      <c r="B1648" t="s">
        <v>15497</v>
      </c>
      <c r="C1648" t="s">
        <v>15498</v>
      </c>
      <c r="D1648" t="s">
        <v>15499</v>
      </c>
      <c r="E1648">
        <v>3000000</v>
      </c>
      <c r="F1648" t="s">
        <v>113</v>
      </c>
      <c r="G1648" t="s">
        <v>25</v>
      </c>
      <c r="H1648" t="s">
        <v>582</v>
      </c>
      <c r="I1648" t="s">
        <v>583</v>
      </c>
      <c r="J1648" t="s">
        <v>584</v>
      </c>
      <c r="K1648">
        <v>1</v>
      </c>
      <c r="L1648" s="1">
        <v>38353</v>
      </c>
      <c r="M1648" s="1">
        <v>39814</v>
      </c>
      <c r="N1648" s="1">
        <v>39814</v>
      </c>
      <c r="O1648">
        <f t="shared" si="77"/>
        <v>3989</v>
      </c>
      <c r="P1648">
        <f t="shared" si="78"/>
        <v>2528</v>
      </c>
      <c r="Q1648">
        <f t="shared" si="79"/>
        <v>2528</v>
      </c>
    </row>
    <row r="1649" spans="1:17" x14ac:dyDescent="0.2">
      <c r="A1649" t="s">
        <v>15503</v>
      </c>
      <c r="B1649" t="s">
        <v>15504</v>
      </c>
      <c r="C1649" t="s">
        <v>15505</v>
      </c>
      <c r="D1649" t="s">
        <v>1503</v>
      </c>
      <c r="E1649">
        <v>62000000</v>
      </c>
      <c r="F1649" t="s">
        <v>113</v>
      </c>
      <c r="G1649" t="s">
        <v>25</v>
      </c>
      <c r="H1649" t="s">
        <v>64</v>
      </c>
      <c r="I1649" t="s">
        <v>65</v>
      </c>
      <c r="J1649" t="s">
        <v>1103</v>
      </c>
      <c r="K1649">
        <v>4</v>
      </c>
      <c r="L1649" s="1">
        <v>35431</v>
      </c>
      <c r="M1649" s="1">
        <v>37139</v>
      </c>
      <c r="N1649" s="1">
        <v>39617</v>
      </c>
      <c r="O1649">
        <f t="shared" si="77"/>
        <v>6911</v>
      </c>
      <c r="P1649">
        <f t="shared" si="78"/>
        <v>5203</v>
      </c>
      <c r="Q1649">
        <f t="shared" si="79"/>
        <v>2725</v>
      </c>
    </row>
    <row r="1650" spans="1:17" x14ac:dyDescent="0.2">
      <c r="A1650" t="s">
        <v>15510</v>
      </c>
      <c r="B1650" t="s">
        <v>15511</v>
      </c>
      <c r="C1650" t="s">
        <v>15512</v>
      </c>
      <c r="D1650" t="s">
        <v>3797</v>
      </c>
      <c r="E1650">
        <v>3672448</v>
      </c>
      <c r="F1650" t="s">
        <v>18</v>
      </c>
      <c r="G1650" t="s">
        <v>25</v>
      </c>
      <c r="H1650" t="s">
        <v>808</v>
      </c>
      <c r="I1650" t="s">
        <v>809</v>
      </c>
      <c r="J1650" t="s">
        <v>15513</v>
      </c>
      <c r="K1650">
        <v>1</v>
      </c>
      <c r="L1650" s="1">
        <v>39083</v>
      </c>
      <c r="M1650" s="1">
        <v>42054</v>
      </c>
      <c r="N1650" s="1">
        <v>42054</v>
      </c>
      <c r="O1650">
        <f t="shared" si="77"/>
        <v>3259</v>
      </c>
      <c r="P1650">
        <f t="shared" si="78"/>
        <v>288</v>
      </c>
      <c r="Q1650">
        <f t="shared" si="79"/>
        <v>288</v>
      </c>
    </row>
    <row r="1651" spans="1:17" x14ac:dyDescent="0.2">
      <c r="A1651" t="s">
        <v>15514</v>
      </c>
      <c r="B1651" t="s">
        <v>15515</v>
      </c>
      <c r="C1651" t="s">
        <v>15516</v>
      </c>
      <c r="D1651" t="s">
        <v>1503</v>
      </c>
      <c r="E1651">
        <v>26914000</v>
      </c>
      <c r="F1651" t="s">
        <v>113</v>
      </c>
      <c r="G1651" t="s">
        <v>25</v>
      </c>
      <c r="H1651" t="s">
        <v>64</v>
      </c>
      <c r="I1651" t="s">
        <v>65</v>
      </c>
      <c r="J1651" t="s">
        <v>271</v>
      </c>
      <c r="K1651">
        <v>3</v>
      </c>
      <c r="L1651" s="1">
        <v>36526</v>
      </c>
      <c r="M1651" s="1">
        <v>36526</v>
      </c>
      <c r="N1651" s="1">
        <v>38898</v>
      </c>
      <c r="O1651">
        <f t="shared" si="77"/>
        <v>5816</v>
      </c>
      <c r="P1651">
        <f t="shared" si="78"/>
        <v>5816</v>
      </c>
      <c r="Q1651">
        <f t="shared" si="79"/>
        <v>3444</v>
      </c>
    </row>
    <row r="1652" spans="1:17" x14ac:dyDescent="0.2">
      <c r="A1652" t="s">
        <v>15517</v>
      </c>
      <c r="B1652" t="s">
        <v>15518</v>
      </c>
      <c r="C1652" t="s">
        <v>15519</v>
      </c>
      <c r="D1652" t="s">
        <v>15520</v>
      </c>
      <c r="E1652">
        <v>20000000</v>
      </c>
      <c r="F1652" t="s">
        <v>18</v>
      </c>
      <c r="G1652" t="s">
        <v>25</v>
      </c>
      <c r="H1652" t="s">
        <v>64</v>
      </c>
      <c r="I1652" t="s">
        <v>65</v>
      </c>
      <c r="J1652" t="s">
        <v>1419</v>
      </c>
      <c r="K1652">
        <v>1</v>
      </c>
      <c r="L1652" s="1">
        <v>34394</v>
      </c>
      <c r="M1652" s="1">
        <v>40805</v>
      </c>
      <c r="N1652" s="1">
        <v>40805</v>
      </c>
      <c r="O1652">
        <f t="shared" si="77"/>
        <v>7948</v>
      </c>
      <c r="P1652">
        <f t="shared" si="78"/>
        <v>1537</v>
      </c>
      <c r="Q1652">
        <f t="shared" si="79"/>
        <v>1537</v>
      </c>
    </row>
    <row r="1653" spans="1:17" x14ac:dyDescent="0.2">
      <c r="A1653" t="s">
        <v>15540</v>
      </c>
      <c r="B1653" t="s">
        <v>15541</v>
      </c>
      <c r="C1653" t="s">
        <v>15542</v>
      </c>
      <c r="D1653" t="s">
        <v>741</v>
      </c>
      <c r="E1653">
        <v>28952603</v>
      </c>
      <c r="F1653" t="s">
        <v>18</v>
      </c>
      <c r="G1653" t="s">
        <v>25</v>
      </c>
      <c r="H1653" t="s">
        <v>158</v>
      </c>
      <c r="I1653" t="s">
        <v>244</v>
      </c>
      <c r="J1653" t="s">
        <v>327</v>
      </c>
      <c r="K1653">
        <v>2</v>
      </c>
      <c r="L1653" s="1">
        <v>40179</v>
      </c>
      <c r="M1653" s="1">
        <v>41288</v>
      </c>
      <c r="N1653" s="1">
        <v>42333</v>
      </c>
      <c r="O1653">
        <f t="shared" si="77"/>
        <v>2163</v>
      </c>
      <c r="P1653">
        <f t="shared" si="78"/>
        <v>1054</v>
      </c>
      <c r="Q1653">
        <f t="shared" si="79"/>
        <v>9</v>
      </c>
    </row>
    <row r="1654" spans="1:17" x14ac:dyDescent="0.2">
      <c r="A1654" t="s">
        <v>15552</v>
      </c>
      <c r="B1654" t="s">
        <v>15553</v>
      </c>
      <c r="C1654" t="s">
        <v>15554</v>
      </c>
      <c r="D1654" t="s">
        <v>94</v>
      </c>
      <c r="E1654">
        <v>35000</v>
      </c>
      <c r="F1654" t="s">
        <v>18</v>
      </c>
      <c r="G1654" t="s">
        <v>25</v>
      </c>
      <c r="H1654" t="s">
        <v>1352</v>
      </c>
      <c r="I1654" t="s">
        <v>1353</v>
      </c>
      <c r="J1654" t="s">
        <v>1353</v>
      </c>
      <c r="K1654">
        <v>1</v>
      </c>
      <c r="L1654" s="1">
        <v>39814</v>
      </c>
      <c r="M1654" s="1">
        <v>40371</v>
      </c>
      <c r="N1654" s="1">
        <v>40371</v>
      </c>
      <c r="O1654">
        <f t="shared" si="77"/>
        <v>2528</v>
      </c>
      <c r="P1654">
        <f t="shared" si="78"/>
        <v>1971</v>
      </c>
      <c r="Q1654">
        <f t="shared" si="79"/>
        <v>1971</v>
      </c>
    </row>
    <row r="1655" spans="1:17" x14ac:dyDescent="0.2">
      <c r="A1655" t="s">
        <v>15559</v>
      </c>
      <c r="B1655" t="s">
        <v>15560</v>
      </c>
      <c r="C1655" t="s">
        <v>15561</v>
      </c>
      <c r="D1655" t="s">
        <v>56</v>
      </c>
      <c r="E1655">
        <v>162000</v>
      </c>
      <c r="F1655" t="s">
        <v>18</v>
      </c>
      <c r="G1655" t="s">
        <v>25</v>
      </c>
      <c r="H1655" t="s">
        <v>64</v>
      </c>
      <c r="I1655" t="s">
        <v>65</v>
      </c>
      <c r="J1655" t="s">
        <v>71</v>
      </c>
      <c r="K1655">
        <v>3</v>
      </c>
      <c r="L1655" s="1">
        <v>41836</v>
      </c>
      <c r="M1655" s="1">
        <v>42024</v>
      </c>
      <c r="N1655" s="1">
        <v>42063</v>
      </c>
      <c r="O1655">
        <f t="shared" si="77"/>
        <v>506</v>
      </c>
      <c r="P1655">
        <f t="shared" si="78"/>
        <v>318</v>
      </c>
      <c r="Q1655">
        <f t="shared" si="79"/>
        <v>279</v>
      </c>
    </row>
    <row r="1656" spans="1:17" x14ac:dyDescent="0.2">
      <c r="A1656" t="s">
        <v>15562</v>
      </c>
      <c r="B1656" t="s">
        <v>15563</v>
      </c>
      <c r="C1656" t="s">
        <v>15564</v>
      </c>
      <c r="D1656" t="s">
        <v>15565</v>
      </c>
      <c r="E1656">
        <v>6300000</v>
      </c>
      <c r="F1656" t="s">
        <v>18</v>
      </c>
      <c r="G1656" t="s">
        <v>25</v>
      </c>
      <c r="H1656" t="s">
        <v>64</v>
      </c>
      <c r="I1656" t="s">
        <v>1221</v>
      </c>
      <c r="J1656" t="s">
        <v>1221</v>
      </c>
      <c r="K1656">
        <v>2</v>
      </c>
      <c r="L1656" s="1">
        <v>41275</v>
      </c>
      <c r="M1656" s="1">
        <v>41426</v>
      </c>
      <c r="N1656" s="1">
        <v>41568</v>
      </c>
      <c r="O1656">
        <f t="shared" si="77"/>
        <v>1067</v>
      </c>
      <c r="P1656">
        <f t="shared" si="78"/>
        <v>916</v>
      </c>
      <c r="Q1656">
        <f t="shared" si="79"/>
        <v>774</v>
      </c>
    </row>
    <row r="1657" spans="1:17" x14ac:dyDescent="0.2">
      <c r="A1657" t="s">
        <v>15568</v>
      </c>
      <c r="B1657" t="s">
        <v>15569</v>
      </c>
      <c r="C1657" t="s">
        <v>15570</v>
      </c>
      <c r="D1657" t="s">
        <v>15571</v>
      </c>
      <c r="E1657">
        <v>400000</v>
      </c>
      <c r="F1657" t="s">
        <v>18</v>
      </c>
      <c r="G1657" t="s">
        <v>25</v>
      </c>
      <c r="H1657" t="s">
        <v>158</v>
      </c>
      <c r="I1657" t="s">
        <v>244</v>
      </c>
      <c r="J1657" t="s">
        <v>244</v>
      </c>
      <c r="K1657">
        <v>1</v>
      </c>
      <c r="L1657" s="1">
        <v>41487</v>
      </c>
      <c r="M1657" s="1">
        <v>41730</v>
      </c>
      <c r="N1657" s="1">
        <v>41730</v>
      </c>
      <c r="O1657">
        <f t="shared" si="77"/>
        <v>855</v>
      </c>
      <c r="P1657">
        <f t="shared" si="78"/>
        <v>612</v>
      </c>
      <c r="Q1657">
        <f t="shared" si="79"/>
        <v>612</v>
      </c>
    </row>
    <row r="1658" spans="1:17" x14ac:dyDescent="0.2">
      <c r="A1658" t="s">
        <v>15572</v>
      </c>
      <c r="B1658" t="s">
        <v>15573</v>
      </c>
      <c r="D1658" t="s">
        <v>15574</v>
      </c>
      <c r="E1658">
        <v>8000000</v>
      </c>
      <c r="F1658" t="s">
        <v>207</v>
      </c>
      <c r="G1658" t="s">
        <v>25</v>
      </c>
      <c r="H1658" t="s">
        <v>64</v>
      </c>
      <c r="I1658" t="s">
        <v>65</v>
      </c>
      <c r="J1658" t="s">
        <v>723</v>
      </c>
      <c r="K1658">
        <v>1</v>
      </c>
      <c r="L1658" s="1">
        <v>36161</v>
      </c>
      <c r="M1658" s="1">
        <v>38176</v>
      </c>
      <c r="N1658" s="1">
        <v>38176</v>
      </c>
      <c r="O1658">
        <f t="shared" si="77"/>
        <v>6181</v>
      </c>
      <c r="P1658">
        <f t="shared" si="78"/>
        <v>4166</v>
      </c>
      <c r="Q1658">
        <f t="shared" si="79"/>
        <v>4166</v>
      </c>
    </row>
    <row r="1659" spans="1:17" x14ac:dyDescent="0.2">
      <c r="A1659" t="s">
        <v>15593</v>
      </c>
      <c r="B1659" t="s">
        <v>15594</v>
      </c>
      <c r="C1659" t="s">
        <v>15595</v>
      </c>
      <c r="D1659" t="s">
        <v>56</v>
      </c>
      <c r="E1659">
        <v>112785321</v>
      </c>
      <c r="F1659" t="s">
        <v>689</v>
      </c>
      <c r="G1659" t="s">
        <v>25</v>
      </c>
      <c r="H1659" t="s">
        <v>64</v>
      </c>
      <c r="I1659" t="s">
        <v>65</v>
      </c>
      <c r="J1659" t="s">
        <v>1419</v>
      </c>
      <c r="K1659">
        <v>3</v>
      </c>
      <c r="L1659" s="1">
        <v>39083</v>
      </c>
      <c r="M1659" s="1">
        <v>40498</v>
      </c>
      <c r="N1659" s="1">
        <v>42177</v>
      </c>
      <c r="O1659">
        <f t="shared" si="77"/>
        <v>3259</v>
      </c>
      <c r="P1659">
        <f t="shared" si="78"/>
        <v>1844</v>
      </c>
      <c r="Q1659">
        <f t="shared" si="79"/>
        <v>165</v>
      </c>
    </row>
    <row r="1660" spans="1:17" x14ac:dyDescent="0.2">
      <c r="A1660" t="s">
        <v>15596</v>
      </c>
      <c r="B1660" t="s">
        <v>15597</v>
      </c>
      <c r="C1660" t="s">
        <v>15598</v>
      </c>
      <c r="D1660" t="s">
        <v>75</v>
      </c>
      <c r="E1660">
        <v>40000</v>
      </c>
      <c r="F1660" t="s">
        <v>18</v>
      </c>
      <c r="G1660" t="s">
        <v>25</v>
      </c>
      <c r="H1660" t="s">
        <v>106</v>
      </c>
      <c r="I1660" t="s">
        <v>107</v>
      </c>
      <c r="J1660" t="s">
        <v>108</v>
      </c>
      <c r="K1660">
        <v>1</v>
      </c>
      <c r="L1660" s="1">
        <v>40725</v>
      </c>
      <c r="M1660" s="1">
        <v>41131</v>
      </c>
      <c r="N1660" s="1">
        <v>41131</v>
      </c>
      <c r="O1660">
        <f t="shared" si="77"/>
        <v>1617</v>
      </c>
      <c r="P1660">
        <f t="shared" si="78"/>
        <v>1211</v>
      </c>
      <c r="Q1660">
        <f t="shared" si="79"/>
        <v>1211</v>
      </c>
    </row>
    <row r="1661" spans="1:17" x14ac:dyDescent="0.2">
      <c r="A1661" t="s">
        <v>15609</v>
      </c>
      <c r="B1661" t="s">
        <v>15607</v>
      </c>
      <c r="C1661" t="s">
        <v>15608</v>
      </c>
      <c r="D1661" t="s">
        <v>1247</v>
      </c>
      <c r="E1661">
        <v>64080000</v>
      </c>
      <c r="F1661" t="s">
        <v>113</v>
      </c>
      <c r="G1661" t="s">
        <v>25</v>
      </c>
      <c r="H1661" t="s">
        <v>64</v>
      </c>
      <c r="I1661" t="s">
        <v>65</v>
      </c>
      <c r="J1661" t="s">
        <v>66</v>
      </c>
      <c r="K1661">
        <v>3</v>
      </c>
      <c r="L1661" s="1">
        <v>37622</v>
      </c>
      <c r="M1661" s="1">
        <v>38353</v>
      </c>
      <c r="N1661" s="1">
        <v>39895</v>
      </c>
      <c r="O1661">
        <f t="shared" si="77"/>
        <v>4720</v>
      </c>
      <c r="P1661">
        <f t="shared" si="78"/>
        <v>3989</v>
      </c>
      <c r="Q1661">
        <f t="shared" si="79"/>
        <v>2447</v>
      </c>
    </row>
    <row r="1662" spans="1:17" x14ac:dyDescent="0.2">
      <c r="A1662" t="s">
        <v>15610</v>
      </c>
      <c r="B1662" t="s">
        <v>15611</v>
      </c>
      <c r="C1662" t="s">
        <v>15612</v>
      </c>
      <c r="D1662" t="s">
        <v>741</v>
      </c>
      <c r="E1662">
        <v>1875000</v>
      </c>
      <c r="F1662" t="s">
        <v>18</v>
      </c>
      <c r="G1662" t="s">
        <v>25</v>
      </c>
      <c r="H1662" t="s">
        <v>64</v>
      </c>
      <c r="I1662" t="s">
        <v>65</v>
      </c>
      <c r="J1662" t="s">
        <v>71</v>
      </c>
      <c r="K1662">
        <v>1</v>
      </c>
      <c r="L1662" s="1">
        <v>37987</v>
      </c>
      <c r="M1662" s="1">
        <v>40998</v>
      </c>
      <c r="N1662" s="1">
        <v>40998</v>
      </c>
      <c r="O1662">
        <f t="shared" si="77"/>
        <v>4355</v>
      </c>
      <c r="P1662">
        <f t="shared" si="78"/>
        <v>1344</v>
      </c>
      <c r="Q1662">
        <f t="shared" si="79"/>
        <v>1344</v>
      </c>
    </row>
    <row r="1663" spans="1:17" x14ac:dyDescent="0.2">
      <c r="A1663" t="s">
        <v>15613</v>
      </c>
      <c r="B1663" t="s">
        <v>15614</v>
      </c>
      <c r="C1663" t="s">
        <v>15615</v>
      </c>
      <c r="D1663" t="s">
        <v>94</v>
      </c>
      <c r="E1663">
        <v>2900150</v>
      </c>
      <c r="F1663" t="s">
        <v>18</v>
      </c>
      <c r="G1663" t="s">
        <v>25</v>
      </c>
      <c r="H1663" t="s">
        <v>3477</v>
      </c>
      <c r="I1663" t="s">
        <v>15616</v>
      </c>
      <c r="J1663" t="s">
        <v>15617</v>
      </c>
      <c r="K1663">
        <v>1</v>
      </c>
      <c r="L1663" s="1">
        <v>37377</v>
      </c>
      <c r="M1663" s="1">
        <v>40884</v>
      </c>
      <c r="N1663" s="1">
        <v>40884</v>
      </c>
      <c r="O1663">
        <f t="shared" si="77"/>
        <v>4965</v>
      </c>
      <c r="P1663">
        <f t="shared" si="78"/>
        <v>1458</v>
      </c>
      <c r="Q1663">
        <f t="shared" si="79"/>
        <v>1458</v>
      </c>
    </row>
    <row r="1664" spans="1:17" x14ac:dyDescent="0.2">
      <c r="A1664" t="s">
        <v>15621</v>
      </c>
      <c r="B1664" t="s">
        <v>15622</v>
      </c>
      <c r="C1664" t="s">
        <v>15623</v>
      </c>
      <c r="D1664" t="s">
        <v>15624</v>
      </c>
      <c r="E1664">
        <v>1955000</v>
      </c>
      <c r="F1664" t="s">
        <v>18</v>
      </c>
      <c r="G1664" t="s">
        <v>25</v>
      </c>
      <c r="H1664" t="s">
        <v>64</v>
      </c>
      <c r="I1664" t="s">
        <v>65</v>
      </c>
      <c r="J1664" t="s">
        <v>71</v>
      </c>
      <c r="K1664">
        <v>2</v>
      </c>
      <c r="L1664" s="1">
        <v>40909</v>
      </c>
      <c r="M1664" s="1">
        <v>42060</v>
      </c>
      <c r="N1664" s="1">
        <v>42072</v>
      </c>
      <c r="O1664">
        <f t="shared" si="77"/>
        <v>1433</v>
      </c>
      <c r="P1664">
        <f t="shared" si="78"/>
        <v>282</v>
      </c>
      <c r="Q1664">
        <f t="shared" si="79"/>
        <v>270</v>
      </c>
    </row>
    <row r="1665" spans="1:17" x14ac:dyDescent="0.2">
      <c r="A1665" t="s">
        <v>15625</v>
      </c>
      <c r="B1665" t="s">
        <v>15626</v>
      </c>
      <c r="C1665" t="s">
        <v>15627</v>
      </c>
      <c r="D1665" t="s">
        <v>5189</v>
      </c>
      <c r="E1665">
        <v>100000</v>
      </c>
      <c r="F1665" t="s">
        <v>18</v>
      </c>
      <c r="G1665" t="s">
        <v>25</v>
      </c>
      <c r="H1665" t="s">
        <v>1234</v>
      </c>
      <c r="I1665" t="s">
        <v>1235</v>
      </c>
      <c r="J1665" t="s">
        <v>9786</v>
      </c>
      <c r="K1665">
        <v>1</v>
      </c>
      <c r="L1665" s="1">
        <v>41571</v>
      </c>
      <c r="M1665" s="1">
        <v>41813</v>
      </c>
      <c r="N1665" s="1">
        <v>41813</v>
      </c>
      <c r="O1665">
        <f t="shared" si="77"/>
        <v>771</v>
      </c>
      <c r="P1665">
        <f t="shared" si="78"/>
        <v>529</v>
      </c>
      <c r="Q1665">
        <f t="shared" si="79"/>
        <v>529</v>
      </c>
    </row>
    <row r="1666" spans="1:17" x14ac:dyDescent="0.2">
      <c r="A1666" t="s">
        <v>15628</v>
      </c>
      <c r="B1666" t="s">
        <v>15629</v>
      </c>
      <c r="C1666" t="s">
        <v>15630</v>
      </c>
      <c r="D1666" t="s">
        <v>15631</v>
      </c>
      <c r="E1666">
        <v>6809333</v>
      </c>
      <c r="F1666" t="s">
        <v>18</v>
      </c>
      <c r="G1666" t="s">
        <v>25</v>
      </c>
      <c r="H1666" t="s">
        <v>1080</v>
      </c>
      <c r="I1666" t="s">
        <v>1081</v>
      </c>
      <c r="J1666" t="s">
        <v>1081</v>
      </c>
      <c r="K1666">
        <v>4</v>
      </c>
      <c r="L1666" s="1">
        <v>40544</v>
      </c>
      <c r="M1666" s="1">
        <v>41059</v>
      </c>
      <c r="N1666" s="1">
        <v>42173</v>
      </c>
      <c r="O1666">
        <f t="shared" si="77"/>
        <v>1798</v>
      </c>
      <c r="P1666">
        <f t="shared" si="78"/>
        <v>1283</v>
      </c>
      <c r="Q1666">
        <f t="shared" si="79"/>
        <v>169</v>
      </c>
    </row>
    <row r="1667" spans="1:17" x14ac:dyDescent="0.2">
      <c r="A1667" t="s">
        <v>15632</v>
      </c>
      <c r="B1667" t="s">
        <v>15633</v>
      </c>
      <c r="C1667" t="s">
        <v>15634</v>
      </c>
      <c r="D1667" t="s">
        <v>15635</v>
      </c>
      <c r="E1667">
        <v>25500000</v>
      </c>
      <c r="F1667" t="s">
        <v>18</v>
      </c>
      <c r="G1667" t="s">
        <v>25</v>
      </c>
      <c r="H1667" t="s">
        <v>64</v>
      </c>
      <c r="I1667" t="s">
        <v>65</v>
      </c>
      <c r="J1667" t="s">
        <v>1251</v>
      </c>
      <c r="K1667">
        <v>3</v>
      </c>
      <c r="L1667" s="1">
        <v>41275</v>
      </c>
      <c r="M1667" s="1">
        <v>41764</v>
      </c>
      <c r="N1667" s="1">
        <v>42291</v>
      </c>
      <c r="O1667">
        <f t="shared" ref="O1667:O1730" si="80">$R$2 - L1667</f>
        <v>1067</v>
      </c>
      <c r="P1667">
        <f t="shared" ref="P1667:P1730" si="81">$R$2 - M1667</f>
        <v>578</v>
      </c>
      <c r="Q1667">
        <f t="shared" si="79"/>
        <v>51</v>
      </c>
    </row>
    <row r="1668" spans="1:17" x14ac:dyDescent="0.2">
      <c r="A1668" t="s">
        <v>15636</v>
      </c>
      <c r="B1668" t="s">
        <v>15637</v>
      </c>
      <c r="C1668" t="s">
        <v>15638</v>
      </c>
      <c r="D1668" t="s">
        <v>15639</v>
      </c>
      <c r="E1668">
        <v>900000</v>
      </c>
      <c r="F1668" t="s">
        <v>18</v>
      </c>
      <c r="G1668" t="s">
        <v>25</v>
      </c>
      <c r="H1668" t="s">
        <v>142</v>
      </c>
      <c r="I1668" t="s">
        <v>143</v>
      </c>
      <c r="J1668" t="s">
        <v>5754</v>
      </c>
      <c r="K1668">
        <v>2</v>
      </c>
      <c r="L1668" s="1">
        <v>41429</v>
      </c>
      <c r="M1668" s="1">
        <v>41583</v>
      </c>
      <c r="N1668" s="1">
        <v>41717</v>
      </c>
      <c r="O1668">
        <f t="shared" si="80"/>
        <v>913</v>
      </c>
      <c r="P1668">
        <f t="shared" si="81"/>
        <v>759</v>
      </c>
      <c r="Q1668">
        <f t="shared" si="79"/>
        <v>625</v>
      </c>
    </row>
    <row r="1669" spans="1:17" x14ac:dyDescent="0.2">
      <c r="A1669" t="s">
        <v>15644</v>
      </c>
      <c r="B1669" t="s">
        <v>15645</v>
      </c>
      <c r="C1669" t="s">
        <v>15646</v>
      </c>
      <c r="D1669" t="s">
        <v>42</v>
      </c>
      <c r="E1669">
        <v>5500000</v>
      </c>
      <c r="F1669" t="s">
        <v>18</v>
      </c>
      <c r="G1669" t="s">
        <v>25</v>
      </c>
      <c r="H1669" t="s">
        <v>142</v>
      </c>
      <c r="I1669" t="s">
        <v>143</v>
      </c>
      <c r="J1669" t="s">
        <v>143</v>
      </c>
      <c r="K1669">
        <v>1</v>
      </c>
      <c r="L1669" s="1">
        <v>40909</v>
      </c>
      <c r="M1669" s="1">
        <v>42249</v>
      </c>
      <c r="N1669" s="1">
        <v>42249</v>
      </c>
      <c r="O1669">
        <f t="shared" si="80"/>
        <v>1433</v>
      </c>
      <c r="P1669">
        <f t="shared" si="81"/>
        <v>93</v>
      </c>
      <c r="Q1669">
        <f t="shared" si="79"/>
        <v>93</v>
      </c>
    </row>
    <row r="1670" spans="1:17" x14ac:dyDescent="0.2">
      <c r="A1670" t="s">
        <v>15647</v>
      </c>
      <c r="B1670" t="s">
        <v>15648</v>
      </c>
      <c r="C1670" t="s">
        <v>15649</v>
      </c>
      <c r="D1670" t="s">
        <v>15650</v>
      </c>
      <c r="E1670">
        <v>435000</v>
      </c>
      <c r="F1670" t="s">
        <v>18</v>
      </c>
      <c r="G1670" t="s">
        <v>25</v>
      </c>
      <c r="H1670" t="s">
        <v>142</v>
      </c>
      <c r="I1670" t="s">
        <v>143</v>
      </c>
      <c r="J1670" t="s">
        <v>143</v>
      </c>
      <c r="K1670">
        <v>1</v>
      </c>
      <c r="L1670" s="1">
        <v>41913</v>
      </c>
      <c r="M1670" s="1">
        <v>41974</v>
      </c>
      <c r="N1670" s="1">
        <v>41974</v>
      </c>
      <c r="O1670">
        <f t="shared" si="80"/>
        <v>429</v>
      </c>
      <c r="P1670">
        <f t="shared" si="81"/>
        <v>368</v>
      </c>
      <c r="Q1670">
        <f t="shared" si="79"/>
        <v>368</v>
      </c>
    </row>
    <row r="1671" spans="1:17" x14ac:dyDescent="0.2">
      <c r="A1671" t="s">
        <v>15651</v>
      </c>
      <c r="B1671" t="s">
        <v>15652</v>
      </c>
      <c r="C1671" t="s">
        <v>15653</v>
      </c>
      <c r="D1671" t="s">
        <v>357</v>
      </c>
      <c r="E1671">
        <v>80000000</v>
      </c>
      <c r="F1671" t="s">
        <v>18</v>
      </c>
      <c r="G1671" t="s">
        <v>25</v>
      </c>
      <c r="H1671" t="s">
        <v>64</v>
      </c>
      <c r="I1671" t="s">
        <v>95</v>
      </c>
      <c r="J1671" t="s">
        <v>5433</v>
      </c>
      <c r="K1671">
        <v>1</v>
      </c>
      <c r="L1671" s="1">
        <v>37622</v>
      </c>
      <c r="M1671" s="1">
        <v>41737</v>
      </c>
      <c r="N1671" s="1">
        <v>41737</v>
      </c>
      <c r="O1671">
        <f t="shared" si="80"/>
        <v>4720</v>
      </c>
      <c r="P1671">
        <f t="shared" si="81"/>
        <v>605</v>
      </c>
      <c r="Q1671">
        <f t="shared" si="79"/>
        <v>605</v>
      </c>
    </row>
    <row r="1672" spans="1:17" x14ac:dyDescent="0.2">
      <c r="A1672" t="s">
        <v>15658</v>
      </c>
      <c r="B1672" t="s">
        <v>15659</v>
      </c>
      <c r="C1672" t="s">
        <v>15660</v>
      </c>
      <c r="D1672" t="s">
        <v>15661</v>
      </c>
      <c r="E1672">
        <v>955000</v>
      </c>
      <c r="F1672" t="s">
        <v>18</v>
      </c>
      <c r="G1672" t="s">
        <v>25</v>
      </c>
      <c r="H1672" t="s">
        <v>286</v>
      </c>
      <c r="I1672" t="s">
        <v>578</v>
      </c>
      <c r="J1672" t="s">
        <v>578</v>
      </c>
      <c r="K1672">
        <v>2</v>
      </c>
      <c r="L1672" s="1">
        <v>41852</v>
      </c>
      <c r="M1672" s="1">
        <v>42177</v>
      </c>
      <c r="N1672" s="1">
        <v>42256</v>
      </c>
      <c r="O1672">
        <f t="shared" si="80"/>
        <v>490</v>
      </c>
      <c r="P1672">
        <f t="shared" si="81"/>
        <v>165</v>
      </c>
      <c r="Q1672">
        <f t="shared" ref="Q1672:Q1717" si="82">$R$2 - N1672</f>
        <v>86</v>
      </c>
    </row>
    <row r="1673" spans="1:17" x14ac:dyDescent="0.2">
      <c r="A1673" t="s">
        <v>15662</v>
      </c>
      <c r="B1673" t="s">
        <v>15663</v>
      </c>
      <c r="C1673" t="s">
        <v>15664</v>
      </c>
      <c r="D1673" t="s">
        <v>56</v>
      </c>
      <c r="E1673">
        <v>220260000</v>
      </c>
      <c r="F1673" t="s">
        <v>689</v>
      </c>
      <c r="G1673" t="s">
        <v>25</v>
      </c>
      <c r="H1673" t="s">
        <v>64</v>
      </c>
      <c r="I1673" t="s">
        <v>1221</v>
      </c>
      <c r="J1673" t="s">
        <v>1221</v>
      </c>
      <c r="K1673">
        <v>3</v>
      </c>
      <c r="L1673" s="1">
        <v>28126</v>
      </c>
      <c r="M1673" s="1">
        <v>39981</v>
      </c>
      <c r="N1673" s="1">
        <v>40919</v>
      </c>
      <c r="O1673">
        <f t="shared" si="80"/>
        <v>14216</v>
      </c>
      <c r="P1673">
        <f t="shared" si="81"/>
        <v>2361</v>
      </c>
      <c r="Q1673">
        <f t="shared" si="82"/>
        <v>1423</v>
      </c>
    </row>
    <row r="1674" spans="1:17" x14ac:dyDescent="0.2">
      <c r="A1674" t="s">
        <v>15665</v>
      </c>
      <c r="B1674" t="s">
        <v>15666</v>
      </c>
      <c r="C1674" t="s">
        <v>15667</v>
      </c>
      <c r="D1674" t="s">
        <v>2822</v>
      </c>
      <c r="E1674">
        <v>47952301</v>
      </c>
      <c r="F1674" t="s">
        <v>18</v>
      </c>
      <c r="G1674" t="s">
        <v>25</v>
      </c>
      <c r="H1674" t="s">
        <v>64</v>
      </c>
      <c r="I1674" t="s">
        <v>65</v>
      </c>
      <c r="J1674" t="s">
        <v>4841</v>
      </c>
      <c r="K1674">
        <v>7</v>
      </c>
      <c r="L1674" s="1">
        <v>36526</v>
      </c>
      <c r="M1674" s="1">
        <v>37279</v>
      </c>
      <c r="N1674" s="1">
        <v>41865</v>
      </c>
      <c r="O1674">
        <f t="shared" si="80"/>
        <v>5816</v>
      </c>
      <c r="P1674">
        <f t="shared" si="81"/>
        <v>5063</v>
      </c>
      <c r="Q1674">
        <f t="shared" si="82"/>
        <v>477</v>
      </c>
    </row>
    <row r="1675" spans="1:17" x14ac:dyDescent="0.2">
      <c r="A1675" t="s">
        <v>15676</v>
      </c>
      <c r="B1675" t="s">
        <v>15677</v>
      </c>
      <c r="C1675" t="s">
        <v>15678</v>
      </c>
      <c r="D1675" t="s">
        <v>285</v>
      </c>
      <c r="E1675">
        <v>37000000</v>
      </c>
      <c r="F1675" t="s">
        <v>689</v>
      </c>
      <c r="G1675" t="s">
        <v>25</v>
      </c>
      <c r="H1675" t="s">
        <v>644</v>
      </c>
      <c r="I1675" t="s">
        <v>645</v>
      </c>
      <c r="J1675" t="s">
        <v>645</v>
      </c>
      <c r="K1675">
        <v>1</v>
      </c>
      <c r="L1675" s="1">
        <v>40544</v>
      </c>
      <c r="M1675" s="1">
        <v>41529</v>
      </c>
      <c r="N1675" s="1">
        <v>41529</v>
      </c>
      <c r="O1675">
        <f t="shared" si="80"/>
        <v>1798</v>
      </c>
      <c r="P1675">
        <f t="shared" si="81"/>
        <v>813</v>
      </c>
      <c r="Q1675">
        <f t="shared" si="82"/>
        <v>813</v>
      </c>
    </row>
    <row r="1676" spans="1:17" x14ac:dyDescent="0.2">
      <c r="A1676" t="s">
        <v>15679</v>
      </c>
      <c r="B1676" t="s">
        <v>15680</v>
      </c>
      <c r="D1676" t="s">
        <v>15681</v>
      </c>
      <c r="E1676">
        <v>20000000</v>
      </c>
      <c r="F1676" t="s">
        <v>18</v>
      </c>
      <c r="G1676" t="s">
        <v>25</v>
      </c>
      <c r="H1676" t="s">
        <v>64</v>
      </c>
      <c r="I1676" t="s">
        <v>65</v>
      </c>
      <c r="J1676" t="s">
        <v>1419</v>
      </c>
      <c r="K1676">
        <v>1</v>
      </c>
      <c r="L1676" s="1">
        <v>35065</v>
      </c>
      <c r="M1676" s="1">
        <v>37501</v>
      </c>
      <c r="N1676" s="1">
        <v>37501</v>
      </c>
      <c r="O1676">
        <f t="shared" si="80"/>
        <v>7277</v>
      </c>
      <c r="P1676">
        <f t="shared" si="81"/>
        <v>4841</v>
      </c>
      <c r="Q1676">
        <f t="shared" si="82"/>
        <v>4841</v>
      </c>
    </row>
    <row r="1677" spans="1:17" x14ac:dyDescent="0.2">
      <c r="A1677" t="s">
        <v>15685</v>
      </c>
      <c r="B1677" t="s">
        <v>15686</v>
      </c>
      <c r="C1677" t="s">
        <v>15687</v>
      </c>
      <c r="D1677" t="s">
        <v>15688</v>
      </c>
      <c r="E1677">
        <v>230000</v>
      </c>
      <c r="F1677" t="s">
        <v>18</v>
      </c>
      <c r="G1677" t="s">
        <v>25</v>
      </c>
      <c r="H1677" t="s">
        <v>106</v>
      </c>
      <c r="I1677" t="s">
        <v>107</v>
      </c>
      <c r="J1677" t="s">
        <v>108</v>
      </c>
      <c r="K1677">
        <v>1</v>
      </c>
      <c r="L1677" s="1">
        <v>40909</v>
      </c>
      <c r="M1677" s="1">
        <v>41309</v>
      </c>
      <c r="N1677" s="1">
        <v>41309</v>
      </c>
      <c r="O1677">
        <f t="shared" si="80"/>
        <v>1433</v>
      </c>
      <c r="P1677">
        <f t="shared" si="81"/>
        <v>1033</v>
      </c>
      <c r="Q1677">
        <f t="shared" si="82"/>
        <v>1033</v>
      </c>
    </row>
    <row r="1678" spans="1:17" x14ac:dyDescent="0.2">
      <c r="A1678" t="s">
        <v>15691</v>
      </c>
      <c r="B1678" t="s">
        <v>15692</v>
      </c>
      <c r="C1678" t="s">
        <v>15693</v>
      </c>
      <c r="D1678" t="s">
        <v>15694</v>
      </c>
      <c r="E1678">
        <v>150000</v>
      </c>
      <c r="F1678" t="s">
        <v>18</v>
      </c>
      <c r="G1678" t="s">
        <v>25</v>
      </c>
      <c r="H1678" t="s">
        <v>106</v>
      </c>
      <c r="I1678" t="s">
        <v>596</v>
      </c>
      <c r="J1678" t="s">
        <v>15695</v>
      </c>
      <c r="K1678">
        <v>1</v>
      </c>
      <c r="L1678" s="1">
        <v>41153</v>
      </c>
      <c r="M1678" s="1">
        <v>41305</v>
      </c>
      <c r="N1678" s="1">
        <v>41305</v>
      </c>
      <c r="O1678">
        <f t="shared" si="80"/>
        <v>1189</v>
      </c>
      <c r="P1678">
        <f t="shared" si="81"/>
        <v>1037</v>
      </c>
      <c r="Q1678">
        <f t="shared" si="82"/>
        <v>1037</v>
      </c>
    </row>
    <row r="1679" spans="1:17" x14ac:dyDescent="0.2">
      <c r="A1679" t="s">
        <v>15696</v>
      </c>
      <c r="B1679" t="s">
        <v>15697</v>
      </c>
      <c r="C1679" t="s">
        <v>15698</v>
      </c>
      <c r="D1679" t="s">
        <v>63</v>
      </c>
      <c r="E1679">
        <v>611076</v>
      </c>
      <c r="F1679" t="s">
        <v>18</v>
      </c>
      <c r="G1679" t="s">
        <v>25</v>
      </c>
      <c r="H1679" t="s">
        <v>286</v>
      </c>
      <c r="I1679" t="s">
        <v>1030</v>
      </c>
      <c r="J1679" t="s">
        <v>1030</v>
      </c>
      <c r="K1679">
        <v>1</v>
      </c>
      <c r="L1679" s="1">
        <v>40909</v>
      </c>
      <c r="M1679" s="1">
        <v>41623</v>
      </c>
      <c r="N1679" s="1">
        <v>41623</v>
      </c>
      <c r="O1679">
        <f t="shared" si="80"/>
        <v>1433</v>
      </c>
      <c r="P1679">
        <f t="shared" si="81"/>
        <v>719</v>
      </c>
      <c r="Q1679">
        <f t="shared" si="82"/>
        <v>719</v>
      </c>
    </row>
    <row r="1680" spans="1:17" x14ac:dyDescent="0.2">
      <c r="A1680" t="s">
        <v>15708</v>
      </c>
      <c r="B1680" t="s">
        <v>15709</v>
      </c>
      <c r="C1680" t="s">
        <v>15710</v>
      </c>
      <c r="D1680" t="s">
        <v>15711</v>
      </c>
      <c r="E1680">
        <v>1525000</v>
      </c>
      <c r="F1680" t="s">
        <v>18</v>
      </c>
      <c r="G1680" t="s">
        <v>25</v>
      </c>
      <c r="H1680" t="s">
        <v>64</v>
      </c>
      <c r="I1680" t="s">
        <v>65</v>
      </c>
      <c r="J1680" t="s">
        <v>271</v>
      </c>
      <c r="K1680">
        <v>1</v>
      </c>
      <c r="L1680" s="1">
        <v>41730</v>
      </c>
      <c r="M1680" s="1">
        <v>42017</v>
      </c>
      <c r="N1680" s="1">
        <v>42017</v>
      </c>
      <c r="O1680">
        <f t="shared" si="80"/>
        <v>612</v>
      </c>
      <c r="P1680">
        <f t="shared" si="81"/>
        <v>325</v>
      </c>
      <c r="Q1680">
        <f t="shared" si="82"/>
        <v>325</v>
      </c>
    </row>
    <row r="1681" spans="1:17" x14ac:dyDescent="0.2">
      <c r="A1681" t="s">
        <v>15716</v>
      </c>
      <c r="B1681" t="s">
        <v>15717</v>
      </c>
      <c r="C1681" t="s">
        <v>15718</v>
      </c>
      <c r="D1681" t="s">
        <v>643</v>
      </c>
      <c r="E1681">
        <v>178540</v>
      </c>
      <c r="F1681" t="s">
        <v>18</v>
      </c>
      <c r="G1681" t="s">
        <v>25</v>
      </c>
      <c r="H1681" t="s">
        <v>44</v>
      </c>
      <c r="I1681" t="s">
        <v>282</v>
      </c>
      <c r="J1681" t="s">
        <v>282</v>
      </c>
      <c r="K1681">
        <v>1</v>
      </c>
      <c r="L1681" s="1">
        <v>40179</v>
      </c>
      <c r="M1681" s="1">
        <v>40539</v>
      </c>
      <c r="N1681" s="1">
        <v>40539</v>
      </c>
      <c r="O1681">
        <f t="shared" si="80"/>
        <v>2163</v>
      </c>
      <c r="P1681">
        <f t="shared" si="81"/>
        <v>1803</v>
      </c>
      <c r="Q1681">
        <f t="shared" si="82"/>
        <v>1803</v>
      </c>
    </row>
    <row r="1682" spans="1:17" x14ac:dyDescent="0.2">
      <c r="A1682" t="s">
        <v>15719</v>
      </c>
      <c r="B1682" t="s">
        <v>15720</v>
      </c>
      <c r="C1682" t="s">
        <v>15721</v>
      </c>
      <c r="D1682" t="s">
        <v>181</v>
      </c>
      <c r="E1682">
        <v>2323000</v>
      </c>
      <c r="F1682" t="s">
        <v>18</v>
      </c>
      <c r="G1682" t="s">
        <v>25</v>
      </c>
      <c r="H1682" t="s">
        <v>44</v>
      </c>
      <c r="I1682" t="s">
        <v>282</v>
      </c>
      <c r="J1682" t="s">
        <v>282</v>
      </c>
      <c r="K1682">
        <v>1</v>
      </c>
      <c r="L1682" s="1">
        <v>37622</v>
      </c>
      <c r="M1682" s="1">
        <v>40317</v>
      </c>
      <c r="N1682" s="1">
        <v>40317</v>
      </c>
      <c r="O1682">
        <f t="shared" si="80"/>
        <v>4720</v>
      </c>
      <c r="P1682">
        <f t="shared" si="81"/>
        <v>2025</v>
      </c>
      <c r="Q1682">
        <f t="shared" si="82"/>
        <v>2025</v>
      </c>
    </row>
    <row r="1683" spans="1:17" x14ac:dyDescent="0.2">
      <c r="A1683" t="s">
        <v>15722</v>
      </c>
      <c r="B1683" t="s">
        <v>15723</v>
      </c>
      <c r="C1683" t="s">
        <v>15724</v>
      </c>
      <c r="D1683" t="s">
        <v>56</v>
      </c>
      <c r="E1683">
        <v>15800000</v>
      </c>
      <c r="F1683" t="s">
        <v>18</v>
      </c>
      <c r="G1683" t="s">
        <v>25</v>
      </c>
      <c r="H1683" t="s">
        <v>82</v>
      </c>
      <c r="I1683" t="s">
        <v>1764</v>
      </c>
      <c r="J1683" t="s">
        <v>2524</v>
      </c>
      <c r="K1683">
        <v>1</v>
      </c>
      <c r="L1683" s="1">
        <v>37257</v>
      </c>
      <c r="M1683" s="1">
        <v>39258</v>
      </c>
      <c r="N1683" s="1">
        <v>39258</v>
      </c>
      <c r="O1683">
        <f t="shared" si="80"/>
        <v>5085</v>
      </c>
      <c r="P1683">
        <f t="shared" si="81"/>
        <v>3084</v>
      </c>
      <c r="Q1683">
        <f t="shared" si="82"/>
        <v>3084</v>
      </c>
    </row>
    <row r="1684" spans="1:17" x14ac:dyDescent="0.2">
      <c r="A1684" t="s">
        <v>15728</v>
      </c>
      <c r="B1684" t="s">
        <v>15729</v>
      </c>
      <c r="C1684" t="s">
        <v>15730</v>
      </c>
      <c r="D1684" t="s">
        <v>15731</v>
      </c>
      <c r="E1684">
        <v>80050000</v>
      </c>
      <c r="F1684" t="s">
        <v>18</v>
      </c>
      <c r="G1684" t="s">
        <v>25</v>
      </c>
      <c r="H1684" t="s">
        <v>44</v>
      </c>
      <c r="I1684" t="s">
        <v>282</v>
      </c>
      <c r="J1684" t="s">
        <v>282</v>
      </c>
      <c r="K1684">
        <v>4</v>
      </c>
      <c r="L1684" s="1">
        <v>41609</v>
      </c>
      <c r="M1684" s="1">
        <v>41730</v>
      </c>
      <c r="N1684" s="1">
        <v>42143</v>
      </c>
      <c r="O1684">
        <f t="shared" si="80"/>
        <v>733</v>
      </c>
      <c r="P1684">
        <f t="shared" si="81"/>
        <v>612</v>
      </c>
      <c r="Q1684">
        <f t="shared" si="82"/>
        <v>199</v>
      </c>
    </row>
    <row r="1685" spans="1:17" x14ac:dyDescent="0.2">
      <c r="A1685" t="s">
        <v>15732</v>
      </c>
      <c r="B1685" t="s">
        <v>15733</v>
      </c>
      <c r="C1685" t="s">
        <v>15734</v>
      </c>
      <c r="D1685" t="s">
        <v>15735</v>
      </c>
      <c r="E1685">
        <v>500000</v>
      </c>
      <c r="F1685" t="s">
        <v>18</v>
      </c>
      <c r="G1685" t="s">
        <v>25</v>
      </c>
      <c r="H1685" t="s">
        <v>158</v>
      </c>
      <c r="I1685" t="s">
        <v>244</v>
      </c>
      <c r="J1685" t="s">
        <v>244</v>
      </c>
      <c r="K1685">
        <v>1</v>
      </c>
      <c r="L1685" s="1">
        <v>41275</v>
      </c>
      <c r="M1685" s="1">
        <v>41395</v>
      </c>
      <c r="N1685" s="1">
        <v>41395</v>
      </c>
      <c r="O1685">
        <f t="shared" si="80"/>
        <v>1067</v>
      </c>
      <c r="P1685">
        <f t="shared" si="81"/>
        <v>947</v>
      </c>
      <c r="Q1685">
        <f t="shared" si="82"/>
        <v>947</v>
      </c>
    </row>
    <row r="1686" spans="1:17" x14ac:dyDescent="0.2">
      <c r="A1686" t="s">
        <v>15736</v>
      </c>
      <c r="B1686" t="s">
        <v>15737</v>
      </c>
      <c r="C1686" t="s">
        <v>15738</v>
      </c>
      <c r="D1686" t="s">
        <v>42</v>
      </c>
      <c r="E1686">
        <v>1960000</v>
      </c>
      <c r="F1686" t="s">
        <v>18</v>
      </c>
      <c r="G1686" t="s">
        <v>25</v>
      </c>
      <c r="H1686" t="s">
        <v>1234</v>
      </c>
      <c r="I1686" t="s">
        <v>1235</v>
      </c>
      <c r="J1686" t="s">
        <v>1235</v>
      </c>
      <c r="K1686">
        <v>3</v>
      </c>
      <c r="L1686" s="1">
        <v>40179</v>
      </c>
      <c r="M1686" s="1">
        <v>41327</v>
      </c>
      <c r="N1686" s="1">
        <v>42202</v>
      </c>
      <c r="O1686">
        <f t="shared" si="80"/>
        <v>2163</v>
      </c>
      <c r="P1686">
        <f t="shared" si="81"/>
        <v>1015</v>
      </c>
      <c r="Q1686">
        <f t="shared" si="82"/>
        <v>140</v>
      </c>
    </row>
    <row r="1687" spans="1:17" x14ac:dyDescent="0.2">
      <c r="A1687" t="s">
        <v>15739</v>
      </c>
      <c r="B1687" t="s">
        <v>15740</v>
      </c>
      <c r="C1687" t="s">
        <v>15741</v>
      </c>
      <c r="D1687" t="s">
        <v>3372</v>
      </c>
      <c r="E1687">
        <v>128352074</v>
      </c>
      <c r="F1687" t="s">
        <v>689</v>
      </c>
      <c r="G1687" t="s">
        <v>25</v>
      </c>
      <c r="H1687" t="s">
        <v>82</v>
      </c>
      <c r="I1687" t="s">
        <v>1764</v>
      </c>
      <c r="J1687" t="s">
        <v>2524</v>
      </c>
      <c r="K1687">
        <v>7</v>
      </c>
      <c r="L1687" s="1">
        <v>35431</v>
      </c>
      <c r="M1687" s="1">
        <v>40442</v>
      </c>
      <c r="N1687" s="1">
        <v>42109</v>
      </c>
      <c r="O1687">
        <f t="shared" si="80"/>
        <v>6911</v>
      </c>
      <c r="P1687">
        <f t="shared" si="81"/>
        <v>1900</v>
      </c>
      <c r="Q1687">
        <f t="shared" si="82"/>
        <v>233</v>
      </c>
    </row>
    <row r="1688" spans="1:17" x14ac:dyDescent="0.2">
      <c r="A1688" t="s">
        <v>15754</v>
      </c>
      <c r="B1688" t="s">
        <v>15755</v>
      </c>
      <c r="C1688" t="s">
        <v>15756</v>
      </c>
      <c r="D1688" t="s">
        <v>15757</v>
      </c>
      <c r="E1688">
        <v>200000</v>
      </c>
      <c r="F1688" t="s">
        <v>18</v>
      </c>
      <c r="G1688" t="s">
        <v>25</v>
      </c>
      <c r="H1688" t="s">
        <v>64</v>
      </c>
      <c r="I1688" t="s">
        <v>65</v>
      </c>
      <c r="J1688" t="s">
        <v>4127</v>
      </c>
      <c r="K1688">
        <v>1</v>
      </c>
      <c r="L1688" s="1">
        <v>39995</v>
      </c>
      <c r="M1688" s="1">
        <v>40299</v>
      </c>
      <c r="N1688" s="1">
        <v>40299</v>
      </c>
      <c r="O1688">
        <f t="shared" si="80"/>
        <v>2347</v>
      </c>
      <c r="P1688">
        <f t="shared" si="81"/>
        <v>2043</v>
      </c>
      <c r="Q1688">
        <f t="shared" si="82"/>
        <v>2043</v>
      </c>
    </row>
    <row r="1689" spans="1:17" x14ac:dyDescent="0.2">
      <c r="A1689" t="s">
        <v>15762</v>
      </c>
      <c r="B1689" t="s">
        <v>15763</v>
      </c>
      <c r="C1689" t="s">
        <v>15764</v>
      </c>
      <c r="D1689" t="s">
        <v>15765</v>
      </c>
      <c r="E1689">
        <v>1565000</v>
      </c>
      <c r="F1689" t="s">
        <v>113</v>
      </c>
      <c r="G1689" t="s">
        <v>25</v>
      </c>
      <c r="H1689" t="s">
        <v>82</v>
      </c>
      <c r="I1689" t="s">
        <v>1764</v>
      </c>
      <c r="J1689" t="s">
        <v>2524</v>
      </c>
      <c r="K1689">
        <v>2</v>
      </c>
      <c r="L1689" s="1">
        <v>40214</v>
      </c>
      <c r="M1689" s="1">
        <v>40452</v>
      </c>
      <c r="N1689" s="1">
        <v>40763</v>
      </c>
      <c r="O1689">
        <f t="shared" si="80"/>
        <v>2128</v>
      </c>
      <c r="P1689">
        <f t="shared" si="81"/>
        <v>1890</v>
      </c>
      <c r="Q1689">
        <f t="shared" si="82"/>
        <v>1579</v>
      </c>
    </row>
    <row r="1690" spans="1:17" x14ac:dyDescent="0.2">
      <c r="A1690" t="s">
        <v>15766</v>
      </c>
      <c r="B1690" t="s">
        <v>15767</v>
      </c>
      <c r="C1690" t="s">
        <v>15768</v>
      </c>
      <c r="D1690" t="s">
        <v>42</v>
      </c>
      <c r="E1690">
        <v>20995129</v>
      </c>
      <c r="F1690" t="s">
        <v>18</v>
      </c>
      <c r="G1690" t="s">
        <v>25</v>
      </c>
      <c r="H1690" t="s">
        <v>64</v>
      </c>
      <c r="I1690" t="s">
        <v>65</v>
      </c>
      <c r="J1690" t="s">
        <v>1160</v>
      </c>
      <c r="K1690">
        <v>7</v>
      </c>
      <c r="L1690" s="1">
        <v>39814</v>
      </c>
      <c r="M1690" s="1">
        <v>40337</v>
      </c>
      <c r="N1690" s="1">
        <v>41935</v>
      </c>
      <c r="O1690">
        <f t="shared" si="80"/>
        <v>2528</v>
      </c>
      <c r="P1690">
        <f t="shared" si="81"/>
        <v>2005</v>
      </c>
      <c r="Q1690">
        <f t="shared" si="82"/>
        <v>407</v>
      </c>
    </row>
    <row r="1691" spans="1:17" x14ac:dyDescent="0.2">
      <c r="A1691" t="s">
        <v>15772</v>
      </c>
      <c r="B1691" t="s">
        <v>15773</v>
      </c>
      <c r="C1691" t="s">
        <v>15774</v>
      </c>
      <c r="D1691" t="s">
        <v>1503</v>
      </c>
      <c r="E1691">
        <v>10450000</v>
      </c>
      <c r="F1691" t="s">
        <v>207</v>
      </c>
      <c r="G1691" t="s">
        <v>25</v>
      </c>
      <c r="H1691" t="s">
        <v>286</v>
      </c>
      <c r="I1691" t="s">
        <v>3709</v>
      </c>
      <c r="J1691" t="s">
        <v>3709</v>
      </c>
      <c r="K1691">
        <v>1</v>
      </c>
      <c r="L1691" s="1">
        <v>27760</v>
      </c>
      <c r="M1691" s="1">
        <v>40161</v>
      </c>
      <c r="N1691" s="1">
        <v>40161</v>
      </c>
      <c r="O1691">
        <f t="shared" si="80"/>
        <v>14582</v>
      </c>
      <c r="P1691">
        <f t="shared" si="81"/>
        <v>2181</v>
      </c>
      <c r="Q1691">
        <f t="shared" si="82"/>
        <v>2181</v>
      </c>
    </row>
    <row r="1692" spans="1:17" x14ac:dyDescent="0.2">
      <c r="A1692" t="s">
        <v>15775</v>
      </c>
      <c r="B1692" t="s">
        <v>15776</v>
      </c>
      <c r="C1692" t="s">
        <v>15777</v>
      </c>
      <c r="D1692" t="s">
        <v>2479</v>
      </c>
      <c r="E1692">
        <v>2000000</v>
      </c>
      <c r="F1692" t="s">
        <v>689</v>
      </c>
      <c r="G1692" t="s">
        <v>25</v>
      </c>
      <c r="H1692" t="s">
        <v>64</v>
      </c>
      <c r="I1692" t="s">
        <v>95</v>
      </c>
      <c r="J1692" t="s">
        <v>2000</v>
      </c>
      <c r="K1692">
        <v>1</v>
      </c>
      <c r="L1692" s="1">
        <v>40909</v>
      </c>
      <c r="M1692" s="1">
        <v>42038</v>
      </c>
      <c r="N1692" s="1">
        <v>42038</v>
      </c>
      <c r="O1692">
        <f t="shared" si="80"/>
        <v>1433</v>
      </c>
      <c r="P1692">
        <f t="shared" si="81"/>
        <v>304</v>
      </c>
      <c r="Q1692">
        <f t="shared" si="82"/>
        <v>304</v>
      </c>
    </row>
    <row r="1693" spans="1:17" x14ac:dyDescent="0.2">
      <c r="A1693" t="s">
        <v>15781</v>
      </c>
      <c r="B1693" t="s">
        <v>15782</v>
      </c>
      <c r="C1693" t="s">
        <v>15783</v>
      </c>
      <c r="D1693" t="s">
        <v>15784</v>
      </c>
      <c r="E1693">
        <v>4800000</v>
      </c>
      <c r="F1693" t="s">
        <v>689</v>
      </c>
      <c r="G1693" t="s">
        <v>25</v>
      </c>
      <c r="H1693" t="s">
        <v>190</v>
      </c>
      <c r="I1693" t="s">
        <v>2188</v>
      </c>
      <c r="J1693" t="s">
        <v>2188</v>
      </c>
      <c r="K1693">
        <v>1</v>
      </c>
      <c r="L1693" s="1">
        <v>29587</v>
      </c>
      <c r="M1693" s="1">
        <v>41346</v>
      </c>
      <c r="N1693" s="1">
        <v>41346</v>
      </c>
      <c r="O1693">
        <f t="shared" si="80"/>
        <v>12755</v>
      </c>
      <c r="P1693">
        <f t="shared" si="81"/>
        <v>996</v>
      </c>
      <c r="Q1693">
        <f t="shared" si="82"/>
        <v>996</v>
      </c>
    </row>
    <row r="1694" spans="1:17" x14ac:dyDescent="0.2">
      <c r="A1694" t="s">
        <v>15785</v>
      </c>
      <c r="B1694" t="s">
        <v>15786</v>
      </c>
      <c r="C1694" t="s">
        <v>15787</v>
      </c>
      <c r="D1694" t="s">
        <v>15788</v>
      </c>
      <c r="E1694">
        <v>350000</v>
      </c>
      <c r="F1694" t="s">
        <v>18</v>
      </c>
      <c r="G1694" t="s">
        <v>25</v>
      </c>
      <c r="H1694" t="s">
        <v>208</v>
      </c>
      <c r="I1694" t="s">
        <v>209</v>
      </c>
      <c r="J1694" t="s">
        <v>209</v>
      </c>
      <c r="K1694">
        <v>1</v>
      </c>
      <c r="L1694" s="1">
        <v>37622</v>
      </c>
      <c r="M1694" s="1">
        <v>39398</v>
      </c>
      <c r="N1694" s="1">
        <v>39398</v>
      </c>
      <c r="O1694">
        <f t="shared" si="80"/>
        <v>4720</v>
      </c>
      <c r="P1694">
        <f t="shared" si="81"/>
        <v>2944</v>
      </c>
      <c r="Q1694">
        <f t="shared" si="82"/>
        <v>2944</v>
      </c>
    </row>
    <row r="1695" spans="1:17" x14ac:dyDescent="0.2">
      <c r="A1695" t="s">
        <v>15793</v>
      </c>
      <c r="B1695" t="s">
        <v>15794</v>
      </c>
      <c r="C1695" t="s">
        <v>15795</v>
      </c>
      <c r="D1695" t="s">
        <v>42</v>
      </c>
      <c r="E1695">
        <v>1750000</v>
      </c>
      <c r="F1695" t="s">
        <v>207</v>
      </c>
      <c r="G1695" t="s">
        <v>25</v>
      </c>
      <c r="H1695" t="s">
        <v>64</v>
      </c>
      <c r="I1695" t="s">
        <v>65</v>
      </c>
      <c r="J1695" t="s">
        <v>66</v>
      </c>
      <c r="K1695">
        <v>1</v>
      </c>
      <c r="L1695" s="1">
        <v>40179</v>
      </c>
      <c r="M1695" s="1">
        <v>40591</v>
      </c>
      <c r="N1695" s="1">
        <v>40591</v>
      </c>
      <c r="O1695">
        <f t="shared" si="80"/>
        <v>2163</v>
      </c>
      <c r="P1695">
        <f t="shared" si="81"/>
        <v>1751</v>
      </c>
      <c r="Q1695">
        <f t="shared" si="82"/>
        <v>1751</v>
      </c>
    </row>
    <row r="1696" spans="1:17" x14ac:dyDescent="0.2">
      <c r="A1696" t="s">
        <v>15796</v>
      </c>
      <c r="B1696" t="s">
        <v>15797</v>
      </c>
      <c r="C1696" t="s">
        <v>15798</v>
      </c>
      <c r="D1696" t="s">
        <v>15799</v>
      </c>
      <c r="E1696">
        <v>13600000</v>
      </c>
      <c r="F1696" t="s">
        <v>18</v>
      </c>
      <c r="G1696" t="s">
        <v>25</v>
      </c>
      <c r="H1696" t="s">
        <v>64</v>
      </c>
      <c r="I1696" t="s">
        <v>65</v>
      </c>
      <c r="J1696" t="s">
        <v>66</v>
      </c>
      <c r="K1696">
        <v>1</v>
      </c>
      <c r="L1696" s="1">
        <v>41275</v>
      </c>
      <c r="M1696" s="1">
        <v>42180</v>
      </c>
      <c r="N1696" s="1">
        <v>42180</v>
      </c>
      <c r="O1696">
        <f t="shared" si="80"/>
        <v>1067</v>
      </c>
      <c r="P1696">
        <f t="shared" si="81"/>
        <v>162</v>
      </c>
      <c r="Q1696">
        <f t="shared" si="82"/>
        <v>162</v>
      </c>
    </row>
    <row r="1697" spans="1:17" x14ac:dyDescent="0.2">
      <c r="A1697" t="s">
        <v>15804</v>
      </c>
      <c r="B1697" t="s">
        <v>15805</v>
      </c>
      <c r="C1697" t="s">
        <v>15806</v>
      </c>
      <c r="D1697" t="s">
        <v>718</v>
      </c>
      <c r="E1697">
        <v>4650000</v>
      </c>
      <c r="F1697" t="s">
        <v>18</v>
      </c>
      <c r="G1697" t="s">
        <v>25</v>
      </c>
      <c r="H1697" t="s">
        <v>64</v>
      </c>
      <c r="I1697" t="s">
        <v>65</v>
      </c>
      <c r="J1697" t="s">
        <v>71</v>
      </c>
      <c r="K1697">
        <v>2</v>
      </c>
      <c r="L1697" s="1">
        <v>40544</v>
      </c>
      <c r="M1697" s="1">
        <v>40942</v>
      </c>
      <c r="N1697" s="1">
        <v>41365</v>
      </c>
      <c r="O1697">
        <f t="shared" si="80"/>
        <v>1798</v>
      </c>
      <c r="P1697">
        <f t="shared" si="81"/>
        <v>1400</v>
      </c>
      <c r="Q1697">
        <f t="shared" si="82"/>
        <v>977</v>
      </c>
    </row>
    <row r="1698" spans="1:17" x14ac:dyDescent="0.2">
      <c r="A1698" t="s">
        <v>15807</v>
      </c>
      <c r="B1698" t="s">
        <v>15808</v>
      </c>
      <c r="C1698" t="s">
        <v>15809</v>
      </c>
      <c r="D1698" t="s">
        <v>15810</v>
      </c>
      <c r="E1698">
        <v>82300500</v>
      </c>
      <c r="F1698" t="s">
        <v>18</v>
      </c>
      <c r="G1698" t="s">
        <v>25</v>
      </c>
      <c r="H1698" t="s">
        <v>64</v>
      </c>
      <c r="I1698" t="s">
        <v>65</v>
      </c>
      <c r="J1698" t="s">
        <v>71</v>
      </c>
      <c r="K1698">
        <v>4</v>
      </c>
      <c r="L1698" s="1">
        <v>37622</v>
      </c>
      <c r="M1698" s="1">
        <v>39393</v>
      </c>
      <c r="N1698" s="1">
        <v>41597</v>
      </c>
      <c r="O1698">
        <f t="shared" si="80"/>
        <v>4720</v>
      </c>
      <c r="P1698">
        <f t="shared" si="81"/>
        <v>2949</v>
      </c>
      <c r="Q1698">
        <f t="shared" si="82"/>
        <v>745</v>
      </c>
    </row>
    <row r="1699" spans="1:17" x14ac:dyDescent="0.2">
      <c r="A1699" t="s">
        <v>15811</v>
      </c>
      <c r="B1699" t="s">
        <v>15812</v>
      </c>
      <c r="C1699" t="s">
        <v>15813</v>
      </c>
      <c r="D1699" t="s">
        <v>633</v>
      </c>
      <c r="E1699">
        <v>100000</v>
      </c>
      <c r="F1699" t="s">
        <v>18</v>
      </c>
      <c r="G1699" t="s">
        <v>25</v>
      </c>
      <c r="H1699" t="s">
        <v>121</v>
      </c>
      <c r="I1699" t="s">
        <v>528</v>
      </c>
      <c r="J1699" t="s">
        <v>634</v>
      </c>
      <c r="K1699">
        <v>1</v>
      </c>
      <c r="L1699" s="1">
        <v>40878</v>
      </c>
      <c r="M1699" s="1">
        <v>41275</v>
      </c>
      <c r="N1699" s="1">
        <v>41275</v>
      </c>
      <c r="O1699">
        <f t="shared" si="80"/>
        <v>1464</v>
      </c>
      <c r="P1699">
        <f t="shared" si="81"/>
        <v>1067</v>
      </c>
      <c r="Q1699">
        <f t="shared" si="82"/>
        <v>1067</v>
      </c>
    </row>
    <row r="1700" spans="1:17" x14ac:dyDescent="0.2">
      <c r="A1700" t="s">
        <v>15827</v>
      </c>
      <c r="B1700" t="s">
        <v>15828</v>
      </c>
      <c r="C1700" t="s">
        <v>15829</v>
      </c>
      <c r="D1700" t="s">
        <v>15830</v>
      </c>
      <c r="E1700">
        <v>64700000</v>
      </c>
      <c r="F1700" t="s">
        <v>18</v>
      </c>
      <c r="G1700" t="s">
        <v>25</v>
      </c>
      <c r="H1700" t="s">
        <v>64</v>
      </c>
      <c r="I1700" t="s">
        <v>65</v>
      </c>
      <c r="J1700" t="s">
        <v>1251</v>
      </c>
      <c r="K1700">
        <v>2</v>
      </c>
      <c r="L1700" s="1">
        <v>38991</v>
      </c>
      <c r="M1700" s="1">
        <v>39489</v>
      </c>
      <c r="N1700" s="1">
        <v>39714</v>
      </c>
      <c r="O1700">
        <f t="shared" si="80"/>
        <v>3351</v>
      </c>
      <c r="P1700">
        <f t="shared" si="81"/>
        <v>2853</v>
      </c>
      <c r="Q1700">
        <f t="shared" si="82"/>
        <v>2628</v>
      </c>
    </row>
    <row r="1701" spans="1:17" x14ac:dyDescent="0.2">
      <c r="A1701" t="s">
        <v>15842</v>
      </c>
      <c r="B1701" t="s">
        <v>15843</v>
      </c>
      <c r="C1701" t="s">
        <v>15844</v>
      </c>
      <c r="D1701" t="s">
        <v>70</v>
      </c>
      <c r="E1701">
        <v>1100000</v>
      </c>
      <c r="F1701" t="s">
        <v>207</v>
      </c>
      <c r="G1701" t="s">
        <v>25</v>
      </c>
      <c r="H1701" t="s">
        <v>3162</v>
      </c>
      <c r="I1701" t="s">
        <v>3456</v>
      </c>
      <c r="J1701" t="s">
        <v>3457</v>
      </c>
      <c r="K1701">
        <v>1</v>
      </c>
      <c r="L1701" s="1">
        <v>36892</v>
      </c>
      <c r="M1701" s="1">
        <v>40660</v>
      </c>
      <c r="N1701" s="1">
        <v>40660</v>
      </c>
      <c r="O1701">
        <f t="shared" si="80"/>
        <v>5450</v>
      </c>
      <c r="P1701">
        <f t="shared" si="81"/>
        <v>1682</v>
      </c>
      <c r="Q1701">
        <f t="shared" si="82"/>
        <v>1682</v>
      </c>
    </row>
    <row r="1702" spans="1:17" x14ac:dyDescent="0.2">
      <c r="A1702" t="s">
        <v>15849</v>
      </c>
      <c r="B1702" t="s">
        <v>15850</v>
      </c>
      <c r="C1702" t="s">
        <v>15851</v>
      </c>
      <c r="D1702" t="s">
        <v>15852</v>
      </c>
      <c r="E1702">
        <v>2860000</v>
      </c>
      <c r="F1702" t="s">
        <v>18</v>
      </c>
      <c r="G1702" t="s">
        <v>25</v>
      </c>
      <c r="H1702" t="s">
        <v>89</v>
      </c>
      <c r="I1702" t="s">
        <v>1132</v>
      </c>
      <c r="J1702" t="s">
        <v>11327</v>
      </c>
      <c r="K1702">
        <v>5</v>
      </c>
      <c r="L1702" s="1">
        <v>38887</v>
      </c>
      <c r="M1702" s="1">
        <v>39019</v>
      </c>
      <c r="N1702" s="1">
        <v>42167</v>
      </c>
      <c r="O1702">
        <f t="shared" si="80"/>
        <v>3455</v>
      </c>
      <c r="P1702">
        <f t="shared" si="81"/>
        <v>3323</v>
      </c>
      <c r="Q1702">
        <f t="shared" si="82"/>
        <v>175</v>
      </c>
    </row>
    <row r="1703" spans="1:17" x14ac:dyDescent="0.2">
      <c r="A1703" t="s">
        <v>15861</v>
      </c>
      <c r="B1703" t="s">
        <v>15862</v>
      </c>
      <c r="C1703" t="s">
        <v>15863</v>
      </c>
      <c r="D1703" t="s">
        <v>42</v>
      </c>
      <c r="E1703">
        <v>5000000</v>
      </c>
      <c r="F1703" t="s">
        <v>18</v>
      </c>
      <c r="G1703" t="s">
        <v>25</v>
      </c>
      <c r="H1703" t="s">
        <v>158</v>
      </c>
      <c r="I1703" t="s">
        <v>244</v>
      </c>
      <c r="J1703" t="s">
        <v>15864</v>
      </c>
      <c r="K1703">
        <v>1</v>
      </c>
      <c r="L1703" s="1">
        <v>39083</v>
      </c>
      <c r="M1703" s="1">
        <v>39417</v>
      </c>
      <c r="N1703" s="1">
        <v>39417</v>
      </c>
      <c r="O1703">
        <f t="shared" si="80"/>
        <v>3259</v>
      </c>
      <c r="P1703">
        <f t="shared" si="81"/>
        <v>2925</v>
      </c>
      <c r="Q1703">
        <f t="shared" si="82"/>
        <v>2925</v>
      </c>
    </row>
    <row r="1704" spans="1:17" x14ac:dyDescent="0.2">
      <c r="A1704" t="s">
        <v>15874</v>
      </c>
      <c r="B1704" t="s">
        <v>15875</v>
      </c>
      <c r="C1704" t="s">
        <v>15876</v>
      </c>
      <c r="D1704" t="s">
        <v>15877</v>
      </c>
      <c r="E1704">
        <v>73000</v>
      </c>
      <c r="F1704" t="s">
        <v>18</v>
      </c>
      <c r="G1704" t="s">
        <v>25</v>
      </c>
      <c r="H1704" t="s">
        <v>142</v>
      </c>
      <c r="I1704" t="s">
        <v>143</v>
      </c>
      <c r="J1704" t="s">
        <v>143</v>
      </c>
      <c r="K1704">
        <v>1</v>
      </c>
      <c r="L1704" s="1">
        <v>42005</v>
      </c>
      <c r="M1704" s="1">
        <v>42311</v>
      </c>
      <c r="N1704" s="1">
        <v>42311</v>
      </c>
      <c r="O1704">
        <f t="shared" si="80"/>
        <v>337</v>
      </c>
      <c r="P1704">
        <f t="shared" si="81"/>
        <v>31</v>
      </c>
      <c r="Q1704">
        <f t="shared" si="82"/>
        <v>31</v>
      </c>
    </row>
    <row r="1705" spans="1:17" x14ac:dyDescent="0.2">
      <c r="A1705" t="s">
        <v>15878</v>
      </c>
      <c r="B1705" t="s">
        <v>15879</v>
      </c>
      <c r="C1705" t="s">
        <v>15880</v>
      </c>
      <c r="D1705" t="s">
        <v>741</v>
      </c>
      <c r="E1705">
        <v>30350000</v>
      </c>
      <c r="F1705" t="s">
        <v>18</v>
      </c>
      <c r="G1705" t="s">
        <v>25</v>
      </c>
      <c r="H1705" t="s">
        <v>64</v>
      </c>
      <c r="I1705" t="s">
        <v>65</v>
      </c>
      <c r="J1705" t="s">
        <v>606</v>
      </c>
      <c r="K1705">
        <v>3</v>
      </c>
      <c r="L1705" s="1">
        <v>36526</v>
      </c>
      <c r="M1705" s="1">
        <v>38019</v>
      </c>
      <c r="N1705" s="1">
        <v>38899</v>
      </c>
      <c r="O1705">
        <f t="shared" si="80"/>
        <v>5816</v>
      </c>
      <c r="P1705">
        <f t="shared" si="81"/>
        <v>4323</v>
      </c>
      <c r="Q1705">
        <f t="shared" si="82"/>
        <v>3443</v>
      </c>
    </row>
    <row r="1706" spans="1:17" x14ac:dyDescent="0.2">
      <c r="A1706" t="s">
        <v>15887</v>
      </c>
      <c r="B1706" t="s">
        <v>15888</v>
      </c>
      <c r="C1706" t="s">
        <v>15889</v>
      </c>
      <c r="D1706" t="s">
        <v>56</v>
      </c>
      <c r="E1706">
        <v>10000000</v>
      </c>
      <c r="F1706" t="s">
        <v>18</v>
      </c>
      <c r="G1706" t="s">
        <v>25</v>
      </c>
      <c r="H1706" t="s">
        <v>158</v>
      </c>
      <c r="I1706" t="s">
        <v>244</v>
      </c>
      <c r="J1706" t="s">
        <v>244</v>
      </c>
      <c r="K1706">
        <v>1</v>
      </c>
      <c r="L1706" s="1">
        <v>36161</v>
      </c>
      <c r="M1706" s="1">
        <v>41579</v>
      </c>
      <c r="N1706" s="1">
        <v>41579</v>
      </c>
      <c r="O1706">
        <f t="shared" si="80"/>
        <v>6181</v>
      </c>
      <c r="P1706">
        <f t="shared" si="81"/>
        <v>763</v>
      </c>
      <c r="Q1706">
        <f t="shared" si="82"/>
        <v>763</v>
      </c>
    </row>
    <row r="1707" spans="1:17" x14ac:dyDescent="0.2">
      <c r="A1707" t="s">
        <v>15890</v>
      </c>
      <c r="B1707" t="s">
        <v>15891</v>
      </c>
      <c r="C1707" t="s">
        <v>15892</v>
      </c>
      <c r="D1707" t="s">
        <v>766</v>
      </c>
      <c r="E1707">
        <v>7100000</v>
      </c>
      <c r="F1707" t="s">
        <v>18</v>
      </c>
      <c r="G1707" t="s">
        <v>25</v>
      </c>
      <c r="H1707" t="s">
        <v>208</v>
      </c>
      <c r="I1707" t="s">
        <v>209</v>
      </c>
      <c r="J1707" t="s">
        <v>209</v>
      </c>
      <c r="K1707">
        <v>2</v>
      </c>
      <c r="L1707" s="1">
        <v>38718</v>
      </c>
      <c r="M1707" s="1">
        <v>39626</v>
      </c>
      <c r="N1707" s="1">
        <v>40140</v>
      </c>
      <c r="O1707">
        <f t="shared" si="80"/>
        <v>3624</v>
      </c>
      <c r="P1707">
        <f t="shared" si="81"/>
        <v>2716</v>
      </c>
      <c r="Q1707">
        <f t="shared" si="82"/>
        <v>2202</v>
      </c>
    </row>
    <row r="1708" spans="1:17" x14ac:dyDescent="0.2">
      <c r="A1708" t="s">
        <v>15899</v>
      </c>
      <c r="B1708" t="s">
        <v>15900</v>
      </c>
      <c r="C1708" t="s">
        <v>15901</v>
      </c>
      <c r="D1708" t="s">
        <v>2966</v>
      </c>
      <c r="E1708">
        <v>200000</v>
      </c>
      <c r="F1708" t="s">
        <v>18</v>
      </c>
      <c r="G1708" t="s">
        <v>25</v>
      </c>
      <c r="H1708" t="s">
        <v>808</v>
      </c>
      <c r="I1708" t="s">
        <v>809</v>
      </c>
      <c r="J1708" t="s">
        <v>3599</v>
      </c>
      <c r="K1708">
        <v>1</v>
      </c>
      <c r="L1708" s="1">
        <v>41642</v>
      </c>
      <c r="M1708" s="1">
        <v>42033</v>
      </c>
      <c r="N1708" s="1">
        <v>42033</v>
      </c>
      <c r="O1708">
        <f t="shared" si="80"/>
        <v>700</v>
      </c>
      <c r="P1708">
        <f t="shared" si="81"/>
        <v>309</v>
      </c>
      <c r="Q1708">
        <f t="shared" si="82"/>
        <v>309</v>
      </c>
    </row>
    <row r="1709" spans="1:17" x14ac:dyDescent="0.2">
      <c r="A1709" t="s">
        <v>15902</v>
      </c>
      <c r="B1709" t="s">
        <v>15903</v>
      </c>
      <c r="C1709" t="s">
        <v>15904</v>
      </c>
      <c r="D1709" t="s">
        <v>766</v>
      </c>
      <c r="E1709">
        <v>1500000</v>
      </c>
      <c r="F1709" t="s">
        <v>689</v>
      </c>
      <c r="G1709" t="s">
        <v>25</v>
      </c>
      <c r="H1709" t="s">
        <v>106</v>
      </c>
      <c r="I1709" t="s">
        <v>777</v>
      </c>
      <c r="J1709" t="s">
        <v>778</v>
      </c>
      <c r="K1709">
        <v>1</v>
      </c>
      <c r="L1709" s="1">
        <v>36892</v>
      </c>
      <c r="M1709" s="1">
        <v>41732</v>
      </c>
      <c r="N1709" s="1">
        <v>41732</v>
      </c>
      <c r="O1709">
        <f t="shared" si="80"/>
        <v>5450</v>
      </c>
      <c r="P1709">
        <f t="shared" si="81"/>
        <v>610</v>
      </c>
      <c r="Q1709">
        <f t="shared" si="82"/>
        <v>610</v>
      </c>
    </row>
    <row r="1710" spans="1:17" x14ac:dyDescent="0.2">
      <c r="A1710" t="s">
        <v>15908</v>
      </c>
      <c r="B1710" t="s">
        <v>15909</v>
      </c>
      <c r="C1710" t="s">
        <v>15910</v>
      </c>
      <c r="D1710" t="s">
        <v>15911</v>
      </c>
      <c r="E1710">
        <v>30000000</v>
      </c>
      <c r="F1710" t="s">
        <v>207</v>
      </c>
      <c r="G1710" t="s">
        <v>25</v>
      </c>
      <c r="H1710" t="s">
        <v>106</v>
      </c>
      <c r="I1710" t="s">
        <v>107</v>
      </c>
      <c r="J1710" t="s">
        <v>108</v>
      </c>
      <c r="K1710">
        <v>1</v>
      </c>
      <c r="L1710" s="1">
        <v>36312</v>
      </c>
      <c r="M1710" s="1">
        <v>36466</v>
      </c>
      <c r="N1710" s="1">
        <v>36466</v>
      </c>
      <c r="O1710">
        <f t="shared" si="80"/>
        <v>6030</v>
      </c>
      <c r="P1710">
        <f t="shared" si="81"/>
        <v>5876</v>
      </c>
      <c r="Q1710">
        <f t="shared" si="82"/>
        <v>5876</v>
      </c>
    </row>
    <row r="1711" spans="1:17" x14ac:dyDescent="0.2">
      <c r="A1711" t="s">
        <v>15912</v>
      </c>
      <c r="B1711" t="s">
        <v>15913</v>
      </c>
      <c r="C1711" t="s">
        <v>15914</v>
      </c>
      <c r="D1711" t="s">
        <v>56</v>
      </c>
      <c r="E1711">
        <v>5875000</v>
      </c>
      <c r="F1711" t="s">
        <v>18</v>
      </c>
      <c r="G1711" t="s">
        <v>25</v>
      </c>
      <c r="H1711" t="s">
        <v>380</v>
      </c>
      <c r="I1711" t="s">
        <v>4559</v>
      </c>
      <c r="J1711" t="s">
        <v>4559</v>
      </c>
      <c r="K1711">
        <v>2</v>
      </c>
      <c r="L1711" s="1">
        <v>39083</v>
      </c>
      <c r="M1711" s="1">
        <v>41212</v>
      </c>
      <c r="N1711" s="1">
        <v>42115</v>
      </c>
      <c r="O1711">
        <f t="shared" si="80"/>
        <v>3259</v>
      </c>
      <c r="P1711">
        <f t="shared" si="81"/>
        <v>1130</v>
      </c>
      <c r="Q1711">
        <f t="shared" si="82"/>
        <v>227</v>
      </c>
    </row>
    <row r="1712" spans="1:17" x14ac:dyDescent="0.2">
      <c r="A1712" t="s">
        <v>15918</v>
      </c>
      <c r="B1712" t="s">
        <v>15919</v>
      </c>
      <c r="C1712" t="s">
        <v>15920</v>
      </c>
      <c r="D1712" t="s">
        <v>741</v>
      </c>
      <c r="E1712">
        <v>181860000</v>
      </c>
      <c r="F1712" t="s">
        <v>113</v>
      </c>
      <c r="G1712" t="s">
        <v>25</v>
      </c>
      <c r="H1712" t="s">
        <v>64</v>
      </c>
      <c r="I1712" t="s">
        <v>507</v>
      </c>
      <c r="J1712" t="s">
        <v>15921</v>
      </c>
      <c r="K1712">
        <v>7</v>
      </c>
      <c r="L1712" s="1">
        <v>36526</v>
      </c>
      <c r="M1712" s="1">
        <v>37243</v>
      </c>
      <c r="N1712" s="1">
        <v>39296</v>
      </c>
      <c r="O1712">
        <f t="shared" si="80"/>
        <v>5816</v>
      </c>
      <c r="P1712">
        <f t="shared" si="81"/>
        <v>5099</v>
      </c>
      <c r="Q1712">
        <f t="shared" si="82"/>
        <v>3046</v>
      </c>
    </row>
    <row r="1713" spans="1:17" x14ac:dyDescent="0.2">
      <c r="A1713" t="s">
        <v>15926</v>
      </c>
      <c r="B1713" t="s">
        <v>15927</v>
      </c>
      <c r="C1713" t="s">
        <v>15928</v>
      </c>
      <c r="D1713" t="s">
        <v>127</v>
      </c>
      <c r="E1713">
        <v>2450000</v>
      </c>
      <c r="F1713" t="s">
        <v>18</v>
      </c>
      <c r="G1713" t="s">
        <v>25</v>
      </c>
      <c r="H1713" t="s">
        <v>106</v>
      </c>
      <c r="I1713" t="s">
        <v>107</v>
      </c>
      <c r="J1713" t="s">
        <v>108</v>
      </c>
      <c r="K1713">
        <v>2</v>
      </c>
      <c r="L1713" s="1">
        <v>40026</v>
      </c>
      <c r="M1713" s="1">
        <v>40409</v>
      </c>
      <c r="N1713" s="1">
        <v>40652</v>
      </c>
      <c r="O1713">
        <f t="shared" si="80"/>
        <v>2316</v>
      </c>
      <c r="P1713">
        <f t="shared" si="81"/>
        <v>1933</v>
      </c>
      <c r="Q1713">
        <f t="shared" si="82"/>
        <v>1690</v>
      </c>
    </row>
    <row r="1714" spans="1:17" x14ac:dyDescent="0.2">
      <c r="A1714" t="s">
        <v>15933</v>
      </c>
      <c r="B1714" t="s">
        <v>15934</v>
      </c>
      <c r="C1714" t="s">
        <v>15935</v>
      </c>
      <c r="D1714" t="s">
        <v>42</v>
      </c>
      <c r="E1714">
        <v>622000</v>
      </c>
      <c r="F1714" t="s">
        <v>207</v>
      </c>
      <c r="G1714" t="s">
        <v>25</v>
      </c>
      <c r="H1714" t="s">
        <v>64</v>
      </c>
      <c r="I1714" t="s">
        <v>65</v>
      </c>
      <c r="J1714" t="s">
        <v>1251</v>
      </c>
      <c r="K1714">
        <v>1</v>
      </c>
      <c r="L1714" s="1">
        <v>35796</v>
      </c>
      <c r="M1714" s="1">
        <v>39083</v>
      </c>
      <c r="N1714" s="1">
        <v>39083</v>
      </c>
      <c r="O1714">
        <f t="shared" si="80"/>
        <v>6546</v>
      </c>
      <c r="P1714">
        <f t="shared" si="81"/>
        <v>3259</v>
      </c>
      <c r="Q1714">
        <f t="shared" si="82"/>
        <v>3259</v>
      </c>
    </row>
    <row r="1715" spans="1:17" x14ac:dyDescent="0.2">
      <c r="A1715" t="s">
        <v>15942</v>
      </c>
      <c r="B1715" t="s">
        <v>15943</v>
      </c>
      <c r="C1715" t="s">
        <v>15944</v>
      </c>
      <c r="D1715" t="s">
        <v>94</v>
      </c>
      <c r="E1715">
        <v>36000000</v>
      </c>
      <c r="F1715" t="s">
        <v>18</v>
      </c>
      <c r="G1715" t="s">
        <v>25</v>
      </c>
      <c r="H1715" t="s">
        <v>142</v>
      </c>
      <c r="I1715" t="s">
        <v>143</v>
      </c>
      <c r="J1715" t="s">
        <v>143</v>
      </c>
      <c r="K1715">
        <v>1</v>
      </c>
      <c r="L1715" s="1">
        <v>41640</v>
      </c>
      <c r="M1715" s="1">
        <v>42200</v>
      </c>
      <c r="N1715" s="1">
        <v>42200</v>
      </c>
      <c r="O1715">
        <f t="shared" si="80"/>
        <v>702</v>
      </c>
      <c r="P1715">
        <f t="shared" si="81"/>
        <v>142</v>
      </c>
      <c r="Q1715">
        <f t="shared" si="82"/>
        <v>142</v>
      </c>
    </row>
    <row r="1716" spans="1:17" x14ac:dyDescent="0.2">
      <c r="A1716" t="s">
        <v>15945</v>
      </c>
      <c r="B1716" t="s">
        <v>15946</v>
      </c>
      <c r="C1716" t="s">
        <v>15947</v>
      </c>
      <c r="D1716" t="s">
        <v>15948</v>
      </c>
      <c r="E1716">
        <v>30000</v>
      </c>
      <c r="F1716" t="s">
        <v>18</v>
      </c>
      <c r="G1716" t="s">
        <v>25</v>
      </c>
      <c r="H1716" t="s">
        <v>1352</v>
      </c>
      <c r="I1716" t="s">
        <v>1353</v>
      </c>
      <c r="J1716" t="s">
        <v>1353</v>
      </c>
      <c r="K1716">
        <v>1</v>
      </c>
      <c r="L1716" s="1">
        <v>41456</v>
      </c>
      <c r="M1716" s="1">
        <v>41799</v>
      </c>
      <c r="N1716" s="1">
        <v>41799</v>
      </c>
      <c r="O1716">
        <f t="shared" si="80"/>
        <v>886</v>
      </c>
      <c r="P1716">
        <f t="shared" si="81"/>
        <v>543</v>
      </c>
      <c r="Q1716">
        <f t="shared" si="82"/>
        <v>543</v>
      </c>
    </row>
    <row r="1717" spans="1:17" x14ac:dyDescent="0.2">
      <c r="A1717" t="s">
        <v>15949</v>
      </c>
      <c r="B1717" t="s">
        <v>15950</v>
      </c>
      <c r="C1717" t="s">
        <v>15951</v>
      </c>
      <c r="D1717" t="s">
        <v>741</v>
      </c>
      <c r="E1717">
        <v>845075</v>
      </c>
      <c r="F1717" t="s">
        <v>207</v>
      </c>
      <c r="G1717" t="s">
        <v>25</v>
      </c>
      <c r="H1717" t="s">
        <v>1352</v>
      </c>
      <c r="I1717" t="s">
        <v>1353</v>
      </c>
      <c r="J1717" t="s">
        <v>1354</v>
      </c>
      <c r="K1717">
        <v>2</v>
      </c>
      <c r="L1717" s="1">
        <v>39814</v>
      </c>
      <c r="M1717" s="1">
        <v>40130</v>
      </c>
      <c r="N1717" s="1">
        <v>41814</v>
      </c>
      <c r="O1717">
        <f t="shared" si="80"/>
        <v>2528</v>
      </c>
      <c r="P1717">
        <f t="shared" si="81"/>
        <v>2212</v>
      </c>
      <c r="Q1717">
        <f t="shared" si="82"/>
        <v>528</v>
      </c>
    </row>
    <row r="1718" spans="1:17" hidden="1" x14ac:dyDescent="0.2">
      <c r="A1718" t="s">
        <v>15952</v>
      </c>
      <c r="B1718" t="s">
        <v>15953</v>
      </c>
      <c r="C1718" t="s">
        <v>15954</v>
      </c>
      <c r="D1718" t="s">
        <v>15955</v>
      </c>
      <c r="E1718">
        <v>1000000</v>
      </c>
      <c r="F1718" t="s">
        <v>18</v>
      </c>
      <c r="G1718" t="s">
        <v>25</v>
      </c>
      <c r="H1718" t="s">
        <v>1352</v>
      </c>
      <c r="I1718" t="s">
        <v>1353</v>
      </c>
      <c r="J1718" t="s">
        <v>2990</v>
      </c>
      <c r="K1718">
        <v>1</v>
      </c>
      <c r="L1718" t="s">
        <v>15956</v>
      </c>
      <c r="M1718" s="1">
        <v>41683</v>
      </c>
      <c r="N1718" s="1">
        <v>41683</v>
      </c>
      <c r="O1718" t="e">
        <f t="shared" si="80"/>
        <v>#VALUE!</v>
      </c>
      <c r="P1718">
        <f t="shared" si="81"/>
        <v>659</v>
      </c>
    </row>
    <row r="1719" spans="1:17" x14ac:dyDescent="0.2">
      <c r="A1719" t="s">
        <v>15957</v>
      </c>
      <c r="B1719" t="s">
        <v>15958</v>
      </c>
      <c r="C1719" t="s">
        <v>15959</v>
      </c>
      <c r="D1719" t="s">
        <v>357</v>
      </c>
      <c r="E1719">
        <v>10000</v>
      </c>
      <c r="F1719" t="s">
        <v>18</v>
      </c>
      <c r="G1719" t="s">
        <v>25</v>
      </c>
      <c r="H1719" t="s">
        <v>64</v>
      </c>
      <c r="I1719" t="s">
        <v>95</v>
      </c>
      <c r="J1719" t="s">
        <v>95</v>
      </c>
      <c r="K1719">
        <v>1</v>
      </c>
      <c r="L1719" s="1">
        <v>40482</v>
      </c>
      <c r="M1719" s="1">
        <v>41552</v>
      </c>
      <c r="N1719" s="1">
        <v>41552</v>
      </c>
      <c r="O1719">
        <f t="shared" si="80"/>
        <v>1860</v>
      </c>
      <c r="P1719">
        <f t="shared" si="81"/>
        <v>790</v>
      </c>
      <c r="Q1719">
        <f t="shared" ref="Q1719:Q1744" si="83">$R$2 - N1719</f>
        <v>790</v>
      </c>
    </row>
    <row r="1720" spans="1:17" x14ac:dyDescent="0.2">
      <c r="A1720" t="s">
        <v>15966</v>
      </c>
      <c r="B1720" t="s">
        <v>15967</v>
      </c>
      <c r="C1720" t="s">
        <v>15968</v>
      </c>
      <c r="D1720" t="s">
        <v>134</v>
      </c>
      <c r="E1720">
        <v>4450000</v>
      </c>
      <c r="F1720" t="s">
        <v>18</v>
      </c>
      <c r="G1720" t="s">
        <v>25</v>
      </c>
      <c r="H1720" t="s">
        <v>64</v>
      </c>
      <c r="I1720" t="s">
        <v>65</v>
      </c>
      <c r="J1720" t="s">
        <v>71</v>
      </c>
      <c r="K1720">
        <v>2</v>
      </c>
      <c r="L1720" s="1">
        <v>40909</v>
      </c>
      <c r="M1720" s="1">
        <v>40848</v>
      </c>
      <c r="N1720" s="1">
        <v>41024</v>
      </c>
      <c r="O1720">
        <f t="shared" si="80"/>
        <v>1433</v>
      </c>
      <c r="P1720">
        <f t="shared" si="81"/>
        <v>1494</v>
      </c>
      <c r="Q1720">
        <f t="shared" si="83"/>
        <v>1318</v>
      </c>
    </row>
    <row r="1721" spans="1:17" x14ac:dyDescent="0.2">
      <c r="A1721" t="s">
        <v>15973</v>
      </c>
      <c r="B1721" t="s">
        <v>15974</v>
      </c>
      <c r="C1721" t="s">
        <v>15975</v>
      </c>
      <c r="D1721" t="s">
        <v>264</v>
      </c>
      <c r="E1721">
        <v>7964826</v>
      </c>
      <c r="F1721" t="s">
        <v>18</v>
      </c>
      <c r="G1721" t="s">
        <v>25</v>
      </c>
      <c r="H1721" t="s">
        <v>106</v>
      </c>
      <c r="I1721" t="s">
        <v>107</v>
      </c>
      <c r="J1721" t="s">
        <v>108</v>
      </c>
      <c r="K1721">
        <v>2</v>
      </c>
      <c r="L1721" s="1">
        <v>36892</v>
      </c>
      <c r="M1721" s="1">
        <v>38154</v>
      </c>
      <c r="N1721" s="1">
        <v>41095</v>
      </c>
      <c r="O1721">
        <f t="shared" si="80"/>
        <v>5450</v>
      </c>
      <c r="P1721">
        <f t="shared" si="81"/>
        <v>4188</v>
      </c>
      <c r="Q1721">
        <f t="shared" si="83"/>
        <v>1247</v>
      </c>
    </row>
    <row r="1722" spans="1:17" x14ac:dyDescent="0.2">
      <c r="A1722" t="s">
        <v>15976</v>
      </c>
      <c r="B1722" t="s">
        <v>15977</v>
      </c>
      <c r="C1722" t="s">
        <v>15978</v>
      </c>
      <c r="D1722" t="s">
        <v>2544</v>
      </c>
      <c r="E1722">
        <v>5025000</v>
      </c>
      <c r="F1722" t="s">
        <v>18</v>
      </c>
      <c r="G1722" t="s">
        <v>25</v>
      </c>
      <c r="H1722" t="s">
        <v>106</v>
      </c>
      <c r="I1722" t="s">
        <v>107</v>
      </c>
      <c r="J1722" t="s">
        <v>108</v>
      </c>
      <c r="K1722">
        <v>2</v>
      </c>
      <c r="L1722" s="1">
        <v>36892</v>
      </c>
      <c r="M1722" s="1">
        <v>37500</v>
      </c>
      <c r="N1722" s="1">
        <v>41347</v>
      </c>
      <c r="O1722">
        <f t="shared" si="80"/>
        <v>5450</v>
      </c>
      <c r="P1722">
        <f t="shared" si="81"/>
        <v>4842</v>
      </c>
      <c r="Q1722">
        <f t="shared" si="83"/>
        <v>995</v>
      </c>
    </row>
    <row r="1723" spans="1:17" x14ac:dyDescent="0.2">
      <c r="A1723" t="s">
        <v>15979</v>
      </c>
      <c r="B1723" t="s">
        <v>15980</v>
      </c>
      <c r="C1723" t="s">
        <v>15981</v>
      </c>
      <c r="D1723" t="s">
        <v>42</v>
      </c>
      <c r="E1723">
        <v>900000</v>
      </c>
      <c r="F1723" t="s">
        <v>18</v>
      </c>
      <c r="G1723" t="s">
        <v>25</v>
      </c>
      <c r="H1723" t="s">
        <v>99</v>
      </c>
      <c r="I1723" t="s">
        <v>100</v>
      </c>
      <c r="J1723" t="s">
        <v>100</v>
      </c>
      <c r="K1723">
        <v>2</v>
      </c>
      <c r="L1723" s="1">
        <v>35796</v>
      </c>
      <c r="M1723" s="1">
        <v>41736</v>
      </c>
      <c r="N1723" s="1">
        <v>42097</v>
      </c>
      <c r="O1723">
        <f t="shared" si="80"/>
        <v>6546</v>
      </c>
      <c r="P1723">
        <f t="shared" si="81"/>
        <v>606</v>
      </c>
      <c r="Q1723">
        <f t="shared" si="83"/>
        <v>245</v>
      </c>
    </row>
    <row r="1724" spans="1:17" x14ac:dyDescent="0.2">
      <c r="A1724" t="s">
        <v>15982</v>
      </c>
      <c r="B1724" t="s">
        <v>15983</v>
      </c>
      <c r="C1724" t="s">
        <v>15984</v>
      </c>
      <c r="D1724" t="s">
        <v>741</v>
      </c>
      <c r="E1724">
        <v>1800000</v>
      </c>
      <c r="F1724" t="s">
        <v>18</v>
      </c>
      <c r="G1724" t="s">
        <v>25</v>
      </c>
      <c r="H1724" t="s">
        <v>64</v>
      </c>
      <c r="I1724" t="s">
        <v>966</v>
      </c>
      <c r="J1724" t="s">
        <v>12622</v>
      </c>
      <c r="K1724">
        <v>1</v>
      </c>
      <c r="L1724" s="1">
        <v>41000</v>
      </c>
      <c r="M1724" s="1">
        <v>41499</v>
      </c>
      <c r="N1724" s="1">
        <v>41499</v>
      </c>
      <c r="O1724">
        <f t="shared" si="80"/>
        <v>1342</v>
      </c>
      <c r="P1724">
        <f t="shared" si="81"/>
        <v>843</v>
      </c>
      <c r="Q1724">
        <f t="shared" si="83"/>
        <v>843</v>
      </c>
    </row>
    <row r="1725" spans="1:17" x14ac:dyDescent="0.2">
      <c r="A1725" t="s">
        <v>15985</v>
      </c>
      <c r="B1725" t="s">
        <v>15986</v>
      </c>
      <c r="C1725" t="s">
        <v>15987</v>
      </c>
      <c r="D1725" t="s">
        <v>56</v>
      </c>
      <c r="E1725">
        <v>3500000</v>
      </c>
      <c r="F1725" t="s">
        <v>18</v>
      </c>
      <c r="G1725" t="s">
        <v>25</v>
      </c>
      <c r="H1725" t="s">
        <v>1396</v>
      </c>
      <c r="I1725" t="s">
        <v>3865</v>
      </c>
      <c r="J1725" t="s">
        <v>3865</v>
      </c>
      <c r="K1725">
        <v>1</v>
      </c>
      <c r="L1725" s="1">
        <v>40909</v>
      </c>
      <c r="M1725" s="1">
        <v>41537</v>
      </c>
      <c r="N1725" s="1">
        <v>41537</v>
      </c>
      <c r="O1725">
        <f t="shared" si="80"/>
        <v>1433</v>
      </c>
      <c r="P1725">
        <f t="shared" si="81"/>
        <v>805</v>
      </c>
      <c r="Q1725">
        <f t="shared" si="83"/>
        <v>805</v>
      </c>
    </row>
    <row r="1726" spans="1:17" x14ac:dyDescent="0.2">
      <c r="A1726" t="s">
        <v>15998</v>
      </c>
      <c r="B1726" t="s">
        <v>15999</v>
      </c>
      <c r="C1726" t="s">
        <v>16000</v>
      </c>
      <c r="D1726" t="s">
        <v>16001</v>
      </c>
      <c r="E1726">
        <v>3000000</v>
      </c>
      <c r="F1726" t="s">
        <v>18</v>
      </c>
      <c r="G1726" t="s">
        <v>25</v>
      </c>
      <c r="H1726" t="s">
        <v>1396</v>
      </c>
      <c r="I1726" t="s">
        <v>3865</v>
      </c>
      <c r="J1726" t="s">
        <v>3865</v>
      </c>
      <c r="K1726">
        <v>1</v>
      </c>
      <c r="L1726" s="1">
        <v>30317</v>
      </c>
      <c r="M1726" s="1">
        <v>41856</v>
      </c>
      <c r="N1726" s="1">
        <v>41856</v>
      </c>
      <c r="O1726">
        <f t="shared" si="80"/>
        <v>12025</v>
      </c>
      <c r="P1726">
        <f t="shared" si="81"/>
        <v>486</v>
      </c>
      <c r="Q1726">
        <f t="shared" si="83"/>
        <v>486</v>
      </c>
    </row>
    <row r="1727" spans="1:17" x14ac:dyDescent="0.2">
      <c r="A1727" t="s">
        <v>16002</v>
      </c>
      <c r="B1727" t="s">
        <v>16003</v>
      </c>
      <c r="C1727" t="s">
        <v>16004</v>
      </c>
      <c r="D1727" t="s">
        <v>16005</v>
      </c>
      <c r="E1727">
        <v>600000</v>
      </c>
      <c r="F1727" t="s">
        <v>18</v>
      </c>
      <c r="G1727" t="s">
        <v>25</v>
      </c>
      <c r="H1727" t="s">
        <v>1396</v>
      </c>
      <c r="I1727" t="s">
        <v>1397</v>
      </c>
      <c r="J1727" t="s">
        <v>16006</v>
      </c>
      <c r="K1727">
        <v>1</v>
      </c>
      <c r="L1727" s="1">
        <v>39083</v>
      </c>
      <c r="M1727" s="1">
        <v>41911</v>
      </c>
      <c r="N1727" s="1">
        <v>41911</v>
      </c>
      <c r="O1727">
        <f t="shared" si="80"/>
        <v>3259</v>
      </c>
      <c r="P1727">
        <f t="shared" si="81"/>
        <v>431</v>
      </c>
      <c r="Q1727">
        <f t="shared" si="83"/>
        <v>431</v>
      </c>
    </row>
    <row r="1728" spans="1:17" x14ac:dyDescent="0.2">
      <c r="A1728" t="s">
        <v>16007</v>
      </c>
      <c r="B1728" t="s">
        <v>16008</v>
      </c>
      <c r="C1728" t="s">
        <v>16009</v>
      </c>
      <c r="D1728" t="s">
        <v>16010</v>
      </c>
      <c r="E1728">
        <v>1000000</v>
      </c>
      <c r="F1728" t="s">
        <v>207</v>
      </c>
      <c r="G1728" t="s">
        <v>25</v>
      </c>
      <c r="H1728" t="s">
        <v>1352</v>
      </c>
      <c r="I1728" t="s">
        <v>1353</v>
      </c>
      <c r="J1728" t="s">
        <v>1353</v>
      </c>
      <c r="K1728">
        <v>1</v>
      </c>
      <c r="L1728" s="1">
        <v>39907</v>
      </c>
      <c r="M1728" s="1">
        <v>40239</v>
      </c>
      <c r="N1728" s="1">
        <v>40239</v>
      </c>
      <c r="O1728">
        <f t="shared" si="80"/>
        <v>2435</v>
      </c>
      <c r="P1728">
        <f t="shared" si="81"/>
        <v>2103</v>
      </c>
      <c r="Q1728">
        <f t="shared" si="83"/>
        <v>2103</v>
      </c>
    </row>
    <row r="1729" spans="1:17" x14ac:dyDescent="0.2">
      <c r="A1729" t="s">
        <v>16011</v>
      </c>
      <c r="B1729" t="s">
        <v>16012</v>
      </c>
      <c r="C1729" t="s">
        <v>16013</v>
      </c>
      <c r="D1729" t="s">
        <v>16014</v>
      </c>
      <c r="E1729">
        <v>7000000</v>
      </c>
      <c r="F1729" t="s">
        <v>113</v>
      </c>
      <c r="G1729" t="s">
        <v>25</v>
      </c>
      <c r="H1729" t="s">
        <v>64</v>
      </c>
      <c r="I1729" t="s">
        <v>1221</v>
      </c>
      <c r="J1729" t="s">
        <v>3048</v>
      </c>
      <c r="K1729">
        <v>2</v>
      </c>
      <c r="L1729" s="1">
        <v>35065</v>
      </c>
      <c r="M1729" s="1">
        <v>38203</v>
      </c>
      <c r="N1729" s="1">
        <v>39204</v>
      </c>
      <c r="O1729">
        <f t="shared" si="80"/>
        <v>7277</v>
      </c>
      <c r="P1729">
        <f t="shared" si="81"/>
        <v>4139</v>
      </c>
      <c r="Q1729">
        <f t="shared" si="83"/>
        <v>3138</v>
      </c>
    </row>
    <row r="1730" spans="1:17" x14ac:dyDescent="0.2">
      <c r="A1730" t="s">
        <v>16015</v>
      </c>
      <c r="B1730" t="s">
        <v>16016</v>
      </c>
      <c r="D1730" t="s">
        <v>16017</v>
      </c>
      <c r="E1730">
        <v>300000</v>
      </c>
      <c r="F1730" t="s">
        <v>18</v>
      </c>
      <c r="G1730" t="s">
        <v>25</v>
      </c>
      <c r="H1730" t="s">
        <v>99</v>
      </c>
      <c r="I1730" t="s">
        <v>3295</v>
      </c>
      <c r="J1730" t="s">
        <v>16018</v>
      </c>
      <c r="K1730">
        <v>1</v>
      </c>
      <c r="L1730" s="1">
        <v>40909</v>
      </c>
      <c r="M1730" s="1">
        <v>41244</v>
      </c>
      <c r="N1730" s="1">
        <v>41244</v>
      </c>
      <c r="O1730">
        <f t="shared" si="80"/>
        <v>1433</v>
      </c>
      <c r="P1730">
        <f t="shared" si="81"/>
        <v>1098</v>
      </c>
      <c r="Q1730">
        <f t="shared" si="83"/>
        <v>1098</v>
      </c>
    </row>
    <row r="1731" spans="1:17" x14ac:dyDescent="0.2">
      <c r="A1731" t="s">
        <v>16026</v>
      </c>
      <c r="B1731" t="s">
        <v>16027</v>
      </c>
      <c r="C1731" t="s">
        <v>16028</v>
      </c>
      <c r="D1731" t="s">
        <v>16029</v>
      </c>
      <c r="E1731">
        <v>22000000</v>
      </c>
      <c r="F1731" t="s">
        <v>18</v>
      </c>
      <c r="G1731" t="s">
        <v>25</v>
      </c>
      <c r="H1731" t="s">
        <v>64</v>
      </c>
      <c r="I1731" t="s">
        <v>65</v>
      </c>
      <c r="J1731" t="s">
        <v>66</v>
      </c>
      <c r="K1731">
        <v>2</v>
      </c>
      <c r="L1731" s="1">
        <v>41275</v>
      </c>
      <c r="M1731" s="1">
        <v>41955</v>
      </c>
      <c r="N1731" s="1">
        <v>42157</v>
      </c>
      <c r="O1731">
        <f t="shared" ref="O1731:O1794" si="84">$R$2 - L1731</f>
        <v>1067</v>
      </c>
      <c r="P1731">
        <f t="shared" ref="P1731:P1794" si="85">$R$2 - M1731</f>
        <v>387</v>
      </c>
      <c r="Q1731">
        <f t="shared" si="83"/>
        <v>185</v>
      </c>
    </row>
    <row r="1732" spans="1:17" x14ac:dyDescent="0.2">
      <c r="A1732" t="s">
        <v>16038</v>
      </c>
      <c r="B1732" t="s">
        <v>16039</v>
      </c>
      <c r="C1732" t="s">
        <v>16040</v>
      </c>
      <c r="D1732" t="s">
        <v>16041</v>
      </c>
      <c r="E1732">
        <v>4076321</v>
      </c>
      <c r="F1732" t="s">
        <v>18</v>
      </c>
      <c r="G1732" t="s">
        <v>25</v>
      </c>
      <c r="H1732" t="s">
        <v>286</v>
      </c>
      <c r="I1732" t="s">
        <v>874</v>
      </c>
      <c r="J1732" t="s">
        <v>874</v>
      </c>
      <c r="K1732">
        <v>2</v>
      </c>
      <c r="L1732" s="1">
        <v>41275</v>
      </c>
      <c r="M1732" s="1">
        <v>41836</v>
      </c>
      <c r="N1732" s="1">
        <v>42090</v>
      </c>
      <c r="O1732">
        <f t="shared" si="84"/>
        <v>1067</v>
      </c>
      <c r="P1732">
        <f t="shared" si="85"/>
        <v>506</v>
      </c>
      <c r="Q1732">
        <f t="shared" si="83"/>
        <v>252</v>
      </c>
    </row>
    <row r="1733" spans="1:17" x14ac:dyDescent="0.2">
      <c r="A1733" t="s">
        <v>16064</v>
      </c>
      <c r="B1733" t="s">
        <v>16065</v>
      </c>
      <c r="C1733" t="s">
        <v>16066</v>
      </c>
      <c r="D1733" t="s">
        <v>357</v>
      </c>
      <c r="E1733">
        <v>1000000</v>
      </c>
      <c r="F1733" t="s">
        <v>18</v>
      </c>
      <c r="G1733" t="s">
        <v>25</v>
      </c>
      <c r="H1733" t="s">
        <v>64</v>
      </c>
      <c r="I1733" t="s">
        <v>65</v>
      </c>
      <c r="J1733" t="s">
        <v>4026</v>
      </c>
      <c r="K1733">
        <v>1</v>
      </c>
      <c r="L1733" s="1">
        <v>40544</v>
      </c>
      <c r="M1733" s="1">
        <v>41029</v>
      </c>
      <c r="N1733" s="1">
        <v>41029</v>
      </c>
      <c r="O1733">
        <f t="shared" si="84"/>
        <v>1798</v>
      </c>
      <c r="P1733">
        <f t="shared" si="85"/>
        <v>1313</v>
      </c>
      <c r="Q1733">
        <f t="shared" si="83"/>
        <v>1313</v>
      </c>
    </row>
    <row r="1734" spans="1:17" x14ac:dyDescent="0.2">
      <c r="A1734" t="s">
        <v>16067</v>
      </c>
      <c r="B1734" t="s">
        <v>16068</v>
      </c>
      <c r="D1734" t="s">
        <v>2770</v>
      </c>
      <c r="E1734">
        <v>411981</v>
      </c>
      <c r="F1734" t="s">
        <v>18</v>
      </c>
      <c r="G1734" t="s">
        <v>25</v>
      </c>
      <c r="H1734" t="s">
        <v>64</v>
      </c>
      <c r="I1734" t="s">
        <v>1221</v>
      </c>
      <c r="J1734" t="s">
        <v>13288</v>
      </c>
      <c r="K1734">
        <v>1</v>
      </c>
      <c r="L1734" s="1">
        <v>41640</v>
      </c>
      <c r="M1734" s="1">
        <v>42201</v>
      </c>
      <c r="N1734" s="1">
        <v>42201</v>
      </c>
      <c r="O1734">
        <f t="shared" si="84"/>
        <v>702</v>
      </c>
      <c r="P1734">
        <f t="shared" si="85"/>
        <v>141</v>
      </c>
      <c r="Q1734">
        <f t="shared" si="83"/>
        <v>141</v>
      </c>
    </row>
    <row r="1735" spans="1:17" x14ac:dyDescent="0.2">
      <c r="A1735" t="s">
        <v>16072</v>
      </c>
      <c r="B1735" t="s">
        <v>16073</v>
      </c>
      <c r="C1735" t="s">
        <v>16074</v>
      </c>
      <c r="D1735" t="s">
        <v>544</v>
      </c>
      <c r="E1735">
        <v>1347000</v>
      </c>
      <c r="F1735" t="s">
        <v>18</v>
      </c>
      <c r="G1735" t="s">
        <v>25</v>
      </c>
      <c r="H1735" t="s">
        <v>1352</v>
      </c>
      <c r="I1735" t="s">
        <v>1353</v>
      </c>
      <c r="J1735" t="s">
        <v>1354</v>
      </c>
      <c r="K1735">
        <v>2</v>
      </c>
      <c r="L1735" s="1">
        <v>40085</v>
      </c>
      <c r="M1735" s="1">
        <v>40102</v>
      </c>
      <c r="N1735" s="1">
        <v>40907</v>
      </c>
      <c r="O1735">
        <f t="shared" si="84"/>
        <v>2257</v>
      </c>
      <c r="P1735">
        <f t="shared" si="85"/>
        <v>2240</v>
      </c>
      <c r="Q1735">
        <f t="shared" si="83"/>
        <v>1435</v>
      </c>
    </row>
    <row r="1736" spans="1:17" x14ac:dyDescent="0.2">
      <c r="A1736" t="s">
        <v>16075</v>
      </c>
      <c r="B1736" t="s">
        <v>16076</v>
      </c>
      <c r="C1736" t="s">
        <v>16077</v>
      </c>
      <c r="D1736" t="s">
        <v>3485</v>
      </c>
      <c r="E1736">
        <v>31300000</v>
      </c>
      <c r="F1736" t="s">
        <v>18</v>
      </c>
      <c r="G1736" t="s">
        <v>25</v>
      </c>
      <c r="H1736" t="s">
        <v>64</v>
      </c>
      <c r="I1736" t="s">
        <v>65</v>
      </c>
      <c r="J1736" t="s">
        <v>984</v>
      </c>
      <c r="K1736">
        <v>2</v>
      </c>
      <c r="L1736" s="1">
        <v>40544</v>
      </c>
      <c r="M1736" s="1">
        <v>41879</v>
      </c>
      <c r="N1736" s="1">
        <v>42040</v>
      </c>
      <c r="O1736">
        <f t="shared" si="84"/>
        <v>1798</v>
      </c>
      <c r="P1736">
        <f t="shared" si="85"/>
        <v>463</v>
      </c>
      <c r="Q1736">
        <f t="shared" si="83"/>
        <v>302</v>
      </c>
    </row>
    <row r="1737" spans="1:17" x14ac:dyDescent="0.2">
      <c r="A1737" t="s">
        <v>16078</v>
      </c>
      <c r="B1737" t="s">
        <v>16079</v>
      </c>
      <c r="C1737" t="s">
        <v>16080</v>
      </c>
      <c r="D1737" t="s">
        <v>56</v>
      </c>
      <c r="E1737">
        <v>1000000</v>
      </c>
      <c r="F1737" t="s">
        <v>18</v>
      </c>
      <c r="G1737" t="s">
        <v>25</v>
      </c>
      <c r="H1737" t="s">
        <v>106</v>
      </c>
      <c r="I1737" t="s">
        <v>107</v>
      </c>
      <c r="J1737" t="s">
        <v>15196</v>
      </c>
      <c r="K1737">
        <v>1</v>
      </c>
      <c r="L1737" s="1">
        <v>37987</v>
      </c>
      <c r="M1737" s="1">
        <v>40779</v>
      </c>
      <c r="N1737" s="1">
        <v>40779</v>
      </c>
      <c r="O1737">
        <f t="shared" si="84"/>
        <v>4355</v>
      </c>
      <c r="P1737">
        <f t="shared" si="85"/>
        <v>1563</v>
      </c>
      <c r="Q1737">
        <f t="shared" si="83"/>
        <v>1563</v>
      </c>
    </row>
    <row r="1738" spans="1:17" x14ac:dyDescent="0.2">
      <c r="A1738" t="s">
        <v>16088</v>
      </c>
      <c r="B1738" t="s">
        <v>16089</v>
      </c>
      <c r="C1738" t="s">
        <v>16090</v>
      </c>
      <c r="D1738" t="s">
        <v>16091</v>
      </c>
      <c r="E1738">
        <v>60100000</v>
      </c>
      <c r="F1738" t="s">
        <v>18</v>
      </c>
      <c r="G1738" t="s">
        <v>25</v>
      </c>
      <c r="H1738" t="s">
        <v>286</v>
      </c>
      <c r="I1738" t="s">
        <v>874</v>
      </c>
      <c r="J1738" t="s">
        <v>2967</v>
      </c>
      <c r="K1738">
        <v>6</v>
      </c>
      <c r="L1738" s="1">
        <v>39814</v>
      </c>
      <c r="M1738" s="1">
        <v>40613</v>
      </c>
      <c r="N1738" s="1">
        <v>41745</v>
      </c>
      <c r="O1738">
        <f t="shared" si="84"/>
        <v>2528</v>
      </c>
      <c r="P1738">
        <f t="shared" si="85"/>
        <v>1729</v>
      </c>
      <c r="Q1738">
        <f t="shared" si="83"/>
        <v>597</v>
      </c>
    </row>
    <row r="1739" spans="1:17" x14ac:dyDescent="0.2">
      <c r="A1739" t="s">
        <v>16096</v>
      </c>
      <c r="B1739" t="s">
        <v>16097</v>
      </c>
      <c r="C1739" t="s">
        <v>16098</v>
      </c>
      <c r="D1739" t="s">
        <v>16099</v>
      </c>
      <c r="E1739">
        <v>2000000</v>
      </c>
      <c r="F1739" t="s">
        <v>113</v>
      </c>
      <c r="G1739" t="s">
        <v>25</v>
      </c>
      <c r="H1739" t="s">
        <v>64</v>
      </c>
      <c r="I1739" t="s">
        <v>65</v>
      </c>
      <c r="J1739" t="s">
        <v>1402</v>
      </c>
      <c r="K1739">
        <v>1</v>
      </c>
      <c r="L1739" s="1">
        <v>40544</v>
      </c>
      <c r="M1739" s="1">
        <v>41332</v>
      </c>
      <c r="N1739" s="1">
        <v>41332</v>
      </c>
      <c r="O1739">
        <f t="shared" si="84"/>
        <v>1798</v>
      </c>
      <c r="P1739">
        <f t="shared" si="85"/>
        <v>1010</v>
      </c>
      <c r="Q1739">
        <f t="shared" si="83"/>
        <v>1010</v>
      </c>
    </row>
    <row r="1740" spans="1:17" x14ac:dyDescent="0.2">
      <c r="A1740" t="s">
        <v>16100</v>
      </c>
      <c r="B1740" t="s">
        <v>16101</v>
      </c>
      <c r="C1740" t="s">
        <v>16102</v>
      </c>
      <c r="D1740" t="s">
        <v>16103</v>
      </c>
      <c r="E1740">
        <v>955000</v>
      </c>
      <c r="F1740" t="s">
        <v>113</v>
      </c>
      <c r="G1740" t="s">
        <v>25</v>
      </c>
      <c r="H1740" t="s">
        <v>64</v>
      </c>
      <c r="I1740" t="s">
        <v>65</v>
      </c>
      <c r="J1740" t="s">
        <v>71</v>
      </c>
      <c r="K1740">
        <v>2</v>
      </c>
      <c r="L1740" s="1">
        <v>38353</v>
      </c>
      <c r="M1740" s="1">
        <v>38730</v>
      </c>
      <c r="N1740" s="1">
        <v>39980</v>
      </c>
      <c r="O1740">
        <f t="shared" si="84"/>
        <v>3989</v>
      </c>
      <c r="P1740">
        <f t="shared" si="85"/>
        <v>3612</v>
      </c>
      <c r="Q1740">
        <f t="shared" si="83"/>
        <v>2362</v>
      </c>
    </row>
    <row r="1741" spans="1:17" x14ac:dyDescent="0.2">
      <c r="A1741" t="s">
        <v>16104</v>
      </c>
      <c r="B1741" t="s">
        <v>16105</v>
      </c>
      <c r="C1741" t="s">
        <v>16106</v>
      </c>
      <c r="D1741" t="s">
        <v>8644</v>
      </c>
      <c r="E1741">
        <v>283500</v>
      </c>
      <c r="F1741" t="s">
        <v>18</v>
      </c>
      <c r="G1741" t="s">
        <v>25</v>
      </c>
      <c r="H1741" t="s">
        <v>3993</v>
      </c>
      <c r="I1741" t="s">
        <v>16107</v>
      </c>
      <c r="J1741" t="s">
        <v>12722</v>
      </c>
      <c r="K1741">
        <v>1</v>
      </c>
      <c r="L1741" s="1">
        <v>41681</v>
      </c>
      <c r="M1741" s="1">
        <v>41914</v>
      </c>
      <c r="N1741" s="1">
        <v>41914</v>
      </c>
      <c r="O1741">
        <f t="shared" si="84"/>
        <v>661</v>
      </c>
      <c r="P1741">
        <f t="shared" si="85"/>
        <v>428</v>
      </c>
      <c r="Q1741">
        <f t="shared" si="83"/>
        <v>428</v>
      </c>
    </row>
    <row r="1742" spans="1:17" x14ac:dyDescent="0.2">
      <c r="A1742" t="s">
        <v>16108</v>
      </c>
      <c r="B1742" t="s">
        <v>16109</v>
      </c>
      <c r="C1742" t="s">
        <v>16110</v>
      </c>
      <c r="D1742" t="s">
        <v>42</v>
      </c>
      <c r="E1742">
        <v>600000</v>
      </c>
      <c r="F1742" t="s">
        <v>18</v>
      </c>
      <c r="G1742" t="s">
        <v>25</v>
      </c>
      <c r="H1742" t="s">
        <v>121</v>
      </c>
      <c r="I1742" t="s">
        <v>122</v>
      </c>
      <c r="J1742" t="s">
        <v>122</v>
      </c>
      <c r="K1742">
        <v>1</v>
      </c>
      <c r="L1742" s="1">
        <v>40544</v>
      </c>
      <c r="M1742" s="1">
        <v>41533</v>
      </c>
      <c r="N1742" s="1">
        <v>41533</v>
      </c>
      <c r="O1742">
        <f t="shared" si="84"/>
        <v>1798</v>
      </c>
      <c r="P1742">
        <f t="shared" si="85"/>
        <v>809</v>
      </c>
      <c r="Q1742">
        <f t="shared" si="83"/>
        <v>809</v>
      </c>
    </row>
    <row r="1743" spans="1:17" x14ac:dyDescent="0.2">
      <c r="A1743" t="s">
        <v>16111</v>
      </c>
      <c r="B1743" t="s">
        <v>16112</v>
      </c>
      <c r="C1743" t="s">
        <v>16113</v>
      </c>
      <c r="D1743" t="s">
        <v>16114</v>
      </c>
      <c r="E1743">
        <v>350000</v>
      </c>
      <c r="F1743" t="s">
        <v>18</v>
      </c>
      <c r="G1743" t="s">
        <v>25</v>
      </c>
      <c r="H1743" t="s">
        <v>286</v>
      </c>
      <c r="I1743" t="s">
        <v>3709</v>
      </c>
      <c r="J1743" t="s">
        <v>3709</v>
      </c>
      <c r="K1743">
        <v>1</v>
      </c>
      <c r="L1743" s="1">
        <v>41705</v>
      </c>
      <c r="M1743" s="1">
        <v>41913</v>
      </c>
      <c r="N1743" s="1">
        <v>41913</v>
      </c>
      <c r="O1743">
        <f t="shared" si="84"/>
        <v>637</v>
      </c>
      <c r="P1743">
        <f t="shared" si="85"/>
        <v>429</v>
      </c>
      <c r="Q1743">
        <f t="shared" si="83"/>
        <v>429</v>
      </c>
    </row>
    <row r="1744" spans="1:17" x14ac:dyDescent="0.2">
      <c r="A1744" t="s">
        <v>16115</v>
      </c>
      <c r="B1744" t="s">
        <v>16116</v>
      </c>
      <c r="C1744" t="s">
        <v>16117</v>
      </c>
      <c r="D1744" t="s">
        <v>56</v>
      </c>
      <c r="E1744">
        <v>5587582</v>
      </c>
      <c r="F1744" t="s">
        <v>18</v>
      </c>
      <c r="G1744" t="s">
        <v>25</v>
      </c>
      <c r="H1744" t="s">
        <v>1080</v>
      </c>
      <c r="I1744" t="s">
        <v>3052</v>
      </c>
      <c r="J1744" t="s">
        <v>3052</v>
      </c>
      <c r="K1744">
        <v>5</v>
      </c>
      <c r="L1744" s="1">
        <v>38353</v>
      </c>
      <c r="M1744" s="1">
        <v>39685</v>
      </c>
      <c r="N1744" s="1">
        <v>42024</v>
      </c>
      <c r="O1744">
        <f t="shared" si="84"/>
        <v>3989</v>
      </c>
      <c r="P1744">
        <f t="shared" si="85"/>
        <v>2657</v>
      </c>
      <c r="Q1744">
        <f t="shared" si="83"/>
        <v>318</v>
      </c>
    </row>
    <row r="1745" spans="1:17" hidden="1" x14ac:dyDescent="0.2">
      <c r="A1745" t="s">
        <v>16122</v>
      </c>
      <c r="B1745" t="s">
        <v>16123</v>
      </c>
      <c r="C1745" t="s">
        <v>16124</v>
      </c>
      <c r="D1745" t="s">
        <v>4340</v>
      </c>
      <c r="E1745">
        <v>940000000</v>
      </c>
      <c r="F1745" t="s">
        <v>18</v>
      </c>
      <c r="G1745" t="s">
        <v>25</v>
      </c>
      <c r="H1745" t="s">
        <v>286</v>
      </c>
      <c r="I1745" t="s">
        <v>874</v>
      </c>
      <c r="J1745" t="s">
        <v>874</v>
      </c>
      <c r="K1745">
        <v>3</v>
      </c>
      <c r="L1745" t="s">
        <v>16125</v>
      </c>
      <c r="M1745" s="1">
        <v>40010</v>
      </c>
      <c r="N1745" s="1">
        <v>41001</v>
      </c>
      <c r="O1745" t="e">
        <f t="shared" si="84"/>
        <v>#VALUE!</v>
      </c>
      <c r="P1745">
        <f t="shared" si="85"/>
        <v>2332</v>
      </c>
    </row>
    <row r="1746" spans="1:17" x14ac:dyDescent="0.2">
      <c r="A1746" t="s">
        <v>16141</v>
      </c>
      <c r="B1746" t="s">
        <v>16142</v>
      </c>
      <c r="C1746" t="s">
        <v>16143</v>
      </c>
      <c r="D1746" t="s">
        <v>16144</v>
      </c>
      <c r="E1746">
        <v>1000000</v>
      </c>
      <c r="F1746" t="s">
        <v>18</v>
      </c>
      <c r="G1746" t="s">
        <v>25</v>
      </c>
      <c r="H1746" t="s">
        <v>64</v>
      </c>
      <c r="I1746" t="s">
        <v>65</v>
      </c>
      <c r="J1746" t="s">
        <v>271</v>
      </c>
      <c r="K1746">
        <v>1</v>
      </c>
      <c r="L1746" s="1">
        <v>41393</v>
      </c>
      <c r="M1746" s="1">
        <v>42143</v>
      </c>
      <c r="N1746" s="1">
        <v>42143</v>
      </c>
      <c r="O1746">
        <f t="shared" si="84"/>
        <v>949</v>
      </c>
      <c r="P1746">
        <f t="shared" si="85"/>
        <v>199</v>
      </c>
      <c r="Q1746">
        <f t="shared" ref="Q1746:Q1809" si="86">$R$2 - N1746</f>
        <v>199</v>
      </c>
    </row>
    <row r="1747" spans="1:17" x14ac:dyDescent="0.2">
      <c r="A1747" t="s">
        <v>16154</v>
      </c>
      <c r="B1747" t="s">
        <v>16155</v>
      </c>
      <c r="C1747" t="s">
        <v>16156</v>
      </c>
      <c r="D1747" t="s">
        <v>16157</v>
      </c>
      <c r="E1747">
        <v>90000</v>
      </c>
      <c r="F1747" t="s">
        <v>18</v>
      </c>
      <c r="G1747" t="s">
        <v>25</v>
      </c>
      <c r="H1747" t="s">
        <v>64</v>
      </c>
      <c r="I1747" t="s">
        <v>65</v>
      </c>
      <c r="J1747" t="s">
        <v>71</v>
      </c>
      <c r="K1747">
        <v>4</v>
      </c>
      <c r="L1747" s="1">
        <v>41275</v>
      </c>
      <c r="M1747" s="1">
        <v>41504</v>
      </c>
      <c r="N1747" s="1">
        <v>41794</v>
      </c>
      <c r="O1747">
        <f t="shared" si="84"/>
        <v>1067</v>
      </c>
      <c r="P1747">
        <f t="shared" si="85"/>
        <v>838</v>
      </c>
      <c r="Q1747">
        <f t="shared" si="86"/>
        <v>548</v>
      </c>
    </row>
    <row r="1748" spans="1:17" x14ac:dyDescent="0.2">
      <c r="A1748" t="s">
        <v>16158</v>
      </c>
      <c r="B1748" t="s">
        <v>16159</v>
      </c>
      <c r="C1748" t="s">
        <v>16160</v>
      </c>
      <c r="D1748" t="s">
        <v>16161</v>
      </c>
      <c r="E1748">
        <v>280000</v>
      </c>
      <c r="F1748" t="s">
        <v>18</v>
      </c>
      <c r="G1748" t="s">
        <v>25</v>
      </c>
      <c r="H1748" t="s">
        <v>44</v>
      </c>
      <c r="I1748" t="s">
        <v>282</v>
      </c>
      <c r="J1748" t="s">
        <v>282</v>
      </c>
      <c r="K1748">
        <v>1</v>
      </c>
      <c r="L1748" s="1">
        <v>41548</v>
      </c>
      <c r="M1748" s="1">
        <v>41647</v>
      </c>
      <c r="N1748" s="1">
        <v>41647</v>
      </c>
      <c r="O1748">
        <f t="shared" si="84"/>
        <v>794</v>
      </c>
      <c r="P1748">
        <f t="shared" si="85"/>
        <v>695</v>
      </c>
      <c r="Q1748">
        <f t="shared" si="86"/>
        <v>695</v>
      </c>
    </row>
    <row r="1749" spans="1:17" x14ac:dyDescent="0.2">
      <c r="A1749" t="s">
        <v>16162</v>
      </c>
      <c r="B1749" t="s">
        <v>16163</v>
      </c>
      <c r="C1749" t="s">
        <v>16164</v>
      </c>
      <c r="D1749" t="s">
        <v>16165</v>
      </c>
      <c r="E1749">
        <v>275000</v>
      </c>
      <c r="F1749" t="s">
        <v>18</v>
      </c>
      <c r="G1749" t="s">
        <v>25</v>
      </c>
      <c r="H1749" t="s">
        <v>106</v>
      </c>
      <c r="I1749" t="s">
        <v>1621</v>
      </c>
      <c r="J1749" t="s">
        <v>16166</v>
      </c>
      <c r="K1749">
        <v>1</v>
      </c>
      <c r="L1749" s="1">
        <v>40159</v>
      </c>
      <c r="M1749" s="1">
        <v>40193</v>
      </c>
      <c r="N1749" s="1">
        <v>40193</v>
      </c>
      <c r="O1749">
        <f t="shared" si="84"/>
        <v>2183</v>
      </c>
      <c r="P1749">
        <f t="shared" si="85"/>
        <v>2149</v>
      </c>
      <c r="Q1749">
        <f t="shared" si="86"/>
        <v>2149</v>
      </c>
    </row>
    <row r="1750" spans="1:17" x14ac:dyDescent="0.2">
      <c r="A1750" t="s">
        <v>16167</v>
      </c>
      <c r="B1750" t="s">
        <v>16168</v>
      </c>
      <c r="C1750" t="s">
        <v>16169</v>
      </c>
      <c r="D1750" t="s">
        <v>16170</v>
      </c>
      <c r="E1750">
        <v>2500000</v>
      </c>
      <c r="F1750" t="s">
        <v>18</v>
      </c>
      <c r="G1750" t="s">
        <v>25</v>
      </c>
      <c r="H1750" t="s">
        <v>64</v>
      </c>
      <c r="I1750" t="s">
        <v>95</v>
      </c>
      <c r="J1750" t="s">
        <v>6293</v>
      </c>
      <c r="K1750">
        <v>1</v>
      </c>
      <c r="L1750" s="1">
        <v>40179</v>
      </c>
      <c r="M1750" s="1">
        <v>41576</v>
      </c>
      <c r="N1750" s="1">
        <v>41576</v>
      </c>
      <c r="O1750">
        <f t="shared" si="84"/>
        <v>2163</v>
      </c>
      <c r="P1750">
        <f t="shared" si="85"/>
        <v>766</v>
      </c>
      <c r="Q1750">
        <f t="shared" si="86"/>
        <v>766</v>
      </c>
    </row>
    <row r="1751" spans="1:17" x14ac:dyDescent="0.2">
      <c r="A1751" t="s">
        <v>16175</v>
      </c>
      <c r="B1751" t="s">
        <v>16176</v>
      </c>
      <c r="C1751" t="s">
        <v>16177</v>
      </c>
      <c r="D1751" t="s">
        <v>56</v>
      </c>
      <c r="E1751">
        <v>195000</v>
      </c>
      <c r="F1751" t="s">
        <v>113</v>
      </c>
      <c r="G1751" t="s">
        <v>25</v>
      </c>
      <c r="H1751" t="s">
        <v>286</v>
      </c>
      <c r="I1751" t="s">
        <v>1030</v>
      </c>
      <c r="J1751" t="s">
        <v>1030</v>
      </c>
      <c r="K1751">
        <v>1</v>
      </c>
      <c r="L1751" s="1">
        <v>40909</v>
      </c>
      <c r="M1751" s="1">
        <v>41305</v>
      </c>
      <c r="N1751" s="1">
        <v>41305</v>
      </c>
      <c r="O1751">
        <f t="shared" si="84"/>
        <v>1433</v>
      </c>
      <c r="P1751">
        <f t="shared" si="85"/>
        <v>1037</v>
      </c>
      <c r="Q1751">
        <f t="shared" si="86"/>
        <v>1037</v>
      </c>
    </row>
    <row r="1752" spans="1:17" x14ac:dyDescent="0.2">
      <c r="A1752" t="s">
        <v>16178</v>
      </c>
      <c r="B1752" t="s">
        <v>16179</v>
      </c>
      <c r="C1752" t="s">
        <v>16180</v>
      </c>
      <c r="D1752" t="s">
        <v>2479</v>
      </c>
      <c r="E1752">
        <v>15564591</v>
      </c>
      <c r="F1752" t="s">
        <v>207</v>
      </c>
      <c r="G1752" t="s">
        <v>25</v>
      </c>
      <c r="H1752" t="s">
        <v>527</v>
      </c>
      <c r="I1752" t="s">
        <v>528</v>
      </c>
      <c r="J1752" t="s">
        <v>529</v>
      </c>
      <c r="K1752">
        <v>3</v>
      </c>
      <c r="L1752" s="1">
        <v>38473</v>
      </c>
      <c r="M1752" s="1">
        <v>38899</v>
      </c>
      <c r="N1752" s="1">
        <v>40176</v>
      </c>
      <c r="O1752">
        <f t="shared" si="84"/>
        <v>3869</v>
      </c>
      <c r="P1752">
        <f t="shared" si="85"/>
        <v>3443</v>
      </c>
      <c r="Q1752">
        <f t="shared" si="86"/>
        <v>2166</v>
      </c>
    </row>
    <row r="1753" spans="1:17" x14ac:dyDescent="0.2">
      <c r="A1753" t="s">
        <v>16188</v>
      </c>
      <c r="B1753" t="s">
        <v>16189</v>
      </c>
      <c r="C1753" t="s">
        <v>16190</v>
      </c>
      <c r="D1753" t="s">
        <v>741</v>
      </c>
      <c r="E1753">
        <v>3900000</v>
      </c>
      <c r="F1753" t="s">
        <v>18</v>
      </c>
      <c r="G1753" t="s">
        <v>25</v>
      </c>
      <c r="H1753" t="s">
        <v>158</v>
      </c>
      <c r="I1753" t="s">
        <v>244</v>
      </c>
      <c r="J1753" t="s">
        <v>16191</v>
      </c>
      <c r="K1753">
        <v>2</v>
      </c>
      <c r="L1753" s="1">
        <v>37622</v>
      </c>
      <c r="M1753" s="1">
        <v>40081</v>
      </c>
      <c r="N1753" s="1">
        <v>40343</v>
      </c>
      <c r="O1753">
        <f t="shared" si="84"/>
        <v>4720</v>
      </c>
      <c r="P1753">
        <f t="shared" si="85"/>
        <v>2261</v>
      </c>
      <c r="Q1753">
        <f t="shared" si="86"/>
        <v>1999</v>
      </c>
    </row>
    <row r="1754" spans="1:17" x14ac:dyDescent="0.2">
      <c r="A1754" t="s">
        <v>16199</v>
      </c>
      <c r="B1754" t="s">
        <v>16200</v>
      </c>
      <c r="C1754" t="s">
        <v>16201</v>
      </c>
      <c r="D1754" t="s">
        <v>56</v>
      </c>
      <c r="E1754">
        <v>85000000</v>
      </c>
      <c r="F1754" t="s">
        <v>689</v>
      </c>
      <c r="G1754" t="s">
        <v>25</v>
      </c>
      <c r="H1754" t="s">
        <v>808</v>
      </c>
      <c r="I1754" t="s">
        <v>809</v>
      </c>
      <c r="J1754" t="s">
        <v>810</v>
      </c>
      <c r="K1754">
        <v>1</v>
      </c>
      <c r="L1754" s="1">
        <v>35796</v>
      </c>
      <c r="M1754" s="1">
        <v>42065</v>
      </c>
      <c r="N1754" s="1">
        <v>42065</v>
      </c>
      <c r="O1754">
        <f t="shared" si="84"/>
        <v>6546</v>
      </c>
      <c r="P1754">
        <f t="shared" si="85"/>
        <v>277</v>
      </c>
      <c r="Q1754">
        <f t="shared" si="86"/>
        <v>277</v>
      </c>
    </row>
    <row r="1755" spans="1:17" x14ac:dyDescent="0.2">
      <c r="A1755" t="s">
        <v>16205</v>
      </c>
      <c r="B1755" t="s">
        <v>16206</v>
      </c>
      <c r="C1755" t="s">
        <v>16207</v>
      </c>
      <c r="D1755" t="s">
        <v>264</v>
      </c>
      <c r="E1755">
        <v>13425000</v>
      </c>
      <c r="F1755" t="s">
        <v>18</v>
      </c>
      <c r="G1755" t="s">
        <v>25</v>
      </c>
      <c r="H1755" t="s">
        <v>142</v>
      </c>
      <c r="I1755" t="s">
        <v>143</v>
      </c>
      <c r="J1755" t="s">
        <v>143</v>
      </c>
      <c r="K1755">
        <v>5</v>
      </c>
      <c r="L1755" s="1">
        <v>38718</v>
      </c>
      <c r="M1755" s="1">
        <v>39661</v>
      </c>
      <c r="N1755" s="1">
        <v>41907</v>
      </c>
      <c r="O1755">
        <f t="shared" si="84"/>
        <v>3624</v>
      </c>
      <c r="P1755">
        <f t="shared" si="85"/>
        <v>2681</v>
      </c>
      <c r="Q1755">
        <f t="shared" si="86"/>
        <v>435</v>
      </c>
    </row>
    <row r="1756" spans="1:17" x14ac:dyDescent="0.2">
      <c r="A1756" t="s">
        <v>16208</v>
      </c>
      <c r="B1756" t="s">
        <v>16209</v>
      </c>
      <c r="C1756" t="s">
        <v>16210</v>
      </c>
      <c r="D1756" t="s">
        <v>16211</v>
      </c>
      <c r="E1756">
        <v>45550000</v>
      </c>
      <c r="F1756" t="s">
        <v>18</v>
      </c>
      <c r="G1756" t="s">
        <v>25</v>
      </c>
      <c r="H1756" t="s">
        <v>64</v>
      </c>
      <c r="I1756" t="s">
        <v>65</v>
      </c>
      <c r="J1756" t="s">
        <v>2706</v>
      </c>
      <c r="K1756">
        <v>4</v>
      </c>
      <c r="L1756" s="1">
        <v>36526</v>
      </c>
      <c r="M1756" s="1">
        <v>36941</v>
      </c>
      <c r="N1756" s="1">
        <v>39150</v>
      </c>
      <c r="O1756">
        <f t="shared" si="84"/>
        <v>5816</v>
      </c>
      <c r="P1756">
        <f t="shared" si="85"/>
        <v>5401</v>
      </c>
      <c r="Q1756">
        <f t="shared" si="86"/>
        <v>3192</v>
      </c>
    </row>
    <row r="1757" spans="1:17" x14ac:dyDescent="0.2">
      <c r="A1757" t="s">
        <v>16215</v>
      </c>
      <c r="B1757" t="s">
        <v>16216</v>
      </c>
      <c r="C1757" t="s">
        <v>16217</v>
      </c>
      <c r="D1757" t="s">
        <v>42</v>
      </c>
      <c r="E1757">
        <v>30000000</v>
      </c>
      <c r="F1757" t="s">
        <v>18</v>
      </c>
      <c r="G1757" t="s">
        <v>25</v>
      </c>
      <c r="H1757" t="s">
        <v>64</v>
      </c>
      <c r="I1757" t="s">
        <v>65</v>
      </c>
      <c r="J1757" t="s">
        <v>606</v>
      </c>
      <c r="K1757">
        <v>1</v>
      </c>
      <c r="L1757" s="1">
        <v>33604</v>
      </c>
      <c r="M1757" s="1">
        <v>39349</v>
      </c>
      <c r="N1757" s="1">
        <v>39349</v>
      </c>
      <c r="O1757">
        <f t="shared" si="84"/>
        <v>8738</v>
      </c>
      <c r="P1757">
        <f t="shared" si="85"/>
        <v>2993</v>
      </c>
      <c r="Q1757">
        <f t="shared" si="86"/>
        <v>2993</v>
      </c>
    </row>
    <row r="1758" spans="1:17" x14ac:dyDescent="0.2">
      <c r="A1758" t="s">
        <v>16218</v>
      </c>
      <c r="B1758" t="s">
        <v>16219</v>
      </c>
      <c r="C1758" t="s">
        <v>16220</v>
      </c>
      <c r="D1758" t="s">
        <v>42</v>
      </c>
      <c r="E1758">
        <v>29638309</v>
      </c>
      <c r="F1758" t="s">
        <v>18</v>
      </c>
      <c r="G1758" t="s">
        <v>25</v>
      </c>
      <c r="H1758" t="s">
        <v>64</v>
      </c>
      <c r="I1758" t="s">
        <v>65</v>
      </c>
      <c r="J1758" t="s">
        <v>1251</v>
      </c>
      <c r="K1758">
        <v>5</v>
      </c>
      <c r="L1758" s="1">
        <v>37257</v>
      </c>
      <c r="M1758" s="1">
        <v>40148</v>
      </c>
      <c r="N1758" s="1">
        <v>42269</v>
      </c>
      <c r="O1758">
        <f t="shared" si="84"/>
        <v>5085</v>
      </c>
      <c r="P1758">
        <f t="shared" si="85"/>
        <v>2194</v>
      </c>
      <c r="Q1758">
        <f t="shared" si="86"/>
        <v>73</v>
      </c>
    </row>
    <row r="1759" spans="1:17" x14ac:dyDescent="0.2">
      <c r="A1759" t="s">
        <v>16221</v>
      </c>
      <c r="B1759" t="s">
        <v>16222</v>
      </c>
      <c r="D1759" t="s">
        <v>42</v>
      </c>
      <c r="E1759">
        <v>1483129</v>
      </c>
      <c r="F1759" t="s">
        <v>18</v>
      </c>
      <c r="G1759" t="s">
        <v>25</v>
      </c>
      <c r="H1759" t="s">
        <v>1272</v>
      </c>
      <c r="I1759" t="s">
        <v>1273</v>
      </c>
      <c r="J1759" t="s">
        <v>6283</v>
      </c>
      <c r="K1759">
        <v>3</v>
      </c>
      <c r="L1759" s="1">
        <v>40544</v>
      </c>
      <c r="M1759" s="1">
        <v>40907</v>
      </c>
      <c r="N1759" s="1">
        <v>41977</v>
      </c>
      <c r="O1759">
        <f t="shared" si="84"/>
        <v>1798</v>
      </c>
      <c r="P1759">
        <f t="shared" si="85"/>
        <v>1435</v>
      </c>
      <c r="Q1759">
        <f t="shared" si="86"/>
        <v>365</v>
      </c>
    </row>
    <row r="1760" spans="1:17" x14ac:dyDescent="0.2">
      <c r="A1760" t="s">
        <v>16223</v>
      </c>
      <c r="B1760" t="s">
        <v>16224</v>
      </c>
      <c r="C1760" t="s">
        <v>16225</v>
      </c>
      <c r="D1760" t="s">
        <v>16226</v>
      </c>
      <c r="E1760">
        <v>1000000</v>
      </c>
      <c r="F1760" t="s">
        <v>18</v>
      </c>
      <c r="G1760" t="s">
        <v>25</v>
      </c>
      <c r="H1760" t="s">
        <v>64</v>
      </c>
      <c r="I1760" t="s">
        <v>65</v>
      </c>
      <c r="J1760" t="s">
        <v>1103</v>
      </c>
      <c r="K1760">
        <v>1</v>
      </c>
      <c r="L1760" s="1">
        <v>33970</v>
      </c>
      <c r="M1760" s="1">
        <v>41579</v>
      </c>
      <c r="N1760" s="1">
        <v>41579</v>
      </c>
      <c r="O1760">
        <f t="shared" si="84"/>
        <v>8372</v>
      </c>
      <c r="P1760">
        <f t="shared" si="85"/>
        <v>763</v>
      </c>
      <c r="Q1760">
        <f t="shared" si="86"/>
        <v>763</v>
      </c>
    </row>
    <row r="1761" spans="1:17" x14ac:dyDescent="0.2">
      <c r="A1761" t="s">
        <v>16227</v>
      </c>
      <c r="B1761" t="s">
        <v>16228</v>
      </c>
      <c r="C1761" t="s">
        <v>16229</v>
      </c>
      <c r="D1761" t="s">
        <v>766</v>
      </c>
      <c r="E1761">
        <v>14000000</v>
      </c>
      <c r="F1761" t="s">
        <v>18</v>
      </c>
      <c r="G1761" t="s">
        <v>25</v>
      </c>
      <c r="H1761" t="s">
        <v>64</v>
      </c>
      <c r="I1761" t="s">
        <v>65</v>
      </c>
      <c r="J1761" t="s">
        <v>1103</v>
      </c>
      <c r="K1761">
        <v>1</v>
      </c>
      <c r="L1761" s="1">
        <v>39448</v>
      </c>
      <c r="M1761" s="1">
        <v>40415</v>
      </c>
      <c r="N1761" s="1">
        <v>40415</v>
      </c>
      <c r="O1761">
        <f t="shared" si="84"/>
        <v>2894</v>
      </c>
      <c r="P1761">
        <f t="shared" si="85"/>
        <v>1927</v>
      </c>
      <c r="Q1761">
        <f t="shared" si="86"/>
        <v>1927</v>
      </c>
    </row>
    <row r="1762" spans="1:17" x14ac:dyDescent="0.2">
      <c r="A1762" t="s">
        <v>16233</v>
      </c>
      <c r="B1762" t="s">
        <v>16234</v>
      </c>
      <c r="C1762" t="s">
        <v>16235</v>
      </c>
      <c r="D1762" t="s">
        <v>16236</v>
      </c>
      <c r="E1762">
        <v>105000</v>
      </c>
      <c r="F1762" t="s">
        <v>18</v>
      </c>
      <c r="G1762" t="s">
        <v>25</v>
      </c>
      <c r="H1762" t="s">
        <v>64</v>
      </c>
      <c r="I1762" t="s">
        <v>95</v>
      </c>
      <c r="J1762" t="s">
        <v>95</v>
      </c>
      <c r="K1762">
        <v>1</v>
      </c>
      <c r="L1762" s="1">
        <v>41752</v>
      </c>
      <c r="M1762" s="1">
        <v>41640</v>
      </c>
      <c r="N1762" s="1">
        <v>41640</v>
      </c>
      <c r="O1762">
        <f t="shared" si="84"/>
        <v>590</v>
      </c>
      <c r="P1762">
        <f t="shared" si="85"/>
        <v>702</v>
      </c>
      <c r="Q1762">
        <f t="shared" si="86"/>
        <v>702</v>
      </c>
    </row>
    <row r="1763" spans="1:17" x14ac:dyDescent="0.2">
      <c r="A1763" t="s">
        <v>16270</v>
      </c>
      <c r="B1763" t="s">
        <v>16271</v>
      </c>
      <c r="C1763" t="s">
        <v>16272</v>
      </c>
      <c r="D1763" t="s">
        <v>16273</v>
      </c>
      <c r="E1763">
        <v>10000</v>
      </c>
      <c r="F1763" t="s">
        <v>18</v>
      </c>
      <c r="G1763" t="s">
        <v>25</v>
      </c>
      <c r="H1763" t="s">
        <v>208</v>
      </c>
      <c r="I1763" t="s">
        <v>16274</v>
      </c>
      <c r="J1763" t="s">
        <v>16275</v>
      </c>
      <c r="K1763">
        <v>1</v>
      </c>
      <c r="L1763" s="1">
        <v>41076</v>
      </c>
      <c r="M1763" s="1">
        <v>41184</v>
      </c>
      <c r="N1763" s="1">
        <v>41184</v>
      </c>
      <c r="O1763">
        <f t="shared" si="84"/>
        <v>1266</v>
      </c>
      <c r="P1763">
        <f t="shared" si="85"/>
        <v>1158</v>
      </c>
      <c r="Q1763">
        <f t="shared" si="86"/>
        <v>1158</v>
      </c>
    </row>
    <row r="1764" spans="1:17" x14ac:dyDescent="0.2">
      <c r="A1764" t="s">
        <v>16276</v>
      </c>
      <c r="B1764" t="s">
        <v>16277</v>
      </c>
      <c r="C1764" t="s">
        <v>16278</v>
      </c>
      <c r="D1764" t="s">
        <v>411</v>
      </c>
      <c r="E1764">
        <v>40000</v>
      </c>
      <c r="F1764" t="s">
        <v>18</v>
      </c>
      <c r="G1764" t="s">
        <v>25</v>
      </c>
      <c r="H1764" t="s">
        <v>527</v>
      </c>
      <c r="I1764" t="s">
        <v>528</v>
      </c>
      <c r="J1764" t="s">
        <v>529</v>
      </c>
      <c r="K1764">
        <v>1</v>
      </c>
      <c r="L1764" s="1">
        <v>41275</v>
      </c>
      <c r="M1764" s="1">
        <v>41341</v>
      </c>
      <c r="N1764" s="1">
        <v>41341</v>
      </c>
      <c r="O1764">
        <f t="shared" si="84"/>
        <v>1067</v>
      </c>
      <c r="P1764">
        <f t="shared" si="85"/>
        <v>1001</v>
      </c>
      <c r="Q1764">
        <f t="shared" si="86"/>
        <v>1001</v>
      </c>
    </row>
    <row r="1765" spans="1:17" x14ac:dyDescent="0.2">
      <c r="A1765" t="s">
        <v>16279</v>
      </c>
      <c r="B1765" t="s">
        <v>16280</v>
      </c>
      <c r="C1765" t="s">
        <v>16281</v>
      </c>
      <c r="D1765" t="s">
        <v>16282</v>
      </c>
      <c r="E1765">
        <v>2250000</v>
      </c>
      <c r="F1765" t="s">
        <v>18</v>
      </c>
      <c r="G1765" t="s">
        <v>25</v>
      </c>
      <c r="H1765" t="s">
        <v>1234</v>
      </c>
      <c r="I1765" t="s">
        <v>1235</v>
      </c>
      <c r="J1765" t="s">
        <v>16283</v>
      </c>
      <c r="K1765">
        <v>1</v>
      </c>
      <c r="L1765" s="1">
        <v>31413</v>
      </c>
      <c r="M1765" s="1">
        <v>41950</v>
      </c>
      <c r="N1765" s="1">
        <v>41950</v>
      </c>
      <c r="O1765">
        <f t="shared" si="84"/>
        <v>10929</v>
      </c>
      <c r="P1765">
        <f t="shared" si="85"/>
        <v>392</v>
      </c>
      <c r="Q1765">
        <f t="shared" si="86"/>
        <v>392</v>
      </c>
    </row>
    <row r="1766" spans="1:17" x14ac:dyDescent="0.2">
      <c r="A1766" t="s">
        <v>16284</v>
      </c>
      <c r="B1766" t="s">
        <v>16285</v>
      </c>
      <c r="C1766" t="s">
        <v>16286</v>
      </c>
      <c r="D1766" t="s">
        <v>633</v>
      </c>
      <c r="E1766">
        <v>3915350</v>
      </c>
      <c r="F1766" t="s">
        <v>18</v>
      </c>
      <c r="G1766" t="s">
        <v>25</v>
      </c>
      <c r="H1766" t="s">
        <v>64</v>
      </c>
      <c r="I1766" t="s">
        <v>95</v>
      </c>
      <c r="J1766" t="s">
        <v>376</v>
      </c>
      <c r="K1766">
        <v>5</v>
      </c>
      <c r="L1766" s="1">
        <v>39083</v>
      </c>
      <c r="M1766" s="1">
        <v>40463</v>
      </c>
      <c r="N1766" s="1">
        <v>42011</v>
      </c>
      <c r="O1766">
        <f t="shared" si="84"/>
        <v>3259</v>
      </c>
      <c r="P1766">
        <f t="shared" si="85"/>
        <v>1879</v>
      </c>
      <c r="Q1766">
        <f t="shared" si="86"/>
        <v>331</v>
      </c>
    </row>
    <row r="1767" spans="1:17" x14ac:dyDescent="0.2">
      <c r="A1767" t="s">
        <v>16290</v>
      </c>
      <c r="B1767" t="s">
        <v>16291</v>
      </c>
      <c r="C1767" t="s">
        <v>16292</v>
      </c>
      <c r="D1767" t="s">
        <v>16293</v>
      </c>
      <c r="E1767">
        <v>58900000</v>
      </c>
      <c r="F1767" t="s">
        <v>18</v>
      </c>
      <c r="G1767" t="s">
        <v>25</v>
      </c>
      <c r="H1767" t="s">
        <v>44</v>
      </c>
      <c r="I1767" t="s">
        <v>282</v>
      </c>
      <c r="J1767" t="s">
        <v>282</v>
      </c>
      <c r="K1767">
        <v>7</v>
      </c>
      <c r="L1767" s="1">
        <v>36161</v>
      </c>
      <c r="M1767" s="1">
        <v>36616</v>
      </c>
      <c r="N1767" s="1">
        <v>41085</v>
      </c>
      <c r="O1767">
        <f t="shared" si="84"/>
        <v>6181</v>
      </c>
      <c r="P1767">
        <f t="shared" si="85"/>
        <v>5726</v>
      </c>
      <c r="Q1767">
        <f t="shared" si="86"/>
        <v>1257</v>
      </c>
    </row>
    <row r="1768" spans="1:17" x14ac:dyDescent="0.2">
      <c r="A1768" t="s">
        <v>16299</v>
      </c>
      <c r="B1768" t="s">
        <v>16300</v>
      </c>
      <c r="C1768" t="s">
        <v>16301</v>
      </c>
      <c r="D1768" t="s">
        <v>56</v>
      </c>
      <c r="E1768">
        <v>65982896</v>
      </c>
      <c r="F1768" t="s">
        <v>689</v>
      </c>
      <c r="G1768" t="s">
        <v>25</v>
      </c>
      <c r="H1768" t="s">
        <v>64</v>
      </c>
      <c r="I1768" t="s">
        <v>95</v>
      </c>
      <c r="J1768" t="s">
        <v>2611</v>
      </c>
      <c r="K1768">
        <v>3</v>
      </c>
      <c r="L1768" s="1">
        <v>37987</v>
      </c>
      <c r="M1768" s="1">
        <v>40038</v>
      </c>
      <c r="N1768" s="1">
        <v>41561</v>
      </c>
      <c r="O1768">
        <f t="shared" si="84"/>
        <v>4355</v>
      </c>
      <c r="P1768">
        <f t="shared" si="85"/>
        <v>2304</v>
      </c>
      <c r="Q1768">
        <f t="shared" si="86"/>
        <v>781</v>
      </c>
    </row>
    <row r="1769" spans="1:17" x14ac:dyDescent="0.2">
      <c r="A1769" t="s">
        <v>16302</v>
      </c>
      <c r="B1769" t="s">
        <v>16303</v>
      </c>
      <c r="C1769" t="s">
        <v>16304</v>
      </c>
      <c r="D1769" t="s">
        <v>7511</v>
      </c>
      <c r="E1769">
        <v>3000000</v>
      </c>
      <c r="F1769" t="s">
        <v>18</v>
      </c>
      <c r="G1769" t="s">
        <v>25</v>
      </c>
      <c r="H1769" t="s">
        <v>82</v>
      </c>
      <c r="I1769" t="s">
        <v>3879</v>
      </c>
      <c r="J1769" t="s">
        <v>3879</v>
      </c>
      <c r="K1769">
        <v>1</v>
      </c>
      <c r="L1769" s="1">
        <v>41640</v>
      </c>
      <c r="M1769" s="1">
        <v>42164</v>
      </c>
      <c r="N1769" s="1">
        <v>42164</v>
      </c>
      <c r="O1769">
        <f t="shared" si="84"/>
        <v>702</v>
      </c>
      <c r="P1769">
        <f t="shared" si="85"/>
        <v>178</v>
      </c>
      <c r="Q1769">
        <f t="shared" si="86"/>
        <v>178</v>
      </c>
    </row>
    <row r="1770" spans="1:17" x14ac:dyDescent="0.2">
      <c r="A1770" t="s">
        <v>16308</v>
      </c>
      <c r="B1770" t="s">
        <v>16309</v>
      </c>
      <c r="C1770" t="s">
        <v>16310</v>
      </c>
      <c r="D1770" t="s">
        <v>357</v>
      </c>
      <c r="E1770">
        <v>6750000</v>
      </c>
      <c r="F1770" t="s">
        <v>18</v>
      </c>
      <c r="G1770" t="s">
        <v>25</v>
      </c>
      <c r="H1770" t="s">
        <v>106</v>
      </c>
      <c r="I1770" t="s">
        <v>107</v>
      </c>
      <c r="J1770" t="s">
        <v>16311</v>
      </c>
      <c r="K1770">
        <v>1</v>
      </c>
      <c r="L1770" s="1">
        <v>37257</v>
      </c>
      <c r="M1770" s="1">
        <v>40128</v>
      </c>
      <c r="N1770" s="1">
        <v>40128</v>
      </c>
      <c r="O1770">
        <f t="shared" si="84"/>
        <v>5085</v>
      </c>
      <c r="P1770">
        <f t="shared" si="85"/>
        <v>2214</v>
      </c>
      <c r="Q1770">
        <f t="shared" si="86"/>
        <v>2214</v>
      </c>
    </row>
    <row r="1771" spans="1:17" x14ac:dyDescent="0.2">
      <c r="A1771" t="s">
        <v>16314</v>
      </c>
      <c r="B1771" t="s">
        <v>16315</v>
      </c>
      <c r="D1771" t="s">
        <v>50</v>
      </c>
      <c r="E1771">
        <v>25000000</v>
      </c>
      <c r="F1771" t="s">
        <v>113</v>
      </c>
      <c r="G1771" t="s">
        <v>25</v>
      </c>
      <c r="H1771" t="s">
        <v>64</v>
      </c>
      <c r="I1771" t="s">
        <v>65</v>
      </c>
      <c r="J1771" t="s">
        <v>236</v>
      </c>
      <c r="K1771">
        <v>2</v>
      </c>
      <c r="L1771" s="1">
        <v>37257</v>
      </c>
      <c r="M1771" s="1">
        <v>38103</v>
      </c>
      <c r="N1771" s="1">
        <v>38413</v>
      </c>
      <c r="O1771">
        <f t="shared" si="84"/>
        <v>5085</v>
      </c>
      <c r="P1771">
        <f t="shared" si="85"/>
        <v>4239</v>
      </c>
      <c r="Q1771">
        <f t="shared" si="86"/>
        <v>3929</v>
      </c>
    </row>
    <row r="1772" spans="1:17" x14ac:dyDescent="0.2">
      <c r="A1772" t="s">
        <v>16324</v>
      </c>
      <c r="B1772" t="s">
        <v>16325</v>
      </c>
      <c r="D1772" t="s">
        <v>16326</v>
      </c>
      <c r="E1772">
        <v>49000000</v>
      </c>
      <c r="F1772" t="s">
        <v>113</v>
      </c>
      <c r="G1772" t="s">
        <v>25</v>
      </c>
      <c r="H1772" t="s">
        <v>82</v>
      </c>
      <c r="I1772" t="s">
        <v>1764</v>
      </c>
      <c r="J1772" t="s">
        <v>16327</v>
      </c>
      <c r="K1772">
        <v>3</v>
      </c>
      <c r="L1772" s="1">
        <v>35796</v>
      </c>
      <c r="M1772" s="1">
        <v>37221</v>
      </c>
      <c r="N1772" s="1">
        <v>38390</v>
      </c>
      <c r="O1772">
        <f t="shared" si="84"/>
        <v>6546</v>
      </c>
      <c r="P1772">
        <f t="shared" si="85"/>
        <v>5121</v>
      </c>
      <c r="Q1772">
        <f t="shared" si="86"/>
        <v>3952</v>
      </c>
    </row>
    <row r="1773" spans="1:17" x14ac:dyDescent="0.2">
      <c r="A1773" t="s">
        <v>16328</v>
      </c>
      <c r="B1773" t="s">
        <v>16329</v>
      </c>
      <c r="C1773" t="s">
        <v>16330</v>
      </c>
      <c r="D1773" t="s">
        <v>56</v>
      </c>
      <c r="E1773">
        <v>28000000</v>
      </c>
      <c r="F1773" t="s">
        <v>18</v>
      </c>
      <c r="G1773" t="s">
        <v>25</v>
      </c>
      <c r="H1773" t="s">
        <v>158</v>
      </c>
      <c r="I1773" t="s">
        <v>244</v>
      </c>
      <c r="J1773" t="s">
        <v>1613</v>
      </c>
      <c r="K1773">
        <v>5</v>
      </c>
      <c r="L1773" s="1">
        <v>38353</v>
      </c>
      <c r="M1773" s="1">
        <v>40192</v>
      </c>
      <c r="N1773" s="1">
        <v>40842</v>
      </c>
      <c r="O1773">
        <f t="shared" si="84"/>
        <v>3989</v>
      </c>
      <c r="P1773">
        <f t="shared" si="85"/>
        <v>2150</v>
      </c>
      <c r="Q1773">
        <f t="shared" si="86"/>
        <v>1500</v>
      </c>
    </row>
    <row r="1774" spans="1:17" x14ac:dyDescent="0.2">
      <c r="A1774" t="s">
        <v>16331</v>
      </c>
      <c r="B1774" t="s">
        <v>16332</v>
      </c>
      <c r="C1774" t="s">
        <v>16333</v>
      </c>
      <c r="D1774" t="s">
        <v>56</v>
      </c>
      <c r="E1774">
        <v>63388808</v>
      </c>
      <c r="F1774" t="s">
        <v>18</v>
      </c>
      <c r="G1774" t="s">
        <v>25</v>
      </c>
      <c r="H1774" t="s">
        <v>158</v>
      </c>
      <c r="I1774" t="s">
        <v>244</v>
      </c>
      <c r="J1774" t="s">
        <v>1613</v>
      </c>
      <c r="K1774">
        <v>10</v>
      </c>
      <c r="L1774" s="1">
        <v>38353</v>
      </c>
      <c r="M1774" s="1">
        <v>39353</v>
      </c>
      <c r="N1774" s="1">
        <v>42156</v>
      </c>
      <c r="O1774">
        <f t="shared" si="84"/>
        <v>3989</v>
      </c>
      <c r="P1774">
        <f t="shared" si="85"/>
        <v>2989</v>
      </c>
      <c r="Q1774">
        <f t="shared" si="86"/>
        <v>186</v>
      </c>
    </row>
    <row r="1775" spans="1:17" x14ac:dyDescent="0.2">
      <c r="A1775" t="s">
        <v>16334</v>
      </c>
      <c r="B1775" t="s">
        <v>16335</v>
      </c>
      <c r="C1775" t="s">
        <v>16336</v>
      </c>
      <c r="D1775" t="s">
        <v>1247</v>
      </c>
      <c r="E1775">
        <v>53999998</v>
      </c>
      <c r="F1775" t="s">
        <v>18</v>
      </c>
      <c r="G1775" t="s">
        <v>25</v>
      </c>
      <c r="H1775" t="s">
        <v>64</v>
      </c>
      <c r="I1775" t="s">
        <v>65</v>
      </c>
      <c r="J1775" t="s">
        <v>1251</v>
      </c>
      <c r="K1775">
        <v>3</v>
      </c>
      <c r="L1775" s="1">
        <v>38718</v>
      </c>
      <c r="M1775" s="1">
        <v>40694</v>
      </c>
      <c r="N1775" s="1">
        <v>41596</v>
      </c>
      <c r="O1775">
        <f t="shared" si="84"/>
        <v>3624</v>
      </c>
      <c r="P1775">
        <f t="shared" si="85"/>
        <v>1648</v>
      </c>
      <c r="Q1775">
        <f t="shared" si="86"/>
        <v>746</v>
      </c>
    </row>
    <row r="1776" spans="1:17" x14ac:dyDescent="0.2">
      <c r="A1776" t="s">
        <v>16339</v>
      </c>
      <c r="B1776" t="s">
        <v>16340</v>
      </c>
      <c r="C1776" t="s">
        <v>16341</v>
      </c>
      <c r="D1776" t="s">
        <v>16342</v>
      </c>
      <c r="E1776">
        <v>56240000</v>
      </c>
      <c r="F1776" t="s">
        <v>18</v>
      </c>
      <c r="G1776" t="s">
        <v>25</v>
      </c>
      <c r="H1776" t="s">
        <v>64</v>
      </c>
      <c r="I1776" t="s">
        <v>65</v>
      </c>
      <c r="J1776" t="s">
        <v>1068</v>
      </c>
      <c r="K1776">
        <v>4</v>
      </c>
      <c r="L1776" s="1">
        <v>35796</v>
      </c>
      <c r="M1776" s="1">
        <v>38098</v>
      </c>
      <c r="N1776" s="1">
        <v>41285</v>
      </c>
      <c r="O1776">
        <f t="shared" si="84"/>
        <v>6546</v>
      </c>
      <c r="P1776">
        <f t="shared" si="85"/>
        <v>4244</v>
      </c>
      <c r="Q1776">
        <f t="shared" si="86"/>
        <v>1057</v>
      </c>
    </row>
    <row r="1777" spans="1:17" x14ac:dyDescent="0.2">
      <c r="A1777" t="s">
        <v>16359</v>
      </c>
      <c r="B1777" t="s">
        <v>16360</v>
      </c>
      <c r="C1777" t="s">
        <v>16361</v>
      </c>
      <c r="D1777" t="s">
        <v>117</v>
      </c>
      <c r="E1777">
        <v>100</v>
      </c>
      <c r="F1777" t="s">
        <v>18</v>
      </c>
      <c r="G1777" t="s">
        <v>25</v>
      </c>
      <c r="H1777" t="s">
        <v>121</v>
      </c>
      <c r="I1777" t="s">
        <v>946</v>
      </c>
      <c r="J1777" t="s">
        <v>16362</v>
      </c>
      <c r="K1777">
        <v>1</v>
      </c>
      <c r="L1777" s="1">
        <v>41642</v>
      </c>
      <c r="M1777" s="1">
        <v>41776</v>
      </c>
      <c r="N1777" s="1">
        <v>41776</v>
      </c>
      <c r="O1777">
        <f t="shared" si="84"/>
        <v>700</v>
      </c>
      <c r="P1777">
        <f t="shared" si="85"/>
        <v>566</v>
      </c>
      <c r="Q1777">
        <f t="shared" si="86"/>
        <v>566</v>
      </c>
    </row>
    <row r="1778" spans="1:17" x14ac:dyDescent="0.2">
      <c r="A1778" t="s">
        <v>16366</v>
      </c>
      <c r="B1778" t="s">
        <v>16367</v>
      </c>
      <c r="C1778" t="s">
        <v>16368</v>
      </c>
      <c r="D1778" t="s">
        <v>16369</v>
      </c>
      <c r="E1778">
        <v>281000</v>
      </c>
      <c r="F1778" t="s">
        <v>18</v>
      </c>
      <c r="G1778" t="s">
        <v>25</v>
      </c>
      <c r="H1778" t="s">
        <v>64</v>
      </c>
      <c r="I1778" t="s">
        <v>65</v>
      </c>
      <c r="J1778" t="s">
        <v>606</v>
      </c>
      <c r="K1778">
        <v>2</v>
      </c>
      <c r="L1778" s="1">
        <v>40909</v>
      </c>
      <c r="M1778" s="1">
        <v>41395</v>
      </c>
      <c r="N1778" s="1">
        <v>41866</v>
      </c>
      <c r="O1778">
        <f t="shared" si="84"/>
        <v>1433</v>
      </c>
      <c r="P1778">
        <f t="shared" si="85"/>
        <v>947</v>
      </c>
      <c r="Q1778">
        <f t="shared" si="86"/>
        <v>476</v>
      </c>
    </row>
    <row r="1779" spans="1:17" x14ac:dyDescent="0.2">
      <c r="A1779" t="s">
        <v>16370</v>
      </c>
      <c r="B1779" t="s">
        <v>16371</v>
      </c>
      <c r="C1779" t="s">
        <v>16372</v>
      </c>
      <c r="D1779" t="s">
        <v>16373</v>
      </c>
      <c r="E1779">
        <v>40000</v>
      </c>
      <c r="F1779" t="s">
        <v>18</v>
      </c>
      <c r="G1779" t="s">
        <v>25</v>
      </c>
      <c r="H1779" t="s">
        <v>142</v>
      </c>
      <c r="I1779" t="s">
        <v>143</v>
      </c>
      <c r="J1779" t="s">
        <v>143</v>
      </c>
      <c r="K1779">
        <v>1</v>
      </c>
      <c r="L1779" s="1">
        <v>40558</v>
      </c>
      <c r="M1779" s="1">
        <v>40949</v>
      </c>
      <c r="N1779" s="1">
        <v>40949</v>
      </c>
      <c r="O1779">
        <f t="shared" si="84"/>
        <v>1784</v>
      </c>
      <c r="P1779">
        <f t="shared" si="85"/>
        <v>1393</v>
      </c>
      <c r="Q1779">
        <f t="shared" si="86"/>
        <v>1393</v>
      </c>
    </row>
    <row r="1780" spans="1:17" x14ac:dyDescent="0.2">
      <c r="A1780" t="s">
        <v>16374</v>
      </c>
      <c r="B1780" t="s">
        <v>16375</v>
      </c>
      <c r="C1780" t="s">
        <v>16376</v>
      </c>
      <c r="D1780" t="s">
        <v>16377</v>
      </c>
      <c r="E1780">
        <v>50880053</v>
      </c>
      <c r="F1780" t="s">
        <v>18</v>
      </c>
      <c r="G1780" t="s">
        <v>25</v>
      </c>
      <c r="H1780" t="s">
        <v>106</v>
      </c>
      <c r="I1780" t="s">
        <v>107</v>
      </c>
      <c r="J1780" t="s">
        <v>108</v>
      </c>
      <c r="K1780">
        <v>6</v>
      </c>
      <c r="L1780" s="1">
        <v>39814</v>
      </c>
      <c r="M1780" s="1">
        <v>40179</v>
      </c>
      <c r="N1780" s="1">
        <v>42089</v>
      </c>
      <c r="O1780">
        <f t="shared" si="84"/>
        <v>2528</v>
      </c>
      <c r="P1780">
        <f t="shared" si="85"/>
        <v>2163</v>
      </c>
      <c r="Q1780">
        <f t="shared" si="86"/>
        <v>253</v>
      </c>
    </row>
    <row r="1781" spans="1:17" x14ac:dyDescent="0.2">
      <c r="A1781" t="s">
        <v>16404</v>
      </c>
      <c r="B1781" t="s">
        <v>16405</v>
      </c>
      <c r="C1781" t="s">
        <v>16406</v>
      </c>
      <c r="D1781" t="s">
        <v>16407</v>
      </c>
      <c r="E1781">
        <v>50000</v>
      </c>
      <c r="F1781" t="s">
        <v>207</v>
      </c>
      <c r="G1781" t="s">
        <v>25</v>
      </c>
      <c r="H1781" t="s">
        <v>106</v>
      </c>
      <c r="I1781" t="s">
        <v>107</v>
      </c>
      <c r="J1781" t="s">
        <v>108</v>
      </c>
      <c r="K1781">
        <v>1</v>
      </c>
      <c r="L1781" s="1">
        <v>39260</v>
      </c>
      <c r="M1781" s="1">
        <v>39260</v>
      </c>
      <c r="N1781" s="1">
        <v>39260</v>
      </c>
      <c r="O1781">
        <f t="shared" si="84"/>
        <v>3082</v>
      </c>
      <c r="P1781">
        <f t="shared" si="85"/>
        <v>3082</v>
      </c>
      <c r="Q1781">
        <f t="shared" si="86"/>
        <v>3082</v>
      </c>
    </row>
    <row r="1782" spans="1:17" x14ac:dyDescent="0.2">
      <c r="A1782" t="s">
        <v>16408</v>
      </c>
      <c r="B1782" t="s">
        <v>16409</v>
      </c>
      <c r="C1782" t="s">
        <v>16410</v>
      </c>
      <c r="D1782" t="s">
        <v>56</v>
      </c>
      <c r="E1782">
        <v>13276082</v>
      </c>
      <c r="F1782" t="s">
        <v>18</v>
      </c>
      <c r="G1782" t="s">
        <v>25</v>
      </c>
      <c r="H1782" t="s">
        <v>158</v>
      </c>
      <c r="I1782" t="s">
        <v>244</v>
      </c>
      <c r="J1782" t="s">
        <v>327</v>
      </c>
      <c r="K1782">
        <v>3</v>
      </c>
      <c r="L1782" s="1">
        <v>41275</v>
      </c>
      <c r="M1782" s="1">
        <v>41543</v>
      </c>
      <c r="N1782" s="1">
        <v>42269</v>
      </c>
      <c r="O1782">
        <f t="shared" si="84"/>
        <v>1067</v>
      </c>
      <c r="P1782">
        <f t="shared" si="85"/>
        <v>799</v>
      </c>
      <c r="Q1782">
        <f t="shared" si="86"/>
        <v>73</v>
      </c>
    </row>
    <row r="1783" spans="1:17" x14ac:dyDescent="0.2">
      <c r="A1783" t="s">
        <v>16411</v>
      </c>
      <c r="B1783" t="s">
        <v>16412</v>
      </c>
      <c r="C1783" t="s">
        <v>16413</v>
      </c>
      <c r="D1783" t="s">
        <v>42</v>
      </c>
      <c r="E1783">
        <v>3200000</v>
      </c>
      <c r="F1783" t="s">
        <v>18</v>
      </c>
      <c r="G1783" t="s">
        <v>25</v>
      </c>
      <c r="H1783" t="s">
        <v>106</v>
      </c>
      <c r="I1783" t="s">
        <v>107</v>
      </c>
      <c r="J1783" t="s">
        <v>108</v>
      </c>
      <c r="K1783">
        <v>1</v>
      </c>
      <c r="L1783" s="1">
        <v>40179</v>
      </c>
      <c r="M1783" s="1">
        <v>41821</v>
      </c>
      <c r="N1783" s="1">
        <v>41821</v>
      </c>
      <c r="O1783">
        <f t="shared" si="84"/>
        <v>2163</v>
      </c>
      <c r="P1783">
        <f t="shared" si="85"/>
        <v>521</v>
      </c>
      <c r="Q1783">
        <f t="shared" si="86"/>
        <v>521</v>
      </c>
    </row>
    <row r="1784" spans="1:17" x14ac:dyDescent="0.2">
      <c r="A1784" t="s">
        <v>16414</v>
      </c>
      <c r="B1784" t="s">
        <v>16415</v>
      </c>
      <c r="C1784" t="s">
        <v>16416</v>
      </c>
      <c r="D1784" t="s">
        <v>9493</v>
      </c>
      <c r="E1784">
        <v>200000</v>
      </c>
      <c r="F1784" t="s">
        <v>18</v>
      </c>
      <c r="G1784" t="s">
        <v>25</v>
      </c>
      <c r="H1784" t="s">
        <v>64</v>
      </c>
      <c r="I1784" t="s">
        <v>65</v>
      </c>
      <c r="J1784" t="s">
        <v>66</v>
      </c>
      <c r="K1784">
        <v>1</v>
      </c>
      <c r="L1784" s="1">
        <v>41275</v>
      </c>
      <c r="M1784" s="1">
        <v>41760</v>
      </c>
      <c r="N1784" s="1">
        <v>41760</v>
      </c>
      <c r="O1784">
        <f t="shared" si="84"/>
        <v>1067</v>
      </c>
      <c r="P1784">
        <f t="shared" si="85"/>
        <v>582</v>
      </c>
      <c r="Q1784">
        <f t="shared" si="86"/>
        <v>582</v>
      </c>
    </row>
    <row r="1785" spans="1:17" x14ac:dyDescent="0.2">
      <c r="A1785" t="s">
        <v>16417</v>
      </c>
      <c r="B1785" t="s">
        <v>16418</v>
      </c>
      <c r="C1785" t="s">
        <v>16419</v>
      </c>
      <c r="D1785" t="s">
        <v>16420</v>
      </c>
      <c r="E1785">
        <v>500000</v>
      </c>
      <c r="F1785" t="s">
        <v>18</v>
      </c>
      <c r="G1785" t="s">
        <v>25</v>
      </c>
      <c r="H1785" t="s">
        <v>106</v>
      </c>
      <c r="I1785" t="s">
        <v>107</v>
      </c>
      <c r="J1785" t="s">
        <v>13831</v>
      </c>
      <c r="K1785">
        <v>1</v>
      </c>
      <c r="L1785" s="1">
        <v>40938</v>
      </c>
      <c r="M1785" s="1">
        <v>41182</v>
      </c>
      <c r="N1785" s="1">
        <v>41182</v>
      </c>
      <c r="O1785">
        <f t="shared" si="84"/>
        <v>1404</v>
      </c>
      <c r="P1785">
        <f t="shared" si="85"/>
        <v>1160</v>
      </c>
      <c r="Q1785">
        <f t="shared" si="86"/>
        <v>1160</v>
      </c>
    </row>
    <row r="1786" spans="1:17" x14ac:dyDescent="0.2">
      <c r="A1786" t="s">
        <v>16425</v>
      </c>
      <c r="B1786" t="s">
        <v>16426</v>
      </c>
      <c r="C1786" t="s">
        <v>16427</v>
      </c>
      <c r="D1786" t="s">
        <v>56</v>
      </c>
      <c r="E1786">
        <v>30000000</v>
      </c>
      <c r="F1786" t="s">
        <v>18</v>
      </c>
      <c r="G1786" t="s">
        <v>25</v>
      </c>
      <c r="H1786" t="s">
        <v>158</v>
      </c>
      <c r="I1786" t="s">
        <v>244</v>
      </c>
      <c r="J1786" t="s">
        <v>327</v>
      </c>
      <c r="K1786">
        <v>2</v>
      </c>
      <c r="L1786" s="1">
        <v>40544</v>
      </c>
      <c r="M1786" s="1">
        <v>40835</v>
      </c>
      <c r="N1786" s="1">
        <v>41115</v>
      </c>
      <c r="O1786">
        <f t="shared" si="84"/>
        <v>1798</v>
      </c>
      <c r="P1786">
        <f t="shared" si="85"/>
        <v>1507</v>
      </c>
      <c r="Q1786">
        <f t="shared" si="86"/>
        <v>1227</v>
      </c>
    </row>
    <row r="1787" spans="1:17" x14ac:dyDescent="0.2">
      <c r="A1787" t="s">
        <v>16433</v>
      </c>
      <c r="B1787" t="s">
        <v>16434</v>
      </c>
      <c r="C1787" t="s">
        <v>16435</v>
      </c>
      <c r="D1787" t="s">
        <v>16436</v>
      </c>
      <c r="E1787">
        <v>1995000</v>
      </c>
      <c r="F1787" t="s">
        <v>18</v>
      </c>
      <c r="G1787" t="s">
        <v>25</v>
      </c>
      <c r="H1787" t="s">
        <v>1330</v>
      </c>
      <c r="I1787" t="s">
        <v>1331</v>
      </c>
      <c r="J1787" t="s">
        <v>1331</v>
      </c>
      <c r="K1787">
        <v>3</v>
      </c>
      <c r="L1787" s="1">
        <v>41275</v>
      </c>
      <c r="M1787" s="1">
        <v>41543</v>
      </c>
      <c r="N1787" s="1">
        <v>41647</v>
      </c>
      <c r="O1787">
        <f t="shared" si="84"/>
        <v>1067</v>
      </c>
      <c r="P1787">
        <f t="shared" si="85"/>
        <v>799</v>
      </c>
      <c r="Q1787">
        <f t="shared" si="86"/>
        <v>695</v>
      </c>
    </row>
    <row r="1788" spans="1:17" x14ac:dyDescent="0.2">
      <c r="A1788" t="s">
        <v>16443</v>
      </c>
      <c r="B1788" t="s">
        <v>16444</v>
      </c>
      <c r="C1788" t="s">
        <v>16445</v>
      </c>
      <c r="D1788" t="s">
        <v>56</v>
      </c>
      <c r="E1788">
        <v>90000</v>
      </c>
      <c r="F1788" t="s">
        <v>18</v>
      </c>
      <c r="G1788" t="s">
        <v>25</v>
      </c>
      <c r="H1788" t="s">
        <v>644</v>
      </c>
      <c r="I1788" t="s">
        <v>645</v>
      </c>
      <c r="J1788" t="s">
        <v>645</v>
      </c>
      <c r="K1788">
        <v>1</v>
      </c>
      <c r="L1788" s="1">
        <v>39814</v>
      </c>
      <c r="M1788" s="1">
        <v>40357</v>
      </c>
      <c r="N1788" s="1">
        <v>40357</v>
      </c>
      <c r="O1788">
        <f t="shared" si="84"/>
        <v>2528</v>
      </c>
      <c r="P1788">
        <f t="shared" si="85"/>
        <v>1985</v>
      </c>
      <c r="Q1788">
        <f t="shared" si="86"/>
        <v>1985</v>
      </c>
    </row>
    <row r="1789" spans="1:17" x14ac:dyDescent="0.2">
      <c r="A1789" t="s">
        <v>16453</v>
      </c>
      <c r="B1789" t="s">
        <v>16454</v>
      </c>
      <c r="C1789" t="s">
        <v>16455</v>
      </c>
      <c r="D1789" t="s">
        <v>741</v>
      </c>
      <c r="E1789">
        <v>28100000</v>
      </c>
      <c r="F1789" t="s">
        <v>18</v>
      </c>
      <c r="G1789" t="s">
        <v>25</v>
      </c>
      <c r="H1789" t="s">
        <v>64</v>
      </c>
      <c r="I1789" t="s">
        <v>65</v>
      </c>
      <c r="J1789" t="s">
        <v>1103</v>
      </c>
      <c r="K1789">
        <v>3</v>
      </c>
      <c r="L1789" s="1">
        <v>37622</v>
      </c>
      <c r="M1789" s="1">
        <v>39252</v>
      </c>
      <c r="N1789" s="1">
        <v>40165</v>
      </c>
      <c r="O1789">
        <f t="shared" si="84"/>
        <v>4720</v>
      </c>
      <c r="P1789">
        <f t="shared" si="85"/>
        <v>3090</v>
      </c>
      <c r="Q1789">
        <f t="shared" si="86"/>
        <v>2177</v>
      </c>
    </row>
    <row r="1790" spans="1:17" x14ac:dyDescent="0.2">
      <c r="A1790" t="s">
        <v>16466</v>
      </c>
      <c r="B1790" t="s">
        <v>16467</v>
      </c>
      <c r="C1790" t="s">
        <v>16468</v>
      </c>
      <c r="D1790" t="s">
        <v>16469</v>
      </c>
      <c r="E1790">
        <v>50000</v>
      </c>
      <c r="F1790" t="s">
        <v>18</v>
      </c>
      <c r="G1790" t="s">
        <v>25</v>
      </c>
      <c r="H1790" t="s">
        <v>44</v>
      </c>
      <c r="I1790" t="s">
        <v>282</v>
      </c>
      <c r="J1790" t="s">
        <v>282</v>
      </c>
      <c r="K1790">
        <v>1</v>
      </c>
      <c r="L1790" s="1">
        <v>41640</v>
      </c>
      <c r="M1790" s="1">
        <v>41640</v>
      </c>
      <c r="N1790" s="1">
        <v>41640</v>
      </c>
      <c r="O1790">
        <f t="shared" si="84"/>
        <v>702</v>
      </c>
      <c r="P1790">
        <f t="shared" si="85"/>
        <v>702</v>
      </c>
      <c r="Q1790">
        <f t="shared" si="86"/>
        <v>702</v>
      </c>
    </row>
    <row r="1791" spans="1:17" x14ac:dyDescent="0.2">
      <c r="A1791" t="s">
        <v>16474</v>
      </c>
      <c r="B1791" t="s">
        <v>16475</v>
      </c>
      <c r="C1791" t="s">
        <v>16476</v>
      </c>
      <c r="D1791" t="s">
        <v>16477</v>
      </c>
      <c r="E1791">
        <v>1200000</v>
      </c>
      <c r="F1791" t="s">
        <v>18</v>
      </c>
      <c r="G1791" t="s">
        <v>25</v>
      </c>
      <c r="H1791" t="s">
        <v>106</v>
      </c>
      <c r="I1791" t="s">
        <v>107</v>
      </c>
      <c r="J1791" t="s">
        <v>108</v>
      </c>
      <c r="K1791">
        <v>2</v>
      </c>
      <c r="L1791" s="1">
        <v>41638</v>
      </c>
      <c r="M1791" s="1">
        <v>41831</v>
      </c>
      <c r="N1791" s="1">
        <v>42002</v>
      </c>
      <c r="O1791">
        <f t="shared" si="84"/>
        <v>704</v>
      </c>
      <c r="P1791">
        <f t="shared" si="85"/>
        <v>511</v>
      </c>
      <c r="Q1791">
        <f t="shared" si="86"/>
        <v>340</v>
      </c>
    </row>
    <row r="1792" spans="1:17" x14ac:dyDescent="0.2">
      <c r="A1792" t="s">
        <v>16487</v>
      </c>
      <c r="B1792" t="s">
        <v>16488</v>
      </c>
      <c r="D1792" t="s">
        <v>741</v>
      </c>
      <c r="E1792">
        <v>2336224</v>
      </c>
      <c r="F1792" t="s">
        <v>18</v>
      </c>
      <c r="G1792" t="s">
        <v>25</v>
      </c>
      <c r="H1792" t="s">
        <v>158</v>
      </c>
      <c r="I1792" t="s">
        <v>244</v>
      </c>
      <c r="J1792" t="s">
        <v>9112</v>
      </c>
      <c r="K1792">
        <v>2</v>
      </c>
      <c r="L1792" s="1">
        <v>40544</v>
      </c>
      <c r="M1792" s="1">
        <v>41288</v>
      </c>
      <c r="N1792" s="1">
        <v>41646</v>
      </c>
      <c r="O1792">
        <f t="shared" si="84"/>
        <v>1798</v>
      </c>
      <c r="P1792">
        <f t="shared" si="85"/>
        <v>1054</v>
      </c>
      <c r="Q1792">
        <f t="shared" si="86"/>
        <v>696</v>
      </c>
    </row>
    <row r="1793" spans="1:17" x14ac:dyDescent="0.2">
      <c r="A1793" t="s">
        <v>16489</v>
      </c>
      <c r="B1793" t="s">
        <v>16490</v>
      </c>
      <c r="C1793" t="s">
        <v>16491</v>
      </c>
      <c r="D1793" t="s">
        <v>56</v>
      </c>
      <c r="E1793">
        <v>10500000</v>
      </c>
      <c r="F1793" t="s">
        <v>18</v>
      </c>
      <c r="G1793" t="s">
        <v>25</v>
      </c>
      <c r="H1793" t="s">
        <v>158</v>
      </c>
      <c r="I1793" t="s">
        <v>244</v>
      </c>
      <c r="J1793" t="s">
        <v>7678</v>
      </c>
      <c r="K1793">
        <v>1</v>
      </c>
      <c r="L1793" s="1">
        <v>37257</v>
      </c>
      <c r="M1793" s="1">
        <v>38394</v>
      </c>
      <c r="N1793" s="1">
        <v>38394</v>
      </c>
      <c r="O1793">
        <f t="shared" si="84"/>
        <v>5085</v>
      </c>
      <c r="P1793">
        <f t="shared" si="85"/>
        <v>3948</v>
      </c>
      <c r="Q1793">
        <f t="shared" si="86"/>
        <v>3948</v>
      </c>
    </row>
    <row r="1794" spans="1:17" x14ac:dyDescent="0.2">
      <c r="A1794" t="s">
        <v>16495</v>
      </c>
      <c r="B1794" t="s">
        <v>16496</v>
      </c>
      <c r="C1794" t="s">
        <v>16497</v>
      </c>
      <c r="D1794" t="s">
        <v>16498</v>
      </c>
      <c r="E1794">
        <v>10000000</v>
      </c>
      <c r="F1794" t="s">
        <v>18</v>
      </c>
      <c r="G1794" t="s">
        <v>25</v>
      </c>
      <c r="H1794" t="s">
        <v>616</v>
      </c>
      <c r="I1794" t="s">
        <v>617</v>
      </c>
      <c r="J1794" t="s">
        <v>618</v>
      </c>
      <c r="K1794">
        <v>2</v>
      </c>
      <c r="L1794" s="1">
        <v>39448</v>
      </c>
      <c r="M1794" s="1">
        <v>40162</v>
      </c>
      <c r="N1794" s="1">
        <v>40973</v>
      </c>
      <c r="O1794">
        <f t="shared" si="84"/>
        <v>2894</v>
      </c>
      <c r="P1794">
        <f t="shared" si="85"/>
        <v>2180</v>
      </c>
      <c r="Q1794">
        <f t="shared" si="86"/>
        <v>1369</v>
      </c>
    </row>
    <row r="1795" spans="1:17" x14ac:dyDescent="0.2">
      <c r="A1795" t="s">
        <v>16503</v>
      </c>
      <c r="B1795" t="s">
        <v>16504</v>
      </c>
      <c r="C1795" t="s">
        <v>16505</v>
      </c>
      <c r="D1795" t="s">
        <v>16506</v>
      </c>
      <c r="E1795">
        <v>996000</v>
      </c>
      <c r="F1795" t="s">
        <v>18</v>
      </c>
      <c r="G1795" t="s">
        <v>25</v>
      </c>
      <c r="H1795" t="s">
        <v>64</v>
      </c>
      <c r="I1795" t="s">
        <v>65</v>
      </c>
      <c r="J1795" t="s">
        <v>71</v>
      </c>
      <c r="K1795">
        <v>2</v>
      </c>
      <c r="L1795" s="1">
        <v>39814</v>
      </c>
      <c r="M1795" s="1">
        <v>40221</v>
      </c>
      <c r="N1795" s="1">
        <v>41334</v>
      </c>
      <c r="O1795">
        <f t="shared" ref="O1795:O1858" si="87">$R$2 - L1795</f>
        <v>2528</v>
      </c>
      <c r="P1795">
        <f t="shared" ref="P1795:P1858" si="88">$R$2 - M1795</f>
        <v>2121</v>
      </c>
      <c r="Q1795">
        <f t="shared" si="86"/>
        <v>1008</v>
      </c>
    </row>
    <row r="1796" spans="1:17" x14ac:dyDescent="0.2">
      <c r="A1796" t="s">
        <v>16507</v>
      </c>
      <c r="B1796" t="s">
        <v>16508</v>
      </c>
      <c r="C1796" t="s">
        <v>16509</v>
      </c>
      <c r="D1796" t="s">
        <v>5698</v>
      </c>
      <c r="E1796">
        <v>2200000</v>
      </c>
      <c r="F1796" t="s">
        <v>18</v>
      </c>
      <c r="G1796" t="s">
        <v>25</v>
      </c>
      <c r="H1796" t="s">
        <v>64</v>
      </c>
      <c r="I1796" t="s">
        <v>65</v>
      </c>
      <c r="J1796" t="s">
        <v>114</v>
      </c>
      <c r="K1796">
        <v>1</v>
      </c>
      <c r="L1796" s="1">
        <v>39083</v>
      </c>
      <c r="M1796" s="1">
        <v>41183</v>
      </c>
      <c r="N1796" s="1">
        <v>41183</v>
      </c>
      <c r="O1796">
        <f t="shared" si="87"/>
        <v>3259</v>
      </c>
      <c r="P1796">
        <f t="shared" si="88"/>
        <v>1159</v>
      </c>
      <c r="Q1796">
        <f t="shared" si="86"/>
        <v>1159</v>
      </c>
    </row>
    <row r="1797" spans="1:17" x14ac:dyDescent="0.2">
      <c r="A1797" t="s">
        <v>16513</v>
      </c>
      <c r="B1797" t="s">
        <v>16514</v>
      </c>
      <c r="C1797" t="s">
        <v>16515</v>
      </c>
      <c r="D1797" t="s">
        <v>42</v>
      </c>
      <c r="E1797">
        <v>5250000</v>
      </c>
      <c r="F1797" t="s">
        <v>207</v>
      </c>
      <c r="G1797" t="s">
        <v>25</v>
      </c>
      <c r="H1797" t="s">
        <v>121</v>
      </c>
      <c r="I1797" t="s">
        <v>122</v>
      </c>
      <c r="J1797" t="s">
        <v>16516</v>
      </c>
      <c r="K1797">
        <v>2</v>
      </c>
      <c r="L1797" s="1">
        <v>37244</v>
      </c>
      <c r="M1797" s="1">
        <v>39994</v>
      </c>
      <c r="N1797" s="1">
        <v>42202</v>
      </c>
      <c r="O1797">
        <f t="shared" si="87"/>
        <v>5098</v>
      </c>
      <c r="P1797">
        <f t="shared" si="88"/>
        <v>2348</v>
      </c>
      <c r="Q1797">
        <f t="shared" si="86"/>
        <v>140</v>
      </c>
    </row>
    <row r="1798" spans="1:17" x14ac:dyDescent="0.2">
      <c r="A1798" t="s">
        <v>16520</v>
      </c>
      <c r="B1798" t="s">
        <v>16521</v>
      </c>
      <c r="C1798" t="s">
        <v>16522</v>
      </c>
      <c r="D1798" t="s">
        <v>10627</v>
      </c>
      <c r="E1798">
        <v>54302</v>
      </c>
      <c r="F1798" t="s">
        <v>113</v>
      </c>
      <c r="G1798" t="s">
        <v>25</v>
      </c>
      <c r="H1798" t="s">
        <v>808</v>
      </c>
      <c r="I1798" t="s">
        <v>809</v>
      </c>
      <c r="J1798" t="s">
        <v>809</v>
      </c>
      <c r="K1798">
        <v>1</v>
      </c>
      <c r="L1798" s="1">
        <v>41183</v>
      </c>
      <c r="M1798" s="1">
        <v>41983</v>
      </c>
      <c r="N1798" s="1">
        <v>41983</v>
      </c>
      <c r="O1798">
        <f t="shared" si="87"/>
        <v>1159</v>
      </c>
      <c r="P1798">
        <f t="shared" si="88"/>
        <v>359</v>
      </c>
      <c r="Q1798">
        <f t="shared" si="86"/>
        <v>359</v>
      </c>
    </row>
    <row r="1799" spans="1:17" x14ac:dyDescent="0.2">
      <c r="A1799" t="s">
        <v>16528</v>
      </c>
      <c r="B1799" t="s">
        <v>16529</v>
      </c>
      <c r="C1799" t="s">
        <v>16530</v>
      </c>
      <c r="D1799" t="s">
        <v>9493</v>
      </c>
      <c r="E1799">
        <v>800000</v>
      </c>
      <c r="F1799" t="s">
        <v>18</v>
      </c>
      <c r="G1799" t="s">
        <v>25</v>
      </c>
      <c r="H1799" t="s">
        <v>64</v>
      </c>
      <c r="I1799" t="s">
        <v>65</v>
      </c>
      <c r="J1799" t="s">
        <v>71</v>
      </c>
      <c r="K1799">
        <v>1</v>
      </c>
      <c r="L1799" s="1">
        <v>40909</v>
      </c>
      <c r="M1799" s="1">
        <v>41024</v>
      </c>
      <c r="N1799" s="1">
        <v>41024</v>
      </c>
      <c r="O1799">
        <f t="shared" si="87"/>
        <v>1433</v>
      </c>
      <c r="P1799">
        <f t="shared" si="88"/>
        <v>1318</v>
      </c>
      <c r="Q1799">
        <f t="shared" si="86"/>
        <v>1318</v>
      </c>
    </row>
    <row r="1800" spans="1:17" x14ac:dyDescent="0.2">
      <c r="A1800" t="s">
        <v>16531</v>
      </c>
      <c r="B1800" t="s">
        <v>16532</v>
      </c>
      <c r="C1800" t="s">
        <v>16533</v>
      </c>
      <c r="D1800" t="s">
        <v>16534</v>
      </c>
      <c r="E1800">
        <v>2500000</v>
      </c>
      <c r="F1800" t="s">
        <v>18</v>
      </c>
      <c r="G1800" t="s">
        <v>25</v>
      </c>
      <c r="H1800" t="s">
        <v>64</v>
      </c>
      <c r="I1800" t="s">
        <v>65</v>
      </c>
      <c r="J1800" t="s">
        <v>271</v>
      </c>
      <c r="K1800">
        <v>2</v>
      </c>
      <c r="L1800" s="1">
        <v>40907</v>
      </c>
      <c r="M1800" s="1">
        <v>41124</v>
      </c>
      <c r="N1800" s="1">
        <v>42298</v>
      </c>
      <c r="O1800">
        <f t="shared" si="87"/>
        <v>1435</v>
      </c>
      <c r="P1800">
        <f t="shared" si="88"/>
        <v>1218</v>
      </c>
      <c r="Q1800">
        <f t="shared" si="86"/>
        <v>44</v>
      </c>
    </row>
    <row r="1801" spans="1:17" x14ac:dyDescent="0.2">
      <c r="A1801" t="s">
        <v>16535</v>
      </c>
      <c r="B1801" t="s">
        <v>16536</v>
      </c>
      <c r="C1801" t="s">
        <v>16537</v>
      </c>
      <c r="D1801" t="s">
        <v>1384</v>
      </c>
      <c r="E1801">
        <v>58000000</v>
      </c>
      <c r="F1801" t="s">
        <v>18</v>
      </c>
      <c r="G1801" t="s">
        <v>25</v>
      </c>
      <c r="H1801" t="s">
        <v>64</v>
      </c>
      <c r="I1801" t="s">
        <v>65</v>
      </c>
      <c r="J1801" t="s">
        <v>66</v>
      </c>
      <c r="K1801">
        <v>2</v>
      </c>
      <c r="L1801" s="1">
        <v>37257</v>
      </c>
      <c r="M1801" s="1">
        <v>39062</v>
      </c>
      <c r="N1801" s="1">
        <v>39162</v>
      </c>
      <c r="O1801">
        <f t="shared" si="87"/>
        <v>5085</v>
      </c>
      <c r="P1801">
        <f t="shared" si="88"/>
        <v>3280</v>
      </c>
      <c r="Q1801">
        <f t="shared" si="86"/>
        <v>3180</v>
      </c>
    </row>
    <row r="1802" spans="1:17" x14ac:dyDescent="0.2">
      <c r="A1802" t="s">
        <v>16544</v>
      </c>
      <c r="B1802" t="s">
        <v>16545</v>
      </c>
      <c r="C1802" t="s">
        <v>16546</v>
      </c>
      <c r="D1802" t="s">
        <v>16547</v>
      </c>
      <c r="E1802">
        <v>200000</v>
      </c>
      <c r="F1802" t="s">
        <v>18</v>
      </c>
      <c r="G1802" t="s">
        <v>25</v>
      </c>
      <c r="H1802" t="s">
        <v>380</v>
      </c>
      <c r="I1802" t="s">
        <v>381</v>
      </c>
      <c r="J1802" t="s">
        <v>381</v>
      </c>
      <c r="K1802">
        <v>1</v>
      </c>
      <c r="L1802" s="1">
        <v>40909</v>
      </c>
      <c r="M1802" s="1">
        <v>42068</v>
      </c>
      <c r="N1802" s="1">
        <v>42068</v>
      </c>
      <c r="O1802">
        <f t="shared" si="87"/>
        <v>1433</v>
      </c>
      <c r="P1802">
        <f t="shared" si="88"/>
        <v>274</v>
      </c>
      <c r="Q1802">
        <f t="shared" si="86"/>
        <v>274</v>
      </c>
    </row>
    <row r="1803" spans="1:17" x14ac:dyDescent="0.2">
      <c r="A1803" t="s">
        <v>16558</v>
      </c>
      <c r="B1803" t="s">
        <v>16559</v>
      </c>
      <c r="C1803" t="s">
        <v>16560</v>
      </c>
      <c r="D1803" t="s">
        <v>16561</v>
      </c>
      <c r="E1803">
        <v>7000000</v>
      </c>
      <c r="F1803" t="s">
        <v>113</v>
      </c>
      <c r="G1803" t="s">
        <v>25</v>
      </c>
      <c r="H1803" t="s">
        <v>1011</v>
      </c>
      <c r="I1803" t="s">
        <v>1012</v>
      </c>
      <c r="J1803" t="s">
        <v>1012</v>
      </c>
      <c r="K1803">
        <v>2</v>
      </c>
      <c r="L1803" s="1">
        <v>40179</v>
      </c>
      <c r="M1803" s="1">
        <v>41010</v>
      </c>
      <c r="N1803" s="1">
        <v>41450</v>
      </c>
      <c r="O1803">
        <f t="shared" si="87"/>
        <v>2163</v>
      </c>
      <c r="P1803">
        <f t="shared" si="88"/>
        <v>1332</v>
      </c>
      <c r="Q1803">
        <f t="shared" si="86"/>
        <v>892</v>
      </c>
    </row>
    <row r="1804" spans="1:17" x14ac:dyDescent="0.2">
      <c r="A1804" t="s">
        <v>16562</v>
      </c>
      <c r="B1804" t="s">
        <v>16563</v>
      </c>
      <c r="C1804" t="s">
        <v>16564</v>
      </c>
      <c r="D1804" t="s">
        <v>56</v>
      </c>
      <c r="E1804">
        <v>85381111</v>
      </c>
      <c r="F1804" t="s">
        <v>18</v>
      </c>
      <c r="G1804" t="s">
        <v>25</v>
      </c>
      <c r="H1804" t="s">
        <v>158</v>
      </c>
      <c r="I1804" t="s">
        <v>244</v>
      </c>
      <c r="J1804" t="s">
        <v>1714</v>
      </c>
      <c r="K1804">
        <v>5</v>
      </c>
      <c r="L1804" s="1">
        <v>38718</v>
      </c>
      <c r="M1804" s="1">
        <v>38966</v>
      </c>
      <c r="N1804" s="1">
        <v>40379</v>
      </c>
      <c r="O1804">
        <f t="shared" si="87"/>
        <v>3624</v>
      </c>
      <c r="P1804">
        <f t="shared" si="88"/>
        <v>3376</v>
      </c>
      <c r="Q1804">
        <f t="shared" si="86"/>
        <v>1963</v>
      </c>
    </row>
    <row r="1805" spans="1:17" x14ac:dyDescent="0.2">
      <c r="A1805" t="s">
        <v>16577</v>
      </c>
      <c r="B1805" t="s">
        <v>16578</v>
      </c>
      <c r="C1805" t="s">
        <v>16579</v>
      </c>
      <c r="D1805" t="s">
        <v>70</v>
      </c>
      <c r="E1805">
        <v>2000000</v>
      </c>
      <c r="F1805" t="s">
        <v>18</v>
      </c>
      <c r="G1805" t="s">
        <v>25</v>
      </c>
      <c r="H1805" t="s">
        <v>380</v>
      </c>
      <c r="I1805" t="s">
        <v>381</v>
      </c>
      <c r="J1805" t="s">
        <v>381</v>
      </c>
      <c r="K1805">
        <v>1</v>
      </c>
      <c r="L1805" s="1">
        <v>40544</v>
      </c>
      <c r="M1805" s="1">
        <v>41348</v>
      </c>
      <c r="N1805" s="1">
        <v>41348</v>
      </c>
      <c r="O1805">
        <f t="shared" si="87"/>
        <v>1798</v>
      </c>
      <c r="P1805">
        <f t="shared" si="88"/>
        <v>994</v>
      </c>
      <c r="Q1805">
        <f t="shared" si="86"/>
        <v>994</v>
      </c>
    </row>
    <row r="1806" spans="1:17" x14ac:dyDescent="0.2">
      <c r="A1806" t="s">
        <v>16596</v>
      </c>
      <c r="B1806" t="s">
        <v>16597</v>
      </c>
      <c r="C1806" t="s">
        <v>16598</v>
      </c>
      <c r="D1806" t="s">
        <v>36</v>
      </c>
      <c r="E1806">
        <v>775000</v>
      </c>
      <c r="F1806" t="s">
        <v>18</v>
      </c>
      <c r="G1806" t="s">
        <v>25</v>
      </c>
      <c r="H1806" t="s">
        <v>64</v>
      </c>
      <c r="I1806" t="s">
        <v>95</v>
      </c>
      <c r="J1806" t="s">
        <v>16599</v>
      </c>
      <c r="K1806">
        <v>2</v>
      </c>
      <c r="L1806" s="1">
        <v>40909</v>
      </c>
      <c r="M1806" s="1">
        <v>41229</v>
      </c>
      <c r="N1806" s="1">
        <v>41689</v>
      </c>
      <c r="O1806">
        <f t="shared" si="87"/>
        <v>1433</v>
      </c>
      <c r="P1806">
        <f t="shared" si="88"/>
        <v>1113</v>
      </c>
      <c r="Q1806">
        <f t="shared" si="86"/>
        <v>653</v>
      </c>
    </row>
    <row r="1807" spans="1:17" x14ac:dyDescent="0.2">
      <c r="A1807" t="s">
        <v>16603</v>
      </c>
      <c r="B1807" t="s">
        <v>16604</v>
      </c>
      <c r="C1807" t="s">
        <v>16605</v>
      </c>
      <c r="D1807" t="s">
        <v>10898</v>
      </c>
      <c r="E1807">
        <v>1100000</v>
      </c>
      <c r="F1807" t="s">
        <v>18</v>
      </c>
      <c r="G1807" t="s">
        <v>25</v>
      </c>
      <c r="H1807" t="s">
        <v>158</v>
      </c>
      <c r="I1807" t="s">
        <v>244</v>
      </c>
      <c r="J1807" t="s">
        <v>327</v>
      </c>
      <c r="K1807">
        <v>1</v>
      </c>
      <c r="L1807" s="1">
        <v>41609</v>
      </c>
      <c r="M1807" s="1">
        <v>42304</v>
      </c>
      <c r="N1807" s="1">
        <v>42304</v>
      </c>
      <c r="O1807">
        <f t="shared" si="87"/>
        <v>733</v>
      </c>
      <c r="P1807">
        <f t="shared" si="88"/>
        <v>38</v>
      </c>
      <c r="Q1807">
        <f t="shared" si="86"/>
        <v>38</v>
      </c>
    </row>
    <row r="1808" spans="1:17" x14ac:dyDescent="0.2">
      <c r="A1808" t="s">
        <v>16606</v>
      </c>
      <c r="B1808" t="s">
        <v>16607</v>
      </c>
      <c r="C1808" t="s">
        <v>16608</v>
      </c>
      <c r="D1808" t="s">
        <v>3932</v>
      </c>
      <c r="E1808">
        <v>7000</v>
      </c>
      <c r="F1808" t="s">
        <v>18</v>
      </c>
      <c r="G1808" t="s">
        <v>25</v>
      </c>
      <c r="H1808" t="s">
        <v>89</v>
      </c>
      <c r="I1808" t="s">
        <v>3569</v>
      </c>
      <c r="J1808" t="s">
        <v>3569</v>
      </c>
      <c r="K1808">
        <v>1</v>
      </c>
      <c r="L1808" s="1">
        <v>36094</v>
      </c>
      <c r="M1808" s="1">
        <v>41810</v>
      </c>
      <c r="N1808" s="1">
        <v>41810</v>
      </c>
      <c r="O1808">
        <f t="shared" si="87"/>
        <v>6248</v>
      </c>
      <c r="P1808">
        <f t="shared" si="88"/>
        <v>532</v>
      </c>
      <c r="Q1808">
        <f t="shared" si="86"/>
        <v>532</v>
      </c>
    </row>
    <row r="1809" spans="1:17" x14ac:dyDescent="0.2">
      <c r="A1809" t="s">
        <v>16625</v>
      </c>
      <c r="B1809" t="s">
        <v>16626</v>
      </c>
      <c r="C1809" t="s">
        <v>16627</v>
      </c>
      <c r="D1809" t="s">
        <v>16628</v>
      </c>
      <c r="E1809">
        <v>330000</v>
      </c>
      <c r="F1809" t="s">
        <v>18</v>
      </c>
      <c r="G1809" t="s">
        <v>25</v>
      </c>
      <c r="H1809" t="s">
        <v>808</v>
      </c>
      <c r="I1809" t="s">
        <v>809</v>
      </c>
      <c r="J1809" t="s">
        <v>809</v>
      </c>
      <c r="K1809">
        <v>2</v>
      </c>
      <c r="L1809" s="1">
        <v>40909</v>
      </c>
      <c r="M1809" s="1">
        <v>40909</v>
      </c>
      <c r="N1809" s="1">
        <v>42283</v>
      </c>
      <c r="O1809">
        <f t="shared" si="87"/>
        <v>1433</v>
      </c>
      <c r="P1809">
        <f t="shared" si="88"/>
        <v>1433</v>
      </c>
      <c r="Q1809">
        <f t="shared" si="86"/>
        <v>59</v>
      </c>
    </row>
    <row r="1810" spans="1:17" x14ac:dyDescent="0.2">
      <c r="A1810" t="s">
        <v>16633</v>
      </c>
      <c r="B1810" t="s">
        <v>16634</v>
      </c>
      <c r="C1810" t="s">
        <v>16635</v>
      </c>
      <c r="D1810" t="s">
        <v>16636</v>
      </c>
      <c r="E1810">
        <v>1000000</v>
      </c>
      <c r="F1810" t="s">
        <v>18</v>
      </c>
      <c r="G1810" t="s">
        <v>25</v>
      </c>
      <c r="H1810" t="s">
        <v>106</v>
      </c>
      <c r="I1810" t="s">
        <v>107</v>
      </c>
      <c r="J1810" t="s">
        <v>108</v>
      </c>
      <c r="K1810">
        <v>1</v>
      </c>
      <c r="L1810" s="1">
        <v>41460</v>
      </c>
      <c r="M1810" s="1">
        <v>41912</v>
      </c>
      <c r="N1810" s="1">
        <v>41912</v>
      </c>
      <c r="O1810">
        <f t="shared" si="87"/>
        <v>882</v>
      </c>
      <c r="P1810">
        <f t="shared" si="88"/>
        <v>430</v>
      </c>
      <c r="Q1810">
        <f t="shared" ref="Q1810:Q1873" si="89">$R$2 - N1810</f>
        <v>430</v>
      </c>
    </row>
    <row r="1811" spans="1:17" x14ac:dyDescent="0.2">
      <c r="A1811" t="s">
        <v>16637</v>
      </c>
      <c r="B1811" t="s">
        <v>16638</v>
      </c>
      <c r="C1811" t="s">
        <v>16639</v>
      </c>
      <c r="D1811" t="s">
        <v>16612</v>
      </c>
      <c r="E1811">
        <v>390000</v>
      </c>
      <c r="F1811" t="s">
        <v>18</v>
      </c>
      <c r="G1811" t="s">
        <v>25</v>
      </c>
      <c r="H1811" t="s">
        <v>106</v>
      </c>
      <c r="I1811" t="s">
        <v>107</v>
      </c>
      <c r="J1811" t="s">
        <v>108</v>
      </c>
      <c r="K1811">
        <v>1</v>
      </c>
      <c r="L1811" s="1">
        <v>40391</v>
      </c>
      <c r="M1811" s="1">
        <v>40849</v>
      </c>
      <c r="N1811" s="1">
        <v>40849</v>
      </c>
      <c r="O1811">
        <f t="shared" si="87"/>
        <v>1951</v>
      </c>
      <c r="P1811">
        <f t="shared" si="88"/>
        <v>1493</v>
      </c>
      <c r="Q1811">
        <f t="shared" si="89"/>
        <v>1493</v>
      </c>
    </row>
    <row r="1812" spans="1:17" x14ac:dyDescent="0.2">
      <c r="A1812" t="s">
        <v>16654</v>
      </c>
      <c r="B1812" t="s">
        <v>16655</v>
      </c>
      <c r="C1812" t="s">
        <v>16656</v>
      </c>
      <c r="D1812" t="s">
        <v>16657</v>
      </c>
      <c r="E1812">
        <v>800000</v>
      </c>
      <c r="F1812" t="s">
        <v>18</v>
      </c>
      <c r="G1812" t="s">
        <v>25</v>
      </c>
      <c r="H1812" t="s">
        <v>106</v>
      </c>
      <c r="I1812" t="s">
        <v>107</v>
      </c>
      <c r="J1812" t="s">
        <v>108</v>
      </c>
      <c r="K1812">
        <v>1</v>
      </c>
      <c r="L1812" s="1">
        <v>40544</v>
      </c>
      <c r="M1812" s="1">
        <v>42064</v>
      </c>
      <c r="N1812" s="1">
        <v>42064</v>
      </c>
      <c r="O1812">
        <f t="shared" si="87"/>
        <v>1798</v>
      </c>
      <c r="P1812">
        <f t="shared" si="88"/>
        <v>278</v>
      </c>
      <c r="Q1812">
        <f t="shared" si="89"/>
        <v>278</v>
      </c>
    </row>
    <row r="1813" spans="1:17" x14ac:dyDescent="0.2">
      <c r="A1813" t="s">
        <v>16665</v>
      </c>
      <c r="B1813" t="s">
        <v>16666</v>
      </c>
      <c r="C1813" t="s">
        <v>16667</v>
      </c>
      <c r="D1813" t="s">
        <v>42</v>
      </c>
      <c r="E1813">
        <v>6883956</v>
      </c>
      <c r="F1813" t="s">
        <v>113</v>
      </c>
      <c r="G1813" t="s">
        <v>25</v>
      </c>
      <c r="H1813" t="s">
        <v>82</v>
      </c>
      <c r="I1813" t="s">
        <v>1764</v>
      </c>
      <c r="J1813" t="s">
        <v>2524</v>
      </c>
      <c r="K1813">
        <v>3</v>
      </c>
      <c r="L1813" s="1">
        <v>39083</v>
      </c>
      <c r="M1813" s="1">
        <v>39625</v>
      </c>
      <c r="N1813" s="1">
        <v>40429</v>
      </c>
      <c r="O1813">
        <f t="shared" si="87"/>
        <v>3259</v>
      </c>
      <c r="P1813">
        <f t="shared" si="88"/>
        <v>2717</v>
      </c>
      <c r="Q1813">
        <f t="shared" si="89"/>
        <v>1913</v>
      </c>
    </row>
    <row r="1814" spans="1:17" x14ac:dyDescent="0.2">
      <c r="A1814" t="s">
        <v>16675</v>
      </c>
      <c r="B1814" t="s">
        <v>16676</v>
      </c>
      <c r="C1814" t="s">
        <v>16677</v>
      </c>
      <c r="D1814" t="s">
        <v>1247</v>
      </c>
      <c r="E1814">
        <v>500000</v>
      </c>
      <c r="F1814" t="s">
        <v>18</v>
      </c>
      <c r="G1814" t="s">
        <v>25</v>
      </c>
      <c r="H1814" t="s">
        <v>64</v>
      </c>
      <c r="I1814" t="s">
        <v>1221</v>
      </c>
      <c r="J1814" t="s">
        <v>3048</v>
      </c>
      <c r="K1814">
        <v>1</v>
      </c>
      <c r="L1814" s="1">
        <v>39083</v>
      </c>
      <c r="M1814" s="1">
        <v>40722</v>
      </c>
      <c r="N1814" s="1">
        <v>40722</v>
      </c>
      <c r="O1814">
        <f t="shared" si="87"/>
        <v>3259</v>
      </c>
      <c r="P1814">
        <f t="shared" si="88"/>
        <v>1620</v>
      </c>
      <c r="Q1814">
        <f t="shared" si="89"/>
        <v>1620</v>
      </c>
    </row>
    <row r="1815" spans="1:17" x14ac:dyDescent="0.2">
      <c r="A1815" t="s">
        <v>16686</v>
      </c>
      <c r="B1815" t="s">
        <v>16687</v>
      </c>
      <c r="C1815" t="s">
        <v>16688</v>
      </c>
      <c r="D1815" t="s">
        <v>16689</v>
      </c>
      <c r="E1815">
        <v>30000000</v>
      </c>
      <c r="F1815" t="s">
        <v>113</v>
      </c>
      <c r="G1815" t="s">
        <v>25</v>
      </c>
      <c r="H1815" t="s">
        <v>64</v>
      </c>
      <c r="I1815" t="s">
        <v>65</v>
      </c>
      <c r="J1815" t="s">
        <v>1103</v>
      </c>
      <c r="K1815">
        <v>1</v>
      </c>
      <c r="L1815" s="1">
        <v>37257</v>
      </c>
      <c r="M1815" s="1">
        <v>39020</v>
      </c>
      <c r="N1815" s="1">
        <v>39020</v>
      </c>
      <c r="O1815">
        <f t="shared" si="87"/>
        <v>5085</v>
      </c>
      <c r="P1815">
        <f t="shared" si="88"/>
        <v>3322</v>
      </c>
      <c r="Q1815">
        <f t="shared" si="89"/>
        <v>3322</v>
      </c>
    </row>
    <row r="1816" spans="1:17" x14ac:dyDescent="0.2">
      <c r="A1816" t="s">
        <v>16690</v>
      </c>
      <c r="B1816" t="s">
        <v>16691</v>
      </c>
      <c r="C1816" t="s">
        <v>16692</v>
      </c>
      <c r="D1816" t="s">
        <v>16693</v>
      </c>
      <c r="E1816">
        <v>47409</v>
      </c>
      <c r="F1816" t="s">
        <v>18</v>
      </c>
      <c r="G1816" t="s">
        <v>25</v>
      </c>
      <c r="H1816" t="s">
        <v>64</v>
      </c>
      <c r="I1816" t="s">
        <v>65</v>
      </c>
      <c r="J1816" t="s">
        <v>5485</v>
      </c>
      <c r="K1816">
        <v>1</v>
      </c>
      <c r="L1816" s="1">
        <v>41405</v>
      </c>
      <c r="M1816" s="1">
        <v>41906</v>
      </c>
      <c r="N1816" s="1">
        <v>41906</v>
      </c>
      <c r="O1816">
        <f t="shared" si="87"/>
        <v>937</v>
      </c>
      <c r="P1816">
        <f t="shared" si="88"/>
        <v>436</v>
      </c>
      <c r="Q1816">
        <f t="shared" si="89"/>
        <v>436</v>
      </c>
    </row>
    <row r="1817" spans="1:17" x14ac:dyDescent="0.2">
      <c r="A1817" t="s">
        <v>16694</v>
      </c>
      <c r="B1817" t="s">
        <v>16695</v>
      </c>
      <c r="C1817" t="s">
        <v>16696</v>
      </c>
      <c r="D1817" t="s">
        <v>1919</v>
      </c>
      <c r="E1817">
        <v>10200000</v>
      </c>
      <c r="F1817" t="s">
        <v>18</v>
      </c>
      <c r="G1817" t="s">
        <v>25</v>
      </c>
      <c r="H1817" t="s">
        <v>64</v>
      </c>
      <c r="I1817" t="s">
        <v>10400</v>
      </c>
      <c r="J1817" t="s">
        <v>16697</v>
      </c>
      <c r="K1817">
        <v>3</v>
      </c>
      <c r="L1817" s="1">
        <v>40909</v>
      </c>
      <c r="M1817" s="1">
        <v>36394</v>
      </c>
      <c r="N1817" s="1">
        <v>41164</v>
      </c>
      <c r="O1817">
        <f t="shared" si="87"/>
        <v>1433</v>
      </c>
      <c r="P1817">
        <f t="shared" si="88"/>
        <v>5948</v>
      </c>
      <c r="Q1817">
        <f t="shared" si="89"/>
        <v>1178</v>
      </c>
    </row>
    <row r="1818" spans="1:17" x14ac:dyDescent="0.2">
      <c r="A1818" t="s">
        <v>16700</v>
      </c>
      <c r="B1818" t="s">
        <v>16701</v>
      </c>
      <c r="C1818" t="s">
        <v>16702</v>
      </c>
      <c r="D1818" t="s">
        <v>3592</v>
      </c>
      <c r="E1818">
        <v>3770000</v>
      </c>
      <c r="F1818" t="s">
        <v>18</v>
      </c>
      <c r="G1818" t="s">
        <v>25</v>
      </c>
      <c r="H1818" t="s">
        <v>64</v>
      </c>
      <c r="I1818" t="s">
        <v>65</v>
      </c>
      <c r="J1818" t="s">
        <v>71</v>
      </c>
      <c r="K1818">
        <v>1</v>
      </c>
      <c r="L1818" s="1">
        <v>37972</v>
      </c>
      <c r="M1818" s="1">
        <v>39609</v>
      </c>
      <c r="N1818" s="1">
        <v>39609</v>
      </c>
      <c r="O1818">
        <f t="shared" si="87"/>
        <v>4370</v>
      </c>
      <c r="P1818">
        <f t="shared" si="88"/>
        <v>2733</v>
      </c>
      <c r="Q1818">
        <f t="shared" si="89"/>
        <v>2733</v>
      </c>
    </row>
    <row r="1819" spans="1:17" x14ac:dyDescent="0.2">
      <c r="A1819" t="s">
        <v>16703</v>
      </c>
      <c r="B1819" t="s">
        <v>16704</v>
      </c>
      <c r="C1819" t="s">
        <v>16705</v>
      </c>
      <c r="D1819" t="s">
        <v>16706</v>
      </c>
      <c r="E1819">
        <v>2500000</v>
      </c>
      <c r="F1819" t="s">
        <v>18</v>
      </c>
      <c r="G1819" t="s">
        <v>25</v>
      </c>
      <c r="H1819" t="s">
        <v>3993</v>
      </c>
      <c r="I1819" t="s">
        <v>3994</v>
      </c>
      <c r="J1819" t="s">
        <v>3995</v>
      </c>
      <c r="K1819">
        <v>1</v>
      </c>
      <c r="L1819" s="1">
        <v>41275</v>
      </c>
      <c r="M1819" s="1">
        <v>42135</v>
      </c>
      <c r="N1819" s="1">
        <v>42135</v>
      </c>
      <c r="O1819">
        <f t="shared" si="87"/>
        <v>1067</v>
      </c>
      <c r="P1819">
        <f t="shared" si="88"/>
        <v>207</v>
      </c>
      <c r="Q1819">
        <f t="shared" si="89"/>
        <v>207</v>
      </c>
    </row>
    <row r="1820" spans="1:17" x14ac:dyDescent="0.2">
      <c r="A1820" t="s">
        <v>16717</v>
      </c>
      <c r="B1820" t="s">
        <v>16718</v>
      </c>
      <c r="C1820" t="s">
        <v>16719</v>
      </c>
      <c r="D1820" t="s">
        <v>56</v>
      </c>
      <c r="E1820">
        <v>56000000</v>
      </c>
      <c r="F1820" t="s">
        <v>18</v>
      </c>
      <c r="G1820" t="s">
        <v>25</v>
      </c>
      <c r="H1820" t="s">
        <v>1272</v>
      </c>
      <c r="I1820" t="s">
        <v>1273</v>
      </c>
      <c r="J1820" t="s">
        <v>1274</v>
      </c>
      <c r="K1820">
        <v>2</v>
      </c>
      <c r="L1820" s="1">
        <v>41275</v>
      </c>
      <c r="M1820" s="1">
        <v>41543</v>
      </c>
      <c r="N1820" s="1">
        <v>42298</v>
      </c>
      <c r="O1820">
        <f t="shared" si="87"/>
        <v>1067</v>
      </c>
      <c r="P1820">
        <f t="shared" si="88"/>
        <v>799</v>
      </c>
      <c r="Q1820">
        <f t="shared" si="89"/>
        <v>44</v>
      </c>
    </row>
    <row r="1821" spans="1:17" x14ac:dyDescent="0.2">
      <c r="A1821" t="s">
        <v>16723</v>
      </c>
      <c r="B1821" t="s">
        <v>16724</v>
      </c>
      <c r="C1821" t="s">
        <v>16725</v>
      </c>
      <c r="D1821" t="s">
        <v>16726</v>
      </c>
      <c r="E1821">
        <v>115656</v>
      </c>
      <c r="F1821" t="s">
        <v>18</v>
      </c>
      <c r="G1821" t="s">
        <v>25</v>
      </c>
      <c r="H1821" t="s">
        <v>64</v>
      </c>
      <c r="I1821" t="s">
        <v>65</v>
      </c>
      <c r="J1821" t="s">
        <v>71</v>
      </c>
      <c r="K1821">
        <v>1</v>
      </c>
      <c r="L1821" s="1">
        <v>31778</v>
      </c>
      <c r="M1821" s="1">
        <v>41760</v>
      </c>
      <c r="N1821" s="1">
        <v>41760</v>
      </c>
      <c r="O1821">
        <f t="shared" si="87"/>
        <v>10564</v>
      </c>
      <c r="P1821">
        <f t="shared" si="88"/>
        <v>582</v>
      </c>
      <c r="Q1821">
        <f t="shared" si="89"/>
        <v>582</v>
      </c>
    </row>
    <row r="1822" spans="1:17" x14ac:dyDescent="0.2">
      <c r="A1822" t="s">
        <v>16730</v>
      </c>
      <c r="B1822" t="s">
        <v>16731</v>
      </c>
      <c r="C1822" t="s">
        <v>16732</v>
      </c>
      <c r="D1822" t="s">
        <v>1503</v>
      </c>
      <c r="E1822">
        <v>20047324</v>
      </c>
      <c r="F1822" t="s">
        <v>113</v>
      </c>
      <c r="G1822" t="s">
        <v>25</v>
      </c>
      <c r="H1822" t="s">
        <v>121</v>
      </c>
      <c r="I1822" t="s">
        <v>528</v>
      </c>
      <c r="J1822" t="s">
        <v>4694</v>
      </c>
      <c r="K1822">
        <v>3</v>
      </c>
      <c r="L1822" s="1">
        <v>36892</v>
      </c>
      <c r="M1822" s="1">
        <v>37482</v>
      </c>
      <c r="N1822" s="1">
        <v>40074</v>
      </c>
      <c r="O1822">
        <f t="shared" si="87"/>
        <v>5450</v>
      </c>
      <c r="P1822">
        <f t="shared" si="88"/>
        <v>4860</v>
      </c>
      <c r="Q1822">
        <f t="shared" si="89"/>
        <v>2268</v>
      </c>
    </row>
    <row r="1823" spans="1:17" x14ac:dyDescent="0.2">
      <c r="A1823" t="s">
        <v>16738</v>
      </c>
      <c r="B1823" t="s">
        <v>16739</v>
      </c>
      <c r="C1823" t="s">
        <v>16740</v>
      </c>
      <c r="D1823" t="s">
        <v>7149</v>
      </c>
      <c r="E1823">
        <v>97166500</v>
      </c>
      <c r="F1823" t="s">
        <v>18</v>
      </c>
      <c r="G1823" t="s">
        <v>25</v>
      </c>
      <c r="H1823" t="s">
        <v>64</v>
      </c>
      <c r="I1823" t="s">
        <v>65</v>
      </c>
      <c r="J1823" t="s">
        <v>2706</v>
      </c>
      <c r="K1823">
        <v>7</v>
      </c>
      <c r="L1823" s="1">
        <v>39753</v>
      </c>
      <c r="M1823" s="1">
        <v>39955</v>
      </c>
      <c r="N1823" s="1">
        <v>42091</v>
      </c>
      <c r="O1823">
        <f t="shared" si="87"/>
        <v>2589</v>
      </c>
      <c r="P1823">
        <f t="shared" si="88"/>
        <v>2387</v>
      </c>
      <c r="Q1823">
        <f t="shared" si="89"/>
        <v>251</v>
      </c>
    </row>
    <row r="1824" spans="1:17" x14ac:dyDescent="0.2">
      <c r="A1824" t="s">
        <v>16741</v>
      </c>
      <c r="B1824" t="s">
        <v>16742</v>
      </c>
      <c r="C1824" t="s">
        <v>16743</v>
      </c>
      <c r="D1824" t="s">
        <v>1289</v>
      </c>
      <c r="E1824">
        <v>250000</v>
      </c>
      <c r="F1824" t="s">
        <v>18</v>
      </c>
      <c r="G1824" t="s">
        <v>25</v>
      </c>
      <c r="H1824" t="s">
        <v>64</v>
      </c>
      <c r="I1824" t="s">
        <v>1221</v>
      </c>
      <c r="J1824" t="s">
        <v>1221</v>
      </c>
      <c r="K1824">
        <v>1</v>
      </c>
      <c r="L1824" s="1">
        <v>40909</v>
      </c>
      <c r="M1824" s="1">
        <v>41221</v>
      </c>
      <c r="N1824" s="1">
        <v>41221</v>
      </c>
      <c r="O1824">
        <f t="shared" si="87"/>
        <v>1433</v>
      </c>
      <c r="P1824">
        <f t="shared" si="88"/>
        <v>1121</v>
      </c>
      <c r="Q1824">
        <f t="shared" si="89"/>
        <v>1121</v>
      </c>
    </row>
    <row r="1825" spans="1:17" x14ac:dyDescent="0.2">
      <c r="A1825" t="s">
        <v>16758</v>
      </c>
      <c r="B1825" t="s">
        <v>16759</v>
      </c>
      <c r="D1825" t="s">
        <v>11868</v>
      </c>
      <c r="E1825">
        <v>10000000</v>
      </c>
      <c r="F1825" t="s">
        <v>113</v>
      </c>
      <c r="G1825" t="s">
        <v>25</v>
      </c>
      <c r="H1825" t="s">
        <v>64</v>
      </c>
      <c r="I1825" t="s">
        <v>65</v>
      </c>
      <c r="J1825" t="s">
        <v>1160</v>
      </c>
      <c r="K1825">
        <v>1</v>
      </c>
      <c r="L1825" s="1">
        <v>36161</v>
      </c>
      <c r="M1825" s="1">
        <v>37728</v>
      </c>
      <c r="N1825" s="1">
        <v>37728</v>
      </c>
      <c r="O1825">
        <f t="shared" si="87"/>
        <v>6181</v>
      </c>
      <c r="P1825">
        <f t="shared" si="88"/>
        <v>4614</v>
      </c>
      <c r="Q1825">
        <f t="shared" si="89"/>
        <v>4614</v>
      </c>
    </row>
    <row r="1826" spans="1:17" x14ac:dyDescent="0.2">
      <c r="A1826" t="s">
        <v>16764</v>
      </c>
      <c r="B1826" t="s">
        <v>16765</v>
      </c>
      <c r="C1826" t="s">
        <v>16766</v>
      </c>
      <c r="D1826" t="s">
        <v>16767</v>
      </c>
      <c r="E1826">
        <v>3000000</v>
      </c>
      <c r="F1826" t="s">
        <v>18</v>
      </c>
      <c r="G1826" t="s">
        <v>25</v>
      </c>
      <c r="H1826" t="s">
        <v>106</v>
      </c>
      <c r="I1826" t="s">
        <v>3836</v>
      </c>
      <c r="J1826" t="s">
        <v>3836</v>
      </c>
      <c r="K1826">
        <v>1</v>
      </c>
      <c r="L1826" s="1">
        <v>36161</v>
      </c>
      <c r="M1826" s="1">
        <v>39503</v>
      </c>
      <c r="N1826" s="1">
        <v>39503</v>
      </c>
      <c r="O1826">
        <f t="shared" si="87"/>
        <v>6181</v>
      </c>
      <c r="P1826">
        <f t="shared" si="88"/>
        <v>2839</v>
      </c>
      <c r="Q1826">
        <f t="shared" si="89"/>
        <v>2839</v>
      </c>
    </row>
    <row r="1827" spans="1:17" x14ac:dyDescent="0.2">
      <c r="A1827" t="s">
        <v>16768</v>
      </c>
      <c r="B1827" t="s">
        <v>16769</v>
      </c>
      <c r="C1827" t="s">
        <v>16770</v>
      </c>
      <c r="D1827" t="s">
        <v>75</v>
      </c>
      <c r="E1827">
        <v>12155000</v>
      </c>
      <c r="F1827" t="s">
        <v>207</v>
      </c>
      <c r="G1827" t="s">
        <v>25</v>
      </c>
      <c r="H1827" t="s">
        <v>89</v>
      </c>
      <c r="I1827" t="s">
        <v>3569</v>
      </c>
      <c r="J1827" t="s">
        <v>4540</v>
      </c>
      <c r="K1827">
        <v>1</v>
      </c>
      <c r="L1827" s="1">
        <v>39814</v>
      </c>
      <c r="M1827" s="1">
        <v>40854</v>
      </c>
      <c r="N1827" s="1">
        <v>40854</v>
      </c>
      <c r="O1827">
        <f t="shared" si="87"/>
        <v>2528</v>
      </c>
      <c r="P1827">
        <f t="shared" si="88"/>
        <v>1488</v>
      </c>
      <c r="Q1827">
        <f t="shared" si="89"/>
        <v>1488</v>
      </c>
    </row>
    <row r="1828" spans="1:17" x14ac:dyDescent="0.2">
      <c r="A1828" t="s">
        <v>16774</v>
      </c>
      <c r="B1828" t="s">
        <v>16775</v>
      </c>
      <c r="C1828" t="s">
        <v>16776</v>
      </c>
      <c r="D1828" t="s">
        <v>16777</v>
      </c>
      <c r="E1828">
        <v>38200000</v>
      </c>
      <c r="F1828" t="s">
        <v>18</v>
      </c>
      <c r="G1828" t="s">
        <v>25</v>
      </c>
      <c r="H1828" t="s">
        <v>64</v>
      </c>
      <c r="I1828" t="s">
        <v>65</v>
      </c>
      <c r="J1828" t="s">
        <v>71</v>
      </c>
      <c r="K1828">
        <v>4</v>
      </c>
      <c r="L1828" s="1">
        <v>39814</v>
      </c>
      <c r="M1828" s="1">
        <v>39692</v>
      </c>
      <c r="N1828" s="1">
        <v>41113</v>
      </c>
      <c r="O1828">
        <f t="shared" si="87"/>
        <v>2528</v>
      </c>
      <c r="P1828">
        <f t="shared" si="88"/>
        <v>2650</v>
      </c>
      <c r="Q1828">
        <f t="shared" si="89"/>
        <v>1229</v>
      </c>
    </row>
    <row r="1829" spans="1:17" x14ac:dyDescent="0.2">
      <c r="A1829" t="s">
        <v>16782</v>
      </c>
      <c r="B1829" t="s">
        <v>16783</v>
      </c>
      <c r="C1829" t="s">
        <v>16784</v>
      </c>
      <c r="D1829" t="s">
        <v>94</v>
      </c>
      <c r="E1829">
        <v>1946775</v>
      </c>
      <c r="F1829" t="s">
        <v>18</v>
      </c>
      <c r="G1829" t="s">
        <v>25</v>
      </c>
      <c r="H1829" t="s">
        <v>1352</v>
      </c>
      <c r="I1829" t="s">
        <v>1353</v>
      </c>
      <c r="J1829" t="s">
        <v>16785</v>
      </c>
      <c r="K1829">
        <v>2</v>
      </c>
      <c r="L1829" s="1">
        <v>39814</v>
      </c>
      <c r="M1829" s="1">
        <v>40561</v>
      </c>
      <c r="N1829" s="1">
        <v>40806</v>
      </c>
      <c r="O1829">
        <f t="shared" si="87"/>
        <v>2528</v>
      </c>
      <c r="P1829">
        <f t="shared" si="88"/>
        <v>1781</v>
      </c>
      <c r="Q1829">
        <f t="shared" si="89"/>
        <v>1536</v>
      </c>
    </row>
    <row r="1830" spans="1:17" x14ac:dyDescent="0.2">
      <c r="A1830" t="s">
        <v>16801</v>
      </c>
      <c r="B1830" t="s">
        <v>16802</v>
      </c>
      <c r="C1830" t="s">
        <v>16803</v>
      </c>
      <c r="D1830" t="s">
        <v>42</v>
      </c>
      <c r="E1830">
        <v>200000</v>
      </c>
      <c r="F1830" t="s">
        <v>207</v>
      </c>
      <c r="G1830" t="s">
        <v>25</v>
      </c>
      <c r="H1830" t="s">
        <v>5815</v>
      </c>
      <c r="I1830" t="s">
        <v>5816</v>
      </c>
      <c r="J1830" t="s">
        <v>5816</v>
      </c>
      <c r="K1830">
        <v>1</v>
      </c>
      <c r="L1830" s="1">
        <v>37987</v>
      </c>
      <c r="M1830" s="1">
        <v>40235</v>
      </c>
      <c r="N1830" s="1">
        <v>40235</v>
      </c>
      <c r="O1830">
        <f t="shared" si="87"/>
        <v>4355</v>
      </c>
      <c r="P1830">
        <f t="shared" si="88"/>
        <v>2107</v>
      </c>
      <c r="Q1830">
        <f t="shared" si="89"/>
        <v>2107</v>
      </c>
    </row>
    <row r="1831" spans="1:17" x14ac:dyDescent="0.2">
      <c r="A1831" t="s">
        <v>16808</v>
      </c>
      <c r="B1831" t="s">
        <v>16809</v>
      </c>
      <c r="D1831" t="s">
        <v>94</v>
      </c>
      <c r="E1831">
        <v>1325000</v>
      </c>
      <c r="F1831" t="s">
        <v>18</v>
      </c>
      <c r="G1831" t="s">
        <v>25</v>
      </c>
      <c r="H1831" t="s">
        <v>142</v>
      </c>
      <c r="I1831" t="s">
        <v>143</v>
      </c>
      <c r="J1831" t="s">
        <v>2499</v>
      </c>
      <c r="K1831">
        <v>1</v>
      </c>
      <c r="L1831" s="1">
        <v>40544</v>
      </c>
      <c r="M1831" s="1">
        <v>40780</v>
      </c>
      <c r="N1831" s="1">
        <v>40780</v>
      </c>
      <c r="O1831">
        <f t="shared" si="87"/>
        <v>1798</v>
      </c>
      <c r="P1831">
        <f t="shared" si="88"/>
        <v>1562</v>
      </c>
      <c r="Q1831">
        <f t="shared" si="89"/>
        <v>1562</v>
      </c>
    </row>
    <row r="1832" spans="1:17" x14ac:dyDescent="0.2">
      <c r="A1832" t="s">
        <v>16813</v>
      </c>
      <c r="B1832" t="s">
        <v>16814</v>
      </c>
      <c r="D1832" t="s">
        <v>56</v>
      </c>
      <c r="E1832">
        <v>905300</v>
      </c>
      <c r="F1832" t="s">
        <v>18</v>
      </c>
      <c r="G1832" t="s">
        <v>25</v>
      </c>
      <c r="H1832" t="s">
        <v>1352</v>
      </c>
      <c r="I1832" t="s">
        <v>1353</v>
      </c>
      <c r="J1832" t="s">
        <v>1354</v>
      </c>
      <c r="K1832">
        <v>2</v>
      </c>
      <c r="L1832" s="1">
        <v>39814</v>
      </c>
      <c r="M1832" s="1">
        <v>40303</v>
      </c>
      <c r="N1832" s="1">
        <v>40885</v>
      </c>
      <c r="O1832">
        <f t="shared" si="87"/>
        <v>2528</v>
      </c>
      <c r="P1832">
        <f t="shared" si="88"/>
        <v>2039</v>
      </c>
      <c r="Q1832">
        <f t="shared" si="89"/>
        <v>1457</v>
      </c>
    </row>
    <row r="1833" spans="1:17" x14ac:dyDescent="0.2">
      <c r="A1833" t="s">
        <v>16815</v>
      </c>
      <c r="B1833" t="s">
        <v>16816</v>
      </c>
      <c r="C1833" t="s">
        <v>16817</v>
      </c>
      <c r="D1833" t="s">
        <v>3110</v>
      </c>
      <c r="E1833">
        <v>1500000</v>
      </c>
      <c r="F1833" t="s">
        <v>18</v>
      </c>
      <c r="G1833" t="s">
        <v>25</v>
      </c>
      <c r="H1833" t="s">
        <v>64</v>
      </c>
      <c r="I1833" t="s">
        <v>65</v>
      </c>
      <c r="J1833" t="s">
        <v>71</v>
      </c>
      <c r="K1833">
        <v>1</v>
      </c>
      <c r="L1833" s="1">
        <v>41640</v>
      </c>
      <c r="M1833" s="1">
        <v>42108</v>
      </c>
      <c r="N1833" s="1">
        <v>42108</v>
      </c>
      <c r="O1833">
        <f t="shared" si="87"/>
        <v>702</v>
      </c>
      <c r="P1833">
        <f t="shared" si="88"/>
        <v>234</v>
      </c>
      <c r="Q1833">
        <f t="shared" si="89"/>
        <v>234</v>
      </c>
    </row>
    <row r="1834" spans="1:17" x14ac:dyDescent="0.2">
      <c r="A1834" t="s">
        <v>16837</v>
      </c>
      <c r="B1834" t="s">
        <v>16838</v>
      </c>
      <c r="C1834" t="s">
        <v>16839</v>
      </c>
      <c r="D1834" t="s">
        <v>16840</v>
      </c>
      <c r="E1834">
        <v>1500000</v>
      </c>
      <c r="F1834" t="s">
        <v>18</v>
      </c>
      <c r="G1834" t="s">
        <v>25</v>
      </c>
      <c r="H1834" t="s">
        <v>64</v>
      </c>
      <c r="I1834" t="s">
        <v>65</v>
      </c>
      <c r="J1834" t="s">
        <v>71</v>
      </c>
      <c r="K1834">
        <v>1</v>
      </c>
      <c r="L1834" s="1">
        <v>41061</v>
      </c>
      <c r="M1834" s="1">
        <v>41373</v>
      </c>
      <c r="N1834" s="1">
        <v>41373</v>
      </c>
      <c r="O1834">
        <f t="shared" si="87"/>
        <v>1281</v>
      </c>
      <c r="P1834">
        <f t="shared" si="88"/>
        <v>969</v>
      </c>
      <c r="Q1834">
        <f t="shared" si="89"/>
        <v>969</v>
      </c>
    </row>
    <row r="1835" spans="1:17" x14ac:dyDescent="0.2">
      <c r="A1835" t="s">
        <v>16855</v>
      </c>
      <c r="B1835" t="s">
        <v>16856</v>
      </c>
      <c r="C1835" t="s">
        <v>16857</v>
      </c>
      <c r="D1835" t="s">
        <v>16858</v>
      </c>
      <c r="E1835">
        <v>39664050</v>
      </c>
      <c r="F1835" t="s">
        <v>113</v>
      </c>
      <c r="G1835" t="s">
        <v>25</v>
      </c>
      <c r="H1835" t="s">
        <v>286</v>
      </c>
      <c r="I1835" t="s">
        <v>1030</v>
      </c>
      <c r="J1835" t="s">
        <v>1030</v>
      </c>
      <c r="K1835">
        <v>2</v>
      </c>
      <c r="L1835" s="1">
        <v>35065</v>
      </c>
      <c r="M1835" s="1">
        <v>39469</v>
      </c>
      <c r="N1835" s="1">
        <v>40744</v>
      </c>
      <c r="O1835">
        <f t="shared" si="87"/>
        <v>7277</v>
      </c>
      <c r="P1835">
        <f t="shared" si="88"/>
        <v>2873</v>
      </c>
      <c r="Q1835">
        <f t="shared" si="89"/>
        <v>1598</v>
      </c>
    </row>
    <row r="1836" spans="1:17" x14ac:dyDescent="0.2">
      <c r="A1836" t="s">
        <v>16863</v>
      </c>
      <c r="B1836" t="s">
        <v>16864</v>
      </c>
      <c r="C1836" t="s">
        <v>16865</v>
      </c>
      <c r="D1836" t="s">
        <v>1401</v>
      </c>
      <c r="E1836">
        <v>107000000</v>
      </c>
      <c r="F1836" t="s">
        <v>18</v>
      </c>
      <c r="G1836" t="s">
        <v>25</v>
      </c>
      <c r="H1836" t="s">
        <v>3993</v>
      </c>
      <c r="I1836" t="s">
        <v>3994</v>
      </c>
      <c r="J1836" t="s">
        <v>3995</v>
      </c>
      <c r="K1836">
        <v>1</v>
      </c>
      <c r="L1836" s="1">
        <v>35796</v>
      </c>
      <c r="M1836" s="1">
        <v>41017</v>
      </c>
      <c r="N1836" s="1">
        <v>41017</v>
      </c>
      <c r="O1836">
        <f t="shared" si="87"/>
        <v>6546</v>
      </c>
      <c r="P1836">
        <f t="shared" si="88"/>
        <v>1325</v>
      </c>
      <c r="Q1836">
        <f t="shared" si="89"/>
        <v>1325</v>
      </c>
    </row>
    <row r="1837" spans="1:17" x14ac:dyDescent="0.2">
      <c r="A1837" t="s">
        <v>16869</v>
      </c>
      <c r="B1837" t="s">
        <v>16870</v>
      </c>
      <c r="C1837" t="s">
        <v>16871</v>
      </c>
      <c r="D1837" t="s">
        <v>766</v>
      </c>
      <c r="E1837">
        <v>71350002</v>
      </c>
      <c r="F1837" t="s">
        <v>689</v>
      </c>
      <c r="G1837" t="s">
        <v>25</v>
      </c>
      <c r="H1837" t="s">
        <v>1011</v>
      </c>
      <c r="I1837" t="s">
        <v>4763</v>
      </c>
      <c r="J1837" t="s">
        <v>16872</v>
      </c>
      <c r="K1837">
        <v>8</v>
      </c>
      <c r="L1837" s="1">
        <v>38353</v>
      </c>
      <c r="M1837" s="1">
        <v>40784</v>
      </c>
      <c r="N1837" s="1">
        <v>42282</v>
      </c>
      <c r="O1837">
        <f t="shared" si="87"/>
        <v>3989</v>
      </c>
      <c r="P1837">
        <f t="shared" si="88"/>
        <v>1558</v>
      </c>
      <c r="Q1837">
        <f t="shared" si="89"/>
        <v>60</v>
      </c>
    </row>
    <row r="1838" spans="1:17" x14ac:dyDescent="0.2">
      <c r="A1838" t="s">
        <v>16889</v>
      </c>
      <c r="B1838" t="s">
        <v>16890</v>
      </c>
      <c r="C1838" t="s">
        <v>16891</v>
      </c>
      <c r="D1838" t="s">
        <v>16892</v>
      </c>
      <c r="E1838">
        <v>10273803</v>
      </c>
      <c r="F1838" t="s">
        <v>18</v>
      </c>
      <c r="G1838" t="s">
        <v>25</v>
      </c>
      <c r="H1838" t="s">
        <v>142</v>
      </c>
      <c r="I1838" t="s">
        <v>143</v>
      </c>
      <c r="J1838" t="s">
        <v>438</v>
      </c>
      <c r="K1838">
        <v>2</v>
      </c>
      <c r="L1838" s="1">
        <v>30682</v>
      </c>
      <c r="M1838" s="1">
        <v>41194</v>
      </c>
      <c r="N1838" s="1">
        <v>41989</v>
      </c>
      <c r="O1838">
        <f t="shared" si="87"/>
        <v>11660</v>
      </c>
      <c r="P1838">
        <f t="shared" si="88"/>
        <v>1148</v>
      </c>
      <c r="Q1838">
        <f t="shared" si="89"/>
        <v>353</v>
      </c>
    </row>
    <row r="1839" spans="1:17" x14ac:dyDescent="0.2">
      <c r="A1839" t="s">
        <v>16900</v>
      </c>
      <c r="B1839" t="s">
        <v>16901</v>
      </c>
      <c r="C1839" t="s">
        <v>16902</v>
      </c>
      <c r="D1839" t="s">
        <v>2966</v>
      </c>
      <c r="E1839">
        <v>360000</v>
      </c>
      <c r="F1839" t="s">
        <v>18</v>
      </c>
      <c r="G1839" t="s">
        <v>25</v>
      </c>
      <c r="H1839" t="s">
        <v>106</v>
      </c>
      <c r="I1839" t="s">
        <v>107</v>
      </c>
      <c r="J1839" t="s">
        <v>16903</v>
      </c>
      <c r="K1839">
        <v>1</v>
      </c>
      <c r="L1839" s="1">
        <v>41730</v>
      </c>
      <c r="M1839" s="1">
        <v>41777</v>
      </c>
      <c r="N1839" s="1">
        <v>41777</v>
      </c>
      <c r="O1839">
        <f t="shared" si="87"/>
        <v>612</v>
      </c>
      <c r="P1839">
        <f t="shared" si="88"/>
        <v>565</v>
      </c>
      <c r="Q1839">
        <f t="shared" si="89"/>
        <v>565</v>
      </c>
    </row>
    <row r="1840" spans="1:17" x14ac:dyDescent="0.2">
      <c r="A1840" t="s">
        <v>16904</v>
      </c>
      <c r="B1840" t="s">
        <v>16905</v>
      </c>
      <c r="C1840" t="s">
        <v>16906</v>
      </c>
      <c r="D1840" t="s">
        <v>94</v>
      </c>
      <c r="E1840">
        <v>155000000</v>
      </c>
      <c r="F1840" t="s">
        <v>18</v>
      </c>
      <c r="G1840" t="s">
        <v>25</v>
      </c>
      <c r="H1840" t="s">
        <v>82</v>
      </c>
      <c r="I1840" t="s">
        <v>1764</v>
      </c>
      <c r="J1840" t="s">
        <v>4041</v>
      </c>
      <c r="K1840">
        <v>3</v>
      </c>
      <c r="L1840" s="1">
        <v>40544</v>
      </c>
      <c r="M1840" s="1">
        <v>40639</v>
      </c>
      <c r="N1840" s="1">
        <v>42340</v>
      </c>
      <c r="O1840">
        <f t="shared" si="87"/>
        <v>1798</v>
      </c>
      <c r="P1840">
        <f t="shared" si="88"/>
        <v>1703</v>
      </c>
      <c r="Q1840">
        <f t="shared" si="89"/>
        <v>2</v>
      </c>
    </row>
    <row r="1841" spans="1:17" x14ac:dyDescent="0.2">
      <c r="A1841" t="s">
        <v>16923</v>
      </c>
      <c r="B1841" t="s">
        <v>16924</v>
      </c>
      <c r="D1841" t="s">
        <v>42</v>
      </c>
      <c r="E1841">
        <v>20000000</v>
      </c>
      <c r="F1841" t="s">
        <v>113</v>
      </c>
      <c r="G1841" t="s">
        <v>25</v>
      </c>
      <c r="H1841" t="s">
        <v>64</v>
      </c>
      <c r="I1841" t="s">
        <v>65</v>
      </c>
      <c r="J1841" t="s">
        <v>1402</v>
      </c>
      <c r="K1841">
        <v>1</v>
      </c>
      <c r="L1841" s="1">
        <v>37622</v>
      </c>
      <c r="M1841" s="1">
        <v>38761</v>
      </c>
      <c r="N1841" s="1">
        <v>38761</v>
      </c>
      <c r="O1841">
        <f t="shared" si="87"/>
        <v>4720</v>
      </c>
      <c r="P1841">
        <f t="shared" si="88"/>
        <v>3581</v>
      </c>
      <c r="Q1841">
        <f t="shared" si="89"/>
        <v>3581</v>
      </c>
    </row>
    <row r="1842" spans="1:17" x14ac:dyDescent="0.2">
      <c r="A1842" t="s">
        <v>16925</v>
      </c>
      <c r="B1842" t="s">
        <v>16926</v>
      </c>
      <c r="C1842" t="s">
        <v>16927</v>
      </c>
      <c r="D1842" t="s">
        <v>357</v>
      </c>
      <c r="E1842">
        <v>28000000</v>
      </c>
      <c r="F1842" t="s">
        <v>18</v>
      </c>
      <c r="G1842" t="s">
        <v>25</v>
      </c>
      <c r="H1842" t="s">
        <v>82</v>
      </c>
      <c r="I1842" t="s">
        <v>1764</v>
      </c>
      <c r="J1842" t="s">
        <v>1764</v>
      </c>
      <c r="K1842">
        <v>1</v>
      </c>
      <c r="L1842" s="1">
        <v>38718</v>
      </c>
      <c r="M1842" s="1">
        <v>41702</v>
      </c>
      <c r="N1842" s="1">
        <v>41702</v>
      </c>
      <c r="O1842">
        <f t="shared" si="87"/>
        <v>3624</v>
      </c>
      <c r="P1842">
        <f t="shared" si="88"/>
        <v>640</v>
      </c>
      <c r="Q1842">
        <f t="shared" si="89"/>
        <v>640</v>
      </c>
    </row>
    <row r="1843" spans="1:17" x14ac:dyDescent="0.2">
      <c r="A1843" t="s">
        <v>16932</v>
      </c>
      <c r="B1843" t="s">
        <v>16933</v>
      </c>
      <c r="C1843" t="s">
        <v>16934</v>
      </c>
      <c r="D1843" t="s">
        <v>16935</v>
      </c>
      <c r="E1843">
        <v>34860000</v>
      </c>
      <c r="F1843" t="s">
        <v>18</v>
      </c>
      <c r="G1843" t="s">
        <v>25</v>
      </c>
      <c r="H1843" t="s">
        <v>64</v>
      </c>
      <c r="I1843" t="s">
        <v>65</v>
      </c>
      <c r="J1843" t="s">
        <v>606</v>
      </c>
      <c r="K1843">
        <v>3</v>
      </c>
      <c r="L1843" s="1">
        <v>36526</v>
      </c>
      <c r="M1843" s="1">
        <v>38707</v>
      </c>
      <c r="N1843" s="1">
        <v>40162</v>
      </c>
      <c r="O1843">
        <f t="shared" si="87"/>
        <v>5816</v>
      </c>
      <c r="P1843">
        <f t="shared" si="88"/>
        <v>3635</v>
      </c>
      <c r="Q1843">
        <f t="shared" si="89"/>
        <v>2180</v>
      </c>
    </row>
    <row r="1844" spans="1:17" x14ac:dyDescent="0.2">
      <c r="A1844" t="s">
        <v>16956</v>
      </c>
      <c r="B1844" t="s">
        <v>16957</v>
      </c>
      <c r="D1844" t="s">
        <v>94</v>
      </c>
      <c r="E1844">
        <v>1164000</v>
      </c>
      <c r="F1844" t="s">
        <v>18</v>
      </c>
      <c r="G1844" t="s">
        <v>25</v>
      </c>
      <c r="H1844" t="s">
        <v>582</v>
      </c>
      <c r="I1844" t="s">
        <v>15292</v>
      </c>
      <c r="J1844" t="s">
        <v>16958</v>
      </c>
      <c r="K1844">
        <v>1</v>
      </c>
      <c r="L1844" s="1">
        <v>38718</v>
      </c>
      <c r="M1844" s="1">
        <v>40756</v>
      </c>
      <c r="N1844" s="1">
        <v>40756</v>
      </c>
      <c r="O1844">
        <f t="shared" si="87"/>
        <v>3624</v>
      </c>
      <c r="P1844">
        <f t="shared" si="88"/>
        <v>1586</v>
      </c>
      <c r="Q1844">
        <f t="shared" si="89"/>
        <v>1586</v>
      </c>
    </row>
    <row r="1845" spans="1:17" x14ac:dyDescent="0.2">
      <c r="A1845" t="s">
        <v>16962</v>
      </c>
      <c r="B1845" t="s">
        <v>16963</v>
      </c>
      <c r="C1845" t="s">
        <v>16964</v>
      </c>
      <c r="D1845" t="s">
        <v>655</v>
      </c>
      <c r="E1845">
        <v>50000</v>
      </c>
      <c r="F1845" t="s">
        <v>18</v>
      </c>
      <c r="G1845" t="s">
        <v>25</v>
      </c>
      <c r="H1845" t="s">
        <v>158</v>
      </c>
      <c r="I1845" t="s">
        <v>244</v>
      </c>
      <c r="J1845" t="s">
        <v>327</v>
      </c>
      <c r="K1845">
        <v>1</v>
      </c>
      <c r="L1845" s="1">
        <v>41640</v>
      </c>
      <c r="M1845" s="1">
        <v>41576</v>
      </c>
      <c r="N1845" s="1">
        <v>41576</v>
      </c>
      <c r="O1845">
        <f t="shared" si="87"/>
        <v>702</v>
      </c>
      <c r="P1845">
        <f t="shared" si="88"/>
        <v>766</v>
      </c>
      <c r="Q1845">
        <f t="shared" si="89"/>
        <v>766</v>
      </c>
    </row>
    <row r="1846" spans="1:17" x14ac:dyDescent="0.2">
      <c r="A1846" t="s">
        <v>16965</v>
      </c>
      <c r="B1846" t="s">
        <v>16966</v>
      </c>
      <c r="C1846" t="s">
        <v>16967</v>
      </c>
      <c r="D1846" t="s">
        <v>2326</v>
      </c>
      <c r="E1846">
        <v>40000000</v>
      </c>
      <c r="F1846" t="s">
        <v>18</v>
      </c>
      <c r="G1846" t="s">
        <v>25</v>
      </c>
      <c r="H1846" t="s">
        <v>106</v>
      </c>
      <c r="I1846" t="s">
        <v>107</v>
      </c>
      <c r="J1846" t="s">
        <v>108</v>
      </c>
      <c r="K1846">
        <v>1</v>
      </c>
      <c r="L1846" s="1">
        <v>38353</v>
      </c>
      <c r="M1846" s="1">
        <v>41346</v>
      </c>
      <c r="N1846" s="1">
        <v>41346</v>
      </c>
      <c r="O1846">
        <f t="shared" si="87"/>
        <v>3989</v>
      </c>
      <c r="P1846">
        <f t="shared" si="88"/>
        <v>996</v>
      </c>
      <c r="Q1846">
        <f t="shared" si="89"/>
        <v>996</v>
      </c>
    </row>
    <row r="1847" spans="1:17" x14ac:dyDescent="0.2">
      <c r="A1847" t="s">
        <v>16992</v>
      </c>
      <c r="B1847" t="s">
        <v>16993</v>
      </c>
      <c r="C1847" t="s">
        <v>16994</v>
      </c>
      <c r="D1847" t="s">
        <v>181</v>
      </c>
      <c r="E1847">
        <v>3500000</v>
      </c>
      <c r="F1847" t="s">
        <v>18</v>
      </c>
      <c r="G1847" t="s">
        <v>25</v>
      </c>
      <c r="H1847" t="s">
        <v>135</v>
      </c>
      <c r="I1847" t="s">
        <v>136</v>
      </c>
      <c r="J1847" t="s">
        <v>4324</v>
      </c>
      <c r="K1847">
        <v>1</v>
      </c>
      <c r="L1847" s="1">
        <v>39083</v>
      </c>
      <c r="M1847" s="1">
        <v>41725</v>
      </c>
      <c r="N1847" s="1">
        <v>41725</v>
      </c>
      <c r="O1847">
        <f t="shared" si="87"/>
        <v>3259</v>
      </c>
      <c r="P1847">
        <f t="shared" si="88"/>
        <v>617</v>
      </c>
      <c r="Q1847">
        <f t="shared" si="89"/>
        <v>617</v>
      </c>
    </row>
    <row r="1848" spans="1:17" x14ac:dyDescent="0.2">
      <c r="A1848" t="s">
        <v>17017</v>
      </c>
      <c r="B1848" t="s">
        <v>17018</v>
      </c>
      <c r="C1848" t="s">
        <v>17019</v>
      </c>
      <c r="D1848" t="s">
        <v>17020</v>
      </c>
      <c r="E1848">
        <v>25000000</v>
      </c>
      <c r="F1848" t="s">
        <v>113</v>
      </c>
      <c r="G1848" t="s">
        <v>25</v>
      </c>
      <c r="H1848" t="s">
        <v>64</v>
      </c>
      <c r="I1848" t="s">
        <v>65</v>
      </c>
      <c r="J1848" t="s">
        <v>240</v>
      </c>
      <c r="K1848">
        <v>2</v>
      </c>
      <c r="L1848" s="1">
        <v>35156</v>
      </c>
      <c r="M1848" s="1">
        <v>35065</v>
      </c>
      <c r="N1848" s="1">
        <v>36220</v>
      </c>
      <c r="O1848">
        <f t="shared" si="87"/>
        <v>7186</v>
      </c>
      <c r="P1848">
        <f t="shared" si="88"/>
        <v>7277</v>
      </c>
      <c r="Q1848">
        <f t="shared" si="89"/>
        <v>6122</v>
      </c>
    </row>
    <row r="1849" spans="1:17" x14ac:dyDescent="0.2">
      <c r="A1849" t="s">
        <v>17058</v>
      </c>
      <c r="B1849" t="s">
        <v>17059</v>
      </c>
      <c r="C1849" t="s">
        <v>17060</v>
      </c>
      <c r="D1849" t="s">
        <v>17061</v>
      </c>
      <c r="E1849">
        <v>600000</v>
      </c>
      <c r="F1849" t="s">
        <v>18</v>
      </c>
      <c r="G1849" t="s">
        <v>25</v>
      </c>
      <c r="H1849" t="s">
        <v>1352</v>
      </c>
      <c r="I1849" t="s">
        <v>3469</v>
      </c>
      <c r="J1849" t="s">
        <v>3469</v>
      </c>
      <c r="K1849">
        <v>2</v>
      </c>
      <c r="L1849" s="1">
        <v>39814</v>
      </c>
      <c r="M1849" s="1">
        <v>39908</v>
      </c>
      <c r="N1849" s="1">
        <v>40978</v>
      </c>
      <c r="O1849">
        <f t="shared" si="87"/>
        <v>2528</v>
      </c>
      <c r="P1849">
        <f t="shared" si="88"/>
        <v>2434</v>
      </c>
      <c r="Q1849">
        <f t="shared" si="89"/>
        <v>1364</v>
      </c>
    </row>
    <row r="1850" spans="1:17" x14ac:dyDescent="0.2">
      <c r="A1850" t="s">
        <v>17080</v>
      </c>
      <c r="B1850" t="s">
        <v>17081</v>
      </c>
      <c r="C1850" t="s">
        <v>17082</v>
      </c>
      <c r="D1850" t="s">
        <v>56</v>
      </c>
      <c r="E1850">
        <v>2373920</v>
      </c>
      <c r="F1850" t="s">
        <v>18</v>
      </c>
      <c r="G1850" t="s">
        <v>25</v>
      </c>
      <c r="H1850" t="s">
        <v>485</v>
      </c>
      <c r="I1850" t="s">
        <v>905</v>
      </c>
      <c r="J1850" t="s">
        <v>17083</v>
      </c>
      <c r="K1850">
        <v>3</v>
      </c>
      <c r="L1850" s="1">
        <v>38353</v>
      </c>
      <c r="M1850" s="1">
        <v>41466</v>
      </c>
      <c r="N1850" s="1">
        <v>42209</v>
      </c>
      <c r="O1850">
        <f t="shared" si="87"/>
        <v>3989</v>
      </c>
      <c r="P1850">
        <f t="shared" si="88"/>
        <v>876</v>
      </c>
      <c r="Q1850">
        <f t="shared" si="89"/>
        <v>133</v>
      </c>
    </row>
    <row r="1851" spans="1:17" x14ac:dyDescent="0.2">
      <c r="A1851" t="s">
        <v>17091</v>
      </c>
      <c r="B1851" t="s">
        <v>17092</v>
      </c>
      <c r="C1851" t="s">
        <v>17093</v>
      </c>
      <c r="D1851" t="s">
        <v>56</v>
      </c>
      <c r="E1851">
        <v>16925741</v>
      </c>
      <c r="F1851" t="s">
        <v>18</v>
      </c>
      <c r="G1851" t="s">
        <v>25</v>
      </c>
      <c r="H1851" t="s">
        <v>380</v>
      </c>
      <c r="I1851" t="s">
        <v>17094</v>
      </c>
      <c r="J1851" t="s">
        <v>17095</v>
      </c>
      <c r="K1851">
        <v>3</v>
      </c>
      <c r="L1851" s="1">
        <v>37257</v>
      </c>
      <c r="M1851" s="1">
        <v>39212</v>
      </c>
      <c r="N1851" s="1">
        <v>40681</v>
      </c>
      <c r="O1851">
        <f t="shared" si="87"/>
        <v>5085</v>
      </c>
      <c r="P1851">
        <f t="shared" si="88"/>
        <v>3130</v>
      </c>
      <c r="Q1851">
        <f t="shared" si="89"/>
        <v>1661</v>
      </c>
    </row>
    <row r="1852" spans="1:17" x14ac:dyDescent="0.2">
      <c r="A1852" t="s">
        <v>17096</v>
      </c>
      <c r="B1852" t="s">
        <v>17097</v>
      </c>
      <c r="C1852" t="s">
        <v>17098</v>
      </c>
      <c r="D1852" t="s">
        <v>9565</v>
      </c>
      <c r="E1852">
        <v>5600000</v>
      </c>
      <c r="F1852" t="s">
        <v>18</v>
      </c>
      <c r="G1852" t="s">
        <v>25</v>
      </c>
      <c r="H1852" t="s">
        <v>106</v>
      </c>
      <c r="I1852" t="s">
        <v>107</v>
      </c>
      <c r="J1852" t="s">
        <v>108</v>
      </c>
      <c r="K1852">
        <v>2</v>
      </c>
      <c r="L1852" s="1">
        <v>38047</v>
      </c>
      <c r="M1852" s="1">
        <v>38859</v>
      </c>
      <c r="N1852" s="1">
        <v>40500</v>
      </c>
      <c r="O1852">
        <f t="shared" si="87"/>
        <v>4295</v>
      </c>
      <c r="P1852">
        <f t="shared" si="88"/>
        <v>3483</v>
      </c>
      <c r="Q1852">
        <f t="shared" si="89"/>
        <v>1842</v>
      </c>
    </row>
    <row r="1853" spans="1:17" x14ac:dyDescent="0.2">
      <c r="A1853" t="s">
        <v>17102</v>
      </c>
      <c r="B1853" t="s">
        <v>17103</v>
      </c>
      <c r="C1853" t="s">
        <v>17104</v>
      </c>
      <c r="D1853" t="s">
        <v>741</v>
      </c>
      <c r="E1853">
        <v>7000000</v>
      </c>
      <c r="F1853" t="s">
        <v>18</v>
      </c>
      <c r="G1853" t="s">
        <v>25</v>
      </c>
      <c r="H1853" t="s">
        <v>64</v>
      </c>
      <c r="I1853" t="s">
        <v>65</v>
      </c>
      <c r="J1853" t="s">
        <v>1402</v>
      </c>
      <c r="K1853">
        <v>1</v>
      </c>
      <c r="L1853" s="1">
        <v>36892</v>
      </c>
      <c r="M1853" s="1">
        <v>39359</v>
      </c>
      <c r="N1853" s="1">
        <v>39359</v>
      </c>
      <c r="O1853">
        <f t="shared" si="87"/>
        <v>5450</v>
      </c>
      <c r="P1853">
        <f t="shared" si="88"/>
        <v>2983</v>
      </c>
      <c r="Q1853">
        <f t="shared" si="89"/>
        <v>2983</v>
      </c>
    </row>
    <row r="1854" spans="1:17" x14ac:dyDescent="0.2">
      <c r="A1854" t="s">
        <v>17132</v>
      </c>
      <c r="B1854" t="s">
        <v>17133</v>
      </c>
      <c r="C1854" t="s">
        <v>17134</v>
      </c>
      <c r="D1854" t="s">
        <v>17135</v>
      </c>
      <c r="E1854">
        <v>50000000</v>
      </c>
      <c r="F1854" t="s">
        <v>18</v>
      </c>
      <c r="G1854" t="s">
        <v>25</v>
      </c>
      <c r="H1854" t="s">
        <v>158</v>
      </c>
      <c r="I1854" t="s">
        <v>244</v>
      </c>
      <c r="J1854" t="s">
        <v>17136</v>
      </c>
      <c r="K1854">
        <v>1</v>
      </c>
      <c r="L1854" s="1">
        <v>26785</v>
      </c>
      <c r="M1854" s="1">
        <v>37575</v>
      </c>
      <c r="N1854" s="1">
        <v>37575</v>
      </c>
      <c r="O1854">
        <f t="shared" si="87"/>
        <v>15557</v>
      </c>
      <c r="P1854">
        <f t="shared" si="88"/>
        <v>4767</v>
      </c>
      <c r="Q1854">
        <f t="shared" si="89"/>
        <v>4767</v>
      </c>
    </row>
    <row r="1855" spans="1:17" x14ac:dyDescent="0.2">
      <c r="A1855" t="s">
        <v>17145</v>
      </c>
      <c r="B1855" t="s">
        <v>17146</v>
      </c>
      <c r="C1855" t="s">
        <v>17147</v>
      </c>
      <c r="D1855" t="s">
        <v>766</v>
      </c>
      <c r="E1855">
        <v>136000000</v>
      </c>
      <c r="F1855" t="s">
        <v>689</v>
      </c>
      <c r="G1855" t="s">
        <v>25</v>
      </c>
      <c r="H1855" t="s">
        <v>158</v>
      </c>
      <c r="I1855" t="s">
        <v>2686</v>
      </c>
      <c r="J1855" t="s">
        <v>17148</v>
      </c>
      <c r="K1855">
        <v>6</v>
      </c>
      <c r="L1855" s="1">
        <v>36892</v>
      </c>
      <c r="M1855" s="1">
        <v>39624</v>
      </c>
      <c r="N1855" s="1">
        <v>41411</v>
      </c>
      <c r="O1855">
        <f t="shared" si="87"/>
        <v>5450</v>
      </c>
      <c r="P1855">
        <f t="shared" si="88"/>
        <v>2718</v>
      </c>
      <c r="Q1855">
        <f t="shared" si="89"/>
        <v>931</v>
      </c>
    </row>
    <row r="1856" spans="1:17" x14ac:dyDescent="0.2">
      <c r="A1856" t="s">
        <v>17149</v>
      </c>
      <c r="B1856" t="s">
        <v>17150</v>
      </c>
      <c r="C1856" t="s">
        <v>17151</v>
      </c>
      <c r="D1856" t="s">
        <v>411</v>
      </c>
      <c r="E1856">
        <v>19932595</v>
      </c>
      <c r="F1856" t="s">
        <v>18</v>
      </c>
      <c r="G1856" t="s">
        <v>25</v>
      </c>
      <c r="H1856" t="s">
        <v>6144</v>
      </c>
      <c r="I1856" t="s">
        <v>6452</v>
      </c>
      <c r="J1856" t="s">
        <v>6452</v>
      </c>
      <c r="K1856">
        <v>3</v>
      </c>
      <c r="L1856" s="1">
        <v>37987</v>
      </c>
      <c r="M1856" s="1">
        <v>41193</v>
      </c>
      <c r="N1856" s="1">
        <v>42113</v>
      </c>
      <c r="O1856">
        <f t="shared" si="87"/>
        <v>4355</v>
      </c>
      <c r="P1856">
        <f t="shared" si="88"/>
        <v>1149</v>
      </c>
      <c r="Q1856">
        <f t="shared" si="89"/>
        <v>229</v>
      </c>
    </row>
    <row r="1857" spans="1:17" x14ac:dyDescent="0.2">
      <c r="A1857" t="s">
        <v>17152</v>
      </c>
      <c r="B1857" t="s">
        <v>17153</v>
      </c>
      <c r="C1857" t="s">
        <v>17154</v>
      </c>
      <c r="D1857" t="s">
        <v>181</v>
      </c>
      <c r="E1857">
        <v>100000</v>
      </c>
      <c r="F1857" t="s">
        <v>18</v>
      </c>
      <c r="G1857" t="s">
        <v>25</v>
      </c>
      <c r="H1857" t="s">
        <v>808</v>
      </c>
      <c r="I1857" t="s">
        <v>1532</v>
      </c>
      <c r="J1857" t="s">
        <v>17155</v>
      </c>
      <c r="K1857">
        <v>1</v>
      </c>
      <c r="L1857" s="1">
        <v>41610</v>
      </c>
      <c r="M1857" s="1">
        <v>41708</v>
      </c>
      <c r="N1857" s="1">
        <v>41708</v>
      </c>
      <c r="O1857">
        <f t="shared" si="87"/>
        <v>732</v>
      </c>
      <c r="P1857">
        <f t="shared" si="88"/>
        <v>634</v>
      </c>
      <c r="Q1857">
        <f t="shared" si="89"/>
        <v>634</v>
      </c>
    </row>
    <row r="1858" spans="1:17" x14ac:dyDescent="0.2">
      <c r="A1858" t="s">
        <v>17161</v>
      </c>
      <c r="B1858" t="s">
        <v>17162</v>
      </c>
      <c r="C1858" t="s">
        <v>17163</v>
      </c>
      <c r="D1858" t="s">
        <v>42</v>
      </c>
      <c r="E1858">
        <v>100000000</v>
      </c>
      <c r="F1858" t="s">
        <v>689</v>
      </c>
      <c r="G1858" t="s">
        <v>25</v>
      </c>
      <c r="H1858" t="s">
        <v>158</v>
      </c>
      <c r="I1858" t="s">
        <v>244</v>
      </c>
      <c r="J1858" t="s">
        <v>358</v>
      </c>
      <c r="K1858">
        <v>1</v>
      </c>
      <c r="L1858" s="1">
        <v>29587</v>
      </c>
      <c r="M1858" s="1">
        <v>37852</v>
      </c>
      <c r="N1858" s="1">
        <v>37852</v>
      </c>
      <c r="O1858">
        <f t="shared" si="87"/>
        <v>12755</v>
      </c>
      <c r="P1858">
        <f t="shared" si="88"/>
        <v>4490</v>
      </c>
      <c r="Q1858">
        <f t="shared" si="89"/>
        <v>4490</v>
      </c>
    </row>
    <row r="1859" spans="1:17" x14ac:dyDescent="0.2">
      <c r="A1859" t="s">
        <v>17175</v>
      </c>
      <c r="B1859" t="s">
        <v>17176</v>
      </c>
      <c r="C1859" t="s">
        <v>17177</v>
      </c>
      <c r="D1859" t="s">
        <v>17178</v>
      </c>
      <c r="E1859">
        <v>400000</v>
      </c>
      <c r="F1859" t="s">
        <v>18</v>
      </c>
      <c r="G1859" t="s">
        <v>25</v>
      </c>
      <c r="H1859" t="s">
        <v>527</v>
      </c>
      <c r="I1859" t="s">
        <v>528</v>
      </c>
      <c r="J1859" t="s">
        <v>529</v>
      </c>
      <c r="K1859">
        <v>1</v>
      </c>
      <c r="L1859" s="1">
        <v>41579</v>
      </c>
      <c r="M1859" s="1">
        <v>41838</v>
      </c>
      <c r="N1859" s="1">
        <v>41838</v>
      </c>
      <c r="O1859">
        <f t="shared" ref="O1859:O1922" si="90">$R$2 - L1859</f>
        <v>763</v>
      </c>
      <c r="P1859">
        <f t="shared" ref="P1859:P1922" si="91">$R$2 - M1859</f>
        <v>504</v>
      </c>
      <c r="Q1859">
        <f t="shared" si="89"/>
        <v>504</v>
      </c>
    </row>
    <row r="1860" spans="1:17" x14ac:dyDescent="0.2">
      <c r="A1860" t="s">
        <v>17179</v>
      </c>
      <c r="B1860" t="s">
        <v>17180</v>
      </c>
      <c r="C1860" t="s">
        <v>17181</v>
      </c>
      <c r="D1860" t="s">
        <v>56</v>
      </c>
      <c r="E1860">
        <v>17025000</v>
      </c>
      <c r="F1860" t="s">
        <v>18</v>
      </c>
      <c r="G1860" t="s">
        <v>25</v>
      </c>
      <c r="H1860" t="s">
        <v>1011</v>
      </c>
      <c r="I1860" t="s">
        <v>1012</v>
      </c>
      <c r="J1860" t="s">
        <v>16821</v>
      </c>
      <c r="K1860">
        <v>2</v>
      </c>
      <c r="L1860" s="1">
        <v>37987</v>
      </c>
      <c r="M1860" s="1">
        <v>41821</v>
      </c>
      <c r="N1860" s="1">
        <v>42033</v>
      </c>
      <c r="O1860">
        <f t="shared" si="90"/>
        <v>4355</v>
      </c>
      <c r="P1860">
        <f t="shared" si="91"/>
        <v>521</v>
      </c>
      <c r="Q1860">
        <f t="shared" si="89"/>
        <v>309</v>
      </c>
    </row>
    <row r="1861" spans="1:17" x14ac:dyDescent="0.2">
      <c r="A1861" t="s">
        <v>17182</v>
      </c>
      <c r="B1861" t="s">
        <v>17183</v>
      </c>
      <c r="C1861" t="s">
        <v>17184</v>
      </c>
      <c r="D1861" t="s">
        <v>181</v>
      </c>
      <c r="E1861">
        <v>2950000</v>
      </c>
      <c r="F1861" t="s">
        <v>18</v>
      </c>
      <c r="G1861" t="s">
        <v>25</v>
      </c>
      <c r="H1861" t="s">
        <v>1234</v>
      </c>
      <c r="I1861" t="s">
        <v>1235</v>
      </c>
      <c r="J1861" t="s">
        <v>1235</v>
      </c>
      <c r="K1861">
        <v>2</v>
      </c>
      <c r="L1861" s="1">
        <v>40909</v>
      </c>
      <c r="M1861" s="1">
        <v>41463</v>
      </c>
      <c r="N1861" s="1">
        <v>41906</v>
      </c>
      <c r="O1861">
        <f t="shared" si="90"/>
        <v>1433</v>
      </c>
      <c r="P1861">
        <f t="shared" si="91"/>
        <v>879</v>
      </c>
      <c r="Q1861">
        <f t="shared" si="89"/>
        <v>436</v>
      </c>
    </row>
    <row r="1862" spans="1:17" x14ac:dyDescent="0.2">
      <c r="A1862" t="s">
        <v>17185</v>
      </c>
      <c r="B1862" t="s">
        <v>17186</v>
      </c>
      <c r="C1862" t="s">
        <v>17187</v>
      </c>
      <c r="D1862" t="s">
        <v>94</v>
      </c>
      <c r="E1862">
        <v>21500004</v>
      </c>
      <c r="F1862" t="s">
        <v>18</v>
      </c>
      <c r="G1862" t="s">
        <v>25</v>
      </c>
      <c r="H1862" t="s">
        <v>380</v>
      </c>
      <c r="I1862" t="s">
        <v>381</v>
      </c>
      <c r="J1862" t="s">
        <v>382</v>
      </c>
      <c r="K1862">
        <v>4</v>
      </c>
      <c r="L1862" s="1">
        <v>40544</v>
      </c>
      <c r="M1862" s="1">
        <v>41479</v>
      </c>
      <c r="N1862" s="1">
        <v>42156</v>
      </c>
      <c r="O1862">
        <f t="shared" si="90"/>
        <v>1798</v>
      </c>
      <c r="P1862">
        <f t="shared" si="91"/>
        <v>863</v>
      </c>
      <c r="Q1862">
        <f t="shared" si="89"/>
        <v>186</v>
      </c>
    </row>
    <row r="1863" spans="1:17" x14ac:dyDescent="0.2">
      <c r="A1863" t="s">
        <v>17197</v>
      </c>
      <c r="B1863" t="s">
        <v>17198</v>
      </c>
      <c r="C1863" t="s">
        <v>17199</v>
      </c>
      <c r="D1863" t="s">
        <v>3485</v>
      </c>
      <c r="E1863">
        <v>12700000</v>
      </c>
      <c r="F1863" t="s">
        <v>18</v>
      </c>
      <c r="G1863" t="s">
        <v>25</v>
      </c>
      <c r="H1863" t="s">
        <v>64</v>
      </c>
      <c r="I1863" t="s">
        <v>1221</v>
      </c>
      <c r="J1863" t="s">
        <v>1221</v>
      </c>
      <c r="K1863">
        <v>2</v>
      </c>
      <c r="L1863" s="1">
        <v>40179</v>
      </c>
      <c r="M1863" s="1">
        <v>42030</v>
      </c>
      <c r="N1863" s="1">
        <v>42212</v>
      </c>
      <c r="O1863">
        <f t="shared" si="90"/>
        <v>2163</v>
      </c>
      <c r="P1863">
        <f t="shared" si="91"/>
        <v>312</v>
      </c>
      <c r="Q1863">
        <f t="shared" si="89"/>
        <v>130</v>
      </c>
    </row>
    <row r="1864" spans="1:17" x14ac:dyDescent="0.2">
      <c r="A1864" t="s">
        <v>17203</v>
      </c>
      <c r="B1864" t="s">
        <v>17204</v>
      </c>
      <c r="C1864" t="s">
        <v>17205</v>
      </c>
      <c r="D1864" t="s">
        <v>17206</v>
      </c>
      <c r="E1864">
        <v>7000000</v>
      </c>
      <c r="F1864" t="s">
        <v>18</v>
      </c>
      <c r="G1864" t="s">
        <v>25</v>
      </c>
      <c r="H1864" t="s">
        <v>64</v>
      </c>
      <c r="I1864" t="s">
        <v>1221</v>
      </c>
      <c r="J1864" t="s">
        <v>1221</v>
      </c>
      <c r="K1864">
        <v>3</v>
      </c>
      <c r="L1864" s="1">
        <v>39083</v>
      </c>
      <c r="M1864" s="1">
        <v>39363</v>
      </c>
      <c r="N1864" s="1">
        <v>41723</v>
      </c>
      <c r="O1864">
        <f t="shared" si="90"/>
        <v>3259</v>
      </c>
      <c r="P1864">
        <f t="shared" si="91"/>
        <v>2979</v>
      </c>
      <c r="Q1864">
        <f t="shared" si="89"/>
        <v>619</v>
      </c>
    </row>
    <row r="1865" spans="1:17" x14ac:dyDescent="0.2">
      <c r="A1865" t="s">
        <v>17207</v>
      </c>
      <c r="B1865" t="s">
        <v>17208</v>
      </c>
      <c r="D1865" t="s">
        <v>3485</v>
      </c>
      <c r="E1865">
        <v>5000000</v>
      </c>
      <c r="F1865" t="s">
        <v>18</v>
      </c>
      <c r="G1865" t="s">
        <v>25</v>
      </c>
      <c r="H1865" t="s">
        <v>1080</v>
      </c>
      <c r="I1865" t="s">
        <v>1081</v>
      </c>
      <c r="J1865" t="s">
        <v>1170</v>
      </c>
      <c r="K1865">
        <v>1</v>
      </c>
      <c r="L1865" s="1">
        <v>33604</v>
      </c>
      <c r="M1865" s="1">
        <v>38485</v>
      </c>
      <c r="N1865" s="1">
        <v>38485</v>
      </c>
      <c r="O1865">
        <f t="shared" si="90"/>
        <v>8738</v>
      </c>
      <c r="P1865">
        <f t="shared" si="91"/>
        <v>3857</v>
      </c>
      <c r="Q1865">
        <f t="shared" si="89"/>
        <v>3857</v>
      </c>
    </row>
    <row r="1866" spans="1:17" x14ac:dyDescent="0.2">
      <c r="A1866" t="s">
        <v>17214</v>
      </c>
      <c r="B1866" t="s">
        <v>17215</v>
      </c>
      <c r="C1866" t="s">
        <v>17216</v>
      </c>
      <c r="D1866" t="s">
        <v>17217</v>
      </c>
      <c r="E1866">
        <v>375000</v>
      </c>
      <c r="F1866" t="s">
        <v>18</v>
      </c>
      <c r="G1866" t="s">
        <v>25</v>
      </c>
      <c r="H1866" t="s">
        <v>158</v>
      </c>
      <c r="I1866" t="s">
        <v>244</v>
      </c>
      <c r="J1866" t="s">
        <v>17218</v>
      </c>
      <c r="K1866">
        <v>1</v>
      </c>
      <c r="L1866" s="1">
        <v>38353</v>
      </c>
      <c r="M1866" s="1">
        <v>39203</v>
      </c>
      <c r="N1866" s="1">
        <v>39203</v>
      </c>
      <c r="O1866">
        <f t="shared" si="90"/>
        <v>3989</v>
      </c>
      <c r="P1866">
        <f t="shared" si="91"/>
        <v>3139</v>
      </c>
      <c r="Q1866">
        <f t="shared" si="89"/>
        <v>3139</v>
      </c>
    </row>
    <row r="1867" spans="1:17" x14ac:dyDescent="0.2">
      <c r="A1867" t="s">
        <v>17219</v>
      </c>
      <c r="B1867" t="s">
        <v>17220</v>
      </c>
      <c r="C1867" t="s">
        <v>17221</v>
      </c>
      <c r="D1867" t="s">
        <v>17222</v>
      </c>
      <c r="E1867">
        <v>28000</v>
      </c>
      <c r="F1867" t="s">
        <v>113</v>
      </c>
      <c r="G1867" t="s">
        <v>25</v>
      </c>
      <c r="H1867" t="s">
        <v>64</v>
      </c>
      <c r="I1867" t="s">
        <v>65</v>
      </c>
      <c r="J1867" t="s">
        <v>71</v>
      </c>
      <c r="K1867">
        <v>2</v>
      </c>
      <c r="L1867" s="1">
        <v>41487</v>
      </c>
      <c r="M1867" s="1">
        <v>41466</v>
      </c>
      <c r="N1867" s="1">
        <v>41666</v>
      </c>
      <c r="O1867">
        <f t="shared" si="90"/>
        <v>855</v>
      </c>
      <c r="P1867">
        <f t="shared" si="91"/>
        <v>876</v>
      </c>
      <c r="Q1867">
        <f t="shared" si="89"/>
        <v>676</v>
      </c>
    </row>
    <row r="1868" spans="1:17" x14ac:dyDescent="0.2">
      <c r="A1868" t="s">
        <v>17223</v>
      </c>
      <c r="B1868" t="s">
        <v>17224</v>
      </c>
      <c r="C1868" t="s">
        <v>17225</v>
      </c>
      <c r="D1868" t="s">
        <v>17226</v>
      </c>
      <c r="E1868">
        <v>2900000</v>
      </c>
      <c r="F1868" t="s">
        <v>18</v>
      </c>
      <c r="G1868" t="s">
        <v>25</v>
      </c>
      <c r="H1868" t="s">
        <v>64</v>
      </c>
      <c r="I1868" t="s">
        <v>65</v>
      </c>
      <c r="J1868" t="s">
        <v>71</v>
      </c>
      <c r="K1868">
        <v>2</v>
      </c>
      <c r="L1868" s="1">
        <v>41275</v>
      </c>
      <c r="M1868" s="1">
        <v>41275</v>
      </c>
      <c r="N1868" s="1">
        <v>41964</v>
      </c>
      <c r="O1868">
        <f t="shared" si="90"/>
        <v>1067</v>
      </c>
      <c r="P1868">
        <f t="shared" si="91"/>
        <v>1067</v>
      </c>
      <c r="Q1868">
        <f t="shared" si="89"/>
        <v>378</v>
      </c>
    </row>
    <row r="1869" spans="1:17" x14ac:dyDescent="0.2">
      <c r="A1869" t="s">
        <v>17230</v>
      </c>
      <c r="B1869" t="s">
        <v>17231</v>
      </c>
      <c r="C1869" t="s">
        <v>17232</v>
      </c>
      <c r="D1869" t="s">
        <v>1503</v>
      </c>
      <c r="E1869">
        <v>40000</v>
      </c>
      <c r="F1869" t="s">
        <v>18</v>
      </c>
      <c r="G1869" t="s">
        <v>25</v>
      </c>
      <c r="H1869" t="s">
        <v>64</v>
      </c>
      <c r="I1869" t="s">
        <v>65</v>
      </c>
      <c r="J1869" t="s">
        <v>13284</v>
      </c>
      <c r="K1869">
        <v>1</v>
      </c>
      <c r="L1869" s="1">
        <v>39083</v>
      </c>
      <c r="M1869" s="1">
        <v>40571</v>
      </c>
      <c r="N1869" s="1">
        <v>40571</v>
      </c>
      <c r="O1869">
        <f t="shared" si="90"/>
        <v>3259</v>
      </c>
      <c r="P1869">
        <f t="shared" si="91"/>
        <v>1771</v>
      </c>
      <c r="Q1869">
        <f t="shared" si="89"/>
        <v>1771</v>
      </c>
    </row>
    <row r="1870" spans="1:17" x14ac:dyDescent="0.2">
      <c r="A1870" t="s">
        <v>17237</v>
      </c>
      <c r="B1870" t="s">
        <v>17238</v>
      </c>
      <c r="C1870" t="s">
        <v>17239</v>
      </c>
      <c r="D1870" t="s">
        <v>17240</v>
      </c>
      <c r="E1870">
        <v>1500000</v>
      </c>
      <c r="F1870" t="s">
        <v>18</v>
      </c>
      <c r="G1870" t="s">
        <v>25</v>
      </c>
      <c r="H1870" t="s">
        <v>106</v>
      </c>
      <c r="I1870" t="s">
        <v>107</v>
      </c>
      <c r="J1870" t="s">
        <v>108</v>
      </c>
      <c r="K1870">
        <v>1</v>
      </c>
      <c r="L1870" s="1">
        <v>41275</v>
      </c>
      <c r="M1870" s="1">
        <v>41950</v>
      </c>
      <c r="N1870" s="1">
        <v>41950</v>
      </c>
      <c r="O1870">
        <f t="shared" si="90"/>
        <v>1067</v>
      </c>
      <c r="P1870">
        <f t="shared" si="91"/>
        <v>392</v>
      </c>
      <c r="Q1870">
        <f t="shared" si="89"/>
        <v>392</v>
      </c>
    </row>
    <row r="1871" spans="1:17" x14ac:dyDescent="0.2">
      <c r="A1871" t="s">
        <v>17248</v>
      </c>
      <c r="B1871" t="s">
        <v>17249</v>
      </c>
      <c r="C1871" t="s">
        <v>17250</v>
      </c>
      <c r="D1871" t="s">
        <v>643</v>
      </c>
      <c r="E1871">
        <v>20000000</v>
      </c>
      <c r="F1871" t="s">
        <v>113</v>
      </c>
      <c r="G1871" t="s">
        <v>25</v>
      </c>
      <c r="H1871" t="s">
        <v>1272</v>
      </c>
      <c r="I1871" t="s">
        <v>1273</v>
      </c>
      <c r="J1871" t="s">
        <v>6283</v>
      </c>
      <c r="K1871">
        <v>1</v>
      </c>
      <c r="L1871" s="1">
        <v>31048</v>
      </c>
      <c r="M1871" s="1">
        <v>40001</v>
      </c>
      <c r="N1871" s="1">
        <v>40001</v>
      </c>
      <c r="O1871">
        <f t="shared" si="90"/>
        <v>11294</v>
      </c>
      <c r="P1871">
        <f t="shared" si="91"/>
        <v>2341</v>
      </c>
      <c r="Q1871">
        <f t="shared" si="89"/>
        <v>2341</v>
      </c>
    </row>
    <row r="1872" spans="1:17" x14ac:dyDescent="0.2">
      <c r="A1872" t="s">
        <v>17255</v>
      </c>
      <c r="B1872" t="s">
        <v>17256</v>
      </c>
      <c r="C1872" t="s">
        <v>17257</v>
      </c>
      <c r="D1872" t="s">
        <v>741</v>
      </c>
      <c r="E1872">
        <v>6000000</v>
      </c>
      <c r="F1872" t="s">
        <v>18</v>
      </c>
      <c r="G1872" t="s">
        <v>25</v>
      </c>
      <c r="H1872" t="s">
        <v>1234</v>
      </c>
      <c r="I1872" t="s">
        <v>1235</v>
      </c>
      <c r="J1872" t="s">
        <v>9848</v>
      </c>
      <c r="K1872">
        <v>1</v>
      </c>
      <c r="L1872" s="1">
        <v>30682</v>
      </c>
      <c r="M1872" s="1">
        <v>40732</v>
      </c>
      <c r="N1872" s="1">
        <v>40732</v>
      </c>
      <c r="O1872">
        <f t="shared" si="90"/>
        <v>11660</v>
      </c>
      <c r="P1872">
        <f t="shared" si="91"/>
        <v>1610</v>
      </c>
      <c r="Q1872">
        <f t="shared" si="89"/>
        <v>1610</v>
      </c>
    </row>
    <row r="1873" spans="1:17" x14ac:dyDescent="0.2">
      <c r="A1873" t="s">
        <v>17261</v>
      </c>
      <c r="B1873" t="s">
        <v>17262</v>
      </c>
      <c r="D1873" t="s">
        <v>11596</v>
      </c>
      <c r="E1873">
        <v>100000</v>
      </c>
      <c r="F1873" t="s">
        <v>18</v>
      </c>
      <c r="G1873" t="s">
        <v>25</v>
      </c>
      <c r="H1873" t="s">
        <v>286</v>
      </c>
      <c r="I1873" t="s">
        <v>578</v>
      </c>
      <c r="J1873" t="s">
        <v>578</v>
      </c>
      <c r="K1873">
        <v>1</v>
      </c>
      <c r="L1873" s="1">
        <v>41640</v>
      </c>
      <c r="M1873" s="1">
        <v>41839</v>
      </c>
      <c r="N1873" s="1">
        <v>41839</v>
      </c>
      <c r="O1873">
        <f t="shared" si="90"/>
        <v>702</v>
      </c>
      <c r="P1873">
        <f t="shared" si="91"/>
        <v>503</v>
      </c>
      <c r="Q1873">
        <f t="shared" si="89"/>
        <v>503</v>
      </c>
    </row>
    <row r="1874" spans="1:17" x14ac:dyDescent="0.2">
      <c r="A1874" t="s">
        <v>17266</v>
      </c>
      <c r="B1874" t="s">
        <v>17267</v>
      </c>
      <c r="C1874" t="s">
        <v>17268</v>
      </c>
      <c r="D1874" t="s">
        <v>357</v>
      </c>
      <c r="E1874">
        <v>1535000</v>
      </c>
      <c r="F1874" t="s">
        <v>18</v>
      </c>
      <c r="G1874" t="s">
        <v>25</v>
      </c>
      <c r="H1874" t="s">
        <v>64</v>
      </c>
      <c r="I1874" t="s">
        <v>65</v>
      </c>
      <c r="J1874" t="s">
        <v>71</v>
      </c>
      <c r="K1874">
        <v>4</v>
      </c>
      <c r="L1874" s="1">
        <v>41275</v>
      </c>
      <c r="M1874" s="1">
        <v>41334</v>
      </c>
      <c r="N1874" s="1">
        <v>42076</v>
      </c>
      <c r="O1874">
        <f t="shared" si="90"/>
        <v>1067</v>
      </c>
      <c r="P1874">
        <f t="shared" si="91"/>
        <v>1008</v>
      </c>
      <c r="Q1874">
        <f t="shared" ref="Q1874:Q1911" si="92">$R$2 - N1874</f>
        <v>266</v>
      </c>
    </row>
    <row r="1875" spans="1:17" x14ac:dyDescent="0.2">
      <c r="A1875" t="s">
        <v>17269</v>
      </c>
      <c r="B1875" t="s">
        <v>17270</v>
      </c>
      <c r="C1875" t="s">
        <v>17271</v>
      </c>
      <c r="D1875" t="s">
        <v>17272</v>
      </c>
      <c r="E1875">
        <v>15000000</v>
      </c>
      <c r="F1875" t="s">
        <v>18</v>
      </c>
      <c r="G1875" t="s">
        <v>25</v>
      </c>
      <c r="H1875" t="s">
        <v>64</v>
      </c>
      <c r="I1875" t="s">
        <v>95</v>
      </c>
      <c r="J1875" t="s">
        <v>95</v>
      </c>
      <c r="K1875">
        <v>2</v>
      </c>
      <c r="L1875" s="1">
        <v>41609</v>
      </c>
      <c r="M1875" s="1">
        <v>41817</v>
      </c>
      <c r="N1875" s="1">
        <v>42101</v>
      </c>
      <c r="O1875">
        <f t="shared" si="90"/>
        <v>733</v>
      </c>
      <c r="P1875">
        <f t="shared" si="91"/>
        <v>525</v>
      </c>
      <c r="Q1875">
        <f t="shared" si="92"/>
        <v>241</v>
      </c>
    </row>
    <row r="1876" spans="1:17" x14ac:dyDescent="0.2">
      <c r="A1876" t="s">
        <v>17275</v>
      </c>
      <c r="B1876" t="s">
        <v>17276</v>
      </c>
      <c r="C1876" t="s">
        <v>17277</v>
      </c>
      <c r="D1876" t="s">
        <v>17278</v>
      </c>
      <c r="E1876">
        <v>200000</v>
      </c>
      <c r="F1876" t="s">
        <v>18</v>
      </c>
      <c r="G1876" t="s">
        <v>25</v>
      </c>
      <c r="H1876" t="s">
        <v>1011</v>
      </c>
      <c r="I1876" t="s">
        <v>1012</v>
      </c>
      <c r="J1876" t="s">
        <v>2590</v>
      </c>
      <c r="K1876">
        <v>1</v>
      </c>
      <c r="L1876" s="1">
        <v>40766</v>
      </c>
      <c r="M1876" s="1">
        <v>40839</v>
      </c>
      <c r="N1876" s="1">
        <v>40839</v>
      </c>
      <c r="O1876">
        <f t="shared" si="90"/>
        <v>1576</v>
      </c>
      <c r="P1876">
        <f t="shared" si="91"/>
        <v>1503</v>
      </c>
      <c r="Q1876">
        <f t="shared" si="92"/>
        <v>1503</v>
      </c>
    </row>
    <row r="1877" spans="1:17" x14ac:dyDescent="0.2">
      <c r="A1877" t="s">
        <v>17283</v>
      </c>
      <c r="B1877" t="s">
        <v>17284</v>
      </c>
      <c r="C1877" t="s">
        <v>17285</v>
      </c>
      <c r="D1877" t="s">
        <v>42</v>
      </c>
      <c r="E1877">
        <v>50800000</v>
      </c>
      <c r="F1877" t="s">
        <v>18</v>
      </c>
      <c r="G1877" t="s">
        <v>25</v>
      </c>
      <c r="H1877" t="s">
        <v>64</v>
      </c>
      <c r="I1877" t="s">
        <v>65</v>
      </c>
      <c r="J1877" t="s">
        <v>1251</v>
      </c>
      <c r="K1877">
        <v>3</v>
      </c>
      <c r="L1877" s="1">
        <v>37622</v>
      </c>
      <c r="M1877" s="1">
        <v>40119</v>
      </c>
      <c r="N1877" s="1">
        <v>40787</v>
      </c>
      <c r="O1877">
        <f t="shared" si="90"/>
        <v>4720</v>
      </c>
      <c r="P1877">
        <f t="shared" si="91"/>
        <v>2223</v>
      </c>
      <c r="Q1877">
        <f t="shared" si="92"/>
        <v>1555</v>
      </c>
    </row>
    <row r="1878" spans="1:17" x14ac:dyDescent="0.2">
      <c r="A1878" t="s">
        <v>17286</v>
      </c>
      <c r="B1878" t="s">
        <v>17287</v>
      </c>
      <c r="C1878" t="s">
        <v>17288</v>
      </c>
      <c r="D1878" t="s">
        <v>643</v>
      </c>
      <c r="E1878">
        <v>1000000</v>
      </c>
      <c r="F1878" t="s">
        <v>18</v>
      </c>
      <c r="G1878" t="s">
        <v>25</v>
      </c>
      <c r="H1878" t="s">
        <v>44</v>
      </c>
      <c r="I1878" t="s">
        <v>282</v>
      </c>
      <c r="J1878" t="s">
        <v>282</v>
      </c>
      <c r="K1878">
        <v>2</v>
      </c>
      <c r="L1878" s="1">
        <v>36342</v>
      </c>
      <c r="M1878" s="1">
        <v>36981</v>
      </c>
      <c r="N1878" s="1">
        <v>37590</v>
      </c>
      <c r="O1878">
        <f t="shared" si="90"/>
        <v>6000</v>
      </c>
      <c r="P1878">
        <f t="shared" si="91"/>
        <v>5361</v>
      </c>
      <c r="Q1878">
        <f t="shared" si="92"/>
        <v>4752</v>
      </c>
    </row>
    <row r="1879" spans="1:17" x14ac:dyDescent="0.2">
      <c r="A1879" t="s">
        <v>17297</v>
      </c>
      <c r="B1879" t="s">
        <v>17298</v>
      </c>
      <c r="D1879" t="s">
        <v>17299</v>
      </c>
      <c r="E1879">
        <v>98000</v>
      </c>
      <c r="F1879" t="s">
        <v>18</v>
      </c>
      <c r="G1879" t="s">
        <v>25</v>
      </c>
      <c r="H1879" t="s">
        <v>64</v>
      </c>
      <c r="I1879" t="s">
        <v>1221</v>
      </c>
      <c r="J1879" t="s">
        <v>1221</v>
      </c>
      <c r="K1879">
        <v>1</v>
      </c>
      <c r="L1879" s="1">
        <v>40544</v>
      </c>
      <c r="M1879" s="1">
        <v>40626</v>
      </c>
      <c r="N1879" s="1">
        <v>40626</v>
      </c>
      <c r="O1879">
        <f t="shared" si="90"/>
        <v>1798</v>
      </c>
      <c r="P1879">
        <f t="shared" si="91"/>
        <v>1716</v>
      </c>
      <c r="Q1879">
        <f t="shared" si="92"/>
        <v>1716</v>
      </c>
    </row>
    <row r="1880" spans="1:17" x14ac:dyDescent="0.2">
      <c r="A1880" t="s">
        <v>17300</v>
      </c>
      <c r="B1880" t="s">
        <v>17301</v>
      </c>
      <c r="C1880" t="s">
        <v>17302</v>
      </c>
      <c r="D1880" t="s">
        <v>17303</v>
      </c>
      <c r="E1880">
        <v>5700000</v>
      </c>
      <c r="F1880" t="s">
        <v>113</v>
      </c>
      <c r="G1880" t="s">
        <v>25</v>
      </c>
      <c r="H1880" t="s">
        <v>64</v>
      </c>
      <c r="I1880" t="s">
        <v>65</v>
      </c>
      <c r="J1880" t="s">
        <v>71</v>
      </c>
      <c r="K1880">
        <v>2</v>
      </c>
      <c r="L1880" s="1">
        <v>39814</v>
      </c>
      <c r="M1880" s="1">
        <v>40283</v>
      </c>
      <c r="N1880" s="1">
        <v>40547</v>
      </c>
      <c r="O1880">
        <f t="shared" si="90"/>
        <v>2528</v>
      </c>
      <c r="P1880">
        <f t="shared" si="91"/>
        <v>2059</v>
      </c>
      <c r="Q1880">
        <f t="shared" si="92"/>
        <v>1795</v>
      </c>
    </row>
    <row r="1881" spans="1:17" x14ac:dyDescent="0.2">
      <c r="A1881" t="s">
        <v>17311</v>
      </c>
      <c r="B1881" t="s">
        <v>17312</v>
      </c>
      <c r="C1881" t="s">
        <v>17313</v>
      </c>
      <c r="D1881" t="s">
        <v>357</v>
      </c>
      <c r="E1881">
        <v>250000</v>
      </c>
      <c r="F1881" t="s">
        <v>18</v>
      </c>
      <c r="G1881" t="s">
        <v>25</v>
      </c>
      <c r="H1881" t="s">
        <v>3477</v>
      </c>
      <c r="I1881" t="s">
        <v>8022</v>
      </c>
      <c r="J1881" t="s">
        <v>17314</v>
      </c>
      <c r="K1881">
        <v>2</v>
      </c>
      <c r="L1881" s="1">
        <v>40861</v>
      </c>
      <c r="M1881" s="1">
        <v>40781</v>
      </c>
      <c r="N1881" s="1">
        <v>41108</v>
      </c>
      <c r="O1881">
        <f t="shared" si="90"/>
        <v>1481</v>
      </c>
      <c r="P1881">
        <f t="shared" si="91"/>
        <v>1561</v>
      </c>
      <c r="Q1881">
        <f t="shared" si="92"/>
        <v>1234</v>
      </c>
    </row>
    <row r="1882" spans="1:17" x14ac:dyDescent="0.2">
      <c r="A1882" t="s">
        <v>17318</v>
      </c>
      <c r="B1882" t="s">
        <v>17319</v>
      </c>
      <c r="C1882" t="s">
        <v>17320</v>
      </c>
      <c r="D1882" t="s">
        <v>94</v>
      </c>
      <c r="E1882">
        <v>5700000</v>
      </c>
      <c r="F1882" t="s">
        <v>113</v>
      </c>
      <c r="G1882" t="s">
        <v>25</v>
      </c>
      <c r="H1882" t="s">
        <v>208</v>
      </c>
      <c r="I1882" t="s">
        <v>209</v>
      </c>
      <c r="J1882" t="s">
        <v>17321</v>
      </c>
      <c r="K1882">
        <v>1</v>
      </c>
      <c r="L1882" s="1">
        <v>39083</v>
      </c>
      <c r="M1882" s="1">
        <v>40991</v>
      </c>
      <c r="N1882" s="1">
        <v>40991</v>
      </c>
      <c r="O1882">
        <f t="shared" si="90"/>
        <v>3259</v>
      </c>
      <c r="P1882">
        <f t="shared" si="91"/>
        <v>1351</v>
      </c>
      <c r="Q1882">
        <f t="shared" si="92"/>
        <v>1351</v>
      </c>
    </row>
    <row r="1883" spans="1:17" x14ac:dyDescent="0.2">
      <c r="A1883" t="s">
        <v>17322</v>
      </c>
      <c r="B1883" t="s">
        <v>17323</v>
      </c>
      <c r="C1883" t="s">
        <v>17324</v>
      </c>
      <c r="D1883" t="s">
        <v>741</v>
      </c>
      <c r="E1883">
        <v>269344</v>
      </c>
      <c r="F1883" t="s">
        <v>18</v>
      </c>
      <c r="G1883" t="s">
        <v>25</v>
      </c>
      <c r="H1883" t="s">
        <v>106</v>
      </c>
      <c r="I1883" t="s">
        <v>17325</v>
      </c>
      <c r="J1883" t="s">
        <v>9548</v>
      </c>
      <c r="K1883">
        <v>2</v>
      </c>
      <c r="L1883" s="1">
        <v>36892</v>
      </c>
      <c r="M1883" s="1">
        <v>40318</v>
      </c>
      <c r="N1883" s="1">
        <v>42170</v>
      </c>
      <c r="O1883">
        <f t="shared" si="90"/>
        <v>5450</v>
      </c>
      <c r="P1883">
        <f t="shared" si="91"/>
        <v>2024</v>
      </c>
      <c r="Q1883">
        <f t="shared" si="92"/>
        <v>172</v>
      </c>
    </row>
    <row r="1884" spans="1:17" x14ac:dyDescent="0.2">
      <c r="A1884" t="s">
        <v>17326</v>
      </c>
      <c r="B1884" t="s">
        <v>17327</v>
      </c>
      <c r="C1884" t="s">
        <v>17328</v>
      </c>
      <c r="D1884" t="s">
        <v>17329</v>
      </c>
      <c r="E1884">
        <v>13750000</v>
      </c>
      <c r="F1884" t="s">
        <v>18</v>
      </c>
      <c r="G1884" t="s">
        <v>25</v>
      </c>
      <c r="H1884" t="s">
        <v>106</v>
      </c>
      <c r="I1884" t="s">
        <v>107</v>
      </c>
      <c r="J1884" t="s">
        <v>108</v>
      </c>
      <c r="K1884">
        <v>4</v>
      </c>
      <c r="L1884" s="1">
        <v>39569</v>
      </c>
      <c r="M1884" s="1">
        <v>40297</v>
      </c>
      <c r="N1884" s="1">
        <v>42111</v>
      </c>
      <c r="O1884">
        <f t="shared" si="90"/>
        <v>2773</v>
      </c>
      <c r="P1884">
        <f t="shared" si="91"/>
        <v>2045</v>
      </c>
      <c r="Q1884">
        <f t="shared" si="92"/>
        <v>231</v>
      </c>
    </row>
    <row r="1885" spans="1:17" x14ac:dyDescent="0.2">
      <c r="A1885" t="s">
        <v>17335</v>
      </c>
      <c r="B1885" t="s">
        <v>17336</v>
      </c>
      <c r="C1885" t="s">
        <v>17337</v>
      </c>
      <c r="D1885" t="s">
        <v>56</v>
      </c>
      <c r="E1885">
        <v>104680725</v>
      </c>
      <c r="F1885" t="s">
        <v>18</v>
      </c>
      <c r="G1885" t="s">
        <v>25</v>
      </c>
      <c r="H1885" t="s">
        <v>208</v>
      </c>
      <c r="I1885" t="s">
        <v>6943</v>
      </c>
      <c r="J1885" t="s">
        <v>17338</v>
      </c>
      <c r="K1885">
        <v>9</v>
      </c>
      <c r="L1885" s="1">
        <v>38718</v>
      </c>
      <c r="M1885" s="1">
        <v>39614</v>
      </c>
      <c r="N1885" s="1">
        <v>41996</v>
      </c>
      <c r="O1885">
        <f t="shared" si="90"/>
        <v>3624</v>
      </c>
      <c r="P1885">
        <f t="shared" si="91"/>
        <v>2728</v>
      </c>
      <c r="Q1885">
        <f t="shared" si="92"/>
        <v>346</v>
      </c>
    </row>
    <row r="1886" spans="1:17" x14ac:dyDescent="0.2">
      <c r="A1886" t="s">
        <v>17361</v>
      </c>
      <c r="B1886" t="s">
        <v>17362</v>
      </c>
      <c r="C1886" t="s">
        <v>17363</v>
      </c>
      <c r="D1886" t="s">
        <v>17364</v>
      </c>
      <c r="E1886">
        <v>53000000</v>
      </c>
      <c r="F1886" t="s">
        <v>113</v>
      </c>
      <c r="G1886" t="s">
        <v>25</v>
      </c>
      <c r="H1886" t="s">
        <v>64</v>
      </c>
      <c r="I1886" t="s">
        <v>65</v>
      </c>
      <c r="J1886" t="s">
        <v>4002</v>
      </c>
      <c r="K1886">
        <v>4</v>
      </c>
      <c r="L1886" s="1">
        <v>38534</v>
      </c>
      <c r="M1886" s="1">
        <v>38657</v>
      </c>
      <c r="N1886" s="1">
        <v>40443</v>
      </c>
      <c r="O1886">
        <f t="shared" si="90"/>
        <v>3808</v>
      </c>
      <c r="P1886">
        <f t="shared" si="91"/>
        <v>3685</v>
      </c>
      <c r="Q1886">
        <f t="shared" si="92"/>
        <v>1899</v>
      </c>
    </row>
    <row r="1887" spans="1:17" x14ac:dyDescent="0.2">
      <c r="A1887" t="s">
        <v>17373</v>
      </c>
      <c r="B1887" t="s">
        <v>17374</v>
      </c>
      <c r="C1887" t="s">
        <v>17375</v>
      </c>
      <c r="D1887" t="s">
        <v>56</v>
      </c>
      <c r="E1887">
        <v>8000000</v>
      </c>
      <c r="F1887" t="s">
        <v>18</v>
      </c>
      <c r="G1887" t="s">
        <v>25</v>
      </c>
      <c r="H1887" t="s">
        <v>64</v>
      </c>
      <c r="I1887" t="s">
        <v>1221</v>
      </c>
      <c r="J1887" t="s">
        <v>1221</v>
      </c>
      <c r="K1887">
        <v>4</v>
      </c>
      <c r="L1887" s="1">
        <v>37622</v>
      </c>
      <c r="M1887" s="1">
        <v>37887</v>
      </c>
      <c r="N1887" s="1">
        <v>39604</v>
      </c>
      <c r="O1887">
        <f t="shared" si="90"/>
        <v>4720</v>
      </c>
      <c r="P1887">
        <f t="shared" si="91"/>
        <v>4455</v>
      </c>
      <c r="Q1887">
        <f t="shared" si="92"/>
        <v>2738</v>
      </c>
    </row>
    <row r="1888" spans="1:17" x14ac:dyDescent="0.2">
      <c r="A1888" t="s">
        <v>17376</v>
      </c>
      <c r="B1888" t="s">
        <v>17377</v>
      </c>
      <c r="C1888" t="s">
        <v>17378</v>
      </c>
      <c r="D1888" t="s">
        <v>56</v>
      </c>
      <c r="E1888">
        <v>16500000</v>
      </c>
      <c r="F1888" t="s">
        <v>18</v>
      </c>
      <c r="G1888" t="s">
        <v>25</v>
      </c>
      <c r="H1888" t="s">
        <v>64</v>
      </c>
      <c r="I1888" t="s">
        <v>65</v>
      </c>
      <c r="J1888" t="s">
        <v>984</v>
      </c>
      <c r="K1888">
        <v>2</v>
      </c>
      <c r="L1888" s="1">
        <v>40909</v>
      </c>
      <c r="M1888" s="1">
        <v>41807</v>
      </c>
      <c r="N1888" s="1">
        <v>42058</v>
      </c>
      <c r="O1888">
        <f t="shared" si="90"/>
        <v>1433</v>
      </c>
      <c r="P1888">
        <f t="shared" si="91"/>
        <v>535</v>
      </c>
      <c r="Q1888">
        <f t="shared" si="92"/>
        <v>284</v>
      </c>
    </row>
    <row r="1889" spans="1:17" x14ac:dyDescent="0.2">
      <c r="A1889" t="s">
        <v>17389</v>
      </c>
      <c r="B1889" t="s">
        <v>17390</v>
      </c>
      <c r="C1889" t="s">
        <v>17391</v>
      </c>
      <c r="D1889" t="s">
        <v>1247</v>
      </c>
      <c r="E1889">
        <v>50000000</v>
      </c>
      <c r="F1889" t="s">
        <v>113</v>
      </c>
      <c r="G1889" t="s">
        <v>25</v>
      </c>
      <c r="H1889" t="s">
        <v>64</v>
      </c>
      <c r="I1889" t="s">
        <v>65</v>
      </c>
      <c r="J1889" t="s">
        <v>1103</v>
      </c>
      <c r="K1889">
        <v>1</v>
      </c>
      <c r="L1889" s="1">
        <v>37622</v>
      </c>
      <c r="M1889" s="1">
        <v>39218</v>
      </c>
      <c r="N1889" s="1">
        <v>39218</v>
      </c>
      <c r="O1889">
        <f t="shared" si="90"/>
        <v>4720</v>
      </c>
      <c r="P1889">
        <f t="shared" si="91"/>
        <v>3124</v>
      </c>
      <c r="Q1889">
        <f t="shared" si="92"/>
        <v>3124</v>
      </c>
    </row>
    <row r="1890" spans="1:17" x14ac:dyDescent="0.2">
      <c r="A1890" t="s">
        <v>17410</v>
      </c>
      <c r="B1890" t="s">
        <v>17411</v>
      </c>
      <c r="C1890" t="s">
        <v>17412</v>
      </c>
      <c r="D1890" t="s">
        <v>17413</v>
      </c>
      <c r="E1890">
        <v>25000</v>
      </c>
      <c r="F1890" t="s">
        <v>18</v>
      </c>
      <c r="G1890" t="s">
        <v>25</v>
      </c>
      <c r="H1890" t="s">
        <v>26</v>
      </c>
      <c r="I1890" t="s">
        <v>7746</v>
      </c>
      <c r="J1890" t="s">
        <v>2729</v>
      </c>
      <c r="K1890">
        <v>1</v>
      </c>
      <c r="L1890" s="1">
        <v>41885</v>
      </c>
      <c r="M1890" s="1">
        <v>41907</v>
      </c>
      <c r="N1890" s="1">
        <v>41907</v>
      </c>
      <c r="O1890">
        <f t="shared" si="90"/>
        <v>457</v>
      </c>
      <c r="P1890">
        <f t="shared" si="91"/>
        <v>435</v>
      </c>
      <c r="Q1890">
        <f t="shared" si="92"/>
        <v>435</v>
      </c>
    </row>
    <row r="1891" spans="1:17" x14ac:dyDescent="0.2">
      <c r="A1891" t="s">
        <v>17418</v>
      </c>
      <c r="B1891" t="s">
        <v>17419</v>
      </c>
      <c r="C1891" t="s">
        <v>17420</v>
      </c>
      <c r="D1891" t="s">
        <v>17421</v>
      </c>
      <c r="E1891">
        <v>1900000</v>
      </c>
      <c r="F1891" t="s">
        <v>113</v>
      </c>
      <c r="G1891" t="s">
        <v>25</v>
      </c>
      <c r="H1891" t="s">
        <v>64</v>
      </c>
      <c r="I1891" t="s">
        <v>65</v>
      </c>
      <c r="J1891" t="s">
        <v>71</v>
      </c>
      <c r="K1891">
        <v>2</v>
      </c>
      <c r="L1891" s="1">
        <v>39448</v>
      </c>
      <c r="M1891" s="1">
        <v>40603</v>
      </c>
      <c r="N1891" s="1">
        <v>41012</v>
      </c>
      <c r="O1891">
        <f t="shared" si="90"/>
        <v>2894</v>
      </c>
      <c r="P1891">
        <f t="shared" si="91"/>
        <v>1739</v>
      </c>
      <c r="Q1891">
        <f t="shared" si="92"/>
        <v>1330</v>
      </c>
    </row>
    <row r="1892" spans="1:17" x14ac:dyDescent="0.2">
      <c r="A1892" t="s">
        <v>17422</v>
      </c>
      <c r="B1892" t="s">
        <v>17423</v>
      </c>
      <c r="C1892" t="s">
        <v>17424</v>
      </c>
      <c r="D1892" t="s">
        <v>17425</v>
      </c>
      <c r="E1892">
        <v>3698550</v>
      </c>
      <c r="F1892" t="s">
        <v>18</v>
      </c>
      <c r="G1892" t="s">
        <v>25</v>
      </c>
      <c r="H1892" t="s">
        <v>106</v>
      </c>
      <c r="I1892" t="s">
        <v>107</v>
      </c>
      <c r="J1892" t="s">
        <v>108</v>
      </c>
      <c r="K1892">
        <v>5</v>
      </c>
      <c r="L1892" s="1">
        <v>41749</v>
      </c>
      <c r="M1892" s="1">
        <v>41347</v>
      </c>
      <c r="N1892" s="1">
        <v>42101</v>
      </c>
      <c r="O1892">
        <f t="shared" si="90"/>
        <v>593</v>
      </c>
      <c r="P1892">
        <f t="shared" si="91"/>
        <v>995</v>
      </c>
      <c r="Q1892">
        <f t="shared" si="92"/>
        <v>241</v>
      </c>
    </row>
    <row r="1893" spans="1:17" x14ac:dyDescent="0.2">
      <c r="A1893" t="s">
        <v>17438</v>
      </c>
      <c r="B1893" t="s">
        <v>17439</v>
      </c>
      <c r="C1893" t="s">
        <v>17440</v>
      </c>
      <c r="D1893" t="s">
        <v>11740</v>
      </c>
      <c r="E1893">
        <v>300000</v>
      </c>
      <c r="F1893" t="s">
        <v>18</v>
      </c>
      <c r="G1893" t="s">
        <v>25</v>
      </c>
      <c r="H1893" t="s">
        <v>64</v>
      </c>
      <c r="I1893" t="s">
        <v>65</v>
      </c>
      <c r="J1893" t="s">
        <v>71</v>
      </c>
      <c r="K1893">
        <v>1</v>
      </c>
      <c r="L1893" s="1">
        <v>40544</v>
      </c>
      <c r="M1893" s="1">
        <v>40647</v>
      </c>
      <c r="N1893" s="1">
        <v>40647</v>
      </c>
      <c r="O1893">
        <f t="shared" si="90"/>
        <v>1798</v>
      </c>
      <c r="P1893">
        <f t="shared" si="91"/>
        <v>1695</v>
      </c>
      <c r="Q1893">
        <f t="shared" si="92"/>
        <v>1695</v>
      </c>
    </row>
    <row r="1894" spans="1:17" x14ac:dyDescent="0.2">
      <c r="A1894" t="s">
        <v>17445</v>
      </c>
      <c r="B1894" t="s">
        <v>17446</v>
      </c>
      <c r="C1894" t="s">
        <v>17447</v>
      </c>
      <c r="D1894" t="s">
        <v>1329</v>
      </c>
      <c r="E1894">
        <v>250000</v>
      </c>
      <c r="F1894" t="s">
        <v>18</v>
      </c>
      <c r="G1894" t="s">
        <v>25</v>
      </c>
      <c r="H1894" t="s">
        <v>64</v>
      </c>
      <c r="I1894" t="s">
        <v>1221</v>
      </c>
      <c r="J1894" t="s">
        <v>1221</v>
      </c>
      <c r="K1894">
        <v>1</v>
      </c>
      <c r="L1894" s="1">
        <v>41518</v>
      </c>
      <c r="M1894" s="1">
        <v>41944</v>
      </c>
      <c r="N1894" s="1">
        <v>41944</v>
      </c>
      <c r="O1894">
        <f t="shared" si="90"/>
        <v>824</v>
      </c>
      <c r="P1894">
        <f t="shared" si="91"/>
        <v>398</v>
      </c>
      <c r="Q1894">
        <f t="shared" si="92"/>
        <v>398</v>
      </c>
    </row>
    <row r="1895" spans="1:17" x14ac:dyDescent="0.2">
      <c r="A1895" t="s">
        <v>17455</v>
      </c>
      <c r="B1895" t="s">
        <v>17456</v>
      </c>
      <c r="D1895" t="s">
        <v>17457</v>
      </c>
      <c r="E1895">
        <v>5300000</v>
      </c>
      <c r="F1895" t="s">
        <v>113</v>
      </c>
      <c r="G1895" t="s">
        <v>25</v>
      </c>
      <c r="H1895" t="s">
        <v>158</v>
      </c>
      <c r="I1895" t="s">
        <v>244</v>
      </c>
      <c r="J1895" t="s">
        <v>244</v>
      </c>
      <c r="K1895">
        <v>1</v>
      </c>
      <c r="L1895" s="1">
        <v>35431</v>
      </c>
      <c r="M1895" s="1">
        <v>36955</v>
      </c>
      <c r="N1895" s="1">
        <v>36955</v>
      </c>
      <c r="O1895">
        <f t="shared" si="90"/>
        <v>6911</v>
      </c>
      <c r="P1895">
        <f t="shared" si="91"/>
        <v>5387</v>
      </c>
      <c r="Q1895">
        <f t="shared" si="92"/>
        <v>5387</v>
      </c>
    </row>
    <row r="1896" spans="1:17" x14ac:dyDescent="0.2">
      <c r="A1896" t="s">
        <v>17464</v>
      </c>
      <c r="B1896" t="s">
        <v>17465</v>
      </c>
      <c r="C1896" t="s">
        <v>17466</v>
      </c>
      <c r="D1896" t="s">
        <v>17467</v>
      </c>
      <c r="E1896">
        <v>126134082</v>
      </c>
      <c r="F1896" t="s">
        <v>18</v>
      </c>
      <c r="G1896" t="s">
        <v>25</v>
      </c>
      <c r="H1896" t="s">
        <v>64</v>
      </c>
      <c r="I1896" t="s">
        <v>1221</v>
      </c>
      <c r="J1896" t="s">
        <v>1221</v>
      </c>
      <c r="K1896">
        <v>7</v>
      </c>
      <c r="L1896" s="1">
        <v>39083</v>
      </c>
      <c r="M1896" s="1">
        <v>39569</v>
      </c>
      <c r="N1896" s="1">
        <v>42291</v>
      </c>
      <c r="O1896">
        <f t="shared" si="90"/>
        <v>3259</v>
      </c>
      <c r="P1896">
        <f t="shared" si="91"/>
        <v>2773</v>
      </c>
      <c r="Q1896">
        <f t="shared" si="92"/>
        <v>51</v>
      </c>
    </row>
    <row r="1897" spans="1:17" x14ac:dyDescent="0.2">
      <c r="A1897" t="s">
        <v>17468</v>
      </c>
      <c r="B1897" t="s">
        <v>17469</v>
      </c>
      <c r="C1897" t="s">
        <v>17470</v>
      </c>
      <c r="D1897" t="s">
        <v>264</v>
      </c>
      <c r="E1897">
        <v>53209289</v>
      </c>
      <c r="F1897" t="s">
        <v>18</v>
      </c>
      <c r="G1897" t="s">
        <v>25</v>
      </c>
      <c r="H1897" t="s">
        <v>64</v>
      </c>
      <c r="I1897" t="s">
        <v>1221</v>
      </c>
      <c r="J1897" t="s">
        <v>1221</v>
      </c>
      <c r="K1897">
        <v>6</v>
      </c>
      <c r="L1897" s="1">
        <v>36526</v>
      </c>
      <c r="M1897" s="1">
        <v>36948</v>
      </c>
      <c r="N1897" s="1">
        <v>41488</v>
      </c>
      <c r="O1897">
        <f t="shared" si="90"/>
        <v>5816</v>
      </c>
      <c r="P1897">
        <f t="shared" si="91"/>
        <v>5394</v>
      </c>
      <c r="Q1897">
        <f t="shared" si="92"/>
        <v>854</v>
      </c>
    </row>
    <row r="1898" spans="1:17" x14ac:dyDescent="0.2">
      <c r="A1898" t="s">
        <v>17471</v>
      </c>
      <c r="B1898" t="s">
        <v>17472</v>
      </c>
      <c r="C1898" t="s">
        <v>17473</v>
      </c>
      <c r="D1898" t="s">
        <v>633</v>
      </c>
      <c r="E1898">
        <v>80000000</v>
      </c>
      <c r="F1898" t="s">
        <v>18</v>
      </c>
      <c r="G1898" t="s">
        <v>25</v>
      </c>
      <c r="H1898" t="s">
        <v>286</v>
      </c>
      <c r="I1898" t="s">
        <v>1030</v>
      </c>
      <c r="J1898" t="s">
        <v>1030</v>
      </c>
      <c r="K1898">
        <v>4</v>
      </c>
      <c r="L1898" s="1">
        <v>38718</v>
      </c>
      <c r="M1898" s="1">
        <v>38869</v>
      </c>
      <c r="N1898" s="1">
        <v>41353</v>
      </c>
      <c r="O1898">
        <f t="shared" si="90"/>
        <v>3624</v>
      </c>
      <c r="P1898">
        <f t="shared" si="91"/>
        <v>3473</v>
      </c>
      <c r="Q1898">
        <f t="shared" si="92"/>
        <v>989</v>
      </c>
    </row>
    <row r="1899" spans="1:17" x14ac:dyDescent="0.2">
      <c r="A1899" t="s">
        <v>17474</v>
      </c>
      <c r="B1899" t="s">
        <v>17475</v>
      </c>
      <c r="C1899" t="s">
        <v>17476</v>
      </c>
      <c r="D1899" t="s">
        <v>42</v>
      </c>
      <c r="E1899">
        <v>3200000</v>
      </c>
      <c r="F1899" t="s">
        <v>689</v>
      </c>
      <c r="G1899" t="s">
        <v>25</v>
      </c>
      <c r="H1899" t="s">
        <v>286</v>
      </c>
      <c r="I1899" t="s">
        <v>1030</v>
      </c>
      <c r="J1899" t="s">
        <v>1030</v>
      </c>
      <c r="K1899">
        <v>1</v>
      </c>
      <c r="L1899" s="1">
        <v>31048</v>
      </c>
      <c r="M1899" s="1">
        <v>40833</v>
      </c>
      <c r="N1899" s="1">
        <v>40833</v>
      </c>
      <c r="O1899">
        <f t="shared" si="90"/>
        <v>11294</v>
      </c>
      <c r="P1899">
        <f t="shared" si="91"/>
        <v>1509</v>
      </c>
      <c r="Q1899">
        <f t="shared" si="92"/>
        <v>1509</v>
      </c>
    </row>
    <row r="1900" spans="1:17" x14ac:dyDescent="0.2">
      <c r="A1900" t="s">
        <v>17477</v>
      </c>
      <c r="B1900" t="s">
        <v>17478</v>
      </c>
      <c r="C1900" t="s">
        <v>17479</v>
      </c>
      <c r="D1900" t="s">
        <v>1503</v>
      </c>
      <c r="E1900">
        <v>300000</v>
      </c>
      <c r="F1900" t="s">
        <v>18</v>
      </c>
      <c r="G1900" t="s">
        <v>25</v>
      </c>
      <c r="H1900" t="s">
        <v>208</v>
      </c>
      <c r="I1900" t="s">
        <v>209</v>
      </c>
      <c r="J1900" t="s">
        <v>209</v>
      </c>
      <c r="K1900">
        <v>1</v>
      </c>
      <c r="L1900" s="1">
        <v>37987</v>
      </c>
      <c r="M1900" s="1">
        <v>40071</v>
      </c>
      <c r="N1900" s="1">
        <v>40071</v>
      </c>
      <c r="O1900">
        <f t="shared" si="90"/>
        <v>4355</v>
      </c>
      <c r="P1900">
        <f t="shared" si="91"/>
        <v>2271</v>
      </c>
      <c r="Q1900">
        <f t="shared" si="92"/>
        <v>2271</v>
      </c>
    </row>
    <row r="1901" spans="1:17" x14ac:dyDescent="0.2">
      <c r="A1901" t="s">
        <v>17510</v>
      </c>
      <c r="B1901" t="s">
        <v>17511</v>
      </c>
      <c r="C1901" t="s">
        <v>17512</v>
      </c>
      <c r="D1901" t="s">
        <v>17513</v>
      </c>
      <c r="E1901">
        <v>140000</v>
      </c>
      <c r="F1901" t="s">
        <v>18</v>
      </c>
      <c r="G1901" t="s">
        <v>25</v>
      </c>
      <c r="H1901" t="s">
        <v>106</v>
      </c>
      <c r="I1901" t="s">
        <v>107</v>
      </c>
      <c r="J1901" t="s">
        <v>108</v>
      </c>
      <c r="K1901">
        <v>1</v>
      </c>
      <c r="L1901" s="1">
        <v>40909</v>
      </c>
      <c r="M1901" s="1">
        <v>41699</v>
      </c>
      <c r="N1901" s="1">
        <v>41699</v>
      </c>
      <c r="O1901">
        <f t="shared" si="90"/>
        <v>1433</v>
      </c>
      <c r="P1901">
        <f t="shared" si="91"/>
        <v>643</v>
      </c>
      <c r="Q1901">
        <f t="shared" si="92"/>
        <v>643</v>
      </c>
    </row>
    <row r="1902" spans="1:17" x14ac:dyDescent="0.2">
      <c r="A1902" t="s">
        <v>17535</v>
      </c>
      <c r="B1902" t="s">
        <v>17536</v>
      </c>
      <c r="C1902" t="s">
        <v>17537</v>
      </c>
      <c r="D1902" t="s">
        <v>50</v>
      </c>
      <c r="E1902">
        <v>7260000</v>
      </c>
      <c r="F1902" t="s">
        <v>18</v>
      </c>
      <c r="G1902" t="s">
        <v>25</v>
      </c>
      <c r="H1902" t="s">
        <v>106</v>
      </c>
      <c r="I1902" t="s">
        <v>107</v>
      </c>
      <c r="J1902" t="s">
        <v>108</v>
      </c>
      <c r="K1902">
        <v>1</v>
      </c>
      <c r="L1902" s="1">
        <v>26299</v>
      </c>
      <c r="M1902" s="1">
        <v>38610</v>
      </c>
      <c r="N1902" s="1">
        <v>38610</v>
      </c>
      <c r="O1902">
        <f t="shared" si="90"/>
        <v>16043</v>
      </c>
      <c r="P1902">
        <f t="shared" si="91"/>
        <v>3732</v>
      </c>
      <c r="Q1902">
        <f t="shared" si="92"/>
        <v>3732</v>
      </c>
    </row>
    <row r="1903" spans="1:17" x14ac:dyDescent="0.2">
      <c r="A1903" t="s">
        <v>17541</v>
      </c>
      <c r="B1903" t="s">
        <v>17542</v>
      </c>
      <c r="C1903" t="s">
        <v>17543</v>
      </c>
      <c r="D1903" t="s">
        <v>17544</v>
      </c>
      <c r="E1903">
        <v>5425020</v>
      </c>
      <c r="F1903" t="s">
        <v>18</v>
      </c>
      <c r="G1903" t="s">
        <v>25</v>
      </c>
      <c r="H1903" t="s">
        <v>106</v>
      </c>
      <c r="I1903" t="s">
        <v>107</v>
      </c>
      <c r="J1903" t="s">
        <v>5335</v>
      </c>
      <c r="K1903">
        <v>3</v>
      </c>
      <c r="L1903" s="1">
        <v>39814</v>
      </c>
      <c r="M1903" s="1">
        <v>41057</v>
      </c>
      <c r="N1903" s="1">
        <v>41928</v>
      </c>
      <c r="O1903">
        <f t="shared" si="90"/>
        <v>2528</v>
      </c>
      <c r="P1903">
        <f t="shared" si="91"/>
        <v>1285</v>
      </c>
      <c r="Q1903">
        <f t="shared" si="92"/>
        <v>414</v>
      </c>
    </row>
    <row r="1904" spans="1:17" x14ac:dyDescent="0.2">
      <c r="A1904" t="s">
        <v>17578</v>
      </c>
      <c r="B1904" t="s">
        <v>17579</v>
      </c>
      <c r="C1904" t="s">
        <v>17580</v>
      </c>
      <c r="D1904" t="s">
        <v>42</v>
      </c>
      <c r="E1904">
        <v>35860000</v>
      </c>
      <c r="F1904" t="s">
        <v>113</v>
      </c>
      <c r="G1904" t="s">
        <v>25</v>
      </c>
      <c r="H1904" t="s">
        <v>64</v>
      </c>
      <c r="I1904" t="s">
        <v>65</v>
      </c>
      <c r="J1904" t="s">
        <v>271</v>
      </c>
      <c r="K1904">
        <v>3</v>
      </c>
      <c r="L1904" s="1">
        <v>33604</v>
      </c>
      <c r="M1904" s="1">
        <v>37711</v>
      </c>
      <c r="N1904" s="1">
        <v>39331</v>
      </c>
      <c r="O1904">
        <f t="shared" si="90"/>
        <v>8738</v>
      </c>
      <c r="P1904">
        <f t="shared" si="91"/>
        <v>4631</v>
      </c>
      <c r="Q1904">
        <f t="shared" si="92"/>
        <v>3011</v>
      </c>
    </row>
    <row r="1905" spans="1:17" x14ac:dyDescent="0.2">
      <c r="A1905" t="s">
        <v>17588</v>
      </c>
      <c r="B1905" t="s">
        <v>17589</v>
      </c>
      <c r="C1905" t="s">
        <v>17590</v>
      </c>
      <c r="D1905" t="s">
        <v>264</v>
      </c>
      <c r="E1905">
        <v>25500000</v>
      </c>
      <c r="F1905" t="s">
        <v>18</v>
      </c>
      <c r="G1905" t="s">
        <v>25</v>
      </c>
      <c r="H1905" t="s">
        <v>158</v>
      </c>
      <c r="I1905" t="s">
        <v>2686</v>
      </c>
      <c r="J1905" t="s">
        <v>2687</v>
      </c>
      <c r="K1905">
        <v>3</v>
      </c>
      <c r="L1905" s="1">
        <v>37987</v>
      </c>
      <c r="M1905" s="1">
        <v>38397</v>
      </c>
      <c r="N1905" s="1">
        <v>40827</v>
      </c>
      <c r="O1905">
        <f t="shared" si="90"/>
        <v>4355</v>
      </c>
      <c r="P1905">
        <f t="shared" si="91"/>
        <v>3945</v>
      </c>
      <c r="Q1905">
        <f t="shared" si="92"/>
        <v>1515</v>
      </c>
    </row>
    <row r="1906" spans="1:17" x14ac:dyDescent="0.2">
      <c r="A1906" t="s">
        <v>17591</v>
      </c>
      <c r="B1906" t="s">
        <v>17592</v>
      </c>
      <c r="D1906" t="s">
        <v>17593</v>
      </c>
      <c r="E1906">
        <v>15000000</v>
      </c>
      <c r="F1906" t="s">
        <v>207</v>
      </c>
      <c r="G1906" t="s">
        <v>25</v>
      </c>
      <c r="H1906" t="s">
        <v>64</v>
      </c>
      <c r="I1906" t="s">
        <v>65</v>
      </c>
      <c r="J1906" t="s">
        <v>1419</v>
      </c>
      <c r="K1906">
        <v>1</v>
      </c>
      <c r="L1906" s="1">
        <v>36526</v>
      </c>
      <c r="M1906" s="1">
        <v>36984</v>
      </c>
      <c r="N1906" s="1">
        <v>36984</v>
      </c>
      <c r="O1906">
        <f t="shared" si="90"/>
        <v>5816</v>
      </c>
      <c r="P1906">
        <f t="shared" si="91"/>
        <v>5358</v>
      </c>
      <c r="Q1906">
        <f t="shared" si="92"/>
        <v>5358</v>
      </c>
    </row>
    <row r="1907" spans="1:17" x14ac:dyDescent="0.2">
      <c r="A1907" t="s">
        <v>17607</v>
      </c>
      <c r="B1907" t="s">
        <v>17608</v>
      </c>
      <c r="C1907" t="s">
        <v>17609</v>
      </c>
      <c r="D1907" t="s">
        <v>17610</v>
      </c>
      <c r="E1907">
        <v>10631795</v>
      </c>
      <c r="F1907" t="s">
        <v>18</v>
      </c>
      <c r="G1907" t="s">
        <v>25</v>
      </c>
      <c r="H1907" t="s">
        <v>64</v>
      </c>
      <c r="I1907" t="s">
        <v>65</v>
      </c>
      <c r="J1907" t="s">
        <v>66</v>
      </c>
      <c r="K1907">
        <v>4</v>
      </c>
      <c r="L1907" s="1">
        <v>40544</v>
      </c>
      <c r="M1907" s="1">
        <v>41637</v>
      </c>
      <c r="N1907" s="1">
        <v>42219</v>
      </c>
      <c r="O1907">
        <f t="shared" si="90"/>
        <v>1798</v>
      </c>
      <c r="P1907">
        <f t="shared" si="91"/>
        <v>705</v>
      </c>
      <c r="Q1907">
        <f t="shared" si="92"/>
        <v>123</v>
      </c>
    </row>
    <row r="1908" spans="1:17" x14ac:dyDescent="0.2">
      <c r="A1908" t="s">
        <v>17611</v>
      </c>
      <c r="B1908" t="s">
        <v>17612</v>
      </c>
      <c r="C1908" t="s">
        <v>17613</v>
      </c>
      <c r="D1908" t="s">
        <v>42</v>
      </c>
      <c r="E1908">
        <v>4000000</v>
      </c>
      <c r="F1908" t="s">
        <v>207</v>
      </c>
      <c r="G1908" t="s">
        <v>25</v>
      </c>
      <c r="H1908" t="s">
        <v>64</v>
      </c>
      <c r="I1908" t="s">
        <v>65</v>
      </c>
      <c r="J1908" t="s">
        <v>1402</v>
      </c>
      <c r="K1908">
        <v>1</v>
      </c>
      <c r="L1908" s="1">
        <v>37622</v>
      </c>
      <c r="M1908" s="1">
        <v>39111</v>
      </c>
      <c r="N1908" s="1">
        <v>39111</v>
      </c>
      <c r="O1908">
        <f t="shared" si="90"/>
        <v>4720</v>
      </c>
      <c r="P1908">
        <f t="shared" si="91"/>
        <v>3231</v>
      </c>
      <c r="Q1908">
        <f t="shared" si="92"/>
        <v>3231</v>
      </c>
    </row>
    <row r="1909" spans="1:17" x14ac:dyDescent="0.2">
      <c r="A1909" t="s">
        <v>17614</v>
      </c>
      <c r="B1909" t="s">
        <v>17615</v>
      </c>
      <c r="C1909" t="s">
        <v>17616</v>
      </c>
      <c r="D1909" t="s">
        <v>1247</v>
      </c>
      <c r="E1909">
        <v>2000000</v>
      </c>
      <c r="F1909" t="s">
        <v>18</v>
      </c>
      <c r="G1909" t="s">
        <v>25</v>
      </c>
      <c r="H1909" t="s">
        <v>64</v>
      </c>
      <c r="I1909" t="s">
        <v>65</v>
      </c>
      <c r="J1909" t="s">
        <v>17617</v>
      </c>
      <c r="K1909">
        <v>1</v>
      </c>
      <c r="L1909" s="1">
        <v>35065</v>
      </c>
      <c r="M1909" s="1">
        <v>40058</v>
      </c>
      <c r="N1909" s="1">
        <v>40058</v>
      </c>
      <c r="O1909">
        <f t="shared" si="90"/>
        <v>7277</v>
      </c>
      <c r="P1909">
        <f t="shared" si="91"/>
        <v>2284</v>
      </c>
      <c r="Q1909">
        <f t="shared" si="92"/>
        <v>2284</v>
      </c>
    </row>
    <row r="1910" spans="1:17" x14ac:dyDescent="0.2">
      <c r="A1910" t="s">
        <v>17623</v>
      </c>
      <c r="B1910" t="s">
        <v>17624</v>
      </c>
      <c r="D1910" t="s">
        <v>1384</v>
      </c>
      <c r="E1910">
        <v>10000000</v>
      </c>
      <c r="F1910" t="s">
        <v>113</v>
      </c>
      <c r="G1910" t="s">
        <v>25</v>
      </c>
      <c r="H1910" t="s">
        <v>64</v>
      </c>
      <c r="I1910" t="s">
        <v>65</v>
      </c>
      <c r="J1910" t="s">
        <v>1419</v>
      </c>
      <c r="K1910">
        <v>1</v>
      </c>
      <c r="L1910" s="1">
        <v>36892</v>
      </c>
      <c r="M1910" s="1">
        <v>37973</v>
      </c>
      <c r="N1910" s="1">
        <v>37973</v>
      </c>
      <c r="O1910">
        <f t="shared" si="90"/>
        <v>5450</v>
      </c>
      <c r="P1910">
        <f t="shared" si="91"/>
        <v>4369</v>
      </c>
      <c r="Q1910">
        <f t="shared" si="92"/>
        <v>4369</v>
      </c>
    </row>
    <row r="1911" spans="1:17" x14ac:dyDescent="0.2">
      <c r="A1911" t="s">
        <v>17629</v>
      </c>
      <c r="B1911" t="s">
        <v>17630</v>
      </c>
      <c r="C1911" t="s">
        <v>17631</v>
      </c>
      <c r="D1911" t="s">
        <v>17632</v>
      </c>
      <c r="E1911">
        <v>40000000</v>
      </c>
      <c r="F1911" t="s">
        <v>689</v>
      </c>
      <c r="G1911" t="s">
        <v>25</v>
      </c>
      <c r="H1911" t="s">
        <v>158</v>
      </c>
      <c r="I1911" t="s">
        <v>244</v>
      </c>
      <c r="J1911" t="s">
        <v>1613</v>
      </c>
      <c r="K1911">
        <v>3</v>
      </c>
      <c r="L1911" s="1">
        <v>35431</v>
      </c>
      <c r="M1911" s="1">
        <v>36434</v>
      </c>
      <c r="N1911" s="1">
        <v>38100</v>
      </c>
      <c r="O1911">
        <f t="shared" si="90"/>
        <v>6911</v>
      </c>
      <c r="P1911">
        <f t="shared" si="91"/>
        <v>5908</v>
      </c>
      <c r="Q1911">
        <f t="shared" si="92"/>
        <v>4242</v>
      </c>
    </row>
    <row r="1912" spans="1:17" hidden="1" x14ac:dyDescent="0.2">
      <c r="A1912" t="s">
        <v>17637</v>
      </c>
      <c r="B1912" t="s">
        <v>17638</v>
      </c>
      <c r="C1912" t="s">
        <v>17639</v>
      </c>
      <c r="D1912" t="s">
        <v>56</v>
      </c>
      <c r="E1912">
        <v>43500000</v>
      </c>
      <c r="F1912" t="s">
        <v>113</v>
      </c>
      <c r="G1912" t="s">
        <v>25</v>
      </c>
      <c r="H1912" t="s">
        <v>82</v>
      </c>
      <c r="I1912" t="s">
        <v>1764</v>
      </c>
      <c r="J1912" t="s">
        <v>1764</v>
      </c>
      <c r="K1912">
        <v>4</v>
      </c>
      <c r="L1912" t="s">
        <v>17640</v>
      </c>
      <c r="M1912" s="1">
        <v>37144</v>
      </c>
      <c r="N1912" s="1">
        <v>39652</v>
      </c>
      <c r="O1912" t="e">
        <f t="shared" si="90"/>
        <v>#VALUE!</v>
      </c>
      <c r="P1912">
        <f t="shared" si="91"/>
        <v>5198</v>
      </c>
    </row>
    <row r="1913" spans="1:17" x14ac:dyDescent="0.2">
      <c r="A1913" t="s">
        <v>17646</v>
      </c>
      <c r="B1913" t="s">
        <v>17647</v>
      </c>
      <c r="C1913" t="s">
        <v>17648</v>
      </c>
      <c r="D1913" t="s">
        <v>1247</v>
      </c>
      <c r="E1913">
        <v>37673932</v>
      </c>
      <c r="F1913" t="s">
        <v>113</v>
      </c>
      <c r="G1913" t="s">
        <v>25</v>
      </c>
      <c r="H1913" t="s">
        <v>64</v>
      </c>
      <c r="I1913" t="s">
        <v>65</v>
      </c>
      <c r="J1913" t="s">
        <v>984</v>
      </c>
      <c r="K1913">
        <v>6</v>
      </c>
      <c r="L1913" s="1">
        <v>38718</v>
      </c>
      <c r="M1913" s="1">
        <v>40158</v>
      </c>
      <c r="N1913" s="1">
        <v>41618</v>
      </c>
      <c r="O1913">
        <f t="shared" si="90"/>
        <v>3624</v>
      </c>
      <c r="P1913">
        <f t="shared" si="91"/>
        <v>2184</v>
      </c>
      <c r="Q1913">
        <f t="shared" ref="Q1913:Q1976" si="93">$R$2 - N1913</f>
        <v>724</v>
      </c>
    </row>
    <row r="1914" spans="1:17" x14ac:dyDescent="0.2">
      <c r="A1914" t="s">
        <v>17652</v>
      </c>
      <c r="B1914" t="s">
        <v>17653</v>
      </c>
      <c r="C1914" t="s">
        <v>17654</v>
      </c>
      <c r="D1914" t="s">
        <v>56</v>
      </c>
      <c r="E1914">
        <v>999131</v>
      </c>
      <c r="F1914" t="s">
        <v>18</v>
      </c>
      <c r="G1914" t="s">
        <v>25</v>
      </c>
      <c r="H1914" t="s">
        <v>265</v>
      </c>
      <c r="I1914" t="s">
        <v>5428</v>
      </c>
      <c r="J1914" t="s">
        <v>5428</v>
      </c>
      <c r="K1914">
        <v>1</v>
      </c>
      <c r="L1914" s="1">
        <v>34335</v>
      </c>
      <c r="M1914" s="1">
        <v>40102</v>
      </c>
      <c r="N1914" s="1">
        <v>40102</v>
      </c>
      <c r="O1914">
        <f t="shared" si="90"/>
        <v>8007</v>
      </c>
      <c r="P1914">
        <f t="shared" si="91"/>
        <v>2240</v>
      </c>
      <c r="Q1914">
        <f t="shared" si="93"/>
        <v>2240</v>
      </c>
    </row>
    <row r="1915" spans="1:17" x14ac:dyDescent="0.2">
      <c r="A1915" t="s">
        <v>17655</v>
      </c>
      <c r="B1915" t="s">
        <v>17656</v>
      </c>
      <c r="C1915" t="s">
        <v>17657</v>
      </c>
      <c r="D1915" t="s">
        <v>56</v>
      </c>
      <c r="E1915">
        <v>9000002</v>
      </c>
      <c r="F1915" t="s">
        <v>689</v>
      </c>
      <c r="G1915" t="s">
        <v>25</v>
      </c>
      <c r="H1915" t="s">
        <v>208</v>
      </c>
      <c r="I1915" t="s">
        <v>209</v>
      </c>
      <c r="J1915" t="s">
        <v>209</v>
      </c>
      <c r="K1915">
        <v>1</v>
      </c>
      <c r="L1915" s="1">
        <v>34700</v>
      </c>
      <c r="M1915" s="1">
        <v>40991</v>
      </c>
      <c r="N1915" s="1">
        <v>40991</v>
      </c>
      <c r="O1915">
        <f t="shared" si="90"/>
        <v>7642</v>
      </c>
      <c r="P1915">
        <f t="shared" si="91"/>
        <v>1351</v>
      </c>
      <c r="Q1915">
        <f t="shared" si="93"/>
        <v>1351</v>
      </c>
    </row>
    <row r="1916" spans="1:17" x14ac:dyDescent="0.2">
      <c r="A1916" t="s">
        <v>17662</v>
      </c>
      <c r="B1916" t="s">
        <v>17663</v>
      </c>
      <c r="C1916" t="s">
        <v>17664</v>
      </c>
      <c r="D1916" t="s">
        <v>17665</v>
      </c>
      <c r="E1916">
        <v>200000</v>
      </c>
      <c r="F1916" t="s">
        <v>207</v>
      </c>
      <c r="G1916" t="s">
        <v>25</v>
      </c>
      <c r="H1916" t="s">
        <v>158</v>
      </c>
      <c r="I1916" t="s">
        <v>244</v>
      </c>
      <c r="J1916" t="s">
        <v>6959</v>
      </c>
      <c r="K1916">
        <v>1</v>
      </c>
      <c r="L1916" s="1">
        <v>40544</v>
      </c>
      <c r="M1916" s="1">
        <v>40544</v>
      </c>
      <c r="N1916" s="1">
        <v>40544</v>
      </c>
      <c r="O1916">
        <f t="shared" si="90"/>
        <v>1798</v>
      </c>
      <c r="P1916">
        <f t="shared" si="91"/>
        <v>1798</v>
      </c>
      <c r="Q1916">
        <f t="shared" si="93"/>
        <v>1798</v>
      </c>
    </row>
    <row r="1917" spans="1:17" x14ac:dyDescent="0.2">
      <c r="A1917" t="s">
        <v>17666</v>
      </c>
      <c r="B1917" t="s">
        <v>17667</v>
      </c>
      <c r="C1917" t="s">
        <v>17668</v>
      </c>
      <c r="D1917" t="s">
        <v>17669</v>
      </c>
      <c r="E1917">
        <v>250000</v>
      </c>
      <c r="F1917" t="s">
        <v>18</v>
      </c>
      <c r="G1917" t="s">
        <v>25</v>
      </c>
      <c r="H1917" t="s">
        <v>286</v>
      </c>
      <c r="I1917" t="s">
        <v>1030</v>
      </c>
      <c r="J1917" t="s">
        <v>1030</v>
      </c>
      <c r="K1917">
        <v>1</v>
      </c>
      <c r="L1917" s="1">
        <v>41640</v>
      </c>
      <c r="M1917" s="1">
        <v>41699</v>
      </c>
      <c r="N1917" s="1">
        <v>41699</v>
      </c>
      <c r="O1917">
        <f t="shared" si="90"/>
        <v>702</v>
      </c>
      <c r="P1917">
        <f t="shared" si="91"/>
        <v>643</v>
      </c>
      <c r="Q1917">
        <f t="shared" si="93"/>
        <v>643</v>
      </c>
    </row>
    <row r="1918" spans="1:17" x14ac:dyDescent="0.2">
      <c r="A1918" t="s">
        <v>17670</v>
      </c>
      <c r="B1918" t="s">
        <v>17671</v>
      </c>
      <c r="C1918" t="s">
        <v>17672</v>
      </c>
      <c r="D1918" t="s">
        <v>17673</v>
      </c>
      <c r="E1918">
        <v>80000</v>
      </c>
      <c r="F1918" t="s">
        <v>18</v>
      </c>
      <c r="G1918" t="s">
        <v>25</v>
      </c>
      <c r="H1918" t="s">
        <v>64</v>
      </c>
      <c r="I1918" t="s">
        <v>1221</v>
      </c>
      <c r="J1918" t="s">
        <v>1221</v>
      </c>
      <c r="K1918">
        <v>1</v>
      </c>
      <c r="L1918" s="1">
        <v>41944</v>
      </c>
      <c r="M1918" s="1">
        <v>42004</v>
      </c>
      <c r="N1918" s="1">
        <v>42004</v>
      </c>
      <c r="O1918">
        <f t="shared" si="90"/>
        <v>398</v>
      </c>
      <c r="P1918">
        <f t="shared" si="91"/>
        <v>338</v>
      </c>
      <c r="Q1918">
        <f t="shared" si="93"/>
        <v>338</v>
      </c>
    </row>
    <row r="1919" spans="1:17" x14ac:dyDescent="0.2">
      <c r="A1919" t="s">
        <v>17674</v>
      </c>
      <c r="B1919" t="s">
        <v>17675</v>
      </c>
      <c r="C1919" t="s">
        <v>17676</v>
      </c>
      <c r="D1919" t="s">
        <v>42</v>
      </c>
      <c r="E1919">
        <v>1681068</v>
      </c>
      <c r="F1919" t="s">
        <v>18</v>
      </c>
      <c r="G1919" t="s">
        <v>25</v>
      </c>
      <c r="H1919" t="s">
        <v>135</v>
      </c>
      <c r="I1919" t="s">
        <v>136</v>
      </c>
      <c r="J1919" t="s">
        <v>1114</v>
      </c>
      <c r="K1919">
        <v>4</v>
      </c>
      <c r="L1919" s="1">
        <v>38718</v>
      </c>
      <c r="M1919" s="1">
        <v>40864</v>
      </c>
      <c r="N1919" s="1">
        <v>41576</v>
      </c>
      <c r="O1919">
        <f t="shared" si="90"/>
        <v>3624</v>
      </c>
      <c r="P1919">
        <f t="shared" si="91"/>
        <v>1478</v>
      </c>
      <c r="Q1919">
        <f t="shared" si="93"/>
        <v>766</v>
      </c>
    </row>
    <row r="1920" spans="1:17" x14ac:dyDescent="0.2">
      <c r="A1920" t="s">
        <v>17677</v>
      </c>
      <c r="B1920" t="s">
        <v>17678</v>
      </c>
      <c r="C1920" t="s">
        <v>17679</v>
      </c>
      <c r="D1920" t="s">
        <v>17680</v>
      </c>
      <c r="E1920">
        <v>22500000</v>
      </c>
      <c r="F1920" t="s">
        <v>18</v>
      </c>
      <c r="G1920" t="s">
        <v>25</v>
      </c>
      <c r="H1920" t="s">
        <v>1352</v>
      </c>
      <c r="I1920" t="s">
        <v>1353</v>
      </c>
      <c r="J1920" t="s">
        <v>1353</v>
      </c>
      <c r="K1920">
        <v>2</v>
      </c>
      <c r="L1920" s="1">
        <v>36161</v>
      </c>
      <c r="M1920" s="1">
        <v>39007</v>
      </c>
      <c r="N1920" s="1">
        <v>41100</v>
      </c>
      <c r="O1920">
        <f t="shared" si="90"/>
        <v>6181</v>
      </c>
      <c r="P1920">
        <f t="shared" si="91"/>
        <v>3335</v>
      </c>
      <c r="Q1920">
        <f t="shared" si="93"/>
        <v>1242</v>
      </c>
    </row>
    <row r="1921" spans="1:17" x14ac:dyDescent="0.2">
      <c r="A1921" t="s">
        <v>17681</v>
      </c>
      <c r="B1921" t="s">
        <v>17682</v>
      </c>
      <c r="C1921" t="s">
        <v>17683</v>
      </c>
      <c r="D1921" t="s">
        <v>17684</v>
      </c>
      <c r="E1921">
        <v>1500000</v>
      </c>
      <c r="F1921" t="s">
        <v>18</v>
      </c>
      <c r="G1921" t="s">
        <v>25</v>
      </c>
      <c r="H1921" t="s">
        <v>89</v>
      </c>
      <c r="I1921" t="s">
        <v>3569</v>
      </c>
      <c r="J1921" t="s">
        <v>4982</v>
      </c>
      <c r="K1921">
        <v>1</v>
      </c>
      <c r="L1921" s="1">
        <v>41802</v>
      </c>
      <c r="M1921" s="1">
        <v>41957</v>
      </c>
      <c r="N1921" s="1">
        <v>41957</v>
      </c>
      <c r="O1921">
        <f t="shared" si="90"/>
        <v>540</v>
      </c>
      <c r="P1921">
        <f t="shared" si="91"/>
        <v>385</v>
      </c>
      <c r="Q1921">
        <f t="shared" si="93"/>
        <v>385</v>
      </c>
    </row>
    <row r="1922" spans="1:17" x14ac:dyDescent="0.2">
      <c r="A1922" t="s">
        <v>17691</v>
      </c>
      <c r="B1922" t="s">
        <v>17692</v>
      </c>
      <c r="C1922" t="s">
        <v>17693</v>
      </c>
      <c r="D1922" t="s">
        <v>17694</v>
      </c>
      <c r="E1922">
        <v>100000</v>
      </c>
      <c r="F1922" t="s">
        <v>18</v>
      </c>
      <c r="G1922" t="s">
        <v>25</v>
      </c>
      <c r="H1922" t="s">
        <v>158</v>
      </c>
      <c r="I1922" t="s">
        <v>244</v>
      </c>
      <c r="J1922" t="s">
        <v>327</v>
      </c>
      <c r="K1922">
        <v>1</v>
      </c>
      <c r="L1922" s="1">
        <v>40513</v>
      </c>
      <c r="M1922" s="1">
        <v>40544</v>
      </c>
      <c r="N1922" s="1">
        <v>40544</v>
      </c>
      <c r="O1922">
        <f t="shared" si="90"/>
        <v>1829</v>
      </c>
      <c r="P1922">
        <f t="shared" si="91"/>
        <v>1798</v>
      </c>
      <c r="Q1922">
        <f t="shared" si="93"/>
        <v>1798</v>
      </c>
    </row>
    <row r="1923" spans="1:17" x14ac:dyDescent="0.2">
      <c r="A1923" t="s">
        <v>17702</v>
      </c>
      <c r="B1923" t="s">
        <v>17703</v>
      </c>
      <c r="C1923" t="s">
        <v>17704</v>
      </c>
      <c r="D1923" t="s">
        <v>17705</v>
      </c>
      <c r="E1923">
        <v>8200000</v>
      </c>
      <c r="F1923" t="s">
        <v>113</v>
      </c>
      <c r="G1923" t="s">
        <v>25</v>
      </c>
      <c r="H1923" t="s">
        <v>64</v>
      </c>
      <c r="I1923" t="s">
        <v>65</v>
      </c>
      <c r="J1923" t="s">
        <v>1160</v>
      </c>
      <c r="K1923">
        <v>2</v>
      </c>
      <c r="L1923" s="1">
        <v>38353</v>
      </c>
      <c r="M1923" s="1">
        <v>38443</v>
      </c>
      <c r="N1923" s="1">
        <v>41081</v>
      </c>
      <c r="O1923">
        <f t="shared" ref="O1923:O1986" si="94">$R$2 - L1923</f>
        <v>3989</v>
      </c>
      <c r="P1923">
        <f t="shared" ref="P1923:P1986" si="95">$R$2 - M1923</f>
        <v>3899</v>
      </c>
      <c r="Q1923">
        <f t="shared" si="93"/>
        <v>1261</v>
      </c>
    </row>
    <row r="1924" spans="1:17" x14ac:dyDescent="0.2">
      <c r="A1924" t="s">
        <v>17706</v>
      </c>
      <c r="B1924" t="s">
        <v>17707</v>
      </c>
      <c r="C1924" t="s">
        <v>17708</v>
      </c>
      <c r="D1924" t="s">
        <v>17709</v>
      </c>
      <c r="E1924">
        <v>300000</v>
      </c>
      <c r="F1924" t="s">
        <v>207</v>
      </c>
      <c r="G1924" t="s">
        <v>25</v>
      </c>
      <c r="H1924" t="s">
        <v>106</v>
      </c>
      <c r="I1924" t="s">
        <v>107</v>
      </c>
      <c r="J1924" t="s">
        <v>108</v>
      </c>
      <c r="K1924">
        <v>1</v>
      </c>
      <c r="L1924" s="1">
        <v>40787</v>
      </c>
      <c r="M1924" s="1">
        <v>41544</v>
      </c>
      <c r="N1924" s="1">
        <v>41544</v>
      </c>
      <c r="O1924">
        <f t="shared" si="94"/>
        <v>1555</v>
      </c>
      <c r="P1924">
        <f t="shared" si="95"/>
        <v>798</v>
      </c>
      <c r="Q1924">
        <f t="shared" si="93"/>
        <v>798</v>
      </c>
    </row>
    <row r="1925" spans="1:17" x14ac:dyDescent="0.2">
      <c r="A1925" t="s">
        <v>17710</v>
      </c>
      <c r="B1925" t="s">
        <v>17711</v>
      </c>
      <c r="C1925" t="s">
        <v>17712</v>
      </c>
      <c r="D1925" t="s">
        <v>17713</v>
      </c>
      <c r="E1925">
        <v>50700000</v>
      </c>
      <c r="F1925" t="s">
        <v>18</v>
      </c>
      <c r="G1925" t="s">
        <v>25</v>
      </c>
      <c r="H1925" t="s">
        <v>64</v>
      </c>
      <c r="I1925" t="s">
        <v>65</v>
      </c>
      <c r="J1925" t="s">
        <v>1251</v>
      </c>
      <c r="K1925">
        <v>3</v>
      </c>
      <c r="L1925" s="1">
        <v>40909</v>
      </c>
      <c r="M1925" s="1">
        <v>41604</v>
      </c>
      <c r="N1925" s="1">
        <v>42326</v>
      </c>
      <c r="O1925">
        <f t="shared" si="94"/>
        <v>1433</v>
      </c>
      <c r="P1925">
        <f t="shared" si="95"/>
        <v>738</v>
      </c>
      <c r="Q1925">
        <f t="shared" si="93"/>
        <v>16</v>
      </c>
    </row>
    <row r="1926" spans="1:17" x14ac:dyDescent="0.2">
      <c r="A1926" t="s">
        <v>17714</v>
      </c>
      <c r="B1926" t="s">
        <v>17715</v>
      </c>
      <c r="C1926" t="s">
        <v>17716</v>
      </c>
      <c r="D1926" t="s">
        <v>94</v>
      </c>
      <c r="E1926">
        <v>225828977</v>
      </c>
      <c r="F1926" t="s">
        <v>18</v>
      </c>
      <c r="G1926" t="s">
        <v>25</v>
      </c>
      <c r="H1926" t="s">
        <v>44</v>
      </c>
      <c r="I1926" t="s">
        <v>282</v>
      </c>
      <c r="J1926" t="s">
        <v>17717</v>
      </c>
      <c r="K1926">
        <v>2</v>
      </c>
      <c r="L1926" s="1">
        <v>35065</v>
      </c>
      <c r="M1926" s="1">
        <v>40262</v>
      </c>
      <c r="N1926" s="1">
        <v>41334</v>
      </c>
      <c r="O1926">
        <f t="shared" si="94"/>
        <v>7277</v>
      </c>
      <c r="P1926">
        <f t="shared" si="95"/>
        <v>2080</v>
      </c>
      <c r="Q1926">
        <f t="shared" si="93"/>
        <v>1008</v>
      </c>
    </row>
    <row r="1927" spans="1:17" x14ac:dyDescent="0.2">
      <c r="A1927" t="s">
        <v>17721</v>
      </c>
      <c r="B1927" t="s">
        <v>17722</v>
      </c>
      <c r="C1927" t="s">
        <v>17723</v>
      </c>
      <c r="D1927" t="s">
        <v>17724</v>
      </c>
      <c r="E1927">
        <v>131000000</v>
      </c>
      <c r="F1927" t="s">
        <v>18</v>
      </c>
      <c r="G1927" t="s">
        <v>25</v>
      </c>
      <c r="H1927" t="s">
        <v>64</v>
      </c>
      <c r="I1927" t="s">
        <v>65</v>
      </c>
      <c r="J1927" t="s">
        <v>984</v>
      </c>
      <c r="K1927">
        <v>3</v>
      </c>
      <c r="L1927" s="1">
        <v>39083</v>
      </c>
      <c r="M1927" s="1">
        <v>40164</v>
      </c>
      <c r="N1927" s="1">
        <v>41780</v>
      </c>
      <c r="O1927">
        <f t="shared" si="94"/>
        <v>3259</v>
      </c>
      <c r="P1927">
        <f t="shared" si="95"/>
        <v>2178</v>
      </c>
      <c r="Q1927">
        <f t="shared" si="93"/>
        <v>562</v>
      </c>
    </row>
    <row r="1928" spans="1:17" x14ac:dyDescent="0.2">
      <c r="A1928" t="s">
        <v>17725</v>
      </c>
      <c r="B1928" t="s">
        <v>17726</v>
      </c>
      <c r="C1928" t="s">
        <v>17727</v>
      </c>
      <c r="D1928" t="s">
        <v>42</v>
      </c>
      <c r="E1928">
        <v>28787632</v>
      </c>
      <c r="F1928" t="s">
        <v>18</v>
      </c>
      <c r="G1928" t="s">
        <v>25</v>
      </c>
      <c r="H1928" t="s">
        <v>142</v>
      </c>
      <c r="I1928" t="s">
        <v>143</v>
      </c>
      <c r="J1928" t="s">
        <v>438</v>
      </c>
      <c r="K1928">
        <v>3</v>
      </c>
      <c r="L1928" s="1">
        <v>38489</v>
      </c>
      <c r="M1928" s="1">
        <v>40228</v>
      </c>
      <c r="N1928" s="1">
        <v>42269</v>
      </c>
      <c r="O1928">
        <f t="shared" si="94"/>
        <v>3853</v>
      </c>
      <c r="P1928">
        <f t="shared" si="95"/>
        <v>2114</v>
      </c>
      <c r="Q1928">
        <f t="shared" si="93"/>
        <v>73</v>
      </c>
    </row>
    <row r="1929" spans="1:17" x14ac:dyDescent="0.2">
      <c r="A1929" t="s">
        <v>17732</v>
      </c>
      <c r="B1929" t="s">
        <v>17733</v>
      </c>
      <c r="C1929" t="s">
        <v>17734</v>
      </c>
      <c r="D1929" t="s">
        <v>10766</v>
      </c>
      <c r="E1929">
        <v>125000</v>
      </c>
      <c r="F1929" t="s">
        <v>18</v>
      </c>
      <c r="G1929" t="s">
        <v>25</v>
      </c>
      <c r="H1929" t="s">
        <v>64</v>
      </c>
      <c r="I1929" t="s">
        <v>65</v>
      </c>
      <c r="J1929" t="s">
        <v>606</v>
      </c>
      <c r="K1929">
        <v>1</v>
      </c>
      <c r="L1929" s="1">
        <v>41542</v>
      </c>
      <c r="M1929" s="1">
        <v>40725</v>
      </c>
      <c r="N1929" s="1">
        <v>40725</v>
      </c>
      <c r="O1929">
        <f t="shared" si="94"/>
        <v>800</v>
      </c>
      <c r="P1929">
        <f t="shared" si="95"/>
        <v>1617</v>
      </c>
      <c r="Q1929">
        <f t="shared" si="93"/>
        <v>1617</v>
      </c>
    </row>
    <row r="1930" spans="1:17" x14ac:dyDescent="0.2">
      <c r="A1930" t="s">
        <v>17744</v>
      </c>
      <c r="B1930" t="s">
        <v>17745</v>
      </c>
      <c r="C1930" t="s">
        <v>17746</v>
      </c>
      <c r="D1930" t="s">
        <v>633</v>
      </c>
      <c r="E1930">
        <v>26733013</v>
      </c>
      <c r="F1930" t="s">
        <v>18</v>
      </c>
      <c r="G1930" t="s">
        <v>25</v>
      </c>
      <c r="H1930" t="s">
        <v>1234</v>
      </c>
      <c r="I1930" t="s">
        <v>1235</v>
      </c>
      <c r="J1930" t="s">
        <v>9786</v>
      </c>
      <c r="K1930">
        <v>4</v>
      </c>
      <c r="L1930" s="1">
        <v>39448</v>
      </c>
      <c r="M1930" s="1">
        <v>41116</v>
      </c>
      <c r="N1930" s="1">
        <v>42264</v>
      </c>
      <c r="O1930">
        <f t="shared" si="94"/>
        <v>2894</v>
      </c>
      <c r="P1930">
        <f t="shared" si="95"/>
        <v>1226</v>
      </c>
      <c r="Q1930">
        <f t="shared" si="93"/>
        <v>78</v>
      </c>
    </row>
    <row r="1931" spans="1:17" x14ac:dyDescent="0.2">
      <c r="A1931" t="s">
        <v>17747</v>
      </c>
      <c r="B1931" t="s">
        <v>17748</v>
      </c>
      <c r="C1931" t="s">
        <v>17749</v>
      </c>
      <c r="D1931" t="s">
        <v>75</v>
      </c>
      <c r="E1931">
        <v>2000000</v>
      </c>
      <c r="F1931" t="s">
        <v>18</v>
      </c>
      <c r="G1931" t="s">
        <v>25</v>
      </c>
      <c r="H1931" t="s">
        <v>644</v>
      </c>
      <c r="I1931" t="s">
        <v>645</v>
      </c>
      <c r="J1931" t="s">
        <v>7484</v>
      </c>
      <c r="K1931">
        <v>2</v>
      </c>
      <c r="L1931" s="1">
        <v>40544</v>
      </c>
      <c r="M1931" s="1">
        <v>41428</v>
      </c>
      <c r="N1931" s="1">
        <v>41908</v>
      </c>
      <c r="O1931">
        <f t="shared" si="94"/>
        <v>1798</v>
      </c>
      <c r="P1931">
        <f t="shared" si="95"/>
        <v>914</v>
      </c>
      <c r="Q1931">
        <f t="shared" si="93"/>
        <v>434</v>
      </c>
    </row>
    <row r="1932" spans="1:17" x14ac:dyDescent="0.2">
      <c r="A1932" t="s">
        <v>17750</v>
      </c>
      <c r="B1932" t="s">
        <v>17751</v>
      </c>
      <c r="C1932" t="s">
        <v>17752</v>
      </c>
      <c r="D1932" t="s">
        <v>17753</v>
      </c>
      <c r="E1932">
        <v>50000</v>
      </c>
      <c r="F1932" t="s">
        <v>207</v>
      </c>
      <c r="G1932" t="s">
        <v>25</v>
      </c>
      <c r="H1932" t="s">
        <v>142</v>
      </c>
      <c r="I1932" t="s">
        <v>143</v>
      </c>
      <c r="J1932" t="s">
        <v>143</v>
      </c>
      <c r="K1932">
        <v>1</v>
      </c>
      <c r="L1932" s="1">
        <v>40148</v>
      </c>
      <c r="M1932" s="1">
        <v>40579</v>
      </c>
      <c r="N1932" s="1">
        <v>40579</v>
      </c>
      <c r="O1932">
        <f t="shared" si="94"/>
        <v>2194</v>
      </c>
      <c r="P1932">
        <f t="shared" si="95"/>
        <v>1763</v>
      </c>
      <c r="Q1932">
        <f t="shared" si="93"/>
        <v>1763</v>
      </c>
    </row>
    <row r="1933" spans="1:17" x14ac:dyDescent="0.2">
      <c r="A1933" t="s">
        <v>17772</v>
      </c>
      <c r="B1933" t="s">
        <v>17773</v>
      </c>
      <c r="C1933" t="s">
        <v>17774</v>
      </c>
      <c r="D1933" t="s">
        <v>1401</v>
      </c>
      <c r="E1933">
        <v>39700000</v>
      </c>
      <c r="F1933" t="s">
        <v>207</v>
      </c>
      <c r="G1933" t="s">
        <v>25</v>
      </c>
      <c r="H1933" t="s">
        <v>158</v>
      </c>
      <c r="I1933" t="s">
        <v>244</v>
      </c>
      <c r="J1933" t="s">
        <v>7359</v>
      </c>
      <c r="K1933">
        <v>1</v>
      </c>
      <c r="L1933" s="1">
        <v>31778</v>
      </c>
      <c r="M1933" s="1">
        <v>40171</v>
      </c>
      <c r="N1933" s="1">
        <v>40171</v>
      </c>
      <c r="O1933">
        <f t="shared" si="94"/>
        <v>10564</v>
      </c>
      <c r="P1933">
        <f t="shared" si="95"/>
        <v>2171</v>
      </c>
      <c r="Q1933">
        <f t="shared" si="93"/>
        <v>2171</v>
      </c>
    </row>
    <row r="1934" spans="1:17" x14ac:dyDescent="0.2">
      <c r="A1934" t="s">
        <v>17778</v>
      </c>
      <c r="B1934" t="s">
        <v>17779</v>
      </c>
      <c r="C1934" t="s">
        <v>17780</v>
      </c>
      <c r="D1934" t="s">
        <v>17781</v>
      </c>
      <c r="E1934">
        <v>30000000</v>
      </c>
      <c r="F1934" t="s">
        <v>18</v>
      </c>
      <c r="G1934" t="s">
        <v>25</v>
      </c>
      <c r="H1934" t="s">
        <v>64</v>
      </c>
      <c r="I1934" t="s">
        <v>65</v>
      </c>
      <c r="J1934" t="s">
        <v>66</v>
      </c>
      <c r="K1934">
        <v>2</v>
      </c>
      <c r="L1934" s="1">
        <v>38718</v>
      </c>
      <c r="M1934" s="1">
        <v>40415</v>
      </c>
      <c r="N1934" s="1">
        <v>41409</v>
      </c>
      <c r="O1934">
        <f t="shared" si="94"/>
        <v>3624</v>
      </c>
      <c r="P1934">
        <f t="shared" si="95"/>
        <v>1927</v>
      </c>
      <c r="Q1934">
        <f t="shared" si="93"/>
        <v>933</v>
      </c>
    </row>
    <row r="1935" spans="1:17" x14ac:dyDescent="0.2">
      <c r="A1935" t="s">
        <v>17789</v>
      </c>
      <c r="B1935" t="s">
        <v>17790</v>
      </c>
      <c r="C1935" t="s">
        <v>17791</v>
      </c>
      <c r="D1935" t="s">
        <v>17792</v>
      </c>
      <c r="E1935">
        <v>2449019</v>
      </c>
      <c r="F1935" t="s">
        <v>18</v>
      </c>
      <c r="G1935" t="s">
        <v>25</v>
      </c>
      <c r="H1935" t="s">
        <v>286</v>
      </c>
      <c r="I1935" t="s">
        <v>1030</v>
      </c>
      <c r="J1935" t="s">
        <v>1030</v>
      </c>
      <c r="K1935">
        <v>4</v>
      </c>
      <c r="L1935" s="1">
        <v>41275</v>
      </c>
      <c r="M1935" s="1">
        <v>41491</v>
      </c>
      <c r="N1935" s="1">
        <v>42144</v>
      </c>
      <c r="O1935">
        <f t="shared" si="94"/>
        <v>1067</v>
      </c>
      <c r="P1935">
        <f t="shared" si="95"/>
        <v>851</v>
      </c>
      <c r="Q1935">
        <f t="shared" si="93"/>
        <v>198</v>
      </c>
    </row>
    <row r="1936" spans="1:17" x14ac:dyDescent="0.2">
      <c r="A1936" t="s">
        <v>17803</v>
      </c>
      <c r="B1936" t="s">
        <v>17804</v>
      </c>
      <c r="C1936" t="s">
        <v>17805</v>
      </c>
      <c r="D1936" t="s">
        <v>17806</v>
      </c>
      <c r="E1936">
        <v>400000</v>
      </c>
      <c r="F1936" t="s">
        <v>207</v>
      </c>
      <c r="G1936" t="s">
        <v>25</v>
      </c>
      <c r="H1936" t="s">
        <v>135</v>
      </c>
      <c r="I1936" t="s">
        <v>10662</v>
      </c>
      <c r="J1936" t="s">
        <v>11708</v>
      </c>
      <c r="K1936">
        <v>1</v>
      </c>
      <c r="L1936" s="1">
        <v>39448</v>
      </c>
      <c r="M1936" s="1">
        <v>40309</v>
      </c>
      <c r="N1936" s="1">
        <v>40309</v>
      </c>
      <c r="O1936">
        <f t="shared" si="94"/>
        <v>2894</v>
      </c>
      <c r="P1936">
        <f t="shared" si="95"/>
        <v>2033</v>
      </c>
      <c r="Q1936">
        <f t="shared" si="93"/>
        <v>2033</v>
      </c>
    </row>
    <row r="1937" spans="1:17" x14ac:dyDescent="0.2">
      <c r="A1937" t="s">
        <v>17807</v>
      </c>
      <c r="B1937" t="s">
        <v>17808</v>
      </c>
      <c r="C1937" t="s">
        <v>17809</v>
      </c>
      <c r="D1937" t="s">
        <v>17810</v>
      </c>
      <c r="E1937">
        <v>50000</v>
      </c>
      <c r="F1937" t="s">
        <v>18</v>
      </c>
      <c r="G1937" t="s">
        <v>25</v>
      </c>
      <c r="H1937" t="s">
        <v>380</v>
      </c>
      <c r="I1937" t="s">
        <v>381</v>
      </c>
      <c r="J1937" t="s">
        <v>381</v>
      </c>
      <c r="K1937">
        <v>1</v>
      </c>
      <c r="L1937" s="1">
        <v>41525</v>
      </c>
      <c r="M1937" s="1">
        <v>41536</v>
      </c>
      <c r="N1937" s="1">
        <v>41536</v>
      </c>
      <c r="O1937">
        <f t="shared" si="94"/>
        <v>817</v>
      </c>
      <c r="P1937">
        <f t="shared" si="95"/>
        <v>806</v>
      </c>
      <c r="Q1937">
        <f t="shared" si="93"/>
        <v>806</v>
      </c>
    </row>
    <row r="1938" spans="1:17" x14ac:dyDescent="0.2">
      <c r="A1938" t="s">
        <v>17815</v>
      </c>
      <c r="B1938" t="s">
        <v>17816</v>
      </c>
      <c r="C1938" t="s">
        <v>17817</v>
      </c>
      <c r="D1938" t="s">
        <v>2387</v>
      </c>
      <c r="E1938">
        <v>115345</v>
      </c>
      <c r="F1938" t="s">
        <v>18</v>
      </c>
      <c r="G1938" t="s">
        <v>25</v>
      </c>
      <c r="H1938" t="s">
        <v>64</v>
      </c>
      <c r="I1938" t="s">
        <v>1221</v>
      </c>
      <c r="J1938" t="s">
        <v>8968</v>
      </c>
      <c r="K1938">
        <v>1</v>
      </c>
      <c r="L1938" s="1">
        <v>39814</v>
      </c>
      <c r="M1938" s="1">
        <v>39911</v>
      </c>
      <c r="N1938" s="1">
        <v>39911</v>
      </c>
      <c r="O1938">
        <f t="shared" si="94"/>
        <v>2528</v>
      </c>
      <c r="P1938">
        <f t="shared" si="95"/>
        <v>2431</v>
      </c>
      <c r="Q1938">
        <f t="shared" si="93"/>
        <v>2431</v>
      </c>
    </row>
    <row r="1939" spans="1:17" x14ac:dyDescent="0.2">
      <c r="A1939" t="s">
        <v>17818</v>
      </c>
      <c r="B1939" t="s">
        <v>17819</v>
      </c>
      <c r="C1939" t="s">
        <v>17820</v>
      </c>
      <c r="D1939" t="s">
        <v>17821</v>
      </c>
      <c r="E1939">
        <v>2000000</v>
      </c>
      <c r="F1939" t="s">
        <v>18</v>
      </c>
      <c r="G1939" t="s">
        <v>25</v>
      </c>
      <c r="H1939" t="s">
        <v>106</v>
      </c>
      <c r="I1939" t="s">
        <v>107</v>
      </c>
      <c r="J1939" t="s">
        <v>5335</v>
      </c>
      <c r="K1939">
        <v>1</v>
      </c>
      <c r="L1939" s="1">
        <v>39814</v>
      </c>
      <c r="M1939" s="1">
        <v>42059</v>
      </c>
      <c r="N1939" s="1">
        <v>42059</v>
      </c>
      <c r="O1939">
        <f t="shared" si="94"/>
        <v>2528</v>
      </c>
      <c r="P1939">
        <f t="shared" si="95"/>
        <v>283</v>
      </c>
      <c r="Q1939">
        <f t="shared" si="93"/>
        <v>283</v>
      </c>
    </row>
    <row r="1940" spans="1:17" x14ac:dyDescent="0.2">
      <c r="A1940" t="s">
        <v>17822</v>
      </c>
      <c r="B1940" t="s">
        <v>17823</v>
      </c>
      <c r="C1940" t="s">
        <v>17824</v>
      </c>
      <c r="D1940" t="s">
        <v>17825</v>
      </c>
      <c r="E1940">
        <v>700000</v>
      </c>
      <c r="F1940" t="s">
        <v>18</v>
      </c>
      <c r="G1940" t="s">
        <v>25</v>
      </c>
      <c r="H1940" t="s">
        <v>64</v>
      </c>
      <c r="I1940" t="s">
        <v>95</v>
      </c>
      <c r="J1940" t="s">
        <v>376</v>
      </c>
      <c r="K1940">
        <v>1</v>
      </c>
      <c r="L1940" s="1">
        <v>40756</v>
      </c>
      <c r="M1940" s="1">
        <v>41244</v>
      </c>
      <c r="N1940" s="1">
        <v>41244</v>
      </c>
      <c r="O1940">
        <f t="shared" si="94"/>
        <v>1586</v>
      </c>
      <c r="P1940">
        <f t="shared" si="95"/>
        <v>1098</v>
      </c>
      <c r="Q1940">
        <f t="shared" si="93"/>
        <v>1098</v>
      </c>
    </row>
    <row r="1941" spans="1:17" x14ac:dyDescent="0.2">
      <c r="A1941" t="s">
        <v>17833</v>
      </c>
      <c r="B1941" t="s">
        <v>17834</v>
      </c>
      <c r="C1941" t="s">
        <v>17835</v>
      </c>
      <c r="D1941" t="s">
        <v>741</v>
      </c>
      <c r="E1941">
        <v>100000</v>
      </c>
      <c r="F1941" t="s">
        <v>18</v>
      </c>
      <c r="G1941" t="s">
        <v>25</v>
      </c>
      <c r="H1941" t="s">
        <v>106</v>
      </c>
      <c r="I1941" t="s">
        <v>107</v>
      </c>
      <c r="J1941" t="s">
        <v>5335</v>
      </c>
      <c r="K1941">
        <v>1</v>
      </c>
      <c r="L1941" s="1">
        <v>39448</v>
      </c>
      <c r="M1941" s="1">
        <v>41499</v>
      </c>
      <c r="N1941" s="1">
        <v>41499</v>
      </c>
      <c r="O1941">
        <f t="shared" si="94"/>
        <v>2894</v>
      </c>
      <c r="P1941">
        <f t="shared" si="95"/>
        <v>843</v>
      </c>
      <c r="Q1941">
        <f t="shared" si="93"/>
        <v>843</v>
      </c>
    </row>
    <row r="1942" spans="1:17" x14ac:dyDescent="0.2">
      <c r="A1942" t="s">
        <v>17836</v>
      </c>
      <c r="B1942" t="s">
        <v>17837</v>
      </c>
      <c r="C1942" t="s">
        <v>17838</v>
      </c>
      <c r="D1942" t="s">
        <v>56</v>
      </c>
      <c r="E1942">
        <v>3500000</v>
      </c>
      <c r="F1942" t="s">
        <v>18</v>
      </c>
      <c r="G1942" t="s">
        <v>25</v>
      </c>
      <c r="H1942" t="s">
        <v>89</v>
      </c>
      <c r="I1942" t="s">
        <v>1132</v>
      </c>
      <c r="J1942" t="s">
        <v>2651</v>
      </c>
      <c r="K1942">
        <v>1</v>
      </c>
      <c r="L1942" s="1">
        <v>36892</v>
      </c>
      <c r="M1942" s="1">
        <v>40620</v>
      </c>
      <c r="N1942" s="1">
        <v>40620</v>
      </c>
      <c r="O1942">
        <f t="shared" si="94"/>
        <v>5450</v>
      </c>
      <c r="P1942">
        <f t="shared" si="95"/>
        <v>1722</v>
      </c>
      <c r="Q1942">
        <f t="shared" si="93"/>
        <v>1722</v>
      </c>
    </row>
    <row r="1943" spans="1:17" x14ac:dyDescent="0.2">
      <c r="A1943" t="s">
        <v>17842</v>
      </c>
      <c r="B1943" t="s">
        <v>17843</v>
      </c>
      <c r="C1943" t="s">
        <v>17844</v>
      </c>
      <c r="D1943" t="s">
        <v>741</v>
      </c>
      <c r="E1943">
        <v>152500</v>
      </c>
      <c r="F1943" t="s">
        <v>18</v>
      </c>
      <c r="G1943" t="s">
        <v>25</v>
      </c>
      <c r="H1943" t="s">
        <v>158</v>
      </c>
      <c r="I1943" t="s">
        <v>244</v>
      </c>
      <c r="J1943" t="s">
        <v>327</v>
      </c>
      <c r="K1943">
        <v>2</v>
      </c>
      <c r="L1943" s="1">
        <v>40911</v>
      </c>
      <c r="M1943" s="1">
        <v>41395</v>
      </c>
      <c r="N1943" s="1">
        <v>41589</v>
      </c>
      <c r="O1943">
        <f t="shared" si="94"/>
        <v>1431</v>
      </c>
      <c r="P1943">
        <f t="shared" si="95"/>
        <v>947</v>
      </c>
      <c r="Q1943">
        <f t="shared" si="93"/>
        <v>753</v>
      </c>
    </row>
    <row r="1944" spans="1:17" x14ac:dyDescent="0.2">
      <c r="A1944" t="s">
        <v>17849</v>
      </c>
      <c r="B1944" t="s">
        <v>17850</v>
      </c>
      <c r="C1944" t="s">
        <v>17851</v>
      </c>
      <c r="D1944" t="s">
        <v>42</v>
      </c>
      <c r="E1944">
        <v>10000000</v>
      </c>
      <c r="F1944" t="s">
        <v>18</v>
      </c>
      <c r="G1944" t="s">
        <v>25</v>
      </c>
      <c r="H1944" t="s">
        <v>1239</v>
      </c>
      <c r="I1944" t="s">
        <v>17852</v>
      </c>
      <c r="J1944" t="s">
        <v>8195</v>
      </c>
      <c r="K1944">
        <v>1</v>
      </c>
      <c r="L1944" s="1">
        <v>40909</v>
      </c>
      <c r="M1944" s="1">
        <v>42244</v>
      </c>
      <c r="N1944" s="1">
        <v>42244</v>
      </c>
      <c r="O1944">
        <f t="shared" si="94"/>
        <v>1433</v>
      </c>
      <c r="P1944">
        <f t="shared" si="95"/>
        <v>98</v>
      </c>
      <c r="Q1944">
        <f t="shared" si="93"/>
        <v>98</v>
      </c>
    </row>
    <row r="1945" spans="1:17" x14ac:dyDescent="0.2">
      <c r="A1945" t="s">
        <v>17869</v>
      </c>
      <c r="B1945" t="s">
        <v>17870</v>
      </c>
      <c r="C1945" t="s">
        <v>17871</v>
      </c>
      <c r="D1945" t="s">
        <v>2479</v>
      </c>
      <c r="E1945">
        <v>300000</v>
      </c>
      <c r="F1945" t="s">
        <v>18</v>
      </c>
      <c r="G1945" t="s">
        <v>25</v>
      </c>
      <c r="H1945" t="s">
        <v>1011</v>
      </c>
      <c r="I1945" t="s">
        <v>1035</v>
      </c>
      <c r="J1945" t="s">
        <v>1035</v>
      </c>
      <c r="K1945">
        <v>2</v>
      </c>
      <c r="L1945" s="1">
        <v>41518</v>
      </c>
      <c r="M1945" s="1">
        <v>41618</v>
      </c>
      <c r="N1945" s="1">
        <v>41942</v>
      </c>
      <c r="O1945">
        <f t="shared" si="94"/>
        <v>824</v>
      </c>
      <c r="P1945">
        <f t="shared" si="95"/>
        <v>724</v>
      </c>
      <c r="Q1945">
        <f t="shared" si="93"/>
        <v>400</v>
      </c>
    </row>
    <row r="1946" spans="1:17" x14ac:dyDescent="0.2">
      <c r="A1946" t="s">
        <v>17872</v>
      </c>
      <c r="B1946" t="s">
        <v>17873</v>
      </c>
      <c r="C1946" t="s">
        <v>17874</v>
      </c>
      <c r="D1946" t="s">
        <v>17875</v>
      </c>
      <c r="E1946">
        <v>2260000</v>
      </c>
      <c r="F1946" t="s">
        <v>18</v>
      </c>
      <c r="G1946" t="s">
        <v>25</v>
      </c>
      <c r="H1946" t="s">
        <v>106</v>
      </c>
      <c r="I1946" t="s">
        <v>107</v>
      </c>
      <c r="J1946" t="s">
        <v>108</v>
      </c>
      <c r="K1946">
        <v>2</v>
      </c>
      <c r="L1946" s="1">
        <v>41306</v>
      </c>
      <c r="M1946" s="1">
        <v>41487</v>
      </c>
      <c r="N1946" s="1">
        <v>42005</v>
      </c>
      <c r="O1946">
        <f t="shared" si="94"/>
        <v>1036</v>
      </c>
      <c r="P1946">
        <f t="shared" si="95"/>
        <v>855</v>
      </c>
      <c r="Q1946">
        <f t="shared" si="93"/>
        <v>337</v>
      </c>
    </row>
    <row r="1947" spans="1:17" x14ac:dyDescent="0.2">
      <c r="A1947" t="s">
        <v>17899</v>
      </c>
      <c r="B1947" t="s">
        <v>17900</v>
      </c>
      <c r="C1947" t="s">
        <v>17901</v>
      </c>
      <c r="D1947" t="s">
        <v>2195</v>
      </c>
      <c r="E1947">
        <v>1000000</v>
      </c>
      <c r="F1947" t="s">
        <v>18</v>
      </c>
      <c r="G1947" t="s">
        <v>25</v>
      </c>
      <c r="H1947" t="s">
        <v>208</v>
      </c>
      <c r="I1947" t="s">
        <v>6943</v>
      </c>
      <c r="J1947" t="s">
        <v>17338</v>
      </c>
      <c r="K1947">
        <v>1</v>
      </c>
      <c r="L1947" s="1">
        <v>36526</v>
      </c>
      <c r="M1947" s="1">
        <v>37855</v>
      </c>
      <c r="N1947" s="1">
        <v>37855</v>
      </c>
      <c r="O1947">
        <f t="shared" si="94"/>
        <v>5816</v>
      </c>
      <c r="P1947">
        <f t="shared" si="95"/>
        <v>4487</v>
      </c>
      <c r="Q1947">
        <f t="shared" si="93"/>
        <v>4487</v>
      </c>
    </row>
    <row r="1948" spans="1:17" x14ac:dyDescent="0.2">
      <c r="A1948" t="s">
        <v>17902</v>
      </c>
      <c r="B1948" t="s">
        <v>17903</v>
      </c>
      <c r="C1948" t="s">
        <v>17904</v>
      </c>
      <c r="D1948" t="s">
        <v>50</v>
      </c>
      <c r="E1948">
        <v>2050000</v>
      </c>
      <c r="F1948" t="s">
        <v>18</v>
      </c>
      <c r="G1948" t="s">
        <v>25</v>
      </c>
      <c r="H1948" t="s">
        <v>142</v>
      </c>
      <c r="I1948" t="s">
        <v>143</v>
      </c>
      <c r="J1948" t="s">
        <v>143</v>
      </c>
      <c r="K1948">
        <v>2</v>
      </c>
      <c r="L1948" s="1">
        <v>39083</v>
      </c>
      <c r="M1948" s="1">
        <v>39139</v>
      </c>
      <c r="N1948" s="1">
        <v>39643</v>
      </c>
      <c r="O1948">
        <f t="shared" si="94"/>
        <v>3259</v>
      </c>
      <c r="P1948">
        <f t="shared" si="95"/>
        <v>3203</v>
      </c>
      <c r="Q1948">
        <f t="shared" si="93"/>
        <v>2699</v>
      </c>
    </row>
    <row r="1949" spans="1:17" x14ac:dyDescent="0.2">
      <c r="A1949" t="s">
        <v>17909</v>
      </c>
      <c r="B1949" t="s">
        <v>17910</v>
      </c>
      <c r="C1949" t="s">
        <v>17911</v>
      </c>
      <c r="D1949" t="s">
        <v>1503</v>
      </c>
      <c r="E1949">
        <v>50000</v>
      </c>
      <c r="F1949" t="s">
        <v>18</v>
      </c>
      <c r="G1949" t="s">
        <v>25</v>
      </c>
      <c r="H1949" t="s">
        <v>430</v>
      </c>
      <c r="I1949" t="s">
        <v>528</v>
      </c>
      <c r="J1949" t="s">
        <v>5114</v>
      </c>
      <c r="K1949">
        <v>1</v>
      </c>
      <c r="L1949" s="1">
        <v>38718</v>
      </c>
      <c r="M1949" s="1">
        <v>42065</v>
      </c>
      <c r="N1949" s="1">
        <v>42065</v>
      </c>
      <c r="O1949">
        <f t="shared" si="94"/>
        <v>3624</v>
      </c>
      <c r="P1949">
        <f t="shared" si="95"/>
        <v>277</v>
      </c>
      <c r="Q1949">
        <f t="shared" si="93"/>
        <v>277</v>
      </c>
    </row>
    <row r="1950" spans="1:17" x14ac:dyDescent="0.2">
      <c r="A1950" t="s">
        <v>17912</v>
      </c>
      <c r="B1950" t="s">
        <v>17913</v>
      </c>
      <c r="C1950" t="s">
        <v>17914</v>
      </c>
      <c r="D1950" t="s">
        <v>17915</v>
      </c>
      <c r="E1950">
        <v>3455000</v>
      </c>
      <c r="F1950" t="s">
        <v>18</v>
      </c>
      <c r="G1950" t="s">
        <v>25</v>
      </c>
      <c r="H1950" t="s">
        <v>644</v>
      </c>
      <c r="I1950" t="s">
        <v>645</v>
      </c>
      <c r="J1950" t="s">
        <v>645</v>
      </c>
      <c r="K1950">
        <v>3</v>
      </c>
      <c r="L1950" s="1">
        <v>41623</v>
      </c>
      <c r="M1950" s="1">
        <v>41671</v>
      </c>
      <c r="N1950" s="1">
        <v>42292</v>
      </c>
      <c r="O1950">
        <f t="shared" si="94"/>
        <v>719</v>
      </c>
      <c r="P1950">
        <f t="shared" si="95"/>
        <v>671</v>
      </c>
      <c r="Q1950">
        <f t="shared" si="93"/>
        <v>50</v>
      </c>
    </row>
    <row r="1951" spans="1:17" x14ac:dyDescent="0.2">
      <c r="A1951" t="s">
        <v>17916</v>
      </c>
      <c r="B1951" t="s">
        <v>17917</v>
      </c>
      <c r="C1951" t="s">
        <v>17918</v>
      </c>
      <c r="D1951" t="s">
        <v>4734</v>
      </c>
      <c r="E1951">
        <v>125000</v>
      </c>
      <c r="F1951" t="s">
        <v>18</v>
      </c>
      <c r="G1951" t="s">
        <v>25</v>
      </c>
      <c r="H1951" t="s">
        <v>44</v>
      </c>
      <c r="I1951" t="s">
        <v>282</v>
      </c>
      <c r="J1951" t="s">
        <v>3036</v>
      </c>
      <c r="K1951">
        <v>1</v>
      </c>
      <c r="L1951" s="1">
        <v>39448</v>
      </c>
      <c r="M1951" s="1">
        <v>39905</v>
      </c>
      <c r="N1951" s="1">
        <v>39905</v>
      </c>
      <c r="O1951">
        <f t="shared" si="94"/>
        <v>2894</v>
      </c>
      <c r="P1951">
        <f t="shared" si="95"/>
        <v>2437</v>
      </c>
      <c r="Q1951">
        <f t="shared" si="93"/>
        <v>2437</v>
      </c>
    </row>
    <row r="1952" spans="1:17" x14ac:dyDescent="0.2">
      <c r="A1952" t="s">
        <v>17921</v>
      </c>
      <c r="B1952" t="s">
        <v>17922</v>
      </c>
      <c r="C1952" t="s">
        <v>17923</v>
      </c>
      <c r="D1952" t="s">
        <v>17924</v>
      </c>
      <c r="E1952">
        <v>6570000</v>
      </c>
      <c r="F1952" t="s">
        <v>18</v>
      </c>
      <c r="G1952" t="s">
        <v>25</v>
      </c>
      <c r="H1952" t="s">
        <v>64</v>
      </c>
      <c r="I1952" t="s">
        <v>65</v>
      </c>
      <c r="J1952" t="s">
        <v>71</v>
      </c>
      <c r="K1952">
        <v>4</v>
      </c>
      <c r="L1952" s="1">
        <v>40909</v>
      </c>
      <c r="M1952" s="1">
        <v>41275</v>
      </c>
      <c r="N1952" s="1">
        <v>42158</v>
      </c>
      <c r="O1952">
        <f t="shared" si="94"/>
        <v>1433</v>
      </c>
      <c r="P1952">
        <f t="shared" si="95"/>
        <v>1067</v>
      </c>
      <c r="Q1952">
        <f t="shared" si="93"/>
        <v>184</v>
      </c>
    </row>
    <row r="1953" spans="1:17" x14ac:dyDescent="0.2">
      <c r="A1953" t="s">
        <v>17925</v>
      </c>
      <c r="B1953" t="s">
        <v>17926</v>
      </c>
      <c r="C1953" t="s">
        <v>17927</v>
      </c>
      <c r="D1953" t="s">
        <v>56</v>
      </c>
      <c r="E1953">
        <v>13700000</v>
      </c>
      <c r="F1953" t="s">
        <v>113</v>
      </c>
      <c r="G1953" t="s">
        <v>25</v>
      </c>
      <c r="H1953" t="s">
        <v>99</v>
      </c>
      <c r="I1953" t="s">
        <v>3295</v>
      </c>
      <c r="J1953" t="s">
        <v>6346</v>
      </c>
      <c r="K1953">
        <v>1</v>
      </c>
      <c r="L1953" s="1">
        <v>36892</v>
      </c>
      <c r="M1953" s="1">
        <v>37631</v>
      </c>
      <c r="N1953" s="1">
        <v>37631</v>
      </c>
      <c r="O1953">
        <f t="shared" si="94"/>
        <v>5450</v>
      </c>
      <c r="P1953">
        <f t="shared" si="95"/>
        <v>4711</v>
      </c>
      <c r="Q1953">
        <f t="shared" si="93"/>
        <v>4711</v>
      </c>
    </row>
    <row r="1954" spans="1:17" x14ac:dyDescent="0.2">
      <c r="A1954" t="s">
        <v>17934</v>
      </c>
      <c r="B1954" t="s">
        <v>17935</v>
      </c>
      <c r="C1954" t="s">
        <v>17936</v>
      </c>
      <c r="D1954" t="s">
        <v>17937</v>
      </c>
      <c r="E1954">
        <v>1765800</v>
      </c>
      <c r="F1954" t="s">
        <v>18</v>
      </c>
      <c r="G1954" t="s">
        <v>25</v>
      </c>
      <c r="H1954" t="s">
        <v>286</v>
      </c>
      <c r="I1954" t="s">
        <v>1030</v>
      </c>
      <c r="J1954" t="s">
        <v>1030</v>
      </c>
      <c r="K1954">
        <v>1</v>
      </c>
      <c r="L1954" s="1">
        <v>39083</v>
      </c>
      <c r="M1954" s="1">
        <v>40533</v>
      </c>
      <c r="N1954" s="1">
        <v>40533</v>
      </c>
      <c r="O1954">
        <f t="shared" si="94"/>
        <v>3259</v>
      </c>
      <c r="P1954">
        <f t="shared" si="95"/>
        <v>1809</v>
      </c>
      <c r="Q1954">
        <f t="shared" si="93"/>
        <v>1809</v>
      </c>
    </row>
    <row r="1955" spans="1:17" x14ac:dyDescent="0.2">
      <c r="A1955" t="s">
        <v>17938</v>
      </c>
      <c r="B1955" t="s">
        <v>17939</v>
      </c>
      <c r="C1955" t="s">
        <v>17940</v>
      </c>
      <c r="D1955" t="s">
        <v>17941</v>
      </c>
      <c r="E1955">
        <v>1065000</v>
      </c>
      <c r="F1955" t="s">
        <v>18</v>
      </c>
      <c r="G1955" t="s">
        <v>25</v>
      </c>
      <c r="H1955" t="s">
        <v>64</v>
      </c>
      <c r="I1955" t="s">
        <v>65</v>
      </c>
      <c r="J1955" t="s">
        <v>71</v>
      </c>
      <c r="K1955">
        <v>3</v>
      </c>
      <c r="L1955" s="1">
        <v>41338</v>
      </c>
      <c r="M1955" s="1">
        <v>41279</v>
      </c>
      <c r="N1955" s="1">
        <v>42118</v>
      </c>
      <c r="O1955">
        <f t="shared" si="94"/>
        <v>1004</v>
      </c>
      <c r="P1955">
        <f t="shared" si="95"/>
        <v>1063</v>
      </c>
      <c r="Q1955">
        <f t="shared" si="93"/>
        <v>224</v>
      </c>
    </row>
    <row r="1956" spans="1:17" x14ac:dyDescent="0.2">
      <c r="A1956" t="s">
        <v>17949</v>
      </c>
      <c r="B1956" t="s">
        <v>17950</v>
      </c>
      <c r="C1956" t="s">
        <v>17951</v>
      </c>
      <c r="D1956" t="s">
        <v>56</v>
      </c>
      <c r="E1956">
        <v>32600000</v>
      </c>
      <c r="F1956" t="s">
        <v>689</v>
      </c>
      <c r="G1956" t="s">
        <v>25</v>
      </c>
      <c r="H1956" t="s">
        <v>142</v>
      </c>
      <c r="I1956" t="s">
        <v>143</v>
      </c>
      <c r="J1956" t="s">
        <v>143</v>
      </c>
      <c r="K1956">
        <v>3</v>
      </c>
      <c r="L1956" s="1">
        <v>39814</v>
      </c>
      <c r="M1956" s="1">
        <v>40721</v>
      </c>
      <c r="N1956" s="1">
        <v>42152</v>
      </c>
      <c r="O1956">
        <f t="shared" si="94"/>
        <v>2528</v>
      </c>
      <c r="P1956">
        <f t="shared" si="95"/>
        <v>1621</v>
      </c>
      <c r="Q1956">
        <f t="shared" si="93"/>
        <v>190</v>
      </c>
    </row>
    <row r="1957" spans="1:17" x14ac:dyDescent="0.2">
      <c r="A1957" t="s">
        <v>17960</v>
      </c>
      <c r="B1957" t="s">
        <v>17961</v>
      </c>
      <c r="C1957" t="s">
        <v>17962</v>
      </c>
      <c r="D1957" t="s">
        <v>56</v>
      </c>
      <c r="E1957">
        <v>8000000</v>
      </c>
      <c r="F1957" t="s">
        <v>18</v>
      </c>
      <c r="G1957" t="s">
        <v>25</v>
      </c>
      <c r="H1957" t="s">
        <v>158</v>
      </c>
      <c r="I1957" t="s">
        <v>244</v>
      </c>
      <c r="J1957" t="s">
        <v>6959</v>
      </c>
      <c r="K1957">
        <v>1</v>
      </c>
      <c r="L1957" s="1">
        <v>40179</v>
      </c>
      <c r="M1957" s="1">
        <v>40843</v>
      </c>
      <c r="N1957" s="1">
        <v>40843</v>
      </c>
      <c r="O1957">
        <f t="shared" si="94"/>
        <v>2163</v>
      </c>
      <c r="P1957">
        <f t="shared" si="95"/>
        <v>1499</v>
      </c>
      <c r="Q1957">
        <f t="shared" si="93"/>
        <v>1499</v>
      </c>
    </row>
    <row r="1958" spans="1:17" x14ac:dyDescent="0.2">
      <c r="A1958" t="s">
        <v>17963</v>
      </c>
      <c r="B1958" t="s">
        <v>17964</v>
      </c>
      <c r="C1958" t="s">
        <v>17965</v>
      </c>
      <c r="D1958" t="s">
        <v>56</v>
      </c>
      <c r="E1958">
        <v>62860000</v>
      </c>
      <c r="F1958" t="s">
        <v>18</v>
      </c>
      <c r="G1958" t="s">
        <v>25</v>
      </c>
      <c r="H1958" t="s">
        <v>64</v>
      </c>
      <c r="I1958" t="s">
        <v>65</v>
      </c>
      <c r="J1958" t="s">
        <v>4002</v>
      </c>
      <c r="K1958">
        <v>4</v>
      </c>
      <c r="L1958" s="1">
        <v>40179</v>
      </c>
      <c r="M1958" s="1">
        <v>40834</v>
      </c>
      <c r="N1958" s="1">
        <v>42312</v>
      </c>
      <c r="O1958">
        <f t="shared" si="94"/>
        <v>2163</v>
      </c>
      <c r="P1958">
        <f t="shared" si="95"/>
        <v>1508</v>
      </c>
      <c r="Q1958">
        <f t="shared" si="93"/>
        <v>30</v>
      </c>
    </row>
    <row r="1959" spans="1:17" x14ac:dyDescent="0.2">
      <c r="A1959" t="s">
        <v>17966</v>
      </c>
      <c r="B1959" t="s">
        <v>17967</v>
      </c>
      <c r="C1959" t="s">
        <v>17968</v>
      </c>
      <c r="D1959" t="s">
        <v>42</v>
      </c>
      <c r="E1959">
        <v>46341484</v>
      </c>
      <c r="F1959" t="s">
        <v>113</v>
      </c>
      <c r="G1959" t="s">
        <v>25</v>
      </c>
      <c r="H1959" t="s">
        <v>64</v>
      </c>
      <c r="I1959" t="s">
        <v>65</v>
      </c>
      <c r="J1959" t="s">
        <v>606</v>
      </c>
      <c r="K1959">
        <v>6</v>
      </c>
      <c r="L1959" s="1">
        <v>36892</v>
      </c>
      <c r="M1959" s="1">
        <v>37046</v>
      </c>
      <c r="N1959" s="1">
        <v>41365</v>
      </c>
      <c r="O1959">
        <f t="shared" si="94"/>
        <v>5450</v>
      </c>
      <c r="P1959">
        <f t="shared" si="95"/>
        <v>5296</v>
      </c>
      <c r="Q1959">
        <f t="shared" si="93"/>
        <v>977</v>
      </c>
    </row>
    <row r="1960" spans="1:17" x14ac:dyDescent="0.2">
      <c r="A1960" t="s">
        <v>17980</v>
      </c>
      <c r="B1960" t="s">
        <v>17981</v>
      </c>
      <c r="C1960" t="s">
        <v>17982</v>
      </c>
      <c r="D1960" t="s">
        <v>1401</v>
      </c>
      <c r="E1960">
        <v>39200000</v>
      </c>
      <c r="F1960" t="s">
        <v>207</v>
      </c>
      <c r="G1960" t="s">
        <v>25</v>
      </c>
      <c r="H1960" t="s">
        <v>64</v>
      </c>
      <c r="I1960" t="s">
        <v>65</v>
      </c>
      <c r="J1960" t="s">
        <v>1402</v>
      </c>
      <c r="K1960">
        <v>2</v>
      </c>
      <c r="L1960" s="1">
        <v>36526</v>
      </c>
      <c r="M1960" s="1">
        <v>37820</v>
      </c>
      <c r="N1960" s="1">
        <v>38812</v>
      </c>
      <c r="O1960">
        <f t="shared" si="94"/>
        <v>5816</v>
      </c>
      <c r="P1960">
        <f t="shared" si="95"/>
        <v>4522</v>
      </c>
      <c r="Q1960">
        <f t="shared" si="93"/>
        <v>3530</v>
      </c>
    </row>
    <row r="1961" spans="1:17" x14ac:dyDescent="0.2">
      <c r="A1961" t="s">
        <v>17983</v>
      </c>
      <c r="B1961" t="s">
        <v>17984</v>
      </c>
      <c r="C1961" t="s">
        <v>17985</v>
      </c>
      <c r="D1961" t="s">
        <v>3797</v>
      </c>
      <c r="E1961">
        <v>8500000</v>
      </c>
      <c r="F1961" t="s">
        <v>689</v>
      </c>
      <c r="G1961" t="s">
        <v>25</v>
      </c>
      <c r="H1961" t="s">
        <v>208</v>
      </c>
      <c r="I1961" t="s">
        <v>6943</v>
      </c>
      <c r="J1961" t="s">
        <v>17986</v>
      </c>
      <c r="K1961">
        <v>2</v>
      </c>
      <c r="L1961" s="1">
        <v>36831</v>
      </c>
      <c r="M1961" s="1">
        <v>36526</v>
      </c>
      <c r="N1961" s="1">
        <v>37257</v>
      </c>
      <c r="O1961">
        <f t="shared" si="94"/>
        <v>5511</v>
      </c>
      <c r="P1961">
        <f t="shared" si="95"/>
        <v>5816</v>
      </c>
      <c r="Q1961">
        <f t="shared" si="93"/>
        <v>5085</v>
      </c>
    </row>
    <row r="1962" spans="1:17" x14ac:dyDescent="0.2">
      <c r="A1962" t="s">
        <v>17999</v>
      </c>
      <c r="B1962" t="s">
        <v>18000</v>
      </c>
      <c r="C1962" t="s">
        <v>18001</v>
      </c>
      <c r="D1962" t="s">
        <v>75</v>
      </c>
      <c r="E1962">
        <v>5821431</v>
      </c>
      <c r="F1962" t="s">
        <v>18</v>
      </c>
      <c r="G1962" t="s">
        <v>25</v>
      </c>
      <c r="H1962" t="s">
        <v>1011</v>
      </c>
      <c r="I1962" t="s">
        <v>1035</v>
      </c>
      <c r="J1962" t="s">
        <v>1035</v>
      </c>
      <c r="K1962">
        <v>7</v>
      </c>
      <c r="L1962" s="1">
        <v>38718</v>
      </c>
      <c r="M1962" s="1">
        <v>39757</v>
      </c>
      <c r="N1962" s="1">
        <v>42191</v>
      </c>
      <c r="O1962">
        <f t="shared" si="94"/>
        <v>3624</v>
      </c>
      <c r="P1962">
        <f t="shared" si="95"/>
        <v>2585</v>
      </c>
      <c r="Q1962">
        <f t="shared" si="93"/>
        <v>151</v>
      </c>
    </row>
    <row r="1963" spans="1:17" x14ac:dyDescent="0.2">
      <c r="A1963" t="s">
        <v>18002</v>
      </c>
      <c r="B1963" t="s">
        <v>18003</v>
      </c>
      <c r="C1963" t="s">
        <v>18004</v>
      </c>
      <c r="D1963" t="s">
        <v>70</v>
      </c>
      <c r="E1963">
        <v>13000000</v>
      </c>
      <c r="F1963" t="s">
        <v>113</v>
      </c>
      <c r="G1963" t="s">
        <v>25</v>
      </c>
      <c r="H1963" t="s">
        <v>64</v>
      </c>
      <c r="I1963" t="s">
        <v>65</v>
      </c>
      <c r="J1963" t="s">
        <v>723</v>
      </c>
      <c r="K1963">
        <v>3</v>
      </c>
      <c r="L1963" s="1">
        <v>36526</v>
      </c>
      <c r="M1963" s="1">
        <v>39058</v>
      </c>
      <c r="N1963" s="1">
        <v>39869</v>
      </c>
      <c r="O1963">
        <f t="shared" si="94"/>
        <v>5816</v>
      </c>
      <c r="P1963">
        <f t="shared" si="95"/>
        <v>3284</v>
      </c>
      <c r="Q1963">
        <f t="shared" si="93"/>
        <v>2473</v>
      </c>
    </row>
    <row r="1964" spans="1:17" x14ac:dyDescent="0.2">
      <c r="A1964" t="s">
        <v>18012</v>
      </c>
      <c r="B1964" t="s">
        <v>18013</v>
      </c>
      <c r="C1964" t="s">
        <v>18014</v>
      </c>
      <c r="D1964" t="s">
        <v>18015</v>
      </c>
      <c r="E1964">
        <v>9000000</v>
      </c>
      <c r="F1964" t="s">
        <v>18</v>
      </c>
      <c r="G1964" t="s">
        <v>25</v>
      </c>
      <c r="H1964" t="s">
        <v>64</v>
      </c>
      <c r="I1964" t="s">
        <v>65</v>
      </c>
      <c r="J1964" t="s">
        <v>1160</v>
      </c>
      <c r="K1964">
        <v>2</v>
      </c>
      <c r="L1964" s="1">
        <v>41275</v>
      </c>
      <c r="M1964" s="1">
        <v>41547</v>
      </c>
      <c r="N1964" s="1">
        <v>42178</v>
      </c>
      <c r="O1964">
        <f t="shared" si="94"/>
        <v>1067</v>
      </c>
      <c r="P1964">
        <f t="shared" si="95"/>
        <v>795</v>
      </c>
      <c r="Q1964">
        <f t="shared" si="93"/>
        <v>164</v>
      </c>
    </row>
    <row r="1965" spans="1:17" x14ac:dyDescent="0.2">
      <c r="A1965" t="s">
        <v>18019</v>
      </c>
      <c r="B1965" t="s">
        <v>18020</v>
      </c>
      <c r="C1965" t="s">
        <v>18021</v>
      </c>
      <c r="D1965" t="s">
        <v>42</v>
      </c>
      <c r="E1965">
        <v>2500000</v>
      </c>
      <c r="F1965" t="s">
        <v>113</v>
      </c>
      <c r="G1965" t="s">
        <v>25</v>
      </c>
      <c r="H1965" t="s">
        <v>64</v>
      </c>
      <c r="I1965" t="s">
        <v>65</v>
      </c>
      <c r="J1965" t="s">
        <v>71</v>
      </c>
      <c r="K1965">
        <v>2</v>
      </c>
      <c r="L1965" s="1">
        <v>40544</v>
      </c>
      <c r="M1965" s="1">
        <v>40604</v>
      </c>
      <c r="N1965" s="1">
        <v>41002</v>
      </c>
      <c r="O1965">
        <f t="shared" si="94"/>
        <v>1798</v>
      </c>
      <c r="P1965">
        <f t="shared" si="95"/>
        <v>1738</v>
      </c>
      <c r="Q1965">
        <f t="shared" si="93"/>
        <v>1340</v>
      </c>
    </row>
    <row r="1966" spans="1:17" x14ac:dyDescent="0.2">
      <c r="A1966" t="s">
        <v>18041</v>
      </c>
      <c r="B1966" t="s">
        <v>18042</v>
      </c>
      <c r="C1966" t="s">
        <v>18043</v>
      </c>
      <c r="D1966" t="s">
        <v>70</v>
      </c>
      <c r="E1966">
        <v>200000</v>
      </c>
      <c r="F1966" t="s">
        <v>18</v>
      </c>
      <c r="G1966" t="s">
        <v>25</v>
      </c>
      <c r="H1966" t="s">
        <v>64</v>
      </c>
      <c r="I1966" t="s">
        <v>65</v>
      </c>
      <c r="J1966" t="s">
        <v>71</v>
      </c>
      <c r="K1966">
        <v>1</v>
      </c>
      <c r="L1966" s="1">
        <v>40544</v>
      </c>
      <c r="M1966" s="1">
        <v>41543</v>
      </c>
      <c r="N1966" s="1">
        <v>41543</v>
      </c>
      <c r="O1966">
        <f t="shared" si="94"/>
        <v>1798</v>
      </c>
      <c r="P1966">
        <f t="shared" si="95"/>
        <v>799</v>
      </c>
      <c r="Q1966">
        <f t="shared" si="93"/>
        <v>799</v>
      </c>
    </row>
    <row r="1967" spans="1:17" x14ac:dyDescent="0.2">
      <c r="A1967" t="s">
        <v>18044</v>
      </c>
      <c r="B1967" t="s">
        <v>18045</v>
      </c>
      <c r="C1967" t="s">
        <v>18046</v>
      </c>
      <c r="D1967" t="s">
        <v>18047</v>
      </c>
      <c r="E1967">
        <v>5600000</v>
      </c>
      <c r="F1967" t="s">
        <v>18</v>
      </c>
      <c r="G1967" t="s">
        <v>25</v>
      </c>
      <c r="H1967" t="s">
        <v>158</v>
      </c>
      <c r="I1967" t="s">
        <v>244</v>
      </c>
      <c r="J1967" t="s">
        <v>244</v>
      </c>
      <c r="K1967">
        <v>4</v>
      </c>
      <c r="L1967" s="1">
        <v>41334</v>
      </c>
      <c r="M1967" s="1">
        <v>41450</v>
      </c>
      <c r="N1967" s="1">
        <v>42039</v>
      </c>
      <c r="O1967">
        <f t="shared" si="94"/>
        <v>1008</v>
      </c>
      <c r="P1967">
        <f t="shared" si="95"/>
        <v>892</v>
      </c>
      <c r="Q1967">
        <f t="shared" si="93"/>
        <v>303</v>
      </c>
    </row>
    <row r="1968" spans="1:17" x14ac:dyDescent="0.2">
      <c r="A1968" t="s">
        <v>18048</v>
      </c>
      <c r="B1968" t="s">
        <v>18049</v>
      </c>
      <c r="C1968" t="s">
        <v>18050</v>
      </c>
      <c r="D1968" t="s">
        <v>42</v>
      </c>
      <c r="E1968">
        <v>5000000</v>
      </c>
      <c r="F1968" t="s">
        <v>113</v>
      </c>
      <c r="G1968" t="s">
        <v>25</v>
      </c>
      <c r="H1968" t="s">
        <v>142</v>
      </c>
      <c r="I1968" t="s">
        <v>143</v>
      </c>
      <c r="J1968" t="s">
        <v>143</v>
      </c>
      <c r="K1968">
        <v>1</v>
      </c>
      <c r="L1968" s="1">
        <v>36526</v>
      </c>
      <c r="M1968" s="1">
        <v>38495</v>
      </c>
      <c r="N1968" s="1">
        <v>38495</v>
      </c>
      <c r="O1968">
        <f t="shared" si="94"/>
        <v>5816</v>
      </c>
      <c r="P1968">
        <f t="shared" si="95"/>
        <v>3847</v>
      </c>
      <c r="Q1968">
        <f t="shared" si="93"/>
        <v>3847</v>
      </c>
    </row>
    <row r="1969" spans="1:17" x14ac:dyDescent="0.2">
      <c r="A1969" t="s">
        <v>18051</v>
      </c>
      <c r="B1969" t="s">
        <v>18052</v>
      </c>
      <c r="C1969" t="s">
        <v>18053</v>
      </c>
      <c r="D1969" t="s">
        <v>42</v>
      </c>
      <c r="E1969">
        <v>600000</v>
      </c>
      <c r="F1969" t="s">
        <v>18</v>
      </c>
      <c r="G1969" t="s">
        <v>25</v>
      </c>
      <c r="H1969" t="s">
        <v>135</v>
      </c>
      <c r="I1969" t="s">
        <v>136</v>
      </c>
      <c r="J1969" t="s">
        <v>1114</v>
      </c>
      <c r="K1969">
        <v>2</v>
      </c>
      <c r="L1969" s="1">
        <v>40544</v>
      </c>
      <c r="M1969" s="1">
        <v>41894</v>
      </c>
      <c r="N1969" s="1">
        <v>42167</v>
      </c>
      <c r="O1969">
        <f t="shared" si="94"/>
        <v>1798</v>
      </c>
      <c r="P1969">
        <f t="shared" si="95"/>
        <v>448</v>
      </c>
      <c r="Q1969">
        <f t="shared" si="93"/>
        <v>175</v>
      </c>
    </row>
    <row r="1970" spans="1:17" x14ac:dyDescent="0.2">
      <c r="A1970" t="s">
        <v>18054</v>
      </c>
      <c r="B1970" t="s">
        <v>18055</v>
      </c>
      <c r="C1970" t="s">
        <v>18056</v>
      </c>
      <c r="D1970" t="s">
        <v>18057</v>
      </c>
      <c r="E1970">
        <v>90000000</v>
      </c>
      <c r="F1970" t="s">
        <v>18</v>
      </c>
      <c r="G1970" t="s">
        <v>25</v>
      </c>
      <c r="H1970" t="s">
        <v>64</v>
      </c>
      <c r="I1970" t="s">
        <v>65</v>
      </c>
      <c r="J1970" t="s">
        <v>1251</v>
      </c>
      <c r="K1970">
        <v>1</v>
      </c>
      <c r="L1970" s="1">
        <v>36526</v>
      </c>
      <c r="M1970" s="1">
        <v>41773</v>
      </c>
      <c r="N1970" s="1">
        <v>41773</v>
      </c>
      <c r="O1970">
        <f t="shared" si="94"/>
        <v>5816</v>
      </c>
      <c r="P1970">
        <f t="shared" si="95"/>
        <v>569</v>
      </c>
      <c r="Q1970">
        <f t="shared" si="93"/>
        <v>569</v>
      </c>
    </row>
    <row r="1971" spans="1:17" x14ac:dyDescent="0.2">
      <c r="A1971" t="s">
        <v>18061</v>
      </c>
      <c r="B1971" t="s">
        <v>18062</v>
      </c>
      <c r="C1971" t="s">
        <v>18063</v>
      </c>
      <c r="D1971" t="s">
        <v>56</v>
      </c>
      <c r="E1971">
        <v>25000</v>
      </c>
      <c r="F1971" t="s">
        <v>18</v>
      </c>
      <c r="G1971" t="s">
        <v>25</v>
      </c>
      <c r="H1971" t="s">
        <v>430</v>
      </c>
      <c r="I1971" t="s">
        <v>6983</v>
      </c>
      <c r="J1971" t="s">
        <v>6983</v>
      </c>
      <c r="K1971">
        <v>1</v>
      </c>
      <c r="L1971" s="1">
        <v>40909</v>
      </c>
      <c r="M1971" s="1">
        <v>41226</v>
      </c>
      <c r="N1971" s="1">
        <v>41226</v>
      </c>
      <c r="O1971">
        <f t="shared" si="94"/>
        <v>1433</v>
      </c>
      <c r="P1971">
        <f t="shared" si="95"/>
        <v>1116</v>
      </c>
      <c r="Q1971">
        <f t="shared" si="93"/>
        <v>1116</v>
      </c>
    </row>
    <row r="1972" spans="1:17" x14ac:dyDescent="0.2">
      <c r="A1972" t="s">
        <v>18078</v>
      </c>
      <c r="B1972" t="s">
        <v>18079</v>
      </c>
      <c r="C1972" t="s">
        <v>18080</v>
      </c>
      <c r="D1972" t="s">
        <v>56</v>
      </c>
      <c r="E1972">
        <v>24522872</v>
      </c>
      <c r="F1972" t="s">
        <v>18</v>
      </c>
      <c r="G1972" t="s">
        <v>25</v>
      </c>
      <c r="H1972" t="s">
        <v>1080</v>
      </c>
      <c r="I1972" t="s">
        <v>1081</v>
      </c>
      <c r="J1972" t="s">
        <v>1170</v>
      </c>
      <c r="K1972">
        <v>2</v>
      </c>
      <c r="L1972" s="1">
        <v>40909</v>
      </c>
      <c r="M1972" s="1">
        <v>41124</v>
      </c>
      <c r="N1972" s="1">
        <v>41331</v>
      </c>
      <c r="O1972">
        <f t="shared" si="94"/>
        <v>1433</v>
      </c>
      <c r="P1972">
        <f t="shared" si="95"/>
        <v>1218</v>
      </c>
      <c r="Q1972">
        <f t="shared" si="93"/>
        <v>1011</v>
      </c>
    </row>
    <row r="1973" spans="1:17" x14ac:dyDescent="0.2">
      <c r="A1973" t="s">
        <v>18100</v>
      </c>
      <c r="B1973" t="s">
        <v>18101</v>
      </c>
      <c r="C1973" t="s">
        <v>18102</v>
      </c>
      <c r="D1973" t="s">
        <v>264</v>
      </c>
      <c r="E1973">
        <v>71100000</v>
      </c>
      <c r="F1973" t="s">
        <v>18</v>
      </c>
      <c r="G1973" t="s">
        <v>25</v>
      </c>
      <c r="H1973" t="s">
        <v>158</v>
      </c>
      <c r="I1973" t="s">
        <v>244</v>
      </c>
      <c r="J1973" t="s">
        <v>244</v>
      </c>
      <c r="K1973">
        <v>4</v>
      </c>
      <c r="L1973" s="1">
        <v>39295</v>
      </c>
      <c r="M1973" s="1">
        <v>39326</v>
      </c>
      <c r="N1973" s="1">
        <v>41193</v>
      </c>
      <c r="O1973">
        <f t="shared" si="94"/>
        <v>3047</v>
      </c>
      <c r="P1973">
        <f t="shared" si="95"/>
        <v>3016</v>
      </c>
      <c r="Q1973">
        <f t="shared" si="93"/>
        <v>1149</v>
      </c>
    </row>
    <row r="1974" spans="1:17" x14ac:dyDescent="0.2">
      <c r="A1974" t="s">
        <v>18103</v>
      </c>
      <c r="B1974" t="s">
        <v>18104</v>
      </c>
      <c r="C1974" t="s">
        <v>18105</v>
      </c>
      <c r="D1974" t="s">
        <v>15550</v>
      </c>
      <c r="E1974">
        <v>8000000</v>
      </c>
      <c r="F1974" t="s">
        <v>18</v>
      </c>
      <c r="G1974" t="s">
        <v>25</v>
      </c>
      <c r="H1974" t="s">
        <v>64</v>
      </c>
      <c r="I1974" t="s">
        <v>65</v>
      </c>
      <c r="J1974" t="s">
        <v>1419</v>
      </c>
      <c r="K1974">
        <v>1</v>
      </c>
      <c r="L1974" s="1">
        <v>40544</v>
      </c>
      <c r="M1974" s="1">
        <v>42110</v>
      </c>
      <c r="N1974" s="1">
        <v>42110</v>
      </c>
      <c r="O1974">
        <f t="shared" si="94"/>
        <v>1798</v>
      </c>
      <c r="P1974">
        <f t="shared" si="95"/>
        <v>232</v>
      </c>
      <c r="Q1974">
        <f t="shared" si="93"/>
        <v>232</v>
      </c>
    </row>
    <row r="1975" spans="1:17" x14ac:dyDescent="0.2">
      <c r="A1975" t="s">
        <v>18106</v>
      </c>
      <c r="B1975" t="s">
        <v>18107</v>
      </c>
      <c r="C1975" t="s">
        <v>18108</v>
      </c>
      <c r="D1975" t="s">
        <v>18109</v>
      </c>
      <c r="E1975">
        <v>4099999</v>
      </c>
      <c r="F1975" t="s">
        <v>18</v>
      </c>
      <c r="G1975" t="s">
        <v>25</v>
      </c>
      <c r="K1975">
        <v>1</v>
      </c>
      <c r="L1975" s="1">
        <v>41791</v>
      </c>
      <c r="M1975" s="1">
        <v>41977</v>
      </c>
      <c r="N1975" s="1">
        <v>41977</v>
      </c>
      <c r="O1975">
        <f t="shared" si="94"/>
        <v>551</v>
      </c>
      <c r="P1975">
        <f t="shared" si="95"/>
        <v>365</v>
      </c>
      <c r="Q1975">
        <f t="shared" si="93"/>
        <v>365</v>
      </c>
    </row>
    <row r="1976" spans="1:17" x14ac:dyDescent="0.2">
      <c r="A1976" t="s">
        <v>18113</v>
      </c>
      <c r="B1976" t="s">
        <v>18114</v>
      </c>
      <c r="C1976" t="s">
        <v>18115</v>
      </c>
      <c r="D1976" t="s">
        <v>18116</v>
      </c>
      <c r="E1976">
        <v>250000</v>
      </c>
      <c r="F1976" t="s">
        <v>18</v>
      </c>
      <c r="G1976" t="s">
        <v>25</v>
      </c>
      <c r="H1976" t="s">
        <v>64</v>
      </c>
      <c r="I1976" t="s">
        <v>65</v>
      </c>
      <c r="J1976" t="s">
        <v>66</v>
      </c>
      <c r="K1976">
        <v>1</v>
      </c>
      <c r="L1976" s="1">
        <v>40797</v>
      </c>
      <c r="M1976" s="1">
        <v>40731</v>
      </c>
      <c r="N1976" s="1">
        <v>40731</v>
      </c>
      <c r="O1976">
        <f t="shared" si="94"/>
        <v>1545</v>
      </c>
      <c r="P1976">
        <f t="shared" si="95"/>
        <v>1611</v>
      </c>
      <c r="Q1976">
        <f t="shared" si="93"/>
        <v>1611</v>
      </c>
    </row>
    <row r="1977" spans="1:17" x14ac:dyDescent="0.2">
      <c r="A1977" t="s">
        <v>18117</v>
      </c>
      <c r="B1977" t="s">
        <v>18118</v>
      </c>
      <c r="C1977" t="s">
        <v>18119</v>
      </c>
      <c r="D1977" t="s">
        <v>18120</v>
      </c>
      <c r="E1977">
        <v>1900000</v>
      </c>
      <c r="F1977" t="s">
        <v>18</v>
      </c>
      <c r="G1977" t="s">
        <v>25</v>
      </c>
      <c r="H1977" t="s">
        <v>64</v>
      </c>
      <c r="I1977" t="s">
        <v>6512</v>
      </c>
      <c r="J1977" t="s">
        <v>12172</v>
      </c>
      <c r="K1977">
        <v>1</v>
      </c>
      <c r="L1977" s="1">
        <v>40040</v>
      </c>
      <c r="M1977" s="1">
        <v>40040</v>
      </c>
      <c r="N1977" s="1">
        <v>40040</v>
      </c>
      <c r="O1977">
        <f t="shared" si="94"/>
        <v>2302</v>
      </c>
      <c r="P1977">
        <f t="shared" si="95"/>
        <v>2302</v>
      </c>
      <c r="Q1977">
        <f t="shared" ref="Q1977:Q2000" si="96">$R$2 - N1977</f>
        <v>2302</v>
      </c>
    </row>
    <row r="1978" spans="1:17" x14ac:dyDescent="0.2">
      <c r="A1978" t="s">
        <v>18124</v>
      </c>
      <c r="B1978" t="s">
        <v>18125</v>
      </c>
      <c r="D1978" t="s">
        <v>12697</v>
      </c>
      <c r="E1978">
        <v>10000</v>
      </c>
      <c r="F1978" t="s">
        <v>18</v>
      </c>
      <c r="G1978" t="s">
        <v>25</v>
      </c>
      <c r="H1978" t="s">
        <v>286</v>
      </c>
      <c r="I1978" t="s">
        <v>578</v>
      </c>
      <c r="J1978" t="s">
        <v>18126</v>
      </c>
      <c r="K1978">
        <v>1</v>
      </c>
      <c r="L1978" s="1">
        <v>41913</v>
      </c>
      <c r="M1978" s="1">
        <v>41896</v>
      </c>
      <c r="N1978" s="1">
        <v>41896</v>
      </c>
      <c r="O1978">
        <f t="shared" si="94"/>
        <v>429</v>
      </c>
      <c r="P1978">
        <f t="shared" si="95"/>
        <v>446</v>
      </c>
      <c r="Q1978">
        <f t="shared" si="96"/>
        <v>446</v>
      </c>
    </row>
    <row r="1979" spans="1:17" x14ac:dyDescent="0.2">
      <c r="A1979" t="s">
        <v>18129</v>
      </c>
      <c r="B1979" t="s">
        <v>18130</v>
      </c>
      <c r="C1979" t="s">
        <v>18131</v>
      </c>
      <c r="D1979" t="s">
        <v>18132</v>
      </c>
      <c r="E1979">
        <v>27200000</v>
      </c>
      <c r="F1979" t="s">
        <v>113</v>
      </c>
      <c r="G1979" t="s">
        <v>25</v>
      </c>
      <c r="H1979" t="s">
        <v>64</v>
      </c>
      <c r="I1979" t="s">
        <v>65</v>
      </c>
      <c r="J1979" t="s">
        <v>1160</v>
      </c>
      <c r="K1979">
        <v>4</v>
      </c>
      <c r="L1979" s="1">
        <v>38626</v>
      </c>
      <c r="M1979" s="1">
        <v>38745</v>
      </c>
      <c r="N1979" s="1">
        <v>40339</v>
      </c>
      <c r="O1979">
        <f t="shared" si="94"/>
        <v>3716</v>
      </c>
      <c r="P1979">
        <f t="shared" si="95"/>
        <v>3597</v>
      </c>
      <c r="Q1979">
        <f t="shared" si="96"/>
        <v>2003</v>
      </c>
    </row>
    <row r="1980" spans="1:17" x14ac:dyDescent="0.2">
      <c r="A1980" t="s">
        <v>18137</v>
      </c>
      <c r="B1980" t="s">
        <v>18138</v>
      </c>
      <c r="C1980" t="s">
        <v>18139</v>
      </c>
      <c r="D1980" t="s">
        <v>94</v>
      </c>
      <c r="E1980">
        <v>5000000</v>
      </c>
      <c r="F1980" t="s">
        <v>18</v>
      </c>
      <c r="G1980" t="s">
        <v>25</v>
      </c>
      <c r="H1980" t="s">
        <v>64</v>
      </c>
      <c r="I1980" t="s">
        <v>65</v>
      </c>
      <c r="J1980" t="s">
        <v>71</v>
      </c>
      <c r="K1980">
        <v>1</v>
      </c>
      <c r="L1980" s="1">
        <v>38718</v>
      </c>
      <c r="M1980" s="1">
        <v>40168</v>
      </c>
      <c r="N1980" s="1">
        <v>40168</v>
      </c>
      <c r="O1980">
        <f t="shared" si="94"/>
        <v>3624</v>
      </c>
      <c r="P1980">
        <f t="shared" si="95"/>
        <v>2174</v>
      </c>
      <c r="Q1980">
        <f t="shared" si="96"/>
        <v>2174</v>
      </c>
    </row>
    <row r="1981" spans="1:17" x14ac:dyDescent="0.2">
      <c r="A1981" t="s">
        <v>18140</v>
      </c>
      <c r="B1981" t="s">
        <v>18141</v>
      </c>
      <c r="C1981" t="s">
        <v>18142</v>
      </c>
      <c r="D1981" t="s">
        <v>357</v>
      </c>
      <c r="E1981">
        <v>1243750</v>
      </c>
      <c r="F1981" t="s">
        <v>18</v>
      </c>
      <c r="G1981" t="s">
        <v>25</v>
      </c>
      <c r="H1981" t="s">
        <v>64</v>
      </c>
      <c r="I1981" t="s">
        <v>11230</v>
      </c>
      <c r="J1981" t="s">
        <v>11230</v>
      </c>
      <c r="K1981">
        <v>1</v>
      </c>
      <c r="L1981" s="1">
        <v>36892</v>
      </c>
      <c r="M1981" s="1">
        <v>40735</v>
      </c>
      <c r="N1981" s="1">
        <v>40735</v>
      </c>
      <c r="O1981">
        <f t="shared" si="94"/>
        <v>5450</v>
      </c>
      <c r="P1981">
        <f t="shared" si="95"/>
        <v>1607</v>
      </c>
      <c r="Q1981">
        <f t="shared" si="96"/>
        <v>1607</v>
      </c>
    </row>
    <row r="1982" spans="1:17" x14ac:dyDescent="0.2">
      <c r="A1982" t="s">
        <v>18143</v>
      </c>
      <c r="B1982" t="s">
        <v>18144</v>
      </c>
      <c r="C1982" t="s">
        <v>18145</v>
      </c>
      <c r="D1982" t="s">
        <v>741</v>
      </c>
      <c r="E1982">
        <v>18000000</v>
      </c>
      <c r="F1982" t="s">
        <v>207</v>
      </c>
      <c r="G1982" t="s">
        <v>25</v>
      </c>
      <c r="H1982" t="s">
        <v>64</v>
      </c>
      <c r="I1982" t="s">
        <v>65</v>
      </c>
      <c r="J1982" t="s">
        <v>1402</v>
      </c>
      <c r="K1982">
        <v>2</v>
      </c>
      <c r="L1982" s="1">
        <v>36161</v>
      </c>
      <c r="M1982" s="1">
        <v>38895</v>
      </c>
      <c r="N1982" s="1">
        <v>39035</v>
      </c>
      <c r="O1982">
        <f t="shared" si="94"/>
        <v>6181</v>
      </c>
      <c r="P1982">
        <f t="shared" si="95"/>
        <v>3447</v>
      </c>
      <c r="Q1982">
        <f t="shared" si="96"/>
        <v>3307</v>
      </c>
    </row>
    <row r="1983" spans="1:17" x14ac:dyDescent="0.2">
      <c r="A1983" t="s">
        <v>18150</v>
      </c>
      <c r="B1983" t="s">
        <v>18151</v>
      </c>
      <c r="C1983" t="s">
        <v>18152</v>
      </c>
      <c r="D1983" t="s">
        <v>42</v>
      </c>
      <c r="E1983">
        <v>10500000</v>
      </c>
      <c r="F1983" t="s">
        <v>689</v>
      </c>
      <c r="G1983" t="s">
        <v>25</v>
      </c>
      <c r="H1983" t="s">
        <v>158</v>
      </c>
      <c r="I1983" t="s">
        <v>244</v>
      </c>
      <c r="J1983" t="s">
        <v>332</v>
      </c>
      <c r="K1983">
        <v>4</v>
      </c>
      <c r="L1983" s="1">
        <v>32143</v>
      </c>
      <c r="M1983" s="1">
        <v>38139</v>
      </c>
      <c r="N1983" s="1">
        <v>40807</v>
      </c>
      <c r="O1983">
        <f t="shared" si="94"/>
        <v>10199</v>
      </c>
      <c r="P1983">
        <f t="shared" si="95"/>
        <v>4203</v>
      </c>
      <c r="Q1983">
        <f t="shared" si="96"/>
        <v>1535</v>
      </c>
    </row>
    <row r="1984" spans="1:17" x14ac:dyDescent="0.2">
      <c r="A1984" t="s">
        <v>18153</v>
      </c>
      <c r="B1984" t="s">
        <v>18154</v>
      </c>
      <c r="C1984" t="s">
        <v>18155</v>
      </c>
      <c r="D1984" t="s">
        <v>42</v>
      </c>
      <c r="E1984">
        <v>1100000</v>
      </c>
      <c r="F1984" t="s">
        <v>18</v>
      </c>
      <c r="G1984" t="s">
        <v>25</v>
      </c>
      <c r="H1984" t="s">
        <v>64</v>
      </c>
      <c r="I1984" t="s">
        <v>65</v>
      </c>
      <c r="J1984" t="s">
        <v>664</v>
      </c>
      <c r="K1984">
        <v>1</v>
      </c>
      <c r="L1984" s="1">
        <v>40909</v>
      </c>
      <c r="M1984" s="1">
        <v>41674</v>
      </c>
      <c r="N1984" s="1">
        <v>41674</v>
      </c>
      <c r="O1984">
        <f t="shared" si="94"/>
        <v>1433</v>
      </c>
      <c r="P1984">
        <f t="shared" si="95"/>
        <v>668</v>
      </c>
      <c r="Q1984">
        <f t="shared" si="96"/>
        <v>668</v>
      </c>
    </row>
    <row r="1985" spans="1:17" x14ac:dyDescent="0.2">
      <c r="A1985" t="s">
        <v>18159</v>
      </c>
      <c r="B1985" t="s">
        <v>18160</v>
      </c>
      <c r="C1985" t="s">
        <v>18161</v>
      </c>
      <c r="D1985" t="s">
        <v>56</v>
      </c>
      <c r="E1985">
        <v>180500000</v>
      </c>
      <c r="F1985" t="s">
        <v>689</v>
      </c>
      <c r="G1985" t="s">
        <v>25</v>
      </c>
      <c r="H1985" t="s">
        <v>64</v>
      </c>
      <c r="I1985" t="s">
        <v>1221</v>
      </c>
      <c r="J1985" t="s">
        <v>1221</v>
      </c>
      <c r="K1985">
        <v>6</v>
      </c>
      <c r="L1985" s="1">
        <v>38353</v>
      </c>
      <c r="M1985" s="1">
        <v>39190</v>
      </c>
      <c r="N1985" s="1">
        <v>42094</v>
      </c>
      <c r="O1985">
        <f t="shared" si="94"/>
        <v>3989</v>
      </c>
      <c r="P1985">
        <f t="shared" si="95"/>
        <v>3152</v>
      </c>
      <c r="Q1985">
        <f t="shared" si="96"/>
        <v>248</v>
      </c>
    </row>
    <row r="1986" spans="1:17" x14ac:dyDescent="0.2">
      <c r="A1986" t="s">
        <v>18178</v>
      </c>
      <c r="B1986" t="s">
        <v>18179</v>
      </c>
      <c r="C1986" t="s">
        <v>18180</v>
      </c>
      <c r="D1986" t="s">
        <v>63</v>
      </c>
      <c r="E1986">
        <v>820000</v>
      </c>
      <c r="F1986" t="s">
        <v>18</v>
      </c>
      <c r="G1986" t="s">
        <v>25</v>
      </c>
      <c r="H1986" t="s">
        <v>790</v>
      </c>
      <c r="I1986" t="s">
        <v>18181</v>
      </c>
      <c r="J1986" t="s">
        <v>18181</v>
      </c>
      <c r="K1986">
        <v>1</v>
      </c>
      <c r="L1986" s="1">
        <v>40544</v>
      </c>
      <c r="M1986" s="1">
        <v>40544</v>
      </c>
      <c r="N1986" s="1">
        <v>40544</v>
      </c>
      <c r="O1986">
        <f t="shared" si="94"/>
        <v>1798</v>
      </c>
      <c r="P1986">
        <f t="shared" si="95"/>
        <v>1798</v>
      </c>
      <c r="Q1986">
        <f t="shared" si="96"/>
        <v>1798</v>
      </c>
    </row>
    <row r="1987" spans="1:17" x14ac:dyDescent="0.2">
      <c r="A1987" t="s">
        <v>18182</v>
      </c>
      <c r="B1987" t="s">
        <v>18183</v>
      </c>
      <c r="D1987" t="s">
        <v>56</v>
      </c>
      <c r="E1987">
        <v>3877920</v>
      </c>
      <c r="F1987" t="s">
        <v>18</v>
      </c>
      <c r="G1987" t="s">
        <v>25</v>
      </c>
      <c r="H1987" t="s">
        <v>64</v>
      </c>
      <c r="I1987" t="s">
        <v>1221</v>
      </c>
      <c r="J1987" t="s">
        <v>3048</v>
      </c>
      <c r="K1987">
        <v>1</v>
      </c>
      <c r="L1987" s="1">
        <v>39083</v>
      </c>
      <c r="M1987" s="1">
        <v>40056</v>
      </c>
      <c r="N1987" s="1">
        <v>40056</v>
      </c>
      <c r="O1987">
        <f t="shared" ref="O1987:O2000" si="97">$R$2 - L1987</f>
        <v>3259</v>
      </c>
      <c r="P1987">
        <f t="shared" ref="P1987:P2000" si="98">$R$2 - M1987</f>
        <v>2286</v>
      </c>
      <c r="Q1987">
        <f t="shared" si="96"/>
        <v>2286</v>
      </c>
    </row>
    <row r="1988" spans="1:17" x14ac:dyDescent="0.2">
      <c r="A1988" t="s">
        <v>18184</v>
      </c>
      <c r="B1988" t="s">
        <v>18185</v>
      </c>
      <c r="C1988" t="s">
        <v>18186</v>
      </c>
      <c r="D1988" t="s">
        <v>18187</v>
      </c>
      <c r="E1988">
        <v>25000</v>
      </c>
      <c r="F1988" t="s">
        <v>18</v>
      </c>
      <c r="G1988" t="s">
        <v>25</v>
      </c>
      <c r="H1988" t="s">
        <v>808</v>
      </c>
      <c r="I1988" t="s">
        <v>809</v>
      </c>
      <c r="J1988" t="s">
        <v>809</v>
      </c>
      <c r="K1988">
        <v>1</v>
      </c>
      <c r="L1988" s="1">
        <v>41275</v>
      </c>
      <c r="M1988" s="1">
        <v>41842</v>
      </c>
      <c r="N1988" s="1">
        <v>41842</v>
      </c>
      <c r="O1988">
        <f t="shared" si="97"/>
        <v>1067</v>
      </c>
      <c r="P1988">
        <f t="shared" si="98"/>
        <v>500</v>
      </c>
      <c r="Q1988">
        <f t="shared" si="96"/>
        <v>500</v>
      </c>
    </row>
    <row r="1989" spans="1:17" x14ac:dyDescent="0.2">
      <c r="A1989" t="s">
        <v>18192</v>
      </c>
      <c r="B1989" t="s">
        <v>18193</v>
      </c>
      <c r="C1989" t="s">
        <v>18194</v>
      </c>
      <c r="D1989" t="s">
        <v>285</v>
      </c>
      <c r="E1989">
        <v>141750000</v>
      </c>
      <c r="F1989" t="s">
        <v>18</v>
      </c>
      <c r="G1989" t="s">
        <v>25</v>
      </c>
      <c r="H1989" t="s">
        <v>64</v>
      </c>
      <c r="I1989" t="s">
        <v>966</v>
      </c>
      <c r="J1989" t="s">
        <v>967</v>
      </c>
      <c r="K1989">
        <v>3</v>
      </c>
      <c r="L1989" s="1">
        <v>39083</v>
      </c>
      <c r="M1989" s="1">
        <v>41138</v>
      </c>
      <c r="N1989" s="1">
        <v>41703</v>
      </c>
      <c r="O1989">
        <f t="shared" si="97"/>
        <v>3259</v>
      </c>
      <c r="P1989">
        <f t="shared" si="98"/>
        <v>1204</v>
      </c>
      <c r="Q1989">
        <f t="shared" si="96"/>
        <v>639</v>
      </c>
    </row>
    <row r="1990" spans="1:17" x14ac:dyDescent="0.2">
      <c r="A1990" t="s">
        <v>18201</v>
      </c>
      <c r="B1990" t="s">
        <v>18202</v>
      </c>
      <c r="D1990" t="s">
        <v>75</v>
      </c>
      <c r="E1990">
        <v>2400000</v>
      </c>
      <c r="F1990" t="s">
        <v>18</v>
      </c>
      <c r="G1990" t="s">
        <v>25</v>
      </c>
      <c r="H1990" t="s">
        <v>158</v>
      </c>
      <c r="I1990" t="s">
        <v>244</v>
      </c>
      <c r="J1990" t="s">
        <v>1714</v>
      </c>
      <c r="K1990">
        <v>1</v>
      </c>
      <c r="L1990" s="1">
        <v>38353</v>
      </c>
      <c r="M1990" s="1">
        <v>39142</v>
      </c>
      <c r="N1990" s="1">
        <v>39142</v>
      </c>
      <c r="O1990">
        <f t="shared" si="97"/>
        <v>3989</v>
      </c>
      <c r="P1990">
        <f>$R$2 - M1990</f>
        <v>3200</v>
      </c>
      <c r="Q1990">
        <f t="shared" si="96"/>
        <v>3200</v>
      </c>
    </row>
    <row r="1991" spans="1:17" x14ac:dyDescent="0.2">
      <c r="A1991" t="s">
        <v>18203</v>
      </c>
      <c r="B1991" t="s">
        <v>18204</v>
      </c>
      <c r="C1991" t="s">
        <v>18205</v>
      </c>
      <c r="D1991" t="s">
        <v>18206</v>
      </c>
      <c r="E1991">
        <v>5500000</v>
      </c>
      <c r="F1991" t="s">
        <v>113</v>
      </c>
      <c r="G1991" t="s">
        <v>25</v>
      </c>
      <c r="H1991" t="s">
        <v>135</v>
      </c>
      <c r="I1991" t="s">
        <v>136</v>
      </c>
      <c r="J1991" t="s">
        <v>1114</v>
      </c>
      <c r="K1991">
        <v>1</v>
      </c>
      <c r="L1991" s="1">
        <v>37257</v>
      </c>
      <c r="M1991" s="1">
        <v>38986</v>
      </c>
      <c r="N1991" s="1">
        <v>38986</v>
      </c>
      <c r="O1991">
        <f t="shared" si="97"/>
        <v>5085</v>
      </c>
      <c r="P1991">
        <f t="shared" si="98"/>
        <v>3356</v>
      </c>
      <c r="Q1991">
        <f t="shared" si="96"/>
        <v>3356</v>
      </c>
    </row>
    <row r="1992" spans="1:17" x14ac:dyDescent="0.2">
      <c r="A1992" t="s">
        <v>18215</v>
      </c>
      <c r="B1992" t="s">
        <v>18216</v>
      </c>
      <c r="C1992" t="s">
        <v>18217</v>
      </c>
      <c r="D1992" t="s">
        <v>18218</v>
      </c>
      <c r="E1992">
        <v>400000</v>
      </c>
      <c r="F1992" t="s">
        <v>113</v>
      </c>
      <c r="G1992" t="s">
        <v>25</v>
      </c>
      <c r="H1992" t="s">
        <v>64</v>
      </c>
      <c r="I1992" t="s">
        <v>65</v>
      </c>
      <c r="J1992" t="s">
        <v>71</v>
      </c>
      <c r="K1992">
        <v>2</v>
      </c>
      <c r="L1992" s="1">
        <v>39083</v>
      </c>
      <c r="M1992" s="1">
        <v>39083</v>
      </c>
      <c r="N1992" s="1">
        <v>39083</v>
      </c>
      <c r="O1992">
        <f t="shared" si="97"/>
        <v>3259</v>
      </c>
      <c r="P1992">
        <f t="shared" si="98"/>
        <v>3259</v>
      </c>
      <c r="Q1992">
        <f t="shared" si="96"/>
        <v>3259</v>
      </c>
    </row>
    <row r="1993" spans="1:17" x14ac:dyDescent="0.2">
      <c r="A1993" t="s">
        <v>18230</v>
      </c>
      <c r="B1993" t="s">
        <v>18231</v>
      </c>
      <c r="C1993" t="s">
        <v>18232</v>
      </c>
      <c r="D1993" t="s">
        <v>18233</v>
      </c>
      <c r="E1993">
        <v>43000</v>
      </c>
      <c r="F1993" t="s">
        <v>18</v>
      </c>
      <c r="G1993" t="s">
        <v>25</v>
      </c>
      <c r="H1993" t="s">
        <v>64</v>
      </c>
      <c r="I1993" t="s">
        <v>65</v>
      </c>
      <c r="J1993" t="s">
        <v>71</v>
      </c>
      <c r="K1993">
        <v>1</v>
      </c>
      <c r="L1993" s="1">
        <v>41718</v>
      </c>
      <c r="M1993" s="1">
        <v>41900</v>
      </c>
      <c r="N1993" s="1">
        <v>41900</v>
      </c>
      <c r="O1993">
        <f t="shared" si="97"/>
        <v>624</v>
      </c>
      <c r="P1993">
        <f t="shared" si="98"/>
        <v>442</v>
      </c>
      <c r="Q1993">
        <f t="shared" si="96"/>
        <v>442</v>
      </c>
    </row>
    <row r="1994" spans="1:17" x14ac:dyDescent="0.2">
      <c r="A1994" t="s">
        <v>18234</v>
      </c>
      <c r="B1994" t="s">
        <v>18235</v>
      </c>
      <c r="C1994" t="s">
        <v>18236</v>
      </c>
      <c r="D1994" t="s">
        <v>18237</v>
      </c>
      <c r="E1994">
        <v>55894778</v>
      </c>
      <c r="F1994" t="s">
        <v>18</v>
      </c>
      <c r="G1994" t="s">
        <v>25</v>
      </c>
      <c r="H1994" t="s">
        <v>527</v>
      </c>
      <c r="I1994" t="s">
        <v>528</v>
      </c>
      <c r="J1994" t="s">
        <v>529</v>
      </c>
      <c r="K1994">
        <v>3</v>
      </c>
      <c r="L1994" s="1">
        <v>40179</v>
      </c>
      <c r="M1994" s="1">
        <v>40788</v>
      </c>
      <c r="N1994" s="1">
        <v>41668</v>
      </c>
      <c r="O1994">
        <f t="shared" si="97"/>
        <v>2163</v>
      </c>
      <c r="P1994">
        <f t="shared" si="98"/>
        <v>1554</v>
      </c>
      <c r="Q1994">
        <f t="shared" si="96"/>
        <v>674</v>
      </c>
    </row>
    <row r="1995" spans="1:17" x14ac:dyDescent="0.2">
      <c r="A1995" t="s">
        <v>18238</v>
      </c>
      <c r="B1995" t="s">
        <v>18239</v>
      </c>
      <c r="C1995" t="s">
        <v>18240</v>
      </c>
      <c r="D1995" t="s">
        <v>741</v>
      </c>
      <c r="E1995">
        <v>687500</v>
      </c>
      <c r="F1995" t="s">
        <v>18</v>
      </c>
      <c r="G1995" t="s">
        <v>25</v>
      </c>
      <c r="H1995" t="s">
        <v>158</v>
      </c>
      <c r="I1995" t="s">
        <v>244</v>
      </c>
      <c r="J1995" t="s">
        <v>3887</v>
      </c>
      <c r="K1995">
        <v>2</v>
      </c>
      <c r="L1995" s="1">
        <v>39814</v>
      </c>
      <c r="M1995" s="1">
        <v>40310</v>
      </c>
      <c r="N1995" s="1">
        <v>40325</v>
      </c>
      <c r="O1995">
        <f t="shared" si="97"/>
        <v>2528</v>
      </c>
      <c r="P1995">
        <f t="shared" si="98"/>
        <v>2032</v>
      </c>
      <c r="Q1995">
        <f t="shared" si="96"/>
        <v>2017</v>
      </c>
    </row>
    <row r="1996" spans="1:17" x14ac:dyDescent="0.2">
      <c r="A1996" t="s">
        <v>18245</v>
      </c>
      <c r="B1996" t="s">
        <v>18246</v>
      </c>
      <c r="C1996" t="s">
        <v>18247</v>
      </c>
      <c r="D1996" t="s">
        <v>56</v>
      </c>
      <c r="E1996">
        <v>137500000</v>
      </c>
      <c r="F1996" t="s">
        <v>18</v>
      </c>
      <c r="G1996" t="s">
        <v>25</v>
      </c>
      <c r="H1996" t="s">
        <v>64</v>
      </c>
      <c r="I1996" t="s">
        <v>65</v>
      </c>
      <c r="J1996" t="s">
        <v>71</v>
      </c>
      <c r="K1996">
        <v>3</v>
      </c>
      <c r="L1996" s="1">
        <v>41275</v>
      </c>
      <c r="M1996" s="1">
        <v>41473</v>
      </c>
      <c r="N1996" s="1">
        <v>42290</v>
      </c>
      <c r="O1996">
        <f t="shared" si="97"/>
        <v>1067</v>
      </c>
      <c r="P1996">
        <f t="shared" si="98"/>
        <v>869</v>
      </c>
      <c r="Q1996">
        <f t="shared" si="96"/>
        <v>52</v>
      </c>
    </row>
    <row r="1997" spans="1:17" x14ac:dyDescent="0.2">
      <c r="A1997" t="s">
        <v>18266</v>
      </c>
      <c r="B1997" t="s">
        <v>18267</v>
      </c>
      <c r="C1997" t="s">
        <v>18268</v>
      </c>
      <c r="D1997" t="s">
        <v>42</v>
      </c>
      <c r="E1997">
        <v>1280000</v>
      </c>
      <c r="F1997" t="s">
        <v>18</v>
      </c>
      <c r="G1997" t="s">
        <v>25</v>
      </c>
      <c r="H1997" t="s">
        <v>64</v>
      </c>
      <c r="I1997" t="s">
        <v>65</v>
      </c>
      <c r="J1997" t="s">
        <v>4127</v>
      </c>
      <c r="K1997">
        <v>1</v>
      </c>
      <c r="L1997" s="1">
        <v>36161</v>
      </c>
      <c r="M1997" s="1">
        <v>40049</v>
      </c>
      <c r="N1997" s="1">
        <v>40049</v>
      </c>
      <c r="O1997">
        <f t="shared" si="97"/>
        <v>6181</v>
      </c>
      <c r="P1997">
        <f t="shared" si="98"/>
        <v>2293</v>
      </c>
      <c r="Q1997">
        <f t="shared" si="96"/>
        <v>2293</v>
      </c>
    </row>
    <row r="1998" spans="1:17" x14ac:dyDescent="0.2">
      <c r="A1998" t="s">
        <v>18269</v>
      </c>
      <c r="B1998" t="s">
        <v>18270</v>
      </c>
      <c r="C1998" t="s">
        <v>18271</v>
      </c>
      <c r="D1998" t="s">
        <v>18272</v>
      </c>
      <c r="E1998">
        <v>1574000</v>
      </c>
      <c r="F1998" t="s">
        <v>18</v>
      </c>
      <c r="G1998" t="s">
        <v>25</v>
      </c>
      <c r="H1998" t="s">
        <v>106</v>
      </c>
      <c r="I1998" t="s">
        <v>107</v>
      </c>
      <c r="J1998" t="s">
        <v>108</v>
      </c>
      <c r="K1998">
        <v>1</v>
      </c>
      <c r="L1998" s="1">
        <v>40544</v>
      </c>
      <c r="M1998" s="1">
        <v>41759</v>
      </c>
      <c r="N1998" s="1">
        <v>41759</v>
      </c>
      <c r="O1998">
        <f t="shared" si="97"/>
        <v>1798</v>
      </c>
      <c r="P1998">
        <f t="shared" si="98"/>
        <v>583</v>
      </c>
      <c r="Q1998">
        <f t="shared" si="96"/>
        <v>583</v>
      </c>
    </row>
    <row r="1999" spans="1:17" x14ac:dyDescent="0.2">
      <c r="A1999" t="s">
        <v>18282</v>
      </c>
      <c r="B1999" t="s">
        <v>18283</v>
      </c>
      <c r="C1999" t="s">
        <v>18284</v>
      </c>
      <c r="D1999" t="s">
        <v>18285</v>
      </c>
      <c r="E1999">
        <v>2783000</v>
      </c>
      <c r="F1999" t="s">
        <v>18</v>
      </c>
      <c r="G1999" t="s">
        <v>25</v>
      </c>
      <c r="H1999" t="s">
        <v>380</v>
      </c>
      <c r="I1999" t="s">
        <v>1212</v>
      </c>
      <c r="J1999" t="s">
        <v>1212</v>
      </c>
      <c r="K1999">
        <v>4</v>
      </c>
      <c r="L1999" s="1">
        <v>40787</v>
      </c>
      <c r="M1999" s="1">
        <v>40464</v>
      </c>
      <c r="N1999" s="1">
        <v>42075</v>
      </c>
      <c r="O1999">
        <f t="shared" si="97"/>
        <v>1555</v>
      </c>
      <c r="P1999">
        <f t="shared" si="98"/>
        <v>1878</v>
      </c>
      <c r="Q1999">
        <f t="shared" si="96"/>
        <v>267</v>
      </c>
    </row>
    <row r="2000" spans="1:17" x14ac:dyDescent="0.2">
      <c r="A2000" t="s">
        <v>18286</v>
      </c>
      <c r="B2000" t="s">
        <v>18287</v>
      </c>
      <c r="C2000" t="s">
        <v>18288</v>
      </c>
      <c r="D2000" t="s">
        <v>18289</v>
      </c>
      <c r="E2000">
        <v>20000</v>
      </c>
      <c r="F2000" t="s">
        <v>18</v>
      </c>
      <c r="G2000" t="s">
        <v>25</v>
      </c>
      <c r="H2000" t="s">
        <v>64</v>
      </c>
      <c r="I2000" t="s">
        <v>1221</v>
      </c>
      <c r="J2000" t="s">
        <v>1221</v>
      </c>
      <c r="K2000">
        <v>1</v>
      </c>
      <c r="L2000" s="1">
        <v>41648</v>
      </c>
      <c r="M2000" s="1">
        <v>42036</v>
      </c>
      <c r="N2000" s="1">
        <v>42036</v>
      </c>
      <c r="O2000">
        <f t="shared" si="97"/>
        <v>694</v>
      </c>
      <c r="P2000">
        <f t="shared" si="98"/>
        <v>306</v>
      </c>
      <c r="Q2000">
        <f t="shared" si="96"/>
        <v>306</v>
      </c>
    </row>
    <row r="2001" spans="12:14" x14ac:dyDescent="0.2">
      <c r="L2001" s="1"/>
      <c r="M2001" s="1"/>
      <c r="N2001" s="1"/>
    </row>
    <row r="2002" spans="12:14" x14ac:dyDescent="0.2">
      <c r="L2002" s="1"/>
      <c r="M2002" s="1"/>
      <c r="N2002" s="1"/>
    </row>
    <row r="2003" spans="12:14" x14ac:dyDescent="0.2">
      <c r="L2003" s="1"/>
      <c r="M2003" s="1"/>
      <c r="N2003" s="1"/>
    </row>
    <row r="2004" spans="12:14" x14ac:dyDescent="0.2">
      <c r="L2004" s="1"/>
      <c r="M2004" s="1"/>
      <c r="N2004" s="1"/>
    </row>
    <row r="2005" spans="12:14" x14ac:dyDescent="0.2">
      <c r="L2005" s="1"/>
      <c r="M2005" s="1"/>
      <c r="N2005" s="1"/>
    </row>
    <row r="2006" spans="12:14" x14ac:dyDescent="0.2">
      <c r="L2006" s="1"/>
      <c r="M2006" s="1"/>
      <c r="N2006" s="1"/>
    </row>
    <row r="2007" spans="12:14" x14ac:dyDescent="0.2">
      <c r="L2007" s="1"/>
      <c r="M2007" s="1"/>
      <c r="N2007" s="1"/>
    </row>
    <row r="2008" spans="12:14" x14ac:dyDescent="0.2">
      <c r="L2008" s="1"/>
      <c r="M2008" s="1"/>
      <c r="N2008" s="1"/>
    </row>
    <row r="2009" spans="12:14" x14ac:dyDescent="0.2">
      <c r="L2009" s="1"/>
      <c r="M2009" s="1"/>
      <c r="N2009" s="1"/>
    </row>
    <row r="2010" spans="12:14" x14ac:dyDescent="0.2">
      <c r="L2010" s="1"/>
      <c r="M2010" s="1"/>
      <c r="N2010" s="1"/>
    </row>
    <row r="2011" spans="12:14" x14ac:dyDescent="0.2">
      <c r="L2011" s="1"/>
      <c r="M2011" s="1"/>
      <c r="N2011" s="1"/>
    </row>
    <row r="2012" spans="12:14" x14ac:dyDescent="0.2">
      <c r="L2012" s="1"/>
      <c r="M2012" s="1"/>
      <c r="N2012" s="1"/>
    </row>
    <row r="2013" spans="12:14" x14ac:dyDescent="0.2">
      <c r="L2013" s="1"/>
      <c r="M2013" s="1"/>
      <c r="N2013" s="1"/>
    </row>
    <row r="2014" spans="12:14" x14ac:dyDescent="0.2">
      <c r="L2014" s="1"/>
      <c r="M2014" s="1"/>
      <c r="N2014" s="1"/>
    </row>
    <row r="2015" spans="12:14" x14ac:dyDescent="0.2">
      <c r="L2015" s="1"/>
      <c r="M2015" s="1"/>
      <c r="N2015" s="1"/>
    </row>
    <row r="2016" spans="12:14" x14ac:dyDescent="0.2">
      <c r="L2016" s="1"/>
      <c r="M2016" s="1"/>
      <c r="N2016" s="1"/>
    </row>
    <row r="2017" spans="12:14" x14ac:dyDescent="0.2">
      <c r="L2017" s="1"/>
      <c r="M2017" s="1"/>
      <c r="N2017" s="1"/>
    </row>
    <row r="2018" spans="12:14" x14ac:dyDescent="0.2">
      <c r="L2018" s="1"/>
      <c r="M2018" s="1"/>
      <c r="N2018" s="1"/>
    </row>
    <row r="2019" spans="12:14" x14ac:dyDescent="0.2">
      <c r="L2019" s="1"/>
      <c r="M2019" s="1"/>
      <c r="N2019" s="1"/>
    </row>
    <row r="2020" spans="12:14" x14ac:dyDescent="0.2">
      <c r="L2020" s="1"/>
      <c r="M2020" s="1"/>
      <c r="N2020" s="1"/>
    </row>
    <row r="2021" spans="12:14" x14ac:dyDescent="0.2">
      <c r="L2021" s="1"/>
      <c r="M2021" s="1"/>
      <c r="N2021" s="1"/>
    </row>
    <row r="2022" spans="12:14" x14ac:dyDescent="0.2">
      <c r="L2022" s="1"/>
      <c r="M2022" s="1"/>
      <c r="N2022" s="1"/>
    </row>
    <row r="2023" spans="12:14" x14ac:dyDescent="0.2">
      <c r="L2023" s="1"/>
      <c r="M2023" s="1"/>
      <c r="N2023" s="1"/>
    </row>
    <row r="2024" spans="12:14" x14ac:dyDescent="0.2">
      <c r="L2024" s="1"/>
      <c r="M2024" s="1"/>
      <c r="N2024" s="1"/>
    </row>
    <row r="2025" spans="12:14" x14ac:dyDescent="0.2">
      <c r="L2025" s="1"/>
      <c r="M2025" s="1"/>
      <c r="N2025" s="1"/>
    </row>
    <row r="2026" spans="12:14" x14ac:dyDescent="0.2">
      <c r="L2026" s="1"/>
      <c r="M2026" s="1"/>
      <c r="N2026" s="1"/>
    </row>
    <row r="2027" spans="12:14" x14ac:dyDescent="0.2">
      <c r="L2027" s="1"/>
      <c r="M2027" s="1"/>
      <c r="N2027" s="1"/>
    </row>
    <row r="2028" spans="12:14" x14ac:dyDescent="0.2">
      <c r="L2028" s="1"/>
      <c r="M2028" s="1"/>
      <c r="N2028" s="1"/>
    </row>
    <row r="2029" spans="12:14" x14ac:dyDescent="0.2">
      <c r="L2029" s="1"/>
      <c r="M2029" s="1"/>
      <c r="N2029" s="1"/>
    </row>
    <row r="2030" spans="12:14" x14ac:dyDescent="0.2">
      <c r="L2030" s="1"/>
      <c r="M2030" s="1"/>
      <c r="N2030" s="1"/>
    </row>
    <row r="2031" spans="12:14" x14ac:dyDescent="0.2">
      <c r="L2031" s="1"/>
      <c r="M2031" s="1"/>
      <c r="N2031" s="1"/>
    </row>
    <row r="2032" spans="12:14" x14ac:dyDescent="0.2">
      <c r="L2032" s="1"/>
      <c r="M2032" s="1"/>
      <c r="N2032" s="1"/>
    </row>
    <row r="2033" spans="12:14" x14ac:dyDescent="0.2">
      <c r="L2033" s="1"/>
      <c r="M2033" s="1"/>
      <c r="N2033" s="1"/>
    </row>
    <row r="2034" spans="12:14" x14ac:dyDescent="0.2">
      <c r="L2034" s="1"/>
      <c r="M2034" s="1"/>
      <c r="N2034" s="1"/>
    </row>
    <row r="2035" spans="12:14" x14ac:dyDescent="0.2">
      <c r="L2035" s="1"/>
      <c r="M2035" s="1"/>
      <c r="N2035" s="1"/>
    </row>
    <row r="2036" spans="12:14" x14ac:dyDescent="0.2">
      <c r="L2036" s="1"/>
      <c r="M2036" s="1"/>
      <c r="N2036" s="1"/>
    </row>
    <row r="2037" spans="12:14" x14ac:dyDescent="0.2">
      <c r="L2037" s="1"/>
      <c r="M2037" s="1"/>
      <c r="N2037" s="1"/>
    </row>
    <row r="2038" spans="12:14" x14ac:dyDescent="0.2">
      <c r="L2038" s="1"/>
      <c r="M2038" s="1"/>
      <c r="N2038" s="1"/>
    </row>
    <row r="2039" spans="12:14" x14ac:dyDescent="0.2">
      <c r="L2039" s="1"/>
      <c r="M2039" s="1"/>
      <c r="N2039" s="1"/>
    </row>
    <row r="2040" spans="12:14" x14ac:dyDescent="0.2">
      <c r="L2040" s="1"/>
      <c r="M2040" s="1"/>
      <c r="N2040" s="1"/>
    </row>
    <row r="2041" spans="12:14" x14ac:dyDescent="0.2">
      <c r="L2041" s="1"/>
      <c r="M2041" s="1"/>
      <c r="N2041" s="1"/>
    </row>
    <row r="2042" spans="12:14" x14ac:dyDescent="0.2">
      <c r="L2042" s="1"/>
      <c r="M2042" s="1"/>
      <c r="N2042" s="1"/>
    </row>
    <row r="2043" spans="12:14" x14ac:dyDescent="0.2">
      <c r="L2043" s="1"/>
      <c r="M2043" s="1"/>
      <c r="N2043" s="1"/>
    </row>
    <row r="2044" spans="12:14" x14ac:dyDescent="0.2">
      <c r="L2044" s="1"/>
      <c r="M2044" s="1"/>
      <c r="N2044" s="1"/>
    </row>
    <row r="2045" spans="12:14" x14ac:dyDescent="0.2">
      <c r="L2045" s="1"/>
      <c r="M2045" s="1"/>
      <c r="N2045" s="1"/>
    </row>
    <row r="2046" spans="12:14" x14ac:dyDescent="0.2">
      <c r="L2046" s="1"/>
      <c r="M2046" s="1"/>
      <c r="N2046" s="1"/>
    </row>
    <row r="2047" spans="12:14" x14ac:dyDescent="0.2">
      <c r="L2047" s="1"/>
      <c r="M2047" s="1"/>
      <c r="N2047" s="1"/>
    </row>
    <row r="2048" spans="12:14" x14ac:dyDescent="0.2">
      <c r="L2048" s="1"/>
      <c r="M2048" s="1"/>
      <c r="N2048" s="1"/>
    </row>
    <row r="2049" spans="12:14" x14ac:dyDescent="0.2">
      <c r="L2049" s="1"/>
      <c r="M2049" s="1"/>
      <c r="N2049" s="1"/>
    </row>
    <row r="2050" spans="12:14" x14ac:dyDescent="0.2">
      <c r="L2050" s="1"/>
      <c r="M2050" s="1"/>
      <c r="N2050" s="1"/>
    </row>
    <row r="2051" spans="12:14" x14ac:dyDescent="0.2">
      <c r="L2051" s="1"/>
      <c r="M2051" s="1"/>
      <c r="N2051" s="1"/>
    </row>
    <row r="2052" spans="12:14" x14ac:dyDescent="0.2">
      <c r="L2052" s="1"/>
      <c r="M2052" s="1"/>
      <c r="N2052" s="1"/>
    </row>
    <row r="2053" spans="12:14" x14ac:dyDescent="0.2">
      <c r="L2053" s="1"/>
      <c r="M2053" s="1"/>
      <c r="N2053" s="1"/>
    </row>
    <row r="2054" spans="12:14" x14ac:dyDescent="0.2">
      <c r="L2054" s="1"/>
      <c r="M2054" s="1"/>
      <c r="N2054" s="1"/>
    </row>
    <row r="2055" spans="12:14" x14ac:dyDescent="0.2">
      <c r="L2055" s="1"/>
      <c r="M2055" s="1"/>
      <c r="N2055" s="1"/>
    </row>
    <row r="2056" spans="12:14" x14ac:dyDescent="0.2">
      <c r="L2056" s="1"/>
      <c r="M2056" s="1"/>
      <c r="N2056" s="1"/>
    </row>
    <row r="2057" spans="12:14" x14ac:dyDescent="0.2">
      <c r="L2057" s="1"/>
      <c r="M2057" s="1"/>
      <c r="N2057" s="1"/>
    </row>
    <row r="2058" spans="12:14" x14ac:dyDescent="0.2">
      <c r="L2058" s="1"/>
      <c r="M2058" s="1"/>
      <c r="N2058" s="1"/>
    </row>
    <row r="2059" spans="12:14" x14ac:dyDescent="0.2">
      <c r="L2059" s="1"/>
      <c r="M2059" s="1"/>
      <c r="N2059" s="1"/>
    </row>
    <row r="2060" spans="12:14" x14ac:dyDescent="0.2">
      <c r="L2060" s="1"/>
      <c r="M2060" s="1"/>
      <c r="N2060" s="1"/>
    </row>
    <row r="2061" spans="12:14" x14ac:dyDescent="0.2">
      <c r="L2061" s="1"/>
      <c r="M2061" s="1"/>
      <c r="N2061" s="1"/>
    </row>
    <row r="2062" spans="12:14" x14ac:dyDescent="0.2">
      <c r="L2062" s="1"/>
      <c r="M2062" s="1"/>
      <c r="N2062" s="1"/>
    </row>
    <row r="2063" spans="12:14" x14ac:dyDescent="0.2">
      <c r="L2063" s="1"/>
      <c r="M2063" s="1"/>
      <c r="N2063" s="1"/>
    </row>
    <row r="2064" spans="12:14" x14ac:dyDescent="0.2">
      <c r="L2064" s="1"/>
      <c r="M2064" s="1"/>
      <c r="N2064" s="1"/>
    </row>
    <row r="2065" spans="12:14" x14ac:dyDescent="0.2">
      <c r="L2065" s="1"/>
      <c r="M2065" s="1"/>
      <c r="N2065" s="1"/>
    </row>
    <row r="2066" spans="12:14" x14ac:dyDescent="0.2">
      <c r="L2066" s="1"/>
      <c r="M2066" s="1"/>
      <c r="N2066" s="1"/>
    </row>
    <row r="2067" spans="12:14" x14ac:dyDescent="0.2">
      <c r="L2067" s="1"/>
      <c r="M2067" s="1"/>
      <c r="N2067" s="1"/>
    </row>
    <row r="2068" spans="12:14" x14ac:dyDescent="0.2">
      <c r="L2068" s="1"/>
      <c r="M2068" s="1"/>
      <c r="N2068" s="1"/>
    </row>
    <row r="2069" spans="12:14" x14ac:dyDescent="0.2">
      <c r="L2069" s="1"/>
      <c r="M2069" s="1"/>
      <c r="N2069" s="1"/>
    </row>
    <row r="2070" spans="12:14" x14ac:dyDescent="0.2">
      <c r="L2070" s="1"/>
      <c r="M2070" s="1"/>
      <c r="N2070" s="1"/>
    </row>
    <row r="2071" spans="12:14" x14ac:dyDescent="0.2">
      <c r="L2071" s="1"/>
      <c r="M2071" s="1"/>
      <c r="N2071" s="1"/>
    </row>
    <row r="2072" spans="12:14" x14ac:dyDescent="0.2">
      <c r="L2072" s="1"/>
      <c r="M2072" s="1"/>
      <c r="N2072" s="1"/>
    </row>
    <row r="2073" spans="12:14" x14ac:dyDescent="0.2">
      <c r="L2073" s="1"/>
      <c r="M2073" s="1"/>
      <c r="N2073" s="1"/>
    </row>
    <row r="2074" spans="12:14" x14ac:dyDescent="0.2">
      <c r="L2074" s="1"/>
      <c r="M2074" s="1"/>
      <c r="N2074" s="1"/>
    </row>
    <row r="2075" spans="12:14" x14ac:dyDescent="0.2">
      <c r="L2075" s="1"/>
      <c r="M2075" s="1"/>
      <c r="N2075" s="1"/>
    </row>
    <row r="2076" spans="12:14" x14ac:dyDescent="0.2">
      <c r="L2076" s="1"/>
      <c r="M2076" s="1"/>
      <c r="N2076" s="1"/>
    </row>
    <row r="2077" spans="12:14" x14ac:dyDescent="0.2">
      <c r="L2077" s="1"/>
      <c r="M2077" s="1"/>
      <c r="N2077" s="1"/>
    </row>
    <row r="2078" spans="12:14" x14ac:dyDescent="0.2">
      <c r="L2078" s="1"/>
      <c r="M2078" s="1"/>
      <c r="N2078" s="1"/>
    </row>
    <row r="2079" spans="12:14" x14ac:dyDescent="0.2">
      <c r="L2079" s="1"/>
      <c r="M2079" s="1"/>
      <c r="N2079" s="1"/>
    </row>
    <row r="2080" spans="12:14" x14ac:dyDescent="0.2">
      <c r="L2080" s="1"/>
      <c r="M2080" s="1"/>
      <c r="N2080" s="1"/>
    </row>
    <row r="2081" spans="12:14" x14ac:dyDescent="0.2">
      <c r="L2081" s="1"/>
      <c r="M2081" s="1"/>
      <c r="N2081" s="1"/>
    </row>
    <row r="2082" spans="12:14" x14ac:dyDescent="0.2">
      <c r="L2082" s="1"/>
      <c r="M2082" s="1"/>
      <c r="N2082" s="1"/>
    </row>
    <row r="2083" spans="12:14" x14ac:dyDescent="0.2">
      <c r="L2083" s="1"/>
      <c r="M2083" s="1"/>
      <c r="N2083" s="1"/>
    </row>
    <row r="2084" spans="12:14" x14ac:dyDescent="0.2">
      <c r="L2084" s="1"/>
      <c r="M2084" s="1"/>
      <c r="N2084" s="1"/>
    </row>
    <row r="2085" spans="12:14" x14ac:dyDescent="0.2">
      <c r="L2085" s="1"/>
      <c r="M2085" s="1"/>
      <c r="N2085" s="1"/>
    </row>
    <row r="2086" spans="12:14" x14ac:dyDescent="0.2">
      <c r="L2086" s="1"/>
      <c r="M2086" s="1"/>
      <c r="N2086" s="1"/>
    </row>
    <row r="2087" spans="12:14" x14ac:dyDescent="0.2">
      <c r="L2087" s="1"/>
      <c r="M2087" s="1"/>
      <c r="N2087" s="1"/>
    </row>
    <row r="2088" spans="12:14" x14ac:dyDescent="0.2">
      <c r="L2088" s="1"/>
      <c r="M2088" s="1"/>
      <c r="N2088" s="1"/>
    </row>
    <row r="2089" spans="12:14" x14ac:dyDescent="0.2">
      <c r="L2089" s="1"/>
      <c r="M2089" s="1"/>
      <c r="N2089" s="1"/>
    </row>
    <row r="2090" spans="12:14" x14ac:dyDescent="0.2">
      <c r="L2090" s="1"/>
      <c r="M2090" s="1"/>
      <c r="N2090" s="1"/>
    </row>
    <row r="2091" spans="12:14" x14ac:dyDescent="0.2">
      <c r="L2091" s="1"/>
      <c r="M2091" s="1"/>
      <c r="N2091" s="1"/>
    </row>
    <row r="2092" spans="12:14" x14ac:dyDescent="0.2">
      <c r="L2092" s="1"/>
      <c r="M2092" s="1"/>
      <c r="N2092" s="1"/>
    </row>
    <row r="2093" spans="12:14" x14ac:dyDescent="0.2">
      <c r="L2093" s="1"/>
      <c r="M2093" s="1"/>
      <c r="N2093" s="1"/>
    </row>
    <row r="2094" spans="12:14" x14ac:dyDescent="0.2">
      <c r="L2094" s="1"/>
      <c r="M2094" s="1"/>
      <c r="N2094" s="1"/>
    </row>
    <row r="2095" spans="12:14" x14ac:dyDescent="0.2">
      <c r="L2095" s="1"/>
      <c r="M2095" s="1"/>
      <c r="N2095" s="1"/>
    </row>
    <row r="2096" spans="12:14" x14ac:dyDescent="0.2">
      <c r="L2096" s="1"/>
      <c r="M2096" s="1"/>
      <c r="N2096" s="1"/>
    </row>
    <row r="2097" spans="12:14" x14ac:dyDescent="0.2">
      <c r="L2097" s="1"/>
      <c r="M2097" s="1"/>
      <c r="N2097" s="1"/>
    </row>
    <row r="2098" spans="12:14" x14ac:dyDescent="0.2">
      <c r="L2098" s="1"/>
      <c r="M2098" s="1"/>
      <c r="N2098" s="1"/>
    </row>
    <row r="2099" spans="12:14" x14ac:dyDescent="0.2">
      <c r="L2099" s="1"/>
      <c r="M2099" s="1"/>
      <c r="N2099" s="1"/>
    </row>
    <row r="2100" spans="12:14" x14ac:dyDescent="0.2">
      <c r="L2100" s="1"/>
      <c r="M2100" s="1"/>
      <c r="N2100" s="1"/>
    </row>
    <row r="2101" spans="12:14" x14ac:dyDescent="0.2">
      <c r="L2101" s="1"/>
      <c r="M2101" s="1"/>
      <c r="N2101" s="1"/>
    </row>
    <row r="2102" spans="12:14" x14ac:dyDescent="0.2">
      <c r="L2102" s="1"/>
      <c r="M2102" s="1"/>
      <c r="N2102" s="1"/>
    </row>
    <row r="2103" spans="12:14" x14ac:dyDescent="0.2">
      <c r="L2103" s="1"/>
      <c r="M2103" s="1"/>
      <c r="N2103" s="1"/>
    </row>
    <row r="2104" spans="12:14" x14ac:dyDescent="0.2">
      <c r="L2104" s="1"/>
      <c r="M2104" s="1"/>
      <c r="N2104" s="1"/>
    </row>
    <row r="2105" spans="12:14" x14ac:dyDescent="0.2">
      <c r="L2105" s="1"/>
      <c r="M2105" s="1"/>
      <c r="N2105" s="1"/>
    </row>
    <row r="2106" spans="12:14" x14ac:dyDescent="0.2">
      <c r="L2106" s="1"/>
      <c r="M2106" s="1"/>
      <c r="N2106" s="1"/>
    </row>
    <row r="2107" spans="12:14" x14ac:dyDescent="0.2">
      <c r="L2107" s="1"/>
      <c r="M2107" s="1"/>
      <c r="N2107" s="1"/>
    </row>
    <row r="2108" spans="12:14" x14ac:dyDescent="0.2">
      <c r="L2108" s="1"/>
      <c r="M2108" s="1"/>
      <c r="N2108" s="1"/>
    </row>
    <row r="2109" spans="12:14" x14ac:dyDescent="0.2">
      <c r="L2109" s="1"/>
      <c r="M2109" s="1"/>
      <c r="N2109" s="1"/>
    </row>
    <row r="2110" spans="12:14" x14ac:dyDescent="0.2">
      <c r="L2110" s="1"/>
      <c r="M2110" s="1"/>
      <c r="N2110" s="1"/>
    </row>
    <row r="2111" spans="12:14" x14ac:dyDescent="0.2">
      <c r="L2111" s="1"/>
      <c r="M2111" s="1"/>
      <c r="N2111" s="1"/>
    </row>
    <row r="2112" spans="12:14" x14ac:dyDescent="0.2">
      <c r="L2112" s="1"/>
      <c r="M2112" s="1"/>
      <c r="N2112" s="1"/>
    </row>
    <row r="2113" spans="12:14" x14ac:dyDescent="0.2">
      <c r="L2113" s="1"/>
      <c r="M2113" s="1"/>
      <c r="N2113" s="1"/>
    </row>
    <row r="2114" spans="12:14" x14ac:dyDescent="0.2">
      <c r="L2114" s="1"/>
      <c r="M2114" s="1"/>
      <c r="N2114" s="1"/>
    </row>
    <row r="2115" spans="12:14" x14ac:dyDescent="0.2">
      <c r="L2115" s="1"/>
      <c r="M2115" s="1"/>
      <c r="N2115" s="1"/>
    </row>
    <row r="2116" spans="12:14" x14ac:dyDescent="0.2">
      <c r="L2116" s="1"/>
      <c r="M2116" s="1"/>
      <c r="N2116" s="1"/>
    </row>
    <row r="2117" spans="12:14" x14ac:dyDescent="0.2">
      <c r="L2117" s="1"/>
      <c r="M2117" s="1"/>
      <c r="N2117" s="1"/>
    </row>
    <row r="2118" spans="12:14" x14ac:dyDescent="0.2">
      <c r="L2118" s="1"/>
      <c r="M2118" s="1"/>
      <c r="N2118" s="1"/>
    </row>
    <row r="2119" spans="12:14" x14ac:dyDescent="0.2">
      <c r="L2119" s="1"/>
      <c r="M2119" s="1"/>
      <c r="N2119" s="1"/>
    </row>
    <row r="2120" spans="12:14" x14ac:dyDescent="0.2">
      <c r="L2120" s="1"/>
      <c r="M2120" s="1"/>
      <c r="N2120" s="1"/>
    </row>
    <row r="2121" spans="12:14" x14ac:dyDescent="0.2">
      <c r="L2121" s="1"/>
      <c r="M2121" s="1"/>
      <c r="N2121" s="1"/>
    </row>
    <row r="2122" spans="12:14" x14ac:dyDescent="0.2">
      <c r="L2122" s="1"/>
      <c r="M2122" s="1"/>
      <c r="N2122" s="1"/>
    </row>
    <row r="2123" spans="12:14" x14ac:dyDescent="0.2">
      <c r="L2123" s="1"/>
      <c r="M2123" s="1"/>
      <c r="N2123" s="1"/>
    </row>
    <row r="2124" spans="12:14" x14ac:dyDescent="0.2">
      <c r="L2124" s="1"/>
      <c r="M2124" s="1"/>
      <c r="N2124" s="1"/>
    </row>
    <row r="2125" spans="12:14" x14ac:dyDescent="0.2">
      <c r="L2125" s="1"/>
      <c r="M2125" s="1"/>
      <c r="N2125" s="1"/>
    </row>
    <row r="2126" spans="12:14" x14ac:dyDescent="0.2">
      <c r="L2126" s="1"/>
      <c r="M2126" s="1"/>
      <c r="N2126" s="1"/>
    </row>
    <row r="2127" spans="12:14" x14ac:dyDescent="0.2">
      <c r="L2127" s="1"/>
      <c r="M2127" s="1"/>
      <c r="N2127" s="1"/>
    </row>
    <row r="2128" spans="12:14" x14ac:dyDescent="0.2">
      <c r="L2128" s="1"/>
      <c r="M2128" s="1"/>
      <c r="N2128" s="1"/>
    </row>
    <row r="2129" spans="12:14" x14ac:dyDescent="0.2">
      <c r="L2129" s="1"/>
      <c r="M2129" s="1"/>
      <c r="N2129" s="1"/>
    </row>
    <row r="2130" spans="12:14" x14ac:dyDescent="0.2">
      <c r="L2130" s="1"/>
      <c r="M2130" s="1"/>
      <c r="N2130" s="1"/>
    </row>
    <row r="2131" spans="12:14" x14ac:dyDescent="0.2">
      <c r="L2131" s="1"/>
      <c r="M2131" s="1"/>
      <c r="N2131" s="1"/>
    </row>
    <row r="2132" spans="12:14" x14ac:dyDescent="0.2">
      <c r="L2132" s="1"/>
      <c r="M2132" s="1"/>
      <c r="N2132" s="1"/>
    </row>
    <row r="2133" spans="12:14" x14ac:dyDescent="0.2">
      <c r="L2133" s="1"/>
      <c r="M2133" s="1"/>
      <c r="N2133" s="1"/>
    </row>
    <row r="2134" spans="12:14" x14ac:dyDescent="0.2">
      <c r="L2134" s="1"/>
      <c r="M2134" s="1"/>
      <c r="N2134" s="1"/>
    </row>
    <row r="2135" spans="12:14" x14ac:dyDescent="0.2">
      <c r="L2135" s="1"/>
      <c r="M2135" s="1"/>
      <c r="N2135" s="1"/>
    </row>
    <row r="2136" spans="12:14" x14ac:dyDescent="0.2">
      <c r="L2136" s="1"/>
      <c r="M2136" s="1"/>
      <c r="N2136" s="1"/>
    </row>
    <row r="2137" spans="12:14" x14ac:dyDescent="0.2">
      <c r="L2137" s="1"/>
      <c r="M2137" s="1"/>
      <c r="N2137" s="1"/>
    </row>
    <row r="2138" spans="12:14" x14ac:dyDescent="0.2">
      <c r="L2138" s="1"/>
      <c r="M2138" s="1"/>
      <c r="N2138" s="1"/>
    </row>
    <row r="2139" spans="12:14" x14ac:dyDescent="0.2">
      <c r="L2139" s="1"/>
      <c r="M2139" s="1"/>
      <c r="N2139" s="1"/>
    </row>
    <row r="2140" spans="12:14" x14ac:dyDescent="0.2">
      <c r="L2140" s="1"/>
      <c r="M2140" s="1"/>
      <c r="N2140" s="1"/>
    </row>
    <row r="2141" spans="12:14" x14ac:dyDescent="0.2">
      <c r="L2141" s="1"/>
      <c r="M2141" s="1"/>
      <c r="N2141" s="1"/>
    </row>
    <row r="2142" spans="12:14" x14ac:dyDescent="0.2">
      <c r="L2142" s="1"/>
      <c r="M2142" s="1"/>
      <c r="N2142" s="1"/>
    </row>
    <row r="2143" spans="12:14" x14ac:dyDescent="0.2">
      <c r="L2143" s="1"/>
      <c r="M2143" s="1"/>
      <c r="N2143" s="1"/>
    </row>
    <row r="2144" spans="12:14" x14ac:dyDescent="0.2">
      <c r="L2144" s="1"/>
      <c r="M2144" s="1"/>
      <c r="N2144" s="1"/>
    </row>
    <row r="2145" spans="12:14" x14ac:dyDescent="0.2">
      <c r="L2145" s="1"/>
      <c r="M2145" s="1"/>
      <c r="N2145" s="1"/>
    </row>
    <row r="2146" spans="12:14" x14ac:dyDescent="0.2">
      <c r="L2146" s="1"/>
      <c r="M2146" s="1"/>
      <c r="N2146" s="1"/>
    </row>
    <row r="2147" spans="12:14" x14ac:dyDescent="0.2">
      <c r="L2147" s="1"/>
      <c r="M2147" s="1"/>
      <c r="N2147" s="1"/>
    </row>
    <row r="2148" spans="12:14" x14ac:dyDescent="0.2">
      <c r="L2148" s="1"/>
      <c r="M2148" s="1"/>
      <c r="N2148" s="1"/>
    </row>
    <row r="2149" spans="12:14" x14ac:dyDescent="0.2">
      <c r="L2149" s="1"/>
      <c r="M2149" s="1"/>
      <c r="N2149" s="1"/>
    </row>
    <row r="2150" spans="12:14" x14ac:dyDescent="0.2">
      <c r="L2150" s="1"/>
      <c r="M2150" s="1"/>
      <c r="N2150" s="1"/>
    </row>
    <row r="2151" spans="12:14" x14ac:dyDescent="0.2">
      <c r="L2151" s="1"/>
      <c r="M2151" s="1"/>
      <c r="N2151" s="1"/>
    </row>
    <row r="2152" spans="12:14" x14ac:dyDescent="0.2">
      <c r="L2152" s="1"/>
      <c r="M2152" s="1"/>
      <c r="N2152" s="1"/>
    </row>
    <row r="2153" spans="12:14" x14ac:dyDescent="0.2">
      <c r="L2153" s="1"/>
      <c r="M2153" s="1"/>
      <c r="N2153" s="1"/>
    </row>
    <row r="2154" spans="12:14" x14ac:dyDescent="0.2">
      <c r="L2154" s="1"/>
      <c r="M2154" s="1"/>
      <c r="N2154" s="1"/>
    </row>
    <row r="2155" spans="12:14" x14ac:dyDescent="0.2">
      <c r="L2155" s="1"/>
      <c r="M2155" s="1"/>
      <c r="N2155" s="1"/>
    </row>
    <row r="2156" spans="12:14" x14ac:dyDescent="0.2">
      <c r="L2156" s="1"/>
      <c r="M2156" s="1"/>
      <c r="N2156" s="1"/>
    </row>
    <row r="2157" spans="12:14" x14ac:dyDescent="0.2">
      <c r="L2157" s="1"/>
      <c r="M2157" s="1"/>
      <c r="N2157" s="1"/>
    </row>
    <row r="2158" spans="12:14" x14ac:dyDescent="0.2">
      <c r="L2158" s="1"/>
      <c r="M2158" s="1"/>
      <c r="N2158" s="1"/>
    </row>
    <row r="2159" spans="12:14" x14ac:dyDescent="0.2">
      <c r="L2159" s="1"/>
      <c r="M2159" s="1"/>
      <c r="N2159" s="1"/>
    </row>
    <row r="2160" spans="12:14" x14ac:dyDescent="0.2">
      <c r="L2160" s="1"/>
      <c r="M2160" s="1"/>
      <c r="N2160" s="1"/>
    </row>
    <row r="2161" spans="12:14" x14ac:dyDescent="0.2">
      <c r="L2161" s="1"/>
      <c r="M2161" s="1"/>
      <c r="N2161" s="1"/>
    </row>
    <row r="2162" spans="12:14" x14ac:dyDescent="0.2">
      <c r="L2162" s="1"/>
      <c r="M2162" s="1"/>
      <c r="N2162" s="1"/>
    </row>
    <row r="2163" spans="12:14" x14ac:dyDescent="0.2">
      <c r="L2163" s="1"/>
      <c r="M2163" s="1"/>
      <c r="N2163" s="1"/>
    </row>
    <row r="2164" spans="12:14" x14ac:dyDescent="0.2">
      <c r="L2164" s="1"/>
      <c r="M2164" s="1"/>
      <c r="N2164" s="1"/>
    </row>
    <row r="2165" spans="12:14" x14ac:dyDescent="0.2">
      <c r="L2165" s="1"/>
      <c r="M2165" s="1"/>
      <c r="N2165" s="1"/>
    </row>
    <row r="2166" spans="12:14" x14ac:dyDescent="0.2">
      <c r="L2166" s="1"/>
      <c r="M2166" s="1"/>
      <c r="N2166" s="1"/>
    </row>
    <row r="2167" spans="12:14" x14ac:dyDescent="0.2">
      <c r="L2167" s="1"/>
      <c r="M2167" s="1"/>
      <c r="N2167" s="1"/>
    </row>
    <row r="2168" spans="12:14" x14ac:dyDescent="0.2">
      <c r="L2168" s="1"/>
      <c r="M2168" s="1"/>
      <c r="N2168" s="1"/>
    </row>
    <row r="2169" spans="12:14" x14ac:dyDescent="0.2">
      <c r="L2169" s="1"/>
      <c r="M2169" s="1"/>
      <c r="N2169" s="1"/>
    </row>
    <row r="2170" spans="12:14" x14ac:dyDescent="0.2">
      <c r="L2170" s="1"/>
      <c r="M2170" s="1"/>
      <c r="N2170" s="1"/>
    </row>
    <row r="2171" spans="12:14" x14ac:dyDescent="0.2">
      <c r="L2171" s="1"/>
      <c r="M2171" s="1"/>
      <c r="N2171" s="1"/>
    </row>
    <row r="2172" spans="12:14" x14ac:dyDescent="0.2">
      <c r="L2172" s="1"/>
      <c r="M2172" s="1"/>
      <c r="N2172" s="1"/>
    </row>
    <row r="2173" spans="12:14" x14ac:dyDescent="0.2">
      <c r="L2173" s="1"/>
      <c r="M2173" s="1"/>
      <c r="N2173" s="1"/>
    </row>
    <row r="2174" spans="12:14" x14ac:dyDescent="0.2">
      <c r="L2174" s="1"/>
      <c r="M2174" s="1"/>
      <c r="N2174" s="1"/>
    </row>
    <row r="2175" spans="12:14" x14ac:dyDescent="0.2">
      <c r="L2175" s="1"/>
      <c r="M2175" s="1"/>
      <c r="N2175" s="1"/>
    </row>
    <row r="2176" spans="12:14" x14ac:dyDescent="0.2">
      <c r="L2176" s="1"/>
      <c r="M2176" s="1"/>
      <c r="N2176" s="1"/>
    </row>
    <row r="2177" spans="12:14" x14ac:dyDescent="0.2">
      <c r="L2177" s="1"/>
      <c r="M2177" s="1"/>
      <c r="N2177" s="1"/>
    </row>
    <row r="2178" spans="12:14" x14ac:dyDescent="0.2">
      <c r="L2178" s="1"/>
      <c r="M2178" s="1"/>
      <c r="N2178" s="1"/>
    </row>
    <row r="2179" spans="12:14" x14ac:dyDescent="0.2">
      <c r="L2179" s="1"/>
      <c r="M2179" s="1"/>
      <c r="N2179" s="1"/>
    </row>
    <row r="2180" spans="12:14" x14ac:dyDescent="0.2">
      <c r="L2180" s="1"/>
      <c r="M2180" s="1"/>
      <c r="N2180" s="1"/>
    </row>
    <row r="2181" spans="12:14" x14ac:dyDescent="0.2">
      <c r="L2181" s="1"/>
      <c r="M2181" s="1"/>
      <c r="N2181" s="1"/>
    </row>
    <row r="2182" spans="12:14" x14ac:dyDescent="0.2">
      <c r="L2182" s="1"/>
      <c r="M2182" s="1"/>
      <c r="N2182" s="1"/>
    </row>
    <row r="2183" spans="12:14" x14ac:dyDescent="0.2">
      <c r="L2183" s="1"/>
      <c r="M2183" s="1"/>
      <c r="N2183" s="1"/>
    </row>
    <row r="2184" spans="12:14" x14ac:dyDescent="0.2">
      <c r="L2184" s="1"/>
      <c r="M2184" s="1"/>
      <c r="N2184" s="1"/>
    </row>
    <row r="2185" spans="12:14" x14ac:dyDescent="0.2">
      <c r="L2185" s="1"/>
      <c r="M2185" s="1"/>
      <c r="N2185" s="1"/>
    </row>
    <row r="2186" spans="12:14" x14ac:dyDescent="0.2">
      <c r="L2186" s="1"/>
      <c r="M2186" s="1"/>
      <c r="N2186" s="1"/>
    </row>
    <row r="2187" spans="12:14" x14ac:dyDescent="0.2">
      <c r="L2187" s="1"/>
      <c r="M2187" s="1"/>
      <c r="N2187" s="1"/>
    </row>
    <row r="2188" spans="12:14" x14ac:dyDescent="0.2">
      <c r="L2188" s="1"/>
      <c r="M2188" s="1"/>
      <c r="N2188" s="1"/>
    </row>
    <row r="2189" spans="12:14" x14ac:dyDescent="0.2">
      <c r="L2189" s="1"/>
      <c r="M2189" s="1"/>
      <c r="N2189" s="1"/>
    </row>
    <row r="2190" spans="12:14" x14ac:dyDescent="0.2">
      <c r="L2190" s="1"/>
      <c r="M2190" s="1"/>
      <c r="N2190" s="1"/>
    </row>
    <row r="2191" spans="12:14" x14ac:dyDescent="0.2">
      <c r="L2191" s="1"/>
      <c r="M2191" s="1"/>
      <c r="N2191" s="1"/>
    </row>
    <row r="2192" spans="12:14" x14ac:dyDescent="0.2">
      <c r="L2192" s="1"/>
      <c r="M2192" s="1"/>
      <c r="N2192" s="1"/>
    </row>
    <row r="2193" spans="12:14" x14ac:dyDescent="0.2">
      <c r="L2193" s="1"/>
      <c r="M2193" s="1"/>
      <c r="N2193" s="1"/>
    </row>
    <row r="2194" spans="12:14" x14ac:dyDescent="0.2">
      <c r="L2194" s="1"/>
      <c r="M2194" s="1"/>
      <c r="N2194" s="1"/>
    </row>
    <row r="2195" spans="12:14" x14ac:dyDescent="0.2">
      <c r="L2195" s="1"/>
      <c r="M2195" s="1"/>
      <c r="N2195" s="1"/>
    </row>
    <row r="2196" spans="12:14" x14ac:dyDescent="0.2">
      <c r="L2196" s="1"/>
      <c r="M2196" s="1"/>
      <c r="N2196" s="1"/>
    </row>
    <row r="2197" spans="12:14" x14ac:dyDescent="0.2">
      <c r="L2197" s="1"/>
      <c r="M2197" s="1"/>
      <c r="N2197" s="1"/>
    </row>
    <row r="2198" spans="12:14" x14ac:dyDescent="0.2">
      <c r="L2198" s="1"/>
      <c r="M2198" s="1"/>
      <c r="N2198" s="1"/>
    </row>
    <row r="2199" spans="12:14" x14ac:dyDescent="0.2">
      <c r="L2199" s="1"/>
      <c r="M2199" s="1"/>
      <c r="N2199" s="1"/>
    </row>
    <row r="2200" spans="12:14" x14ac:dyDescent="0.2">
      <c r="L2200" s="1"/>
      <c r="M2200" s="1"/>
      <c r="N2200" s="1"/>
    </row>
    <row r="2201" spans="12:14" x14ac:dyDescent="0.2">
      <c r="L2201" s="1"/>
      <c r="M2201" s="1"/>
      <c r="N2201" s="1"/>
    </row>
    <row r="2202" spans="12:14" x14ac:dyDescent="0.2">
      <c r="L2202" s="1"/>
      <c r="M2202" s="1"/>
      <c r="N2202" s="1"/>
    </row>
    <row r="2203" spans="12:14" x14ac:dyDescent="0.2">
      <c r="L2203" s="1"/>
      <c r="M2203" s="1"/>
      <c r="N2203" s="1"/>
    </row>
    <row r="2204" spans="12:14" x14ac:dyDescent="0.2">
      <c r="L2204" s="1"/>
      <c r="M2204" s="1"/>
      <c r="N2204" s="1"/>
    </row>
    <row r="2205" spans="12:14" x14ac:dyDescent="0.2">
      <c r="L2205" s="1"/>
      <c r="M2205" s="1"/>
      <c r="N2205" s="1"/>
    </row>
    <row r="2206" spans="12:14" x14ac:dyDescent="0.2">
      <c r="L2206" s="1"/>
      <c r="M2206" s="1"/>
      <c r="N2206" s="1"/>
    </row>
    <row r="2207" spans="12:14" x14ac:dyDescent="0.2">
      <c r="L2207" s="1"/>
      <c r="M2207" s="1"/>
      <c r="N2207" s="1"/>
    </row>
    <row r="2208" spans="12:14" x14ac:dyDescent="0.2">
      <c r="L2208" s="1"/>
      <c r="M2208" s="1"/>
      <c r="N2208" s="1"/>
    </row>
    <row r="2209" spans="12:14" x14ac:dyDescent="0.2">
      <c r="L2209" s="1"/>
      <c r="M2209" s="1"/>
      <c r="N2209" s="1"/>
    </row>
    <row r="2210" spans="12:14" x14ac:dyDescent="0.2">
      <c r="L2210" s="1"/>
      <c r="M2210" s="1"/>
      <c r="N2210" s="1"/>
    </row>
    <row r="2211" spans="12:14" x14ac:dyDescent="0.2">
      <c r="L2211" s="1"/>
      <c r="M2211" s="1"/>
      <c r="N2211" s="1"/>
    </row>
    <row r="2212" spans="12:14" x14ac:dyDescent="0.2">
      <c r="L2212" s="1"/>
      <c r="M2212" s="1"/>
      <c r="N2212" s="1"/>
    </row>
    <row r="2213" spans="12:14" x14ac:dyDescent="0.2">
      <c r="L2213" s="1"/>
      <c r="M2213" s="1"/>
      <c r="N2213" s="1"/>
    </row>
    <row r="2214" spans="12:14" x14ac:dyDescent="0.2">
      <c r="L2214" s="1"/>
      <c r="M2214" s="1"/>
      <c r="N2214" s="1"/>
    </row>
    <row r="2215" spans="12:14" x14ac:dyDescent="0.2">
      <c r="L2215" s="1"/>
      <c r="M2215" s="1"/>
      <c r="N2215" s="1"/>
    </row>
    <row r="2216" spans="12:14" x14ac:dyDescent="0.2">
      <c r="L2216" s="1"/>
      <c r="M2216" s="1"/>
      <c r="N2216" s="1"/>
    </row>
    <row r="2217" spans="12:14" x14ac:dyDescent="0.2">
      <c r="L2217" s="1"/>
      <c r="M2217" s="1"/>
      <c r="N2217" s="1"/>
    </row>
    <row r="2218" spans="12:14" x14ac:dyDescent="0.2">
      <c r="L2218" s="1"/>
      <c r="M2218" s="1"/>
      <c r="N2218" s="1"/>
    </row>
    <row r="2219" spans="12:14" x14ac:dyDescent="0.2">
      <c r="L2219" s="1"/>
      <c r="M2219" s="1"/>
      <c r="N2219" s="1"/>
    </row>
    <row r="2220" spans="12:14" x14ac:dyDescent="0.2">
      <c r="L2220" s="1"/>
      <c r="M2220" s="1"/>
      <c r="N2220" s="1"/>
    </row>
    <row r="2221" spans="12:14" x14ac:dyDescent="0.2">
      <c r="L2221" s="1"/>
      <c r="M2221" s="1"/>
      <c r="N2221" s="1"/>
    </row>
    <row r="2222" spans="12:14" x14ac:dyDescent="0.2">
      <c r="L2222" s="1"/>
      <c r="M2222" s="1"/>
      <c r="N2222" s="1"/>
    </row>
    <row r="2223" spans="12:14" x14ac:dyDescent="0.2">
      <c r="L2223" s="1"/>
      <c r="M2223" s="1"/>
      <c r="N2223" s="1"/>
    </row>
    <row r="2224" spans="12:14" x14ac:dyDescent="0.2">
      <c r="L2224" s="1"/>
      <c r="M2224" s="1"/>
      <c r="N2224" s="1"/>
    </row>
    <row r="2225" spans="12:14" x14ac:dyDescent="0.2">
      <c r="L2225" s="1"/>
      <c r="M2225" s="1"/>
      <c r="N2225" s="1"/>
    </row>
    <row r="2226" spans="12:14" x14ac:dyDescent="0.2">
      <c r="L2226" s="1"/>
      <c r="M2226" s="1"/>
      <c r="N2226" s="1"/>
    </row>
    <row r="2227" spans="12:14" x14ac:dyDescent="0.2">
      <c r="L2227" s="1"/>
      <c r="M2227" s="1"/>
      <c r="N2227" s="1"/>
    </row>
    <row r="2228" spans="12:14" x14ac:dyDescent="0.2">
      <c r="L2228" s="1"/>
      <c r="M2228" s="1"/>
      <c r="N2228" s="1"/>
    </row>
    <row r="2229" spans="12:14" x14ac:dyDescent="0.2">
      <c r="L2229" s="1"/>
      <c r="M2229" s="1"/>
      <c r="N2229" s="1"/>
    </row>
    <row r="2230" spans="12:14" x14ac:dyDescent="0.2">
      <c r="L2230" s="1"/>
      <c r="M2230" s="1"/>
      <c r="N2230" s="1"/>
    </row>
    <row r="2231" spans="12:14" x14ac:dyDescent="0.2">
      <c r="L2231" s="1"/>
      <c r="M2231" s="1"/>
      <c r="N2231" s="1"/>
    </row>
    <row r="2232" spans="12:14" x14ac:dyDescent="0.2">
      <c r="L2232" s="1"/>
      <c r="M2232" s="1"/>
      <c r="N2232" s="1"/>
    </row>
    <row r="2233" spans="12:14" x14ac:dyDescent="0.2">
      <c r="L2233" s="1"/>
      <c r="M2233" s="1"/>
      <c r="N2233" s="1"/>
    </row>
    <row r="2234" spans="12:14" x14ac:dyDescent="0.2">
      <c r="L2234" s="1"/>
      <c r="M2234" s="1"/>
      <c r="N2234" s="1"/>
    </row>
    <row r="2235" spans="12:14" x14ac:dyDescent="0.2">
      <c r="L2235" s="1"/>
      <c r="M2235" s="1"/>
      <c r="N2235" s="1"/>
    </row>
    <row r="2236" spans="12:14" x14ac:dyDescent="0.2">
      <c r="L2236" s="1"/>
      <c r="M2236" s="1"/>
      <c r="N2236" s="1"/>
    </row>
    <row r="2237" spans="12:14" x14ac:dyDescent="0.2">
      <c r="L2237" s="1"/>
      <c r="M2237" s="1"/>
      <c r="N2237" s="1"/>
    </row>
    <row r="2238" spans="12:14" x14ac:dyDescent="0.2">
      <c r="L2238" s="1"/>
      <c r="M2238" s="1"/>
      <c r="N2238" s="1"/>
    </row>
    <row r="2239" spans="12:14" x14ac:dyDescent="0.2">
      <c r="L2239" s="1"/>
      <c r="M2239" s="1"/>
      <c r="N2239" s="1"/>
    </row>
    <row r="2240" spans="12:14" x14ac:dyDescent="0.2">
      <c r="L2240" s="1"/>
      <c r="M2240" s="1"/>
      <c r="N2240" s="1"/>
    </row>
    <row r="2241" spans="12:14" x14ac:dyDescent="0.2">
      <c r="L2241" s="1"/>
      <c r="M2241" s="1"/>
      <c r="N2241" s="1"/>
    </row>
    <row r="2242" spans="12:14" x14ac:dyDescent="0.2">
      <c r="L2242" s="1"/>
      <c r="M2242" s="1"/>
      <c r="N2242" s="1"/>
    </row>
    <row r="2243" spans="12:14" x14ac:dyDescent="0.2">
      <c r="L2243" s="1"/>
      <c r="M2243" s="1"/>
      <c r="N2243" s="1"/>
    </row>
    <row r="2244" spans="12:14" x14ac:dyDescent="0.2">
      <c r="L2244" s="1"/>
      <c r="M2244" s="1"/>
      <c r="N2244" s="1"/>
    </row>
    <row r="2245" spans="12:14" x14ac:dyDescent="0.2">
      <c r="L2245" s="1"/>
      <c r="M2245" s="1"/>
      <c r="N2245" s="1"/>
    </row>
    <row r="2246" spans="12:14" x14ac:dyDescent="0.2">
      <c r="L2246" s="1"/>
      <c r="M2246" s="1"/>
      <c r="N2246" s="1"/>
    </row>
    <row r="2247" spans="12:14" x14ac:dyDescent="0.2">
      <c r="L2247" s="1"/>
      <c r="M2247" s="1"/>
      <c r="N2247" s="1"/>
    </row>
    <row r="2248" spans="12:14" x14ac:dyDescent="0.2">
      <c r="L2248" s="1"/>
      <c r="M2248" s="1"/>
      <c r="N2248" s="1"/>
    </row>
    <row r="2249" spans="12:14" x14ac:dyDescent="0.2">
      <c r="L2249" s="1"/>
      <c r="M2249" s="1"/>
      <c r="N2249" s="1"/>
    </row>
    <row r="2250" spans="12:14" x14ac:dyDescent="0.2">
      <c r="L2250" s="1"/>
      <c r="M2250" s="1"/>
      <c r="N2250" s="1"/>
    </row>
    <row r="2251" spans="12:14" x14ac:dyDescent="0.2">
      <c r="L2251" s="1"/>
      <c r="M2251" s="1"/>
      <c r="N2251" s="1"/>
    </row>
    <row r="2252" spans="12:14" x14ac:dyDescent="0.2">
      <c r="L2252" s="1"/>
      <c r="M2252" s="1"/>
      <c r="N2252" s="1"/>
    </row>
    <row r="2253" spans="12:14" x14ac:dyDescent="0.2">
      <c r="L2253" s="1"/>
      <c r="M2253" s="1"/>
      <c r="N2253" s="1"/>
    </row>
    <row r="2254" spans="12:14" x14ac:dyDescent="0.2">
      <c r="L2254" s="1"/>
      <c r="M2254" s="1"/>
      <c r="N2254" s="1"/>
    </row>
    <row r="2255" spans="12:14" x14ac:dyDescent="0.2">
      <c r="L2255" s="1"/>
      <c r="M2255" s="1"/>
      <c r="N2255" s="1"/>
    </row>
    <row r="2256" spans="12:14" x14ac:dyDescent="0.2">
      <c r="L2256" s="1"/>
      <c r="M2256" s="1"/>
      <c r="N2256" s="1"/>
    </row>
    <row r="2257" spans="12:14" x14ac:dyDescent="0.2">
      <c r="L2257" s="1"/>
      <c r="M2257" s="1"/>
      <c r="N2257" s="1"/>
    </row>
    <row r="2258" spans="12:14" x14ac:dyDescent="0.2">
      <c r="L2258" s="1"/>
      <c r="M2258" s="1"/>
      <c r="N2258" s="1"/>
    </row>
    <row r="2259" spans="12:14" x14ac:dyDescent="0.2">
      <c r="L2259" s="1"/>
      <c r="M2259" s="1"/>
      <c r="N2259" s="1"/>
    </row>
    <row r="2260" spans="12:14" x14ac:dyDescent="0.2">
      <c r="L2260" s="1"/>
      <c r="M2260" s="1"/>
      <c r="N2260" s="1"/>
    </row>
    <row r="2261" spans="12:14" x14ac:dyDescent="0.2">
      <c r="L2261" s="1"/>
      <c r="M2261" s="1"/>
      <c r="N2261" s="1"/>
    </row>
    <row r="2262" spans="12:14" x14ac:dyDescent="0.2">
      <c r="L2262" s="1"/>
      <c r="M2262" s="1"/>
      <c r="N2262" s="1"/>
    </row>
    <row r="2263" spans="12:14" x14ac:dyDescent="0.2">
      <c r="L2263" s="1"/>
      <c r="M2263" s="1"/>
      <c r="N2263" s="1"/>
    </row>
    <row r="2264" spans="12:14" x14ac:dyDescent="0.2">
      <c r="L2264" s="1"/>
      <c r="M2264" s="1"/>
      <c r="N2264" s="1"/>
    </row>
    <row r="2265" spans="12:14" x14ac:dyDescent="0.2">
      <c r="L2265" s="1"/>
      <c r="M2265" s="1"/>
      <c r="N2265" s="1"/>
    </row>
    <row r="2266" spans="12:14" x14ac:dyDescent="0.2">
      <c r="L2266" s="1"/>
      <c r="M2266" s="1"/>
      <c r="N2266" s="1"/>
    </row>
    <row r="2267" spans="12:14" x14ac:dyDescent="0.2">
      <c r="L2267" s="1"/>
      <c r="M2267" s="1"/>
      <c r="N2267" s="1"/>
    </row>
    <row r="2268" spans="12:14" x14ac:dyDescent="0.2">
      <c r="L2268" s="1"/>
      <c r="M2268" s="1"/>
      <c r="N2268" s="1"/>
    </row>
    <row r="2269" spans="12:14" x14ac:dyDescent="0.2">
      <c r="L2269" s="1"/>
      <c r="M2269" s="1"/>
      <c r="N2269" s="1"/>
    </row>
    <row r="2270" spans="12:14" x14ac:dyDescent="0.2">
      <c r="L2270" s="1"/>
      <c r="M2270" s="1"/>
      <c r="N2270" s="1"/>
    </row>
    <row r="2271" spans="12:14" x14ac:dyDescent="0.2">
      <c r="L2271" s="1"/>
      <c r="M2271" s="1"/>
      <c r="N2271" s="1"/>
    </row>
    <row r="2272" spans="12:14" x14ac:dyDescent="0.2">
      <c r="L2272" s="1"/>
      <c r="M2272" s="1"/>
      <c r="N2272" s="1"/>
    </row>
    <row r="2273" spans="12:14" x14ac:dyDescent="0.2">
      <c r="L2273" s="1"/>
      <c r="M2273" s="1"/>
      <c r="N2273" s="1"/>
    </row>
    <row r="2274" spans="12:14" x14ac:dyDescent="0.2">
      <c r="L2274" s="1"/>
      <c r="M2274" s="1"/>
      <c r="N2274" s="1"/>
    </row>
    <row r="2275" spans="12:14" x14ac:dyDescent="0.2">
      <c r="L2275" s="1"/>
      <c r="M2275" s="1"/>
      <c r="N2275" s="1"/>
    </row>
    <row r="2276" spans="12:14" x14ac:dyDescent="0.2">
      <c r="L2276" s="1"/>
      <c r="M2276" s="1"/>
      <c r="N2276" s="1"/>
    </row>
    <row r="2277" spans="12:14" x14ac:dyDescent="0.2">
      <c r="L2277" s="1"/>
      <c r="M2277" s="1"/>
      <c r="N2277" s="1"/>
    </row>
    <row r="2278" spans="12:14" x14ac:dyDescent="0.2">
      <c r="L2278" s="1"/>
      <c r="M2278" s="1"/>
      <c r="N2278" s="1"/>
    </row>
    <row r="2279" spans="12:14" x14ac:dyDescent="0.2">
      <c r="L2279" s="1"/>
      <c r="M2279" s="1"/>
      <c r="N2279" s="1"/>
    </row>
    <row r="2280" spans="12:14" x14ac:dyDescent="0.2">
      <c r="L2280" s="1"/>
      <c r="M2280" s="1"/>
      <c r="N2280" s="1"/>
    </row>
    <row r="2281" spans="12:14" x14ac:dyDescent="0.2">
      <c r="L2281" s="1"/>
      <c r="M2281" s="1"/>
      <c r="N2281" s="1"/>
    </row>
    <row r="2282" spans="12:14" x14ac:dyDescent="0.2">
      <c r="L2282" s="1"/>
      <c r="M2282" s="1"/>
      <c r="N2282" s="1"/>
    </row>
    <row r="2283" spans="12:14" x14ac:dyDescent="0.2">
      <c r="L2283" s="1"/>
      <c r="M2283" s="1"/>
      <c r="N2283" s="1"/>
    </row>
    <row r="2284" spans="12:14" x14ac:dyDescent="0.2">
      <c r="L2284" s="1"/>
      <c r="M2284" s="1"/>
      <c r="N2284" s="1"/>
    </row>
    <row r="2285" spans="12:14" x14ac:dyDescent="0.2">
      <c r="L2285" s="1"/>
      <c r="M2285" s="1"/>
      <c r="N2285" s="1"/>
    </row>
    <row r="2286" spans="12:14" x14ac:dyDescent="0.2">
      <c r="L2286" s="1"/>
      <c r="M2286" s="1"/>
      <c r="N2286" s="1"/>
    </row>
    <row r="2287" spans="12:14" x14ac:dyDescent="0.2">
      <c r="L2287" s="1"/>
      <c r="M2287" s="1"/>
      <c r="N2287" s="1"/>
    </row>
    <row r="2288" spans="12:14" x14ac:dyDescent="0.2">
      <c r="L2288" s="1"/>
      <c r="M2288" s="1"/>
      <c r="N2288" s="1"/>
    </row>
    <row r="2289" spans="12:14" x14ac:dyDescent="0.2">
      <c r="L2289" s="1"/>
      <c r="M2289" s="1"/>
      <c r="N2289" s="1"/>
    </row>
    <row r="2290" spans="12:14" x14ac:dyDescent="0.2">
      <c r="L2290" s="1"/>
      <c r="M2290" s="1"/>
      <c r="N2290" s="1"/>
    </row>
    <row r="2291" spans="12:14" x14ac:dyDescent="0.2">
      <c r="L2291" s="1"/>
      <c r="M2291" s="1"/>
      <c r="N2291" s="1"/>
    </row>
    <row r="2292" spans="12:14" x14ac:dyDescent="0.2">
      <c r="L2292" s="1"/>
      <c r="M2292" s="1"/>
      <c r="N2292" s="1"/>
    </row>
    <row r="2293" spans="12:14" x14ac:dyDescent="0.2">
      <c r="L2293" s="1"/>
      <c r="M2293" s="1"/>
      <c r="N2293" s="1"/>
    </row>
    <row r="2294" spans="12:14" x14ac:dyDescent="0.2">
      <c r="L2294" s="1"/>
      <c r="M2294" s="1"/>
      <c r="N2294" s="1"/>
    </row>
    <row r="2295" spans="12:14" x14ac:dyDescent="0.2">
      <c r="L2295" s="1"/>
      <c r="M2295" s="1"/>
      <c r="N2295" s="1"/>
    </row>
    <row r="2296" spans="12:14" x14ac:dyDescent="0.2">
      <c r="L2296" s="1"/>
      <c r="M2296" s="1"/>
      <c r="N2296" s="1"/>
    </row>
    <row r="2297" spans="12:14" x14ac:dyDescent="0.2">
      <c r="L2297" s="1"/>
      <c r="M2297" s="1"/>
      <c r="N2297" s="1"/>
    </row>
    <row r="2298" spans="12:14" x14ac:dyDescent="0.2">
      <c r="L2298" s="1"/>
      <c r="M2298" s="1"/>
      <c r="N2298" s="1"/>
    </row>
    <row r="2299" spans="12:14" x14ac:dyDescent="0.2">
      <c r="L2299" s="1"/>
      <c r="M2299" s="1"/>
      <c r="N2299" s="1"/>
    </row>
    <row r="2300" spans="12:14" x14ac:dyDescent="0.2">
      <c r="L2300" s="1"/>
      <c r="M2300" s="1"/>
      <c r="N2300" s="1"/>
    </row>
    <row r="2301" spans="12:14" x14ac:dyDescent="0.2">
      <c r="L2301" s="1"/>
      <c r="M2301" s="1"/>
      <c r="N2301" s="1"/>
    </row>
    <row r="2302" spans="12:14" x14ac:dyDescent="0.2">
      <c r="L2302" s="1"/>
      <c r="M2302" s="1"/>
      <c r="N2302" s="1"/>
    </row>
    <row r="2303" spans="12:14" x14ac:dyDescent="0.2">
      <c r="L2303" s="1"/>
      <c r="M2303" s="1"/>
      <c r="N2303" s="1"/>
    </row>
    <row r="2304" spans="12:14" x14ac:dyDescent="0.2">
      <c r="L2304" s="1"/>
      <c r="M2304" s="1"/>
      <c r="N2304" s="1"/>
    </row>
    <row r="2305" spans="12:14" x14ac:dyDescent="0.2">
      <c r="L2305" s="1"/>
      <c r="M2305" s="1"/>
      <c r="N2305" s="1"/>
    </row>
    <row r="2306" spans="12:14" x14ac:dyDescent="0.2">
      <c r="L2306" s="1"/>
      <c r="M2306" s="1"/>
      <c r="N2306" s="1"/>
    </row>
    <row r="2307" spans="12:14" x14ac:dyDescent="0.2">
      <c r="L2307" s="1"/>
      <c r="M2307" s="1"/>
      <c r="N2307" s="1"/>
    </row>
    <row r="2308" spans="12:14" x14ac:dyDescent="0.2">
      <c r="L2308" s="1"/>
      <c r="M2308" s="1"/>
      <c r="N2308" s="1"/>
    </row>
    <row r="2309" spans="12:14" x14ac:dyDescent="0.2">
      <c r="L2309" s="1"/>
      <c r="M2309" s="1"/>
      <c r="N2309" s="1"/>
    </row>
    <row r="2310" spans="12:14" x14ac:dyDescent="0.2">
      <c r="L2310" s="1"/>
      <c r="M2310" s="1"/>
      <c r="N2310" s="1"/>
    </row>
    <row r="2311" spans="12:14" x14ac:dyDescent="0.2">
      <c r="L2311" s="1"/>
      <c r="M2311" s="1"/>
      <c r="N2311" s="1"/>
    </row>
    <row r="2312" spans="12:14" x14ac:dyDescent="0.2">
      <c r="L2312" s="1"/>
      <c r="M2312" s="1"/>
      <c r="N2312" s="1"/>
    </row>
    <row r="2313" spans="12:14" x14ac:dyDescent="0.2">
      <c r="L2313" s="1"/>
      <c r="M2313" s="1"/>
      <c r="N2313" s="1"/>
    </row>
    <row r="2314" spans="12:14" x14ac:dyDescent="0.2">
      <c r="L2314" s="1"/>
      <c r="M2314" s="1"/>
      <c r="N2314" s="1"/>
    </row>
    <row r="2315" spans="12:14" x14ac:dyDescent="0.2">
      <c r="L2315" s="1"/>
      <c r="M2315" s="1"/>
      <c r="N2315" s="1"/>
    </row>
    <row r="2316" spans="12:14" x14ac:dyDescent="0.2">
      <c r="L2316" s="1"/>
      <c r="M2316" s="1"/>
      <c r="N2316" s="1"/>
    </row>
    <row r="2317" spans="12:14" x14ac:dyDescent="0.2">
      <c r="L2317" s="1"/>
      <c r="M2317" s="1"/>
      <c r="N2317" s="1"/>
    </row>
    <row r="2318" spans="12:14" x14ac:dyDescent="0.2">
      <c r="L2318" s="1"/>
      <c r="M2318" s="1"/>
      <c r="N2318" s="1"/>
    </row>
    <row r="2319" spans="12:14" x14ac:dyDescent="0.2">
      <c r="L2319" s="1"/>
      <c r="M2319" s="1"/>
      <c r="N2319" s="1"/>
    </row>
    <row r="2320" spans="12:14" x14ac:dyDescent="0.2">
      <c r="L2320" s="1"/>
      <c r="M2320" s="1"/>
      <c r="N2320" s="1"/>
    </row>
    <row r="2321" spans="12:14" x14ac:dyDescent="0.2">
      <c r="L2321" s="1"/>
      <c r="M2321" s="1"/>
      <c r="N2321" s="1"/>
    </row>
    <row r="2322" spans="12:14" x14ac:dyDescent="0.2">
      <c r="L2322" s="1"/>
      <c r="M2322" s="1"/>
      <c r="N2322" s="1"/>
    </row>
    <row r="2323" spans="12:14" x14ac:dyDescent="0.2">
      <c r="L2323" s="1"/>
      <c r="M2323" s="1"/>
      <c r="N2323" s="1"/>
    </row>
    <row r="2324" spans="12:14" x14ac:dyDescent="0.2">
      <c r="L2324" s="1"/>
      <c r="M2324" s="1"/>
      <c r="N2324" s="1"/>
    </row>
    <row r="2325" spans="12:14" x14ac:dyDescent="0.2">
      <c r="L2325" s="1"/>
      <c r="M2325" s="1"/>
      <c r="N2325" s="1"/>
    </row>
    <row r="2326" spans="12:14" x14ac:dyDescent="0.2">
      <c r="L2326" s="1"/>
      <c r="M2326" s="1"/>
      <c r="N2326" s="1"/>
    </row>
    <row r="2327" spans="12:14" x14ac:dyDescent="0.2">
      <c r="L2327" s="1"/>
      <c r="M2327" s="1"/>
      <c r="N2327" s="1"/>
    </row>
    <row r="2328" spans="12:14" x14ac:dyDescent="0.2">
      <c r="L2328" s="1"/>
      <c r="M2328" s="1"/>
      <c r="N2328" s="1"/>
    </row>
    <row r="2329" spans="12:14" x14ac:dyDescent="0.2">
      <c r="L2329" s="1"/>
      <c r="M2329" s="1"/>
      <c r="N2329" s="1"/>
    </row>
    <row r="2330" spans="12:14" x14ac:dyDescent="0.2">
      <c r="L2330" s="1"/>
      <c r="M2330" s="1"/>
      <c r="N2330" s="1"/>
    </row>
    <row r="2331" spans="12:14" x14ac:dyDescent="0.2">
      <c r="L2331" s="1"/>
      <c r="M2331" s="1"/>
      <c r="N2331" s="1"/>
    </row>
    <row r="2332" spans="12:14" x14ac:dyDescent="0.2">
      <c r="L2332" s="1"/>
      <c r="M2332" s="1"/>
      <c r="N2332" s="1"/>
    </row>
    <row r="2333" spans="12:14" x14ac:dyDescent="0.2">
      <c r="L2333" s="1"/>
      <c r="M2333" s="1"/>
      <c r="N2333" s="1"/>
    </row>
    <row r="2334" spans="12:14" x14ac:dyDescent="0.2">
      <c r="L2334" s="1"/>
      <c r="M2334" s="1"/>
      <c r="N2334" s="1"/>
    </row>
    <row r="2335" spans="12:14" x14ac:dyDescent="0.2">
      <c r="L2335" s="1"/>
      <c r="M2335" s="1"/>
      <c r="N2335" s="1"/>
    </row>
    <row r="2336" spans="12:14" x14ac:dyDescent="0.2">
      <c r="L2336" s="1"/>
      <c r="M2336" s="1"/>
      <c r="N2336" s="1"/>
    </row>
    <row r="2337" spans="12:14" x14ac:dyDescent="0.2">
      <c r="L2337" s="1"/>
      <c r="M2337" s="1"/>
      <c r="N2337" s="1"/>
    </row>
    <row r="2338" spans="12:14" x14ac:dyDescent="0.2">
      <c r="L2338" s="1"/>
      <c r="M2338" s="1"/>
      <c r="N2338" s="1"/>
    </row>
    <row r="2339" spans="12:14" x14ac:dyDescent="0.2">
      <c r="L2339" s="1"/>
      <c r="M2339" s="1"/>
      <c r="N2339" s="1"/>
    </row>
    <row r="2340" spans="12:14" x14ac:dyDescent="0.2">
      <c r="L2340" s="1"/>
      <c r="M2340" s="1"/>
      <c r="N2340" s="1"/>
    </row>
    <row r="2341" spans="12:14" x14ac:dyDescent="0.2">
      <c r="L2341" s="1"/>
      <c r="M2341" s="1"/>
      <c r="N2341" s="1"/>
    </row>
    <row r="2342" spans="12:14" x14ac:dyDescent="0.2">
      <c r="L2342" s="1"/>
      <c r="M2342" s="1"/>
      <c r="N2342" s="1"/>
    </row>
    <row r="2343" spans="12:14" x14ac:dyDescent="0.2">
      <c r="L2343" s="1"/>
      <c r="M2343" s="1"/>
      <c r="N2343" s="1"/>
    </row>
    <row r="2344" spans="12:14" x14ac:dyDescent="0.2">
      <c r="L2344" s="1"/>
      <c r="M2344" s="1"/>
      <c r="N2344" s="1"/>
    </row>
    <row r="2345" spans="12:14" x14ac:dyDescent="0.2">
      <c r="L2345" s="1"/>
      <c r="M2345" s="1"/>
      <c r="N2345" s="1"/>
    </row>
    <row r="2346" spans="12:14" x14ac:dyDescent="0.2">
      <c r="L2346" s="1"/>
      <c r="M2346" s="1"/>
      <c r="N2346" s="1"/>
    </row>
    <row r="2347" spans="12:14" x14ac:dyDescent="0.2">
      <c r="L2347" s="1"/>
      <c r="M2347" s="1"/>
      <c r="N2347" s="1"/>
    </row>
    <row r="2348" spans="12:14" x14ac:dyDescent="0.2">
      <c r="L2348" s="1"/>
      <c r="M2348" s="1"/>
      <c r="N2348" s="1"/>
    </row>
    <row r="2349" spans="12:14" x14ac:dyDescent="0.2">
      <c r="L2349" s="1"/>
      <c r="M2349" s="1"/>
      <c r="N2349" s="1"/>
    </row>
    <row r="2350" spans="12:14" x14ac:dyDescent="0.2">
      <c r="L2350" s="1"/>
      <c r="M2350" s="1"/>
      <c r="N2350" s="1"/>
    </row>
    <row r="2351" spans="12:14" x14ac:dyDescent="0.2">
      <c r="L2351" s="1"/>
      <c r="M2351" s="1"/>
      <c r="N2351" s="1"/>
    </row>
    <row r="2352" spans="12:14" x14ac:dyDescent="0.2">
      <c r="L2352" s="1"/>
      <c r="M2352" s="1"/>
      <c r="N2352" s="1"/>
    </row>
    <row r="2353" spans="12:14" x14ac:dyDescent="0.2">
      <c r="L2353" s="1"/>
      <c r="M2353" s="1"/>
      <c r="N2353" s="1"/>
    </row>
    <row r="2354" spans="12:14" x14ac:dyDescent="0.2">
      <c r="L2354" s="1"/>
      <c r="M2354" s="1"/>
      <c r="N2354" s="1"/>
    </row>
    <row r="2355" spans="12:14" x14ac:dyDescent="0.2">
      <c r="L2355" s="1"/>
      <c r="M2355" s="1"/>
      <c r="N2355" s="1"/>
    </row>
    <row r="2356" spans="12:14" x14ac:dyDescent="0.2">
      <c r="L2356" s="1"/>
      <c r="M2356" s="1"/>
      <c r="N2356" s="1"/>
    </row>
    <row r="2357" spans="12:14" x14ac:dyDescent="0.2">
      <c r="L2357" s="1"/>
      <c r="M2357" s="1"/>
      <c r="N2357" s="1"/>
    </row>
    <row r="2358" spans="12:14" x14ac:dyDescent="0.2">
      <c r="L2358" s="1"/>
      <c r="M2358" s="1"/>
      <c r="N2358" s="1"/>
    </row>
    <row r="2359" spans="12:14" x14ac:dyDescent="0.2">
      <c r="L2359" s="1"/>
      <c r="M2359" s="1"/>
      <c r="N2359" s="1"/>
    </row>
    <row r="2360" spans="12:14" x14ac:dyDescent="0.2">
      <c r="L2360" s="1"/>
      <c r="M2360" s="1"/>
      <c r="N2360" s="1"/>
    </row>
    <row r="2361" spans="12:14" x14ac:dyDescent="0.2">
      <c r="L2361" s="1"/>
      <c r="M2361" s="1"/>
      <c r="N2361" s="1"/>
    </row>
    <row r="2362" spans="12:14" x14ac:dyDescent="0.2">
      <c r="L2362" s="1"/>
      <c r="M2362" s="1"/>
      <c r="N2362" s="1"/>
    </row>
    <row r="2363" spans="12:14" x14ac:dyDescent="0.2">
      <c r="L2363" s="1"/>
      <c r="M2363" s="1"/>
      <c r="N2363" s="1"/>
    </row>
    <row r="2364" spans="12:14" x14ac:dyDescent="0.2">
      <c r="L2364" s="1"/>
      <c r="M2364" s="1"/>
      <c r="N2364" s="1"/>
    </row>
    <row r="2365" spans="12:14" x14ac:dyDescent="0.2">
      <c r="L2365" s="1"/>
      <c r="M2365" s="1"/>
      <c r="N2365" s="1"/>
    </row>
    <row r="2366" spans="12:14" x14ac:dyDescent="0.2">
      <c r="L2366" s="1"/>
      <c r="M2366" s="1"/>
      <c r="N2366" s="1"/>
    </row>
    <row r="2367" spans="12:14" x14ac:dyDescent="0.2">
      <c r="L2367" s="1"/>
      <c r="M2367" s="1"/>
      <c r="N2367" s="1"/>
    </row>
    <row r="2368" spans="12:14" x14ac:dyDescent="0.2">
      <c r="L2368" s="1"/>
      <c r="M2368" s="1"/>
      <c r="N2368" s="1"/>
    </row>
    <row r="2369" spans="12:14" x14ac:dyDescent="0.2">
      <c r="L2369" s="1"/>
      <c r="M2369" s="1"/>
      <c r="N2369" s="1"/>
    </row>
    <row r="2370" spans="12:14" x14ac:dyDescent="0.2">
      <c r="L2370" s="1"/>
      <c r="M2370" s="1"/>
      <c r="N2370" s="1"/>
    </row>
    <row r="2371" spans="12:14" x14ac:dyDescent="0.2">
      <c r="L2371" s="1"/>
      <c r="M2371" s="1"/>
      <c r="N2371" s="1"/>
    </row>
    <row r="2372" spans="12:14" x14ac:dyDescent="0.2">
      <c r="L2372" s="1"/>
      <c r="M2372" s="1"/>
      <c r="N2372" s="1"/>
    </row>
    <row r="2373" spans="12:14" x14ac:dyDescent="0.2">
      <c r="L2373" s="1"/>
      <c r="M2373" s="1"/>
      <c r="N2373" s="1"/>
    </row>
    <row r="2374" spans="12:14" x14ac:dyDescent="0.2">
      <c r="L2374" s="1"/>
      <c r="M2374" s="1"/>
      <c r="N2374" s="1"/>
    </row>
    <row r="2375" spans="12:14" x14ac:dyDescent="0.2">
      <c r="L2375" s="1"/>
      <c r="M2375" s="1"/>
      <c r="N2375" s="1"/>
    </row>
    <row r="2376" spans="12:14" x14ac:dyDescent="0.2">
      <c r="L2376" s="1"/>
      <c r="M2376" s="1"/>
      <c r="N2376" s="1"/>
    </row>
    <row r="2377" spans="12:14" x14ac:dyDescent="0.2">
      <c r="L2377" s="1"/>
      <c r="M2377" s="1"/>
      <c r="N2377" s="1"/>
    </row>
    <row r="2378" spans="12:14" x14ac:dyDescent="0.2">
      <c r="L2378" s="1"/>
      <c r="M2378" s="1"/>
      <c r="N2378" s="1"/>
    </row>
    <row r="2379" spans="12:14" x14ac:dyDescent="0.2">
      <c r="L2379" s="1"/>
      <c r="M2379" s="1"/>
      <c r="N2379" s="1"/>
    </row>
    <row r="2380" spans="12:14" x14ac:dyDescent="0.2">
      <c r="L2380" s="1"/>
      <c r="M2380" s="1"/>
      <c r="N2380" s="1"/>
    </row>
    <row r="2381" spans="12:14" x14ac:dyDescent="0.2">
      <c r="L2381" s="1"/>
      <c r="M2381" s="1"/>
      <c r="N2381" s="1"/>
    </row>
    <row r="2382" spans="12:14" x14ac:dyDescent="0.2">
      <c r="L2382" s="1"/>
      <c r="M2382" s="1"/>
      <c r="N2382" s="1"/>
    </row>
    <row r="2383" spans="12:14" x14ac:dyDescent="0.2">
      <c r="L2383" s="1"/>
      <c r="M2383" s="1"/>
      <c r="N2383" s="1"/>
    </row>
    <row r="2384" spans="12:14" x14ac:dyDescent="0.2">
      <c r="L2384" s="1"/>
      <c r="M2384" s="1"/>
      <c r="N2384" s="1"/>
    </row>
    <row r="2385" spans="12:14" x14ac:dyDescent="0.2">
      <c r="L2385" s="1"/>
      <c r="M2385" s="1"/>
      <c r="N2385" s="1"/>
    </row>
    <row r="2386" spans="12:14" x14ac:dyDescent="0.2">
      <c r="L2386" s="1"/>
      <c r="M2386" s="1"/>
      <c r="N2386" s="1"/>
    </row>
    <row r="2387" spans="12:14" x14ac:dyDescent="0.2">
      <c r="L2387" s="1"/>
      <c r="M2387" s="1"/>
      <c r="N2387" s="1"/>
    </row>
    <row r="2388" spans="12:14" x14ac:dyDescent="0.2">
      <c r="L2388" s="1"/>
      <c r="M2388" s="1"/>
      <c r="N2388" s="1"/>
    </row>
    <row r="2389" spans="12:14" x14ac:dyDescent="0.2">
      <c r="L2389" s="1"/>
      <c r="M2389" s="1"/>
      <c r="N2389" s="1"/>
    </row>
    <row r="2390" spans="12:14" x14ac:dyDescent="0.2">
      <c r="L2390" s="1"/>
      <c r="M2390" s="1"/>
      <c r="N2390" s="1"/>
    </row>
    <row r="2391" spans="12:14" x14ac:dyDescent="0.2">
      <c r="L2391" s="1"/>
      <c r="M2391" s="1"/>
      <c r="N2391" s="1"/>
    </row>
    <row r="2392" spans="12:14" x14ac:dyDescent="0.2">
      <c r="L2392" s="1"/>
      <c r="M2392" s="1"/>
      <c r="N2392" s="1"/>
    </row>
    <row r="2393" spans="12:14" x14ac:dyDescent="0.2">
      <c r="L2393" s="1"/>
      <c r="M2393" s="1"/>
      <c r="N2393" s="1"/>
    </row>
    <row r="2394" spans="12:14" x14ac:dyDescent="0.2">
      <c r="L2394" s="1"/>
      <c r="M2394" s="1"/>
      <c r="N2394" s="1"/>
    </row>
    <row r="2395" spans="12:14" x14ac:dyDescent="0.2">
      <c r="L2395" s="1"/>
      <c r="M2395" s="1"/>
      <c r="N2395" s="1"/>
    </row>
    <row r="2396" spans="12:14" x14ac:dyDescent="0.2">
      <c r="L2396" s="1"/>
      <c r="M2396" s="1"/>
      <c r="N2396" s="1"/>
    </row>
    <row r="2397" spans="12:14" x14ac:dyDescent="0.2">
      <c r="L2397" s="1"/>
      <c r="M2397" s="1"/>
      <c r="N2397" s="1"/>
    </row>
    <row r="2398" spans="12:14" x14ac:dyDescent="0.2">
      <c r="L2398" s="1"/>
      <c r="M2398" s="1"/>
      <c r="N2398" s="1"/>
    </row>
    <row r="2399" spans="12:14" x14ac:dyDescent="0.2">
      <c r="L2399" s="1"/>
      <c r="M2399" s="1"/>
      <c r="N2399" s="1"/>
    </row>
    <row r="2400" spans="12:14" x14ac:dyDescent="0.2">
      <c r="L2400" s="1"/>
      <c r="M2400" s="1"/>
      <c r="N2400" s="1"/>
    </row>
    <row r="2401" spans="12:14" x14ac:dyDescent="0.2">
      <c r="L2401" s="1"/>
      <c r="M2401" s="1"/>
      <c r="N2401" s="1"/>
    </row>
    <row r="2402" spans="12:14" x14ac:dyDescent="0.2">
      <c r="L2402" s="1"/>
      <c r="M2402" s="1"/>
      <c r="N2402" s="1"/>
    </row>
    <row r="2403" spans="12:14" x14ac:dyDescent="0.2">
      <c r="L2403" s="1"/>
      <c r="M2403" s="1"/>
      <c r="N2403" s="1"/>
    </row>
    <row r="2404" spans="12:14" x14ac:dyDescent="0.2">
      <c r="L2404" s="1"/>
      <c r="M2404" s="1"/>
      <c r="N2404" s="1"/>
    </row>
    <row r="2405" spans="12:14" x14ac:dyDescent="0.2">
      <c r="L2405" s="1"/>
      <c r="M2405" s="1"/>
      <c r="N2405" s="1"/>
    </row>
    <row r="2406" spans="12:14" x14ac:dyDescent="0.2">
      <c r="L2406" s="1"/>
      <c r="M2406" s="1"/>
      <c r="N2406" s="1"/>
    </row>
    <row r="2407" spans="12:14" x14ac:dyDescent="0.2">
      <c r="L2407" s="1"/>
      <c r="M2407" s="1"/>
      <c r="N2407" s="1"/>
    </row>
    <row r="2408" spans="12:14" x14ac:dyDescent="0.2">
      <c r="L2408" s="1"/>
      <c r="M2408" s="1"/>
      <c r="N2408" s="1"/>
    </row>
    <row r="2409" spans="12:14" x14ac:dyDescent="0.2">
      <c r="L2409" s="1"/>
      <c r="M2409" s="1"/>
      <c r="N2409" s="1"/>
    </row>
    <row r="2410" spans="12:14" x14ac:dyDescent="0.2">
      <c r="L2410" s="1"/>
      <c r="M2410" s="1"/>
      <c r="N2410" s="1"/>
    </row>
    <row r="2411" spans="12:14" x14ac:dyDescent="0.2">
      <c r="L2411" s="1"/>
      <c r="M2411" s="1"/>
      <c r="N2411" s="1"/>
    </row>
    <row r="2412" spans="12:14" x14ac:dyDescent="0.2">
      <c r="L2412" s="1"/>
      <c r="M2412" s="1"/>
      <c r="N2412" s="1"/>
    </row>
    <row r="2413" spans="12:14" x14ac:dyDescent="0.2">
      <c r="L2413" s="1"/>
      <c r="M2413" s="1"/>
      <c r="N2413" s="1"/>
    </row>
    <row r="2414" spans="12:14" x14ac:dyDescent="0.2">
      <c r="L2414" s="1"/>
      <c r="M2414" s="1"/>
      <c r="N2414" s="1"/>
    </row>
    <row r="2415" spans="12:14" x14ac:dyDescent="0.2">
      <c r="L2415" s="1"/>
      <c r="M2415" s="1"/>
      <c r="N2415" s="1"/>
    </row>
    <row r="2416" spans="12:14" x14ac:dyDescent="0.2">
      <c r="L2416" s="1"/>
      <c r="M2416" s="1"/>
      <c r="N2416" s="1"/>
    </row>
    <row r="2417" spans="12:14" x14ac:dyDescent="0.2">
      <c r="L2417" s="1"/>
      <c r="M2417" s="1"/>
      <c r="N2417" s="1"/>
    </row>
    <row r="2418" spans="12:14" x14ac:dyDescent="0.2">
      <c r="L2418" s="1"/>
      <c r="M2418" s="1"/>
      <c r="N2418" s="1"/>
    </row>
    <row r="2419" spans="12:14" x14ac:dyDescent="0.2">
      <c r="L2419" s="1"/>
      <c r="M2419" s="1"/>
      <c r="N2419" s="1"/>
    </row>
    <row r="2420" spans="12:14" x14ac:dyDescent="0.2">
      <c r="L2420" s="1"/>
      <c r="M2420" s="1"/>
      <c r="N2420" s="1"/>
    </row>
    <row r="2421" spans="12:14" x14ac:dyDescent="0.2">
      <c r="L2421" s="1"/>
      <c r="M2421" s="1"/>
      <c r="N2421" s="1"/>
    </row>
    <row r="2422" spans="12:14" x14ac:dyDescent="0.2">
      <c r="L2422" s="1"/>
      <c r="M2422" s="1"/>
      <c r="N2422" s="1"/>
    </row>
    <row r="2423" spans="12:14" x14ac:dyDescent="0.2">
      <c r="L2423" s="1"/>
      <c r="M2423" s="1"/>
      <c r="N2423" s="1"/>
    </row>
    <row r="2424" spans="12:14" x14ac:dyDescent="0.2">
      <c r="L2424" s="1"/>
      <c r="M2424" s="1"/>
      <c r="N2424" s="1"/>
    </row>
    <row r="2425" spans="12:14" x14ac:dyDescent="0.2">
      <c r="L2425" s="1"/>
      <c r="M2425" s="1"/>
      <c r="N2425" s="1"/>
    </row>
    <row r="2426" spans="12:14" x14ac:dyDescent="0.2">
      <c r="L2426" s="1"/>
      <c r="M2426" s="1"/>
      <c r="N2426" s="1"/>
    </row>
    <row r="2427" spans="12:14" x14ac:dyDescent="0.2">
      <c r="L2427" s="1"/>
      <c r="M2427" s="1"/>
      <c r="N2427" s="1"/>
    </row>
    <row r="2428" spans="12:14" x14ac:dyDescent="0.2">
      <c r="L2428" s="1"/>
      <c r="M2428" s="1"/>
      <c r="N2428" s="1"/>
    </row>
    <row r="2429" spans="12:14" x14ac:dyDescent="0.2">
      <c r="L2429" s="1"/>
      <c r="M2429" s="1"/>
      <c r="N2429" s="1"/>
    </row>
    <row r="2430" spans="12:14" x14ac:dyDescent="0.2">
      <c r="L2430" s="1"/>
      <c r="M2430" s="1"/>
      <c r="N2430" s="1"/>
    </row>
    <row r="2431" spans="12:14" x14ac:dyDescent="0.2">
      <c r="L2431" s="1"/>
      <c r="M2431" s="1"/>
      <c r="N2431" s="1"/>
    </row>
    <row r="2432" spans="12:14" x14ac:dyDescent="0.2">
      <c r="L2432" s="1"/>
      <c r="M2432" s="1"/>
      <c r="N2432" s="1"/>
    </row>
    <row r="2433" spans="12:14" x14ac:dyDescent="0.2">
      <c r="L2433" s="1"/>
      <c r="M2433" s="1"/>
      <c r="N2433" s="1"/>
    </row>
    <row r="2434" spans="12:14" x14ac:dyDescent="0.2">
      <c r="L2434" s="1"/>
      <c r="M2434" s="1"/>
      <c r="N2434" s="1"/>
    </row>
    <row r="2435" spans="12:14" x14ac:dyDescent="0.2">
      <c r="L2435" s="1"/>
      <c r="M2435" s="1"/>
      <c r="N2435" s="1"/>
    </row>
    <row r="2436" spans="12:14" x14ac:dyDescent="0.2">
      <c r="L2436" s="1"/>
      <c r="M2436" s="1"/>
      <c r="N2436" s="1"/>
    </row>
    <row r="2437" spans="12:14" x14ac:dyDescent="0.2">
      <c r="L2437" s="1"/>
      <c r="M2437" s="1"/>
      <c r="N2437" s="1"/>
    </row>
    <row r="2438" spans="12:14" x14ac:dyDescent="0.2">
      <c r="L2438" s="1"/>
      <c r="M2438" s="1"/>
      <c r="N2438" s="1"/>
    </row>
    <row r="2439" spans="12:14" x14ac:dyDescent="0.2">
      <c r="L2439" s="1"/>
      <c r="M2439" s="1"/>
      <c r="N2439" s="1"/>
    </row>
    <row r="2440" spans="12:14" x14ac:dyDescent="0.2">
      <c r="L2440" s="1"/>
      <c r="M2440" s="1"/>
      <c r="N2440" s="1"/>
    </row>
    <row r="2441" spans="12:14" x14ac:dyDescent="0.2">
      <c r="L2441" s="1"/>
      <c r="M2441" s="1"/>
      <c r="N2441" s="1"/>
    </row>
    <row r="2442" spans="12:14" x14ac:dyDescent="0.2">
      <c r="L2442" s="1"/>
      <c r="M2442" s="1"/>
      <c r="N2442" s="1"/>
    </row>
    <row r="2443" spans="12:14" x14ac:dyDescent="0.2">
      <c r="L2443" s="1"/>
      <c r="M2443" s="1"/>
      <c r="N2443" s="1"/>
    </row>
    <row r="2444" spans="12:14" x14ac:dyDescent="0.2">
      <c r="L2444" s="1"/>
      <c r="M2444" s="1"/>
      <c r="N2444" s="1"/>
    </row>
    <row r="2445" spans="12:14" x14ac:dyDescent="0.2">
      <c r="L2445" s="1"/>
      <c r="M2445" s="1"/>
      <c r="N2445" s="1"/>
    </row>
    <row r="2446" spans="12:14" x14ac:dyDescent="0.2">
      <c r="L2446" s="1"/>
      <c r="M2446" s="1"/>
      <c r="N2446" s="1"/>
    </row>
    <row r="2447" spans="12:14" x14ac:dyDescent="0.2">
      <c r="L2447" s="1"/>
      <c r="M2447" s="1"/>
      <c r="N2447" s="1"/>
    </row>
    <row r="2448" spans="12:14" x14ac:dyDescent="0.2">
      <c r="M2448" s="1"/>
      <c r="N2448" s="1"/>
    </row>
    <row r="2449" spans="12:14" x14ac:dyDescent="0.2">
      <c r="L2449" s="1"/>
      <c r="M2449" s="1"/>
      <c r="N2449" s="1"/>
    </row>
    <row r="2450" spans="12:14" x14ac:dyDescent="0.2">
      <c r="L2450" s="1"/>
      <c r="M2450" s="1"/>
      <c r="N2450" s="1"/>
    </row>
    <row r="2451" spans="12:14" x14ac:dyDescent="0.2">
      <c r="L2451" s="1"/>
      <c r="M2451" s="1"/>
      <c r="N2451" s="1"/>
    </row>
    <row r="2452" spans="12:14" x14ac:dyDescent="0.2">
      <c r="L2452" s="1"/>
      <c r="M2452" s="1"/>
      <c r="N2452" s="1"/>
    </row>
    <row r="2453" spans="12:14" x14ac:dyDescent="0.2">
      <c r="L2453" s="1"/>
      <c r="M2453" s="1"/>
      <c r="N2453" s="1"/>
    </row>
    <row r="2454" spans="12:14" x14ac:dyDescent="0.2">
      <c r="L2454" s="1"/>
      <c r="M2454" s="1"/>
      <c r="N2454" s="1"/>
    </row>
    <row r="2455" spans="12:14" x14ac:dyDescent="0.2">
      <c r="L2455" s="1"/>
      <c r="M2455" s="1"/>
      <c r="N2455" s="1"/>
    </row>
    <row r="2456" spans="12:14" x14ac:dyDescent="0.2">
      <c r="L2456" s="1"/>
      <c r="M2456" s="1"/>
      <c r="N2456" s="1"/>
    </row>
    <row r="2457" spans="12:14" x14ac:dyDescent="0.2">
      <c r="L2457" s="1"/>
      <c r="M2457" s="1"/>
      <c r="N2457" s="1"/>
    </row>
    <row r="2458" spans="12:14" x14ac:dyDescent="0.2">
      <c r="L2458" s="1"/>
      <c r="M2458" s="1"/>
      <c r="N2458" s="1"/>
    </row>
    <row r="2459" spans="12:14" x14ac:dyDescent="0.2">
      <c r="L2459" s="1"/>
      <c r="M2459" s="1"/>
      <c r="N2459" s="1"/>
    </row>
    <row r="2460" spans="12:14" x14ac:dyDescent="0.2">
      <c r="L2460" s="1"/>
      <c r="M2460" s="1"/>
      <c r="N2460" s="1"/>
    </row>
    <row r="2461" spans="12:14" x14ac:dyDescent="0.2">
      <c r="L2461" s="1"/>
      <c r="M2461" s="1"/>
      <c r="N2461" s="1"/>
    </row>
    <row r="2462" spans="12:14" x14ac:dyDescent="0.2">
      <c r="L2462" s="1"/>
      <c r="M2462" s="1"/>
      <c r="N2462" s="1"/>
    </row>
    <row r="2463" spans="12:14" x14ac:dyDescent="0.2">
      <c r="L2463" s="1"/>
      <c r="M2463" s="1"/>
      <c r="N2463" s="1"/>
    </row>
    <row r="2464" spans="12:14" x14ac:dyDescent="0.2">
      <c r="L2464" s="1"/>
      <c r="M2464" s="1"/>
      <c r="N2464" s="1"/>
    </row>
    <row r="2465" spans="12:14" x14ac:dyDescent="0.2">
      <c r="L2465" s="1"/>
      <c r="M2465" s="1"/>
      <c r="N2465" s="1"/>
    </row>
    <row r="2466" spans="12:14" x14ac:dyDescent="0.2">
      <c r="L2466" s="1"/>
      <c r="M2466" s="1"/>
      <c r="N2466" s="1"/>
    </row>
    <row r="2467" spans="12:14" x14ac:dyDescent="0.2">
      <c r="L2467" s="1"/>
      <c r="M2467" s="1"/>
      <c r="N2467" s="1"/>
    </row>
    <row r="2468" spans="12:14" x14ac:dyDescent="0.2">
      <c r="L2468" s="1"/>
      <c r="M2468" s="1"/>
      <c r="N2468" s="1"/>
    </row>
    <row r="2469" spans="12:14" x14ac:dyDescent="0.2">
      <c r="L2469" s="1"/>
      <c r="M2469" s="1"/>
      <c r="N2469" s="1"/>
    </row>
    <row r="2470" spans="12:14" x14ac:dyDescent="0.2">
      <c r="L2470" s="1"/>
      <c r="M2470" s="1"/>
      <c r="N2470" s="1"/>
    </row>
    <row r="2471" spans="12:14" x14ac:dyDescent="0.2">
      <c r="M2471" s="1"/>
      <c r="N2471" s="1"/>
    </row>
    <row r="2472" spans="12:14" x14ac:dyDescent="0.2">
      <c r="L2472" s="1"/>
      <c r="M2472" s="1"/>
      <c r="N2472" s="1"/>
    </row>
    <row r="2473" spans="12:14" x14ac:dyDescent="0.2">
      <c r="L2473" s="1"/>
      <c r="M2473" s="1"/>
      <c r="N2473" s="1"/>
    </row>
    <row r="2474" spans="12:14" x14ac:dyDescent="0.2">
      <c r="L2474" s="1"/>
      <c r="M2474" s="1"/>
      <c r="N2474" s="1"/>
    </row>
    <row r="2475" spans="12:14" x14ac:dyDescent="0.2">
      <c r="L2475" s="1"/>
      <c r="M2475" s="1"/>
      <c r="N2475" s="1"/>
    </row>
    <row r="2476" spans="12:14" x14ac:dyDescent="0.2">
      <c r="L2476" s="1"/>
      <c r="M2476" s="1"/>
      <c r="N2476" s="1"/>
    </row>
    <row r="2477" spans="12:14" x14ac:dyDescent="0.2">
      <c r="L2477" s="1"/>
      <c r="M2477" s="1"/>
      <c r="N2477" s="1"/>
    </row>
    <row r="2478" spans="12:14" x14ac:dyDescent="0.2">
      <c r="L2478" s="1"/>
      <c r="M2478" s="1"/>
      <c r="N2478" s="1"/>
    </row>
    <row r="2479" spans="12:14" x14ac:dyDescent="0.2">
      <c r="L2479" s="1"/>
      <c r="M2479" s="1"/>
      <c r="N2479" s="1"/>
    </row>
    <row r="2480" spans="12:14" x14ac:dyDescent="0.2">
      <c r="L2480" s="1"/>
      <c r="M2480" s="1"/>
      <c r="N2480" s="1"/>
    </row>
    <row r="2481" spans="12:14" x14ac:dyDescent="0.2">
      <c r="L2481" s="1"/>
      <c r="M2481" s="1"/>
      <c r="N2481" s="1"/>
    </row>
    <row r="2482" spans="12:14" x14ac:dyDescent="0.2">
      <c r="L2482" s="1"/>
      <c r="M2482" s="1"/>
      <c r="N2482" s="1"/>
    </row>
    <row r="2483" spans="12:14" x14ac:dyDescent="0.2">
      <c r="L2483" s="1"/>
      <c r="M2483" s="1"/>
      <c r="N2483" s="1"/>
    </row>
    <row r="2484" spans="12:14" x14ac:dyDescent="0.2">
      <c r="L2484" s="1"/>
      <c r="M2484" s="1"/>
      <c r="N2484" s="1"/>
    </row>
    <row r="2485" spans="12:14" x14ac:dyDescent="0.2">
      <c r="L2485" s="1"/>
      <c r="M2485" s="1"/>
      <c r="N2485" s="1"/>
    </row>
    <row r="2486" spans="12:14" x14ac:dyDescent="0.2">
      <c r="L2486" s="1"/>
      <c r="M2486" s="1"/>
      <c r="N2486" s="1"/>
    </row>
    <row r="2487" spans="12:14" x14ac:dyDescent="0.2">
      <c r="L2487" s="1"/>
      <c r="M2487" s="1"/>
      <c r="N2487" s="1"/>
    </row>
    <row r="2488" spans="12:14" x14ac:dyDescent="0.2">
      <c r="L2488" s="1"/>
      <c r="M2488" s="1"/>
      <c r="N2488" s="1"/>
    </row>
    <row r="2489" spans="12:14" x14ac:dyDescent="0.2">
      <c r="L2489" s="1"/>
      <c r="M2489" s="1"/>
      <c r="N2489" s="1"/>
    </row>
    <row r="2490" spans="12:14" x14ac:dyDescent="0.2">
      <c r="L2490" s="1"/>
      <c r="M2490" s="1"/>
      <c r="N2490" s="1"/>
    </row>
    <row r="2491" spans="12:14" x14ac:dyDescent="0.2">
      <c r="L2491" s="1"/>
      <c r="M2491" s="1"/>
      <c r="N2491" s="1"/>
    </row>
    <row r="2492" spans="12:14" x14ac:dyDescent="0.2">
      <c r="L2492" s="1"/>
      <c r="M2492" s="1"/>
      <c r="N2492" s="1"/>
    </row>
    <row r="2493" spans="12:14" x14ac:dyDescent="0.2">
      <c r="L2493" s="1"/>
      <c r="M2493" s="1"/>
      <c r="N2493" s="1"/>
    </row>
    <row r="2494" spans="12:14" x14ac:dyDescent="0.2">
      <c r="L2494" s="1"/>
      <c r="M2494" s="1"/>
      <c r="N2494" s="1"/>
    </row>
    <row r="2495" spans="12:14" x14ac:dyDescent="0.2">
      <c r="L2495" s="1"/>
      <c r="M2495" s="1"/>
      <c r="N2495" s="1"/>
    </row>
    <row r="2496" spans="12:14" x14ac:dyDescent="0.2">
      <c r="L2496" s="1"/>
      <c r="M2496" s="1"/>
      <c r="N2496" s="1"/>
    </row>
    <row r="2497" spans="12:14" x14ac:dyDescent="0.2">
      <c r="L2497" s="1"/>
      <c r="M2497" s="1"/>
      <c r="N2497" s="1"/>
    </row>
    <row r="2498" spans="12:14" x14ac:dyDescent="0.2">
      <c r="L2498" s="1"/>
      <c r="M2498" s="1"/>
      <c r="N2498" s="1"/>
    </row>
    <row r="2499" spans="12:14" x14ac:dyDescent="0.2">
      <c r="L2499" s="1"/>
      <c r="M2499" s="1"/>
      <c r="N2499" s="1"/>
    </row>
    <row r="2500" spans="12:14" x14ac:dyDescent="0.2">
      <c r="L2500" s="1"/>
      <c r="M2500" s="1"/>
      <c r="N2500" s="1"/>
    </row>
    <row r="2501" spans="12:14" x14ac:dyDescent="0.2">
      <c r="L2501" s="1"/>
      <c r="M2501" s="1"/>
      <c r="N2501" s="1"/>
    </row>
    <row r="2502" spans="12:14" x14ac:dyDescent="0.2">
      <c r="L2502" s="1"/>
      <c r="M2502" s="1"/>
      <c r="N2502" s="1"/>
    </row>
    <row r="2503" spans="12:14" x14ac:dyDescent="0.2">
      <c r="L2503" s="1"/>
      <c r="M2503" s="1"/>
      <c r="N2503" s="1"/>
    </row>
    <row r="2504" spans="12:14" x14ac:dyDescent="0.2">
      <c r="L2504" s="1"/>
      <c r="M2504" s="1"/>
      <c r="N2504" s="1"/>
    </row>
    <row r="2505" spans="12:14" x14ac:dyDescent="0.2">
      <c r="L2505" s="1"/>
      <c r="M2505" s="1"/>
      <c r="N2505" s="1"/>
    </row>
    <row r="2506" spans="12:14" x14ac:dyDescent="0.2">
      <c r="L2506" s="1"/>
      <c r="M2506" s="1"/>
      <c r="N2506" s="1"/>
    </row>
    <row r="2507" spans="12:14" x14ac:dyDescent="0.2">
      <c r="L2507" s="1"/>
      <c r="M2507" s="1"/>
      <c r="N2507" s="1"/>
    </row>
    <row r="2508" spans="12:14" x14ac:dyDescent="0.2">
      <c r="L2508" s="1"/>
      <c r="M2508" s="1"/>
      <c r="N2508" s="1"/>
    </row>
    <row r="2509" spans="12:14" x14ac:dyDescent="0.2">
      <c r="L2509" s="1"/>
      <c r="M2509" s="1"/>
      <c r="N2509" s="1"/>
    </row>
    <row r="2510" spans="12:14" x14ac:dyDescent="0.2">
      <c r="L2510" s="1"/>
      <c r="M2510" s="1"/>
      <c r="N2510" s="1"/>
    </row>
    <row r="2511" spans="12:14" x14ac:dyDescent="0.2">
      <c r="L2511" s="1"/>
      <c r="M2511" s="1"/>
      <c r="N2511" s="1"/>
    </row>
    <row r="2512" spans="12:14" x14ac:dyDescent="0.2">
      <c r="L2512" s="1"/>
      <c r="M2512" s="1"/>
      <c r="N2512" s="1"/>
    </row>
    <row r="2513" spans="12:14" x14ac:dyDescent="0.2">
      <c r="L2513" s="1"/>
      <c r="M2513" s="1"/>
      <c r="N2513" s="1"/>
    </row>
    <row r="2514" spans="12:14" x14ac:dyDescent="0.2">
      <c r="L2514" s="1"/>
      <c r="M2514" s="1"/>
      <c r="N2514" s="1"/>
    </row>
    <row r="2515" spans="12:14" x14ac:dyDescent="0.2">
      <c r="L2515" s="1"/>
      <c r="M2515" s="1"/>
      <c r="N2515" s="1"/>
    </row>
    <row r="2516" spans="12:14" x14ac:dyDescent="0.2">
      <c r="L2516" s="1"/>
      <c r="M2516" s="1"/>
      <c r="N2516" s="1"/>
    </row>
    <row r="2517" spans="12:14" x14ac:dyDescent="0.2">
      <c r="L2517" s="1"/>
      <c r="M2517" s="1"/>
      <c r="N2517" s="1"/>
    </row>
    <row r="2518" spans="12:14" x14ac:dyDescent="0.2">
      <c r="L2518" s="1"/>
      <c r="M2518" s="1"/>
      <c r="N2518" s="1"/>
    </row>
    <row r="2519" spans="12:14" x14ac:dyDescent="0.2">
      <c r="L2519" s="1"/>
      <c r="M2519" s="1"/>
      <c r="N2519" s="1"/>
    </row>
    <row r="2520" spans="12:14" x14ac:dyDescent="0.2">
      <c r="L2520" s="1"/>
      <c r="M2520" s="1"/>
      <c r="N2520" s="1"/>
    </row>
    <row r="2521" spans="12:14" x14ac:dyDescent="0.2">
      <c r="L2521" s="1"/>
      <c r="M2521" s="1"/>
      <c r="N2521" s="1"/>
    </row>
    <row r="2522" spans="12:14" x14ac:dyDescent="0.2">
      <c r="L2522" s="1"/>
      <c r="M2522" s="1"/>
      <c r="N2522" s="1"/>
    </row>
    <row r="2523" spans="12:14" x14ac:dyDescent="0.2">
      <c r="L2523" s="1"/>
      <c r="M2523" s="1"/>
      <c r="N2523" s="1"/>
    </row>
    <row r="2524" spans="12:14" x14ac:dyDescent="0.2">
      <c r="L2524" s="1"/>
      <c r="M2524" s="1"/>
      <c r="N2524" s="1"/>
    </row>
    <row r="2525" spans="12:14" x14ac:dyDescent="0.2">
      <c r="L2525" s="1"/>
      <c r="M2525" s="1"/>
      <c r="N2525" s="1"/>
    </row>
    <row r="2526" spans="12:14" x14ac:dyDescent="0.2">
      <c r="L2526" s="1"/>
      <c r="M2526" s="1"/>
      <c r="N2526" s="1"/>
    </row>
    <row r="2527" spans="12:14" x14ac:dyDescent="0.2">
      <c r="L2527" s="1"/>
      <c r="M2527" s="1"/>
      <c r="N2527" s="1"/>
    </row>
    <row r="2528" spans="12:14" x14ac:dyDescent="0.2">
      <c r="L2528" s="1"/>
      <c r="M2528" s="1"/>
      <c r="N2528" s="1"/>
    </row>
    <row r="2529" spans="12:14" x14ac:dyDescent="0.2">
      <c r="L2529" s="1"/>
      <c r="M2529" s="1"/>
      <c r="N2529" s="1"/>
    </row>
    <row r="2530" spans="12:14" x14ac:dyDescent="0.2">
      <c r="L2530" s="1"/>
      <c r="M2530" s="1"/>
      <c r="N2530" s="1"/>
    </row>
    <row r="2531" spans="12:14" x14ac:dyDescent="0.2">
      <c r="L2531" s="1"/>
      <c r="M2531" s="1"/>
      <c r="N2531" s="1"/>
    </row>
    <row r="2532" spans="12:14" x14ac:dyDescent="0.2">
      <c r="L2532" s="1"/>
      <c r="M2532" s="1"/>
      <c r="N2532" s="1"/>
    </row>
    <row r="2533" spans="12:14" x14ac:dyDescent="0.2">
      <c r="L2533" s="1"/>
      <c r="M2533" s="1"/>
      <c r="N2533" s="1"/>
    </row>
    <row r="2534" spans="12:14" x14ac:dyDescent="0.2">
      <c r="L2534" s="1"/>
      <c r="M2534" s="1"/>
      <c r="N2534" s="1"/>
    </row>
    <row r="2535" spans="12:14" x14ac:dyDescent="0.2">
      <c r="L2535" s="1"/>
      <c r="M2535" s="1"/>
      <c r="N2535" s="1"/>
    </row>
    <row r="2536" spans="12:14" x14ac:dyDescent="0.2">
      <c r="L2536" s="1"/>
      <c r="M2536" s="1"/>
      <c r="N2536" s="1"/>
    </row>
    <row r="2537" spans="12:14" x14ac:dyDescent="0.2">
      <c r="L2537" s="1"/>
      <c r="M2537" s="1"/>
      <c r="N2537" s="1"/>
    </row>
    <row r="2538" spans="12:14" x14ac:dyDescent="0.2">
      <c r="L2538" s="1"/>
      <c r="M2538" s="1"/>
      <c r="N2538" s="1"/>
    </row>
    <row r="2539" spans="12:14" x14ac:dyDescent="0.2">
      <c r="L2539" s="1"/>
      <c r="M2539" s="1"/>
      <c r="N2539" s="1"/>
    </row>
    <row r="2540" spans="12:14" x14ac:dyDescent="0.2">
      <c r="L2540" s="1"/>
      <c r="M2540" s="1"/>
      <c r="N2540" s="1"/>
    </row>
    <row r="2541" spans="12:14" x14ac:dyDescent="0.2">
      <c r="L2541" s="1"/>
      <c r="M2541" s="1"/>
      <c r="N2541" s="1"/>
    </row>
    <row r="2542" spans="12:14" x14ac:dyDescent="0.2">
      <c r="L2542" s="1"/>
      <c r="M2542" s="1"/>
      <c r="N2542" s="1"/>
    </row>
    <row r="2543" spans="12:14" x14ac:dyDescent="0.2">
      <c r="L2543" s="1"/>
      <c r="M2543" s="1"/>
      <c r="N2543" s="1"/>
    </row>
    <row r="2544" spans="12:14" x14ac:dyDescent="0.2">
      <c r="L2544" s="1"/>
      <c r="M2544" s="1"/>
      <c r="N2544" s="1"/>
    </row>
    <row r="2545" spans="12:14" x14ac:dyDescent="0.2">
      <c r="L2545" s="1"/>
      <c r="M2545" s="1"/>
      <c r="N2545" s="1"/>
    </row>
    <row r="2546" spans="12:14" x14ac:dyDescent="0.2">
      <c r="L2546" s="1"/>
      <c r="M2546" s="1"/>
      <c r="N2546" s="1"/>
    </row>
    <row r="2547" spans="12:14" x14ac:dyDescent="0.2">
      <c r="L2547" s="1"/>
      <c r="M2547" s="1"/>
      <c r="N2547" s="1"/>
    </row>
    <row r="2548" spans="12:14" x14ac:dyDescent="0.2">
      <c r="L2548" s="1"/>
      <c r="M2548" s="1"/>
      <c r="N2548" s="1"/>
    </row>
    <row r="2549" spans="12:14" x14ac:dyDescent="0.2">
      <c r="L2549" s="1"/>
      <c r="M2549" s="1"/>
      <c r="N2549" s="1"/>
    </row>
    <row r="2550" spans="12:14" x14ac:dyDescent="0.2">
      <c r="L2550" s="1"/>
      <c r="M2550" s="1"/>
      <c r="N2550" s="1"/>
    </row>
    <row r="2551" spans="12:14" x14ac:dyDescent="0.2">
      <c r="L2551" s="1"/>
      <c r="M2551" s="1"/>
      <c r="N2551" s="1"/>
    </row>
    <row r="2552" spans="12:14" x14ac:dyDescent="0.2">
      <c r="L2552" s="1"/>
      <c r="M2552" s="1"/>
      <c r="N2552" s="1"/>
    </row>
    <row r="2553" spans="12:14" x14ac:dyDescent="0.2">
      <c r="L2553" s="1"/>
      <c r="M2553" s="1"/>
      <c r="N2553" s="1"/>
    </row>
    <row r="2554" spans="12:14" x14ac:dyDescent="0.2">
      <c r="L2554" s="1"/>
      <c r="M2554" s="1"/>
      <c r="N2554" s="1"/>
    </row>
    <row r="2555" spans="12:14" x14ac:dyDescent="0.2">
      <c r="L2555" s="1"/>
      <c r="M2555" s="1"/>
      <c r="N2555" s="1"/>
    </row>
    <row r="2556" spans="12:14" x14ac:dyDescent="0.2">
      <c r="L2556" s="1"/>
      <c r="M2556" s="1"/>
      <c r="N2556" s="1"/>
    </row>
    <row r="2557" spans="12:14" x14ac:dyDescent="0.2">
      <c r="L2557" s="1"/>
      <c r="M2557" s="1"/>
      <c r="N2557" s="1"/>
    </row>
    <row r="2558" spans="12:14" x14ac:dyDescent="0.2">
      <c r="L2558" s="1"/>
      <c r="M2558" s="1"/>
      <c r="N2558" s="1"/>
    </row>
    <row r="2559" spans="12:14" x14ac:dyDescent="0.2">
      <c r="L2559" s="1"/>
      <c r="M2559" s="1"/>
      <c r="N2559" s="1"/>
    </row>
    <row r="2560" spans="12:14" x14ac:dyDescent="0.2">
      <c r="L2560" s="1"/>
      <c r="M2560" s="1"/>
      <c r="N2560" s="1"/>
    </row>
    <row r="2561" spans="12:14" x14ac:dyDescent="0.2">
      <c r="L2561" s="1"/>
      <c r="M2561" s="1"/>
      <c r="N2561" s="1"/>
    </row>
    <row r="2562" spans="12:14" x14ac:dyDescent="0.2">
      <c r="L2562" s="1"/>
      <c r="M2562" s="1"/>
      <c r="N2562" s="1"/>
    </row>
    <row r="2563" spans="12:14" x14ac:dyDescent="0.2">
      <c r="L2563" s="1"/>
      <c r="M2563" s="1"/>
      <c r="N2563" s="1"/>
    </row>
    <row r="2564" spans="12:14" x14ac:dyDescent="0.2">
      <c r="L2564" s="1"/>
      <c r="M2564" s="1"/>
      <c r="N2564" s="1"/>
    </row>
    <row r="2565" spans="12:14" x14ac:dyDescent="0.2">
      <c r="L2565" s="1"/>
      <c r="M2565" s="1"/>
      <c r="N2565" s="1"/>
    </row>
    <row r="2566" spans="12:14" x14ac:dyDescent="0.2">
      <c r="L2566" s="1"/>
      <c r="M2566" s="1"/>
      <c r="N2566" s="1"/>
    </row>
    <row r="2567" spans="12:14" x14ac:dyDescent="0.2">
      <c r="L2567" s="1"/>
      <c r="M2567" s="1"/>
      <c r="N2567" s="1"/>
    </row>
    <row r="2568" spans="12:14" x14ac:dyDescent="0.2">
      <c r="L2568" s="1"/>
      <c r="M2568" s="1"/>
      <c r="N2568" s="1"/>
    </row>
    <row r="2569" spans="12:14" x14ac:dyDescent="0.2">
      <c r="L2569" s="1"/>
      <c r="M2569" s="1"/>
      <c r="N2569" s="1"/>
    </row>
    <row r="2570" spans="12:14" x14ac:dyDescent="0.2">
      <c r="L2570" s="1"/>
      <c r="M2570" s="1"/>
      <c r="N2570" s="1"/>
    </row>
    <row r="2571" spans="12:14" x14ac:dyDescent="0.2">
      <c r="L2571" s="1"/>
      <c r="M2571" s="1"/>
      <c r="N2571" s="1"/>
    </row>
    <row r="2572" spans="12:14" x14ac:dyDescent="0.2">
      <c r="L2572" s="1"/>
      <c r="M2572" s="1"/>
      <c r="N2572" s="1"/>
    </row>
    <row r="2573" spans="12:14" x14ac:dyDescent="0.2">
      <c r="L2573" s="1"/>
      <c r="M2573" s="1"/>
      <c r="N2573" s="1"/>
    </row>
    <row r="2574" spans="12:14" x14ac:dyDescent="0.2">
      <c r="L2574" s="1"/>
      <c r="M2574" s="1"/>
      <c r="N2574" s="1"/>
    </row>
    <row r="2575" spans="12:14" x14ac:dyDescent="0.2">
      <c r="L2575" s="1"/>
      <c r="M2575" s="1"/>
      <c r="N2575" s="1"/>
    </row>
    <row r="2576" spans="12:14" x14ac:dyDescent="0.2">
      <c r="L2576" s="1"/>
      <c r="M2576" s="1"/>
      <c r="N2576" s="1"/>
    </row>
    <row r="2577" spans="12:14" x14ac:dyDescent="0.2">
      <c r="L2577" s="1"/>
      <c r="M2577" s="1"/>
      <c r="N2577" s="1"/>
    </row>
    <row r="2578" spans="12:14" x14ac:dyDescent="0.2">
      <c r="L2578" s="1"/>
      <c r="M2578" s="1"/>
      <c r="N2578" s="1"/>
    </row>
    <row r="2579" spans="12:14" x14ac:dyDescent="0.2">
      <c r="L2579" s="1"/>
      <c r="M2579" s="1"/>
      <c r="N2579" s="1"/>
    </row>
    <row r="2580" spans="12:14" x14ac:dyDescent="0.2">
      <c r="L2580" s="1"/>
      <c r="M2580" s="1"/>
      <c r="N2580" s="1"/>
    </row>
    <row r="2581" spans="12:14" x14ac:dyDescent="0.2">
      <c r="L2581" s="1"/>
      <c r="M2581" s="1"/>
      <c r="N2581" s="1"/>
    </row>
    <row r="2582" spans="12:14" x14ac:dyDescent="0.2">
      <c r="L2582" s="1"/>
      <c r="M2582" s="1"/>
      <c r="N2582" s="1"/>
    </row>
    <row r="2583" spans="12:14" x14ac:dyDescent="0.2">
      <c r="L2583" s="1"/>
      <c r="M2583" s="1"/>
      <c r="N2583" s="1"/>
    </row>
    <row r="2584" spans="12:14" x14ac:dyDescent="0.2">
      <c r="L2584" s="1"/>
      <c r="M2584" s="1"/>
      <c r="N2584" s="1"/>
    </row>
    <row r="2585" spans="12:14" x14ac:dyDescent="0.2">
      <c r="L2585" s="1"/>
      <c r="M2585" s="1"/>
      <c r="N2585" s="1"/>
    </row>
    <row r="2586" spans="12:14" x14ac:dyDescent="0.2">
      <c r="L2586" s="1"/>
      <c r="M2586" s="1"/>
      <c r="N2586" s="1"/>
    </row>
    <row r="2587" spans="12:14" x14ac:dyDescent="0.2">
      <c r="L2587" s="1"/>
      <c r="M2587" s="1"/>
      <c r="N2587" s="1"/>
    </row>
    <row r="2588" spans="12:14" x14ac:dyDescent="0.2">
      <c r="L2588" s="1"/>
      <c r="M2588" s="1"/>
      <c r="N2588" s="1"/>
    </row>
    <row r="2589" spans="12:14" x14ac:dyDescent="0.2">
      <c r="L2589" s="1"/>
      <c r="M2589" s="1"/>
      <c r="N2589" s="1"/>
    </row>
    <row r="2590" spans="12:14" x14ac:dyDescent="0.2">
      <c r="L2590" s="1"/>
      <c r="M2590" s="1"/>
      <c r="N2590" s="1"/>
    </row>
    <row r="2591" spans="12:14" x14ac:dyDescent="0.2">
      <c r="L2591" s="1"/>
      <c r="M2591" s="1"/>
      <c r="N2591" s="1"/>
    </row>
    <row r="2592" spans="12:14" x14ac:dyDescent="0.2">
      <c r="L2592" s="1"/>
      <c r="M2592" s="1"/>
      <c r="N2592" s="1"/>
    </row>
    <row r="2593" spans="12:14" x14ac:dyDescent="0.2">
      <c r="L2593" s="1"/>
      <c r="M2593" s="1"/>
      <c r="N2593" s="1"/>
    </row>
    <row r="2594" spans="12:14" x14ac:dyDescent="0.2">
      <c r="L2594" s="1"/>
      <c r="M2594" s="1"/>
      <c r="N2594" s="1"/>
    </row>
    <row r="2595" spans="12:14" x14ac:dyDescent="0.2">
      <c r="L2595" s="1"/>
      <c r="M2595" s="1"/>
      <c r="N2595" s="1"/>
    </row>
    <row r="2596" spans="12:14" x14ac:dyDescent="0.2">
      <c r="L2596" s="1"/>
      <c r="M2596" s="1"/>
      <c r="N2596" s="1"/>
    </row>
    <row r="2597" spans="12:14" x14ac:dyDescent="0.2">
      <c r="L2597" s="1"/>
      <c r="M2597" s="1"/>
      <c r="N2597" s="1"/>
    </row>
    <row r="2598" spans="12:14" x14ac:dyDescent="0.2">
      <c r="L2598" s="1"/>
      <c r="M2598" s="1"/>
      <c r="N2598" s="1"/>
    </row>
    <row r="2599" spans="12:14" x14ac:dyDescent="0.2">
      <c r="L2599" s="1"/>
      <c r="M2599" s="1"/>
      <c r="N2599" s="1"/>
    </row>
    <row r="2600" spans="12:14" x14ac:dyDescent="0.2">
      <c r="L2600" s="1"/>
      <c r="M2600" s="1"/>
      <c r="N2600" s="1"/>
    </row>
    <row r="2601" spans="12:14" x14ac:dyDescent="0.2">
      <c r="L2601" s="1"/>
      <c r="M2601" s="1"/>
      <c r="N2601" s="1"/>
    </row>
    <row r="2602" spans="12:14" x14ac:dyDescent="0.2">
      <c r="L2602" s="1"/>
      <c r="M2602" s="1"/>
      <c r="N2602" s="1"/>
    </row>
    <row r="2603" spans="12:14" x14ac:dyDescent="0.2">
      <c r="L2603" s="1"/>
      <c r="M2603" s="1"/>
      <c r="N2603" s="1"/>
    </row>
    <row r="2604" spans="12:14" x14ac:dyDescent="0.2">
      <c r="L2604" s="1"/>
      <c r="M2604" s="1"/>
      <c r="N2604" s="1"/>
    </row>
    <row r="2605" spans="12:14" x14ac:dyDescent="0.2">
      <c r="L2605" s="1"/>
      <c r="M2605" s="1"/>
      <c r="N2605" s="1"/>
    </row>
    <row r="2606" spans="12:14" x14ac:dyDescent="0.2">
      <c r="L2606" s="1"/>
      <c r="M2606" s="1"/>
      <c r="N2606" s="1"/>
    </row>
    <row r="2607" spans="12:14" x14ac:dyDescent="0.2">
      <c r="L2607" s="1"/>
      <c r="M2607" s="1"/>
      <c r="N2607" s="1"/>
    </row>
    <row r="2608" spans="12:14" x14ac:dyDescent="0.2">
      <c r="L2608" s="1"/>
      <c r="M2608" s="1"/>
      <c r="N2608" s="1"/>
    </row>
    <row r="2609" spans="12:14" x14ac:dyDescent="0.2">
      <c r="L2609" s="1"/>
      <c r="M2609" s="1"/>
      <c r="N2609" s="1"/>
    </row>
    <row r="2610" spans="12:14" x14ac:dyDescent="0.2">
      <c r="L2610" s="1"/>
      <c r="M2610" s="1"/>
      <c r="N2610" s="1"/>
    </row>
    <row r="2611" spans="12:14" x14ac:dyDescent="0.2">
      <c r="L2611" s="1"/>
      <c r="M2611" s="1"/>
      <c r="N2611" s="1"/>
    </row>
    <row r="2612" spans="12:14" x14ac:dyDescent="0.2">
      <c r="L2612" s="1"/>
      <c r="M2612" s="1"/>
      <c r="N2612" s="1"/>
    </row>
    <row r="2613" spans="12:14" x14ac:dyDescent="0.2">
      <c r="L2613" s="1"/>
      <c r="M2613" s="1"/>
      <c r="N2613" s="1"/>
    </row>
    <row r="2614" spans="12:14" x14ac:dyDescent="0.2">
      <c r="L2614" s="1"/>
      <c r="M2614" s="1"/>
      <c r="N2614" s="1"/>
    </row>
    <row r="2615" spans="12:14" x14ac:dyDescent="0.2">
      <c r="L2615" s="1"/>
      <c r="M2615" s="1"/>
      <c r="N2615" s="1"/>
    </row>
    <row r="2616" spans="12:14" x14ac:dyDescent="0.2">
      <c r="L2616" s="1"/>
      <c r="M2616" s="1"/>
      <c r="N2616" s="1"/>
    </row>
    <row r="2617" spans="12:14" x14ac:dyDescent="0.2">
      <c r="L2617" s="1"/>
      <c r="M2617" s="1"/>
      <c r="N2617" s="1"/>
    </row>
    <row r="2618" spans="12:14" x14ac:dyDescent="0.2">
      <c r="L2618" s="1"/>
      <c r="M2618" s="1"/>
      <c r="N2618" s="1"/>
    </row>
    <row r="2619" spans="12:14" x14ac:dyDescent="0.2">
      <c r="L2619" s="1"/>
      <c r="M2619" s="1"/>
      <c r="N2619" s="1"/>
    </row>
    <row r="2620" spans="12:14" x14ac:dyDescent="0.2">
      <c r="L2620" s="1"/>
      <c r="M2620" s="1"/>
      <c r="N2620" s="1"/>
    </row>
    <row r="2621" spans="12:14" x14ac:dyDescent="0.2">
      <c r="L2621" s="1"/>
      <c r="M2621" s="1"/>
      <c r="N2621" s="1"/>
    </row>
    <row r="2622" spans="12:14" x14ac:dyDescent="0.2">
      <c r="L2622" s="1"/>
      <c r="M2622" s="1"/>
      <c r="N2622" s="1"/>
    </row>
    <row r="2623" spans="12:14" x14ac:dyDescent="0.2">
      <c r="L2623" s="1"/>
      <c r="M2623" s="1"/>
      <c r="N2623" s="1"/>
    </row>
    <row r="2624" spans="12:14" x14ac:dyDescent="0.2">
      <c r="L2624" s="1"/>
      <c r="M2624" s="1"/>
      <c r="N2624" s="1"/>
    </row>
    <row r="2625" spans="12:14" x14ac:dyDescent="0.2">
      <c r="L2625" s="1"/>
      <c r="M2625" s="1"/>
      <c r="N2625" s="1"/>
    </row>
    <row r="2626" spans="12:14" x14ac:dyDescent="0.2">
      <c r="L2626" s="1"/>
      <c r="M2626" s="1"/>
      <c r="N2626" s="1"/>
    </row>
    <row r="2627" spans="12:14" x14ac:dyDescent="0.2">
      <c r="L2627" s="1"/>
      <c r="M2627" s="1"/>
      <c r="N2627" s="1"/>
    </row>
    <row r="2628" spans="12:14" x14ac:dyDescent="0.2">
      <c r="L2628" s="1"/>
      <c r="M2628" s="1"/>
      <c r="N2628" s="1"/>
    </row>
    <row r="2629" spans="12:14" x14ac:dyDescent="0.2">
      <c r="L2629" s="1"/>
      <c r="M2629" s="1"/>
      <c r="N2629" s="1"/>
    </row>
    <row r="2630" spans="12:14" x14ac:dyDescent="0.2">
      <c r="L2630" s="1"/>
      <c r="M2630" s="1"/>
      <c r="N2630" s="1"/>
    </row>
    <row r="2631" spans="12:14" x14ac:dyDescent="0.2">
      <c r="L2631" s="1"/>
      <c r="M2631" s="1"/>
      <c r="N2631" s="1"/>
    </row>
    <row r="2632" spans="12:14" x14ac:dyDescent="0.2">
      <c r="L2632" s="1"/>
      <c r="M2632" s="1"/>
      <c r="N2632" s="1"/>
    </row>
    <row r="2633" spans="12:14" x14ac:dyDescent="0.2">
      <c r="L2633" s="1"/>
      <c r="M2633" s="1"/>
      <c r="N2633" s="1"/>
    </row>
    <row r="2634" spans="12:14" x14ac:dyDescent="0.2">
      <c r="L2634" s="1"/>
      <c r="M2634" s="1"/>
      <c r="N2634" s="1"/>
    </row>
    <row r="2635" spans="12:14" x14ac:dyDescent="0.2">
      <c r="L2635" s="1"/>
      <c r="M2635" s="1"/>
      <c r="N2635" s="1"/>
    </row>
    <row r="2636" spans="12:14" x14ac:dyDescent="0.2">
      <c r="L2636" s="1"/>
      <c r="M2636" s="1"/>
      <c r="N2636" s="1"/>
    </row>
    <row r="2637" spans="12:14" x14ac:dyDescent="0.2">
      <c r="L2637" s="1"/>
      <c r="M2637" s="1"/>
      <c r="N2637" s="1"/>
    </row>
    <row r="2638" spans="12:14" x14ac:dyDescent="0.2">
      <c r="L2638" s="1"/>
      <c r="M2638" s="1"/>
      <c r="N2638" s="1"/>
    </row>
    <row r="2639" spans="12:14" x14ac:dyDescent="0.2">
      <c r="L2639" s="1"/>
      <c r="M2639" s="1"/>
      <c r="N2639" s="1"/>
    </row>
    <row r="2640" spans="12:14" x14ac:dyDescent="0.2">
      <c r="L2640" s="1"/>
      <c r="M2640" s="1"/>
      <c r="N2640" s="1"/>
    </row>
    <row r="2641" spans="12:14" x14ac:dyDescent="0.2">
      <c r="L2641" s="1"/>
      <c r="M2641" s="1"/>
      <c r="N2641" s="1"/>
    </row>
    <row r="2642" spans="12:14" x14ac:dyDescent="0.2">
      <c r="L2642" s="1"/>
      <c r="M2642" s="1"/>
      <c r="N2642" s="1"/>
    </row>
    <row r="2643" spans="12:14" x14ac:dyDescent="0.2">
      <c r="L2643" s="1"/>
      <c r="M2643" s="1"/>
      <c r="N2643" s="1"/>
    </row>
    <row r="2644" spans="12:14" x14ac:dyDescent="0.2">
      <c r="L2644" s="1"/>
      <c r="M2644" s="1"/>
      <c r="N2644" s="1"/>
    </row>
    <row r="2645" spans="12:14" x14ac:dyDescent="0.2">
      <c r="L2645" s="1"/>
      <c r="M2645" s="1"/>
      <c r="N2645" s="1"/>
    </row>
    <row r="2646" spans="12:14" x14ac:dyDescent="0.2">
      <c r="L2646" s="1"/>
      <c r="M2646" s="1"/>
      <c r="N2646" s="1"/>
    </row>
    <row r="2647" spans="12:14" x14ac:dyDescent="0.2">
      <c r="L2647" s="1"/>
      <c r="M2647" s="1"/>
      <c r="N2647" s="1"/>
    </row>
    <row r="2648" spans="12:14" x14ac:dyDescent="0.2">
      <c r="L2648" s="1"/>
      <c r="M2648" s="1"/>
      <c r="N2648" s="1"/>
    </row>
    <row r="2649" spans="12:14" x14ac:dyDescent="0.2">
      <c r="L2649" s="1"/>
      <c r="M2649" s="1"/>
      <c r="N2649" s="1"/>
    </row>
    <row r="2650" spans="12:14" x14ac:dyDescent="0.2">
      <c r="L2650" s="1"/>
      <c r="M2650" s="1"/>
      <c r="N2650" s="1"/>
    </row>
    <row r="2651" spans="12:14" x14ac:dyDescent="0.2">
      <c r="L2651" s="1"/>
      <c r="M2651" s="1"/>
      <c r="N2651" s="1"/>
    </row>
    <row r="2652" spans="12:14" x14ac:dyDescent="0.2">
      <c r="L2652" s="1"/>
      <c r="M2652" s="1"/>
      <c r="N2652" s="1"/>
    </row>
    <row r="2653" spans="12:14" x14ac:dyDescent="0.2">
      <c r="L2653" s="1"/>
      <c r="M2653" s="1"/>
      <c r="N2653" s="1"/>
    </row>
    <row r="2654" spans="12:14" x14ac:dyDescent="0.2">
      <c r="L2654" s="1"/>
      <c r="M2654" s="1"/>
      <c r="N2654" s="1"/>
    </row>
    <row r="2655" spans="12:14" x14ac:dyDescent="0.2">
      <c r="L2655" s="1"/>
      <c r="M2655" s="1"/>
      <c r="N2655" s="1"/>
    </row>
    <row r="2656" spans="12:14" x14ac:dyDescent="0.2">
      <c r="L2656" s="1"/>
      <c r="M2656" s="1"/>
      <c r="N2656" s="1"/>
    </row>
    <row r="2657" spans="12:14" x14ac:dyDescent="0.2">
      <c r="L2657" s="1"/>
      <c r="M2657" s="1"/>
      <c r="N2657" s="1"/>
    </row>
    <row r="2658" spans="12:14" x14ac:dyDescent="0.2">
      <c r="L2658" s="1"/>
      <c r="M2658" s="1"/>
      <c r="N2658" s="1"/>
    </row>
    <row r="2659" spans="12:14" x14ac:dyDescent="0.2">
      <c r="L2659" s="1"/>
      <c r="M2659" s="1"/>
      <c r="N2659" s="1"/>
    </row>
    <row r="2660" spans="12:14" x14ac:dyDescent="0.2">
      <c r="L2660" s="1"/>
      <c r="M2660" s="1"/>
      <c r="N2660" s="1"/>
    </row>
    <row r="2661" spans="12:14" x14ac:dyDescent="0.2">
      <c r="L2661" s="1"/>
      <c r="M2661" s="1"/>
      <c r="N2661" s="1"/>
    </row>
    <row r="2662" spans="12:14" x14ac:dyDescent="0.2">
      <c r="L2662" s="1"/>
      <c r="M2662" s="1"/>
      <c r="N2662" s="1"/>
    </row>
    <row r="2663" spans="12:14" x14ac:dyDescent="0.2">
      <c r="L2663" s="1"/>
      <c r="M2663" s="1"/>
      <c r="N2663" s="1"/>
    </row>
    <row r="2664" spans="12:14" x14ac:dyDescent="0.2">
      <c r="L2664" s="1"/>
      <c r="M2664" s="1"/>
      <c r="N2664" s="1"/>
    </row>
    <row r="2665" spans="12:14" x14ac:dyDescent="0.2">
      <c r="L2665" s="1"/>
      <c r="M2665" s="1"/>
      <c r="N2665" s="1"/>
    </row>
    <row r="2666" spans="12:14" x14ac:dyDescent="0.2">
      <c r="L2666" s="1"/>
      <c r="M2666" s="1"/>
      <c r="N2666" s="1"/>
    </row>
    <row r="2667" spans="12:14" x14ac:dyDescent="0.2">
      <c r="L2667" s="1"/>
      <c r="M2667" s="1"/>
      <c r="N2667" s="1"/>
    </row>
    <row r="2668" spans="12:14" x14ac:dyDescent="0.2">
      <c r="L2668" s="1"/>
      <c r="M2668" s="1"/>
      <c r="N2668" s="1"/>
    </row>
    <row r="2669" spans="12:14" x14ac:dyDescent="0.2">
      <c r="L2669" s="1"/>
      <c r="M2669" s="1"/>
      <c r="N2669" s="1"/>
    </row>
    <row r="2670" spans="12:14" x14ac:dyDescent="0.2">
      <c r="L2670" s="1"/>
      <c r="M2670" s="1"/>
      <c r="N2670" s="1"/>
    </row>
    <row r="2671" spans="12:14" x14ac:dyDescent="0.2">
      <c r="L2671" s="1"/>
      <c r="M2671" s="1"/>
      <c r="N2671" s="1"/>
    </row>
    <row r="2672" spans="12:14" x14ac:dyDescent="0.2">
      <c r="L2672" s="1"/>
      <c r="M2672" s="1"/>
      <c r="N2672" s="1"/>
    </row>
    <row r="2673" spans="12:14" x14ac:dyDescent="0.2">
      <c r="L2673" s="1"/>
      <c r="M2673" s="1"/>
      <c r="N2673" s="1"/>
    </row>
    <row r="2674" spans="12:14" x14ac:dyDescent="0.2">
      <c r="L2674" s="1"/>
      <c r="M2674" s="1"/>
      <c r="N2674" s="1"/>
    </row>
    <row r="2675" spans="12:14" x14ac:dyDescent="0.2">
      <c r="L2675" s="1"/>
      <c r="M2675" s="1"/>
      <c r="N2675" s="1"/>
    </row>
    <row r="2676" spans="12:14" x14ac:dyDescent="0.2">
      <c r="L2676" s="1"/>
      <c r="M2676" s="1"/>
      <c r="N2676" s="1"/>
    </row>
    <row r="2677" spans="12:14" x14ac:dyDescent="0.2">
      <c r="L2677" s="1"/>
      <c r="M2677" s="1"/>
      <c r="N2677" s="1"/>
    </row>
    <row r="2678" spans="12:14" x14ac:dyDescent="0.2">
      <c r="L2678" s="1"/>
      <c r="M2678" s="1"/>
      <c r="N2678" s="1"/>
    </row>
    <row r="2679" spans="12:14" x14ac:dyDescent="0.2">
      <c r="L2679" s="1"/>
      <c r="M2679" s="1"/>
      <c r="N2679" s="1"/>
    </row>
    <row r="2680" spans="12:14" x14ac:dyDescent="0.2">
      <c r="L2680" s="1"/>
      <c r="M2680" s="1"/>
      <c r="N2680" s="1"/>
    </row>
    <row r="2681" spans="12:14" x14ac:dyDescent="0.2">
      <c r="L2681" s="1"/>
      <c r="M2681" s="1"/>
      <c r="N2681" s="1"/>
    </row>
    <row r="2682" spans="12:14" x14ac:dyDescent="0.2">
      <c r="L2682" s="1"/>
      <c r="M2682" s="1"/>
      <c r="N2682" s="1"/>
    </row>
    <row r="2683" spans="12:14" x14ac:dyDescent="0.2">
      <c r="L2683" s="1"/>
      <c r="M2683" s="1"/>
      <c r="N2683" s="1"/>
    </row>
    <row r="2684" spans="12:14" x14ac:dyDescent="0.2">
      <c r="L2684" s="1"/>
      <c r="M2684" s="1"/>
      <c r="N2684" s="1"/>
    </row>
    <row r="2685" spans="12:14" x14ac:dyDescent="0.2">
      <c r="L2685" s="1"/>
      <c r="M2685" s="1"/>
      <c r="N2685" s="1"/>
    </row>
    <row r="2686" spans="12:14" x14ac:dyDescent="0.2">
      <c r="L2686" s="1"/>
      <c r="M2686" s="1"/>
      <c r="N2686" s="1"/>
    </row>
    <row r="2687" spans="12:14" x14ac:dyDescent="0.2">
      <c r="L2687" s="1"/>
      <c r="M2687" s="1"/>
      <c r="N2687" s="1"/>
    </row>
    <row r="2688" spans="12:14" x14ac:dyDescent="0.2">
      <c r="L2688" s="1"/>
      <c r="M2688" s="1"/>
      <c r="N2688" s="1"/>
    </row>
    <row r="2689" spans="12:14" x14ac:dyDescent="0.2">
      <c r="L2689" s="1"/>
      <c r="M2689" s="1"/>
      <c r="N2689" s="1"/>
    </row>
    <row r="2690" spans="12:14" x14ac:dyDescent="0.2">
      <c r="L2690" s="1"/>
      <c r="M2690" s="1"/>
      <c r="N2690" s="1"/>
    </row>
    <row r="2691" spans="12:14" x14ac:dyDescent="0.2">
      <c r="L2691" s="1"/>
      <c r="M2691" s="1"/>
      <c r="N2691" s="1"/>
    </row>
    <row r="2692" spans="12:14" x14ac:dyDescent="0.2">
      <c r="L2692" s="1"/>
      <c r="M2692" s="1"/>
      <c r="N2692" s="1"/>
    </row>
    <row r="2693" spans="12:14" x14ac:dyDescent="0.2">
      <c r="L2693" s="1"/>
      <c r="M2693" s="1"/>
      <c r="N2693" s="1"/>
    </row>
    <row r="2694" spans="12:14" x14ac:dyDescent="0.2">
      <c r="L2694" s="1"/>
      <c r="M2694" s="1"/>
      <c r="N2694" s="1"/>
    </row>
    <row r="2695" spans="12:14" x14ac:dyDescent="0.2">
      <c r="L2695" s="1"/>
      <c r="M2695" s="1"/>
      <c r="N2695" s="1"/>
    </row>
    <row r="2696" spans="12:14" x14ac:dyDescent="0.2">
      <c r="L2696" s="1"/>
      <c r="M2696" s="1"/>
      <c r="N2696" s="1"/>
    </row>
    <row r="2697" spans="12:14" x14ac:dyDescent="0.2">
      <c r="L2697" s="1"/>
      <c r="M2697" s="1"/>
      <c r="N2697" s="1"/>
    </row>
    <row r="2698" spans="12:14" x14ac:dyDescent="0.2">
      <c r="L2698" s="1"/>
      <c r="M2698" s="1"/>
      <c r="N2698" s="1"/>
    </row>
    <row r="2699" spans="12:14" x14ac:dyDescent="0.2">
      <c r="L2699" s="1"/>
      <c r="M2699" s="1"/>
      <c r="N2699" s="1"/>
    </row>
    <row r="2700" spans="12:14" x14ac:dyDescent="0.2">
      <c r="L2700" s="1"/>
      <c r="M2700" s="1"/>
      <c r="N2700" s="1"/>
    </row>
    <row r="2701" spans="12:14" x14ac:dyDescent="0.2">
      <c r="L2701" s="1"/>
      <c r="M2701" s="1"/>
      <c r="N2701" s="1"/>
    </row>
    <row r="2702" spans="12:14" x14ac:dyDescent="0.2">
      <c r="L2702" s="1"/>
      <c r="M2702" s="1"/>
      <c r="N2702" s="1"/>
    </row>
    <row r="2703" spans="12:14" x14ac:dyDescent="0.2">
      <c r="L2703" s="1"/>
      <c r="M2703" s="1"/>
      <c r="N2703" s="1"/>
    </row>
    <row r="2704" spans="12:14" x14ac:dyDescent="0.2">
      <c r="L2704" s="1"/>
      <c r="M2704" s="1"/>
      <c r="N2704" s="1"/>
    </row>
    <row r="2705" spans="12:14" x14ac:dyDescent="0.2">
      <c r="L2705" s="1"/>
      <c r="M2705" s="1"/>
      <c r="N2705" s="1"/>
    </row>
    <row r="2706" spans="12:14" x14ac:dyDescent="0.2">
      <c r="L2706" s="1"/>
      <c r="M2706" s="1"/>
      <c r="N2706" s="1"/>
    </row>
    <row r="2707" spans="12:14" x14ac:dyDescent="0.2">
      <c r="L2707" s="1"/>
      <c r="M2707" s="1"/>
      <c r="N2707" s="1"/>
    </row>
    <row r="2708" spans="12:14" x14ac:dyDescent="0.2">
      <c r="L2708" s="1"/>
      <c r="M2708" s="1"/>
      <c r="N2708" s="1"/>
    </row>
    <row r="2709" spans="12:14" x14ac:dyDescent="0.2">
      <c r="L2709" s="1"/>
      <c r="M2709" s="1"/>
      <c r="N2709" s="1"/>
    </row>
    <row r="2710" spans="12:14" x14ac:dyDescent="0.2">
      <c r="L2710" s="1"/>
      <c r="M2710" s="1"/>
      <c r="N2710" s="1"/>
    </row>
    <row r="2711" spans="12:14" x14ac:dyDescent="0.2">
      <c r="L2711" s="1"/>
      <c r="M2711" s="1"/>
      <c r="N2711" s="1"/>
    </row>
    <row r="2712" spans="12:14" x14ac:dyDescent="0.2">
      <c r="L2712" s="1"/>
      <c r="M2712" s="1"/>
      <c r="N2712" s="1"/>
    </row>
    <row r="2713" spans="12:14" x14ac:dyDescent="0.2">
      <c r="L2713" s="1"/>
      <c r="M2713" s="1"/>
      <c r="N2713" s="1"/>
    </row>
    <row r="2714" spans="12:14" x14ac:dyDescent="0.2">
      <c r="L2714" s="1"/>
      <c r="M2714" s="1"/>
      <c r="N2714" s="1"/>
    </row>
    <row r="2715" spans="12:14" x14ac:dyDescent="0.2">
      <c r="L2715" s="1"/>
      <c r="M2715" s="1"/>
      <c r="N2715" s="1"/>
    </row>
    <row r="2716" spans="12:14" x14ac:dyDescent="0.2">
      <c r="L2716" s="1"/>
      <c r="M2716" s="1"/>
      <c r="N2716" s="1"/>
    </row>
    <row r="2717" spans="12:14" x14ac:dyDescent="0.2">
      <c r="L2717" s="1"/>
      <c r="M2717" s="1"/>
      <c r="N2717" s="1"/>
    </row>
    <row r="2718" spans="12:14" x14ac:dyDescent="0.2">
      <c r="L2718" s="1"/>
      <c r="M2718" s="1"/>
      <c r="N2718" s="1"/>
    </row>
    <row r="2719" spans="12:14" x14ac:dyDescent="0.2">
      <c r="L2719" s="1"/>
      <c r="M2719" s="1"/>
      <c r="N2719" s="1"/>
    </row>
    <row r="2720" spans="12:14" x14ac:dyDescent="0.2">
      <c r="L2720" s="1"/>
      <c r="M2720" s="1"/>
      <c r="N2720" s="1"/>
    </row>
    <row r="2721" spans="12:14" x14ac:dyDescent="0.2">
      <c r="L2721" s="1"/>
      <c r="M2721" s="1"/>
      <c r="N2721" s="1"/>
    </row>
    <row r="2722" spans="12:14" x14ac:dyDescent="0.2">
      <c r="L2722" s="1"/>
      <c r="M2722" s="1"/>
      <c r="N2722" s="1"/>
    </row>
    <row r="2723" spans="12:14" x14ac:dyDescent="0.2">
      <c r="L2723" s="1"/>
      <c r="M2723" s="1"/>
      <c r="N2723" s="1"/>
    </row>
    <row r="2724" spans="12:14" x14ac:dyDescent="0.2">
      <c r="L2724" s="1"/>
      <c r="M2724" s="1"/>
      <c r="N2724" s="1"/>
    </row>
    <row r="2725" spans="12:14" x14ac:dyDescent="0.2">
      <c r="L2725" s="1"/>
      <c r="M2725" s="1"/>
      <c r="N2725" s="1"/>
    </row>
    <row r="2726" spans="12:14" x14ac:dyDescent="0.2">
      <c r="L2726" s="1"/>
      <c r="M2726" s="1"/>
      <c r="N2726" s="1"/>
    </row>
    <row r="2727" spans="12:14" x14ac:dyDescent="0.2">
      <c r="L2727" s="1"/>
      <c r="M2727" s="1"/>
      <c r="N2727" s="1"/>
    </row>
    <row r="2728" spans="12:14" x14ac:dyDescent="0.2">
      <c r="L2728" s="1"/>
      <c r="M2728" s="1"/>
      <c r="N2728" s="1"/>
    </row>
    <row r="2729" spans="12:14" x14ac:dyDescent="0.2">
      <c r="L2729" s="1"/>
      <c r="M2729" s="1"/>
      <c r="N2729" s="1"/>
    </row>
    <row r="2730" spans="12:14" x14ac:dyDescent="0.2">
      <c r="L2730" s="1"/>
      <c r="M2730" s="1"/>
      <c r="N2730" s="1"/>
    </row>
    <row r="2731" spans="12:14" x14ac:dyDescent="0.2">
      <c r="L2731" s="1"/>
      <c r="M2731" s="1"/>
      <c r="N2731" s="1"/>
    </row>
    <row r="2732" spans="12:14" x14ac:dyDescent="0.2">
      <c r="L2732" s="1"/>
      <c r="M2732" s="1"/>
      <c r="N2732" s="1"/>
    </row>
    <row r="2733" spans="12:14" x14ac:dyDescent="0.2">
      <c r="L2733" s="1"/>
      <c r="M2733" s="1"/>
      <c r="N2733" s="1"/>
    </row>
    <row r="2734" spans="12:14" x14ac:dyDescent="0.2">
      <c r="L2734" s="1"/>
      <c r="M2734" s="1"/>
      <c r="N2734" s="1"/>
    </row>
    <row r="2735" spans="12:14" x14ac:dyDescent="0.2">
      <c r="L2735" s="1"/>
      <c r="M2735" s="1"/>
      <c r="N2735" s="1"/>
    </row>
    <row r="2736" spans="12:14" x14ac:dyDescent="0.2">
      <c r="L2736" s="1"/>
      <c r="M2736" s="1"/>
      <c r="N2736" s="1"/>
    </row>
    <row r="2737" spans="12:14" x14ac:dyDescent="0.2">
      <c r="L2737" s="1"/>
      <c r="M2737" s="1"/>
      <c r="N2737" s="1"/>
    </row>
    <row r="2738" spans="12:14" x14ac:dyDescent="0.2">
      <c r="L2738" s="1"/>
      <c r="M2738" s="1"/>
      <c r="N2738" s="1"/>
    </row>
    <row r="2739" spans="12:14" x14ac:dyDescent="0.2">
      <c r="L2739" s="1"/>
      <c r="M2739" s="1"/>
      <c r="N2739" s="1"/>
    </row>
    <row r="2740" spans="12:14" x14ac:dyDescent="0.2">
      <c r="L2740" s="1"/>
      <c r="M2740" s="1"/>
      <c r="N2740" s="1"/>
    </row>
    <row r="2741" spans="12:14" x14ac:dyDescent="0.2">
      <c r="L2741" s="1"/>
      <c r="M2741" s="1"/>
      <c r="N2741" s="1"/>
    </row>
    <row r="2742" spans="12:14" x14ac:dyDescent="0.2">
      <c r="L2742" s="1"/>
      <c r="M2742" s="1"/>
      <c r="N2742" s="1"/>
    </row>
    <row r="2743" spans="12:14" x14ac:dyDescent="0.2">
      <c r="L2743" s="1"/>
      <c r="M2743" s="1"/>
      <c r="N2743" s="1"/>
    </row>
    <row r="2744" spans="12:14" x14ac:dyDescent="0.2">
      <c r="L2744" s="1"/>
      <c r="M2744" s="1"/>
      <c r="N2744" s="1"/>
    </row>
    <row r="2745" spans="12:14" x14ac:dyDescent="0.2">
      <c r="L2745" s="1"/>
      <c r="M2745" s="1"/>
      <c r="N2745" s="1"/>
    </row>
    <row r="2746" spans="12:14" x14ac:dyDescent="0.2">
      <c r="L2746" s="1"/>
      <c r="M2746" s="1"/>
      <c r="N2746" s="1"/>
    </row>
    <row r="2747" spans="12:14" x14ac:dyDescent="0.2">
      <c r="L2747" s="1"/>
      <c r="M2747" s="1"/>
      <c r="N2747" s="1"/>
    </row>
    <row r="2748" spans="12:14" x14ac:dyDescent="0.2">
      <c r="L2748" s="1"/>
      <c r="M2748" s="1"/>
      <c r="N2748" s="1"/>
    </row>
    <row r="2749" spans="12:14" x14ac:dyDescent="0.2">
      <c r="L2749" s="1"/>
      <c r="M2749" s="1"/>
      <c r="N2749" s="1"/>
    </row>
    <row r="2750" spans="12:14" x14ac:dyDescent="0.2">
      <c r="L2750" s="1"/>
      <c r="M2750" s="1"/>
      <c r="N2750" s="1"/>
    </row>
    <row r="2751" spans="12:14" x14ac:dyDescent="0.2">
      <c r="L2751" s="1"/>
      <c r="M2751" s="1"/>
      <c r="N2751" s="1"/>
    </row>
    <row r="2752" spans="12:14" x14ac:dyDescent="0.2">
      <c r="L2752" s="1"/>
      <c r="M2752" s="1"/>
      <c r="N2752" s="1"/>
    </row>
    <row r="2753" spans="12:14" x14ac:dyDescent="0.2">
      <c r="L2753" s="1"/>
      <c r="M2753" s="1"/>
      <c r="N2753" s="1"/>
    </row>
    <row r="2754" spans="12:14" x14ac:dyDescent="0.2">
      <c r="L2754" s="1"/>
      <c r="M2754" s="1"/>
      <c r="N2754" s="1"/>
    </row>
    <row r="2755" spans="12:14" x14ac:dyDescent="0.2">
      <c r="L2755" s="1"/>
      <c r="M2755" s="1"/>
      <c r="N2755" s="1"/>
    </row>
    <row r="2756" spans="12:14" x14ac:dyDescent="0.2">
      <c r="L2756" s="1"/>
      <c r="M2756" s="1"/>
      <c r="N2756" s="1"/>
    </row>
    <row r="2757" spans="12:14" x14ac:dyDescent="0.2">
      <c r="L2757" s="1"/>
      <c r="M2757" s="1"/>
      <c r="N2757" s="1"/>
    </row>
    <row r="2758" spans="12:14" x14ac:dyDescent="0.2">
      <c r="L2758" s="1"/>
      <c r="M2758" s="1"/>
      <c r="N2758" s="1"/>
    </row>
    <row r="2759" spans="12:14" x14ac:dyDescent="0.2">
      <c r="L2759" s="1"/>
      <c r="M2759" s="1"/>
      <c r="N2759" s="1"/>
    </row>
    <row r="2760" spans="12:14" x14ac:dyDescent="0.2">
      <c r="L2760" s="1"/>
      <c r="M2760" s="1"/>
      <c r="N2760" s="1"/>
    </row>
    <row r="2761" spans="12:14" x14ac:dyDescent="0.2">
      <c r="L2761" s="1"/>
      <c r="M2761" s="1"/>
      <c r="N2761" s="1"/>
    </row>
    <row r="2762" spans="12:14" x14ac:dyDescent="0.2">
      <c r="L2762" s="1"/>
      <c r="M2762" s="1"/>
      <c r="N2762" s="1"/>
    </row>
    <row r="2763" spans="12:14" x14ac:dyDescent="0.2">
      <c r="L2763" s="1"/>
      <c r="M2763" s="1"/>
      <c r="N2763" s="1"/>
    </row>
    <row r="2764" spans="12:14" x14ac:dyDescent="0.2">
      <c r="L2764" s="1"/>
      <c r="M2764" s="1"/>
      <c r="N2764" s="1"/>
    </row>
    <row r="2765" spans="12:14" x14ac:dyDescent="0.2">
      <c r="L2765" s="1"/>
      <c r="M2765" s="1"/>
      <c r="N2765" s="1"/>
    </row>
    <row r="2766" spans="12:14" x14ac:dyDescent="0.2">
      <c r="L2766" s="1"/>
      <c r="M2766" s="1"/>
      <c r="N2766" s="1"/>
    </row>
    <row r="2767" spans="12:14" x14ac:dyDescent="0.2">
      <c r="L2767" s="1"/>
      <c r="M2767" s="1"/>
      <c r="N2767" s="1"/>
    </row>
    <row r="2768" spans="12:14" x14ac:dyDescent="0.2">
      <c r="L2768" s="1"/>
      <c r="M2768" s="1"/>
      <c r="N2768" s="1"/>
    </row>
    <row r="2769" spans="12:14" x14ac:dyDescent="0.2">
      <c r="L2769" s="1"/>
      <c r="M2769" s="1"/>
      <c r="N2769" s="1"/>
    </row>
    <row r="2770" spans="12:14" x14ac:dyDescent="0.2">
      <c r="L2770" s="1"/>
      <c r="M2770" s="1"/>
      <c r="N2770" s="1"/>
    </row>
    <row r="2771" spans="12:14" x14ac:dyDescent="0.2">
      <c r="L2771" s="1"/>
      <c r="M2771" s="1"/>
      <c r="N2771" s="1"/>
    </row>
    <row r="2772" spans="12:14" x14ac:dyDescent="0.2">
      <c r="L2772" s="1"/>
      <c r="M2772" s="1"/>
      <c r="N2772" s="1"/>
    </row>
    <row r="2773" spans="12:14" x14ac:dyDescent="0.2">
      <c r="L2773" s="1"/>
      <c r="M2773" s="1"/>
      <c r="N2773" s="1"/>
    </row>
    <row r="2774" spans="12:14" x14ac:dyDescent="0.2">
      <c r="L2774" s="1"/>
      <c r="M2774" s="1"/>
      <c r="N2774" s="1"/>
    </row>
    <row r="2775" spans="12:14" x14ac:dyDescent="0.2">
      <c r="L2775" s="1"/>
      <c r="M2775" s="1"/>
      <c r="N2775" s="1"/>
    </row>
    <row r="2776" spans="12:14" x14ac:dyDescent="0.2">
      <c r="L2776" s="1"/>
      <c r="M2776" s="1"/>
      <c r="N2776" s="1"/>
    </row>
    <row r="2777" spans="12:14" x14ac:dyDescent="0.2">
      <c r="L2777" s="1"/>
      <c r="M2777" s="1"/>
      <c r="N2777" s="1"/>
    </row>
    <row r="2778" spans="12:14" x14ac:dyDescent="0.2">
      <c r="L2778" s="1"/>
      <c r="M2778" s="1"/>
      <c r="N2778" s="1"/>
    </row>
    <row r="2779" spans="12:14" x14ac:dyDescent="0.2">
      <c r="L2779" s="1"/>
      <c r="M2779" s="1"/>
      <c r="N2779" s="1"/>
    </row>
    <row r="2780" spans="12:14" x14ac:dyDescent="0.2">
      <c r="L2780" s="1"/>
      <c r="M2780" s="1"/>
      <c r="N2780" s="1"/>
    </row>
    <row r="2781" spans="12:14" x14ac:dyDescent="0.2">
      <c r="L2781" s="1"/>
      <c r="M2781" s="1"/>
      <c r="N2781" s="1"/>
    </row>
    <row r="2782" spans="12:14" x14ac:dyDescent="0.2">
      <c r="L2782" s="1"/>
      <c r="M2782" s="1"/>
      <c r="N2782" s="1"/>
    </row>
    <row r="2783" spans="12:14" x14ac:dyDescent="0.2">
      <c r="L2783" s="1"/>
      <c r="M2783" s="1"/>
      <c r="N2783" s="1"/>
    </row>
    <row r="2784" spans="12:14" x14ac:dyDescent="0.2">
      <c r="L2784" s="1"/>
      <c r="M2784" s="1"/>
      <c r="N2784" s="1"/>
    </row>
    <row r="2785" spans="12:14" x14ac:dyDescent="0.2">
      <c r="L2785" s="1"/>
      <c r="M2785" s="1"/>
      <c r="N2785" s="1"/>
    </row>
    <row r="2786" spans="12:14" x14ac:dyDescent="0.2">
      <c r="L2786" s="1"/>
      <c r="M2786" s="1"/>
      <c r="N2786" s="1"/>
    </row>
    <row r="2787" spans="12:14" x14ac:dyDescent="0.2">
      <c r="L2787" s="1"/>
      <c r="M2787" s="1"/>
      <c r="N2787" s="1"/>
    </row>
    <row r="2788" spans="12:14" x14ac:dyDescent="0.2">
      <c r="L2788" s="1"/>
      <c r="M2788" s="1"/>
      <c r="N2788" s="1"/>
    </row>
    <row r="2789" spans="12:14" x14ac:dyDescent="0.2">
      <c r="L2789" s="1"/>
      <c r="M2789" s="1"/>
      <c r="N2789" s="1"/>
    </row>
    <row r="2790" spans="12:14" x14ac:dyDescent="0.2">
      <c r="L2790" s="1"/>
      <c r="M2790" s="1"/>
      <c r="N2790" s="1"/>
    </row>
    <row r="2791" spans="12:14" x14ac:dyDescent="0.2">
      <c r="L2791" s="1"/>
      <c r="M2791" s="1"/>
      <c r="N2791" s="1"/>
    </row>
    <row r="2792" spans="12:14" x14ac:dyDescent="0.2">
      <c r="L2792" s="1"/>
      <c r="M2792" s="1"/>
      <c r="N2792" s="1"/>
    </row>
    <row r="2793" spans="12:14" x14ac:dyDescent="0.2">
      <c r="L2793" s="1"/>
      <c r="M2793" s="1"/>
      <c r="N2793" s="1"/>
    </row>
    <row r="2794" spans="12:14" x14ac:dyDescent="0.2">
      <c r="L2794" s="1"/>
      <c r="M2794" s="1"/>
      <c r="N2794" s="1"/>
    </row>
    <row r="2795" spans="12:14" x14ac:dyDescent="0.2">
      <c r="L2795" s="1"/>
      <c r="M2795" s="1"/>
      <c r="N2795" s="1"/>
    </row>
    <row r="2796" spans="12:14" x14ac:dyDescent="0.2">
      <c r="L2796" s="1"/>
      <c r="M2796" s="1"/>
      <c r="N2796" s="1"/>
    </row>
    <row r="2797" spans="12:14" x14ac:dyDescent="0.2">
      <c r="L2797" s="1"/>
      <c r="M2797" s="1"/>
      <c r="N2797" s="1"/>
    </row>
    <row r="2798" spans="12:14" x14ac:dyDescent="0.2">
      <c r="L2798" s="1"/>
      <c r="M2798" s="1"/>
      <c r="N2798" s="1"/>
    </row>
    <row r="2799" spans="12:14" x14ac:dyDescent="0.2">
      <c r="L2799" s="1"/>
      <c r="M2799" s="1"/>
      <c r="N2799" s="1"/>
    </row>
    <row r="2800" spans="12:14" x14ac:dyDescent="0.2">
      <c r="L2800" s="1"/>
      <c r="M2800" s="1"/>
      <c r="N2800" s="1"/>
    </row>
    <row r="2801" spans="12:14" x14ac:dyDescent="0.2">
      <c r="L2801" s="1"/>
      <c r="M2801" s="1"/>
      <c r="N2801" s="1"/>
    </row>
    <row r="2802" spans="12:14" x14ac:dyDescent="0.2">
      <c r="L2802" s="1"/>
      <c r="M2802" s="1"/>
      <c r="N2802" s="1"/>
    </row>
    <row r="2803" spans="12:14" x14ac:dyDescent="0.2">
      <c r="L2803" s="1"/>
      <c r="M2803" s="1"/>
      <c r="N2803" s="1"/>
    </row>
    <row r="2804" spans="12:14" x14ac:dyDescent="0.2">
      <c r="L2804" s="1"/>
      <c r="M2804" s="1"/>
      <c r="N2804" s="1"/>
    </row>
    <row r="2805" spans="12:14" x14ac:dyDescent="0.2">
      <c r="L2805" s="1"/>
      <c r="M2805" s="1"/>
      <c r="N2805" s="1"/>
    </row>
    <row r="2806" spans="12:14" x14ac:dyDescent="0.2">
      <c r="L2806" s="1"/>
      <c r="M2806" s="1"/>
      <c r="N2806" s="1"/>
    </row>
    <row r="2807" spans="12:14" x14ac:dyDescent="0.2">
      <c r="L2807" s="1"/>
      <c r="M2807" s="1"/>
      <c r="N2807" s="1"/>
    </row>
    <row r="2808" spans="12:14" x14ac:dyDescent="0.2">
      <c r="L2808" s="1"/>
      <c r="M2808" s="1"/>
      <c r="N2808" s="1"/>
    </row>
    <row r="2809" spans="12:14" x14ac:dyDescent="0.2">
      <c r="L2809" s="1"/>
      <c r="M2809" s="1"/>
      <c r="N2809" s="1"/>
    </row>
    <row r="2810" spans="12:14" x14ac:dyDescent="0.2">
      <c r="L2810" s="1"/>
      <c r="M2810" s="1"/>
      <c r="N2810" s="1"/>
    </row>
    <row r="2811" spans="12:14" x14ac:dyDescent="0.2">
      <c r="L2811" s="1"/>
      <c r="M2811" s="1"/>
      <c r="N2811" s="1"/>
    </row>
    <row r="2812" spans="12:14" x14ac:dyDescent="0.2">
      <c r="L2812" s="1"/>
      <c r="M2812" s="1"/>
      <c r="N2812" s="1"/>
    </row>
    <row r="2813" spans="12:14" x14ac:dyDescent="0.2">
      <c r="L2813" s="1"/>
      <c r="M2813" s="1"/>
      <c r="N2813" s="1"/>
    </row>
    <row r="2814" spans="12:14" x14ac:dyDescent="0.2">
      <c r="L2814" s="1"/>
      <c r="M2814" s="1"/>
      <c r="N2814" s="1"/>
    </row>
    <row r="2815" spans="12:14" x14ac:dyDescent="0.2">
      <c r="L2815" s="1"/>
      <c r="M2815" s="1"/>
      <c r="N2815" s="1"/>
    </row>
    <row r="2816" spans="12:14" x14ac:dyDescent="0.2">
      <c r="L2816" s="1"/>
      <c r="M2816" s="1"/>
      <c r="N2816" s="1"/>
    </row>
    <row r="2817" spans="12:14" x14ac:dyDescent="0.2">
      <c r="L2817" s="1"/>
      <c r="M2817" s="1"/>
      <c r="N2817" s="1"/>
    </row>
    <row r="2818" spans="12:14" x14ac:dyDescent="0.2">
      <c r="L2818" s="1"/>
      <c r="M2818" s="1"/>
      <c r="N2818" s="1"/>
    </row>
    <row r="2819" spans="12:14" x14ac:dyDescent="0.2">
      <c r="L2819" s="1"/>
      <c r="M2819" s="1"/>
      <c r="N2819" s="1"/>
    </row>
    <row r="2820" spans="12:14" x14ac:dyDescent="0.2">
      <c r="L2820" s="1"/>
      <c r="M2820" s="1"/>
      <c r="N2820" s="1"/>
    </row>
    <row r="2821" spans="12:14" x14ac:dyDescent="0.2">
      <c r="L2821" s="1"/>
      <c r="M2821" s="1"/>
      <c r="N2821" s="1"/>
    </row>
    <row r="2822" spans="12:14" x14ac:dyDescent="0.2">
      <c r="L2822" s="1"/>
      <c r="M2822" s="1"/>
      <c r="N2822" s="1"/>
    </row>
    <row r="2823" spans="12:14" x14ac:dyDescent="0.2">
      <c r="L2823" s="1"/>
      <c r="M2823" s="1"/>
      <c r="N2823" s="1"/>
    </row>
    <row r="2824" spans="12:14" x14ac:dyDescent="0.2">
      <c r="L2824" s="1"/>
      <c r="M2824" s="1"/>
      <c r="N2824" s="1"/>
    </row>
    <row r="2825" spans="12:14" x14ac:dyDescent="0.2">
      <c r="L2825" s="1"/>
      <c r="M2825" s="1"/>
      <c r="N2825" s="1"/>
    </row>
    <row r="2826" spans="12:14" x14ac:dyDescent="0.2">
      <c r="L2826" s="1"/>
      <c r="M2826" s="1"/>
      <c r="N2826" s="1"/>
    </row>
    <row r="2827" spans="12:14" x14ac:dyDescent="0.2">
      <c r="L2827" s="1"/>
      <c r="M2827" s="1"/>
      <c r="N2827" s="1"/>
    </row>
    <row r="2828" spans="12:14" x14ac:dyDescent="0.2">
      <c r="L2828" s="1"/>
      <c r="M2828" s="1"/>
      <c r="N2828" s="1"/>
    </row>
    <row r="2829" spans="12:14" x14ac:dyDescent="0.2">
      <c r="L2829" s="1"/>
      <c r="M2829" s="1"/>
      <c r="N2829" s="1"/>
    </row>
    <row r="2830" spans="12:14" x14ac:dyDescent="0.2">
      <c r="L2830" s="1"/>
      <c r="M2830" s="1"/>
      <c r="N2830" s="1"/>
    </row>
    <row r="2831" spans="12:14" x14ac:dyDescent="0.2">
      <c r="L2831" s="1"/>
      <c r="M2831" s="1"/>
      <c r="N2831" s="1"/>
    </row>
    <row r="2832" spans="12:14" x14ac:dyDescent="0.2">
      <c r="L2832" s="1"/>
      <c r="M2832" s="1"/>
      <c r="N2832" s="1"/>
    </row>
    <row r="2833" spans="12:14" x14ac:dyDescent="0.2">
      <c r="L2833" s="1"/>
      <c r="M2833" s="1"/>
      <c r="N2833" s="1"/>
    </row>
    <row r="2834" spans="12:14" x14ac:dyDescent="0.2">
      <c r="L2834" s="1"/>
      <c r="M2834" s="1"/>
      <c r="N2834" s="1"/>
    </row>
    <row r="2835" spans="12:14" x14ac:dyDescent="0.2">
      <c r="L2835" s="1"/>
      <c r="M2835" s="1"/>
      <c r="N2835" s="1"/>
    </row>
    <row r="2836" spans="12:14" x14ac:dyDescent="0.2">
      <c r="L2836" s="1"/>
      <c r="M2836" s="1"/>
      <c r="N2836" s="1"/>
    </row>
    <row r="2837" spans="12:14" x14ac:dyDescent="0.2">
      <c r="L2837" s="1"/>
      <c r="M2837" s="1"/>
      <c r="N2837" s="1"/>
    </row>
    <row r="2838" spans="12:14" x14ac:dyDescent="0.2">
      <c r="L2838" s="1"/>
      <c r="M2838" s="1"/>
      <c r="N2838" s="1"/>
    </row>
    <row r="2839" spans="12:14" x14ac:dyDescent="0.2">
      <c r="L2839" s="1"/>
      <c r="M2839" s="1"/>
      <c r="N2839" s="1"/>
    </row>
    <row r="2840" spans="12:14" x14ac:dyDescent="0.2">
      <c r="M2840" s="1"/>
      <c r="N2840" s="1"/>
    </row>
    <row r="2841" spans="12:14" x14ac:dyDescent="0.2">
      <c r="L2841" s="1"/>
      <c r="M2841" s="1"/>
      <c r="N2841" s="1"/>
    </row>
    <row r="2842" spans="12:14" x14ac:dyDescent="0.2">
      <c r="L2842" s="1"/>
      <c r="M2842" s="1"/>
      <c r="N2842" s="1"/>
    </row>
    <row r="2843" spans="12:14" x14ac:dyDescent="0.2">
      <c r="L2843" s="1"/>
      <c r="M2843" s="1"/>
      <c r="N2843" s="1"/>
    </row>
    <row r="2844" spans="12:14" x14ac:dyDescent="0.2">
      <c r="L2844" s="1"/>
      <c r="M2844" s="1"/>
      <c r="N2844" s="1"/>
    </row>
    <row r="2845" spans="12:14" x14ac:dyDescent="0.2">
      <c r="L2845" s="1"/>
      <c r="M2845" s="1"/>
      <c r="N2845" s="1"/>
    </row>
    <row r="2846" spans="12:14" x14ac:dyDescent="0.2">
      <c r="L2846" s="1"/>
      <c r="M2846" s="1"/>
      <c r="N2846" s="1"/>
    </row>
    <row r="2847" spans="12:14" x14ac:dyDescent="0.2">
      <c r="L2847" s="1"/>
      <c r="M2847" s="1"/>
      <c r="N2847" s="1"/>
    </row>
    <row r="2848" spans="12:14" x14ac:dyDescent="0.2">
      <c r="L2848" s="1"/>
      <c r="M2848" s="1"/>
      <c r="N2848" s="1"/>
    </row>
    <row r="2849" spans="12:14" x14ac:dyDescent="0.2">
      <c r="L2849" s="1"/>
      <c r="M2849" s="1"/>
      <c r="N2849" s="1"/>
    </row>
    <row r="2850" spans="12:14" x14ac:dyDescent="0.2">
      <c r="L2850" s="1"/>
      <c r="M2850" s="1"/>
      <c r="N2850" s="1"/>
    </row>
    <row r="2851" spans="12:14" x14ac:dyDescent="0.2">
      <c r="L2851" s="1"/>
      <c r="M2851" s="1"/>
      <c r="N2851" s="1"/>
    </row>
    <row r="2852" spans="12:14" x14ac:dyDescent="0.2">
      <c r="L2852" s="1"/>
      <c r="M2852" s="1"/>
      <c r="N2852" s="1"/>
    </row>
    <row r="2853" spans="12:14" x14ac:dyDescent="0.2">
      <c r="L2853" s="1"/>
      <c r="M2853" s="1"/>
      <c r="N2853" s="1"/>
    </row>
    <row r="2854" spans="12:14" x14ac:dyDescent="0.2">
      <c r="L2854" s="1"/>
      <c r="M2854" s="1"/>
      <c r="N2854" s="1"/>
    </row>
    <row r="2855" spans="12:14" x14ac:dyDescent="0.2">
      <c r="L2855" s="1"/>
      <c r="M2855" s="1"/>
      <c r="N2855" s="1"/>
    </row>
    <row r="2856" spans="12:14" x14ac:dyDescent="0.2">
      <c r="L2856" s="1"/>
      <c r="M2856" s="1"/>
      <c r="N2856" s="1"/>
    </row>
    <row r="2857" spans="12:14" x14ac:dyDescent="0.2">
      <c r="L2857" s="1"/>
      <c r="M2857" s="1"/>
      <c r="N2857" s="1"/>
    </row>
    <row r="2858" spans="12:14" x14ac:dyDescent="0.2">
      <c r="L2858" s="1"/>
      <c r="M2858" s="1"/>
      <c r="N2858" s="1"/>
    </row>
    <row r="2859" spans="12:14" x14ac:dyDescent="0.2">
      <c r="L2859" s="1"/>
      <c r="M2859" s="1"/>
      <c r="N2859" s="1"/>
    </row>
    <row r="2860" spans="12:14" x14ac:dyDescent="0.2">
      <c r="L2860" s="1"/>
      <c r="M2860" s="1"/>
      <c r="N2860" s="1"/>
    </row>
    <row r="2861" spans="12:14" x14ac:dyDescent="0.2">
      <c r="L2861" s="1"/>
      <c r="M2861" s="1"/>
      <c r="N2861" s="1"/>
    </row>
    <row r="2862" spans="12:14" x14ac:dyDescent="0.2">
      <c r="L2862" s="1"/>
      <c r="M2862" s="1"/>
      <c r="N2862" s="1"/>
    </row>
    <row r="2863" spans="12:14" x14ac:dyDescent="0.2">
      <c r="L2863" s="1"/>
      <c r="M2863" s="1"/>
      <c r="N2863" s="1"/>
    </row>
    <row r="2864" spans="12:14" x14ac:dyDescent="0.2">
      <c r="L2864" s="1"/>
      <c r="M2864" s="1"/>
      <c r="N2864" s="1"/>
    </row>
    <row r="2865" spans="12:14" x14ac:dyDescent="0.2">
      <c r="L2865" s="1"/>
      <c r="M2865" s="1"/>
      <c r="N2865" s="1"/>
    </row>
    <row r="2866" spans="12:14" x14ac:dyDescent="0.2">
      <c r="L2866" s="1"/>
      <c r="M2866" s="1"/>
      <c r="N2866" s="1"/>
    </row>
    <row r="2867" spans="12:14" x14ac:dyDescent="0.2">
      <c r="L2867" s="1"/>
      <c r="M2867" s="1"/>
      <c r="N2867" s="1"/>
    </row>
    <row r="2868" spans="12:14" x14ac:dyDescent="0.2">
      <c r="L2868" s="1"/>
      <c r="M2868" s="1"/>
      <c r="N2868" s="1"/>
    </row>
    <row r="2869" spans="12:14" x14ac:dyDescent="0.2">
      <c r="L2869" s="1"/>
      <c r="M2869" s="1"/>
      <c r="N2869" s="1"/>
    </row>
    <row r="2870" spans="12:14" x14ac:dyDescent="0.2">
      <c r="L2870" s="1"/>
      <c r="M2870" s="1"/>
      <c r="N2870" s="1"/>
    </row>
    <row r="2871" spans="12:14" x14ac:dyDescent="0.2">
      <c r="L2871" s="1"/>
      <c r="M2871" s="1"/>
      <c r="N2871" s="1"/>
    </row>
    <row r="2872" spans="12:14" x14ac:dyDescent="0.2">
      <c r="L2872" s="1"/>
      <c r="M2872" s="1"/>
      <c r="N2872" s="1"/>
    </row>
    <row r="2873" spans="12:14" x14ac:dyDescent="0.2">
      <c r="L2873" s="1"/>
      <c r="M2873" s="1"/>
      <c r="N2873" s="1"/>
    </row>
    <row r="2874" spans="12:14" x14ac:dyDescent="0.2">
      <c r="L2874" s="1"/>
      <c r="M2874" s="1"/>
      <c r="N2874" s="1"/>
    </row>
    <row r="2875" spans="12:14" x14ac:dyDescent="0.2">
      <c r="L2875" s="1"/>
      <c r="M2875" s="1"/>
      <c r="N2875" s="1"/>
    </row>
    <row r="2876" spans="12:14" x14ac:dyDescent="0.2">
      <c r="L2876" s="1"/>
      <c r="M2876" s="1"/>
      <c r="N2876" s="1"/>
    </row>
    <row r="2877" spans="12:14" x14ac:dyDescent="0.2">
      <c r="L2877" s="1"/>
      <c r="M2877" s="1"/>
      <c r="N2877" s="1"/>
    </row>
    <row r="2878" spans="12:14" x14ac:dyDescent="0.2">
      <c r="L2878" s="1"/>
      <c r="M2878" s="1"/>
      <c r="N2878" s="1"/>
    </row>
    <row r="2879" spans="12:14" x14ac:dyDescent="0.2">
      <c r="L2879" s="1"/>
      <c r="M2879" s="1"/>
      <c r="N2879" s="1"/>
    </row>
    <row r="2880" spans="12:14" x14ac:dyDescent="0.2">
      <c r="L2880" s="1"/>
      <c r="M2880" s="1"/>
      <c r="N2880" s="1"/>
    </row>
    <row r="2881" spans="12:14" x14ac:dyDescent="0.2">
      <c r="L2881" s="1"/>
      <c r="M2881" s="1"/>
      <c r="N2881" s="1"/>
    </row>
    <row r="2882" spans="12:14" x14ac:dyDescent="0.2">
      <c r="L2882" s="1"/>
      <c r="M2882" s="1"/>
      <c r="N2882" s="1"/>
    </row>
    <row r="2883" spans="12:14" x14ac:dyDescent="0.2">
      <c r="L2883" s="1"/>
      <c r="M2883" s="1"/>
      <c r="N2883" s="1"/>
    </row>
    <row r="2884" spans="12:14" x14ac:dyDescent="0.2">
      <c r="L2884" s="1"/>
      <c r="M2884" s="1"/>
      <c r="N2884" s="1"/>
    </row>
    <row r="2885" spans="12:14" x14ac:dyDescent="0.2">
      <c r="L2885" s="1"/>
      <c r="M2885" s="1"/>
      <c r="N2885" s="1"/>
    </row>
    <row r="2886" spans="12:14" x14ac:dyDescent="0.2">
      <c r="L2886" s="1"/>
      <c r="M2886" s="1"/>
      <c r="N2886" s="1"/>
    </row>
    <row r="2887" spans="12:14" x14ac:dyDescent="0.2">
      <c r="L2887" s="1"/>
      <c r="M2887" s="1"/>
      <c r="N2887" s="1"/>
    </row>
    <row r="2888" spans="12:14" x14ac:dyDescent="0.2">
      <c r="L2888" s="1"/>
      <c r="M2888" s="1"/>
      <c r="N2888" s="1"/>
    </row>
    <row r="2889" spans="12:14" x14ac:dyDescent="0.2">
      <c r="L2889" s="1"/>
      <c r="M2889" s="1"/>
      <c r="N2889" s="1"/>
    </row>
    <row r="2890" spans="12:14" x14ac:dyDescent="0.2">
      <c r="L2890" s="1"/>
      <c r="M2890" s="1"/>
      <c r="N2890" s="1"/>
    </row>
    <row r="2891" spans="12:14" x14ac:dyDescent="0.2">
      <c r="L2891" s="1"/>
      <c r="M2891" s="1"/>
      <c r="N2891" s="1"/>
    </row>
    <row r="2892" spans="12:14" x14ac:dyDescent="0.2">
      <c r="L2892" s="1"/>
      <c r="M2892" s="1"/>
      <c r="N2892" s="1"/>
    </row>
    <row r="2893" spans="12:14" x14ac:dyDescent="0.2">
      <c r="L2893" s="1"/>
      <c r="M2893" s="1"/>
      <c r="N2893" s="1"/>
    </row>
    <row r="2894" spans="12:14" x14ac:dyDescent="0.2">
      <c r="L2894" s="1"/>
      <c r="M2894" s="1"/>
      <c r="N2894" s="1"/>
    </row>
    <row r="2895" spans="12:14" x14ac:dyDescent="0.2">
      <c r="L2895" s="1"/>
      <c r="M2895" s="1"/>
      <c r="N2895" s="1"/>
    </row>
    <row r="2896" spans="12:14" x14ac:dyDescent="0.2">
      <c r="L2896" s="1"/>
      <c r="M2896" s="1"/>
      <c r="N2896" s="1"/>
    </row>
    <row r="2897" spans="12:14" x14ac:dyDescent="0.2">
      <c r="L2897" s="1"/>
      <c r="M2897" s="1"/>
      <c r="N2897" s="1"/>
    </row>
    <row r="2898" spans="12:14" x14ac:dyDescent="0.2">
      <c r="L2898" s="1"/>
      <c r="M2898" s="1"/>
      <c r="N2898" s="1"/>
    </row>
    <row r="2899" spans="12:14" x14ac:dyDescent="0.2">
      <c r="L2899" s="1"/>
      <c r="M2899" s="1"/>
      <c r="N2899" s="1"/>
    </row>
    <row r="2900" spans="12:14" x14ac:dyDescent="0.2">
      <c r="L2900" s="1"/>
      <c r="M2900" s="1"/>
      <c r="N2900" s="1"/>
    </row>
    <row r="2901" spans="12:14" x14ac:dyDescent="0.2">
      <c r="L2901" s="1"/>
      <c r="M2901" s="1"/>
      <c r="N2901" s="1"/>
    </row>
    <row r="2902" spans="12:14" x14ac:dyDescent="0.2">
      <c r="L2902" s="1"/>
      <c r="M2902" s="1"/>
      <c r="N2902" s="1"/>
    </row>
    <row r="2903" spans="12:14" x14ac:dyDescent="0.2">
      <c r="L2903" s="1"/>
      <c r="M2903" s="1"/>
      <c r="N2903" s="1"/>
    </row>
    <row r="2904" spans="12:14" x14ac:dyDescent="0.2">
      <c r="L2904" s="1"/>
      <c r="M2904" s="1"/>
      <c r="N2904" s="1"/>
    </row>
    <row r="2905" spans="12:14" x14ac:dyDescent="0.2">
      <c r="L2905" s="1"/>
      <c r="M2905" s="1"/>
      <c r="N2905" s="1"/>
    </row>
    <row r="2906" spans="12:14" x14ac:dyDescent="0.2">
      <c r="L2906" s="1"/>
      <c r="M2906" s="1"/>
      <c r="N2906" s="1"/>
    </row>
    <row r="2907" spans="12:14" x14ac:dyDescent="0.2">
      <c r="L2907" s="1"/>
      <c r="M2907" s="1"/>
      <c r="N2907" s="1"/>
    </row>
    <row r="2908" spans="12:14" x14ac:dyDescent="0.2">
      <c r="L2908" s="1"/>
      <c r="M2908" s="1"/>
      <c r="N2908" s="1"/>
    </row>
    <row r="2909" spans="12:14" x14ac:dyDescent="0.2">
      <c r="L2909" s="1"/>
      <c r="M2909" s="1"/>
      <c r="N2909" s="1"/>
    </row>
    <row r="2910" spans="12:14" x14ac:dyDescent="0.2">
      <c r="L2910" s="1"/>
      <c r="M2910" s="1"/>
      <c r="N2910" s="1"/>
    </row>
    <row r="2911" spans="12:14" x14ac:dyDescent="0.2">
      <c r="L2911" s="1"/>
      <c r="M2911" s="1"/>
      <c r="N2911" s="1"/>
    </row>
    <row r="2912" spans="12:14" x14ac:dyDescent="0.2">
      <c r="L2912" s="1"/>
      <c r="M2912" s="1"/>
      <c r="N2912" s="1"/>
    </row>
    <row r="2913" spans="12:14" x14ac:dyDescent="0.2">
      <c r="L2913" s="1"/>
      <c r="M2913" s="1"/>
      <c r="N2913" s="1"/>
    </row>
    <row r="2914" spans="12:14" x14ac:dyDescent="0.2">
      <c r="L2914" s="1"/>
      <c r="M2914" s="1"/>
      <c r="N2914" s="1"/>
    </row>
    <row r="2915" spans="12:14" x14ac:dyDescent="0.2">
      <c r="L2915" s="1"/>
      <c r="M2915" s="1"/>
      <c r="N2915" s="1"/>
    </row>
    <row r="2916" spans="12:14" x14ac:dyDescent="0.2">
      <c r="L2916" s="1"/>
      <c r="M2916" s="1"/>
      <c r="N2916" s="1"/>
    </row>
    <row r="2917" spans="12:14" x14ac:dyDescent="0.2">
      <c r="L2917" s="1"/>
      <c r="M2917" s="1"/>
      <c r="N2917" s="1"/>
    </row>
    <row r="2918" spans="12:14" x14ac:dyDescent="0.2">
      <c r="L2918" s="1"/>
      <c r="M2918" s="1"/>
      <c r="N2918" s="1"/>
    </row>
    <row r="2919" spans="12:14" x14ac:dyDescent="0.2">
      <c r="L2919" s="1"/>
      <c r="M2919" s="1"/>
      <c r="N2919" s="1"/>
    </row>
    <row r="2920" spans="12:14" x14ac:dyDescent="0.2">
      <c r="L2920" s="1"/>
      <c r="M2920" s="1"/>
      <c r="N2920" s="1"/>
    </row>
    <row r="2921" spans="12:14" x14ac:dyDescent="0.2">
      <c r="L2921" s="1"/>
      <c r="M2921" s="1"/>
      <c r="N2921" s="1"/>
    </row>
    <row r="2922" spans="12:14" x14ac:dyDescent="0.2">
      <c r="L2922" s="1"/>
      <c r="M2922" s="1"/>
      <c r="N2922" s="1"/>
    </row>
    <row r="2923" spans="12:14" x14ac:dyDescent="0.2">
      <c r="L2923" s="1"/>
      <c r="M2923" s="1"/>
      <c r="N2923" s="1"/>
    </row>
    <row r="2924" spans="12:14" x14ac:dyDescent="0.2">
      <c r="L2924" s="1"/>
      <c r="M2924" s="1"/>
      <c r="N2924" s="1"/>
    </row>
    <row r="2925" spans="12:14" x14ac:dyDescent="0.2">
      <c r="L2925" s="1"/>
      <c r="M2925" s="1"/>
      <c r="N2925" s="1"/>
    </row>
    <row r="2926" spans="12:14" x14ac:dyDescent="0.2">
      <c r="L2926" s="1"/>
      <c r="M2926" s="1"/>
      <c r="N2926" s="1"/>
    </row>
    <row r="2927" spans="12:14" x14ac:dyDescent="0.2">
      <c r="L2927" s="1"/>
      <c r="M2927" s="1"/>
      <c r="N2927" s="1"/>
    </row>
    <row r="2928" spans="12:14" x14ac:dyDescent="0.2">
      <c r="L2928" s="1"/>
      <c r="M2928" s="1"/>
      <c r="N2928" s="1"/>
    </row>
    <row r="2929" spans="12:14" x14ac:dyDescent="0.2">
      <c r="L2929" s="1"/>
      <c r="M2929" s="1"/>
      <c r="N2929" s="1"/>
    </row>
    <row r="2930" spans="12:14" x14ac:dyDescent="0.2">
      <c r="L2930" s="1"/>
      <c r="M2930" s="1"/>
      <c r="N2930" s="1"/>
    </row>
    <row r="2931" spans="12:14" x14ac:dyDescent="0.2">
      <c r="L2931" s="1"/>
      <c r="M2931" s="1"/>
      <c r="N2931" s="1"/>
    </row>
    <row r="2932" spans="12:14" x14ac:dyDescent="0.2">
      <c r="L2932" s="1"/>
      <c r="M2932" s="1"/>
      <c r="N2932" s="1"/>
    </row>
    <row r="2933" spans="12:14" x14ac:dyDescent="0.2">
      <c r="L2933" s="1"/>
      <c r="M2933" s="1"/>
      <c r="N2933" s="1"/>
    </row>
    <row r="2934" spans="12:14" x14ac:dyDescent="0.2">
      <c r="L2934" s="1"/>
      <c r="M2934" s="1"/>
      <c r="N2934" s="1"/>
    </row>
    <row r="2935" spans="12:14" x14ac:dyDescent="0.2">
      <c r="L2935" s="1"/>
      <c r="M2935" s="1"/>
      <c r="N2935" s="1"/>
    </row>
    <row r="2936" spans="12:14" x14ac:dyDescent="0.2">
      <c r="L2936" s="1"/>
      <c r="M2936" s="1"/>
      <c r="N2936" s="1"/>
    </row>
    <row r="2937" spans="12:14" x14ac:dyDescent="0.2">
      <c r="L2937" s="1"/>
      <c r="M2937" s="1"/>
      <c r="N2937" s="1"/>
    </row>
    <row r="2938" spans="12:14" x14ac:dyDescent="0.2">
      <c r="L2938" s="1"/>
      <c r="M2938" s="1"/>
      <c r="N2938" s="1"/>
    </row>
    <row r="2939" spans="12:14" x14ac:dyDescent="0.2">
      <c r="L2939" s="1"/>
      <c r="M2939" s="1"/>
      <c r="N2939" s="1"/>
    </row>
    <row r="2940" spans="12:14" x14ac:dyDescent="0.2">
      <c r="L2940" s="1"/>
      <c r="M2940" s="1"/>
      <c r="N2940" s="1"/>
    </row>
    <row r="2941" spans="12:14" x14ac:dyDescent="0.2">
      <c r="L2941" s="1"/>
      <c r="N2941" s="1"/>
    </row>
    <row r="2942" spans="12:14" x14ac:dyDescent="0.2">
      <c r="L2942" s="1"/>
      <c r="M2942" s="1"/>
      <c r="N2942" s="1"/>
    </row>
    <row r="2943" spans="12:14" x14ac:dyDescent="0.2">
      <c r="L2943" s="1"/>
      <c r="M2943" s="1"/>
      <c r="N2943" s="1"/>
    </row>
    <row r="2944" spans="12:14" x14ac:dyDescent="0.2">
      <c r="L2944" s="1"/>
      <c r="M2944" s="1"/>
      <c r="N2944" s="1"/>
    </row>
    <row r="2945" spans="12:14" x14ac:dyDescent="0.2">
      <c r="L2945" s="1"/>
      <c r="M2945" s="1"/>
      <c r="N2945" s="1"/>
    </row>
    <row r="2946" spans="12:14" x14ac:dyDescent="0.2">
      <c r="L2946" s="1"/>
      <c r="M2946" s="1"/>
      <c r="N2946" s="1"/>
    </row>
    <row r="2947" spans="12:14" x14ac:dyDescent="0.2">
      <c r="L2947" s="1"/>
      <c r="M2947" s="1"/>
      <c r="N2947" s="1"/>
    </row>
    <row r="2948" spans="12:14" x14ac:dyDescent="0.2">
      <c r="L2948" s="1"/>
      <c r="M2948" s="1"/>
      <c r="N2948" s="1"/>
    </row>
    <row r="2949" spans="12:14" x14ac:dyDescent="0.2">
      <c r="L2949" s="1"/>
      <c r="M2949" s="1"/>
      <c r="N2949" s="1"/>
    </row>
    <row r="2950" spans="12:14" x14ac:dyDescent="0.2">
      <c r="L2950" s="1"/>
      <c r="M2950" s="1"/>
      <c r="N2950" s="1"/>
    </row>
    <row r="2951" spans="12:14" x14ac:dyDescent="0.2">
      <c r="L2951" s="1"/>
      <c r="M2951" s="1"/>
      <c r="N2951" s="1"/>
    </row>
    <row r="2952" spans="12:14" x14ac:dyDescent="0.2">
      <c r="L2952" s="1"/>
      <c r="M2952" s="1"/>
      <c r="N2952" s="1"/>
    </row>
    <row r="2953" spans="12:14" x14ac:dyDescent="0.2">
      <c r="L2953" s="1"/>
      <c r="M2953" s="1"/>
      <c r="N2953" s="1"/>
    </row>
    <row r="2954" spans="12:14" x14ac:dyDescent="0.2">
      <c r="L2954" s="1"/>
      <c r="M2954" s="1"/>
      <c r="N2954" s="1"/>
    </row>
    <row r="2955" spans="12:14" x14ac:dyDescent="0.2">
      <c r="L2955" s="1"/>
      <c r="M2955" s="1"/>
      <c r="N2955" s="1"/>
    </row>
    <row r="2956" spans="12:14" x14ac:dyDescent="0.2">
      <c r="L2956" s="1"/>
      <c r="M2956" s="1"/>
      <c r="N2956" s="1"/>
    </row>
    <row r="2957" spans="12:14" x14ac:dyDescent="0.2">
      <c r="L2957" s="1"/>
      <c r="M2957" s="1"/>
      <c r="N2957" s="1"/>
    </row>
    <row r="2958" spans="12:14" x14ac:dyDescent="0.2">
      <c r="L2958" s="1"/>
      <c r="M2958" s="1"/>
      <c r="N2958" s="1"/>
    </row>
    <row r="2959" spans="12:14" x14ac:dyDescent="0.2">
      <c r="L2959" s="1"/>
      <c r="M2959" s="1"/>
      <c r="N2959" s="1"/>
    </row>
    <row r="2960" spans="12:14" x14ac:dyDescent="0.2">
      <c r="L2960" s="1"/>
      <c r="M2960" s="1"/>
      <c r="N2960" s="1"/>
    </row>
    <row r="2961" spans="12:14" x14ac:dyDescent="0.2">
      <c r="L2961" s="1"/>
      <c r="M2961" s="1"/>
      <c r="N2961" s="1"/>
    </row>
    <row r="2962" spans="12:14" x14ac:dyDescent="0.2">
      <c r="L2962" s="1"/>
      <c r="M2962" s="1"/>
      <c r="N2962" s="1"/>
    </row>
    <row r="2963" spans="12:14" x14ac:dyDescent="0.2">
      <c r="L2963" s="1"/>
      <c r="M2963" s="1"/>
      <c r="N2963" s="1"/>
    </row>
    <row r="2964" spans="12:14" x14ac:dyDescent="0.2">
      <c r="L2964" s="1"/>
      <c r="M2964" s="1"/>
      <c r="N2964" s="1"/>
    </row>
    <row r="2965" spans="12:14" x14ac:dyDescent="0.2">
      <c r="L2965" s="1"/>
      <c r="M2965" s="1"/>
      <c r="N2965" s="1"/>
    </row>
    <row r="2966" spans="12:14" x14ac:dyDescent="0.2">
      <c r="L2966" s="1"/>
      <c r="M2966" s="1"/>
      <c r="N2966" s="1"/>
    </row>
    <row r="2967" spans="12:14" x14ac:dyDescent="0.2">
      <c r="L2967" s="1"/>
      <c r="M2967" s="1"/>
      <c r="N2967" s="1"/>
    </row>
    <row r="2968" spans="12:14" x14ac:dyDescent="0.2">
      <c r="L2968" s="1"/>
      <c r="M2968" s="1"/>
      <c r="N2968" s="1"/>
    </row>
    <row r="2969" spans="12:14" x14ac:dyDescent="0.2">
      <c r="L2969" s="1"/>
      <c r="M2969" s="1"/>
      <c r="N2969" s="1"/>
    </row>
    <row r="2970" spans="12:14" x14ac:dyDescent="0.2">
      <c r="L2970" s="1"/>
      <c r="M2970" s="1"/>
      <c r="N2970" s="1"/>
    </row>
    <row r="2971" spans="12:14" x14ac:dyDescent="0.2">
      <c r="L2971" s="1"/>
      <c r="M2971" s="1"/>
      <c r="N2971" s="1"/>
    </row>
    <row r="2972" spans="12:14" x14ac:dyDescent="0.2">
      <c r="L2972" s="1"/>
      <c r="M2972" s="1"/>
      <c r="N2972" s="1"/>
    </row>
    <row r="2973" spans="12:14" x14ac:dyDescent="0.2">
      <c r="L2973" s="1"/>
      <c r="M2973" s="1"/>
      <c r="N2973" s="1"/>
    </row>
    <row r="2974" spans="12:14" x14ac:dyDescent="0.2">
      <c r="L2974" s="1"/>
      <c r="M2974" s="1"/>
      <c r="N2974" s="1"/>
    </row>
    <row r="2975" spans="12:14" x14ac:dyDescent="0.2">
      <c r="L2975" s="1"/>
      <c r="M2975" s="1"/>
      <c r="N2975" s="1"/>
    </row>
    <row r="2976" spans="12:14" x14ac:dyDescent="0.2">
      <c r="L2976" s="1"/>
      <c r="M2976" s="1"/>
      <c r="N2976" s="1"/>
    </row>
    <row r="2977" spans="12:14" x14ac:dyDescent="0.2">
      <c r="L2977" s="1"/>
      <c r="M2977" s="1"/>
      <c r="N2977" s="1"/>
    </row>
    <row r="2978" spans="12:14" x14ac:dyDescent="0.2">
      <c r="L2978" s="1"/>
      <c r="M2978" s="1"/>
      <c r="N2978" s="1"/>
    </row>
    <row r="2979" spans="12:14" x14ac:dyDescent="0.2">
      <c r="L2979" s="1"/>
      <c r="M2979" s="1"/>
      <c r="N2979" s="1"/>
    </row>
    <row r="2980" spans="12:14" x14ac:dyDescent="0.2">
      <c r="L2980" s="1"/>
      <c r="M2980" s="1"/>
      <c r="N2980" s="1"/>
    </row>
    <row r="2981" spans="12:14" x14ac:dyDescent="0.2">
      <c r="L2981" s="1"/>
      <c r="M2981" s="1"/>
      <c r="N2981" s="1"/>
    </row>
    <row r="2982" spans="12:14" x14ac:dyDescent="0.2">
      <c r="L2982" s="1"/>
      <c r="M2982" s="1"/>
      <c r="N2982" s="1"/>
    </row>
    <row r="2983" spans="12:14" x14ac:dyDescent="0.2">
      <c r="L2983" s="1"/>
      <c r="M2983" s="1"/>
      <c r="N2983" s="1"/>
    </row>
    <row r="2984" spans="12:14" x14ac:dyDescent="0.2">
      <c r="L2984" s="1"/>
      <c r="M2984" s="1"/>
      <c r="N2984" s="1"/>
    </row>
    <row r="2985" spans="12:14" x14ac:dyDescent="0.2">
      <c r="L2985" s="1"/>
      <c r="M2985" s="1"/>
      <c r="N2985" s="1"/>
    </row>
    <row r="2986" spans="12:14" x14ac:dyDescent="0.2">
      <c r="L2986" s="1"/>
      <c r="M2986" s="1"/>
      <c r="N2986" s="1"/>
    </row>
    <row r="2987" spans="12:14" x14ac:dyDescent="0.2">
      <c r="L2987" s="1"/>
      <c r="M2987" s="1"/>
      <c r="N2987" s="1"/>
    </row>
    <row r="2988" spans="12:14" x14ac:dyDescent="0.2">
      <c r="L2988" s="1"/>
      <c r="M2988" s="1"/>
      <c r="N2988" s="1"/>
    </row>
    <row r="2989" spans="12:14" x14ac:dyDescent="0.2">
      <c r="L2989" s="1"/>
      <c r="M2989" s="1"/>
      <c r="N2989" s="1"/>
    </row>
    <row r="2990" spans="12:14" x14ac:dyDescent="0.2">
      <c r="L2990" s="1"/>
      <c r="M2990" s="1"/>
      <c r="N2990" s="1"/>
    </row>
    <row r="2991" spans="12:14" x14ac:dyDescent="0.2">
      <c r="L2991" s="1"/>
      <c r="M2991" s="1"/>
      <c r="N2991" s="1"/>
    </row>
    <row r="2992" spans="12:14" x14ac:dyDescent="0.2">
      <c r="L2992" s="1"/>
      <c r="M2992" s="1"/>
      <c r="N2992" s="1"/>
    </row>
    <row r="2993" spans="12:14" x14ac:dyDescent="0.2">
      <c r="L2993" s="1"/>
      <c r="M2993" s="1"/>
      <c r="N2993" s="1"/>
    </row>
    <row r="2994" spans="12:14" x14ac:dyDescent="0.2">
      <c r="L2994" s="1"/>
      <c r="M2994" s="1"/>
      <c r="N2994" s="1"/>
    </row>
    <row r="2995" spans="12:14" x14ac:dyDescent="0.2">
      <c r="L2995" s="1"/>
      <c r="M2995" s="1"/>
      <c r="N2995" s="1"/>
    </row>
    <row r="2996" spans="12:14" x14ac:dyDescent="0.2">
      <c r="L2996" s="1"/>
      <c r="M2996" s="1"/>
      <c r="N2996" s="1"/>
    </row>
    <row r="2997" spans="12:14" x14ac:dyDescent="0.2">
      <c r="L2997" s="1"/>
      <c r="M2997" s="1"/>
      <c r="N2997" s="1"/>
    </row>
    <row r="2998" spans="12:14" x14ac:dyDescent="0.2">
      <c r="L2998" s="1"/>
      <c r="M2998" s="1"/>
      <c r="N2998" s="1"/>
    </row>
    <row r="2999" spans="12:14" x14ac:dyDescent="0.2">
      <c r="L2999" s="1"/>
      <c r="M2999" s="1"/>
      <c r="N2999" s="1"/>
    </row>
    <row r="3000" spans="12:14" x14ac:dyDescent="0.2">
      <c r="L3000" s="1"/>
      <c r="M3000" s="1"/>
      <c r="N3000" s="1"/>
    </row>
    <row r="3001" spans="12:14" x14ac:dyDescent="0.2">
      <c r="L3001" s="1"/>
      <c r="M3001" s="1"/>
      <c r="N3001" s="1"/>
    </row>
    <row r="3002" spans="12:14" x14ac:dyDescent="0.2">
      <c r="L3002" s="1"/>
      <c r="M3002" s="1"/>
      <c r="N3002" s="1"/>
    </row>
    <row r="3003" spans="12:14" x14ac:dyDescent="0.2">
      <c r="L3003" s="1"/>
      <c r="M3003" s="1"/>
      <c r="N3003" s="1"/>
    </row>
    <row r="3004" spans="12:14" x14ac:dyDescent="0.2">
      <c r="L3004" s="1"/>
      <c r="M3004" s="1"/>
      <c r="N3004" s="1"/>
    </row>
    <row r="3005" spans="12:14" x14ac:dyDescent="0.2">
      <c r="L3005" s="1"/>
      <c r="M3005" s="1"/>
      <c r="N3005" s="1"/>
    </row>
    <row r="3006" spans="12:14" x14ac:dyDescent="0.2">
      <c r="L3006" s="1"/>
      <c r="M3006" s="1"/>
      <c r="N3006" s="1"/>
    </row>
    <row r="3007" spans="12:14" x14ac:dyDescent="0.2">
      <c r="L3007" s="1"/>
      <c r="M3007" s="1"/>
      <c r="N3007" s="1"/>
    </row>
    <row r="3008" spans="12:14" x14ac:dyDescent="0.2">
      <c r="L3008" s="1"/>
      <c r="M3008" s="1"/>
      <c r="N3008" s="1"/>
    </row>
    <row r="3009" spans="12:14" x14ac:dyDescent="0.2">
      <c r="L3009" s="1"/>
      <c r="M3009" s="1"/>
      <c r="N3009" s="1"/>
    </row>
    <row r="3010" spans="12:14" x14ac:dyDescent="0.2">
      <c r="L3010" s="1"/>
      <c r="M3010" s="1"/>
      <c r="N3010" s="1"/>
    </row>
    <row r="3011" spans="12:14" x14ac:dyDescent="0.2">
      <c r="L3011" s="1"/>
      <c r="M3011" s="1"/>
      <c r="N3011" s="1"/>
    </row>
    <row r="3012" spans="12:14" x14ac:dyDescent="0.2">
      <c r="L3012" s="1"/>
      <c r="M3012" s="1"/>
      <c r="N3012" s="1"/>
    </row>
    <row r="3013" spans="12:14" x14ac:dyDescent="0.2">
      <c r="L3013" s="1"/>
      <c r="M3013" s="1"/>
      <c r="N3013" s="1"/>
    </row>
    <row r="3014" spans="12:14" x14ac:dyDescent="0.2">
      <c r="L3014" s="1"/>
      <c r="M3014" s="1"/>
      <c r="N3014" s="1"/>
    </row>
    <row r="3015" spans="12:14" x14ac:dyDescent="0.2">
      <c r="L3015" s="1"/>
      <c r="M3015" s="1"/>
      <c r="N3015" s="1"/>
    </row>
    <row r="3016" spans="12:14" x14ac:dyDescent="0.2">
      <c r="L3016" s="1"/>
      <c r="M3016" s="1"/>
      <c r="N3016" s="1"/>
    </row>
    <row r="3017" spans="12:14" x14ac:dyDescent="0.2">
      <c r="L3017" s="1"/>
      <c r="M3017" s="1"/>
      <c r="N3017" s="1"/>
    </row>
    <row r="3018" spans="12:14" x14ac:dyDescent="0.2">
      <c r="L3018" s="1"/>
      <c r="M3018" s="1"/>
      <c r="N3018" s="1"/>
    </row>
    <row r="3019" spans="12:14" x14ac:dyDescent="0.2">
      <c r="L3019" s="1"/>
      <c r="M3019" s="1"/>
      <c r="N3019" s="1"/>
    </row>
    <row r="3020" spans="12:14" x14ac:dyDescent="0.2">
      <c r="L3020" s="1"/>
      <c r="M3020" s="1"/>
      <c r="N3020" s="1"/>
    </row>
    <row r="3021" spans="12:14" x14ac:dyDescent="0.2">
      <c r="L3021" s="1"/>
      <c r="M3021" s="1"/>
      <c r="N3021" s="1"/>
    </row>
    <row r="3022" spans="12:14" x14ac:dyDescent="0.2">
      <c r="L3022" s="1"/>
      <c r="M3022" s="1"/>
      <c r="N3022" s="1"/>
    </row>
    <row r="3023" spans="12:14" x14ac:dyDescent="0.2">
      <c r="L3023" s="1"/>
      <c r="M3023" s="1"/>
      <c r="N3023" s="1"/>
    </row>
    <row r="3024" spans="12:14" x14ac:dyDescent="0.2">
      <c r="L3024" s="1"/>
      <c r="M3024" s="1"/>
      <c r="N3024" s="1"/>
    </row>
    <row r="3025" spans="12:14" x14ac:dyDescent="0.2">
      <c r="L3025" s="1"/>
      <c r="M3025" s="1"/>
      <c r="N3025" s="1"/>
    </row>
    <row r="3026" spans="12:14" x14ac:dyDescent="0.2">
      <c r="L3026" s="1"/>
      <c r="M3026" s="1"/>
      <c r="N3026" s="1"/>
    </row>
    <row r="3027" spans="12:14" x14ac:dyDescent="0.2">
      <c r="L3027" s="1"/>
      <c r="M3027" s="1"/>
      <c r="N3027" s="1"/>
    </row>
    <row r="3028" spans="12:14" x14ac:dyDescent="0.2">
      <c r="L3028" s="1"/>
      <c r="M3028" s="1"/>
      <c r="N3028" s="1"/>
    </row>
    <row r="3029" spans="12:14" x14ac:dyDescent="0.2">
      <c r="L3029" s="1"/>
      <c r="M3029" s="1"/>
      <c r="N3029" s="1"/>
    </row>
    <row r="3030" spans="12:14" x14ac:dyDescent="0.2">
      <c r="L3030" s="1"/>
      <c r="M3030" s="1"/>
      <c r="N3030" s="1"/>
    </row>
    <row r="3031" spans="12:14" x14ac:dyDescent="0.2">
      <c r="L3031" s="1"/>
      <c r="M3031" s="1"/>
      <c r="N3031" s="1"/>
    </row>
    <row r="3032" spans="12:14" x14ac:dyDescent="0.2">
      <c r="L3032" s="1"/>
      <c r="M3032" s="1"/>
      <c r="N3032" s="1"/>
    </row>
    <row r="3033" spans="12:14" x14ac:dyDescent="0.2">
      <c r="L3033" s="1"/>
      <c r="M3033" s="1"/>
      <c r="N3033" s="1"/>
    </row>
    <row r="3034" spans="12:14" x14ac:dyDescent="0.2">
      <c r="L3034" s="1"/>
      <c r="M3034" s="1"/>
      <c r="N3034" s="1"/>
    </row>
    <row r="3035" spans="12:14" x14ac:dyDescent="0.2">
      <c r="L3035" s="1"/>
      <c r="M3035" s="1"/>
      <c r="N3035" s="1"/>
    </row>
    <row r="3036" spans="12:14" x14ac:dyDescent="0.2">
      <c r="L3036" s="1"/>
      <c r="M3036" s="1"/>
      <c r="N3036" s="1"/>
    </row>
    <row r="3037" spans="12:14" x14ac:dyDescent="0.2">
      <c r="L3037" s="1"/>
      <c r="M3037" s="1"/>
      <c r="N3037" s="1"/>
    </row>
    <row r="3038" spans="12:14" x14ac:dyDescent="0.2">
      <c r="L3038" s="1"/>
      <c r="M3038" s="1"/>
      <c r="N3038" s="1"/>
    </row>
    <row r="3039" spans="12:14" x14ac:dyDescent="0.2">
      <c r="L3039" s="1"/>
      <c r="M3039" s="1"/>
      <c r="N3039" s="1"/>
    </row>
    <row r="3040" spans="12:14" x14ac:dyDescent="0.2">
      <c r="L3040" s="1"/>
      <c r="M3040" s="1"/>
      <c r="N3040" s="1"/>
    </row>
    <row r="3041" spans="12:14" x14ac:dyDescent="0.2">
      <c r="L3041" s="1"/>
      <c r="M3041" s="1"/>
      <c r="N3041" s="1"/>
    </row>
    <row r="3042" spans="12:14" x14ac:dyDescent="0.2">
      <c r="L3042" s="1"/>
      <c r="M3042" s="1"/>
      <c r="N3042" s="1"/>
    </row>
    <row r="3043" spans="12:14" x14ac:dyDescent="0.2">
      <c r="L3043" s="1"/>
      <c r="M3043" s="1"/>
      <c r="N3043" s="1"/>
    </row>
    <row r="3044" spans="12:14" x14ac:dyDescent="0.2">
      <c r="L3044" s="1"/>
      <c r="M3044" s="1"/>
      <c r="N3044" s="1"/>
    </row>
    <row r="3045" spans="12:14" x14ac:dyDescent="0.2">
      <c r="L3045" s="1"/>
      <c r="M3045" s="1"/>
      <c r="N3045" s="1"/>
    </row>
    <row r="3046" spans="12:14" x14ac:dyDescent="0.2">
      <c r="L3046" s="1"/>
      <c r="M3046" s="1"/>
      <c r="N3046" s="1"/>
    </row>
    <row r="3047" spans="12:14" x14ac:dyDescent="0.2">
      <c r="L3047" s="1"/>
      <c r="M3047" s="1"/>
      <c r="N3047" s="1"/>
    </row>
    <row r="3048" spans="12:14" x14ac:dyDescent="0.2">
      <c r="L3048" s="1"/>
      <c r="M3048" s="1"/>
      <c r="N3048" s="1"/>
    </row>
    <row r="3049" spans="12:14" x14ac:dyDescent="0.2">
      <c r="L3049" s="1"/>
      <c r="M3049" s="1"/>
      <c r="N3049" s="1"/>
    </row>
    <row r="3050" spans="12:14" x14ac:dyDescent="0.2">
      <c r="L3050" s="1"/>
      <c r="M3050" s="1"/>
      <c r="N3050" s="1"/>
    </row>
    <row r="3051" spans="12:14" x14ac:dyDescent="0.2">
      <c r="L3051" s="1"/>
      <c r="M3051" s="1"/>
      <c r="N3051" s="1"/>
    </row>
    <row r="3052" spans="12:14" x14ac:dyDescent="0.2">
      <c r="L3052" s="1"/>
      <c r="M3052" s="1"/>
      <c r="N3052" s="1"/>
    </row>
    <row r="3053" spans="12:14" x14ac:dyDescent="0.2">
      <c r="L3053" s="1"/>
      <c r="M3053" s="1"/>
      <c r="N3053" s="1"/>
    </row>
    <row r="3054" spans="12:14" x14ac:dyDescent="0.2">
      <c r="L3054" s="1"/>
      <c r="M3054" s="1"/>
      <c r="N3054" s="1"/>
    </row>
    <row r="3055" spans="12:14" x14ac:dyDescent="0.2">
      <c r="L3055" s="1"/>
      <c r="M3055" s="1"/>
      <c r="N3055" s="1"/>
    </row>
    <row r="3056" spans="12:14" x14ac:dyDescent="0.2">
      <c r="L3056" s="1"/>
      <c r="M3056" s="1"/>
      <c r="N3056" s="1"/>
    </row>
    <row r="3057" spans="12:14" x14ac:dyDescent="0.2">
      <c r="L3057" s="1"/>
      <c r="M3057" s="1"/>
      <c r="N3057" s="1"/>
    </row>
    <row r="3058" spans="12:14" x14ac:dyDescent="0.2">
      <c r="L3058" s="1"/>
      <c r="M3058" s="1"/>
      <c r="N3058" s="1"/>
    </row>
    <row r="3059" spans="12:14" x14ac:dyDescent="0.2">
      <c r="L3059" s="1"/>
      <c r="M3059" s="1"/>
      <c r="N3059" s="1"/>
    </row>
    <row r="3060" spans="12:14" x14ac:dyDescent="0.2">
      <c r="L3060" s="1"/>
      <c r="M3060" s="1"/>
      <c r="N3060" s="1"/>
    </row>
    <row r="3061" spans="12:14" x14ac:dyDescent="0.2">
      <c r="L3061" s="1"/>
      <c r="M3061" s="1"/>
      <c r="N3061" s="1"/>
    </row>
    <row r="3062" spans="12:14" x14ac:dyDescent="0.2">
      <c r="L3062" s="1"/>
      <c r="M3062" s="1"/>
      <c r="N3062" s="1"/>
    </row>
    <row r="3063" spans="12:14" x14ac:dyDescent="0.2">
      <c r="L3063" s="1"/>
      <c r="M3063" s="1"/>
      <c r="N3063" s="1"/>
    </row>
    <row r="3064" spans="12:14" x14ac:dyDescent="0.2">
      <c r="L3064" s="1"/>
      <c r="M3064" s="1"/>
      <c r="N3064" s="1"/>
    </row>
    <row r="3065" spans="12:14" x14ac:dyDescent="0.2">
      <c r="L3065" s="1"/>
      <c r="M3065" s="1"/>
      <c r="N3065" s="1"/>
    </row>
    <row r="3066" spans="12:14" x14ac:dyDescent="0.2">
      <c r="L3066" s="1"/>
      <c r="M3066" s="1"/>
      <c r="N3066" s="1"/>
    </row>
    <row r="3067" spans="12:14" x14ac:dyDescent="0.2">
      <c r="L3067" s="1"/>
      <c r="M3067" s="1"/>
      <c r="N3067" s="1"/>
    </row>
    <row r="3068" spans="12:14" x14ac:dyDescent="0.2">
      <c r="L3068" s="1"/>
      <c r="M3068" s="1"/>
      <c r="N3068" s="1"/>
    </row>
    <row r="3069" spans="12:14" x14ac:dyDescent="0.2">
      <c r="L3069" s="1"/>
      <c r="M3069" s="1"/>
      <c r="N3069" s="1"/>
    </row>
    <row r="3070" spans="12:14" x14ac:dyDescent="0.2">
      <c r="L3070" s="1"/>
      <c r="M3070" s="1"/>
      <c r="N3070" s="1"/>
    </row>
    <row r="3071" spans="12:14" x14ac:dyDescent="0.2">
      <c r="L3071" s="1"/>
      <c r="M3071" s="1"/>
      <c r="N3071" s="1"/>
    </row>
    <row r="3072" spans="12:14" x14ac:dyDescent="0.2">
      <c r="L3072" s="1"/>
      <c r="M3072" s="1"/>
      <c r="N3072" s="1"/>
    </row>
    <row r="3073" spans="12:14" x14ac:dyDescent="0.2">
      <c r="L3073" s="1"/>
      <c r="M3073" s="1"/>
      <c r="N3073" s="1"/>
    </row>
    <row r="3074" spans="12:14" x14ac:dyDescent="0.2">
      <c r="L3074" s="1"/>
      <c r="M3074" s="1"/>
      <c r="N3074" s="1"/>
    </row>
    <row r="3075" spans="12:14" x14ac:dyDescent="0.2">
      <c r="L3075" s="1"/>
      <c r="M3075" s="1"/>
      <c r="N3075" s="1"/>
    </row>
    <row r="3076" spans="12:14" x14ac:dyDescent="0.2">
      <c r="L3076" s="1"/>
      <c r="M3076" s="1"/>
      <c r="N3076" s="1"/>
    </row>
    <row r="3077" spans="12:14" x14ac:dyDescent="0.2">
      <c r="L3077" s="1"/>
      <c r="M3077" s="1"/>
      <c r="N3077" s="1"/>
    </row>
    <row r="3078" spans="12:14" x14ac:dyDescent="0.2">
      <c r="L3078" s="1"/>
      <c r="M3078" s="1"/>
      <c r="N3078" s="1"/>
    </row>
    <row r="3079" spans="12:14" x14ac:dyDescent="0.2">
      <c r="L3079" s="1"/>
      <c r="M3079" s="1"/>
      <c r="N3079" s="1"/>
    </row>
    <row r="3080" spans="12:14" x14ac:dyDescent="0.2">
      <c r="L3080" s="1"/>
      <c r="M3080" s="1"/>
      <c r="N3080" s="1"/>
    </row>
    <row r="3081" spans="12:14" x14ac:dyDescent="0.2">
      <c r="L3081" s="1"/>
      <c r="M3081" s="1"/>
      <c r="N3081" s="1"/>
    </row>
    <row r="3082" spans="12:14" x14ac:dyDescent="0.2">
      <c r="L3082" s="1"/>
      <c r="M3082" s="1"/>
      <c r="N3082" s="1"/>
    </row>
    <row r="3083" spans="12:14" x14ac:dyDescent="0.2">
      <c r="L3083" s="1"/>
      <c r="M3083" s="1"/>
      <c r="N3083" s="1"/>
    </row>
    <row r="3084" spans="12:14" x14ac:dyDescent="0.2">
      <c r="L3084" s="1"/>
      <c r="M3084" s="1"/>
      <c r="N3084" s="1"/>
    </row>
    <row r="3085" spans="12:14" x14ac:dyDescent="0.2">
      <c r="L3085" s="1"/>
      <c r="M3085" s="1"/>
      <c r="N3085" s="1"/>
    </row>
    <row r="3086" spans="12:14" x14ac:dyDescent="0.2">
      <c r="L3086" s="1"/>
      <c r="M3086" s="1"/>
      <c r="N3086" s="1"/>
    </row>
    <row r="3087" spans="12:14" x14ac:dyDescent="0.2">
      <c r="L3087" s="1"/>
      <c r="M3087" s="1"/>
      <c r="N3087" s="1"/>
    </row>
    <row r="3088" spans="12:14" x14ac:dyDescent="0.2">
      <c r="L3088" s="1"/>
      <c r="M3088" s="1"/>
      <c r="N3088" s="1"/>
    </row>
    <row r="3089" spans="12:14" x14ac:dyDescent="0.2">
      <c r="L3089" s="1"/>
      <c r="M3089" s="1"/>
      <c r="N3089" s="1"/>
    </row>
    <row r="3090" spans="12:14" x14ac:dyDescent="0.2">
      <c r="L3090" s="1"/>
      <c r="M3090" s="1"/>
      <c r="N3090" s="1"/>
    </row>
    <row r="3091" spans="12:14" x14ac:dyDescent="0.2">
      <c r="L3091" s="1"/>
      <c r="M3091" s="1"/>
      <c r="N3091" s="1"/>
    </row>
    <row r="3092" spans="12:14" x14ac:dyDescent="0.2">
      <c r="L3092" s="1"/>
      <c r="M3092" s="1"/>
      <c r="N3092" s="1"/>
    </row>
    <row r="3093" spans="12:14" x14ac:dyDescent="0.2">
      <c r="L3093" s="1"/>
      <c r="M3093" s="1"/>
      <c r="N3093" s="1"/>
    </row>
    <row r="3094" spans="12:14" x14ac:dyDescent="0.2">
      <c r="L3094" s="1"/>
      <c r="M3094" s="1"/>
      <c r="N3094" s="1"/>
    </row>
    <row r="3095" spans="12:14" x14ac:dyDescent="0.2">
      <c r="L3095" s="1"/>
      <c r="M3095" s="1"/>
      <c r="N3095" s="1"/>
    </row>
    <row r="3096" spans="12:14" x14ac:dyDescent="0.2">
      <c r="L3096" s="1"/>
      <c r="M3096" s="1"/>
      <c r="N3096" s="1"/>
    </row>
    <row r="3097" spans="12:14" x14ac:dyDescent="0.2">
      <c r="L3097" s="1"/>
      <c r="M3097" s="1"/>
      <c r="N3097" s="1"/>
    </row>
    <row r="3098" spans="12:14" x14ac:dyDescent="0.2">
      <c r="L3098" s="1"/>
      <c r="M3098" s="1"/>
      <c r="N3098" s="1"/>
    </row>
    <row r="3099" spans="12:14" x14ac:dyDescent="0.2">
      <c r="L3099" s="1"/>
      <c r="M3099" s="1"/>
      <c r="N3099" s="1"/>
    </row>
    <row r="3100" spans="12:14" x14ac:dyDescent="0.2">
      <c r="L3100" s="1"/>
      <c r="M3100" s="1"/>
      <c r="N3100" s="1"/>
    </row>
    <row r="3101" spans="12:14" x14ac:dyDescent="0.2">
      <c r="L3101" s="1"/>
      <c r="M3101" s="1"/>
      <c r="N3101" s="1"/>
    </row>
    <row r="3102" spans="12:14" x14ac:dyDescent="0.2">
      <c r="L3102" s="1"/>
      <c r="M3102" s="1"/>
      <c r="N3102" s="1"/>
    </row>
    <row r="3103" spans="12:14" x14ac:dyDescent="0.2">
      <c r="L3103" s="1"/>
      <c r="M3103" s="1"/>
      <c r="N3103" s="1"/>
    </row>
    <row r="3104" spans="12:14" x14ac:dyDescent="0.2">
      <c r="L3104" s="1"/>
      <c r="M3104" s="1"/>
      <c r="N3104" s="1"/>
    </row>
    <row r="3105" spans="12:14" x14ac:dyDescent="0.2">
      <c r="L3105" s="1"/>
      <c r="M3105" s="1"/>
      <c r="N3105" s="1"/>
    </row>
    <row r="3106" spans="12:14" x14ac:dyDescent="0.2">
      <c r="L3106" s="1"/>
      <c r="M3106" s="1"/>
      <c r="N3106" s="1"/>
    </row>
    <row r="3107" spans="12:14" x14ac:dyDescent="0.2">
      <c r="L3107" s="1"/>
      <c r="M3107" s="1"/>
      <c r="N3107" s="1"/>
    </row>
    <row r="3108" spans="12:14" x14ac:dyDescent="0.2">
      <c r="L3108" s="1"/>
      <c r="M3108" s="1"/>
      <c r="N3108" s="1"/>
    </row>
    <row r="3109" spans="12:14" x14ac:dyDescent="0.2">
      <c r="L3109" s="1"/>
      <c r="M3109" s="1"/>
      <c r="N3109" s="1"/>
    </row>
    <row r="3110" spans="12:14" x14ac:dyDescent="0.2">
      <c r="L3110" s="1"/>
      <c r="M3110" s="1"/>
      <c r="N3110" s="1"/>
    </row>
    <row r="3111" spans="12:14" x14ac:dyDescent="0.2">
      <c r="L3111" s="1"/>
      <c r="M3111" s="1"/>
      <c r="N3111" s="1"/>
    </row>
    <row r="3112" spans="12:14" x14ac:dyDescent="0.2">
      <c r="L3112" s="1"/>
      <c r="M3112" s="1"/>
      <c r="N3112" s="1"/>
    </row>
    <row r="3113" spans="12:14" x14ac:dyDescent="0.2">
      <c r="L3113" s="1"/>
      <c r="M3113" s="1"/>
      <c r="N3113" s="1"/>
    </row>
    <row r="3114" spans="12:14" x14ac:dyDescent="0.2">
      <c r="L3114" s="1"/>
      <c r="M3114" s="1"/>
      <c r="N3114" s="1"/>
    </row>
    <row r="3115" spans="12:14" x14ac:dyDescent="0.2">
      <c r="L3115" s="1"/>
      <c r="M3115" s="1"/>
      <c r="N3115" s="1"/>
    </row>
    <row r="3116" spans="12:14" x14ac:dyDescent="0.2">
      <c r="L3116" s="1"/>
      <c r="M3116" s="1"/>
      <c r="N3116" s="1"/>
    </row>
    <row r="3117" spans="12:14" x14ac:dyDescent="0.2">
      <c r="L3117" s="1"/>
      <c r="M3117" s="1"/>
      <c r="N3117" s="1"/>
    </row>
    <row r="3118" spans="12:14" x14ac:dyDescent="0.2">
      <c r="L3118" s="1"/>
      <c r="M3118" s="1"/>
      <c r="N3118" s="1"/>
    </row>
    <row r="3119" spans="12:14" x14ac:dyDescent="0.2">
      <c r="L3119" s="1"/>
      <c r="M3119" s="1"/>
      <c r="N3119" s="1"/>
    </row>
    <row r="3120" spans="12:14" x14ac:dyDescent="0.2">
      <c r="L3120" s="1"/>
      <c r="M3120" s="1"/>
      <c r="N3120" s="1"/>
    </row>
    <row r="3121" spans="12:14" x14ac:dyDescent="0.2">
      <c r="L3121" s="1"/>
      <c r="M3121" s="1"/>
      <c r="N3121" s="1"/>
    </row>
    <row r="3122" spans="12:14" x14ac:dyDescent="0.2">
      <c r="L3122" s="1"/>
      <c r="M3122" s="1"/>
      <c r="N3122" s="1"/>
    </row>
    <row r="3123" spans="12:14" x14ac:dyDescent="0.2">
      <c r="L3123" s="1"/>
      <c r="M3123" s="1"/>
      <c r="N3123" s="1"/>
    </row>
    <row r="3124" spans="12:14" x14ac:dyDescent="0.2">
      <c r="L3124" s="1"/>
      <c r="M3124" s="1"/>
      <c r="N3124" s="1"/>
    </row>
    <row r="3125" spans="12:14" x14ac:dyDescent="0.2">
      <c r="L3125" s="1"/>
      <c r="M3125" s="1"/>
      <c r="N3125" s="1"/>
    </row>
    <row r="3126" spans="12:14" x14ac:dyDescent="0.2">
      <c r="L3126" s="1"/>
      <c r="M3126" s="1"/>
      <c r="N3126" s="1"/>
    </row>
    <row r="3127" spans="12:14" x14ac:dyDescent="0.2">
      <c r="L3127" s="1"/>
      <c r="M3127" s="1"/>
      <c r="N3127" s="1"/>
    </row>
    <row r="3128" spans="12:14" x14ac:dyDescent="0.2">
      <c r="L3128" s="1"/>
      <c r="M3128" s="1"/>
      <c r="N3128" s="1"/>
    </row>
    <row r="3129" spans="12:14" x14ac:dyDescent="0.2">
      <c r="L3129" s="1"/>
      <c r="M3129" s="1"/>
      <c r="N3129" s="1"/>
    </row>
    <row r="3130" spans="12:14" x14ac:dyDescent="0.2">
      <c r="L3130" s="1"/>
      <c r="M3130" s="1"/>
      <c r="N3130" s="1"/>
    </row>
    <row r="3131" spans="12:14" x14ac:dyDescent="0.2">
      <c r="L3131" s="1"/>
      <c r="M3131" s="1"/>
      <c r="N3131" s="1"/>
    </row>
    <row r="3132" spans="12:14" x14ac:dyDescent="0.2">
      <c r="L3132" s="1"/>
      <c r="M3132" s="1"/>
      <c r="N3132" s="1"/>
    </row>
    <row r="3133" spans="12:14" x14ac:dyDescent="0.2">
      <c r="L3133" s="1"/>
      <c r="M3133" s="1"/>
      <c r="N3133" s="1"/>
    </row>
    <row r="3134" spans="12:14" x14ac:dyDescent="0.2">
      <c r="L3134" s="1"/>
      <c r="M3134" s="1"/>
      <c r="N3134" s="1"/>
    </row>
    <row r="3135" spans="12:14" x14ac:dyDescent="0.2">
      <c r="L3135" s="1"/>
      <c r="M3135" s="1"/>
      <c r="N3135" s="1"/>
    </row>
    <row r="3136" spans="12:14" x14ac:dyDescent="0.2">
      <c r="L3136" s="1"/>
      <c r="M3136" s="1"/>
      <c r="N3136" s="1"/>
    </row>
    <row r="3137" spans="12:14" x14ac:dyDescent="0.2">
      <c r="L3137" s="1"/>
      <c r="M3137" s="1"/>
      <c r="N3137" s="1"/>
    </row>
    <row r="3138" spans="12:14" x14ac:dyDescent="0.2">
      <c r="L3138" s="1"/>
      <c r="M3138" s="1"/>
      <c r="N3138" s="1"/>
    </row>
    <row r="3139" spans="12:14" x14ac:dyDescent="0.2">
      <c r="L3139" s="1"/>
      <c r="M3139" s="1"/>
      <c r="N3139" s="1"/>
    </row>
    <row r="3140" spans="12:14" x14ac:dyDescent="0.2">
      <c r="L3140" s="1"/>
      <c r="M3140" s="1"/>
      <c r="N3140" s="1"/>
    </row>
    <row r="3141" spans="12:14" x14ac:dyDescent="0.2">
      <c r="L3141" s="1"/>
      <c r="M3141" s="1"/>
      <c r="N3141" s="1"/>
    </row>
    <row r="3142" spans="12:14" x14ac:dyDescent="0.2">
      <c r="L3142" s="1"/>
      <c r="M3142" s="1"/>
      <c r="N3142" s="1"/>
    </row>
    <row r="3143" spans="12:14" x14ac:dyDescent="0.2">
      <c r="L3143" s="1"/>
      <c r="M3143" s="1"/>
      <c r="N3143" s="1"/>
    </row>
    <row r="3144" spans="12:14" x14ac:dyDescent="0.2">
      <c r="L3144" s="1"/>
      <c r="M3144" s="1"/>
      <c r="N3144" s="1"/>
    </row>
    <row r="3145" spans="12:14" x14ac:dyDescent="0.2">
      <c r="L3145" s="1"/>
      <c r="M3145" s="1"/>
      <c r="N3145" s="1"/>
    </row>
    <row r="3146" spans="12:14" x14ac:dyDescent="0.2">
      <c r="L3146" s="1"/>
      <c r="M3146" s="1"/>
      <c r="N3146" s="1"/>
    </row>
    <row r="3147" spans="12:14" x14ac:dyDescent="0.2">
      <c r="L3147" s="1"/>
      <c r="M3147" s="1"/>
      <c r="N3147" s="1"/>
    </row>
    <row r="3148" spans="12:14" x14ac:dyDescent="0.2">
      <c r="L3148" s="1"/>
      <c r="M3148" s="1"/>
      <c r="N3148" s="1"/>
    </row>
    <row r="3149" spans="12:14" x14ac:dyDescent="0.2">
      <c r="L3149" s="1"/>
      <c r="M3149" s="1"/>
      <c r="N3149" s="1"/>
    </row>
    <row r="3150" spans="12:14" x14ac:dyDescent="0.2">
      <c r="L3150" s="1"/>
      <c r="M3150" s="1"/>
      <c r="N3150" s="1"/>
    </row>
    <row r="3151" spans="12:14" x14ac:dyDescent="0.2">
      <c r="L3151" s="1"/>
      <c r="M3151" s="1"/>
      <c r="N3151" s="1"/>
    </row>
    <row r="3152" spans="12:14" x14ac:dyDescent="0.2">
      <c r="L3152" s="1"/>
      <c r="M3152" s="1"/>
      <c r="N3152" s="1"/>
    </row>
    <row r="3153" spans="12:14" x14ac:dyDescent="0.2">
      <c r="L3153" s="1"/>
      <c r="M3153" s="1"/>
      <c r="N3153" s="1"/>
    </row>
    <row r="3154" spans="12:14" x14ac:dyDescent="0.2">
      <c r="L3154" s="1"/>
      <c r="M3154" s="1"/>
      <c r="N3154" s="1"/>
    </row>
    <row r="3155" spans="12:14" x14ac:dyDescent="0.2">
      <c r="L3155" s="1"/>
      <c r="M3155" s="1"/>
      <c r="N3155" s="1"/>
    </row>
    <row r="3156" spans="12:14" x14ac:dyDescent="0.2">
      <c r="L3156" s="1"/>
      <c r="M3156" s="1"/>
      <c r="N3156" s="1"/>
    </row>
    <row r="3157" spans="12:14" x14ac:dyDescent="0.2">
      <c r="L3157" s="1"/>
      <c r="M3157" s="1"/>
      <c r="N3157" s="1"/>
    </row>
    <row r="3158" spans="12:14" x14ac:dyDescent="0.2">
      <c r="L3158" s="1"/>
      <c r="M3158" s="1"/>
      <c r="N3158" s="1"/>
    </row>
    <row r="3159" spans="12:14" x14ac:dyDescent="0.2">
      <c r="L3159" s="1"/>
      <c r="M3159" s="1"/>
      <c r="N3159" s="1"/>
    </row>
    <row r="3160" spans="12:14" x14ac:dyDescent="0.2">
      <c r="L3160" s="1"/>
      <c r="M3160" s="1"/>
      <c r="N3160" s="1"/>
    </row>
    <row r="3161" spans="12:14" x14ac:dyDescent="0.2">
      <c r="L3161" s="1"/>
      <c r="M3161" s="1"/>
      <c r="N3161" s="1"/>
    </row>
    <row r="3162" spans="12:14" x14ac:dyDescent="0.2">
      <c r="L3162" s="1"/>
      <c r="M3162" s="1"/>
      <c r="N3162" s="1"/>
    </row>
    <row r="3163" spans="12:14" x14ac:dyDescent="0.2">
      <c r="L3163" s="1"/>
      <c r="M3163" s="1"/>
      <c r="N3163" s="1"/>
    </row>
    <row r="3164" spans="12:14" x14ac:dyDescent="0.2">
      <c r="L3164" s="1"/>
      <c r="M3164" s="1"/>
      <c r="N3164" s="1"/>
    </row>
    <row r="3165" spans="12:14" x14ac:dyDescent="0.2">
      <c r="L3165" s="1"/>
      <c r="M3165" s="1"/>
      <c r="N3165" s="1"/>
    </row>
    <row r="3166" spans="12:14" x14ac:dyDescent="0.2">
      <c r="L3166" s="1"/>
      <c r="M3166" s="1"/>
      <c r="N3166" s="1"/>
    </row>
    <row r="3167" spans="12:14" x14ac:dyDescent="0.2">
      <c r="L3167" s="1"/>
      <c r="M3167" s="1"/>
      <c r="N3167" s="1"/>
    </row>
    <row r="3168" spans="12:14" x14ac:dyDescent="0.2">
      <c r="L3168" s="1"/>
      <c r="M3168" s="1"/>
      <c r="N3168" s="1"/>
    </row>
    <row r="3169" spans="12:14" x14ac:dyDescent="0.2">
      <c r="L3169" s="1"/>
      <c r="M3169" s="1"/>
      <c r="N3169" s="1"/>
    </row>
    <row r="3170" spans="12:14" x14ac:dyDescent="0.2">
      <c r="L3170" s="1"/>
      <c r="M3170" s="1"/>
      <c r="N3170" s="1"/>
    </row>
    <row r="3171" spans="12:14" x14ac:dyDescent="0.2">
      <c r="L3171" s="1"/>
      <c r="M3171" s="1"/>
      <c r="N3171" s="1"/>
    </row>
    <row r="3172" spans="12:14" x14ac:dyDescent="0.2">
      <c r="L3172" s="1"/>
      <c r="M3172" s="1"/>
      <c r="N3172" s="1"/>
    </row>
    <row r="3173" spans="12:14" x14ac:dyDescent="0.2">
      <c r="L3173" s="1"/>
      <c r="M3173" s="1"/>
      <c r="N3173" s="1"/>
    </row>
    <row r="3174" spans="12:14" x14ac:dyDescent="0.2">
      <c r="L3174" s="1"/>
      <c r="M3174" s="1"/>
      <c r="N3174" s="1"/>
    </row>
    <row r="3175" spans="12:14" x14ac:dyDescent="0.2">
      <c r="L3175" s="1"/>
      <c r="M3175" s="1"/>
      <c r="N3175" s="1"/>
    </row>
    <row r="3176" spans="12:14" x14ac:dyDescent="0.2">
      <c r="L3176" s="1"/>
      <c r="M3176" s="1"/>
      <c r="N3176" s="1"/>
    </row>
    <row r="3177" spans="12:14" x14ac:dyDescent="0.2">
      <c r="L3177" s="1"/>
      <c r="M3177" s="1"/>
      <c r="N3177" s="1"/>
    </row>
    <row r="3178" spans="12:14" x14ac:dyDescent="0.2">
      <c r="L3178" s="1"/>
      <c r="M3178" s="1"/>
      <c r="N3178" s="1"/>
    </row>
    <row r="3179" spans="12:14" x14ac:dyDescent="0.2">
      <c r="L3179" s="1"/>
      <c r="M3179" s="1"/>
      <c r="N3179" s="1"/>
    </row>
    <row r="3180" spans="12:14" x14ac:dyDescent="0.2">
      <c r="L3180" s="1"/>
      <c r="M3180" s="1"/>
      <c r="N3180" s="1"/>
    </row>
    <row r="3181" spans="12:14" x14ac:dyDescent="0.2">
      <c r="L3181" s="1"/>
      <c r="M3181" s="1"/>
      <c r="N3181" s="1"/>
    </row>
    <row r="3182" spans="12:14" x14ac:dyDescent="0.2">
      <c r="L3182" s="1"/>
      <c r="M3182" s="1"/>
      <c r="N3182" s="1"/>
    </row>
    <row r="3183" spans="12:14" x14ac:dyDescent="0.2">
      <c r="L3183" s="1"/>
      <c r="M3183" s="1"/>
      <c r="N3183" s="1"/>
    </row>
    <row r="3184" spans="12:14" x14ac:dyDescent="0.2">
      <c r="L3184" s="1"/>
      <c r="M3184" s="1"/>
      <c r="N3184" s="1"/>
    </row>
    <row r="3185" spans="12:14" x14ac:dyDescent="0.2">
      <c r="L3185" s="1"/>
      <c r="M3185" s="1"/>
      <c r="N3185" s="1"/>
    </row>
    <row r="3186" spans="12:14" x14ac:dyDescent="0.2">
      <c r="L3186" s="1"/>
      <c r="M3186" s="1"/>
      <c r="N3186" s="1"/>
    </row>
    <row r="3187" spans="12:14" x14ac:dyDescent="0.2">
      <c r="L3187" s="1"/>
      <c r="M3187" s="1"/>
      <c r="N3187" s="1"/>
    </row>
    <row r="3188" spans="12:14" x14ac:dyDescent="0.2">
      <c r="L3188" s="1"/>
      <c r="M3188" s="1"/>
      <c r="N3188" s="1"/>
    </row>
    <row r="3189" spans="12:14" x14ac:dyDescent="0.2">
      <c r="L3189" s="1"/>
      <c r="M3189" s="1"/>
      <c r="N3189" s="1"/>
    </row>
    <row r="3190" spans="12:14" x14ac:dyDescent="0.2">
      <c r="L3190" s="1"/>
      <c r="M3190" s="1"/>
      <c r="N3190" s="1"/>
    </row>
    <row r="3191" spans="12:14" x14ac:dyDescent="0.2">
      <c r="L3191" s="1"/>
      <c r="M3191" s="1"/>
      <c r="N3191" s="1"/>
    </row>
    <row r="3192" spans="12:14" x14ac:dyDescent="0.2">
      <c r="L3192" s="1"/>
      <c r="M3192" s="1"/>
      <c r="N3192" s="1"/>
    </row>
    <row r="3193" spans="12:14" x14ac:dyDescent="0.2">
      <c r="L3193" s="1"/>
      <c r="M3193" s="1"/>
      <c r="N3193" s="1"/>
    </row>
    <row r="3194" spans="12:14" x14ac:dyDescent="0.2">
      <c r="L3194" s="1"/>
      <c r="M3194" s="1"/>
      <c r="N3194" s="1"/>
    </row>
    <row r="3195" spans="12:14" x14ac:dyDescent="0.2">
      <c r="L3195" s="1"/>
      <c r="M3195" s="1"/>
      <c r="N3195" s="1"/>
    </row>
    <row r="3196" spans="12:14" x14ac:dyDescent="0.2">
      <c r="L3196" s="1"/>
      <c r="M3196" s="1"/>
      <c r="N3196" s="1"/>
    </row>
    <row r="3197" spans="12:14" x14ac:dyDescent="0.2">
      <c r="L3197" s="1"/>
      <c r="M3197" s="1"/>
      <c r="N3197" s="1"/>
    </row>
    <row r="3198" spans="12:14" x14ac:dyDescent="0.2">
      <c r="L3198" s="1"/>
      <c r="M3198" s="1"/>
      <c r="N3198" s="1"/>
    </row>
    <row r="3199" spans="12:14" x14ac:dyDescent="0.2">
      <c r="L3199" s="1"/>
      <c r="M3199" s="1"/>
      <c r="N3199" s="1"/>
    </row>
    <row r="3200" spans="12:14" x14ac:dyDescent="0.2">
      <c r="L3200" s="1"/>
      <c r="M3200" s="1"/>
      <c r="N3200" s="1"/>
    </row>
    <row r="3201" spans="12:14" x14ac:dyDescent="0.2">
      <c r="L3201" s="1"/>
      <c r="M3201" s="1"/>
      <c r="N3201" s="1"/>
    </row>
    <row r="3202" spans="12:14" x14ac:dyDescent="0.2">
      <c r="L3202" s="1"/>
      <c r="M3202" s="1"/>
      <c r="N3202" s="1"/>
    </row>
    <row r="3203" spans="12:14" x14ac:dyDescent="0.2">
      <c r="L3203" s="1"/>
      <c r="M3203" s="1"/>
      <c r="N3203" s="1"/>
    </row>
    <row r="3204" spans="12:14" x14ac:dyDescent="0.2">
      <c r="L3204" s="1"/>
      <c r="M3204" s="1"/>
      <c r="N3204" s="1"/>
    </row>
    <row r="3205" spans="12:14" x14ac:dyDescent="0.2">
      <c r="L3205" s="1"/>
      <c r="M3205" s="1"/>
      <c r="N3205" s="1"/>
    </row>
    <row r="3206" spans="12:14" x14ac:dyDescent="0.2">
      <c r="L3206" s="1"/>
      <c r="M3206" s="1"/>
      <c r="N3206" s="1"/>
    </row>
    <row r="3207" spans="12:14" x14ac:dyDescent="0.2">
      <c r="L3207" s="1"/>
      <c r="M3207" s="1"/>
      <c r="N3207" s="1"/>
    </row>
    <row r="3208" spans="12:14" x14ac:dyDescent="0.2">
      <c r="L3208" s="1"/>
      <c r="M3208" s="1"/>
      <c r="N3208" s="1"/>
    </row>
    <row r="3209" spans="12:14" x14ac:dyDescent="0.2">
      <c r="L3209" s="1"/>
      <c r="M3209" s="1"/>
      <c r="N3209" s="1"/>
    </row>
    <row r="3210" spans="12:14" x14ac:dyDescent="0.2">
      <c r="L3210" s="1"/>
      <c r="M3210" s="1"/>
      <c r="N3210" s="1"/>
    </row>
    <row r="3211" spans="12:14" x14ac:dyDescent="0.2">
      <c r="L3211" s="1"/>
      <c r="M3211" s="1"/>
      <c r="N3211" s="1"/>
    </row>
    <row r="3212" spans="12:14" x14ac:dyDescent="0.2">
      <c r="L3212" s="1"/>
      <c r="M3212" s="1"/>
      <c r="N3212" s="1"/>
    </row>
    <row r="3213" spans="12:14" x14ac:dyDescent="0.2">
      <c r="L3213" s="1"/>
      <c r="M3213" s="1"/>
      <c r="N3213" s="1"/>
    </row>
    <row r="3214" spans="12:14" x14ac:dyDescent="0.2">
      <c r="L3214" s="1"/>
      <c r="M3214" s="1"/>
      <c r="N3214" s="1"/>
    </row>
    <row r="3215" spans="12:14" x14ac:dyDescent="0.2">
      <c r="L3215" s="1"/>
      <c r="M3215" s="1"/>
      <c r="N3215" s="1"/>
    </row>
    <row r="3216" spans="12:14" x14ac:dyDescent="0.2">
      <c r="L3216" s="1"/>
      <c r="M3216" s="1"/>
      <c r="N3216" s="1"/>
    </row>
    <row r="3217" spans="12:14" x14ac:dyDescent="0.2">
      <c r="L3217" s="1"/>
      <c r="M3217" s="1"/>
      <c r="N3217" s="1"/>
    </row>
    <row r="3218" spans="12:14" x14ac:dyDescent="0.2">
      <c r="L3218" s="1"/>
      <c r="M3218" s="1"/>
      <c r="N3218" s="1"/>
    </row>
    <row r="3219" spans="12:14" x14ac:dyDescent="0.2">
      <c r="L3219" s="1"/>
      <c r="M3219" s="1"/>
      <c r="N3219" s="1"/>
    </row>
    <row r="3220" spans="12:14" x14ac:dyDescent="0.2">
      <c r="L3220" s="1"/>
      <c r="M3220" s="1"/>
      <c r="N3220" s="1"/>
    </row>
    <row r="3221" spans="12:14" x14ac:dyDescent="0.2">
      <c r="L3221" s="1"/>
      <c r="M3221" s="1"/>
      <c r="N3221" s="1"/>
    </row>
    <row r="3222" spans="12:14" x14ac:dyDescent="0.2">
      <c r="L3222" s="1"/>
      <c r="M3222" s="1"/>
      <c r="N3222" s="1"/>
    </row>
    <row r="3223" spans="12:14" x14ac:dyDescent="0.2">
      <c r="L3223" s="1"/>
      <c r="M3223" s="1"/>
      <c r="N3223" s="1"/>
    </row>
    <row r="3224" spans="12:14" x14ac:dyDescent="0.2">
      <c r="L3224" s="1"/>
      <c r="M3224" s="1"/>
      <c r="N3224" s="1"/>
    </row>
    <row r="3225" spans="12:14" x14ac:dyDescent="0.2">
      <c r="L3225" s="1"/>
      <c r="M3225" s="1"/>
      <c r="N3225" s="1"/>
    </row>
    <row r="3226" spans="12:14" x14ac:dyDescent="0.2">
      <c r="L3226" s="1"/>
      <c r="M3226" s="1"/>
      <c r="N3226" s="1"/>
    </row>
    <row r="3227" spans="12:14" x14ac:dyDescent="0.2">
      <c r="L3227" s="1"/>
      <c r="M3227" s="1"/>
      <c r="N3227" s="1"/>
    </row>
    <row r="3228" spans="12:14" x14ac:dyDescent="0.2">
      <c r="L3228" s="1"/>
      <c r="M3228" s="1"/>
      <c r="N3228" s="1"/>
    </row>
    <row r="3229" spans="12:14" x14ac:dyDescent="0.2">
      <c r="L3229" s="1"/>
      <c r="M3229" s="1"/>
      <c r="N3229" s="1"/>
    </row>
    <row r="3230" spans="12:14" x14ac:dyDescent="0.2">
      <c r="L3230" s="1"/>
      <c r="M3230" s="1"/>
      <c r="N3230" s="1"/>
    </row>
    <row r="3231" spans="12:14" x14ac:dyDescent="0.2">
      <c r="L3231" s="1"/>
      <c r="M3231" s="1"/>
      <c r="N3231" s="1"/>
    </row>
    <row r="3232" spans="12:14" x14ac:dyDescent="0.2">
      <c r="L3232" s="1"/>
      <c r="M3232" s="1"/>
      <c r="N3232" s="1"/>
    </row>
    <row r="3233" spans="12:14" x14ac:dyDescent="0.2">
      <c r="L3233" s="1"/>
      <c r="M3233" s="1"/>
      <c r="N3233" s="1"/>
    </row>
    <row r="3234" spans="12:14" x14ac:dyDescent="0.2">
      <c r="L3234" s="1"/>
      <c r="M3234" s="1"/>
      <c r="N3234" s="1"/>
    </row>
    <row r="3235" spans="12:14" x14ac:dyDescent="0.2">
      <c r="L3235" s="1"/>
      <c r="M3235" s="1"/>
      <c r="N3235" s="1"/>
    </row>
    <row r="3236" spans="12:14" x14ac:dyDescent="0.2">
      <c r="L3236" s="1"/>
      <c r="M3236" s="1"/>
      <c r="N3236" s="1"/>
    </row>
    <row r="3237" spans="12:14" x14ac:dyDescent="0.2">
      <c r="L3237" s="1"/>
      <c r="M3237" s="1"/>
      <c r="N3237" s="1"/>
    </row>
    <row r="3238" spans="12:14" x14ac:dyDescent="0.2">
      <c r="L3238" s="1"/>
      <c r="M3238" s="1"/>
      <c r="N3238" s="1"/>
    </row>
    <row r="3239" spans="12:14" x14ac:dyDescent="0.2">
      <c r="L3239" s="1"/>
      <c r="M3239" s="1"/>
      <c r="N3239" s="1"/>
    </row>
    <row r="3240" spans="12:14" x14ac:dyDescent="0.2">
      <c r="L3240" s="1"/>
      <c r="M3240" s="1"/>
      <c r="N3240" s="1"/>
    </row>
    <row r="3241" spans="12:14" x14ac:dyDescent="0.2">
      <c r="L3241" s="1"/>
      <c r="M3241" s="1"/>
      <c r="N3241" s="1"/>
    </row>
    <row r="3242" spans="12:14" x14ac:dyDescent="0.2">
      <c r="L3242" s="1"/>
      <c r="M3242" s="1"/>
      <c r="N3242" s="1"/>
    </row>
    <row r="3243" spans="12:14" x14ac:dyDescent="0.2">
      <c r="L3243" s="1"/>
      <c r="M3243" s="1"/>
      <c r="N3243" s="1"/>
    </row>
    <row r="3244" spans="12:14" x14ac:dyDescent="0.2">
      <c r="L3244" s="1"/>
      <c r="M3244" s="1"/>
      <c r="N3244" s="1"/>
    </row>
    <row r="3245" spans="12:14" x14ac:dyDescent="0.2">
      <c r="L3245" s="1"/>
      <c r="M3245" s="1"/>
      <c r="N3245" s="1"/>
    </row>
    <row r="3246" spans="12:14" x14ac:dyDescent="0.2">
      <c r="L3246" s="1"/>
      <c r="M3246" s="1"/>
      <c r="N3246" s="1"/>
    </row>
    <row r="3247" spans="12:14" x14ac:dyDescent="0.2">
      <c r="L3247" s="1"/>
      <c r="M3247" s="1"/>
      <c r="N3247" s="1"/>
    </row>
    <row r="3248" spans="12:14" x14ac:dyDescent="0.2">
      <c r="L3248" s="1"/>
      <c r="M3248" s="1"/>
      <c r="N3248" s="1"/>
    </row>
    <row r="3249" spans="12:14" x14ac:dyDescent="0.2">
      <c r="L3249" s="1"/>
      <c r="M3249" s="1"/>
      <c r="N3249" s="1"/>
    </row>
    <row r="3250" spans="12:14" x14ac:dyDescent="0.2">
      <c r="L3250" s="1"/>
      <c r="M3250" s="1"/>
      <c r="N3250" s="1"/>
    </row>
    <row r="3251" spans="12:14" x14ac:dyDescent="0.2">
      <c r="L3251" s="1"/>
      <c r="M3251" s="1"/>
      <c r="N3251" s="1"/>
    </row>
    <row r="3252" spans="12:14" x14ac:dyDescent="0.2">
      <c r="L3252" s="1"/>
      <c r="M3252" s="1"/>
      <c r="N3252" s="1"/>
    </row>
    <row r="3253" spans="12:14" x14ac:dyDescent="0.2">
      <c r="L3253" s="1"/>
      <c r="M3253" s="1"/>
      <c r="N3253" s="1"/>
    </row>
    <row r="3254" spans="12:14" x14ac:dyDescent="0.2">
      <c r="L3254" s="1"/>
      <c r="M3254" s="1"/>
      <c r="N3254" s="1"/>
    </row>
    <row r="3255" spans="12:14" x14ac:dyDescent="0.2">
      <c r="L3255" s="1"/>
      <c r="M3255" s="1"/>
      <c r="N3255" s="1"/>
    </row>
    <row r="3256" spans="12:14" x14ac:dyDescent="0.2">
      <c r="L3256" s="1"/>
      <c r="M3256" s="1"/>
      <c r="N3256" s="1"/>
    </row>
    <row r="3257" spans="12:14" x14ac:dyDescent="0.2">
      <c r="L3257" s="1"/>
      <c r="M3257" s="1"/>
      <c r="N3257" s="1"/>
    </row>
    <row r="3258" spans="12:14" x14ac:dyDescent="0.2">
      <c r="L3258" s="1"/>
      <c r="M3258" s="1"/>
      <c r="N3258" s="1"/>
    </row>
    <row r="3259" spans="12:14" x14ac:dyDescent="0.2">
      <c r="L3259" s="1"/>
      <c r="M3259" s="1"/>
      <c r="N3259" s="1"/>
    </row>
    <row r="3260" spans="12:14" x14ac:dyDescent="0.2">
      <c r="L3260" s="1"/>
      <c r="M3260" s="1"/>
      <c r="N3260" s="1"/>
    </row>
    <row r="3261" spans="12:14" x14ac:dyDescent="0.2">
      <c r="L3261" s="1"/>
      <c r="M3261" s="1"/>
      <c r="N3261" s="1"/>
    </row>
    <row r="3262" spans="12:14" x14ac:dyDescent="0.2">
      <c r="L3262" s="1"/>
      <c r="M3262" s="1"/>
      <c r="N3262" s="1"/>
    </row>
    <row r="3263" spans="12:14" x14ac:dyDescent="0.2">
      <c r="L3263" s="1"/>
      <c r="M3263" s="1"/>
      <c r="N3263" s="1"/>
    </row>
    <row r="3264" spans="12:14" x14ac:dyDescent="0.2">
      <c r="L3264" s="1"/>
      <c r="M3264" s="1"/>
      <c r="N3264" s="1"/>
    </row>
    <row r="3265" spans="12:14" x14ac:dyDescent="0.2">
      <c r="L3265" s="1"/>
      <c r="M3265" s="1"/>
      <c r="N3265" s="1"/>
    </row>
    <row r="3266" spans="12:14" x14ac:dyDescent="0.2">
      <c r="L3266" s="1"/>
      <c r="M3266" s="1"/>
      <c r="N3266" s="1"/>
    </row>
    <row r="3267" spans="12:14" x14ac:dyDescent="0.2">
      <c r="L3267" s="1"/>
      <c r="M3267" s="1"/>
      <c r="N3267" s="1"/>
    </row>
    <row r="3268" spans="12:14" x14ac:dyDescent="0.2">
      <c r="L3268" s="1"/>
      <c r="M3268" s="1"/>
      <c r="N3268" s="1"/>
    </row>
    <row r="3269" spans="12:14" x14ac:dyDescent="0.2">
      <c r="L3269" s="1"/>
      <c r="M3269" s="1"/>
      <c r="N3269" s="1"/>
    </row>
    <row r="3270" spans="12:14" x14ac:dyDescent="0.2">
      <c r="L3270" s="1"/>
      <c r="M3270" s="1"/>
      <c r="N3270" s="1"/>
    </row>
    <row r="3271" spans="12:14" x14ac:dyDescent="0.2">
      <c r="L3271" s="1"/>
      <c r="M3271" s="1"/>
      <c r="N3271" s="1"/>
    </row>
    <row r="3272" spans="12:14" x14ac:dyDescent="0.2">
      <c r="L3272" s="1"/>
      <c r="M3272" s="1"/>
      <c r="N3272" s="1"/>
    </row>
    <row r="3273" spans="12:14" x14ac:dyDescent="0.2">
      <c r="L3273" s="1"/>
      <c r="M3273" s="1"/>
      <c r="N3273" s="1"/>
    </row>
    <row r="3274" spans="12:14" x14ac:dyDescent="0.2">
      <c r="L3274" s="1"/>
      <c r="M3274" s="1"/>
      <c r="N3274" s="1"/>
    </row>
    <row r="3275" spans="12:14" x14ac:dyDescent="0.2">
      <c r="L3275" s="1"/>
      <c r="M3275" s="1"/>
      <c r="N3275" s="1"/>
    </row>
    <row r="3276" spans="12:14" x14ac:dyDescent="0.2">
      <c r="L3276" s="1"/>
      <c r="M3276" s="1"/>
      <c r="N3276" s="1"/>
    </row>
    <row r="3277" spans="12:14" x14ac:dyDescent="0.2">
      <c r="L3277" s="1"/>
      <c r="M3277" s="1"/>
      <c r="N3277" s="1"/>
    </row>
    <row r="3278" spans="12:14" x14ac:dyDescent="0.2">
      <c r="L3278" s="1"/>
      <c r="M3278" s="1"/>
      <c r="N3278" s="1"/>
    </row>
    <row r="3279" spans="12:14" x14ac:dyDescent="0.2">
      <c r="L3279" s="1"/>
      <c r="M3279" s="1"/>
      <c r="N3279" s="1"/>
    </row>
    <row r="3280" spans="12:14" x14ac:dyDescent="0.2">
      <c r="L3280" s="1"/>
      <c r="M3280" s="1"/>
      <c r="N3280" s="1"/>
    </row>
    <row r="3281" spans="12:14" x14ac:dyDescent="0.2">
      <c r="L3281" s="1"/>
      <c r="M3281" s="1"/>
      <c r="N3281" s="1"/>
    </row>
    <row r="3282" spans="12:14" x14ac:dyDescent="0.2">
      <c r="L3282" s="1"/>
      <c r="M3282" s="1"/>
      <c r="N3282" s="1"/>
    </row>
    <row r="3283" spans="12:14" x14ac:dyDescent="0.2">
      <c r="L3283" s="1"/>
      <c r="M3283" s="1"/>
      <c r="N3283" s="1"/>
    </row>
    <row r="3284" spans="12:14" x14ac:dyDescent="0.2">
      <c r="L3284" s="1"/>
      <c r="M3284" s="1"/>
      <c r="N3284" s="1"/>
    </row>
    <row r="3285" spans="12:14" x14ac:dyDescent="0.2">
      <c r="L3285" s="1"/>
      <c r="M3285" s="1"/>
      <c r="N3285" s="1"/>
    </row>
    <row r="3286" spans="12:14" x14ac:dyDescent="0.2">
      <c r="L3286" s="1"/>
      <c r="M3286" s="1"/>
      <c r="N3286" s="1"/>
    </row>
    <row r="3287" spans="12:14" x14ac:dyDescent="0.2">
      <c r="L3287" s="1"/>
      <c r="M3287" s="1"/>
      <c r="N3287" s="1"/>
    </row>
    <row r="3288" spans="12:14" x14ac:dyDescent="0.2">
      <c r="L3288" s="1"/>
      <c r="M3288" s="1"/>
      <c r="N3288" s="1"/>
    </row>
    <row r="3289" spans="12:14" x14ac:dyDescent="0.2">
      <c r="L3289" s="1"/>
      <c r="M3289" s="1"/>
      <c r="N3289" s="1"/>
    </row>
    <row r="3290" spans="12:14" x14ac:dyDescent="0.2">
      <c r="L3290" s="1"/>
      <c r="M3290" s="1"/>
      <c r="N3290" s="1"/>
    </row>
    <row r="3291" spans="12:14" x14ac:dyDescent="0.2">
      <c r="L3291" s="1"/>
      <c r="M3291" s="1"/>
      <c r="N3291" s="1"/>
    </row>
    <row r="3292" spans="12:14" x14ac:dyDescent="0.2">
      <c r="L3292" s="1"/>
      <c r="M3292" s="1"/>
      <c r="N3292" s="1"/>
    </row>
    <row r="3293" spans="12:14" x14ac:dyDescent="0.2">
      <c r="L3293" s="1"/>
      <c r="M3293" s="1"/>
      <c r="N3293" s="1"/>
    </row>
    <row r="3294" spans="12:14" x14ac:dyDescent="0.2">
      <c r="L3294" s="1"/>
      <c r="M3294" s="1"/>
      <c r="N3294" s="1"/>
    </row>
    <row r="3295" spans="12:14" x14ac:dyDescent="0.2">
      <c r="L3295" s="1"/>
      <c r="M3295" s="1"/>
      <c r="N3295" s="1"/>
    </row>
    <row r="3296" spans="12:14" x14ac:dyDescent="0.2">
      <c r="L3296" s="1"/>
      <c r="M3296" s="1"/>
      <c r="N3296" s="1"/>
    </row>
    <row r="3297" spans="12:14" x14ac:dyDescent="0.2">
      <c r="L3297" s="1"/>
      <c r="M3297" s="1"/>
      <c r="N3297" s="1"/>
    </row>
    <row r="3298" spans="12:14" x14ac:dyDescent="0.2">
      <c r="L3298" s="1"/>
      <c r="M3298" s="1"/>
      <c r="N3298" s="1"/>
    </row>
    <row r="3299" spans="12:14" x14ac:dyDescent="0.2">
      <c r="L3299" s="1"/>
      <c r="M3299" s="1"/>
      <c r="N3299" s="1"/>
    </row>
    <row r="3300" spans="12:14" x14ac:dyDescent="0.2">
      <c r="L3300" s="1"/>
      <c r="M3300" s="1"/>
      <c r="N3300" s="1"/>
    </row>
    <row r="3301" spans="12:14" x14ac:dyDescent="0.2">
      <c r="L3301" s="1"/>
      <c r="M3301" s="1"/>
      <c r="N3301" s="1"/>
    </row>
    <row r="3302" spans="12:14" x14ac:dyDescent="0.2">
      <c r="L3302" s="1"/>
      <c r="M3302" s="1"/>
      <c r="N3302" s="1"/>
    </row>
    <row r="3303" spans="12:14" x14ac:dyDescent="0.2">
      <c r="L3303" s="1"/>
      <c r="M3303" s="1"/>
      <c r="N3303" s="1"/>
    </row>
    <row r="3304" spans="12:14" x14ac:dyDescent="0.2">
      <c r="L3304" s="1"/>
      <c r="M3304" s="1"/>
      <c r="N3304" s="1"/>
    </row>
    <row r="3305" spans="12:14" x14ac:dyDescent="0.2">
      <c r="L3305" s="1"/>
      <c r="M3305" s="1"/>
      <c r="N3305" s="1"/>
    </row>
    <row r="3306" spans="12:14" x14ac:dyDescent="0.2">
      <c r="L3306" s="1"/>
      <c r="M3306" s="1"/>
      <c r="N3306" s="1"/>
    </row>
    <row r="3307" spans="12:14" x14ac:dyDescent="0.2">
      <c r="L3307" s="1"/>
      <c r="M3307" s="1"/>
      <c r="N3307" s="1"/>
    </row>
    <row r="3308" spans="12:14" x14ac:dyDescent="0.2">
      <c r="L3308" s="1"/>
      <c r="M3308" s="1"/>
      <c r="N3308" s="1"/>
    </row>
    <row r="3309" spans="12:14" x14ac:dyDescent="0.2">
      <c r="L3309" s="1"/>
      <c r="M3309" s="1"/>
      <c r="N3309" s="1"/>
    </row>
    <row r="3310" spans="12:14" x14ac:dyDescent="0.2">
      <c r="L3310" s="1"/>
      <c r="M3310" s="1"/>
      <c r="N3310" s="1"/>
    </row>
    <row r="3311" spans="12:14" x14ac:dyDescent="0.2">
      <c r="L3311" s="1"/>
      <c r="M3311" s="1"/>
      <c r="N3311" s="1"/>
    </row>
    <row r="3312" spans="12:14" x14ac:dyDescent="0.2">
      <c r="L3312" s="1"/>
      <c r="M3312" s="1"/>
      <c r="N3312" s="1"/>
    </row>
    <row r="3313" spans="12:14" x14ac:dyDescent="0.2">
      <c r="L3313" s="1"/>
      <c r="M3313" s="1"/>
      <c r="N3313" s="1"/>
    </row>
    <row r="3314" spans="12:14" x14ac:dyDescent="0.2">
      <c r="L3314" s="1"/>
      <c r="M3314" s="1"/>
      <c r="N3314" s="1"/>
    </row>
    <row r="3315" spans="12:14" x14ac:dyDescent="0.2">
      <c r="L3315" s="1"/>
      <c r="M3315" s="1"/>
      <c r="N3315" s="1"/>
    </row>
    <row r="3316" spans="12:14" x14ac:dyDescent="0.2">
      <c r="L3316" s="1"/>
      <c r="M3316" s="1"/>
      <c r="N3316" s="1"/>
    </row>
    <row r="3317" spans="12:14" x14ac:dyDescent="0.2">
      <c r="L3317" s="1"/>
      <c r="M3317" s="1"/>
      <c r="N3317" s="1"/>
    </row>
    <row r="3318" spans="12:14" x14ac:dyDescent="0.2">
      <c r="L3318" s="1"/>
      <c r="M3318" s="1"/>
      <c r="N3318" s="1"/>
    </row>
    <row r="3319" spans="12:14" x14ac:dyDescent="0.2">
      <c r="L3319" s="1"/>
      <c r="M3319" s="1"/>
      <c r="N3319" s="1"/>
    </row>
    <row r="3320" spans="12:14" x14ac:dyDescent="0.2">
      <c r="L3320" s="1"/>
      <c r="M3320" s="1"/>
      <c r="N3320" s="1"/>
    </row>
    <row r="3321" spans="12:14" x14ac:dyDescent="0.2">
      <c r="L3321" s="1"/>
      <c r="M3321" s="1"/>
      <c r="N3321" s="1"/>
    </row>
    <row r="3322" spans="12:14" x14ac:dyDescent="0.2">
      <c r="L3322" s="1"/>
      <c r="M3322" s="1"/>
      <c r="N3322" s="1"/>
    </row>
    <row r="3323" spans="12:14" x14ac:dyDescent="0.2">
      <c r="L3323" s="1"/>
      <c r="M3323" s="1"/>
      <c r="N3323" s="1"/>
    </row>
    <row r="3324" spans="12:14" x14ac:dyDescent="0.2">
      <c r="L3324" s="1"/>
      <c r="M3324" s="1"/>
      <c r="N3324" s="1"/>
    </row>
    <row r="3325" spans="12:14" x14ac:dyDescent="0.2">
      <c r="L3325" s="1"/>
      <c r="M3325" s="1"/>
      <c r="N3325" s="1"/>
    </row>
    <row r="3326" spans="12:14" x14ac:dyDescent="0.2">
      <c r="L3326" s="1"/>
      <c r="M3326" s="1"/>
      <c r="N3326" s="1"/>
    </row>
    <row r="3327" spans="12:14" x14ac:dyDescent="0.2">
      <c r="L3327" s="1"/>
      <c r="M3327" s="1"/>
      <c r="N3327" s="1"/>
    </row>
    <row r="3328" spans="12:14" x14ac:dyDescent="0.2">
      <c r="L3328" s="1"/>
      <c r="M3328" s="1"/>
      <c r="N3328" s="1"/>
    </row>
    <row r="3329" spans="12:14" x14ac:dyDescent="0.2">
      <c r="L3329" s="1"/>
      <c r="M3329" s="1"/>
      <c r="N3329" s="1"/>
    </row>
    <row r="3330" spans="12:14" x14ac:dyDescent="0.2">
      <c r="L3330" s="1"/>
      <c r="M3330" s="1"/>
      <c r="N3330" s="1"/>
    </row>
    <row r="3331" spans="12:14" x14ac:dyDescent="0.2">
      <c r="L3331" s="1"/>
      <c r="M3331" s="1"/>
      <c r="N3331" s="1"/>
    </row>
    <row r="3332" spans="12:14" x14ac:dyDescent="0.2">
      <c r="L3332" s="1"/>
      <c r="M3332" s="1"/>
      <c r="N3332" s="1"/>
    </row>
    <row r="3333" spans="12:14" x14ac:dyDescent="0.2">
      <c r="L3333" s="1"/>
      <c r="M3333" s="1"/>
      <c r="N3333" s="1"/>
    </row>
    <row r="3334" spans="12:14" x14ac:dyDescent="0.2">
      <c r="L3334" s="1"/>
      <c r="M3334" s="1"/>
      <c r="N3334" s="1"/>
    </row>
    <row r="3335" spans="12:14" x14ac:dyDescent="0.2">
      <c r="L3335" s="1"/>
      <c r="M3335" s="1"/>
      <c r="N3335" s="1"/>
    </row>
    <row r="3336" spans="12:14" x14ac:dyDescent="0.2">
      <c r="L3336" s="1"/>
      <c r="M3336" s="1"/>
      <c r="N3336" s="1"/>
    </row>
    <row r="3337" spans="12:14" x14ac:dyDescent="0.2">
      <c r="L3337" s="1"/>
      <c r="M3337" s="1"/>
      <c r="N3337" s="1"/>
    </row>
    <row r="3338" spans="12:14" x14ac:dyDescent="0.2">
      <c r="L3338" s="1"/>
      <c r="M3338" s="1"/>
      <c r="N3338" s="1"/>
    </row>
    <row r="3339" spans="12:14" x14ac:dyDescent="0.2">
      <c r="L3339" s="1"/>
      <c r="M3339" s="1"/>
      <c r="N3339" s="1"/>
    </row>
    <row r="3340" spans="12:14" x14ac:dyDescent="0.2">
      <c r="L3340" s="1"/>
      <c r="M3340" s="1"/>
      <c r="N3340" s="1"/>
    </row>
    <row r="3341" spans="12:14" x14ac:dyDescent="0.2">
      <c r="L3341" s="1"/>
      <c r="M3341" s="1"/>
      <c r="N3341" s="1"/>
    </row>
    <row r="3342" spans="12:14" x14ac:dyDescent="0.2">
      <c r="L3342" s="1"/>
      <c r="M3342" s="1"/>
      <c r="N3342" s="1"/>
    </row>
    <row r="3343" spans="12:14" x14ac:dyDescent="0.2">
      <c r="L3343" s="1"/>
      <c r="M3343" s="1"/>
      <c r="N3343" s="1"/>
    </row>
    <row r="3344" spans="12:14" x14ac:dyDescent="0.2">
      <c r="L3344" s="1"/>
      <c r="M3344" s="1"/>
      <c r="N3344" s="1"/>
    </row>
    <row r="3345" spans="12:14" x14ac:dyDescent="0.2">
      <c r="L3345" s="1"/>
      <c r="M3345" s="1"/>
      <c r="N3345" s="1"/>
    </row>
    <row r="3346" spans="12:14" x14ac:dyDescent="0.2">
      <c r="L3346" s="1"/>
      <c r="M3346" s="1"/>
      <c r="N3346" s="1"/>
    </row>
    <row r="3347" spans="12:14" x14ac:dyDescent="0.2">
      <c r="L3347" s="1"/>
      <c r="M3347" s="1"/>
      <c r="N3347" s="1"/>
    </row>
    <row r="3348" spans="12:14" x14ac:dyDescent="0.2">
      <c r="L3348" s="1"/>
      <c r="M3348" s="1"/>
      <c r="N3348" s="1"/>
    </row>
    <row r="3349" spans="12:14" x14ac:dyDescent="0.2">
      <c r="L3349" s="1"/>
      <c r="M3349" s="1"/>
      <c r="N3349" s="1"/>
    </row>
    <row r="3350" spans="12:14" x14ac:dyDescent="0.2">
      <c r="L3350" s="1"/>
      <c r="M3350" s="1"/>
      <c r="N3350" s="1"/>
    </row>
    <row r="3351" spans="12:14" x14ac:dyDescent="0.2">
      <c r="L3351" s="1"/>
      <c r="M3351" s="1"/>
      <c r="N3351" s="1"/>
    </row>
    <row r="3352" spans="12:14" x14ac:dyDescent="0.2">
      <c r="L3352" s="1"/>
      <c r="M3352" s="1"/>
      <c r="N3352" s="1"/>
    </row>
    <row r="3353" spans="12:14" x14ac:dyDescent="0.2">
      <c r="L3353" s="1"/>
      <c r="M3353" s="1"/>
      <c r="N3353" s="1"/>
    </row>
    <row r="3354" spans="12:14" x14ac:dyDescent="0.2">
      <c r="L3354" s="1"/>
      <c r="M3354" s="1"/>
      <c r="N3354" s="1"/>
    </row>
    <row r="3355" spans="12:14" x14ac:dyDescent="0.2">
      <c r="L3355" s="1"/>
      <c r="M3355" s="1"/>
      <c r="N3355" s="1"/>
    </row>
    <row r="3356" spans="12:14" x14ac:dyDescent="0.2">
      <c r="L3356" s="1"/>
      <c r="M3356" s="1"/>
      <c r="N3356" s="1"/>
    </row>
    <row r="3357" spans="12:14" x14ac:dyDescent="0.2">
      <c r="L3357" s="1"/>
      <c r="M3357" s="1"/>
      <c r="N3357" s="1"/>
    </row>
    <row r="3358" spans="12:14" x14ac:dyDescent="0.2">
      <c r="L3358" s="1"/>
      <c r="M3358" s="1"/>
      <c r="N3358" s="1"/>
    </row>
    <row r="3359" spans="12:14" x14ac:dyDescent="0.2">
      <c r="L3359" s="1"/>
      <c r="M3359" s="1"/>
      <c r="N3359" s="1"/>
    </row>
    <row r="3360" spans="12:14" x14ac:dyDescent="0.2">
      <c r="L3360" s="1"/>
      <c r="M3360" s="1"/>
      <c r="N3360" s="1"/>
    </row>
    <row r="3361" spans="12:14" x14ac:dyDescent="0.2">
      <c r="L3361" s="1"/>
      <c r="M3361" s="1"/>
      <c r="N3361" s="1"/>
    </row>
    <row r="3362" spans="12:14" x14ac:dyDescent="0.2">
      <c r="L3362" s="1"/>
      <c r="M3362" s="1"/>
      <c r="N3362" s="1"/>
    </row>
    <row r="3363" spans="12:14" x14ac:dyDescent="0.2">
      <c r="L3363" s="1"/>
      <c r="M3363" s="1"/>
      <c r="N3363" s="1"/>
    </row>
    <row r="3364" spans="12:14" x14ac:dyDescent="0.2">
      <c r="L3364" s="1"/>
      <c r="M3364" s="1"/>
      <c r="N3364" s="1"/>
    </row>
    <row r="3365" spans="12:14" x14ac:dyDescent="0.2">
      <c r="L3365" s="1"/>
      <c r="M3365" s="1"/>
      <c r="N3365" s="1"/>
    </row>
    <row r="3366" spans="12:14" x14ac:dyDescent="0.2">
      <c r="L3366" s="1"/>
      <c r="M3366" s="1"/>
      <c r="N3366" s="1"/>
    </row>
    <row r="3367" spans="12:14" x14ac:dyDescent="0.2">
      <c r="L3367" s="1"/>
      <c r="M3367" s="1"/>
      <c r="N3367" s="1"/>
    </row>
    <row r="3368" spans="12:14" x14ac:dyDescent="0.2">
      <c r="L3368" s="1"/>
      <c r="M3368" s="1"/>
      <c r="N3368" s="1"/>
    </row>
    <row r="3369" spans="12:14" x14ac:dyDescent="0.2">
      <c r="L3369" s="1"/>
      <c r="M3369" s="1"/>
      <c r="N3369" s="1"/>
    </row>
    <row r="3370" spans="12:14" x14ac:dyDescent="0.2">
      <c r="L3370" s="1"/>
      <c r="M3370" s="1"/>
      <c r="N3370" s="1"/>
    </row>
    <row r="3371" spans="12:14" x14ac:dyDescent="0.2">
      <c r="L3371" s="1"/>
      <c r="M3371" s="1"/>
      <c r="N3371" s="1"/>
    </row>
    <row r="3372" spans="12:14" x14ac:dyDescent="0.2">
      <c r="L3372" s="1"/>
      <c r="M3372" s="1"/>
      <c r="N3372" s="1"/>
    </row>
    <row r="3373" spans="12:14" x14ac:dyDescent="0.2">
      <c r="L3373" s="1"/>
      <c r="M3373" s="1"/>
      <c r="N3373" s="1"/>
    </row>
    <row r="3374" spans="12:14" x14ac:dyDescent="0.2">
      <c r="L3374" s="1"/>
      <c r="M3374" s="1"/>
      <c r="N3374" s="1"/>
    </row>
    <row r="3375" spans="12:14" x14ac:dyDescent="0.2">
      <c r="L3375" s="1"/>
      <c r="M3375" s="1"/>
      <c r="N3375" s="1"/>
    </row>
    <row r="3376" spans="12:14" x14ac:dyDescent="0.2">
      <c r="L3376" s="1"/>
      <c r="M3376" s="1"/>
      <c r="N3376" s="1"/>
    </row>
    <row r="3377" spans="12:14" x14ac:dyDescent="0.2">
      <c r="L3377" s="1"/>
      <c r="M3377" s="1"/>
      <c r="N3377" s="1"/>
    </row>
    <row r="3378" spans="12:14" x14ac:dyDescent="0.2">
      <c r="L3378" s="1"/>
      <c r="M3378" s="1"/>
      <c r="N3378" s="1"/>
    </row>
    <row r="3379" spans="12:14" x14ac:dyDescent="0.2">
      <c r="L3379" s="1"/>
      <c r="M3379" s="1"/>
      <c r="N3379" s="1"/>
    </row>
    <row r="3380" spans="12:14" x14ac:dyDescent="0.2">
      <c r="L3380" s="1"/>
      <c r="M3380" s="1"/>
      <c r="N3380" s="1"/>
    </row>
    <row r="3381" spans="12:14" x14ac:dyDescent="0.2">
      <c r="L3381" s="1"/>
      <c r="M3381" s="1"/>
      <c r="N3381" s="1"/>
    </row>
    <row r="3382" spans="12:14" x14ac:dyDescent="0.2">
      <c r="L3382" s="1"/>
      <c r="M3382" s="1"/>
      <c r="N3382" s="1"/>
    </row>
    <row r="3383" spans="12:14" x14ac:dyDescent="0.2">
      <c r="L3383" s="1"/>
      <c r="M3383" s="1"/>
      <c r="N3383" s="1"/>
    </row>
    <row r="3384" spans="12:14" x14ac:dyDescent="0.2">
      <c r="L3384" s="1"/>
      <c r="M3384" s="1"/>
      <c r="N3384" s="1"/>
    </row>
    <row r="3385" spans="12:14" x14ac:dyDescent="0.2">
      <c r="L3385" s="1"/>
      <c r="M3385" s="1"/>
      <c r="N3385" s="1"/>
    </row>
    <row r="3386" spans="12:14" x14ac:dyDescent="0.2">
      <c r="L3386" s="1"/>
      <c r="M3386" s="1"/>
      <c r="N3386" s="1"/>
    </row>
    <row r="3387" spans="12:14" x14ac:dyDescent="0.2">
      <c r="L3387" s="1"/>
      <c r="M3387" s="1"/>
      <c r="N3387" s="1"/>
    </row>
    <row r="3388" spans="12:14" x14ac:dyDescent="0.2">
      <c r="L3388" s="1"/>
      <c r="M3388" s="1"/>
      <c r="N3388" s="1"/>
    </row>
    <row r="3389" spans="12:14" x14ac:dyDescent="0.2">
      <c r="L3389" s="1"/>
      <c r="M3389" s="1"/>
      <c r="N3389" s="1"/>
    </row>
    <row r="3390" spans="12:14" x14ac:dyDescent="0.2">
      <c r="L3390" s="1"/>
      <c r="M3390" s="1"/>
      <c r="N3390" s="1"/>
    </row>
    <row r="3391" spans="12:14" x14ac:dyDescent="0.2">
      <c r="L3391" s="1"/>
      <c r="M3391" s="1"/>
      <c r="N3391" s="1"/>
    </row>
    <row r="3392" spans="12:14" x14ac:dyDescent="0.2">
      <c r="L3392" s="1"/>
      <c r="M3392" s="1"/>
      <c r="N3392" s="1"/>
    </row>
    <row r="3393" spans="12:14" x14ac:dyDescent="0.2">
      <c r="L3393" s="1"/>
      <c r="M3393" s="1"/>
      <c r="N3393" s="1"/>
    </row>
    <row r="3394" spans="12:14" x14ac:dyDescent="0.2">
      <c r="L3394" s="1"/>
      <c r="M3394" s="1"/>
      <c r="N3394" s="1"/>
    </row>
    <row r="3395" spans="12:14" x14ac:dyDescent="0.2">
      <c r="L3395" s="1"/>
      <c r="M3395" s="1"/>
      <c r="N3395" s="1"/>
    </row>
    <row r="3396" spans="12:14" x14ac:dyDescent="0.2">
      <c r="L3396" s="1"/>
      <c r="M3396" s="1"/>
      <c r="N3396" s="1"/>
    </row>
    <row r="3397" spans="12:14" x14ac:dyDescent="0.2">
      <c r="L3397" s="1"/>
      <c r="M3397" s="1"/>
      <c r="N3397" s="1"/>
    </row>
    <row r="3398" spans="12:14" x14ac:dyDescent="0.2">
      <c r="L3398" s="1"/>
      <c r="M3398" s="1"/>
      <c r="N3398" s="1"/>
    </row>
    <row r="3399" spans="12:14" x14ac:dyDescent="0.2">
      <c r="L3399" s="1"/>
      <c r="M3399" s="1"/>
      <c r="N3399" s="1"/>
    </row>
    <row r="3400" spans="12:14" x14ac:dyDescent="0.2">
      <c r="L3400" s="1"/>
      <c r="M3400" s="1"/>
      <c r="N3400" s="1"/>
    </row>
    <row r="3401" spans="12:14" x14ac:dyDescent="0.2">
      <c r="L3401" s="1"/>
      <c r="M3401" s="1"/>
      <c r="N3401" s="1"/>
    </row>
    <row r="3402" spans="12:14" x14ac:dyDescent="0.2">
      <c r="L3402" s="1"/>
      <c r="M3402" s="1"/>
      <c r="N3402" s="1"/>
    </row>
    <row r="3403" spans="12:14" x14ac:dyDescent="0.2">
      <c r="L3403" s="1"/>
      <c r="M3403" s="1"/>
      <c r="N3403" s="1"/>
    </row>
    <row r="3404" spans="12:14" x14ac:dyDescent="0.2">
      <c r="L3404" s="1"/>
      <c r="M3404" s="1"/>
      <c r="N3404" s="1"/>
    </row>
    <row r="3405" spans="12:14" x14ac:dyDescent="0.2">
      <c r="L3405" s="1"/>
      <c r="M3405" s="1"/>
      <c r="N3405" s="1"/>
    </row>
    <row r="3406" spans="12:14" x14ac:dyDescent="0.2">
      <c r="L3406" s="1"/>
      <c r="M3406" s="1"/>
      <c r="N3406" s="1"/>
    </row>
    <row r="3407" spans="12:14" x14ac:dyDescent="0.2">
      <c r="L3407" s="1"/>
      <c r="M3407" s="1"/>
      <c r="N3407" s="1"/>
    </row>
    <row r="3408" spans="12:14" x14ac:dyDescent="0.2">
      <c r="L3408" s="1"/>
      <c r="M3408" s="1"/>
      <c r="N3408" s="1"/>
    </row>
    <row r="3409" spans="12:14" x14ac:dyDescent="0.2">
      <c r="L3409" s="1"/>
      <c r="M3409" s="1"/>
      <c r="N3409" s="1"/>
    </row>
    <row r="3410" spans="12:14" x14ac:dyDescent="0.2">
      <c r="L3410" s="1"/>
      <c r="M3410" s="1"/>
      <c r="N3410" s="1"/>
    </row>
    <row r="3411" spans="12:14" x14ac:dyDescent="0.2">
      <c r="L3411" s="1"/>
      <c r="M3411" s="1"/>
      <c r="N3411" s="1"/>
    </row>
    <row r="3412" spans="12:14" x14ac:dyDescent="0.2">
      <c r="L3412" s="1"/>
      <c r="M3412" s="1"/>
      <c r="N3412" s="1"/>
    </row>
    <row r="3413" spans="12:14" x14ac:dyDescent="0.2">
      <c r="L3413" s="1"/>
      <c r="M3413" s="1"/>
      <c r="N3413" s="1"/>
    </row>
    <row r="3414" spans="12:14" x14ac:dyDescent="0.2">
      <c r="L3414" s="1"/>
      <c r="M3414" s="1"/>
      <c r="N3414" s="1"/>
    </row>
    <row r="3415" spans="12:14" x14ac:dyDescent="0.2">
      <c r="L3415" s="1"/>
      <c r="M3415" s="1"/>
      <c r="N3415" s="1"/>
    </row>
    <row r="3416" spans="12:14" x14ac:dyDescent="0.2">
      <c r="L3416" s="1"/>
      <c r="M3416" s="1"/>
      <c r="N3416" s="1"/>
    </row>
    <row r="3417" spans="12:14" x14ac:dyDescent="0.2">
      <c r="L3417" s="1"/>
      <c r="M3417" s="1"/>
      <c r="N3417" s="1"/>
    </row>
    <row r="3418" spans="12:14" x14ac:dyDescent="0.2">
      <c r="L3418" s="1"/>
      <c r="M3418" s="1"/>
      <c r="N3418" s="1"/>
    </row>
    <row r="3419" spans="12:14" x14ac:dyDescent="0.2">
      <c r="L3419" s="1"/>
      <c r="M3419" s="1"/>
      <c r="N3419" s="1"/>
    </row>
    <row r="3420" spans="12:14" x14ac:dyDescent="0.2">
      <c r="L3420" s="1"/>
      <c r="M3420" s="1"/>
      <c r="N3420" s="1"/>
    </row>
    <row r="3421" spans="12:14" x14ac:dyDescent="0.2">
      <c r="L3421" s="1"/>
      <c r="M3421" s="1"/>
      <c r="N3421" s="1"/>
    </row>
    <row r="3422" spans="12:14" x14ac:dyDescent="0.2">
      <c r="L3422" s="1"/>
      <c r="M3422" s="1"/>
      <c r="N3422" s="1"/>
    </row>
    <row r="3423" spans="12:14" x14ac:dyDescent="0.2">
      <c r="L3423" s="1"/>
      <c r="M3423" s="1"/>
      <c r="N3423" s="1"/>
    </row>
    <row r="3424" spans="12:14" x14ac:dyDescent="0.2">
      <c r="L3424" s="1"/>
      <c r="M3424" s="1"/>
      <c r="N3424" s="1"/>
    </row>
    <row r="3425" spans="12:14" x14ac:dyDescent="0.2">
      <c r="L3425" s="1"/>
      <c r="M3425" s="1"/>
      <c r="N3425" s="1"/>
    </row>
    <row r="3426" spans="12:14" x14ac:dyDescent="0.2">
      <c r="L3426" s="1"/>
      <c r="M3426" s="1"/>
      <c r="N3426" s="1"/>
    </row>
    <row r="3427" spans="12:14" x14ac:dyDescent="0.2">
      <c r="L3427" s="1"/>
      <c r="M3427" s="1"/>
      <c r="N3427" s="1"/>
    </row>
    <row r="3428" spans="12:14" x14ac:dyDescent="0.2">
      <c r="L3428" s="1"/>
      <c r="M3428" s="1"/>
      <c r="N3428" s="1"/>
    </row>
    <row r="3429" spans="12:14" x14ac:dyDescent="0.2">
      <c r="L3429" s="1"/>
      <c r="M3429" s="1"/>
      <c r="N3429" s="1"/>
    </row>
    <row r="3430" spans="12:14" x14ac:dyDescent="0.2">
      <c r="L3430" s="1"/>
      <c r="M3430" s="1"/>
      <c r="N3430" s="1"/>
    </row>
    <row r="3431" spans="12:14" x14ac:dyDescent="0.2">
      <c r="L3431" s="1"/>
      <c r="M3431" s="1"/>
      <c r="N3431" s="1"/>
    </row>
    <row r="3432" spans="12:14" x14ac:dyDescent="0.2">
      <c r="L3432" s="1"/>
      <c r="M3432" s="1"/>
      <c r="N3432" s="1"/>
    </row>
    <row r="3433" spans="12:14" x14ac:dyDescent="0.2">
      <c r="L3433" s="1"/>
      <c r="M3433" s="1"/>
      <c r="N3433" s="1"/>
    </row>
    <row r="3434" spans="12:14" x14ac:dyDescent="0.2">
      <c r="L3434" s="1"/>
      <c r="M3434" s="1"/>
      <c r="N3434" s="1"/>
    </row>
    <row r="3435" spans="12:14" x14ac:dyDescent="0.2">
      <c r="L3435" s="1"/>
      <c r="M3435" s="1"/>
      <c r="N3435" s="1"/>
    </row>
    <row r="3436" spans="12:14" x14ac:dyDescent="0.2">
      <c r="L3436" s="1"/>
      <c r="M3436" s="1"/>
      <c r="N3436" s="1"/>
    </row>
    <row r="3437" spans="12:14" x14ac:dyDescent="0.2">
      <c r="L3437" s="1"/>
      <c r="M3437" s="1"/>
      <c r="N3437" s="1"/>
    </row>
    <row r="3438" spans="12:14" x14ac:dyDescent="0.2">
      <c r="L3438" s="1"/>
      <c r="M3438" s="1"/>
      <c r="N3438" s="1"/>
    </row>
    <row r="3439" spans="12:14" x14ac:dyDescent="0.2">
      <c r="L3439" s="1"/>
      <c r="M3439" s="1"/>
      <c r="N3439" s="1"/>
    </row>
    <row r="3440" spans="12:14" x14ac:dyDescent="0.2">
      <c r="L3440" s="1"/>
      <c r="M3440" s="1"/>
      <c r="N3440" s="1"/>
    </row>
    <row r="3441" spans="12:14" x14ac:dyDescent="0.2">
      <c r="L3441" s="1"/>
      <c r="M3441" s="1"/>
      <c r="N3441" s="1"/>
    </row>
    <row r="3442" spans="12:14" x14ac:dyDescent="0.2">
      <c r="L3442" s="1"/>
      <c r="M3442" s="1"/>
      <c r="N3442" s="1"/>
    </row>
    <row r="3443" spans="12:14" x14ac:dyDescent="0.2">
      <c r="L3443" s="1"/>
      <c r="M3443" s="1"/>
      <c r="N3443" s="1"/>
    </row>
    <row r="3444" spans="12:14" x14ac:dyDescent="0.2">
      <c r="L3444" s="1"/>
      <c r="M3444" s="1"/>
      <c r="N3444" s="1"/>
    </row>
    <row r="3445" spans="12:14" x14ac:dyDescent="0.2">
      <c r="L3445" s="1"/>
      <c r="M3445" s="1"/>
      <c r="N3445" s="1"/>
    </row>
    <row r="3446" spans="12:14" x14ac:dyDescent="0.2">
      <c r="L3446" s="1"/>
      <c r="M3446" s="1"/>
      <c r="N3446" s="1"/>
    </row>
    <row r="3447" spans="12:14" x14ac:dyDescent="0.2">
      <c r="L3447" s="1"/>
      <c r="M3447" s="1"/>
      <c r="N3447" s="1"/>
    </row>
    <row r="3448" spans="12:14" x14ac:dyDescent="0.2">
      <c r="L3448" s="1"/>
      <c r="M3448" s="1"/>
      <c r="N3448" s="1"/>
    </row>
    <row r="3449" spans="12:14" x14ac:dyDescent="0.2">
      <c r="L3449" s="1"/>
      <c r="M3449" s="1"/>
      <c r="N3449" s="1"/>
    </row>
    <row r="3450" spans="12:14" x14ac:dyDescent="0.2">
      <c r="L3450" s="1"/>
      <c r="M3450" s="1"/>
      <c r="N3450" s="1"/>
    </row>
    <row r="3451" spans="12:14" x14ac:dyDescent="0.2">
      <c r="L3451" s="1"/>
      <c r="M3451" s="1"/>
      <c r="N3451" s="1"/>
    </row>
    <row r="3452" spans="12:14" x14ac:dyDescent="0.2">
      <c r="L3452" s="1"/>
      <c r="M3452" s="1"/>
      <c r="N3452" s="1"/>
    </row>
    <row r="3453" spans="12:14" x14ac:dyDescent="0.2">
      <c r="L3453" s="1"/>
      <c r="M3453" s="1"/>
      <c r="N3453" s="1"/>
    </row>
    <row r="3454" spans="12:14" x14ac:dyDescent="0.2">
      <c r="L3454" s="1"/>
      <c r="M3454" s="1"/>
      <c r="N3454" s="1"/>
    </row>
    <row r="3455" spans="12:14" x14ac:dyDescent="0.2">
      <c r="L3455" s="1"/>
      <c r="M3455" s="1"/>
      <c r="N3455" s="1"/>
    </row>
    <row r="3456" spans="12:14" x14ac:dyDescent="0.2">
      <c r="L3456" s="1"/>
      <c r="M3456" s="1"/>
      <c r="N3456" s="1"/>
    </row>
    <row r="3457" spans="12:14" x14ac:dyDescent="0.2">
      <c r="L3457" s="1"/>
      <c r="M3457" s="1"/>
      <c r="N3457" s="1"/>
    </row>
    <row r="3458" spans="12:14" x14ac:dyDescent="0.2">
      <c r="M3458" s="1"/>
      <c r="N3458" s="1"/>
    </row>
    <row r="3459" spans="12:14" x14ac:dyDescent="0.2">
      <c r="L3459" s="1"/>
      <c r="M3459" s="1"/>
      <c r="N3459" s="1"/>
    </row>
    <row r="3460" spans="12:14" x14ac:dyDescent="0.2">
      <c r="L3460" s="1"/>
      <c r="M3460" s="1"/>
      <c r="N3460" s="1"/>
    </row>
    <row r="3461" spans="12:14" x14ac:dyDescent="0.2">
      <c r="L3461" s="1"/>
      <c r="M3461" s="1"/>
      <c r="N3461" s="1"/>
    </row>
    <row r="3462" spans="12:14" x14ac:dyDescent="0.2">
      <c r="L3462" s="1"/>
      <c r="M3462" s="1"/>
      <c r="N3462" s="1"/>
    </row>
    <row r="3463" spans="12:14" x14ac:dyDescent="0.2">
      <c r="L3463" s="1"/>
      <c r="M3463" s="1"/>
      <c r="N3463" s="1"/>
    </row>
    <row r="3464" spans="12:14" x14ac:dyDescent="0.2">
      <c r="L3464" s="1"/>
      <c r="M3464" s="1"/>
      <c r="N3464" s="1"/>
    </row>
    <row r="3465" spans="12:14" x14ac:dyDescent="0.2">
      <c r="L3465" s="1"/>
      <c r="M3465" s="1"/>
      <c r="N3465" s="1"/>
    </row>
    <row r="3466" spans="12:14" x14ac:dyDescent="0.2">
      <c r="L3466" s="1"/>
      <c r="M3466" s="1"/>
      <c r="N3466" s="1"/>
    </row>
    <row r="3467" spans="12:14" x14ac:dyDescent="0.2">
      <c r="L3467" s="1"/>
      <c r="M3467" s="1"/>
      <c r="N3467" s="1"/>
    </row>
    <row r="3468" spans="12:14" x14ac:dyDescent="0.2">
      <c r="L3468" s="1"/>
      <c r="M3468" s="1"/>
      <c r="N3468" s="1"/>
    </row>
    <row r="3469" spans="12:14" x14ac:dyDescent="0.2">
      <c r="L3469" s="1"/>
      <c r="M3469" s="1"/>
      <c r="N3469" s="1"/>
    </row>
    <row r="3470" spans="12:14" x14ac:dyDescent="0.2">
      <c r="L3470" s="1"/>
      <c r="M3470" s="1"/>
      <c r="N3470" s="1"/>
    </row>
    <row r="3471" spans="12:14" x14ac:dyDescent="0.2">
      <c r="L3471" s="1"/>
      <c r="M3471" s="1"/>
      <c r="N3471" s="1"/>
    </row>
    <row r="3472" spans="12:14" x14ac:dyDescent="0.2">
      <c r="L3472" s="1"/>
      <c r="M3472" s="1"/>
      <c r="N3472" s="1"/>
    </row>
    <row r="3473" spans="12:14" x14ac:dyDescent="0.2">
      <c r="L3473" s="1"/>
      <c r="M3473" s="1"/>
      <c r="N3473" s="1"/>
    </row>
    <row r="3474" spans="12:14" x14ac:dyDescent="0.2">
      <c r="L3474" s="1"/>
      <c r="M3474" s="1"/>
      <c r="N3474" s="1"/>
    </row>
    <row r="3475" spans="12:14" x14ac:dyDescent="0.2">
      <c r="L3475" s="1"/>
      <c r="M3475" s="1"/>
      <c r="N3475" s="1"/>
    </row>
    <row r="3476" spans="12:14" x14ac:dyDescent="0.2">
      <c r="L3476" s="1"/>
      <c r="M3476" s="1"/>
      <c r="N3476" s="1"/>
    </row>
    <row r="3477" spans="12:14" x14ac:dyDescent="0.2">
      <c r="L3477" s="1"/>
      <c r="M3477" s="1"/>
      <c r="N3477" s="1"/>
    </row>
    <row r="3478" spans="12:14" x14ac:dyDescent="0.2">
      <c r="L3478" s="1"/>
      <c r="M3478" s="1"/>
      <c r="N3478" s="1"/>
    </row>
    <row r="3479" spans="12:14" x14ac:dyDescent="0.2">
      <c r="L3479" s="1"/>
      <c r="M3479" s="1"/>
      <c r="N3479" s="1"/>
    </row>
    <row r="3480" spans="12:14" x14ac:dyDescent="0.2">
      <c r="L3480" s="1"/>
      <c r="M3480" s="1"/>
      <c r="N3480" s="1"/>
    </row>
    <row r="3481" spans="12:14" x14ac:dyDescent="0.2">
      <c r="L3481" s="1"/>
      <c r="M3481" s="1"/>
      <c r="N3481" s="1"/>
    </row>
    <row r="3482" spans="12:14" x14ac:dyDescent="0.2">
      <c r="L3482" s="1"/>
      <c r="M3482" s="1"/>
      <c r="N3482" s="1"/>
    </row>
    <row r="3483" spans="12:14" x14ac:dyDescent="0.2">
      <c r="L3483" s="1"/>
      <c r="M3483" s="1"/>
      <c r="N3483" s="1"/>
    </row>
    <row r="3484" spans="12:14" x14ac:dyDescent="0.2">
      <c r="L3484" s="1"/>
      <c r="M3484" s="1"/>
      <c r="N3484" s="1"/>
    </row>
    <row r="3485" spans="12:14" x14ac:dyDescent="0.2">
      <c r="L3485" s="1"/>
      <c r="M3485" s="1"/>
      <c r="N3485" s="1"/>
    </row>
    <row r="3486" spans="12:14" x14ac:dyDescent="0.2">
      <c r="L3486" s="1"/>
      <c r="M3486" s="1"/>
      <c r="N3486" s="1"/>
    </row>
    <row r="3487" spans="12:14" x14ac:dyDescent="0.2">
      <c r="L3487" s="1"/>
      <c r="M3487" s="1"/>
      <c r="N3487" s="1"/>
    </row>
    <row r="3488" spans="12:14" x14ac:dyDescent="0.2">
      <c r="L3488" s="1"/>
      <c r="M3488" s="1"/>
      <c r="N3488" s="1"/>
    </row>
    <row r="3489" spans="12:14" x14ac:dyDescent="0.2">
      <c r="L3489" s="1"/>
      <c r="M3489" s="1"/>
      <c r="N3489" s="1"/>
    </row>
    <row r="3490" spans="12:14" x14ac:dyDescent="0.2">
      <c r="L3490" s="1"/>
      <c r="M3490" s="1"/>
      <c r="N3490" s="1"/>
    </row>
    <row r="3491" spans="12:14" x14ac:dyDescent="0.2">
      <c r="L3491" s="1"/>
      <c r="M3491" s="1"/>
      <c r="N3491" s="1"/>
    </row>
    <row r="3492" spans="12:14" x14ac:dyDescent="0.2">
      <c r="L3492" s="1"/>
      <c r="M3492" s="1"/>
      <c r="N3492" s="1"/>
    </row>
    <row r="3493" spans="12:14" x14ac:dyDescent="0.2">
      <c r="L3493" s="1"/>
      <c r="M3493" s="1"/>
      <c r="N3493" s="1"/>
    </row>
    <row r="3494" spans="12:14" x14ac:dyDescent="0.2">
      <c r="L3494" s="1"/>
      <c r="M3494" s="1"/>
      <c r="N3494" s="1"/>
    </row>
    <row r="3495" spans="12:14" x14ac:dyDescent="0.2">
      <c r="L3495" s="1"/>
      <c r="M3495" s="1"/>
      <c r="N3495" s="1"/>
    </row>
    <row r="3496" spans="12:14" x14ac:dyDescent="0.2">
      <c r="M3496" s="1"/>
      <c r="N3496" s="1"/>
    </row>
    <row r="3497" spans="12:14" x14ac:dyDescent="0.2">
      <c r="L3497" s="1"/>
      <c r="M3497" s="1"/>
      <c r="N3497" s="1"/>
    </row>
    <row r="3498" spans="12:14" x14ac:dyDescent="0.2">
      <c r="L3498" s="1"/>
      <c r="M3498" s="1"/>
      <c r="N3498" s="1"/>
    </row>
    <row r="3499" spans="12:14" x14ac:dyDescent="0.2">
      <c r="L3499" s="1"/>
      <c r="M3499" s="1"/>
      <c r="N3499" s="1"/>
    </row>
    <row r="3500" spans="12:14" x14ac:dyDescent="0.2">
      <c r="L3500" s="1"/>
      <c r="M3500" s="1"/>
      <c r="N3500" s="1"/>
    </row>
    <row r="3501" spans="12:14" x14ac:dyDescent="0.2">
      <c r="L3501" s="1"/>
      <c r="M3501" s="1"/>
      <c r="N3501" s="1"/>
    </row>
    <row r="3502" spans="12:14" x14ac:dyDescent="0.2">
      <c r="L3502" s="1"/>
      <c r="M3502" s="1"/>
      <c r="N3502" s="1"/>
    </row>
    <row r="3503" spans="12:14" x14ac:dyDescent="0.2">
      <c r="L3503" s="1"/>
      <c r="M3503" s="1"/>
      <c r="N3503" s="1"/>
    </row>
    <row r="3504" spans="12:14" x14ac:dyDescent="0.2">
      <c r="L3504" s="1"/>
      <c r="M3504" s="1"/>
      <c r="N3504" s="1"/>
    </row>
    <row r="3505" spans="12:14" x14ac:dyDescent="0.2">
      <c r="L3505" s="1"/>
      <c r="M3505" s="1"/>
      <c r="N3505" s="1"/>
    </row>
    <row r="3506" spans="12:14" x14ac:dyDescent="0.2">
      <c r="L3506" s="1"/>
      <c r="M3506" s="1"/>
      <c r="N3506" s="1"/>
    </row>
    <row r="3507" spans="12:14" x14ac:dyDescent="0.2">
      <c r="L3507" s="1"/>
      <c r="M3507" s="1"/>
      <c r="N3507" s="1"/>
    </row>
    <row r="3508" spans="12:14" x14ac:dyDescent="0.2">
      <c r="L3508" s="1"/>
      <c r="M3508" s="1"/>
      <c r="N3508" s="1"/>
    </row>
    <row r="3509" spans="12:14" x14ac:dyDescent="0.2">
      <c r="L3509" s="1"/>
      <c r="M3509" s="1"/>
      <c r="N3509" s="1"/>
    </row>
    <row r="3510" spans="12:14" x14ac:dyDescent="0.2">
      <c r="L3510" s="1"/>
      <c r="M3510" s="1"/>
      <c r="N3510" s="1"/>
    </row>
    <row r="3511" spans="12:14" x14ac:dyDescent="0.2">
      <c r="L3511" s="1"/>
      <c r="M3511" s="1"/>
      <c r="N3511" s="1"/>
    </row>
    <row r="3512" spans="12:14" x14ac:dyDescent="0.2">
      <c r="L3512" s="1"/>
      <c r="M3512" s="1"/>
      <c r="N3512" s="1"/>
    </row>
    <row r="3513" spans="12:14" x14ac:dyDescent="0.2">
      <c r="L3513" s="1"/>
      <c r="M3513" s="1"/>
      <c r="N3513" s="1"/>
    </row>
    <row r="3514" spans="12:14" x14ac:dyDescent="0.2">
      <c r="L3514" s="1"/>
      <c r="M3514" s="1"/>
      <c r="N3514" s="1"/>
    </row>
    <row r="3515" spans="12:14" x14ac:dyDescent="0.2">
      <c r="L3515" s="1"/>
      <c r="M3515" s="1"/>
      <c r="N3515" s="1"/>
    </row>
    <row r="3516" spans="12:14" x14ac:dyDescent="0.2">
      <c r="L3516" s="1"/>
      <c r="M3516" s="1"/>
      <c r="N3516" s="1"/>
    </row>
    <row r="3517" spans="12:14" x14ac:dyDescent="0.2">
      <c r="L3517" s="1"/>
      <c r="M3517" s="1"/>
      <c r="N3517" s="1"/>
    </row>
    <row r="3518" spans="12:14" x14ac:dyDescent="0.2">
      <c r="L3518" s="1"/>
      <c r="M3518" s="1"/>
      <c r="N3518" s="1"/>
    </row>
    <row r="3519" spans="12:14" x14ac:dyDescent="0.2">
      <c r="L3519" s="1"/>
      <c r="M3519" s="1"/>
      <c r="N3519" s="1"/>
    </row>
    <row r="3520" spans="12:14" x14ac:dyDescent="0.2">
      <c r="L3520" s="1"/>
      <c r="M3520" s="1"/>
      <c r="N3520" s="1"/>
    </row>
    <row r="3521" spans="12:14" x14ac:dyDescent="0.2">
      <c r="L3521" s="1"/>
      <c r="M3521" s="1"/>
      <c r="N3521" s="1"/>
    </row>
    <row r="3522" spans="12:14" x14ac:dyDescent="0.2">
      <c r="L3522" s="1"/>
      <c r="M3522" s="1"/>
      <c r="N3522" s="1"/>
    </row>
    <row r="3523" spans="12:14" x14ac:dyDescent="0.2">
      <c r="L3523" s="1"/>
      <c r="M3523" s="1"/>
      <c r="N3523" s="1"/>
    </row>
    <row r="3524" spans="12:14" x14ac:dyDescent="0.2">
      <c r="L3524" s="1"/>
      <c r="M3524" s="1"/>
      <c r="N3524" s="1"/>
    </row>
    <row r="3525" spans="12:14" x14ac:dyDescent="0.2">
      <c r="L3525" s="1"/>
      <c r="M3525" s="1"/>
      <c r="N3525" s="1"/>
    </row>
    <row r="3526" spans="12:14" x14ac:dyDescent="0.2">
      <c r="L3526" s="1"/>
      <c r="M3526" s="1"/>
      <c r="N3526" s="1"/>
    </row>
    <row r="3527" spans="12:14" x14ac:dyDescent="0.2">
      <c r="L3527" s="1"/>
      <c r="M3527" s="1"/>
      <c r="N3527" s="1"/>
    </row>
    <row r="3528" spans="12:14" x14ac:dyDescent="0.2">
      <c r="L3528" s="1"/>
      <c r="M3528" s="1"/>
      <c r="N3528" s="1"/>
    </row>
    <row r="3529" spans="12:14" x14ac:dyDescent="0.2">
      <c r="L3529" s="1"/>
      <c r="M3529" s="1"/>
      <c r="N3529" s="1"/>
    </row>
    <row r="3530" spans="12:14" x14ac:dyDescent="0.2">
      <c r="L3530" s="1"/>
      <c r="M3530" s="1"/>
      <c r="N3530" s="1"/>
    </row>
    <row r="3531" spans="12:14" x14ac:dyDescent="0.2">
      <c r="L3531" s="1"/>
      <c r="M3531" s="1"/>
      <c r="N3531" s="1"/>
    </row>
    <row r="3532" spans="12:14" x14ac:dyDescent="0.2">
      <c r="L3532" s="1"/>
      <c r="M3532" s="1"/>
      <c r="N3532" s="1"/>
    </row>
    <row r="3533" spans="12:14" x14ac:dyDescent="0.2">
      <c r="L3533" s="1"/>
      <c r="M3533" s="1"/>
      <c r="N3533" s="1"/>
    </row>
    <row r="3534" spans="12:14" x14ac:dyDescent="0.2">
      <c r="L3534" s="1"/>
      <c r="M3534" s="1"/>
      <c r="N3534" s="1"/>
    </row>
    <row r="3535" spans="12:14" x14ac:dyDescent="0.2">
      <c r="L3535" s="1"/>
      <c r="M3535" s="1"/>
      <c r="N3535" s="1"/>
    </row>
    <row r="3536" spans="12:14" x14ac:dyDescent="0.2">
      <c r="L3536" s="1"/>
      <c r="M3536" s="1"/>
      <c r="N3536" s="1"/>
    </row>
    <row r="3537" spans="12:14" x14ac:dyDescent="0.2">
      <c r="L3537" s="1"/>
      <c r="M3537" s="1"/>
      <c r="N3537" s="1"/>
    </row>
    <row r="3538" spans="12:14" x14ac:dyDescent="0.2">
      <c r="L3538" s="1"/>
      <c r="M3538" s="1"/>
      <c r="N3538" s="1"/>
    </row>
    <row r="3539" spans="12:14" x14ac:dyDescent="0.2">
      <c r="L3539" s="1"/>
      <c r="M3539" s="1"/>
      <c r="N3539" s="1"/>
    </row>
    <row r="3540" spans="12:14" x14ac:dyDescent="0.2">
      <c r="L3540" s="1"/>
      <c r="M3540" s="1"/>
      <c r="N3540" s="1"/>
    </row>
    <row r="3541" spans="12:14" x14ac:dyDescent="0.2">
      <c r="L3541" s="1"/>
      <c r="M3541" s="1"/>
      <c r="N3541" s="1"/>
    </row>
    <row r="3542" spans="12:14" x14ac:dyDescent="0.2">
      <c r="L3542" s="1"/>
      <c r="M3542" s="1"/>
      <c r="N3542" s="1"/>
    </row>
    <row r="3543" spans="12:14" x14ac:dyDescent="0.2">
      <c r="L3543" s="1"/>
      <c r="M3543" s="1"/>
      <c r="N3543" s="1"/>
    </row>
    <row r="3544" spans="12:14" x14ac:dyDescent="0.2">
      <c r="L3544" s="1"/>
      <c r="M3544" s="1"/>
      <c r="N3544" s="1"/>
    </row>
    <row r="3545" spans="12:14" x14ac:dyDescent="0.2">
      <c r="L3545" s="1"/>
      <c r="M3545" s="1"/>
      <c r="N3545" s="1"/>
    </row>
    <row r="3546" spans="12:14" x14ac:dyDescent="0.2">
      <c r="L3546" s="1"/>
      <c r="M3546" s="1"/>
      <c r="N3546" s="1"/>
    </row>
    <row r="3547" spans="12:14" x14ac:dyDescent="0.2">
      <c r="L3547" s="1"/>
      <c r="M3547" s="1"/>
      <c r="N3547" s="1"/>
    </row>
    <row r="3548" spans="12:14" x14ac:dyDescent="0.2">
      <c r="L3548" s="1"/>
      <c r="M3548" s="1"/>
      <c r="N3548" s="1"/>
    </row>
    <row r="3549" spans="12:14" x14ac:dyDescent="0.2">
      <c r="L3549" s="1"/>
      <c r="M3549" s="1"/>
      <c r="N3549" s="1"/>
    </row>
    <row r="3550" spans="12:14" x14ac:dyDescent="0.2">
      <c r="L3550" s="1"/>
      <c r="M3550" s="1"/>
      <c r="N3550" s="1"/>
    </row>
    <row r="3551" spans="12:14" x14ac:dyDescent="0.2">
      <c r="L3551" s="1"/>
      <c r="M3551" s="1"/>
      <c r="N3551" s="1"/>
    </row>
    <row r="3552" spans="12:14" x14ac:dyDescent="0.2">
      <c r="L3552" s="1"/>
      <c r="M3552" s="1"/>
      <c r="N3552" s="1"/>
    </row>
    <row r="3553" spans="12:14" x14ac:dyDescent="0.2">
      <c r="L3553" s="1"/>
      <c r="M3553" s="1"/>
      <c r="N3553" s="1"/>
    </row>
    <row r="3554" spans="12:14" x14ac:dyDescent="0.2">
      <c r="L3554" s="1"/>
      <c r="M3554" s="1"/>
      <c r="N3554" s="1"/>
    </row>
    <row r="3555" spans="12:14" x14ac:dyDescent="0.2">
      <c r="L3555" s="1"/>
      <c r="M3555" s="1"/>
      <c r="N3555" s="1"/>
    </row>
    <row r="3556" spans="12:14" x14ac:dyDescent="0.2">
      <c r="L3556" s="1"/>
      <c r="M3556" s="1"/>
      <c r="N3556" s="1"/>
    </row>
    <row r="3557" spans="12:14" x14ac:dyDescent="0.2">
      <c r="L3557" s="1"/>
      <c r="M3557" s="1"/>
      <c r="N3557" s="1"/>
    </row>
    <row r="3558" spans="12:14" x14ac:dyDescent="0.2">
      <c r="L3558" s="1"/>
      <c r="M3558" s="1"/>
      <c r="N3558" s="1"/>
    </row>
    <row r="3559" spans="12:14" x14ac:dyDescent="0.2">
      <c r="L3559" s="1"/>
      <c r="M3559" s="1"/>
      <c r="N3559" s="1"/>
    </row>
    <row r="3560" spans="12:14" x14ac:dyDescent="0.2">
      <c r="L3560" s="1"/>
      <c r="M3560" s="1"/>
      <c r="N3560" s="1"/>
    </row>
    <row r="3561" spans="12:14" x14ac:dyDescent="0.2">
      <c r="L3561" s="1"/>
      <c r="M3561" s="1"/>
      <c r="N3561" s="1"/>
    </row>
    <row r="3562" spans="12:14" x14ac:dyDescent="0.2">
      <c r="L3562" s="1"/>
      <c r="M3562" s="1"/>
      <c r="N3562" s="1"/>
    </row>
    <row r="3563" spans="12:14" x14ac:dyDescent="0.2">
      <c r="L3563" s="1"/>
      <c r="M3563" s="1"/>
      <c r="N3563" s="1"/>
    </row>
    <row r="3564" spans="12:14" x14ac:dyDescent="0.2">
      <c r="L3564" s="1"/>
      <c r="M3564" s="1"/>
      <c r="N3564" s="1"/>
    </row>
    <row r="3565" spans="12:14" x14ac:dyDescent="0.2">
      <c r="L3565" s="1"/>
      <c r="M3565" s="1"/>
      <c r="N3565" s="1"/>
    </row>
    <row r="3566" spans="12:14" x14ac:dyDescent="0.2">
      <c r="L3566" s="1"/>
      <c r="M3566" s="1"/>
      <c r="N3566" s="1"/>
    </row>
    <row r="3567" spans="12:14" x14ac:dyDescent="0.2">
      <c r="L3567" s="1"/>
      <c r="M3567" s="1"/>
      <c r="N3567" s="1"/>
    </row>
    <row r="3568" spans="12:14" x14ac:dyDescent="0.2">
      <c r="L3568" s="1"/>
      <c r="M3568" s="1"/>
      <c r="N3568" s="1"/>
    </row>
    <row r="3569" spans="12:14" x14ac:dyDescent="0.2">
      <c r="L3569" s="1"/>
      <c r="M3569" s="1"/>
      <c r="N3569" s="1"/>
    </row>
    <row r="3570" spans="12:14" x14ac:dyDescent="0.2">
      <c r="L3570" s="1"/>
      <c r="M3570" s="1"/>
      <c r="N3570" s="1"/>
    </row>
    <row r="3571" spans="12:14" x14ac:dyDescent="0.2">
      <c r="L3571" s="1"/>
      <c r="M3571" s="1"/>
      <c r="N3571" s="1"/>
    </row>
    <row r="3572" spans="12:14" x14ac:dyDescent="0.2">
      <c r="L3572" s="1"/>
      <c r="M3572" s="1"/>
      <c r="N3572" s="1"/>
    </row>
    <row r="3573" spans="12:14" x14ac:dyDescent="0.2">
      <c r="L3573" s="1"/>
      <c r="M3573" s="1"/>
      <c r="N3573" s="1"/>
    </row>
    <row r="3574" spans="12:14" x14ac:dyDescent="0.2">
      <c r="L3574" s="1"/>
      <c r="M3574" s="1"/>
      <c r="N3574" s="1"/>
    </row>
    <row r="3575" spans="12:14" x14ac:dyDescent="0.2">
      <c r="L3575" s="1"/>
      <c r="M3575" s="1"/>
      <c r="N3575" s="1"/>
    </row>
    <row r="3576" spans="12:14" x14ac:dyDescent="0.2">
      <c r="L3576" s="1"/>
      <c r="M3576" s="1"/>
      <c r="N3576" s="1"/>
    </row>
    <row r="3577" spans="12:14" x14ac:dyDescent="0.2">
      <c r="L3577" s="1"/>
      <c r="M3577" s="1"/>
      <c r="N3577" s="1"/>
    </row>
    <row r="3578" spans="12:14" x14ac:dyDescent="0.2">
      <c r="L3578" s="1"/>
      <c r="M3578" s="1"/>
      <c r="N3578" s="1"/>
    </row>
    <row r="3579" spans="12:14" x14ac:dyDescent="0.2">
      <c r="L3579" s="1"/>
      <c r="M3579" s="1"/>
      <c r="N3579" s="1"/>
    </row>
    <row r="3580" spans="12:14" x14ac:dyDescent="0.2">
      <c r="L3580" s="1"/>
      <c r="M3580" s="1"/>
      <c r="N3580" s="1"/>
    </row>
    <row r="3581" spans="12:14" x14ac:dyDescent="0.2">
      <c r="L3581" s="1"/>
      <c r="M3581" s="1"/>
      <c r="N3581" s="1"/>
    </row>
    <row r="3582" spans="12:14" x14ac:dyDescent="0.2">
      <c r="L3582" s="1"/>
      <c r="M3582" s="1"/>
      <c r="N3582" s="1"/>
    </row>
    <row r="3583" spans="12:14" x14ac:dyDescent="0.2">
      <c r="L3583" s="1"/>
      <c r="M3583" s="1"/>
      <c r="N3583" s="1"/>
    </row>
    <row r="3584" spans="12:14" x14ac:dyDescent="0.2">
      <c r="L3584" s="1"/>
      <c r="M3584" s="1"/>
      <c r="N3584" s="1"/>
    </row>
    <row r="3585" spans="12:14" x14ac:dyDescent="0.2">
      <c r="L3585" s="1"/>
      <c r="M3585" s="1"/>
      <c r="N3585" s="1"/>
    </row>
    <row r="3586" spans="12:14" x14ac:dyDescent="0.2">
      <c r="L3586" s="1"/>
      <c r="M3586" s="1"/>
      <c r="N3586" s="1"/>
    </row>
    <row r="3587" spans="12:14" x14ac:dyDescent="0.2">
      <c r="L3587" s="1"/>
      <c r="M3587" s="1"/>
      <c r="N3587" s="1"/>
    </row>
    <row r="3588" spans="12:14" x14ac:dyDescent="0.2">
      <c r="L3588" s="1"/>
      <c r="M3588" s="1"/>
      <c r="N3588" s="1"/>
    </row>
    <row r="3589" spans="12:14" x14ac:dyDescent="0.2">
      <c r="L3589" s="1"/>
      <c r="M3589" s="1"/>
      <c r="N3589" s="1"/>
    </row>
    <row r="3590" spans="12:14" x14ac:dyDescent="0.2">
      <c r="L3590" s="1"/>
      <c r="M3590" s="1"/>
      <c r="N3590" s="1"/>
    </row>
    <row r="3591" spans="12:14" x14ac:dyDescent="0.2">
      <c r="L3591" s="1"/>
      <c r="M3591" s="1"/>
      <c r="N3591" s="1"/>
    </row>
    <row r="3592" spans="12:14" x14ac:dyDescent="0.2">
      <c r="L3592" s="1"/>
      <c r="M3592" s="1"/>
      <c r="N3592" s="1"/>
    </row>
    <row r="3593" spans="12:14" x14ac:dyDescent="0.2">
      <c r="L3593" s="1"/>
      <c r="M3593" s="1"/>
      <c r="N3593" s="1"/>
    </row>
    <row r="3594" spans="12:14" x14ac:dyDescent="0.2">
      <c r="L3594" s="1"/>
      <c r="M3594" s="1"/>
      <c r="N3594" s="1"/>
    </row>
    <row r="3595" spans="12:14" x14ac:dyDescent="0.2">
      <c r="L3595" s="1"/>
      <c r="M3595" s="1"/>
      <c r="N3595" s="1"/>
    </row>
    <row r="3596" spans="12:14" x14ac:dyDescent="0.2">
      <c r="L3596" s="1"/>
      <c r="M3596" s="1"/>
      <c r="N3596" s="1"/>
    </row>
    <row r="3597" spans="12:14" x14ac:dyDescent="0.2">
      <c r="L3597" s="1"/>
      <c r="M3597" s="1"/>
      <c r="N3597" s="1"/>
    </row>
    <row r="3598" spans="12:14" x14ac:dyDescent="0.2">
      <c r="L3598" s="1"/>
      <c r="M3598" s="1"/>
      <c r="N3598" s="1"/>
    </row>
    <row r="3599" spans="12:14" x14ac:dyDescent="0.2">
      <c r="L3599" s="1"/>
      <c r="M3599" s="1"/>
      <c r="N3599" s="1"/>
    </row>
    <row r="3600" spans="12:14" x14ac:dyDescent="0.2">
      <c r="L3600" s="1"/>
      <c r="M3600" s="1"/>
      <c r="N3600" s="1"/>
    </row>
    <row r="3601" spans="12:14" x14ac:dyDescent="0.2">
      <c r="L3601" s="1"/>
      <c r="M3601" s="1"/>
      <c r="N3601" s="1"/>
    </row>
    <row r="3602" spans="12:14" x14ac:dyDescent="0.2">
      <c r="L3602" s="1"/>
      <c r="M3602" s="1"/>
      <c r="N3602" s="1"/>
    </row>
    <row r="3603" spans="12:14" x14ac:dyDescent="0.2">
      <c r="L3603" s="1"/>
      <c r="M3603" s="1"/>
      <c r="N3603" s="1"/>
    </row>
    <row r="3604" spans="12:14" x14ac:dyDescent="0.2">
      <c r="L3604" s="1"/>
      <c r="M3604" s="1"/>
      <c r="N3604" s="1"/>
    </row>
    <row r="3605" spans="12:14" x14ac:dyDescent="0.2">
      <c r="L3605" s="1"/>
      <c r="M3605" s="1"/>
      <c r="N3605" s="1"/>
    </row>
    <row r="3606" spans="12:14" x14ac:dyDescent="0.2">
      <c r="L3606" s="1"/>
      <c r="M3606" s="1"/>
      <c r="N3606" s="1"/>
    </row>
    <row r="3607" spans="12:14" x14ac:dyDescent="0.2">
      <c r="L3607" s="1"/>
      <c r="M3607" s="1"/>
      <c r="N3607" s="1"/>
    </row>
    <row r="3608" spans="12:14" x14ac:dyDescent="0.2">
      <c r="L3608" s="1"/>
      <c r="M3608" s="1"/>
      <c r="N3608" s="1"/>
    </row>
    <row r="3609" spans="12:14" x14ac:dyDescent="0.2">
      <c r="L3609" s="1"/>
      <c r="M3609" s="1"/>
      <c r="N3609" s="1"/>
    </row>
    <row r="3610" spans="12:14" x14ac:dyDescent="0.2">
      <c r="L3610" s="1"/>
      <c r="M3610" s="1"/>
      <c r="N3610" s="1"/>
    </row>
    <row r="3611" spans="12:14" x14ac:dyDescent="0.2">
      <c r="L3611" s="1"/>
      <c r="M3611" s="1"/>
      <c r="N3611" s="1"/>
    </row>
    <row r="3612" spans="12:14" x14ac:dyDescent="0.2">
      <c r="L3612" s="1"/>
      <c r="M3612" s="1"/>
      <c r="N3612" s="1"/>
    </row>
    <row r="3613" spans="12:14" x14ac:dyDescent="0.2">
      <c r="L3613" s="1"/>
      <c r="M3613" s="1"/>
      <c r="N3613" s="1"/>
    </row>
    <row r="3614" spans="12:14" x14ac:dyDescent="0.2">
      <c r="L3614" s="1"/>
      <c r="M3614" s="1"/>
      <c r="N3614" s="1"/>
    </row>
    <row r="3615" spans="12:14" x14ac:dyDescent="0.2">
      <c r="L3615" s="1"/>
      <c r="M3615" s="1"/>
      <c r="N3615" s="1"/>
    </row>
    <row r="3616" spans="12:14" x14ac:dyDescent="0.2">
      <c r="L3616" s="1"/>
      <c r="M3616" s="1"/>
      <c r="N3616" s="1"/>
    </row>
    <row r="3617" spans="12:14" x14ac:dyDescent="0.2">
      <c r="L3617" s="1"/>
      <c r="M3617" s="1"/>
      <c r="N3617" s="1"/>
    </row>
    <row r="3618" spans="12:14" x14ac:dyDescent="0.2">
      <c r="L3618" s="1"/>
      <c r="M3618" s="1"/>
      <c r="N3618" s="1"/>
    </row>
    <row r="3619" spans="12:14" x14ac:dyDescent="0.2">
      <c r="L3619" s="1"/>
      <c r="M3619" s="1"/>
      <c r="N3619" s="1"/>
    </row>
    <row r="3620" spans="12:14" x14ac:dyDescent="0.2">
      <c r="L3620" s="1"/>
      <c r="M3620" s="1"/>
      <c r="N3620" s="1"/>
    </row>
    <row r="3621" spans="12:14" x14ac:dyDescent="0.2">
      <c r="L3621" s="1"/>
      <c r="M3621" s="1"/>
      <c r="N3621" s="1"/>
    </row>
    <row r="3622" spans="12:14" x14ac:dyDescent="0.2">
      <c r="L3622" s="1"/>
      <c r="M3622" s="1"/>
      <c r="N3622" s="1"/>
    </row>
    <row r="3623" spans="12:14" x14ac:dyDescent="0.2">
      <c r="L3623" s="1"/>
      <c r="M3623" s="1"/>
      <c r="N3623" s="1"/>
    </row>
    <row r="3624" spans="12:14" x14ac:dyDescent="0.2">
      <c r="L3624" s="1"/>
      <c r="M3624" s="1"/>
      <c r="N3624" s="1"/>
    </row>
    <row r="3625" spans="12:14" x14ac:dyDescent="0.2">
      <c r="L3625" s="1"/>
      <c r="M3625" s="1"/>
      <c r="N3625" s="1"/>
    </row>
    <row r="3626" spans="12:14" x14ac:dyDescent="0.2">
      <c r="L3626" s="1"/>
      <c r="M3626" s="1"/>
      <c r="N3626" s="1"/>
    </row>
    <row r="3627" spans="12:14" x14ac:dyDescent="0.2">
      <c r="L3627" s="1"/>
      <c r="M3627" s="1"/>
      <c r="N3627" s="1"/>
    </row>
    <row r="3628" spans="12:14" x14ac:dyDescent="0.2">
      <c r="L3628" s="1"/>
      <c r="M3628" s="1"/>
      <c r="N3628" s="1"/>
    </row>
    <row r="3629" spans="12:14" x14ac:dyDescent="0.2">
      <c r="L3629" s="1"/>
      <c r="M3629" s="1"/>
      <c r="N3629" s="1"/>
    </row>
    <row r="3630" spans="12:14" x14ac:dyDescent="0.2">
      <c r="L3630" s="1"/>
      <c r="M3630" s="1"/>
      <c r="N3630" s="1"/>
    </row>
    <row r="3631" spans="12:14" x14ac:dyDescent="0.2">
      <c r="L3631" s="1"/>
      <c r="M3631" s="1"/>
      <c r="N3631" s="1"/>
    </row>
    <row r="3632" spans="12:14" x14ac:dyDescent="0.2">
      <c r="L3632" s="1"/>
      <c r="M3632" s="1"/>
      <c r="N3632" s="1"/>
    </row>
    <row r="3633" spans="12:14" x14ac:dyDescent="0.2">
      <c r="L3633" s="1"/>
      <c r="M3633" s="1"/>
      <c r="N3633" s="1"/>
    </row>
    <row r="3634" spans="12:14" x14ac:dyDescent="0.2">
      <c r="L3634" s="1"/>
      <c r="M3634" s="1"/>
      <c r="N3634" s="1"/>
    </row>
    <row r="3635" spans="12:14" x14ac:dyDescent="0.2">
      <c r="L3635" s="1"/>
      <c r="M3635" s="1"/>
      <c r="N3635" s="1"/>
    </row>
    <row r="3636" spans="12:14" x14ac:dyDescent="0.2">
      <c r="L3636" s="1"/>
      <c r="M3636" s="1"/>
      <c r="N3636" s="1"/>
    </row>
    <row r="3637" spans="12:14" x14ac:dyDescent="0.2">
      <c r="L3637" s="1"/>
      <c r="M3637" s="1"/>
      <c r="N3637" s="1"/>
    </row>
    <row r="3638" spans="12:14" x14ac:dyDescent="0.2">
      <c r="L3638" s="1"/>
      <c r="M3638" s="1"/>
      <c r="N3638" s="1"/>
    </row>
    <row r="3639" spans="12:14" x14ac:dyDescent="0.2">
      <c r="L3639" s="1"/>
      <c r="M3639" s="1"/>
      <c r="N3639" s="1"/>
    </row>
    <row r="3640" spans="12:14" x14ac:dyDescent="0.2">
      <c r="L3640" s="1"/>
      <c r="M3640" s="1"/>
      <c r="N3640" s="1"/>
    </row>
    <row r="3641" spans="12:14" x14ac:dyDescent="0.2">
      <c r="L3641" s="1"/>
      <c r="M3641" s="1"/>
      <c r="N3641" s="1"/>
    </row>
    <row r="3642" spans="12:14" x14ac:dyDescent="0.2">
      <c r="L3642" s="1"/>
      <c r="M3642" s="1"/>
      <c r="N3642" s="1"/>
    </row>
    <row r="3643" spans="12:14" x14ac:dyDescent="0.2">
      <c r="L3643" s="1"/>
      <c r="M3643" s="1"/>
      <c r="N3643" s="1"/>
    </row>
    <row r="3644" spans="12:14" x14ac:dyDescent="0.2">
      <c r="L3644" s="1"/>
      <c r="M3644" s="1"/>
      <c r="N3644" s="1"/>
    </row>
    <row r="3645" spans="12:14" x14ac:dyDescent="0.2">
      <c r="L3645" s="1"/>
      <c r="M3645" s="1"/>
      <c r="N3645" s="1"/>
    </row>
    <row r="3646" spans="12:14" x14ac:dyDescent="0.2">
      <c r="L3646" s="1"/>
      <c r="M3646" s="1"/>
      <c r="N3646" s="1"/>
    </row>
    <row r="3647" spans="12:14" x14ac:dyDescent="0.2">
      <c r="L3647" s="1"/>
      <c r="M3647" s="1"/>
      <c r="N3647" s="1"/>
    </row>
    <row r="3648" spans="12:14" x14ac:dyDescent="0.2">
      <c r="L3648" s="1"/>
      <c r="M3648" s="1"/>
      <c r="N3648" s="1"/>
    </row>
    <row r="3649" spans="12:14" x14ac:dyDescent="0.2">
      <c r="L3649" s="1"/>
      <c r="M3649" s="1"/>
      <c r="N3649" s="1"/>
    </row>
    <row r="3650" spans="12:14" x14ac:dyDescent="0.2">
      <c r="L3650" s="1"/>
      <c r="M3650" s="1"/>
      <c r="N3650" s="1"/>
    </row>
    <row r="3651" spans="12:14" x14ac:dyDescent="0.2">
      <c r="L3651" s="1"/>
      <c r="M3651" s="1"/>
      <c r="N3651" s="1"/>
    </row>
    <row r="3652" spans="12:14" x14ac:dyDescent="0.2">
      <c r="L3652" s="1"/>
      <c r="M3652" s="1"/>
      <c r="N3652" s="1"/>
    </row>
    <row r="3653" spans="12:14" x14ac:dyDescent="0.2">
      <c r="L3653" s="1"/>
      <c r="M3653" s="1"/>
      <c r="N3653" s="1"/>
    </row>
    <row r="3654" spans="12:14" x14ac:dyDescent="0.2">
      <c r="L3654" s="1"/>
      <c r="M3654" s="1"/>
      <c r="N3654" s="1"/>
    </row>
    <row r="3655" spans="12:14" x14ac:dyDescent="0.2">
      <c r="L3655" s="1"/>
      <c r="M3655" s="1"/>
      <c r="N3655" s="1"/>
    </row>
    <row r="3656" spans="12:14" x14ac:dyDescent="0.2">
      <c r="L3656" s="1"/>
      <c r="M3656" s="1"/>
      <c r="N3656" s="1"/>
    </row>
    <row r="3657" spans="12:14" x14ac:dyDescent="0.2">
      <c r="L3657" s="1"/>
      <c r="M3657" s="1"/>
      <c r="N3657" s="1"/>
    </row>
    <row r="3658" spans="12:14" x14ac:dyDescent="0.2">
      <c r="L3658" s="1"/>
      <c r="M3658" s="1"/>
      <c r="N3658" s="1"/>
    </row>
    <row r="3659" spans="12:14" x14ac:dyDescent="0.2">
      <c r="L3659" s="1"/>
      <c r="M3659" s="1"/>
      <c r="N3659" s="1"/>
    </row>
    <row r="3660" spans="12:14" x14ac:dyDescent="0.2">
      <c r="L3660" s="1"/>
      <c r="M3660" s="1"/>
      <c r="N3660" s="1"/>
    </row>
    <row r="3661" spans="12:14" x14ac:dyDescent="0.2">
      <c r="L3661" s="1"/>
      <c r="M3661" s="1"/>
      <c r="N3661" s="1"/>
    </row>
    <row r="3662" spans="12:14" x14ac:dyDescent="0.2">
      <c r="L3662" s="1"/>
      <c r="M3662" s="1"/>
      <c r="N3662" s="1"/>
    </row>
    <row r="3663" spans="12:14" x14ac:dyDescent="0.2">
      <c r="L3663" s="1"/>
      <c r="M3663" s="1"/>
      <c r="N3663" s="1"/>
    </row>
    <row r="3664" spans="12:14" x14ac:dyDescent="0.2">
      <c r="L3664" s="1"/>
      <c r="M3664" s="1"/>
      <c r="N3664" s="1"/>
    </row>
    <row r="3665" spans="12:14" x14ac:dyDescent="0.2">
      <c r="L3665" s="1"/>
      <c r="M3665" s="1"/>
      <c r="N3665" s="1"/>
    </row>
    <row r="3666" spans="12:14" x14ac:dyDescent="0.2">
      <c r="L3666" s="1"/>
      <c r="M3666" s="1"/>
      <c r="N3666" s="1"/>
    </row>
    <row r="3667" spans="12:14" x14ac:dyDescent="0.2">
      <c r="L3667" s="1"/>
      <c r="M3667" s="1"/>
      <c r="N3667" s="1"/>
    </row>
    <row r="3668" spans="12:14" x14ac:dyDescent="0.2">
      <c r="L3668" s="1"/>
      <c r="M3668" s="1"/>
      <c r="N3668" s="1"/>
    </row>
    <row r="3669" spans="12:14" x14ac:dyDescent="0.2">
      <c r="L3669" s="1"/>
      <c r="M3669" s="1"/>
      <c r="N3669" s="1"/>
    </row>
    <row r="3670" spans="12:14" x14ac:dyDescent="0.2">
      <c r="L3670" s="1"/>
      <c r="M3670" s="1"/>
      <c r="N3670" s="1"/>
    </row>
    <row r="3671" spans="12:14" x14ac:dyDescent="0.2">
      <c r="L3671" s="1"/>
      <c r="M3671" s="1"/>
      <c r="N3671" s="1"/>
    </row>
    <row r="3672" spans="12:14" x14ac:dyDescent="0.2">
      <c r="L3672" s="1"/>
      <c r="M3672" s="1"/>
      <c r="N3672" s="1"/>
    </row>
    <row r="3673" spans="12:14" x14ac:dyDescent="0.2">
      <c r="L3673" s="1"/>
      <c r="M3673" s="1"/>
      <c r="N3673" s="1"/>
    </row>
    <row r="3674" spans="12:14" x14ac:dyDescent="0.2">
      <c r="L3674" s="1"/>
      <c r="M3674" s="1"/>
      <c r="N3674" s="1"/>
    </row>
    <row r="3675" spans="12:14" x14ac:dyDescent="0.2">
      <c r="L3675" s="1"/>
      <c r="M3675" s="1"/>
      <c r="N3675" s="1"/>
    </row>
    <row r="3676" spans="12:14" x14ac:dyDescent="0.2">
      <c r="L3676" s="1"/>
      <c r="M3676" s="1"/>
      <c r="N3676" s="1"/>
    </row>
    <row r="3677" spans="12:14" x14ac:dyDescent="0.2">
      <c r="L3677" s="1"/>
      <c r="M3677" s="1"/>
      <c r="N3677" s="1"/>
    </row>
    <row r="3678" spans="12:14" x14ac:dyDescent="0.2">
      <c r="L3678" s="1"/>
      <c r="M3678" s="1"/>
      <c r="N3678" s="1"/>
    </row>
    <row r="3679" spans="12:14" x14ac:dyDescent="0.2">
      <c r="L3679" s="1"/>
      <c r="M3679" s="1"/>
      <c r="N3679" s="1"/>
    </row>
    <row r="3680" spans="12:14" x14ac:dyDescent="0.2">
      <c r="L3680" s="1"/>
      <c r="M3680" s="1"/>
      <c r="N3680" s="1"/>
    </row>
    <row r="3681" spans="12:14" x14ac:dyDescent="0.2">
      <c r="L3681" s="1"/>
      <c r="M3681" s="1"/>
      <c r="N3681" s="1"/>
    </row>
    <row r="3682" spans="12:14" x14ac:dyDescent="0.2">
      <c r="L3682" s="1"/>
      <c r="M3682" s="1"/>
      <c r="N3682" s="1"/>
    </row>
    <row r="3683" spans="12:14" x14ac:dyDescent="0.2">
      <c r="L3683" s="1"/>
      <c r="M3683" s="1"/>
      <c r="N3683" s="1"/>
    </row>
    <row r="3684" spans="12:14" x14ac:dyDescent="0.2">
      <c r="L3684" s="1"/>
      <c r="M3684" s="1"/>
      <c r="N3684" s="1"/>
    </row>
    <row r="3685" spans="12:14" x14ac:dyDescent="0.2">
      <c r="L3685" s="1"/>
      <c r="M3685" s="1"/>
      <c r="N3685" s="1"/>
    </row>
    <row r="3686" spans="12:14" x14ac:dyDescent="0.2">
      <c r="L3686" s="1"/>
      <c r="M3686" s="1"/>
      <c r="N3686" s="1"/>
    </row>
    <row r="3687" spans="12:14" x14ac:dyDescent="0.2">
      <c r="L3687" s="1"/>
      <c r="M3687" s="1"/>
      <c r="N3687" s="1"/>
    </row>
    <row r="3688" spans="12:14" x14ac:dyDescent="0.2">
      <c r="L3688" s="1"/>
      <c r="M3688" s="1"/>
      <c r="N3688" s="1"/>
    </row>
    <row r="3689" spans="12:14" x14ac:dyDescent="0.2">
      <c r="L3689" s="1"/>
      <c r="M3689" s="1"/>
      <c r="N3689" s="1"/>
    </row>
    <row r="3690" spans="12:14" x14ac:dyDescent="0.2">
      <c r="L3690" s="1"/>
      <c r="M3690" s="1"/>
      <c r="N3690" s="1"/>
    </row>
    <row r="3691" spans="12:14" x14ac:dyDescent="0.2">
      <c r="L3691" s="1"/>
      <c r="M3691" s="1"/>
      <c r="N3691" s="1"/>
    </row>
    <row r="3692" spans="12:14" x14ac:dyDescent="0.2">
      <c r="L3692" s="1"/>
      <c r="M3692" s="1"/>
      <c r="N3692" s="1"/>
    </row>
    <row r="3693" spans="12:14" x14ac:dyDescent="0.2">
      <c r="L3693" s="1"/>
      <c r="M3693" s="1"/>
      <c r="N3693" s="1"/>
    </row>
    <row r="3694" spans="12:14" x14ac:dyDescent="0.2">
      <c r="L3694" s="1"/>
      <c r="M3694" s="1"/>
      <c r="N3694" s="1"/>
    </row>
    <row r="3695" spans="12:14" x14ac:dyDescent="0.2">
      <c r="L3695" s="1"/>
      <c r="M3695" s="1"/>
      <c r="N3695" s="1"/>
    </row>
    <row r="3696" spans="12:14" x14ac:dyDescent="0.2">
      <c r="L3696" s="1"/>
      <c r="M3696" s="1"/>
      <c r="N3696" s="1"/>
    </row>
    <row r="3697" spans="12:14" x14ac:dyDescent="0.2">
      <c r="L3697" s="1"/>
      <c r="M3697" s="1"/>
      <c r="N3697" s="1"/>
    </row>
    <row r="3698" spans="12:14" x14ac:dyDescent="0.2">
      <c r="L3698" s="1"/>
      <c r="M3698" s="1"/>
      <c r="N3698" s="1"/>
    </row>
    <row r="3699" spans="12:14" x14ac:dyDescent="0.2">
      <c r="L3699" s="1"/>
      <c r="M3699" s="1"/>
      <c r="N3699" s="1"/>
    </row>
    <row r="3700" spans="12:14" x14ac:dyDescent="0.2">
      <c r="L3700" s="1"/>
      <c r="M3700" s="1"/>
      <c r="N3700" s="1"/>
    </row>
    <row r="3701" spans="12:14" x14ac:dyDescent="0.2">
      <c r="L3701" s="1"/>
      <c r="M3701" s="1"/>
      <c r="N3701" s="1"/>
    </row>
    <row r="3702" spans="12:14" x14ac:dyDescent="0.2">
      <c r="L3702" s="1"/>
      <c r="M3702" s="1"/>
      <c r="N3702" s="1"/>
    </row>
    <row r="3703" spans="12:14" x14ac:dyDescent="0.2">
      <c r="L3703" s="1"/>
      <c r="M3703" s="1"/>
      <c r="N3703" s="1"/>
    </row>
    <row r="3704" spans="12:14" x14ac:dyDescent="0.2">
      <c r="L3704" s="1"/>
      <c r="M3704" s="1"/>
      <c r="N3704" s="1"/>
    </row>
    <row r="3705" spans="12:14" x14ac:dyDescent="0.2">
      <c r="L3705" s="1"/>
      <c r="M3705" s="1"/>
      <c r="N3705" s="1"/>
    </row>
    <row r="3706" spans="12:14" x14ac:dyDescent="0.2">
      <c r="L3706" s="1"/>
      <c r="M3706" s="1"/>
      <c r="N3706" s="1"/>
    </row>
    <row r="3707" spans="12:14" x14ac:dyDescent="0.2">
      <c r="L3707" s="1"/>
      <c r="M3707" s="1"/>
      <c r="N3707" s="1"/>
    </row>
    <row r="3708" spans="12:14" x14ac:dyDescent="0.2">
      <c r="L3708" s="1"/>
      <c r="M3708" s="1"/>
      <c r="N3708" s="1"/>
    </row>
    <row r="3709" spans="12:14" x14ac:dyDescent="0.2">
      <c r="L3709" s="1"/>
      <c r="M3709" s="1"/>
      <c r="N3709" s="1"/>
    </row>
    <row r="3710" spans="12:14" x14ac:dyDescent="0.2">
      <c r="L3710" s="1"/>
      <c r="M3710" s="1"/>
      <c r="N3710" s="1"/>
    </row>
    <row r="3711" spans="12:14" x14ac:dyDescent="0.2">
      <c r="L3711" s="1"/>
      <c r="M3711" s="1"/>
      <c r="N3711" s="1"/>
    </row>
    <row r="3712" spans="12:14" x14ac:dyDescent="0.2">
      <c r="L3712" s="1"/>
      <c r="M3712" s="1"/>
      <c r="N3712" s="1"/>
    </row>
    <row r="3713" spans="12:14" x14ac:dyDescent="0.2">
      <c r="L3713" s="1"/>
      <c r="M3713" s="1"/>
      <c r="N3713" s="1"/>
    </row>
    <row r="3714" spans="12:14" x14ac:dyDescent="0.2">
      <c r="L3714" s="1"/>
      <c r="M3714" s="1"/>
      <c r="N3714" s="1"/>
    </row>
    <row r="3715" spans="12:14" x14ac:dyDescent="0.2">
      <c r="L3715" s="1"/>
      <c r="M3715" s="1"/>
      <c r="N3715" s="1"/>
    </row>
    <row r="3716" spans="12:14" x14ac:dyDescent="0.2">
      <c r="L3716" s="1"/>
      <c r="M3716" s="1"/>
      <c r="N3716" s="1"/>
    </row>
    <row r="3717" spans="12:14" x14ac:dyDescent="0.2">
      <c r="L3717" s="1"/>
      <c r="M3717" s="1"/>
      <c r="N3717" s="1"/>
    </row>
    <row r="3718" spans="12:14" x14ac:dyDescent="0.2">
      <c r="L3718" s="1"/>
      <c r="M3718" s="1"/>
      <c r="N3718" s="1"/>
    </row>
    <row r="3719" spans="12:14" x14ac:dyDescent="0.2">
      <c r="L3719" s="1"/>
      <c r="M3719" s="1"/>
      <c r="N3719" s="1"/>
    </row>
    <row r="3720" spans="12:14" x14ac:dyDescent="0.2">
      <c r="L3720" s="1"/>
      <c r="M3720" s="1"/>
      <c r="N3720" s="1"/>
    </row>
    <row r="3721" spans="12:14" x14ac:dyDescent="0.2">
      <c r="L3721" s="1"/>
      <c r="M3721" s="1"/>
      <c r="N3721" s="1"/>
    </row>
    <row r="3722" spans="12:14" x14ac:dyDescent="0.2">
      <c r="L3722" s="1"/>
      <c r="M3722" s="1"/>
      <c r="N3722" s="1"/>
    </row>
    <row r="3723" spans="12:14" x14ac:dyDescent="0.2">
      <c r="L3723" s="1"/>
      <c r="M3723" s="1"/>
      <c r="N3723" s="1"/>
    </row>
    <row r="3724" spans="12:14" x14ac:dyDescent="0.2">
      <c r="L3724" s="1"/>
      <c r="M3724" s="1"/>
      <c r="N3724" s="1"/>
    </row>
    <row r="3725" spans="12:14" x14ac:dyDescent="0.2">
      <c r="L3725" s="1"/>
      <c r="M3725" s="1"/>
      <c r="N3725" s="1"/>
    </row>
    <row r="3726" spans="12:14" x14ac:dyDescent="0.2">
      <c r="L3726" s="1"/>
      <c r="M3726" s="1"/>
      <c r="N3726" s="1"/>
    </row>
    <row r="3727" spans="12:14" x14ac:dyDescent="0.2">
      <c r="L3727" s="1"/>
      <c r="M3727" s="1"/>
      <c r="N3727" s="1"/>
    </row>
    <row r="3728" spans="12:14" x14ac:dyDescent="0.2">
      <c r="L3728" s="1"/>
      <c r="M3728" s="1"/>
      <c r="N3728" s="1"/>
    </row>
    <row r="3729" spans="12:14" x14ac:dyDescent="0.2">
      <c r="L3729" s="1"/>
      <c r="M3729" s="1"/>
      <c r="N3729" s="1"/>
    </row>
    <row r="3730" spans="12:14" x14ac:dyDescent="0.2">
      <c r="L3730" s="1"/>
      <c r="M3730" s="1"/>
      <c r="N3730" s="1"/>
    </row>
    <row r="3731" spans="12:14" x14ac:dyDescent="0.2">
      <c r="L3731" s="1"/>
      <c r="M3731" s="1"/>
      <c r="N3731" s="1"/>
    </row>
    <row r="3732" spans="12:14" x14ac:dyDescent="0.2">
      <c r="L3732" s="1"/>
      <c r="M3732" s="1"/>
      <c r="N3732" s="1"/>
    </row>
    <row r="3733" spans="12:14" x14ac:dyDescent="0.2">
      <c r="L3733" s="1"/>
      <c r="M3733" s="1"/>
      <c r="N3733" s="1"/>
    </row>
    <row r="3734" spans="12:14" x14ac:dyDescent="0.2">
      <c r="L3734" s="1"/>
      <c r="M3734" s="1"/>
      <c r="N3734" s="1"/>
    </row>
    <row r="3735" spans="12:14" x14ac:dyDescent="0.2">
      <c r="L3735" s="1"/>
      <c r="M3735" s="1"/>
      <c r="N3735" s="1"/>
    </row>
    <row r="3736" spans="12:14" x14ac:dyDescent="0.2">
      <c r="L3736" s="1"/>
      <c r="M3736" s="1"/>
      <c r="N3736" s="1"/>
    </row>
    <row r="3737" spans="12:14" x14ac:dyDescent="0.2">
      <c r="L3737" s="1"/>
      <c r="M3737" s="1"/>
      <c r="N3737" s="1"/>
    </row>
    <row r="3738" spans="12:14" x14ac:dyDescent="0.2">
      <c r="L3738" s="1"/>
      <c r="M3738" s="1"/>
      <c r="N3738" s="1"/>
    </row>
    <row r="3739" spans="12:14" x14ac:dyDescent="0.2">
      <c r="L3739" s="1"/>
      <c r="M3739" s="1"/>
      <c r="N3739" s="1"/>
    </row>
    <row r="3740" spans="12:14" x14ac:dyDescent="0.2">
      <c r="L3740" s="1"/>
      <c r="M3740" s="1"/>
      <c r="N3740" s="1"/>
    </row>
    <row r="3741" spans="12:14" x14ac:dyDescent="0.2">
      <c r="L3741" s="1"/>
      <c r="M3741" s="1"/>
      <c r="N3741" s="1"/>
    </row>
    <row r="3742" spans="12:14" x14ac:dyDescent="0.2">
      <c r="L3742" s="1"/>
      <c r="M3742" s="1"/>
      <c r="N3742" s="1"/>
    </row>
    <row r="3743" spans="12:14" x14ac:dyDescent="0.2">
      <c r="L3743" s="1"/>
      <c r="M3743" s="1"/>
      <c r="N3743" s="1"/>
    </row>
    <row r="3744" spans="12:14" x14ac:dyDescent="0.2">
      <c r="L3744" s="1"/>
      <c r="M3744" s="1"/>
      <c r="N3744" s="1"/>
    </row>
    <row r="3745" spans="12:14" x14ac:dyDescent="0.2">
      <c r="L3745" s="1"/>
      <c r="M3745" s="1"/>
      <c r="N3745" s="1"/>
    </row>
    <row r="3746" spans="12:14" x14ac:dyDescent="0.2">
      <c r="L3746" s="1"/>
      <c r="M3746" s="1"/>
      <c r="N3746" s="1"/>
    </row>
    <row r="3747" spans="12:14" x14ac:dyDescent="0.2">
      <c r="L3747" s="1"/>
      <c r="M3747" s="1"/>
      <c r="N3747" s="1"/>
    </row>
    <row r="3748" spans="12:14" x14ac:dyDescent="0.2">
      <c r="L3748" s="1"/>
      <c r="M3748" s="1"/>
      <c r="N3748" s="1"/>
    </row>
    <row r="3749" spans="12:14" x14ac:dyDescent="0.2">
      <c r="L3749" s="1"/>
      <c r="M3749" s="1"/>
      <c r="N3749" s="1"/>
    </row>
    <row r="3750" spans="12:14" x14ac:dyDescent="0.2">
      <c r="L3750" s="1"/>
      <c r="M3750" s="1"/>
      <c r="N3750" s="1"/>
    </row>
    <row r="3751" spans="12:14" x14ac:dyDescent="0.2">
      <c r="L3751" s="1"/>
      <c r="M3751" s="1"/>
      <c r="N3751" s="1"/>
    </row>
    <row r="3752" spans="12:14" x14ac:dyDescent="0.2">
      <c r="L3752" s="1"/>
      <c r="M3752" s="1"/>
      <c r="N3752" s="1"/>
    </row>
    <row r="3753" spans="12:14" x14ac:dyDescent="0.2">
      <c r="L3753" s="1"/>
      <c r="M3753" s="1"/>
      <c r="N3753" s="1"/>
    </row>
    <row r="3754" spans="12:14" x14ac:dyDescent="0.2">
      <c r="L3754" s="1"/>
      <c r="M3754" s="1"/>
      <c r="N3754" s="1"/>
    </row>
    <row r="3755" spans="12:14" x14ac:dyDescent="0.2">
      <c r="L3755" s="1"/>
      <c r="M3755" s="1"/>
      <c r="N3755" s="1"/>
    </row>
    <row r="3756" spans="12:14" x14ac:dyDescent="0.2">
      <c r="L3756" s="1"/>
      <c r="M3756" s="1"/>
      <c r="N3756" s="1"/>
    </row>
    <row r="3757" spans="12:14" x14ac:dyDescent="0.2">
      <c r="L3757" s="1"/>
      <c r="M3757" s="1"/>
      <c r="N3757" s="1"/>
    </row>
    <row r="3758" spans="12:14" x14ac:dyDescent="0.2">
      <c r="L3758" s="1"/>
      <c r="M3758" s="1"/>
      <c r="N3758" s="1"/>
    </row>
    <row r="3759" spans="12:14" x14ac:dyDescent="0.2">
      <c r="L3759" s="1"/>
      <c r="M3759" s="1"/>
      <c r="N3759" s="1"/>
    </row>
    <row r="3760" spans="12:14" x14ac:dyDescent="0.2">
      <c r="L3760" s="1"/>
      <c r="M3760" s="1"/>
      <c r="N3760" s="1"/>
    </row>
    <row r="3761" spans="12:14" x14ac:dyDescent="0.2">
      <c r="L3761" s="1"/>
      <c r="M3761" s="1"/>
      <c r="N3761" s="1"/>
    </row>
    <row r="3762" spans="12:14" x14ac:dyDescent="0.2">
      <c r="L3762" s="1"/>
      <c r="M3762" s="1"/>
      <c r="N3762" s="1"/>
    </row>
    <row r="3763" spans="12:14" x14ac:dyDescent="0.2">
      <c r="L3763" s="1"/>
      <c r="M3763" s="1"/>
      <c r="N3763" s="1"/>
    </row>
    <row r="3764" spans="12:14" x14ac:dyDescent="0.2">
      <c r="L3764" s="1"/>
      <c r="M3764" s="1"/>
      <c r="N3764" s="1"/>
    </row>
    <row r="3765" spans="12:14" x14ac:dyDescent="0.2">
      <c r="L3765" s="1"/>
      <c r="M3765" s="1"/>
      <c r="N3765" s="1"/>
    </row>
    <row r="3766" spans="12:14" x14ac:dyDescent="0.2">
      <c r="L3766" s="1"/>
      <c r="M3766" s="1"/>
      <c r="N3766" s="1"/>
    </row>
    <row r="3767" spans="12:14" x14ac:dyDescent="0.2">
      <c r="L3767" s="1"/>
      <c r="M3767" s="1"/>
      <c r="N3767" s="1"/>
    </row>
    <row r="3768" spans="12:14" x14ac:dyDescent="0.2">
      <c r="L3768" s="1"/>
      <c r="M3768" s="1"/>
      <c r="N3768" s="1"/>
    </row>
    <row r="3769" spans="12:14" x14ac:dyDescent="0.2">
      <c r="L3769" s="1"/>
      <c r="M3769" s="1"/>
      <c r="N3769" s="1"/>
    </row>
    <row r="3770" spans="12:14" x14ac:dyDescent="0.2">
      <c r="L3770" s="1"/>
      <c r="M3770" s="1"/>
      <c r="N3770" s="1"/>
    </row>
    <row r="3771" spans="12:14" x14ac:dyDescent="0.2">
      <c r="L3771" s="1"/>
      <c r="M3771" s="1"/>
      <c r="N3771" s="1"/>
    </row>
    <row r="3772" spans="12:14" x14ac:dyDescent="0.2">
      <c r="L3772" s="1"/>
      <c r="M3772" s="1"/>
      <c r="N3772" s="1"/>
    </row>
    <row r="3773" spans="12:14" x14ac:dyDescent="0.2">
      <c r="L3773" s="1"/>
      <c r="M3773" s="1"/>
      <c r="N3773" s="1"/>
    </row>
    <row r="3774" spans="12:14" x14ac:dyDescent="0.2">
      <c r="L3774" s="1"/>
      <c r="M3774" s="1"/>
      <c r="N3774" s="1"/>
    </row>
    <row r="3775" spans="12:14" x14ac:dyDescent="0.2">
      <c r="L3775" s="1"/>
      <c r="M3775" s="1"/>
      <c r="N3775" s="1"/>
    </row>
    <row r="3776" spans="12:14" x14ac:dyDescent="0.2">
      <c r="L3776" s="1"/>
      <c r="M3776" s="1"/>
      <c r="N3776" s="1"/>
    </row>
    <row r="3777" spans="12:14" x14ac:dyDescent="0.2">
      <c r="L3777" s="1"/>
      <c r="M3777" s="1"/>
      <c r="N3777" s="1"/>
    </row>
    <row r="3778" spans="12:14" x14ac:dyDescent="0.2">
      <c r="L3778" s="1"/>
      <c r="M3778" s="1"/>
      <c r="N3778" s="1"/>
    </row>
    <row r="3779" spans="12:14" x14ac:dyDescent="0.2">
      <c r="L3779" s="1"/>
      <c r="M3779" s="1"/>
      <c r="N3779" s="1"/>
    </row>
    <row r="3780" spans="12:14" x14ac:dyDescent="0.2">
      <c r="L3780" s="1"/>
      <c r="M3780" s="1"/>
      <c r="N3780" s="1"/>
    </row>
    <row r="3781" spans="12:14" x14ac:dyDescent="0.2">
      <c r="L3781" s="1"/>
      <c r="M3781" s="1"/>
      <c r="N3781" s="1"/>
    </row>
    <row r="3782" spans="12:14" x14ac:dyDescent="0.2">
      <c r="L3782" s="1"/>
      <c r="M3782" s="1"/>
      <c r="N3782" s="1"/>
    </row>
    <row r="3783" spans="12:14" x14ac:dyDescent="0.2">
      <c r="L3783" s="1"/>
      <c r="M3783" s="1"/>
      <c r="N3783" s="1"/>
    </row>
    <row r="3784" spans="12:14" x14ac:dyDescent="0.2">
      <c r="L3784" s="1"/>
      <c r="M3784" s="1"/>
      <c r="N3784" s="1"/>
    </row>
    <row r="3785" spans="12:14" x14ac:dyDescent="0.2">
      <c r="L3785" s="1"/>
      <c r="M3785" s="1"/>
      <c r="N3785" s="1"/>
    </row>
    <row r="3786" spans="12:14" x14ac:dyDescent="0.2">
      <c r="L3786" s="1"/>
      <c r="M3786" s="1"/>
      <c r="N3786" s="1"/>
    </row>
    <row r="3787" spans="12:14" x14ac:dyDescent="0.2">
      <c r="L3787" s="1"/>
      <c r="M3787" s="1"/>
      <c r="N3787" s="1"/>
    </row>
    <row r="3788" spans="12:14" x14ac:dyDescent="0.2">
      <c r="L3788" s="1"/>
      <c r="M3788" s="1"/>
      <c r="N3788" s="1"/>
    </row>
    <row r="3789" spans="12:14" x14ac:dyDescent="0.2">
      <c r="L3789" s="1"/>
      <c r="M3789" s="1"/>
      <c r="N3789" s="1"/>
    </row>
    <row r="3790" spans="12:14" x14ac:dyDescent="0.2">
      <c r="L3790" s="1"/>
      <c r="M3790" s="1"/>
      <c r="N3790" s="1"/>
    </row>
    <row r="3791" spans="12:14" x14ac:dyDescent="0.2">
      <c r="L3791" s="1"/>
      <c r="M3791" s="1"/>
      <c r="N3791" s="1"/>
    </row>
    <row r="3792" spans="12:14" x14ac:dyDescent="0.2">
      <c r="L3792" s="1"/>
      <c r="M3792" s="1"/>
      <c r="N3792" s="1"/>
    </row>
    <row r="3793" spans="12:14" x14ac:dyDescent="0.2">
      <c r="L3793" s="1"/>
      <c r="M3793" s="1"/>
      <c r="N3793" s="1"/>
    </row>
    <row r="3794" spans="12:14" x14ac:dyDescent="0.2">
      <c r="L3794" s="1"/>
      <c r="M3794" s="1"/>
      <c r="N3794" s="1"/>
    </row>
    <row r="3795" spans="12:14" x14ac:dyDescent="0.2">
      <c r="L3795" s="1"/>
      <c r="M3795" s="1"/>
      <c r="N3795" s="1"/>
    </row>
    <row r="3796" spans="12:14" x14ac:dyDescent="0.2">
      <c r="L3796" s="1"/>
      <c r="M3796" s="1"/>
      <c r="N3796" s="1"/>
    </row>
    <row r="3797" spans="12:14" x14ac:dyDescent="0.2">
      <c r="L3797" s="1"/>
      <c r="M3797" s="1"/>
      <c r="N3797" s="1"/>
    </row>
    <row r="3798" spans="12:14" x14ac:dyDescent="0.2">
      <c r="L3798" s="1"/>
      <c r="M3798" s="1"/>
      <c r="N3798" s="1"/>
    </row>
    <row r="3799" spans="12:14" x14ac:dyDescent="0.2">
      <c r="L3799" s="1"/>
      <c r="M3799" s="1"/>
      <c r="N3799" s="1"/>
    </row>
    <row r="3800" spans="12:14" x14ac:dyDescent="0.2">
      <c r="L3800" s="1"/>
      <c r="M3800" s="1"/>
      <c r="N3800" s="1"/>
    </row>
    <row r="3801" spans="12:14" x14ac:dyDescent="0.2">
      <c r="L3801" s="1"/>
      <c r="M3801" s="1"/>
      <c r="N3801" s="1"/>
    </row>
    <row r="3802" spans="12:14" x14ac:dyDescent="0.2">
      <c r="L3802" s="1"/>
      <c r="M3802" s="1"/>
      <c r="N3802" s="1"/>
    </row>
    <row r="3803" spans="12:14" x14ac:dyDescent="0.2">
      <c r="L3803" s="1"/>
      <c r="M3803" s="1"/>
      <c r="N3803" s="1"/>
    </row>
    <row r="3804" spans="12:14" x14ac:dyDescent="0.2">
      <c r="L3804" s="1"/>
      <c r="M3804" s="1"/>
      <c r="N3804" s="1"/>
    </row>
    <row r="3805" spans="12:14" x14ac:dyDescent="0.2">
      <c r="L3805" s="1"/>
      <c r="M3805" s="1"/>
      <c r="N3805" s="1"/>
    </row>
    <row r="3806" spans="12:14" x14ac:dyDescent="0.2">
      <c r="L3806" s="1"/>
      <c r="M3806" s="1"/>
      <c r="N3806" s="1"/>
    </row>
    <row r="3807" spans="12:14" x14ac:dyDescent="0.2">
      <c r="L3807" s="1"/>
      <c r="M3807" s="1"/>
      <c r="N3807" s="1"/>
    </row>
    <row r="3808" spans="12:14" x14ac:dyDescent="0.2">
      <c r="L3808" s="1"/>
      <c r="M3808" s="1"/>
      <c r="N3808" s="1"/>
    </row>
    <row r="3809" spans="12:14" x14ac:dyDescent="0.2">
      <c r="L3809" s="1"/>
      <c r="M3809" s="1"/>
      <c r="N3809" s="1"/>
    </row>
    <row r="3810" spans="12:14" x14ac:dyDescent="0.2">
      <c r="L3810" s="1"/>
      <c r="M3810" s="1"/>
      <c r="N3810" s="1"/>
    </row>
    <row r="3811" spans="12:14" x14ac:dyDescent="0.2">
      <c r="L3811" s="1"/>
      <c r="M3811" s="1"/>
      <c r="N3811" s="1"/>
    </row>
    <row r="3812" spans="12:14" x14ac:dyDescent="0.2">
      <c r="L3812" s="1"/>
      <c r="M3812" s="1"/>
      <c r="N3812" s="1"/>
    </row>
    <row r="3813" spans="12:14" x14ac:dyDescent="0.2">
      <c r="L3813" s="1"/>
      <c r="M3813" s="1"/>
      <c r="N3813" s="1"/>
    </row>
    <row r="3814" spans="12:14" x14ac:dyDescent="0.2">
      <c r="L3814" s="1"/>
      <c r="M3814" s="1"/>
      <c r="N3814" s="1"/>
    </row>
    <row r="3815" spans="12:14" x14ac:dyDescent="0.2">
      <c r="L3815" s="1"/>
      <c r="M3815" s="1"/>
      <c r="N3815" s="1"/>
    </row>
    <row r="3816" spans="12:14" x14ac:dyDescent="0.2">
      <c r="L3816" s="1"/>
      <c r="M3816" s="1"/>
      <c r="N3816" s="1"/>
    </row>
    <row r="3817" spans="12:14" x14ac:dyDescent="0.2">
      <c r="L3817" s="1"/>
      <c r="M3817" s="1"/>
      <c r="N3817" s="1"/>
    </row>
    <row r="3818" spans="12:14" x14ac:dyDescent="0.2">
      <c r="L3818" s="1"/>
      <c r="M3818" s="1"/>
      <c r="N3818" s="1"/>
    </row>
    <row r="3819" spans="12:14" x14ac:dyDescent="0.2">
      <c r="L3819" s="1"/>
      <c r="M3819" s="1"/>
      <c r="N3819" s="1"/>
    </row>
    <row r="3820" spans="12:14" x14ac:dyDescent="0.2">
      <c r="L3820" s="1"/>
      <c r="M3820" s="1"/>
      <c r="N3820" s="1"/>
    </row>
    <row r="3821" spans="12:14" x14ac:dyDescent="0.2">
      <c r="L3821" s="1"/>
      <c r="M3821" s="1"/>
      <c r="N3821" s="1"/>
    </row>
    <row r="3822" spans="12:14" x14ac:dyDescent="0.2">
      <c r="L3822" s="1"/>
      <c r="M3822" s="1"/>
      <c r="N3822" s="1"/>
    </row>
    <row r="3823" spans="12:14" x14ac:dyDescent="0.2">
      <c r="L3823" s="1"/>
      <c r="M3823" s="1"/>
      <c r="N3823" s="1"/>
    </row>
    <row r="3824" spans="12:14" x14ac:dyDescent="0.2">
      <c r="L3824" s="1"/>
      <c r="M3824" s="1"/>
      <c r="N3824" s="1"/>
    </row>
    <row r="3825" spans="12:14" x14ac:dyDescent="0.2">
      <c r="L3825" s="1"/>
      <c r="M3825" s="1"/>
      <c r="N3825" s="1"/>
    </row>
    <row r="3826" spans="12:14" x14ac:dyDescent="0.2">
      <c r="L3826" s="1"/>
      <c r="M3826" s="1"/>
      <c r="N3826" s="1"/>
    </row>
    <row r="3827" spans="12:14" x14ac:dyDescent="0.2">
      <c r="L3827" s="1"/>
      <c r="M3827" s="1"/>
      <c r="N3827" s="1"/>
    </row>
    <row r="3828" spans="12:14" x14ac:dyDescent="0.2">
      <c r="L3828" s="1"/>
      <c r="M3828" s="1"/>
      <c r="N3828" s="1"/>
    </row>
    <row r="3829" spans="12:14" x14ac:dyDescent="0.2">
      <c r="L3829" s="1"/>
      <c r="M3829" s="1"/>
      <c r="N3829" s="1"/>
    </row>
    <row r="3830" spans="12:14" x14ac:dyDescent="0.2">
      <c r="L3830" s="1"/>
      <c r="M3830" s="1"/>
      <c r="N3830" s="1"/>
    </row>
    <row r="3831" spans="12:14" x14ac:dyDescent="0.2">
      <c r="L3831" s="1"/>
      <c r="M3831" s="1"/>
      <c r="N3831" s="1"/>
    </row>
    <row r="3832" spans="12:14" x14ac:dyDescent="0.2">
      <c r="L3832" s="1"/>
      <c r="M3832" s="1"/>
      <c r="N3832" s="1"/>
    </row>
    <row r="3833" spans="12:14" x14ac:dyDescent="0.2">
      <c r="L3833" s="1"/>
      <c r="M3833" s="1"/>
      <c r="N3833" s="1"/>
    </row>
    <row r="3834" spans="12:14" x14ac:dyDescent="0.2">
      <c r="L3834" s="1"/>
      <c r="M3834" s="1"/>
      <c r="N3834" s="1"/>
    </row>
    <row r="3835" spans="12:14" x14ac:dyDescent="0.2">
      <c r="L3835" s="1"/>
      <c r="M3835" s="1"/>
      <c r="N3835" s="1"/>
    </row>
    <row r="3836" spans="12:14" x14ac:dyDescent="0.2">
      <c r="L3836" s="1"/>
      <c r="M3836" s="1"/>
      <c r="N3836" s="1"/>
    </row>
    <row r="3837" spans="12:14" x14ac:dyDescent="0.2">
      <c r="L3837" s="1"/>
      <c r="M3837" s="1"/>
      <c r="N3837" s="1"/>
    </row>
    <row r="3838" spans="12:14" x14ac:dyDescent="0.2">
      <c r="L3838" s="1"/>
      <c r="M3838" s="1"/>
      <c r="N3838" s="1"/>
    </row>
    <row r="3839" spans="12:14" x14ac:dyDescent="0.2">
      <c r="L3839" s="1"/>
      <c r="M3839" s="1"/>
      <c r="N3839" s="1"/>
    </row>
    <row r="3840" spans="12:14" x14ac:dyDescent="0.2">
      <c r="L3840" s="1"/>
      <c r="M3840" s="1"/>
      <c r="N3840" s="1"/>
    </row>
    <row r="3841" spans="12:14" x14ac:dyDescent="0.2">
      <c r="L3841" s="1"/>
      <c r="M3841" s="1"/>
      <c r="N3841" s="1"/>
    </row>
    <row r="3842" spans="12:14" x14ac:dyDescent="0.2">
      <c r="L3842" s="1"/>
      <c r="M3842" s="1"/>
      <c r="N3842" s="1"/>
    </row>
    <row r="3843" spans="12:14" x14ac:dyDescent="0.2">
      <c r="L3843" s="1"/>
      <c r="M3843" s="1"/>
      <c r="N3843" s="1"/>
    </row>
    <row r="3844" spans="12:14" x14ac:dyDescent="0.2">
      <c r="L3844" s="1"/>
      <c r="M3844" s="1"/>
      <c r="N3844" s="1"/>
    </row>
    <row r="3845" spans="12:14" x14ac:dyDescent="0.2">
      <c r="L3845" s="1"/>
      <c r="M3845" s="1"/>
      <c r="N3845" s="1"/>
    </row>
    <row r="3846" spans="12:14" x14ac:dyDescent="0.2">
      <c r="L3846" s="1"/>
      <c r="M3846" s="1"/>
      <c r="N3846" s="1"/>
    </row>
    <row r="3847" spans="12:14" x14ac:dyDescent="0.2">
      <c r="L3847" s="1"/>
      <c r="M3847" s="1"/>
      <c r="N3847" s="1"/>
    </row>
    <row r="3848" spans="12:14" x14ac:dyDescent="0.2">
      <c r="L3848" s="1"/>
      <c r="M3848" s="1"/>
      <c r="N3848" s="1"/>
    </row>
    <row r="3849" spans="12:14" x14ac:dyDescent="0.2">
      <c r="L3849" s="1"/>
      <c r="M3849" s="1"/>
      <c r="N3849" s="1"/>
    </row>
    <row r="3850" spans="12:14" x14ac:dyDescent="0.2">
      <c r="L3850" s="1"/>
      <c r="M3850" s="1"/>
      <c r="N3850" s="1"/>
    </row>
    <row r="3851" spans="12:14" x14ac:dyDescent="0.2">
      <c r="L3851" s="1"/>
      <c r="M3851" s="1"/>
      <c r="N3851" s="1"/>
    </row>
    <row r="3852" spans="12:14" x14ac:dyDescent="0.2">
      <c r="L3852" s="1"/>
      <c r="M3852" s="1"/>
      <c r="N3852" s="1"/>
    </row>
    <row r="3853" spans="12:14" x14ac:dyDescent="0.2">
      <c r="L3853" s="1"/>
      <c r="M3853" s="1"/>
      <c r="N3853" s="1"/>
    </row>
    <row r="3854" spans="12:14" x14ac:dyDescent="0.2">
      <c r="L3854" s="1"/>
      <c r="M3854" s="1"/>
      <c r="N3854" s="1"/>
    </row>
    <row r="3855" spans="12:14" x14ac:dyDescent="0.2">
      <c r="L3855" s="1"/>
      <c r="M3855" s="1"/>
      <c r="N3855" s="1"/>
    </row>
    <row r="3856" spans="12:14" x14ac:dyDescent="0.2">
      <c r="L3856" s="1"/>
      <c r="M3856" s="1"/>
      <c r="N3856" s="1"/>
    </row>
    <row r="3857" spans="12:14" x14ac:dyDescent="0.2">
      <c r="L3857" s="1"/>
      <c r="M3857" s="1"/>
      <c r="N3857" s="1"/>
    </row>
    <row r="3858" spans="12:14" x14ac:dyDescent="0.2">
      <c r="L3858" s="1"/>
      <c r="M3858" s="1"/>
      <c r="N3858" s="1"/>
    </row>
    <row r="3859" spans="12:14" x14ac:dyDescent="0.2">
      <c r="L3859" s="1"/>
      <c r="M3859" s="1"/>
      <c r="N3859" s="1"/>
    </row>
    <row r="3860" spans="12:14" x14ac:dyDescent="0.2">
      <c r="L3860" s="1"/>
      <c r="M3860" s="1"/>
      <c r="N3860" s="1"/>
    </row>
    <row r="3861" spans="12:14" x14ac:dyDescent="0.2">
      <c r="L3861" s="1"/>
      <c r="M3861" s="1"/>
      <c r="N3861" s="1"/>
    </row>
    <row r="3862" spans="12:14" x14ac:dyDescent="0.2">
      <c r="L3862" s="1"/>
      <c r="M3862" s="1"/>
      <c r="N3862" s="1"/>
    </row>
    <row r="3863" spans="12:14" x14ac:dyDescent="0.2">
      <c r="L3863" s="1"/>
      <c r="M3863" s="1"/>
      <c r="N3863" s="1"/>
    </row>
    <row r="3864" spans="12:14" x14ac:dyDescent="0.2">
      <c r="L3864" s="1"/>
      <c r="M3864" s="1"/>
      <c r="N3864" s="1"/>
    </row>
    <row r="3865" spans="12:14" x14ac:dyDescent="0.2">
      <c r="L3865" s="1"/>
      <c r="M3865" s="1"/>
      <c r="N3865" s="1"/>
    </row>
    <row r="3866" spans="12:14" x14ac:dyDescent="0.2">
      <c r="L3866" s="1"/>
      <c r="M3866" s="1"/>
      <c r="N3866" s="1"/>
    </row>
    <row r="3867" spans="12:14" x14ac:dyDescent="0.2">
      <c r="L3867" s="1"/>
      <c r="M3867" s="1"/>
      <c r="N3867" s="1"/>
    </row>
    <row r="3868" spans="12:14" x14ac:dyDescent="0.2">
      <c r="L3868" s="1"/>
      <c r="M3868" s="1"/>
      <c r="N3868" s="1"/>
    </row>
    <row r="3869" spans="12:14" x14ac:dyDescent="0.2">
      <c r="L3869" s="1"/>
      <c r="M3869" s="1"/>
      <c r="N3869" s="1"/>
    </row>
    <row r="3870" spans="12:14" x14ac:dyDescent="0.2">
      <c r="L3870" s="1"/>
      <c r="M3870" s="1"/>
      <c r="N3870" s="1"/>
    </row>
    <row r="3871" spans="12:14" x14ac:dyDescent="0.2">
      <c r="L3871" s="1"/>
      <c r="M3871" s="1"/>
      <c r="N3871" s="1"/>
    </row>
    <row r="3872" spans="12:14" x14ac:dyDescent="0.2">
      <c r="L3872" s="1"/>
      <c r="M3872" s="1"/>
      <c r="N3872" s="1"/>
    </row>
    <row r="3873" spans="12:14" x14ac:dyDescent="0.2">
      <c r="L3873" s="1"/>
      <c r="M3873" s="1"/>
      <c r="N3873" s="1"/>
    </row>
    <row r="3874" spans="12:14" x14ac:dyDescent="0.2">
      <c r="L3874" s="1"/>
      <c r="M3874" s="1"/>
      <c r="N3874" s="1"/>
    </row>
    <row r="3875" spans="12:14" x14ac:dyDescent="0.2">
      <c r="L3875" s="1"/>
      <c r="M3875" s="1"/>
      <c r="N3875" s="1"/>
    </row>
    <row r="3876" spans="12:14" x14ac:dyDescent="0.2">
      <c r="L3876" s="1"/>
      <c r="M3876" s="1"/>
      <c r="N3876" s="1"/>
    </row>
    <row r="3877" spans="12:14" x14ac:dyDescent="0.2">
      <c r="L3877" s="1"/>
      <c r="M3877" s="1"/>
      <c r="N3877" s="1"/>
    </row>
    <row r="3878" spans="12:14" x14ac:dyDescent="0.2">
      <c r="L3878" s="1"/>
      <c r="M3878" s="1"/>
      <c r="N3878" s="1"/>
    </row>
    <row r="3879" spans="12:14" x14ac:dyDescent="0.2">
      <c r="L3879" s="1"/>
      <c r="M3879" s="1"/>
      <c r="N3879" s="1"/>
    </row>
    <row r="3880" spans="12:14" x14ac:dyDescent="0.2">
      <c r="L3880" s="1"/>
      <c r="M3880" s="1"/>
      <c r="N3880" s="1"/>
    </row>
    <row r="3881" spans="12:14" x14ac:dyDescent="0.2">
      <c r="L3881" s="1"/>
      <c r="M3881" s="1"/>
      <c r="N3881" s="1"/>
    </row>
    <row r="3882" spans="12:14" x14ac:dyDescent="0.2">
      <c r="L3882" s="1"/>
      <c r="M3882" s="1"/>
      <c r="N3882" s="1"/>
    </row>
    <row r="3883" spans="12:14" x14ac:dyDescent="0.2">
      <c r="L3883" s="1"/>
      <c r="M3883" s="1"/>
      <c r="N3883" s="1"/>
    </row>
    <row r="3884" spans="12:14" x14ac:dyDescent="0.2">
      <c r="L3884" s="1"/>
      <c r="M3884" s="1"/>
      <c r="N3884" s="1"/>
    </row>
    <row r="3885" spans="12:14" x14ac:dyDescent="0.2">
      <c r="L3885" s="1"/>
      <c r="M3885" s="1"/>
      <c r="N3885" s="1"/>
    </row>
    <row r="3886" spans="12:14" x14ac:dyDescent="0.2">
      <c r="L3886" s="1"/>
      <c r="M3886" s="1"/>
      <c r="N3886" s="1"/>
    </row>
    <row r="3887" spans="12:14" x14ac:dyDescent="0.2">
      <c r="L3887" s="1"/>
      <c r="M3887" s="1"/>
      <c r="N3887" s="1"/>
    </row>
    <row r="3888" spans="12:14" x14ac:dyDescent="0.2">
      <c r="L3888" s="1"/>
      <c r="M3888" s="1"/>
      <c r="N3888" s="1"/>
    </row>
    <row r="3889" spans="12:14" x14ac:dyDescent="0.2">
      <c r="L3889" s="1"/>
      <c r="M3889" s="1"/>
      <c r="N3889" s="1"/>
    </row>
    <row r="3890" spans="12:14" x14ac:dyDescent="0.2">
      <c r="L3890" s="1"/>
      <c r="M3890" s="1"/>
      <c r="N3890" s="1"/>
    </row>
    <row r="3891" spans="12:14" x14ac:dyDescent="0.2">
      <c r="L3891" s="1"/>
      <c r="M3891" s="1"/>
      <c r="N3891" s="1"/>
    </row>
    <row r="3892" spans="12:14" x14ac:dyDescent="0.2">
      <c r="L3892" s="1"/>
      <c r="M3892" s="1"/>
      <c r="N3892" s="1"/>
    </row>
    <row r="3893" spans="12:14" x14ac:dyDescent="0.2">
      <c r="L3893" s="1"/>
      <c r="M3893" s="1"/>
      <c r="N3893" s="1"/>
    </row>
    <row r="3894" spans="12:14" x14ac:dyDescent="0.2">
      <c r="L3894" s="1"/>
      <c r="M3894" s="1"/>
      <c r="N3894" s="1"/>
    </row>
    <row r="3895" spans="12:14" x14ac:dyDescent="0.2">
      <c r="L3895" s="1"/>
      <c r="M3895" s="1"/>
      <c r="N3895" s="1"/>
    </row>
    <row r="3896" spans="12:14" x14ac:dyDescent="0.2">
      <c r="L3896" s="1"/>
      <c r="M3896" s="1"/>
      <c r="N3896" s="1"/>
    </row>
    <row r="3897" spans="12:14" x14ac:dyDescent="0.2">
      <c r="L3897" s="1"/>
      <c r="M3897" s="1"/>
      <c r="N3897" s="1"/>
    </row>
    <row r="3898" spans="12:14" x14ac:dyDescent="0.2">
      <c r="L3898" s="1"/>
      <c r="M3898" s="1"/>
      <c r="N3898" s="1"/>
    </row>
    <row r="3899" spans="12:14" x14ac:dyDescent="0.2">
      <c r="L3899" s="1"/>
      <c r="M3899" s="1"/>
      <c r="N3899" s="1"/>
    </row>
    <row r="3900" spans="12:14" x14ac:dyDescent="0.2">
      <c r="L3900" s="1"/>
      <c r="M3900" s="1"/>
      <c r="N3900" s="1"/>
    </row>
    <row r="3901" spans="12:14" x14ac:dyDescent="0.2">
      <c r="L3901" s="1"/>
      <c r="M3901" s="1"/>
      <c r="N3901" s="1"/>
    </row>
    <row r="3902" spans="12:14" x14ac:dyDescent="0.2">
      <c r="L3902" s="1"/>
      <c r="M3902" s="1"/>
      <c r="N3902" s="1"/>
    </row>
    <row r="3903" spans="12:14" x14ac:dyDescent="0.2">
      <c r="L3903" s="1"/>
      <c r="M3903" s="1"/>
      <c r="N3903" s="1"/>
    </row>
    <row r="3904" spans="12:14" x14ac:dyDescent="0.2">
      <c r="L3904" s="1"/>
      <c r="M3904" s="1"/>
      <c r="N3904" s="1"/>
    </row>
    <row r="3905" spans="12:14" x14ac:dyDescent="0.2">
      <c r="L3905" s="1"/>
      <c r="M3905" s="1"/>
      <c r="N3905" s="1"/>
    </row>
    <row r="3906" spans="12:14" x14ac:dyDescent="0.2">
      <c r="L3906" s="1"/>
      <c r="M3906" s="1"/>
      <c r="N3906" s="1"/>
    </row>
    <row r="3907" spans="12:14" x14ac:dyDescent="0.2">
      <c r="L3907" s="1"/>
      <c r="M3907" s="1"/>
      <c r="N3907" s="1"/>
    </row>
    <row r="3908" spans="12:14" x14ac:dyDescent="0.2">
      <c r="L3908" s="1"/>
      <c r="M3908" s="1"/>
      <c r="N3908" s="1"/>
    </row>
    <row r="3909" spans="12:14" x14ac:dyDescent="0.2">
      <c r="L3909" s="1"/>
      <c r="M3909" s="1"/>
      <c r="N3909" s="1"/>
    </row>
    <row r="3910" spans="12:14" x14ac:dyDescent="0.2">
      <c r="L3910" s="1"/>
      <c r="M3910" s="1"/>
      <c r="N3910" s="1"/>
    </row>
    <row r="3911" spans="12:14" x14ac:dyDescent="0.2">
      <c r="L3911" s="1"/>
      <c r="M3911" s="1"/>
      <c r="N3911" s="1"/>
    </row>
    <row r="3912" spans="12:14" x14ac:dyDescent="0.2">
      <c r="L3912" s="1"/>
      <c r="M3912" s="1"/>
      <c r="N3912" s="1"/>
    </row>
    <row r="3913" spans="12:14" x14ac:dyDescent="0.2">
      <c r="L3913" s="1"/>
      <c r="M3913" s="1"/>
      <c r="N3913" s="1"/>
    </row>
    <row r="3914" spans="12:14" x14ac:dyDescent="0.2">
      <c r="L3914" s="1"/>
      <c r="M3914" s="1"/>
      <c r="N3914" s="1"/>
    </row>
    <row r="3915" spans="12:14" x14ac:dyDescent="0.2">
      <c r="L3915" s="1"/>
      <c r="M3915" s="1"/>
      <c r="N3915" s="1"/>
    </row>
    <row r="3916" spans="12:14" x14ac:dyDescent="0.2">
      <c r="L3916" s="1"/>
      <c r="M3916" s="1"/>
      <c r="N3916" s="1"/>
    </row>
    <row r="3917" spans="12:14" x14ac:dyDescent="0.2">
      <c r="L3917" s="1"/>
      <c r="M3917" s="1"/>
      <c r="N3917" s="1"/>
    </row>
    <row r="3918" spans="12:14" x14ac:dyDescent="0.2">
      <c r="L3918" s="1"/>
      <c r="M3918" s="1"/>
      <c r="N3918" s="1"/>
    </row>
    <row r="3919" spans="12:14" x14ac:dyDescent="0.2">
      <c r="L3919" s="1"/>
      <c r="M3919" s="1"/>
      <c r="N3919" s="1"/>
    </row>
    <row r="3920" spans="12:14" x14ac:dyDescent="0.2">
      <c r="L3920" s="1"/>
      <c r="M3920" s="1"/>
      <c r="N3920" s="1"/>
    </row>
    <row r="3921" spans="12:14" x14ac:dyDescent="0.2">
      <c r="L3921" s="1"/>
      <c r="M3921" s="1"/>
      <c r="N3921" s="1"/>
    </row>
    <row r="3922" spans="12:14" x14ac:dyDescent="0.2">
      <c r="L3922" s="1"/>
      <c r="M3922" s="1"/>
      <c r="N3922" s="1"/>
    </row>
    <row r="3923" spans="12:14" x14ac:dyDescent="0.2">
      <c r="L3923" s="1"/>
      <c r="M3923" s="1"/>
      <c r="N3923" s="1"/>
    </row>
    <row r="3924" spans="12:14" x14ac:dyDescent="0.2">
      <c r="L3924" s="1"/>
      <c r="M3924" s="1"/>
      <c r="N3924" s="1"/>
    </row>
    <row r="3925" spans="12:14" x14ac:dyDescent="0.2">
      <c r="L3925" s="1"/>
      <c r="M3925" s="1"/>
      <c r="N3925" s="1"/>
    </row>
    <row r="3926" spans="12:14" x14ac:dyDescent="0.2">
      <c r="L3926" s="1"/>
      <c r="M3926" s="1"/>
      <c r="N3926" s="1"/>
    </row>
    <row r="3927" spans="12:14" x14ac:dyDescent="0.2">
      <c r="L3927" s="1"/>
      <c r="M3927" s="1"/>
      <c r="N3927" s="1"/>
    </row>
    <row r="3928" spans="12:14" x14ac:dyDescent="0.2">
      <c r="L3928" s="1"/>
      <c r="M3928" s="1"/>
      <c r="N3928" s="1"/>
    </row>
    <row r="3929" spans="12:14" x14ac:dyDescent="0.2">
      <c r="L3929" s="1"/>
      <c r="M3929" s="1"/>
      <c r="N3929" s="1"/>
    </row>
    <row r="3930" spans="12:14" x14ac:dyDescent="0.2">
      <c r="L3930" s="1"/>
      <c r="M3930" s="1"/>
      <c r="N3930" s="1"/>
    </row>
    <row r="3931" spans="12:14" x14ac:dyDescent="0.2">
      <c r="L3931" s="1"/>
      <c r="M3931" s="1"/>
      <c r="N3931" s="1"/>
    </row>
    <row r="3932" spans="12:14" x14ac:dyDescent="0.2">
      <c r="L3932" s="1"/>
      <c r="M3932" s="1"/>
      <c r="N3932" s="1"/>
    </row>
    <row r="3933" spans="12:14" x14ac:dyDescent="0.2">
      <c r="L3933" s="1"/>
      <c r="M3933" s="1"/>
      <c r="N3933" s="1"/>
    </row>
    <row r="3934" spans="12:14" x14ac:dyDescent="0.2">
      <c r="L3934" s="1"/>
      <c r="M3934" s="1"/>
      <c r="N3934" s="1"/>
    </row>
    <row r="3935" spans="12:14" x14ac:dyDescent="0.2">
      <c r="L3935" s="1"/>
      <c r="M3935" s="1"/>
      <c r="N3935" s="1"/>
    </row>
    <row r="3936" spans="12:14" x14ac:dyDescent="0.2">
      <c r="L3936" s="1"/>
      <c r="M3936" s="1"/>
      <c r="N3936" s="1"/>
    </row>
    <row r="3937" spans="12:14" x14ac:dyDescent="0.2">
      <c r="L3937" s="1"/>
      <c r="M3937" s="1"/>
      <c r="N3937" s="1"/>
    </row>
    <row r="3938" spans="12:14" x14ac:dyDescent="0.2">
      <c r="L3938" s="1"/>
      <c r="M3938" s="1"/>
      <c r="N3938" s="1"/>
    </row>
    <row r="3939" spans="12:14" x14ac:dyDescent="0.2">
      <c r="L3939" s="1"/>
      <c r="M3939" s="1"/>
      <c r="N3939" s="1"/>
    </row>
    <row r="3940" spans="12:14" x14ac:dyDescent="0.2">
      <c r="L3940" s="1"/>
      <c r="M3940" s="1"/>
      <c r="N3940" s="1"/>
    </row>
    <row r="3941" spans="12:14" x14ac:dyDescent="0.2">
      <c r="M3941" s="1"/>
      <c r="N3941" s="1"/>
    </row>
    <row r="3942" spans="12:14" x14ac:dyDescent="0.2">
      <c r="L3942" s="1"/>
      <c r="M3942" s="1"/>
      <c r="N3942" s="1"/>
    </row>
    <row r="3943" spans="12:14" x14ac:dyDescent="0.2">
      <c r="L3943" s="1"/>
      <c r="M3943" s="1"/>
      <c r="N3943" s="1"/>
    </row>
    <row r="3944" spans="12:14" x14ac:dyDescent="0.2">
      <c r="L3944" s="1"/>
      <c r="M3944" s="1"/>
      <c r="N3944" s="1"/>
    </row>
    <row r="3945" spans="12:14" x14ac:dyDescent="0.2">
      <c r="L3945" s="1"/>
      <c r="M3945" s="1"/>
      <c r="N3945" s="1"/>
    </row>
    <row r="3946" spans="12:14" x14ac:dyDescent="0.2">
      <c r="L3946" s="1"/>
      <c r="M3946" s="1"/>
      <c r="N3946" s="1"/>
    </row>
    <row r="3947" spans="12:14" x14ac:dyDescent="0.2">
      <c r="L3947" s="1"/>
      <c r="M3947" s="1"/>
      <c r="N3947" s="1"/>
    </row>
    <row r="3948" spans="12:14" x14ac:dyDescent="0.2">
      <c r="L3948" s="1"/>
      <c r="M3948" s="1"/>
      <c r="N3948" s="1"/>
    </row>
    <row r="3949" spans="12:14" x14ac:dyDescent="0.2">
      <c r="L3949" s="1"/>
      <c r="M3949" s="1"/>
      <c r="N3949" s="1"/>
    </row>
    <row r="3950" spans="12:14" x14ac:dyDescent="0.2">
      <c r="L3950" s="1"/>
      <c r="M3950" s="1"/>
      <c r="N3950" s="1"/>
    </row>
    <row r="3951" spans="12:14" x14ac:dyDescent="0.2">
      <c r="L3951" s="1"/>
      <c r="M3951" s="1"/>
      <c r="N3951" s="1"/>
    </row>
    <row r="3952" spans="12:14" x14ac:dyDescent="0.2">
      <c r="L3952" s="1"/>
      <c r="M3952" s="1"/>
      <c r="N3952" s="1"/>
    </row>
    <row r="3953" spans="12:14" x14ac:dyDescent="0.2">
      <c r="L3953" s="1"/>
      <c r="M3953" s="1"/>
      <c r="N3953" s="1"/>
    </row>
    <row r="3954" spans="12:14" x14ac:dyDescent="0.2">
      <c r="L3954" s="1"/>
      <c r="M3954" s="1"/>
      <c r="N3954" s="1"/>
    </row>
    <row r="3955" spans="12:14" x14ac:dyDescent="0.2">
      <c r="L3955" s="1"/>
      <c r="M3955" s="1"/>
      <c r="N3955" s="1"/>
    </row>
    <row r="3956" spans="12:14" x14ac:dyDescent="0.2">
      <c r="L3956" s="1"/>
      <c r="M3956" s="1"/>
      <c r="N3956" s="1"/>
    </row>
    <row r="3957" spans="12:14" x14ac:dyDescent="0.2">
      <c r="L3957" s="1"/>
      <c r="M3957" s="1"/>
      <c r="N3957" s="1"/>
    </row>
    <row r="3958" spans="12:14" x14ac:dyDescent="0.2">
      <c r="L3958" s="1"/>
      <c r="M3958" s="1"/>
      <c r="N3958" s="1"/>
    </row>
    <row r="3959" spans="12:14" x14ac:dyDescent="0.2">
      <c r="L3959" s="1"/>
      <c r="M3959" s="1"/>
      <c r="N3959" s="1"/>
    </row>
    <row r="3960" spans="12:14" x14ac:dyDescent="0.2">
      <c r="L3960" s="1"/>
      <c r="M3960" s="1"/>
      <c r="N3960" s="1"/>
    </row>
    <row r="3961" spans="12:14" x14ac:dyDescent="0.2">
      <c r="L3961" s="1"/>
      <c r="M3961" s="1"/>
      <c r="N3961" s="1"/>
    </row>
    <row r="3962" spans="12:14" x14ac:dyDescent="0.2">
      <c r="L3962" s="1"/>
      <c r="M3962" s="1"/>
      <c r="N3962" s="1"/>
    </row>
    <row r="3963" spans="12:14" x14ac:dyDescent="0.2">
      <c r="L3963" s="1"/>
      <c r="M3963" s="1"/>
      <c r="N3963" s="1"/>
    </row>
    <row r="3964" spans="12:14" x14ac:dyDescent="0.2">
      <c r="L3964" s="1"/>
      <c r="M3964" s="1"/>
      <c r="N3964" s="1"/>
    </row>
    <row r="3965" spans="12:14" x14ac:dyDescent="0.2">
      <c r="L3965" s="1"/>
      <c r="M3965" s="1"/>
      <c r="N3965" s="1"/>
    </row>
    <row r="3966" spans="12:14" x14ac:dyDescent="0.2">
      <c r="L3966" s="1"/>
      <c r="M3966" s="1"/>
      <c r="N3966" s="1"/>
    </row>
    <row r="3967" spans="12:14" x14ac:dyDescent="0.2">
      <c r="L3967" s="1"/>
      <c r="M3967" s="1"/>
      <c r="N3967" s="1"/>
    </row>
    <row r="3968" spans="12:14" x14ac:dyDescent="0.2">
      <c r="L3968" s="1"/>
      <c r="M3968" s="1"/>
      <c r="N3968" s="1"/>
    </row>
    <row r="3969" spans="12:14" x14ac:dyDescent="0.2">
      <c r="L3969" s="1"/>
      <c r="M3969" s="1"/>
      <c r="N3969" s="1"/>
    </row>
    <row r="3970" spans="12:14" x14ac:dyDescent="0.2">
      <c r="L3970" s="1"/>
      <c r="M3970" s="1"/>
      <c r="N3970" s="1"/>
    </row>
    <row r="3971" spans="12:14" x14ac:dyDescent="0.2">
      <c r="L3971" s="1"/>
      <c r="M3971" s="1"/>
      <c r="N3971" s="1"/>
    </row>
    <row r="3972" spans="12:14" x14ac:dyDescent="0.2">
      <c r="L3972" s="1"/>
      <c r="M3972" s="1"/>
      <c r="N3972" s="1"/>
    </row>
    <row r="3973" spans="12:14" x14ac:dyDescent="0.2">
      <c r="L3973" s="1"/>
      <c r="M3973" s="1"/>
      <c r="N3973" s="1"/>
    </row>
    <row r="3974" spans="12:14" x14ac:dyDescent="0.2">
      <c r="L3974" s="1"/>
      <c r="M3974" s="1"/>
      <c r="N3974" s="1"/>
    </row>
    <row r="3975" spans="12:14" x14ac:dyDescent="0.2">
      <c r="L3975" s="1"/>
      <c r="M3975" s="1"/>
      <c r="N3975" s="1"/>
    </row>
    <row r="3976" spans="12:14" x14ac:dyDescent="0.2">
      <c r="L3976" s="1"/>
      <c r="M3976" s="1"/>
      <c r="N3976" s="1"/>
    </row>
    <row r="3977" spans="12:14" x14ac:dyDescent="0.2">
      <c r="M3977" s="1"/>
      <c r="N3977" s="1"/>
    </row>
    <row r="3978" spans="12:14" x14ac:dyDescent="0.2">
      <c r="M3978" s="1"/>
      <c r="N3978" s="1"/>
    </row>
    <row r="3979" spans="12:14" x14ac:dyDescent="0.2">
      <c r="L3979" s="1"/>
      <c r="M3979" s="1"/>
      <c r="N3979" s="1"/>
    </row>
    <row r="3980" spans="12:14" x14ac:dyDescent="0.2">
      <c r="L3980" s="1"/>
      <c r="M3980" s="1"/>
      <c r="N3980" s="1"/>
    </row>
    <row r="3981" spans="12:14" x14ac:dyDescent="0.2">
      <c r="L3981" s="1"/>
      <c r="M3981" s="1"/>
      <c r="N3981" s="1"/>
    </row>
    <row r="3982" spans="12:14" x14ac:dyDescent="0.2">
      <c r="L3982" s="1"/>
      <c r="M3982" s="1"/>
      <c r="N3982" s="1"/>
    </row>
    <row r="3983" spans="12:14" x14ac:dyDescent="0.2">
      <c r="L3983" s="1"/>
      <c r="M3983" s="1"/>
      <c r="N3983" s="1"/>
    </row>
    <row r="3984" spans="12:14" x14ac:dyDescent="0.2">
      <c r="L3984" s="1"/>
      <c r="M3984" s="1"/>
      <c r="N3984" s="1"/>
    </row>
    <row r="3985" spans="12:14" x14ac:dyDescent="0.2">
      <c r="L3985" s="1"/>
      <c r="M3985" s="1"/>
      <c r="N3985" s="1"/>
    </row>
    <row r="3986" spans="12:14" x14ac:dyDescent="0.2">
      <c r="L3986" s="1"/>
      <c r="M3986" s="1"/>
      <c r="N3986" s="1"/>
    </row>
    <row r="3987" spans="12:14" x14ac:dyDescent="0.2">
      <c r="L3987" s="1"/>
      <c r="M3987" s="1"/>
      <c r="N3987" s="1"/>
    </row>
    <row r="3988" spans="12:14" x14ac:dyDescent="0.2">
      <c r="L3988" s="1"/>
      <c r="M3988" s="1"/>
      <c r="N3988" s="1"/>
    </row>
    <row r="3989" spans="12:14" x14ac:dyDescent="0.2">
      <c r="L3989" s="1"/>
      <c r="M3989" s="1"/>
      <c r="N3989" s="1"/>
    </row>
    <row r="3990" spans="12:14" x14ac:dyDescent="0.2">
      <c r="L3990" s="1"/>
      <c r="M3990" s="1"/>
      <c r="N3990" s="1"/>
    </row>
    <row r="3991" spans="12:14" x14ac:dyDescent="0.2">
      <c r="L3991" s="1"/>
      <c r="M3991" s="1"/>
      <c r="N3991" s="1"/>
    </row>
    <row r="3992" spans="12:14" x14ac:dyDescent="0.2">
      <c r="L3992" s="1"/>
      <c r="M3992" s="1"/>
      <c r="N3992" s="1"/>
    </row>
    <row r="3993" spans="12:14" x14ac:dyDescent="0.2">
      <c r="L3993" s="1"/>
      <c r="M3993" s="1"/>
      <c r="N3993" s="1"/>
    </row>
    <row r="3994" spans="12:14" x14ac:dyDescent="0.2">
      <c r="L3994" s="1"/>
      <c r="M3994" s="1"/>
      <c r="N3994" s="1"/>
    </row>
    <row r="3995" spans="12:14" x14ac:dyDescent="0.2">
      <c r="L3995" s="1"/>
      <c r="M3995" s="1"/>
      <c r="N3995" s="1"/>
    </row>
    <row r="3996" spans="12:14" x14ac:dyDescent="0.2">
      <c r="L3996" s="1"/>
      <c r="M3996" s="1"/>
      <c r="N3996" s="1"/>
    </row>
    <row r="3997" spans="12:14" x14ac:dyDescent="0.2">
      <c r="L3997" s="1"/>
      <c r="M3997" s="1"/>
      <c r="N3997" s="1"/>
    </row>
    <row r="3998" spans="12:14" x14ac:dyDescent="0.2">
      <c r="L3998" s="1"/>
      <c r="M3998" s="1"/>
      <c r="N3998" s="1"/>
    </row>
    <row r="3999" spans="12:14" x14ac:dyDescent="0.2">
      <c r="L3999" s="1"/>
      <c r="M3999" s="1"/>
      <c r="N3999" s="1"/>
    </row>
    <row r="4000" spans="12:14" x14ac:dyDescent="0.2">
      <c r="L4000" s="1"/>
      <c r="M4000" s="1"/>
      <c r="N4000" s="1"/>
    </row>
    <row r="4001" spans="12:14" x14ac:dyDescent="0.2">
      <c r="L4001" s="1"/>
      <c r="M4001" s="1"/>
      <c r="N4001" s="1"/>
    </row>
    <row r="4002" spans="12:14" x14ac:dyDescent="0.2">
      <c r="L4002" s="1"/>
      <c r="M4002" s="1"/>
      <c r="N4002" s="1"/>
    </row>
    <row r="4003" spans="12:14" x14ac:dyDescent="0.2">
      <c r="L4003" s="1"/>
      <c r="M4003" s="1"/>
      <c r="N4003" s="1"/>
    </row>
    <row r="4004" spans="12:14" x14ac:dyDescent="0.2">
      <c r="L4004" s="1"/>
      <c r="M4004" s="1"/>
      <c r="N4004" s="1"/>
    </row>
    <row r="4005" spans="12:14" x14ac:dyDescent="0.2">
      <c r="L4005" s="1"/>
      <c r="M4005" s="1"/>
      <c r="N4005" s="1"/>
    </row>
    <row r="4006" spans="12:14" x14ac:dyDescent="0.2">
      <c r="L4006" s="1"/>
      <c r="M4006" s="1"/>
      <c r="N4006" s="1"/>
    </row>
    <row r="4007" spans="12:14" x14ac:dyDescent="0.2">
      <c r="L4007" s="1"/>
      <c r="M4007" s="1"/>
      <c r="N4007" s="1"/>
    </row>
    <row r="4008" spans="12:14" x14ac:dyDescent="0.2">
      <c r="L4008" s="1"/>
      <c r="M4008" s="1"/>
      <c r="N4008" s="1"/>
    </row>
    <row r="4009" spans="12:14" x14ac:dyDescent="0.2">
      <c r="L4009" s="1"/>
      <c r="M4009" s="1"/>
      <c r="N4009" s="1"/>
    </row>
    <row r="4010" spans="12:14" x14ac:dyDescent="0.2">
      <c r="L4010" s="1"/>
      <c r="M4010" s="1"/>
      <c r="N4010" s="1"/>
    </row>
    <row r="4011" spans="12:14" x14ac:dyDescent="0.2">
      <c r="L4011" s="1"/>
      <c r="M4011" s="1"/>
      <c r="N4011" s="1"/>
    </row>
    <row r="4012" spans="12:14" x14ac:dyDescent="0.2">
      <c r="L4012" s="1"/>
      <c r="M4012" s="1"/>
      <c r="N4012" s="1"/>
    </row>
    <row r="4013" spans="12:14" x14ac:dyDescent="0.2">
      <c r="L4013" s="1"/>
      <c r="M4013" s="1"/>
      <c r="N4013" s="1"/>
    </row>
    <row r="4014" spans="12:14" x14ac:dyDescent="0.2">
      <c r="L4014" s="1"/>
      <c r="M4014" s="1"/>
      <c r="N4014" s="1"/>
    </row>
    <row r="4015" spans="12:14" x14ac:dyDescent="0.2">
      <c r="L4015" s="1"/>
      <c r="M4015" s="1"/>
      <c r="N4015" s="1"/>
    </row>
    <row r="4016" spans="12:14" x14ac:dyDescent="0.2">
      <c r="L4016" s="1"/>
      <c r="M4016" s="1"/>
      <c r="N4016" s="1"/>
    </row>
    <row r="4017" spans="12:14" x14ac:dyDescent="0.2">
      <c r="L4017" s="1"/>
      <c r="M4017" s="1"/>
      <c r="N4017" s="1"/>
    </row>
    <row r="4018" spans="12:14" x14ac:dyDescent="0.2">
      <c r="L4018" s="1"/>
      <c r="M4018" s="1"/>
      <c r="N4018" s="1"/>
    </row>
    <row r="4019" spans="12:14" x14ac:dyDescent="0.2">
      <c r="L4019" s="1"/>
      <c r="M4019" s="1"/>
      <c r="N4019" s="1"/>
    </row>
    <row r="4020" spans="12:14" x14ac:dyDescent="0.2">
      <c r="L4020" s="1"/>
      <c r="M4020" s="1"/>
      <c r="N4020" s="1"/>
    </row>
    <row r="4021" spans="12:14" x14ac:dyDescent="0.2">
      <c r="L4021" s="1"/>
      <c r="M4021" s="1"/>
      <c r="N4021" s="1"/>
    </row>
    <row r="4022" spans="12:14" x14ac:dyDescent="0.2">
      <c r="L4022" s="1"/>
      <c r="M4022" s="1"/>
      <c r="N4022" s="1"/>
    </row>
    <row r="4023" spans="12:14" x14ac:dyDescent="0.2">
      <c r="L4023" s="1"/>
      <c r="M4023" s="1"/>
      <c r="N4023" s="1"/>
    </row>
    <row r="4024" spans="12:14" x14ac:dyDescent="0.2">
      <c r="L4024" s="1"/>
      <c r="M4024" s="1"/>
      <c r="N4024" s="1"/>
    </row>
    <row r="4025" spans="12:14" x14ac:dyDescent="0.2">
      <c r="L4025" s="1"/>
      <c r="M4025" s="1"/>
      <c r="N4025" s="1"/>
    </row>
    <row r="4026" spans="12:14" x14ac:dyDescent="0.2">
      <c r="L4026" s="1"/>
      <c r="M4026" s="1"/>
      <c r="N4026" s="1"/>
    </row>
    <row r="4027" spans="12:14" x14ac:dyDescent="0.2">
      <c r="L4027" s="1"/>
      <c r="M4027" s="1"/>
      <c r="N4027" s="1"/>
    </row>
    <row r="4028" spans="12:14" x14ac:dyDescent="0.2">
      <c r="L4028" s="1"/>
      <c r="M4028" s="1"/>
      <c r="N4028" s="1"/>
    </row>
    <row r="4029" spans="12:14" x14ac:dyDescent="0.2">
      <c r="L4029" s="1"/>
      <c r="M4029" s="1"/>
      <c r="N4029" s="1"/>
    </row>
    <row r="4030" spans="12:14" x14ac:dyDescent="0.2">
      <c r="L4030" s="1"/>
      <c r="M4030" s="1"/>
      <c r="N4030" s="1"/>
    </row>
    <row r="4031" spans="12:14" x14ac:dyDescent="0.2">
      <c r="L4031" s="1"/>
      <c r="M4031" s="1"/>
      <c r="N4031" s="1"/>
    </row>
    <row r="4032" spans="12:14" x14ac:dyDescent="0.2">
      <c r="L4032" s="1"/>
      <c r="M4032" s="1"/>
      <c r="N4032" s="1"/>
    </row>
    <row r="4033" spans="12:14" x14ac:dyDescent="0.2">
      <c r="L4033" s="1"/>
      <c r="M4033" s="1"/>
      <c r="N4033" s="1"/>
    </row>
    <row r="4034" spans="12:14" x14ac:dyDescent="0.2">
      <c r="L4034" s="1"/>
      <c r="M4034" s="1"/>
      <c r="N4034" s="1"/>
    </row>
    <row r="4035" spans="12:14" x14ac:dyDescent="0.2">
      <c r="L4035" s="1"/>
      <c r="M4035" s="1"/>
      <c r="N4035" s="1"/>
    </row>
    <row r="4036" spans="12:14" x14ac:dyDescent="0.2">
      <c r="L4036" s="1"/>
      <c r="M4036" s="1"/>
      <c r="N4036" s="1"/>
    </row>
    <row r="4037" spans="12:14" x14ac:dyDescent="0.2">
      <c r="L4037" s="1"/>
      <c r="M4037" s="1"/>
      <c r="N4037" s="1"/>
    </row>
    <row r="4038" spans="12:14" x14ac:dyDescent="0.2">
      <c r="L4038" s="1"/>
      <c r="M4038" s="1"/>
      <c r="N4038" s="1"/>
    </row>
    <row r="4039" spans="12:14" x14ac:dyDescent="0.2">
      <c r="L4039" s="1"/>
      <c r="M4039" s="1"/>
      <c r="N4039" s="1"/>
    </row>
    <row r="4040" spans="12:14" x14ac:dyDescent="0.2">
      <c r="L4040" s="1"/>
      <c r="M4040" s="1"/>
      <c r="N4040" s="1"/>
    </row>
    <row r="4041" spans="12:14" x14ac:dyDescent="0.2">
      <c r="L4041" s="1"/>
      <c r="M4041" s="1"/>
      <c r="N4041" s="1"/>
    </row>
    <row r="4042" spans="12:14" x14ac:dyDescent="0.2">
      <c r="L4042" s="1"/>
      <c r="M4042" s="1"/>
      <c r="N4042" s="1"/>
    </row>
    <row r="4043" spans="12:14" x14ac:dyDescent="0.2">
      <c r="L4043" s="1"/>
      <c r="M4043" s="1"/>
      <c r="N4043" s="1"/>
    </row>
    <row r="4044" spans="12:14" x14ac:dyDescent="0.2">
      <c r="L4044" s="1"/>
      <c r="M4044" s="1"/>
      <c r="N4044" s="1"/>
    </row>
    <row r="4045" spans="12:14" x14ac:dyDescent="0.2">
      <c r="L4045" s="1"/>
      <c r="M4045" s="1"/>
      <c r="N4045" s="1"/>
    </row>
    <row r="4046" spans="12:14" x14ac:dyDescent="0.2">
      <c r="L4046" s="1"/>
      <c r="M4046" s="1"/>
      <c r="N4046" s="1"/>
    </row>
    <row r="4047" spans="12:14" x14ac:dyDescent="0.2">
      <c r="L4047" s="1"/>
      <c r="M4047" s="1"/>
      <c r="N4047" s="1"/>
    </row>
    <row r="4048" spans="12:14" x14ac:dyDescent="0.2">
      <c r="L4048" s="1"/>
      <c r="M4048" s="1"/>
      <c r="N4048" s="1"/>
    </row>
    <row r="4049" spans="12:14" x14ac:dyDescent="0.2">
      <c r="L4049" s="1"/>
      <c r="M4049" s="1"/>
      <c r="N4049" s="1"/>
    </row>
    <row r="4050" spans="12:14" x14ac:dyDescent="0.2">
      <c r="L4050" s="1"/>
      <c r="M4050" s="1"/>
      <c r="N4050" s="1"/>
    </row>
    <row r="4051" spans="12:14" x14ac:dyDescent="0.2">
      <c r="L4051" s="1"/>
      <c r="M4051" s="1"/>
      <c r="N4051" s="1"/>
    </row>
    <row r="4052" spans="12:14" x14ac:dyDescent="0.2">
      <c r="L4052" s="1"/>
      <c r="M4052" s="1"/>
      <c r="N4052" s="1"/>
    </row>
    <row r="4053" spans="12:14" x14ac:dyDescent="0.2">
      <c r="L4053" s="1"/>
      <c r="M4053" s="1"/>
      <c r="N4053" s="1"/>
    </row>
    <row r="4054" spans="12:14" x14ac:dyDescent="0.2">
      <c r="L4054" s="1"/>
      <c r="M4054" s="1"/>
      <c r="N4054" s="1"/>
    </row>
    <row r="4055" spans="12:14" x14ac:dyDescent="0.2">
      <c r="L4055" s="1"/>
      <c r="M4055" s="1"/>
      <c r="N4055" s="1"/>
    </row>
    <row r="4056" spans="12:14" x14ac:dyDescent="0.2">
      <c r="L4056" s="1"/>
      <c r="M4056" s="1"/>
      <c r="N4056" s="1"/>
    </row>
    <row r="4057" spans="12:14" x14ac:dyDescent="0.2">
      <c r="L4057" s="1"/>
      <c r="M4057" s="1"/>
      <c r="N4057" s="1"/>
    </row>
    <row r="4058" spans="12:14" x14ac:dyDescent="0.2">
      <c r="L4058" s="1"/>
      <c r="M4058" s="1"/>
      <c r="N4058" s="1"/>
    </row>
    <row r="4059" spans="12:14" x14ac:dyDescent="0.2">
      <c r="L4059" s="1"/>
      <c r="M4059" s="1"/>
      <c r="N4059" s="1"/>
    </row>
    <row r="4060" spans="12:14" x14ac:dyDescent="0.2">
      <c r="L4060" s="1"/>
      <c r="M4060" s="1"/>
      <c r="N4060" s="1"/>
    </row>
    <row r="4061" spans="12:14" x14ac:dyDescent="0.2">
      <c r="L4061" s="1"/>
      <c r="M4061" s="1"/>
      <c r="N4061" s="1"/>
    </row>
    <row r="4062" spans="12:14" x14ac:dyDescent="0.2">
      <c r="L4062" s="1"/>
      <c r="M4062" s="1"/>
      <c r="N4062" s="1"/>
    </row>
    <row r="4063" spans="12:14" x14ac:dyDescent="0.2">
      <c r="L4063" s="1"/>
      <c r="M4063" s="1"/>
      <c r="N4063" s="1"/>
    </row>
    <row r="4064" spans="12:14" x14ac:dyDescent="0.2">
      <c r="L4064" s="1"/>
      <c r="M4064" s="1"/>
      <c r="N4064" s="1"/>
    </row>
    <row r="4065" spans="12:14" x14ac:dyDescent="0.2">
      <c r="L4065" s="1"/>
      <c r="M4065" s="1"/>
      <c r="N4065" s="1"/>
    </row>
    <row r="4066" spans="12:14" x14ac:dyDescent="0.2">
      <c r="L4066" s="1"/>
      <c r="M4066" s="1"/>
      <c r="N4066" s="1"/>
    </row>
    <row r="4067" spans="12:14" x14ac:dyDescent="0.2">
      <c r="L4067" s="1"/>
      <c r="M4067" s="1"/>
      <c r="N4067" s="1"/>
    </row>
    <row r="4068" spans="12:14" x14ac:dyDescent="0.2">
      <c r="L4068" s="1"/>
      <c r="M4068" s="1"/>
      <c r="N4068" s="1"/>
    </row>
    <row r="4069" spans="12:14" x14ac:dyDescent="0.2">
      <c r="L4069" s="1"/>
      <c r="M4069" s="1"/>
      <c r="N4069" s="1"/>
    </row>
    <row r="4070" spans="12:14" x14ac:dyDescent="0.2">
      <c r="L4070" s="1"/>
      <c r="M4070" s="1"/>
      <c r="N4070" s="1"/>
    </row>
    <row r="4071" spans="12:14" x14ac:dyDescent="0.2">
      <c r="L4071" s="1"/>
      <c r="M4071" s="1"/>
      <c r="N4071" s="1"/>
    </row>
    <row r="4072" spans="12:14" x14ac:dyDescent="0.2">
      <c r="L4072" s="1"/>
      <c r="M4072" s="1"/>
      <c r="N4072" s="1"/>
    </row>
    <row r="4073" spans="12:14" x14ac:dyDescent="0.2">
      <c r="L4073" s="1"/>
      <c r="M4073" s="1"/>
      <c r="N4073" s="1"/>
    </row>
    <row r="4074" spans="12:14" x14ac:dyDescent="0.2">
      <c r="L4074" s="1"/>
      <c r="M4074" s="1"/>
      <c r="N4074" s="1"/>
    </row>
    <row r="4075" spans="12:14" x14ac:dyDescent="0.2">
      <c r="L4075" s="1"/>
      <c r="M4075" s="1"/>
      <c r="N4075" s="1"/>
    </row>
    <row r="4076" spans="12:14" x14ac:dyDescent="0.2">
      <c r="L4076" s="1"/>
      <c r="M4076" s="1"/>
      <c r="N4076" s="1"/>
    </row>
    <row r="4077" spans="12:14" x14ac:dyDescent="0.2">
      <c r="L4077" s="1"/>
      <c r="M4077" s="1"/>
      <c r="N4077" s="1"/>
    </row>
    <row r="4078" spans="12:14" x14ac:dyDescent="0.2">
      <c r="L4078" s="1"/>
      <c r="M4078" s="1"/>
      <c r="N4078" s="1"/>
    </row>
    <row r="4079" spans="12:14" x14ac:dyDescent="0.2">
      <c r="L4079" s="1"/>
      <c r="M4079" s="1"/>
      <c r="N4079" s="1"/>
    </row>
    <row r="4080" spans="12:14" x14ac:dyDescent="0.2">
      <c r="L4080" s="1"/>
      <c r="M4080" s="1"/>
      <c r="N4080" s="1"/>
    </row>
    <row r="4081" spans="12:14" x14ac:dyDescent="0.2">
      <c r="L4081" s="1"/>
      <c r="M4081" s="1"/>
      <c r="N4081" s="1"/>
    </row>
    <row r="4082" spans="12:14" x14ac:dyDescent="0.2">
      <c r="L4082" s="1"/>
      <c r="M4082" s="1"/>
      <c r="N4082" s="1"/>
    </row>
    <row r="4083" spans="12:14" x14ac:dyDescent="0.2">
      <c r="L4083" s="1"/>
      <c r="M4083" s="1"/>
      <c r="N4083" s="1"/>
    </row>
    <row r="4084" spans="12:14" x14ac:dyDescent="0.2">
      <c r="L4084" s="1"/>
      <c r="M4084" s="1"/>
      <c r="N4084" s="1"/>
    </row>
    <row r="4085" spans="12:14" x14ac:dyDescent="0.2">
      <c r="L4085" s="1"/>
      <c r="M4085" s="1"/>
      <c r="N4085" s="1"/>
    </row>
    <row r="4086" spans="12:14" x14ac:dyDescent="0.2">
      <c r="L4086" s="1"/>
      <c r="M4086" s="1"/>
      <c r="N4086" s="1"/>
    </row>
    <row r="4087" spans="12:14" x14ac:dyDescent="0.2">
      <c r="L4087" s="1"/>
      <c r="M4087" s="1"/>
      <c r="N4087" s="1"/>
    </row>
    <row r="4088" spans="12:14" x14ac:dyDescent="0.2">
      <c r="L4088" s="1"/>
      <c r="M4088" s="1"/>
      <c r="N4088" s="1"/>
    </row>
    <row r="4089" spans="12:14" x14ac:dyDescent="0.2">
      <c r="L4089" s="1"/>
      <c r="M4089" s="1"/>
      <c r="N4089" s="1"/>
    </row>
    <row r="4090" spans="12:14" x14ac:dyDescent="0.2">
      <c r="L4090" s="1"/>
      <c r="M4090" s="1"/>
      <c r="N4090" s="1"/>
    </row>
    <row r="4091" spans="12:14" x14ac:dyDescent="0.2">
      <c r="L4091" s="1"/>
      <c r="M4091" s="1"/>
      <c r="N4091" s="1"/>
    </row>
    <row r="4092" spans="12:14" x14ac:dyDescent="0.2">
      <c r="L4092" s="1"/>
      <c r="M4092" s="1"/>
      <c r="N4092" s="1"/>
    </row>
    <row r="4093" spans="12:14" x14ac:dyDescent="0.2">
      <c r="L4093" s="1"/>
      <c r="M4093" s="1"/>
      <c r="N4093" s="1"/>
    </row>
    <row r="4094" spans="12:14" x14ac:dyDescent="0.2">
      <c r="L4094" s="1"/>
      <c r="M4094" s="1"/>
      <c r="N4094" s="1"/>
    </row>
    <row r="4095" spans="12:14" x14ac:dyDescent="0.2">
      <c r="L4095" s="1"/>
      <c r="M4095" s="1"/>
      <c r="N4095" s="1"/>
    </row>
    <row r="4096" spans="12:14" x14ac:dyDescent="0.2">
      <c r="L4096" s="1"/>
      <c r="M4096" s="1"/>
      <c r="N4096" s="1"/>
    </row>
    <row r="4097" spans="12:14" x14ac:dyDescent="0.2">
      <c r="L4097" s="1"/>
      <c r="M4097" s="1"/>
      <c r="N4097" s="1"/>
    </row>
    <row r="4098" spans="12:14" x14ac:dyDescent="0.2">
      <c r="L4098" s="1"/>
      <c r="M4098" s="1"/>
      <c r="N4098" s="1"/>
    </row>
    <row r="4099" spans="12:14" x14ac:dyDescent="0.2">
      <c r="L4099" s="1"/>
      <c r="M4099" s="1"/>
      <c r="N4099" s="1"/>
    </row>
    <row r="4100" spans="12:14" x14ac:dyDescent="0.2">
      <c r="L4100" s="1"/>
      <c r="M4100" s="1"/>
      <c r="N4100" s="1"/>
    </row>
    <row r="4101" spans="12:14" x14ac:dyDescent="0.2">
      <c r="L4101" s="1"/>
      <c r="M4101" s="1"/>
      <c r="N4101" s="1"/>
    </row>
    <row r="4102" spans="12:14" x14ac:dyDescent="0.2">
      <c r="L4102" s="1"/>
      <c r="M4102" s="1"/>
      <c r="N4102" s="1"/>
    </row>
    <row r="4103" spans="12:14" x14ac:dyDescent="0.2">
      <c r="L4103" s="1"/>
      <c r="M4103" s="1"/>
      <c r="N4103" s="1"/>
    </row>
    <row r="4104" spans="12:14" x14ac:dyDescent="0.2">
      <c r="L4104" s="1"/>
      <c r="M4104" s="1"/>
      <c r="N4104" s="1"/>
    </row>
    <row r="4105" spans="12:14" x14ac:dyDescent="0.2">
      <c r="L4105" s="1"/>
      <c r="M4105" s="1"/>
      <c r="N4105" s="1"/>
    </row>
    <row r="4106" spans="12:14" x14ac:dyDescent="0.2">
      <c r="L4106" s="1"/>
      <c r="M4106" s="1"/>
      <c r="N4106" s="1"/>
    </row>
    <row r="4107" spans="12:14" x14ac:dyDescent="0.2">
      <c r="L4107" s="1"/>
      <c r="M4107" s="1"/>
      <c r="N4107" s="1"/>
    </row>
    <row r="4108" spans="12:14" x14ac:dyDescent="0.2">
      <c r="L4108" s="1"/>
      <c r="M4108" s="1"/>
      <c r="N4108" s="1"/>
    </row>
    <row r="4109" spans="12:14" x14ac:dyDescent="0.2">
      <c r="L4109" s="1"/>
      <c r="M4109" s="1"/>
      <c r="N4109" s="1"/>
    </row>
    <row r="4110" spans="12:14" x14ac:dyDescent="0.2">
      <c r="L4110" s="1"/>
      <c r="M4110" s="1"/>
      <c r="N4110" s="1"/>
    </row>
    <row r="4111" spans="12:14" x14ac:dyDescent="0.2">
      <c r="L4111" s="1"/>
      <c r="M4111" s="1"/>
      <c r="N4111" s="1"/>
    </row>
    <row r="4112" spans="12:14" x14ac:dyDescent="0.2">
      <c r="L4112" s="1"/>
      <c r="M4112" s="1"/>
      <c r="N4112" s="1"/>
    </row>
    <row r="4113" spans="12:14" x14ac:dyDescent="0.2">
      <c r="L4113" s="1"/>
      <c r="M4113" s="1"/>
      <c r="N4113" s="1"/>
    </row>
    <row r="4114" spans="12:14" x14ac:dyDescent="0.2">
      <c r="L4114" s="1"/>
      <c r="M4114" s="1"/>
      <c r="N4114" s="1"/>
    </row>
    <row r="4115" spans="12:14" x14ac:dyDescent="0.2">
      <c r="L4115" s="1"/>
      <c r="M4115" s="1"/>
      <c r="N4115" s="1"/>
    </row>
    <row r="4116" spans="12:14" x14ac:dyDescent="0.2">
      <c r="L4116" s="1"/>
      <c r="M4116" s="1"/>
      <c r="N4116" s="1"/>
    </row>
    <row r="4117" spans="12:14" x14ac:dyDescent="0.2">
      <c r="L4117" s="1"/>
      <c r="M4117" s="1"/>
      <c r="N4117" s="1"/>
    </row>
    <row r="4118" spans="12:14" x14ac:dyDescent="0.2">
      <c r="L4118" s="1"/>
      <c r="M4118" s="1"/>
      <c r="N4118" s="1"/>
    </row>
    <row r="4119" spans="12:14" x14ac:dyDescent="0.2">
      <c r="L4119" s="1"/>
      <c r="M4119" s="1"/>
      <c r="N4119" s="1"/>
    </row>
    <row r="4120" spans="12:14" x14ac:dyDescent="0.2">
      <c r="L4120" s="1"/>
      <c r="M4120" s="1"/>
      <c r="N4120" s="1"/>
    </row>
    <row r="4121" spans="12:14" x14ac:dyDescent="0.2">
      <c r="L4121" s="1"/>
      <c r="M4121" s="1"/>
      <c r="N4121" s="1"/>
    </row>
    <row r="4122" spans="12:14" x14ac:dyDescent="0.2">
      <c r="L4122" s="1"/>
      <c r="M4122" s="1"/>
      <c r="N4122" s="1"/>
    </row>
    <row r="4123" spans="12:14" x14ac:dyDescent="0.2">
      <c r="L4123" s="1"/>
      <c r="M4123" s="1"/>
      <c r="N4123" s="1"/>
    </row>
    <row r="4124" spans="12:14" x14ac:dyDescent="0.2">
      <c r="L4124" s="1"/>
      <c r="M4124" s="1"/>
      <c r="N4124" s="1"/>
    </row>
    <row r="4125" spans="12:14" x14ac:dyDescent="0.2">
      <c r="L4125" s="1"/>
      <c r="M4125" s="1"/>
      <c r="N4125" s="1"/>
    </row>
    <row r="4126" spans="12:14" x14ac:dyDescent="0.2">
      <c r="L4126" s="1"/>
      <c r="M4126" s="1"/>
      <c r="N4126" s="1"/>
    </row>
    <row r="4127" spans="12:14" x14ac:dyDescent="0.2">
      <c r="L4127" s="1"/>
      <c r="M4127" s="1"/>
      <c r="N4127" s="1"/>
    </row>
    <row r="4128" spans="12:14" x14ac:dyDescent="0.2">
      <c r="L4128" s="1"/>
      <c r="M4128" s="1"/>
      <c r="N4128" s="1"/>
    </row>
    <row r="4129" spans="12:14" x14ac:dyDescent="0.2">
      <c r="L4129" s="1"/>
      <c r="M4129" s="1"/>
      <c r="N4129" s="1"/>
    </row>
    <row r="4130" spans="12:14" x14ac:dyDescent="0.2">
      <c r="L4130" s="1"/>
      <c r="M4130" s="1"/>
      <c r="N4130" s="1"/>
    </row>
    <row r="4131" spans="12:14" x14ac:dyDescent="0.2">
      <c r="L4131" s="1"/>
      <c r="M4131" s="1"/>
      <c r="N4131" s="1"/>
    </row>
    <row r="4132" spans="12:14" x14ac:dyDescent="0.2">
      <c r="L4132" s="1"/>
      <c r="M4132" s="1"/>
      <c r="N4132" s="1"/>
    </row>
    <row r="4133" spans="12:14" x14ac:dyDescent="0.2">
      <c r="L4133" s="1"/>
      <c r="M4133" s="1"/>
      <c r="N4133" s="1"/>
    </row>
    <row r="4134" spans="12:14" x14ac:dyDescent="0.2">
      <c r="L4134" s="1"/>
      <c r="M4134" s="1"/>
      <c r="N4134" s="1"/>
    </row>
    <row r="4135" spans="12:14" x14ac:dyDescent="0.2">
      <c r="L4135" s="1"/>
      <c r="M4135" s="1"/>
      <c r="N4135" s="1"/>
    </row>
    <row r="4136" spans="12:14" x14ac:dyDescent="0.2">
      <c r="L4136" s="1"/>
      <c r="M4136" s="1"/>
      <c r="N4136" s="1"/>
    </row>
    <row r="4137" spans="12:14" x14ac:dyDescent="0.2">
      <c r="L4137" s="1"/>
      <c r="M4137" s="1"/>
      <c r="N4137" s="1"/>
    </row>
    <row r="4138" spans="12:14" x14ac:dyDescent="0.2">
      <c r="L4138" s="1"/>
      <c r="M4138" s="1"/>
      <c r="N4138" s="1"/>
    </row>
    <row r="4139" spans="12:14" x14ac:dyDescent="0.2">
      <c r="L4139" s="1"/>
      <c r="M4139" s="1"/>
      <c r="N4139" s="1"/>
    </row>
    <row r="4140" spans="12:14" x14ac:dyDescent="0.2">
      <c r="L4140" s="1"/>
      <c r="M4140" s="1"/>
      <c r="N4140" s="1"/>
    </row>
    <row r="4141" spans="12:14" x14ac:dyDescent="0.2">
      <c r="L4141" s="1"/>
      <c r="M4141" s="1"/>
      <c r="N4141" s="1"/>
    </row>
    <row r="4142" spans="12:14" x14ac:dyDescent="0.2">
      <c r="L4142" s="1"/>
      <c r="M4142" s="1"/>
      <c r="N4142" s="1"/>
    </row>
    <row r="4143" spans="12:14" x14ac:dyDescent="0.2">
      <c r="L4143" s="1"/>
      <c r="M4143" s="1"/>
      <c r="N4143" s="1"/>
    </row>
    <row r="4144" spans="12:14" x14ac:dyDescent="0.2">
      <c r="L4144" s="1"/>
      <c r="M4144" s="1"/>
      <c r="N4144" s="1"/>
    </row>
    <row r="4145" spans="12:14" x14ac:dyDescent="0.2">
      <c r="L4145" s="1"/>
      <c r="M4145" s="1"/>
      <c r="N4145" s="1"/>
    </row>
    <row r="4146" spans="12:14" x14ac:dyDescent="0.2">
      <c r="L4146" s="1"/>
      <c r="M4146" s="1"/>
      <c r="N4146" s="1"/>
    </row>
    <row r="4147" spans="12:14" x14ac:dyDescent="0.2">
      <c r="L4147" s="1"/>
      <c r="M4147" s="1"/>
      <c r="N4147" s="1"/>
    </row>
    <row r="4148" spans="12:14" x14ac:dyDescent="0.2">
      <c r="L4148" s="1"/>
      <c r="M4148" s="1"/>
      <c r="N4148" s="1"/>
    </row>
    <row r="4149" spans="12:14" x14ac:dyDescent="0.2">
      <c r="L4149" s="1"/>
      <c r="M4149" s="1"/>
      <c r="N4149" s="1"/>
    </row>
    <row r="4150" spans="12:14" x14ac:dyDescent="0.2">
      <c r="L4150" s="1"/>
      <c r="M4150" s="1"/>
      <c r="N4150" s="1"/>
    </row>
    <row r="4151" spans="12:14" x14ac:dyDescent="0.2">
      <c r="L4151" s="1"/>
      <c r="M4151" s="1"/>
      <c r="N4151" s="1"/>
    </row>
    <row r="4152" spans="12:14" x14ac:dyDescent="0.2">
      <c r="L4152" s="1"/>
      <c r="M4152" s="1"/>
      <c r="N4152" s="1"/>
    </row>
    <row r="4153" spans="12:14" x14ac:dyDescent="0.2">
      <c r="L4153" s="1"/>
      <c r="M4153" s="1"/>
      <c r="N4153" s="1"/>
    </row>
    <row r="4154" spans="12:14" x14ac:dyDescent="0.2">
      <c r="L4154" s="1"/>
      <c r="M4154" s="1"/>
      <c r="N4154" s="1"/>
    </row>
    <row r="4155" spans="12:14" x14ac:dyDescent="0.2">
      <c r="L4155" s="1"/>
      <c r="M4155" s="1"/>
      <c r="N4155" s="1"/>
    </row>
    <row r="4156" spans="12:14" x14ac:dyDescent="0.2">
      <c r="L4156" s="1"/>
      <c r="M4156" s="1"/>
      <c r="N4156" s="1"/>
    </row>
    <row r="4157" spans="12:14" x14ac:dyDescent="0.2">
      <c r="L4157" s="1"/>
      <c r="M4157" s="1"/>
      <c r="N4157" s="1"/>
    </row>
    <row r="4158" spans="12:14" x14ac:dyDescent="0.2">
      <c r="L4158" s="1"/>
      <c r="M4158" s="1"/>
      <c r="N4158" s="1"/>
    </row>
    <row r="4159" spans="12:14" x14ac:dyDescent="0.2">
      <c r="L4159" s="1"/>
      <c r="M4159" s="1"/>
      <c r="N4159" s="1"/>
    </row>
    <row r="4160" spans="12:14" x14ac:dyDescent="0.2">
      <c r="L4160" s="1"/>
      <c r="M4160" s="1"/>
      <c r="N4160" s="1"/>
    </row>
    <row r="4161" spans="12:14" x14ac:dyDescent="0.2">
      <c r="L4161" s="1"/>
      <c r="M4161" s="1"/>
      <c r="N4161" s="1"/>
    </row>
    <row r="4162" spans="12:14" x14ac:dyDescent="0.2">
      <c r="L4162" s="1"/>
      <c r="M4162" s="1"/>
      <c r="N4162" s="1"/>
    </row>
    <row r="4163" spans="12:14" x14ac:dyDescent="0.2">
      <c r="L4163" s="1"/>
      <c r="M4163" s="1"/>
      <c r="N4163" s="1"/>
    </row>
    <row r="4164" spans="12:14" x14ac:dyDescent="0.2">
      <c r="L4164" s="1"/>
      <c r="M4164" s="1"/>
      <c r="N4164" s="1"/>
    </row>
    <row r="4165" spans="12:14" x14ac:dyDescent="0.2">
      <c r="L4165" s="1"/>
      <c r="M4165" s="1"/>
      <c r="N4165" s="1"/>
    </row>
    <row r="4166" spans="12:14" x14ac:dyDescent="0.2">
      <c r="L4166" s="1"/>
      <c r="M4166" s="1"/>
      <c r="N4166" s="1"/>
    </row>
    <row r="4167" spans="12:14" x14ac:dyDescent="0.2">
      <c r="L4167" s="1"/>
      <c r="M4167" s="1"/>
      <c r="N4167" s="1"/>
    </row>
    <row r="4168" spans="12:14" x14ac:dyDescent="0.2">
      <c r="L4168" s="1"/>
      <c r="M4168" s="1"/>
      <c r="N4168" s="1"/>
    </row>
    <row r="4169" spans="12:14" x14ac:dyDescent="0.2">
      <c r="L4169" s="1"/>
      <c r="M4169" s="1"/>
      <c r="N4169" s="1"/>
    </row>
    <row r="4170" spans="12:14" x14ac:dyDescent="0.2">
      <c r="L4170" s="1"/>
      <c r="M4170" s="1"/>
      <c r="N4170" s="1"/>
    </row>
    <row r="4171" spans="12:14" x14ac:dyDescent="0.2">
      <c r="L4171" s="1"/>
      <c r="M4171" s="1"/>
      <c r="N4171" s="1"/>
    </row>
    <row r="4172" spans="12:14" x14ac:dyDescent="0.2">
      <c r="L4172" s="1"/>
      <c r="M4172" s="1"/>
      <c r="N4172" s="1"/>
    </row>
    <row r="4173" spans="12:14" x14ac:dyDescent="0.2">
      <c r="L4173" s="1"/>
      <c r="M4173" s="1"/>
      <c r="N4173" s="1"/>
    </row>
    <row r="4174" spans="12:14" x14ac:dyDescent="0.2">
      <c r="L4174" s="1"/>
      <c r="M4174" s="1"/>
      <c r="N4174" s="1"/>
    </row>
    <row r="4175" spans="12:14" x14ac:dyDescent="0.2">
      <c r="L4175" s="1"/>
      <c r="M4175" s="1"/>
      <c r="N4175" s="1"/>
    </row>
    <row r="4176" spans="12:14" x14ac:dyDescent="0.2">
      <c r="L4176" s="1"/>
      <c r="M4176" s="1"/>
      <c r="N4176" s="1"/>
    </row>
    <row r="4177" spans="12:14" x14ac:dyDescent="0.2">
      <c r="L4177" s="1"/>
      <c r="M4177" s="1"/>
      <c r="N4177" s="1"/>
    </row>
    <row r="4178" spans="12:14" x14ac:dyDescent="0.2">
      <c r="L4178" s="1"/>
      <c r="M4178" s="1"/>
      <c r="N4178" s="1"/>
    </row>
    <row r="4179" spans="12:14" x14ac:dyDescent="0.2">
      <c r="L4179" s="1"/>
      <c r="M4179" s="1"/>
      <c r="N4179" s="1"/>
    </row>
    <row r="4180" spans="12:14" x14ac:dyDescent="0.2">
      <c r="L4180" s="1"/>
      <c r="M4180" s="1"/>
      <c r="N4180" s="1"/>
    </row>
    <row r="4181" spans="12:14" x14ac:dyDescent="0.2">
      <c r="L4181" s="1"/>
      <c r="M4181" s="1"/>
      <c r="N4181" s="1"/>
    </row>
    <row r="4182" spans="12:14" x14ac:dyDescent="0.2">
      <c r="L4182" s="1"/>
      <c r="M4182" s="1"/>
      <c r="N4182" s="1"/>
    </row>
    <row r="4183" spans="12:14" x14ac:dyDescent="0.2">
      <c r="L4183" s="1"/>
      <c r="M4183" s="1"/>
      <c r="N4183" s="1"/>
    </row>
    <row r="4184" spans="12:14" x14ac:dyDescent="0.2">
      <c r="L4184" s="1"/>
      <c r="M4184" s="1"/>
      <c r="N4184" s="1"/>
    </row>
    <row r="4185" spans="12:14" x14ac:dyDescent="0.2">
      <c r="L4185" s="1"/>
      <c r="M4185" s="1"/>
      <c r="N4185" s="1"/>
    </row>
    <row r="4186" spans="12:14" x14ac:dyDescent="0.2">
      <c r="L4186" s="1"/>
      <c r="M4186" s="1"/>
      <c r="N4186" s="1"/>
    </row>
    <row r="4187" spans="12:14" x14ac:dyDescent="0.2">
      <c r="L4187" s="1"/>
      <c r="M4187" s="1"/>
      <c r="N4187" s="1"/>
    </row>
    <row r="4188" spans="12:14" x14ac:dyDescent="0.2">
      <c r="L4188" s="1"/>
      <c r="M4188" s="1"/>
      <c r="N4188" s="1"/>
    </row>
    <row r="4189" spans="12:14" x14ac:dyDescent="0.2">
      <c r="L4189" s="1"/>
      <c r="M4189" s="1"/>
      <c r="N4189" s="1"/>
    </row>
    <row r="4190" spans="12:14" x14ac:dyDescent="0.2">
      <c r="L4190" s="1"/>
      <c r="M4190" s="1"/>
      <c r="N4190" s="1"/>
    </row>
    <row r="4191" spans="12:14" x14ac:dyDescent="0.2">
      <c r="L4191" s="1"/>
      <c r="M4191" s="1"/>
      <c r="N4191" s="1"/>
    </row>
    <row r="4192" spans="12:14" x14ac:dyDescent="0.2">
      <c r="L4192" s="1"/>
      <c r="M4192" s="1"/>
      <c r="N4192" s="1"/>
    </row>
    <row r="4193" spans="12:14" x14ac:dyDescent="0.2">
      <c r="L4193" s="1"/>
      <c r="M4193" s="1"/>
      <c r="N4193" s="1"/>
    </row>
    <row r="4194" spans="12:14" x14ac:dyDescent="0.2">
      <c r="L4194" s="1"/>
      <c r="M4194" s="1"/>
      <c r="N4194" s="1"/>
    </row>
    <row r="4195" spans="12:14" x14ac:dyDescent="0.2">
      <c r="L4195" s="1"/>
      <c r="M4195" s="1"/>
      <c r="N4195" s="1"/>
    </row>
    <row r="4196" spans="12:14" x14ac:dyDescent="0.2">
      <c r="L4196" s="1"/>
      <c r="M4196" s="1"/>
      <c r="N4196" s="1"/>
    </row>
    <row r="4197" spans="12:14" x14ac:dyDescent="0.2">
      <c r="L4197" s="1"/>
      <c r="M4197" s="1"/>
      <c r="N4197" s="1"/>
    </row>
    <row r="4198" spans="12:14" x14ac:dyDescent="0.2">
      <c r="L4198" s="1"/>
      <c r="M4198" s="1"/>
      <c r="N4198" s="1"/>
    </row>
    <row r="4199" spans="12:14" x14ac:dyDescent="0.2">
      <c r="L4199" s="1"/>
      <c r="M4199" s="1"/>
      <c r="N4199" s="1"/>
    </row>
    <row r="4200" spans="12:14" x14ac:dyDescent="0.2">
      <c r="L4200" s="1"/>
      <c r="M4200" s="1"/>
      <c r="N4200" s="1"/>
    </row>
    <row r="4201" spans="12:14" x14ac:dyDescent="0.2">
      <c r="L4201" s="1"/>
      <c r="M4201" s="1"/>
      <c r="N4201" s="1"/>
    </row>
    <row r="4202" spans="12:14" x14ac:dyDescent="0.2">
      <c r="L4202" s="1"/>
      <c r="M4202" s="1"/>
      <c r="N4202" s="1"/>
    </row>
    <row r="4203" spans="12:14" x14ac:dyDescent="0.2">
      <c r="L4203" s="1"/>
      <c r="M4203" s="1"/>
      <c r="N4203" s="1"/>
    </row>
    <row r="4204" spans="12:14" x14ac:dyDescent="0.2">
      <c r="L4204" s="1"/>
      <c r="M4204" s="1"/>
      <c r="N4204" s="1"/>
    </row>
    <row r="4205" spans="12:14" x14ac:dyDescent="0.2">
      <c r="L4205" s="1"/>
      <c r="M4205" s="1"/>
      <c r="N4205" s="1"/>
    </row>
    <row r="4206" spans="12:14" x14ac:dyDescent="0.2">
      <c r="L4206" s="1"/>
      <c r="M4206" s="1"/>
      <c r="N4206" s="1"/>
    </row>
    <row r="4207" spans="12:14" x14ac:dyDescent="0.2">
      <c r="L4207" s="1"/>
      <c r="M4207" s="1"/>
      <c r="N4207" s="1"/>
    </row>
    <row r="4208" spans="12:14" x14ac:dyDescent="0.2">
      <c r="L4208" s="1"/>
      <c r="M4208" s="1"/>
      <c r="N4208" s="1"/>
    </row>
    <row r="4209" spans="12:14" x14ac:dyDescent="0.2">
      <c r="L4209" s="1"/>
      <c r="M4209" s="1"/>
      <c r="N4209" s="1"/>
    </row>
    <row r="4210" spans="12:14" x14ac:dyDescent="0.2">
      <c r="L4210" s="1"/>
      <c r="M4210" s="1"/>
      <c r="N4210" s="1"/>
    </row>
    <row r="4211" spans="12:14" x14ac:dyDescent="0.2">
      <c r="L4211" s="1"/>
      <c r="M4211" s="1"/>
      <c r="N4211" s="1"/>
    </row>
    <row r="4212" spans="12:14" x14ac:dyDescent="0.2">
      <c r="L4212" s="1"/>
      <c r="M4212" s="1"/>
      <c r="N4212" s="1"/>
    </row>
    <row r="4213" spans="12:14" x14ac:dyDescent="0.2">
      <c r="L4213" s="1"/>
      <c r="M4213" s="1"/>
      <c r="N4213" s="1"/>
    </row>
    <row r="4214" spans="12:14" x14ac:dyDescent="0.2">
      <c r="L4214" s="1"/>
      <c r="M4214" s="1"/>
      <c r="N4214" s="1"/>
    </row>
    <row r="4215" spans="12:14" x14ac:dyDescent="0.2">
      <c r="L4215" s="1"/>
      <c r="M4215" s="1"/>
      <c r="N4215" s="1"/>
    </row>
    <row r="4216" spans="12:14" x14ac:dyDescent="0.2">
      <c r="L4216" s="1"/>
      <c r="M4216" s="1"/>
      <c r="N4216" s="1"/>
    </row>
    <row r="4217" spans="12:14" x14ac:dyDescent="0.2">
      <c r="L4217" s="1"/>
      <c r="M4217" s="1"/>
      <c r="N4217" s="1"/>
    </row>
    <row r="4218" spans="12:14" x14ac:dyDescent="0.2">
      <c r="L4218" s="1"/>
      <c r="M4218" s="1"/>
      <c r="N4218" s="1"/>
    </row>
    <row r="4219" spans="12:14" x14ac:dyDescent="0.2">
      <c r="L4219" s="1"/>
      <c r="M4219" s="1"/>
      <c r="N4219" s="1"/>
    </row>
    <row r="4220" spans="12:14" x14ac:dyDescent="0.2">
      <c r="L4220" s="1"/>
      <c r="M4220" s="1"/>
      <c r="N4220" s="1"/>
    </row>
    <row r="4221" spans="12:14" x14ac:dyDescent="0.2">
      <c r="L4221" s="1"/>
      <c r="M4221" s="1"/>
      <c r="N4221" s="1"/>
    </row>
    <row r="4222" spans="12:14" x14ac:dyDescent="0.2">
      <c r="L4222" s="1"/>
      <c r="M4222" s="1"/>
      <c r="N4222" s="1"/>
    </row>
    <row r="4223" spans="12:14" x14ac:dyDescent="0.2">
      <c r="L4223" s="1"/>
      <c r="M4223" s="1"/>
      <c r="N4223" s="1"/>
    </row>
    <row r="4224" spans="12:14" x14ac:dyDescent="0.2">
      <c r="L4224" s="1"/>
      <c r="M4224" s="1"/>
      <c r="N4224" s="1"/>
    </row>
    <row r="4225" spans="12:14" x14ac:dyDescent="0.2">
      <c r="L4225" s="1"/>
      <c r="M4225" s="1"/>
      <c r="N4225" s="1"/>
    </row>
    <row r="4226" spans="12:14" x14ac:dyDescent="0.2">
      <c r="L4226" s="1"/>
      <c r="M4226" s="1"/>
      <c r="N4226" s="1"/>
    </row>
    <row r="4227" spans="12:14" x14ac:dyDescent="0.2">
      <c r="L4227" s="1"/>
      <c r="M4227" s="1"/>
      <c r="N4227" s="1"/>
    </row>
    <row r="4228" spans="12:14" x14ac:dyDescent="0.2">
      <c r="L4228" s="1"/>
      <c r="M4228" s="1"/>
      <c r="N4228" s="1"/>
    </row>
    <row r="4229" spans="12:14" x14ac:dyDescent="0.2">
      <c r="L4229" s="1"/>
      <c r="M4229" s="1"/>
      <c r="N4229" s="1"/>
    </row>
    <row r="4230" spans="12:14" x14ac:dyDescent="0.2">
      <c r="L4230" s="1"/>
      <c r="M4230" s="1"/>
      <c r="N4230" s="1"/>
    </row>
    <row r="4231" spans="12:14" x14ac:dyDescent="0.2">
      <c r="L4231" s="1"/>
      <c r="M4231" s="1"/>
      <c r="N4231" s="1"/>
    </row>
    <row r="4232" spans="12:14" x14ac:dyDescent="0.2">
      <c r="L4232" s="1"/>
      <c r="M4232" s="1"/>
      <c r="N4232" s="1"/>
    </row>
    <row r="4233" spans="12:14" x14ac:dyDescent="0.2">
      <c r="L4233" s="1"/>
      <c r="M4233" s="1"/>
      <c r="N4233" s="1"/>
    </row>
    <row r="4234" spans="12:14" x14ac:dyDescent="0.2">
      <c r="L4234" s="1"/>
      <c r="M4234" s="1"/>
      <c r="N4234" s="1"/>
    </row>
    <row r="4235" spans="12:14" x14ac:dyDescent="0.2">
      <c r="L4235" s="1"/>
      <c r="M4235" s="1"/>
      <c r="N4235" s="1"/>
    </row>
    <row r="4236" spans="12:14" x14ac:dyDescent="0.2">
      <c r="L4236" s="1"/>
      <c r="M4236" s="1"/>
      <c r="N4236" s="1"/>
    </row>
    <row r="4237" spans="12:14" x14ac:dyDescent="0.2">
      <c r="L4237" s="1"/>
      <c r="M4237" s="1"/>
      <c r="N4237" s="1"/>
    </row>
    <row r="4238" spans="12:14" x14ac:dyDescent="0.2">
      <c r="L4238" s="1"/>
      <c r="M4238" s="1"/>
      <c r="N4238" s="1"/>
    </row>
    <row r="4239" spans="12:14" x14ac:dyDescent="0.2">
      <c r="L4239" s="1"/>
      <c r="M4239" s="1"/>
      <c r="N4239" s="1"/>
    </row>
    <row r="4240" spans="12:14" x14ac:dyDescent="0.2">
      <c r="L4240" s="1"/>
      <c r="M4240" s="1"/>
      <c r="N4240" s="1"/>
    </row>
    <row r="4241" spans="12:14" x14ac:dyDescent="0.2">
      <c r="L4241" s="1"/>
      <c r="M4241" s="1"/>
      <c r="N4241" s="1"/>
    </row>
    <row r="4242" spans="12:14" x14ac:dyDescent="0.2">
      <c r="L4242" s="1"/>
      <c r="M4242" s="1"/>
      <c r="N4242" s="1"/>
    </row>
    <row r="4243" spans="12:14" x14ac:dyDescent="0.2">
      <c r="L4243" s="1"/>
      <c r="M4243" s="1"/>
      <c r="N4243" s="1"/>
    </row>
    <row r="4244" spans="12:14" x14ac:dyDescent="0.2">
      <c r="L4244" s="1"/>
      <c r="M4244" s="1"/>
      <c r="N4244" s="1"/>
    </row>
    <row r="4245" spans="12:14" x14ac:dyDescent="0.2">
      <c r="L4245" s="1"/>
      <c r="M4245" s="1"/>
      <c r="N4245" s="1"/>
    </row>
    <row r="4246" spans="12:14" x14ac:dyDescent="0.2">
      <c r="L4246" s="1"/>
      <c r="M4246" s="1"/>
      <c r="N4246" s="1"/>
    </row>
    <row r="4247" spans="12:14" x14ac:dyDescent="0.2">
      <c r="L4247" s="1"/>
      <c r="M4247" s="1"/>
      <c r="N4247" s="1"/>
    </row>
    <row r="4248" spans="12:14" x14ac:dyDescent="0.2">
      <c r="L4248" s="1"/>
      <c r="M4248" s="1"/>
      <c r="N4248" s="1"/>
    </row>
    <row r="4249" spans="12:14" x14ac:dyDescent="0.2">
      <c r="L4249" s="1"/>
      <c r="M4249" s="1"/>
      <c r="N4249" s="1"/>
    </row>
    <row r="4250" spans="12:14" x14ac:dyDescent="0.2">
      <c r="L4250" s="1"/>
      <c r="M4250" s="1"/>
      <c r="N4250" s="1"/>
    </row>
    <row r="4251" spans="12:14" x14ac:dyDescent="0.2">
      <c r="L4251" s="1"/>
      <c r="M4251" s="1"/>
      <c r="N4251" s="1"/>
    </row>
    <row r="4252" spans="12:14" x14ac:dyDescent="0.2">
      <c r="L4252" s="1"/>
      <c r="M4252" s="1"/>
      <c r="N4252" s="1"/>
    </row>
    <row r="4253" spans="12:14" x14ac:dyDescent="0.2">
      <c r="L4253" s="1"/>
      <c r="M4253" s="1"/>
      <c r="N4253" s="1"/>
    </row>
    <row r="4254" spans="12:14" x14ac:dyDescent="0.2">
      <c r="L4254" s="1"/>
      <c r="M4254" s="1"/>
      <c r="N4254" s="1"/>
    </row>
    <row r="4255" spans="12:14" x14ac:dyDescent="0.2">
      <c r="L4255" s="1"/>
      <c r="M4255" s="1"/>
      <c r="N4255" s="1"/>
    </row>
    <row r="4256" spans="12:14" x14ac:dyDescent="0.2">
      <c r="L4256" s="1"/>
      <c r="M4256" s="1"/>
      <c r="N4256" s="1"/>
    </row>
    <row r="4257" spans="12:14" x14ac:dyDescent="0.2">
      <c r="L4257" s="1"/>
      <c r="M4257" s="1"/>
      <c r="N4257" s="1"/>
    </row>
    <row r="4258" spans="12:14" x14ac:dyDescent="0.2">
      <c r="L4258" s="1"/>
      <c r="M4258" s="1"/>
      <c r="N4258" s="1"/>
    </row>
    <row r="4259" spans="12:14" x14ac:dyDescent="0.2">
      <c r="L4259" s="1"/>
      <c r="M4259" s="1"/>
      <c r="N4259" s="1"/>
    </row>
    <row r="4260" spans="12:14" x14ac:dyDescent="0.2">
      <c r="L4260" s="1"/>
      <c r="M4260" s="1"/>
      <c r="N4260" s="1"/>
    </row>
    <row r="4261" spans="12:14" x14ac:dyDescent="0.2">
      <c r="L4261" s="1"/>
      <c r="M4261" s="1"/>
      <c r="N4261" s="1"/>
    </row>
    <row r="4262" spans="12:14" x14ac:dyDescent="0.2">
      <c r="L4262" s="1"/>
      <c r="M4262" s="1"/>
      <c r="N4262" s="1"/>
    </row>
    <row r="4263" spans="12:14" x14ac:dyDescent="0.2">
      <c r="L4263" s="1"/>
      <c r="M4263" s="1"/>
      <c r="N4263" s="1"/>
    </row>
    <row r="4264" spans="12:14" x14ac:dyDescent="0.2">
      <c r="L4264" s="1"/>
      <c r="M4264" s="1"/>
      <c r="N4264" s="1"/>
    </row>
    <row r="4265" spans="12:14" x14ac:dyDescent="0.2">
      <c r="L4265" s="1"/>
      <c r="M4265" s="1"/>
      <c r="N4265" s="1"/>
    </row>
    <row r="4266" spans="12:14" x14ac:dyDescent="0.2">
      <c r="L4266" s="1"/>
      <c r="M4266" s="1"/>
      <c r="N4266" s="1"/>
    </row>
    <row r="4267" spans="12:14" x14ac:dyDescent="0.2">
      <c r="L4267" s="1"/>
      <c r="M4267" s="1"/>
      <c r="N4267" s="1"/>
    </row>
    <row r="4268" spans="12:14" x14ac:dyDescent="0.2">
      <c r="L4268" s="1"/>
      <c r="M4268" s="1"/>
      <c r="N4268" s="1"/>
    </row>
    <row r="4269" spans="12:14" x14ac:dyDescent="0.2">
      <c r="L4269" s="1"/>
      <c r="M4269" s="1"/>
      <c r="N4269" s="1"/>
    </row>
    <row r="4270" spans="12:14" x14ac:dyDescent="0.2">
      <c r="L4270" s="1"/>
      <c r="M4270" s="1"/>
      <c r="N4270" s="1"/>
    </row>
    <row r="4271" spans="12:14" x14ac:dyDescent="0.2">
      <c r="L4271" s="1"/>
      <c r="M4271" s="1"/>
      <c r="N4271" s="1"/>
    </row>
    <row r="4272" spans="12:14" x14ac:dyDescent="0.2">
      <c r="L4272" s="1"/>
      <c r="M4272" s="1"/>
      <c r="N4272" s="1"/>
    </row>
    <row r="4273" spans="12:14" x14ac:dyDescent="0.2">
      <c r="L4273" s="1"/>
      <c r="M4273" s="1"/>
      <c r="N4273" s="1"/>
    </row>
    <row r="4274" spans="12:14" x14ac:dyDescent="0.2">
      <c r="L4274" s="1"/>
      <c r="M4274" s="1"/>
      <c r="N4274" s="1"/>
    </row>
    <row r="4275" spans="12:14" x14ac:dyDescent="0.2">
      <c r="L4275" s="1"/>
      <c r="M4275" s="1"/>
      <c r="N4275" s="1"/>
    </row>
    <row r="4276" spans="12:14" x14ac:dyDescent="0.2">
      <c r="L4276" s="1"/>
      <c r="M4276" s="1"/>
      <c r="N4276" s="1"/>
    </row>
    <row r="4277" spans="12:14" x14ac:dyDescent="0.2">
      <c r="L4277" s="1"/>
      <c r="M4277" s="1"/>
      <c r="N4277" s="1"/>
    </row>
    <row r="4278" spans="12:14" x14ac:dyDescent="0.2">
      <c r="L4278" s="1"/>
      <c r="M4278" s="1"/>
      <c r="N4278" s="1"/>
    </row>
    <row r="4279" spans="12:14" x14ac:dyDescent="0.2">
      <c r="L4279" s="1"/>
      <c r="M4279" s="1"/>
      <c r="N4279" s="1"/>
    </row>
    <row r="4280" spans="12:14" x14ac:dyDescent="0.2">
      <c r="L4280" s="1"/>
      <c r="M4280" s="1"/>
      <c r="N4280" s="1"/>
    </row>
    <row r="4281" spans="12:14" x14ac:dyDescent="0.2">
      <c r="L4281" s="1"/>
      <c r="M4281" s="1"/>
      <c r="N4281" s="1"/>
    </row>
    <row r="4282" spans="12:14" x14ac:dyDescent="0.2">
      <c r="L4282" s="1"/>
      <c r="M4282" s="1"/>
      <c r="N4282" s="1"/>
    </row>
    <row r="4283" spans="12:14" x14ac:dyDescent="0.2">
      <c r="L4283" s="1"/>
      <c r="M4283" s="1"/>
      <c r="N4283" s="1"/>
    </row>
    <row r="4284" spans="12:14" x14ac:dyDescent="0.2">
      <c r="L4284" s="1"/>
      <c r="M4284" s="1"/>
      <c r="N4284" s="1"/>
    </row>
    <row r="4285" spans="12:14" x14ac:dyDescent="0.2">
      <c r="L4285" s="1"/>
      <c r="M4285" s="1"/>
      <c r="N4285" s="1"/>
    </row>
    <row r="4286" spans="12:14" x14ac:dyDescent="0.2">
      <c r="L4286" s="1"/>
      <c r="M4286" s="1"/>
      <c r="N4286" s="1"/>
    </row>
    <row r="4287" spans="12:14" x14ac:dyDescent="0.2">
      <c r="L4287" s="1"/>
      <c r="M4287" s="1"/>
      <c r="N4287" s="1"/>
    </row>
    <row r="4288" spans="12:14" x14ac:dyDescent="0.2">
      <c r="L4288" s="1"/>
      <c r="M4288" s="1"/>
      <c r="N4288" s="1"/>
    </row>
    <row r="4289" spans="12:14" x14ac:dyDescent="0.2">
      <c r="L4289" s="1"/>
      <c r="M4289" s="1"/>
      <c r="N4289" s="1"/>
    </row>
    <row r="4290" spans="12:14" x14ac:dyDescent="0.2">
      <c r="L4290" s="1"/>
      <c r="M4290" s="1"/>
      <c r="N4290" s="1"/>
    </row>
    <row r="4291" spans="12:14" x14ac:dyDescent="0.2">
      <c r="L4291" s="1"/>
      <c r="M4291" s="1"/>
      <c r="N4291" s="1"/>
    </row>
    <row r="4292" spans="12:14" x14ac:dyDescent="0.2">
      <c r="L4292" s="1"/>
      <c r="M4292" s="1"/>
      <c r="N4292" s="1"/>
    </row>
    <row r="4293" spans="12:14" x14ac:dyDescent="0.2">
      <c r="L4293" s="1"/>
      <c r="M4293" s="1"/>
      <c r="N4293" s="1"/>
    </row>
    <row r="4294" spans="12:14" x14ac:dyDescent="0.2">
      <c r="L4294" s="1"/>
      <c r="M4294" s="1"/>
      <c r="N4294" s="1"/>
    </row>
    <row r="4295" spans="12:14" x14ac:dyDescent="0.2">
      <c r="L4295" s="1"/>
      <c r="M4295" s="1"/>
      <c r="N4295" s="1"/>
    </row>
    <row r="4296" spans="12:14" x14ac:dyDescent="0.2">
      <c r="L4296" s="1"/>
      <c r="M4296" s="1"/>
      <c r="N4296" s="1"/>
    </row>
    <row r="4297" spans="12:14" x14ac:dyDescent="0.2">
      <c r="L4297" s="1"/>
      <c r="M4297" s="1"/>
      <c r="N4297" s="1"/>
    </row>
    <row r="4298" spans="12:14" x14ac:dyDescent="0.2">
      <c r="L4298" s="1"/>
      <c r="M4298" s="1"/>
      <c r="N4298" s="1"/>
    </row>
    <row r="4299" spans="12:14" x14ac:dyDescent="0.2">
      <c r="L4299" s="1"/>
      <c r="M4299" s="1"/>
      <c r="N4299" s="1"/>
    </row>
    <row r="4300" spans="12:14" x14ac:dyDescent="0.2">
      <c r="L4300" s="1"/>
      <c r="M4300" s="1"/>
      <c r="N4300" s="1"/>
    </row>
    <row r="4301" spans="12:14" x14ac:dyDescent="0.2">
      <c r="L4301" s="1"/>
      <c r="M4301" s="1"/>
      <c r="N4301" s="1"/>
    </row>
    <row r="4302" spans="12:14" x14ac:dyDescent="0.2">
      <c r="L4302" s="1"/>
      <c r="M4302" s="1"/>
      <c r="N4302" s="1"/>
    </row>
    <row r="4303" spans="12:14" x14ac:dyDescent="0.2">
      <c r="L4303" s="1"/>
      <c r="M4303" s="1"/>
      <c r="N4303" s="1"/>
    </row>
    <row r="4304" spans="12:14" x14ac:dyDescent="0.2">
      <c r="L4304" s="1"/>
      <c r="M4304" s="1"/>
      <c r="N4304" s="1"/>
    </row>
    <row r="4305" spans="12:14" x14ac:dyDescent="0.2">
      <c r="L4305" s="1"/>
      <c r="M4305" s="1"/>
      <c r="N4305" s="1"/>
    </row>
    <row r="4306" spans="12:14" x14ac:dyDescent="0.2">
      <c r="L4306" s="1"/>
      <c r="M4306" s="1"/>
      <c r="N4306" s="1"/>
    </row>
    <row r="4307" spans="12:14" x14ac:dyDescent="0.2">
      <c r="L4307" s="1"/>
      <c r="M4307" s="1"/>
      <c r="N4307" s="1"/>
    </row>
    <row r="4308" spans="12:14" x14ac:dyDescent="0.2">
      <c r="L4308" s="1"/>
      <c r="M4308" s="1"/>
      <c r="N4308" s="1"/>
    </row>
    <row r="4309" spans="12:14" x14ac:dyDescent="0.2">
      <c r="L4309" s="1"/>
      <c r="M4309" s="1"/>
      <c r="N4309" s="1"/>
    </row>
    <row r="4310" spans="12:14" x14ac:dyDescent="0.2">
      <c r="L4310" s="1"/>
      <c r="M4310" s="1"/>
      <c r="N4310" s="1"/>
    </row>
    <row r="4311" spans="12:14" x14ac:dyDescent="0.2">
      <c r="L4311" s="1"/>
      <c r="M4311" s="1"/>
      <c r="N4311" s="1"/>
    </row>
    <row r="4312" spans="12:14" x14ac:dyDescent="0.2">
      <c r="L4312" s="1"/>
      <c r="M4312" s="1"/>
      <c r="N4312" s="1"/>
    </row>
    <row r="4313" spans="12:14" x14ac:dyDescent="0.2">
      <c r="L4313" s="1"/>
      <c r="M4313" s="1"/>
      <c r="N4313" s="1"/>
    </row>
    <row r="4314" spans="12:14" x14ac:dyDescent="0.2">
      <c r="L4314" s="1"/>
      <c r="M4314" s="1"/>
      <c r="N4314" s="1"/>
    </row>
    <row r="4315" spans="12:14" x14ac:dyDescent="0.2">
      <c r="L4315" s="1"/>
      <c r="M4315" s="1"/>
      <c r="N4315" s="1"/>
    </row>
    <row r="4316" spans="12:14" x14ac:dyDescent="0.2">
      <c r="L4316" s="1"/>
      <c r="M4316" s="1"/>
      <c r="N4316" s="1"/>
    </row>
    <row r="4317" spans="12:14" x14ac:dyDescent="0.2">
      <c r="L4317" s="1"/>
      <c r="M4317" s="1"/>
      <c r="N4317" s="1"/>
    </row>
    <row r="4318" spans="12:14" x14ac:dyDescent="0.2">
      <c r="L4318" s="1"/>
      <c r="M4318" s="1"/>
      <c r="N4318" s="1"/>
    </row>
    <row r="4319" spans="12:14" x14ac:dyDescent="0.2">
      <c r="L4319" s="1"/>
      <c r="M4319" s="1"/>
      <c r="N4319" s="1"/>
    </row>
    <row r="4320" spans="12:14" x14ac:dyDescent="0.2">
      <c r="L4320" s="1"/>
      <c r="M4320" s="1"/>
      <c r="N4320" s="1"/>
    </row>
    <row r="4321" spans="12:14" x14ac:dyDescent="0.2">
      <c r="L4321" s="1"/>
      <c r="M4321" s="1"/>
      <c r="N4321" s="1"/>
    </row>
    <row r="4322" spans="12:14" x14ac:dyDescent="0.2">
      <c r="L4322" s="1"/>
      <c r="M4322" s="1"/>
      <c r="N4322" s="1"/>
    </row>
    <row r="4323" spans="12:14" x14ac:dyDescent="0.2">
      <c r="L4323" s="1"/>
      <c r="M4323" s="1"/>
      <c r="N4323" s="1"/>
    </row>
    <row r="4324" spans="12:14" x14ac:dyDescent="0.2">
      <c r="L4324" s="1"/>
      <c r="M4324" s="1"/>
      <c r="N4324" s="1"/>
    </row>
    <row r="4325" spans="12:14" x14ac:dyDescent="0.2">
      <c r="L4325" s="1"/>
      <c r="M4325" s="1"/>
      <c r="N4325" s="1"/>
    </row>
    <row r="4326" spans="12:14" x14ac:dyDescent="0.2">
      <c r="L4326" s="1"/>
      <c r="M4326" s="1"/>
      <c r="N4326" s="1"/>
    </row>
    <row r="4327" spans="12:14" x14ac:dyDescent="0.2">
      <c r="L4327" s="1"/>
      <c r="M4327" s="1"/>
      <c r="N4327" s="1"/>
    </row>
    <row r="4328" spans="12:14" x14ac:dyDescent="0.2">
      <c r="L4328" s="1"/>
      <c r="M4328" s="1"/>
      <c r="N4328" s="1"/>
    </row>
    <row r="4329" spans="12:14" x14ac:dyDescent="0.2">
      <c r="L4329" s="1"/>
      <c r="M4329" s="1"/>
      <c r="N4329" s="1"/>
    </row>
    <row r="4330" spans="12:14" x14ac:dyDescent="0.2">
      <c r="L4330" s="1"/>
      <c r="M4330" s="1"/>
      <c r="N4330" s="1"/>
    </row>
    <row r="4331" spans="12:14" x14ac:dyDescent="0.2">
      <c r="L4331" s="1"/>
      <c r="M4331" s="1"/>
      <c r="N4331" s="1"/>
    </row>
    <row r="4332" spans="12:14" x14ac:dyDescent="0.2">
      <c r="L4332" s="1"/>
      <c r="M4332" s="1"/>
      <c r="N4332" s="1"/>
    </row>
    <row r="4333" spans="12:14" x14ac:dyDescent="0.2">
      <c r="L4333" s="1"/>
      <c r="M4333" s="1"/>
      <c r="N4333" s="1"/>
    </row>
    <row r="4334" spans="12:14" x14ac:dyDescent="0.2">
      <c r="L4334" s="1"/>
      <c r="M4334" s="1"/>
      <c r="N4334" s="1"/>
    </row>
    <row r="4335" spans="12:14" x14ac:dyDescent="0.2">
      <c r="L4335" s="1"/>
      <c r="M4335" s="1"/>
      <c r="N4335" s="1"/>
    </row>
    <row r="4336" spans="12:14" x14ac:dyDescent="0.2">
      <c r="L4336" s="1"/>
      <c r="M4336" s="1"/>
      <c r="N4336" s="1"/>
    </row>
    <row r="4337" spans="12:14" x14ac:dyDescent="0.2">
      <c r="L4337" s="1"/>
      <c r="M4337" s="1"/>
      <c r="N4337" s="1"/>
    </row>
    <row r="4338" spans="12:14" x14ac:dyDescent="0.2">
      <c r="L4338" s="1"/>
      <c r="M4338" s="1"/>
      <c r="N4338" s="1"/>
    </row>
    <row r="4339" spans="12:14" x14ac:dyDescent="0.2">
      <c r="L4339" s="1"/>
      <c r="M4339" s="1"/>
      <c r="N4339" s="1"/>
    </row>
    <row r="4340" spans="12:14" x14ac:dyDescent="0.2">
      <c r="L4340" s="1"/>
      <c r="M4340" s="1"/>
      <c r="N4340" s="1"/>
    </row>
    <row r="4341" spans="12:14" x14ac:dyDescent="0.2">
      <c r="L4341" s="1"/>
      <c r="M4341" s="1"/>
      <c r="N4341" s="1"/>
    </row>
    <row r="4342" spans="12:14" x14ac:dyDescent="0.2">
      <c r="L4342" s="1"/>
      <c r="M4342" s="1"/>
      <c r="N4342" s="1"/>
    </row>
    <row r="4343" spans="12:14" x14ac:dyDescent="0.2">
      <c r="L4343" s="1"/>
      <c r="M4343" s="1"/>
      <c r="N4343" s="1"/>
    </row>
    <row r="4344" spans="12:14" x14ac:dyDescent="0.2">
      <c r="L4344" s="1"/>
      <c r="M4344" s="1"/>
      <c r="N4344" s="1"/>
    </row>
    <row r="4345" spans="12:14" x14ac:dyDescent="0.2">
      <c r="L4345" s="1"/>
      <c r="M4345" s="1"/>
      <c r="N4345" s="1"/>
    </row>
    <row r="4346" spans="12:14" x14ac:dyDescent="0.2">
      <c r="L4346" s="1"/>
      <c r="M4346" s="1"/>
      <c r="N4346" s="1"/>
    </row>
    <row r="4347" spans="12:14" x14ac:dyDescent="0.2">
      <c r="L4347" s="1"/>
      <c r="M4347" s="1"/>
      <c r="N4347" s="1"/>
    </row>
    <row r="4348" spans="12:14" x14ac:dyDescent="0.2">
      <c r="L4348" s="1"/>
      <c r="M4348" s="1"/>
      <c r="N4348" s="1"/>
    </row>
    <row r="4349" spans="12:14" x14ac:dyDescent="0.2">
      <c r="L4349" s="1"/>
      <c r="M4349" s="1"/>
      <c r="N4349" s="1"/>
    </row>
    <row r="4350" spans="12:14" x14ac:dyDescent="0.2">
      <c r="L4350" s="1"/>
      <c r="M4350" s="1"/>
      <c r="N4350" s="1"/>
    </row>
    <row r="4351" spans="12:14" x14ac:dyDescent="0.2">
      <c r="L4351" s="1"/>
      <c r="M4351" s="1"/>
      <c r="N4351" s="1"/>
    </row>
    <row r="4352" spans="12:14" x14ac:dyDescent="0.2">
      <c r="L4352" s="1"/>
      <c r="M4352" s="1"/>
      <c r="N4352" s="1"/>
    </row>
    <row r="4353" spans="12:14" x14ac:dyDescent="0.2">
      <c r="L4353" s="1"/>
      <c r="M4353" s="1"/>
      <c r="N4353" s="1"/>
    </row>
    <row r="4354" spans="12:14" x14ac:dyDescent="0.2">
      <c r="L4354" s="1"/>
      <c r="M4354" s="1"/>
      <c r="N4354" s="1"/>
    </row>
    <row r="4355" spans="12:14" x14ac:dyDescent="0.2">
      <c r="L4355" s="1"/>
      <c r="M4355" s="1"/>
      <c r="N4355" s="1"/>
    </row>
    <row r="4356" spans="12:14" x14ac:dyDescent="0.2">
      <c r="L4356" s="1"/>
      <c r="M4356" s="1"/>
      <c r="N4356" s="1"/>
    </row>
    <row r="4357" spans="12:14" x14ac:dyDescent="0.2">
      <c r="L4357" s="1"/>
      <c r="M4357" s="1"/>
      <c r="N4357" s="1"/>
    </row>
    <row r="4358" spans="12:14" x14ac:dyDescent="0.2">
      <c r="L4358" s="1"/>
      <c r="M4358" s="1"/>
      <c r="N4358" s="1"/>
    </row>
    <row r="4359" spans="12:14" x14ac:dyDescent="0.2">
      <c r="L4359" s="1"/>
      <c r="M4359" s="1"/>
      <c r="N4359" s="1"/>
    </row>
    <row r="4360" spans="12:14" x14ac:dyDescent="0.2">
      <c r="L4360" s="1"/>
      <c r="M4360" s="1"/>
      <c r="N4360" s="1"/>
    </row>
    <row r="4361" spans="12:14" x14ac:dyDescent="0.2">
      <c r="L4361" s="1"/>
      <c r="M4361" s="1"/>
      <c r="N4361" s="1"/>
    </row>
    <row r="4362" spans="12:14" x14ac:dyDescent="0.2">
      <c r="L4362" s="1"/>
      <c r="M4362" s="1"/>
      <c r="N4362" s="1"/>
    </row>
    <row r="4363" spans="12:14" x14ac:dyDescent="0.2">
      <c r="L4363" s="1"/>
      <c r="M4363" s="1"/>
      <c r="N4363" s="1"/>
    </row>
    <row r="4364" spans="12:14" x14ac:dyDescent="0.2">
      <c r="L4364" s="1"/>
      <c r="M4364" s="1"/>
      <c r="N4364" s="1"/>
    </row>
    <row r="4365" spans="12:14" x14ac:dyDescent="0.2">
      <c r="L4365" s="1"/>
      <c r="M4365" s="1"/>
      <c r="N4365" s="1"/>
    </row>
    <row r="4366" spans="12:14" x14ac:dyDescent="0.2">
      <c r="L4366" s="1"/>
      <c r="M4366" s="1"/>
      <c r="N4366" s="1"/>
    </row>
    <row r="4367" spans="12:14" x14ac:dyDescent="0.2">
      <c r="L4367" s="1"/>
      <c r="M4367" s="1"/>
      <c r="N4367" s="1"/>
    </row>
    <row r="4368" spans="12:14" x14ac:dyDescent="0.2">
      <c r="L4368" s="1"/>
      <c r="M4368" s="1"/>
      <c r="N4368" s="1"/>
    </row>
    <row r="4369" spans="12:14" x14ac:dyDescent="0.2">
      <c r="L4369" s="1"/>
      <c r="M4369" s="1"/>
      <c r="N4369" s="1"/>
    </row>
    <row r="4370" spans="12:14" x14ac:dyDescent="0.2">
      <c r="L4370" s="1"/>
      <c r="M4370" s="1"/>
      <c r="N4370" s="1"/>
    </row>
    <row r="4371" spans="12:14" x14ac:dyDescent="0.2">
      <c r="L4371" s="1"/>
      <c r="M4371" s="1"/>
      <c r="N4371" s="1"/>
    </row>
    <row r="4372" spans="12:14" x14ac:dyDescent="0.2">
      <c r="L4372" s="1"/>
      <c r="M4372" s="1"/>
      <c r="N4372" s="1"/>
    </row>
    <row r="4373" spans="12:14" x14ac:dyDescent="0.2">
      <c r="L4373" s="1"/>
      <c r="M4373" s="1"/>
      <c r="N4373" s="1"/>
    </row>
    <row r="4374" spans="12:14" x14ac:dyDescent="0.2">
      <c r="L4374" s="1"/>
      <c r="M4374" s="1"/>
      <c r="N4374" s="1"/>
    </row>
    <row r="4375" spans="12:14" x14ac:dyDescent="0.2">
      <c r="L4375" s="1"/>
      <c r="M4375" s="1"/>
      <c r="N4375" s="1"/>
    </row>
    <row r="4376" spans="12:14" x14ac:dyDescent="0.2">
      <c r="L4376" s="1"/>
      <c r="M4376" s="1"/>
      <c r="N4376" s="1"/>
    </row>
    <row r="4377" spans="12:14" x14ac:dyDescent="0.2">
      <c r="L4377" s="1"/>
      <c r="M4377" s="1"/>
      <c r="N4377" s="1"/>
    </row>
    <row r="4378" spans="12:14" x14ac:dyDescent="0.2">
      <c r="L4378" s="1"/>
      <c r="M4378" s="1"/>
      <c r="N4378" s="1"/>
    </row>
    <row r="4379" spans="12:14" x14ac:dyDescent="0.2">
      <c r="L4379" s="1"/>
      <c r="M4379" s="1"/>
      <c r="N4379" s="1"/>
    </row>
    <row r="4380" spans="12:14" x14ac:dyDescent="0.2">
      <c r="L4380" s="1"/>
      <c r="M4380" s="1"/>
      <c r="N4380" s="1"/>
    </row>
    <row r="4381" spans="12:14" x14ac:dyDescent="0.2">
      <c r="L4381" s="1"/>
      <c r="M4381" s="1"/>
      <c r="N4381" s="1"/>
    </row>
    <row r="4382" spans="12:14" x14ac:dyDescent="0.2">
      <c r="L4382" s="1"/>
      <c r="M4382" s="1"/>
      <c r="N4382" s="1"/>
    </row>
    <row r="4383" spans="12:14" x14ac:dyDescent="0.2">
      <c r="L4383" s="1"/>
      <c r="M4383" s="1"/>
      <c r="N4383" s="1"/>
    </row>
    <row r="4384" spans="12:14" x14ac:dyDescent="0.2">
      <c r="M4384" s="1"/>
      <c r="N4384" s="1"/>
    </row>
    <row r="4385" spans="12:14" x14ac:dyDescent="0.2">
      <c r="L4385" s="1"/>
      <c r="M4385" s="1"/>
      <c r="N4385" s="1"/>
    </row>
    <row r="4386" spans="12:14" x14ac:dyDescent="0.2">
      <c r="L4386" s="1"/>
      <c r="M4386" s="1"/>
      <c r="N4386" s="1"/>
    </row>
    <row r="4387" spans="12:14" x14ac:dyDescent="0.2">
      <c r="L4387" s="1"/>
      <c r="M4387" s="1"/>
      <c r="N4387" s="1"/>
    </row>
    <row r="4388" spans="12:14" x14ac:dyDescent="0.2">
      <c r="L4388" s="1"/>
      <c r="M4388" s="1"/>
      <c r="N4388" s="1"/>
    </row>
    <row r="4389" spans="12:14" x14ac:dyDescent="0.2">
      <c r="L4389" s="1"/>
      <c r="M4389" s="1"/>
      <c r="N4389" s="1"/>
    </row>
    <row r="4390" spans="12:14" x14ac:dyDescent="0.2">
      <c r="L4390" s="1"/>
      <c r="M4390" s="1"/>
      <c r="N4390" s="1"/>
    </row>
    <row r="4391" spans="12:14" x14ac:dyDescent="0.2">
      <c r="L4391" s="1"/>
      <c r="M4391" s="1"/>
      <c r="N4391" s="1"/>
    </row>
    <row r="4392" spans="12:14" x14ac:dyDescent="0.2">
      <c r="L4392" s="1"/>
      <c r="M4392" s="1"/>
      <c r="N4392" s="1"/>
    </row>
    <row r="4393" spans="12:14" x14ac:dyDescent="0.2">
      <c r="L4393" s="1"/>
      <c r="M4393" s="1"/>
      <c r="N4393" s="1"/>
    </row>
    <row r="4394" spans="12:14" x14ac:dyDescent="0.2">
      <c r="L4394" s="1"/>
      <c r="M4394" s="1"/>
      <c r="N4394" s="1"/>
    </row>
    <row r="4395" spans="12:14" x14ac:dyDescent="0.2">
      <c r="L4395" s="1"/>
      <c r="M4395" s="1"/>
      <c r="N4395" s="1"/>
    </row>
    <row r="4396" spans="12:14" x14ac:dyDescent="0.2">
      <c r="L4396" s="1"/>
      <c r="M4396" s="1"/>
      <c r="N4396" s="1"/>
    </row>
    <row r="4397" spans="12:14" x14ac:dyDescent="0.2">
      <c r="L4397" s="1"/>
      <c r="M4397" s="1"/>
      <c r="N4397" s="1"/>
    </row>
    <row r="4398" spans="12:14" x14ac:dyDescent="0.2">
      <c r="L4398" s="1"/>
      <c r="M4398" s="1"/>
      <c r="N4398" s="1"/>
    </row>
    <row r="4399" spans="12:14" x14ac:dyDescent="0.2">
      <c r="L4399" s="1"/>
      <c r="M4399" s="1"/>
      <c r="N4399" s="1"/>
    </row>
    <row r="4400" spans="12:14" x14ac:dyDescent="0.2">
      <c r="L4400" s="1"/>
      <c r="M4400" s="1"/>
      <c r="N4400" s="1"/>
    </row>
    <row r="4401" spans="12:14" x14ac:dyDescent="0.2">
      <c r="L4401" s="1"/>
      <c r="M4401" s="1"/>
      <c r="N4401" s="1"/>
    </row>
    <row r="4402" spans="12:14" x14ac:dyDescent="0.2">
      <c r="L4402" s="1"/>
      <c r="M4402" s="1"/>
      <c r="N4402" s="1"/>
    </row>
    <row r="4403" spans="12:14" x14ac:dyDescent="0.2">
      <c r="L4403" s="1"/>
      <c r="M4403" s="1"/>
      <c r="N4403" s="1"/>
    </row>
    <row r="4404" spans="12:14" x14ac:dyDescent="0.2">
      <c r="L4404" s="1"/>
      <c r="M4404" s="1"/>
      <c r="N4404" s="1"/>
    </row>
    <row r="4405" spans="12:14" x14ac:dyDescent="0.2">
      <c r="L4405" s="1"/>
      <c r="M4405" s="1"/>
      <c r="N4405" s="1"/>
    </row>
    <row r="4406" spans="12:14" x14ac:dyDescent="0.2">
      <c r="L4406" s="1"/>
      <c r="M4406" s="1"/>
      <c r="N4406" s="1"/>
    </row>
    <row r="4407" spans="12:14" x14ac:dyDescent="0.2">
      <c r="L4407" s="1"/>
      <c r="M4407" s="1"/>
      <c r="N4407" s="1"/>
    </row>
    <row r="4408" spans="12:14" x14ac:dyDescent="0.2">
      <c r="L4408" s="1"/>
      <c r="M4408" s="1"/>
      <c r="N4408" s="1"/>
    </row>
    <row r="4409" spans="12:14" x14ac:dyDescent="0.2">
      <c r="L4409" s="1"/>
      <c r="M4409" s="1"/>
      <c r="N4409" s="1"/>
    </row>
    <row r="4410" spans="12:14" x14ac:dyDescent="0.2">
      <c r="L4410" s="1"/>
      <c r="M4410" s="1"/>
      <c r="N4410" s="1"/>
    </row>
    <row r="4411" spans="12:14" x14ac:dyDescent="0.2">
      <c r="L4411" s="1"/>
      <c r="M4411" s="1"/>
      <c r="N4411" s="1"/>
    </row>
    <row r="4412" spans="12:14" x14ac:dyDescent="0.2">
      <c r="L4412" s="1"/>
      <c r="M4412" s="1"/>
      <c r="N4412" s="1"/>
    </row>
    <row r="4413" spans="12:14" x14ac:dyDescent="0.2">
      <c r="L4413" s="1"/>
      <c r="M4413" s="1"/>
      <c r="N4413" s="1"/>
    </row>
    <row r="4414" spans="12:14" x14ac:dyDescent="0.2">
      <c r="L4414" s="1"/>
      <c r="M4414" s="1"/>
      <c r="N4414" s="1"/>
    </row>
    <row r="4415" spans="12:14" x14ac:dyDescent="0.2">
      <c r="L4415" s="1"/>
      <c r="M4415" s="1"/>
      <c r="N4415" s="1"/>
    </row>
    <row r="4416" spans="12:14" x14ac:dyDescent="0.2">
      <c r="L4416" s="1"/>
      <c r="M4416" s="1"/>
      <c r="N4416" s="1"/>
    </row>
    <row r="4417" spans="12:14" x14ac:dyDescent="0.2">
      <c r="L4417" s="1"/>
      <c r="M4417" s="1"/>
      <c r="N4417" s="1"/>
    </row>
    <row r="4418" spans="12:14" x14ac:dyDescent="0.2">
      <c r="L4418" s="1"/>
      <c r="M4418" s="1"/>
      <c r="N4418" s="1"/>
    </row>
    <row r="4419" spans="12:14" x14ac:dyDescent="0.2">
      <c r="L4419" s="1"/>
      <c r="M4419" s="1"/>
      <c r="N4419" s="1"/>
    </row>
    <row r="4420" spans="12:14" x14ac:dyDescent="0.2">
      <c r="L4420" s="1"/>
      <c r="M4420" s="1"/>
      <c r="N4420" s="1"/>
    </row>
    <row r="4421" spans="12:14" x14ac:dyDescent="0.2">
      <c r="L4421" s="1"/>
      <c r="M4421" s="1"/>
      <c r="N4421" s="1"/>
    </row>
    <row r="4422" spans="12:14" x14ac:dyDescent="0.2">
      <c r="L4422" s="1"/>
      <c r="M4422" s="1"/>
      <c r="N4422" s="1"/>
    </row>
    <row r="4423" spans="12:14" x14ac:dyDescent="0.2">
      <c r="L4423" s="1"/>
      <c r="M4423" s="1"/>
      <c r="N4423" s="1"/>
    </row>
    <row r="4424" spans="12:14" x14ac:dyDescent="0.2">
      <c r="L4424" s="1"/>
      <c r="M4424" s="1"/>
      <c r="N4424" s="1"/>
    </row>
    <row r="4425" spans="12:14" x14ac:dyDescent="0.2">
      <c r="L4425" s="1"/>
      <c r="M4425" s="1"/>
      <c r="N4425" s="1"/>
    </row>
    <row r="4426" spans="12:14" x14ac:dyDescent="0.2">
      <c r="L4426" s="1"/>
      <c r="M4426" s="1"/>
      <c r="N4426" s="1"/>
    </row>
    <row r="4427" spans="12:14" x14ac:dyDescent="0.2">
      <c r="L4427" s="1"/>
      <c r="M4427" s="1"/>
      <c r="N4427" s="1"/>
    </row>
    <row r="4428" spans="12:14" x14ac:dyDescent="0.2">
      <c r="L4428" s="1"/>
      <c r="M4428" s="1"/>
      <c r="N4428" s="1"/>
    </row>
    <row r="4429" spans="12:14" x14ac:dyDescent="0.2">
      <c r="L4429" s="1"/>
      <c r="M4429" s="1"/>
      <c r="N4429" s="1"/>
    </row>
    <row r="4430" spans="12:14" x14ac:dyDescent="0.2">
      <c r="L4430" s="1"/>
      <c r="M4430" s="1"/>
      <c r="N4430" s="1"/>
    </row>
    <row r="4431" spans="12:14" x14ac:dyDescent="0.2">
      <c r="L4431" s="1"/>
      <c r="M4431" s="1"/>
      <c r="N4431" s="1"/>
    </row>
    <row r="4432" spans="12:14" x14ac:dyDescent="0.2">
      <c r="L4432" s="1"/>
      <c r="M4432" s="1"/>
      <c r="N4432" s="1"/>
    </row>
    <row r="4433" spans="12:14" x14ac:dyDescent="0.2">
      <c r="L4433" s="1"/>
      <c r="M4433" s="1"/>
      <c r="N4433" s="1"/>
    </row>
    <row r="4434" spans="12:14" x14ac:dyDescent="0.2">
      <c r="L4434" s="1"/>
      <c r="M4434" s="1"/>
      <c r="N4434" s="1"/>
    </row>
    <row r="4435" spans="12:14" x14ac:dyDescent="0.2">
      <c r="L4435" s="1"/>
      <c r="M4435" s="1"/>
      <c r="N4435" s="1"/>
    </row>
    <row r="4436" spans="12:14" x14ac:dyDescent="0.2">
      <c r="L4436" s="1"/>
      <c r="M4436" s="1"/>
      <c r="N4436" s="1"/>
    </row>
    <row r="4437" spans="12:14" x14ac:dyDescent="0.2">
      <c r="L4437" s="1"/>
      <c r="M4437" s="1"/>
      <c r="N4437" s="1"/>
    </row>
    <row r="4438" spans="12:14" x14ac:dyDescent="0.2">
      <c r="L4438" s="1"/>
      <c r="M4438" s="1"/>
      <c r="N4438" s="1"/>
    </row>
    <row r="4439" spans="12:14" x14ac:dyDescent="0.2">
      <c r="L4439" s="1"/>
      <c r="M4439" s="1"/>
      <c r="N4439" s="1"/>
    </row>
    <row r="4440" spans="12:14" x14ac:dyDescent="0.2">
      <c r="L4440" s="1"/>
      <c r="M4440" s="1"/>
      <c r="N4440" s="1"/>
    </row>
    <row r="4441" spans="12:14" x14ac:dyDescent="0.2">
      <c r="L4441" s="1"/>
      <c r="M4441" s="1"/>
      <c r="N4441" s="1"/>
    </row>
    <row r="4442" spans="12:14" x14ac:dyDescent="0.2">
      <c r="L4442" s="1"/>
      <c r="M4442" s="1"/>
      <c r="N4442" s="1"/>
    </row>
    <row r="4443" spans="12:14" x14ac:dyDescent="0.2">
      <c r="L4443" s="1"/>
      <c r="M4443" s="1"/>
      <c r="N4443" s="1"/>
    </row>
    <row r="4444" spans="12:14" x14ac:dyDescent="0.2">
      <c r="L4444" s="1"/>
      <c r="M4444" s="1"/>
      <c r="N4444" s="1"/>
    </row>
    <row r="4445" spans="12:14" x14ac:dyDescent="0.2">
      <c r="L4445" s="1"/>
      <c r="M4445" s="1"/>
      <c r="N4445" s="1"/>
    </row>
    <row r="4446" spans="12:14" x14ac:dyDescent="0.2">
      <c r="L4446" s="1"/>
      <c r="M4446" s="1"/>
      <c r="N4446" s="1"/>
    </row>
    <row r="4447" spans="12:14" x14ac:dyDescent="0.2">
      <c r="L4447" s="1"/>
      <c r="M4447" s="1"/>
      <c r="N4447" s="1"/>
    </row>
    <row r="4448" spans="12:14" x14ac:dyDescent="0.2">
      <c r="L4448" s="1"/>
      <c r="M4448" s="1"/>
      <c r="N4448" s="1"/>
    </row>
    <row r="4449" spans="12:14" x14ac:dyDescent="0.2">
      <c r="L4449" s="1"/>
      <c r="M4449" s="1"/>
      <c r="N4449" s="1"/>
    </row>
    <row r="4450" spans="12:14" x14ac:dyDescent="0.2">
      <c r="L4450" s="1"/>
      <c r="M4450" s="1"/>
      <c r="N4450" s="1"/>
    </row>
    <row r="4451" spans="12:14" x14ac:dyDescent="0.2">
      <c r="L4451" s="1"/>
      <c r="M4451" s="1"/>
      <c r="N4451" s="1"/>
    </row>
    <row r="4452" spans="12:14" x14ac:dyDescent="0.2">
      <c r="L4452" s="1"/>
      <c r="M4452" s="1"/>
      <c r="N4452" s="1"/>
    </row>
    <row r="4453" spans="12:14" x14ac:dyDescent="0.2">
      <c r="L4453" s="1"/>
      <c r="M4453" s="1"/>
      <c r="N4453" s="1"/>
    </row>
    <row r="4454" spans="12:14" x14ac:dyDescent="0.2">
      <c r="L4454" s="1"/>
      <c r="M4454" s="1"/>
      <c r="N4454" s="1"/>
    </row>
    <row r="4455" spans="12:14" x14ac:dyDescent="0.2">
      <c r="L4455" s="1"/>
      <c r="M4455" s="1"/>
      <c r="N4455" s="1"/>
    </row>
    <row r="4456" spans="12:14" x14ac:dyDescent="0.2">
      <c r="L4456" s="1"/>
      <c r="M4456" s="1"/>
      <c r="N4456" s="1"/>
    </row>
    <row r="4457" spans="12:14" x14ac:dyDescent="0.2">
      <c r="L4457" s="1"/>
      <c r="M4457" s="1"/>
      <c r="N4457" s="1"/>
    </row>
    <row r="4458" spans="12:14" x14ac:dyDescent="0.2">
      <c r="L4458" s="1"/>
      <c r="M4458" s="1"/>
      <c r="N4458" s="1"/>
    </row>
    <row r="4459" spans="12:14" x14ac:dyDescent="0.2">
      <c r="L4459" s="1"/>
      <c r="M4459" s="1"/>
      <c r="N4459" s="1"/>
    </row>
    <row r="4460" spans="12:14" x14ac:dyDescent="0.2">
      <c r="L4460" s="1"/>
      <c r="M4460" s="1"/>
      <c r="N4460" s="1"/>
    </row>
    <row r="4461" spans="12:14" x14ac:dyDescent="0.2">
      <c r="L4461" s="1"/>
      <c r="M4461" s="1"/>
      <c r="N4461" s="1"/>
    </row>
    <row r="4462" spans="12:14" x14ac:dyDescent="0.2">
      <c r="L4462" s="1"/>
      <c r="M4462" s="1"/>
      <c r="N4462" s="1"/>
    </row>
    <row r="4463" spans="12:14" x14ac:dyDescent="0.2">
      <c r="L4463" s="1"/>
      <c r="M4463" s="1"/>
      <c r="N4463" s="1"/>
    </row>
    <row r="4464" spans="12:14" x14ac:dyDescent="0.2">
      <c r="L4464" s="1"/>
      <c r="M4464" s="1"/>
      <c r="N4464" s="1"/>
    </row>
    <row r="4465" spans="12:14" x14ac:dyDescent="0.2">
      <c r="L4465" s="1"/>
      <c r="M4465" s="1"/>
      <c r="N4465" s="1"/>
    </row>
    <row r="4466" spans="12:14" x14ac:dyDescent="0.2">
      <c r="L4466" s="1"/>
      <c r="M4466" s="1"/>
      <c r="N4466" s="1"/>
    </row>
    <row r="4467" spans="12:14" x14ac:dyDescent="0.2">
      <c r="L4467" s="1"/>
      <c r="M4467" s="1"/>
      <c r="N4467" s="1"/>
    </row>
    <row r="4468" spans="12:14" x14ac:dyDescent="0.2">
      <c r="L4468" s="1"/>
      <c r="M4468" s="1"/>
      <c r="N4468" s="1"/>
    </row>
    <row r="4469" spans="12:14" x14ac:dyDescent="0.2">
      <c r="L4469" s="1"/>
      <c r="M4469" s="1"/>
      <c r="N4469" s="1"/>
    </row>
    <row r="4470" spans="12:14" x14ac:dyDescent="0.2">
      <c r="L4470" s="1"/>
      <c r="M4470" s="1"/>
      <c r="N4470" s="1"/>
    </row>
    <row r="4471" spans="12:14" x14ac:dyDescent="0.2">
      <c r="L4471" s="1"/>
      <c r="M4471" s="1"/>
      <c r="N4471" s="1"/>
    </row>
    <row r="4472" spans="12:14" x14ac:dyDescent="0.2">
      <c r="L4472" s="1"/>
      <c r="M4472" s="1"/>
      <c r="N4472" s="1"/>
    </row>
    <row r="4473" spans="12:14" x14ac:dyDescent="0.2">
      <c r="L4473" s="1"/>
      <c r="M4473" s="1"/>
      <c r="N4473" s="1"/>
    </row>
    <row r="4474" spans="12:14" x14ac:dyDescent="0.2">
      <c r="L4474" s="1"/>
      <c r="M4474" s="1"/>
      <c r="N4474" s="1"/>
    </row>
    <row r="4475" spans="12:14" x14ac:dyDescent="0.2">
      <c r="L4475" s="1"/>
      <c r="M4475" s="1"/>
      <c r="N4475" s="1"/>
    </row>
    <row r="4476" spans="12:14" x14ac:dyDescent="0.2">
      <c r="L4476" s="1"/>
      <c r="M4476" s="1"/>
      <c r="N4476" s="1"/>
    </row>
    <row r="4477" spans="12:14" x14ac:dyDescent="0.2">
      <c r="L4477" s="1"/>
      <c r="M4477" s="1"/>
      <c r="N4477" s="1"/>
    </row>
    <row r="4478" spans="12:14" x14ac:dyDescent="0.2">
      <c r="L4478" s="1"/>
      <c r="M4478" s="1"/>
      <c r="N4478" s="1"/>
    </row>
    <row r="4479" spans="12:14" x14ac:dyDescent="0.2">
      <c r="L4479" s="1"/>
      <c r="M4479" s="1"/>
      <c r="N4479" s="1"/>
    </row>
    <row r="4480" spans="12:14" x14ac:dyDescent="0.2">
      <c r="L4480" s="1"/>
      <c r="M4480" s="1"/>
      <c r="N4480" s="1"/>
    </row>
    <row r="4481" spans="12:14" x14ac:dyDescent="0.2">
      <c r="L4481" s="1"/>
      <c r="M4481" s="1"/>
      <c r="N4481" s="1"/>
    </row>
    <row r="4482" spans="12:14" x14ac:dyDescent="0.2">
      <c r="L4482" s="1"/>
      <c r="M4482" s="1"/>
      <c r="N4482" s="1"/>
    </row>
    <row r="4483" spans="12:14" x14ac:dyDescent="0.2">
      <c r="L4483" s="1"/>
      <c r="M4483" s="1"/>
      <c r="N4483" s="1"/>
    </row>
    <row r="4484" spans="12:14" x14ac:dyDescent="0.2">
      <c r="L4484" s="1"/>
      <c r="M4484" s="1"/>
      <c r="N4484" s="1"/>
    </row>
    <row r="4485" spans="12:14" x14ac:dyDescent="0.2">
      <c r="L4485" s="1"/>
      <c r="M4485" s="1"/>
      <c r="N4485" s="1"/>
    </row>
    <row r="4486" spans="12:14" x14ac:dyDescent="0.2">
      <c r="L4486" s="1"/>
      <c r="M4486" s="1"/>
      <c r="N4486" s="1"/>
    </row>
    <row r="4487" spans="12:14" x14ac:dyDescent="0.2">
      <c r="L4487" s="1"/>
      <c r="M4487" s="1"/>
      <c r="N4487" s="1"/>
    </row>
    <row r="4488" spans="12:14" x14ac:dyDescent="0.2">
      <c r="L4488" s="1"/>
      <c r="M4488" s="1"/>
      <c r="N4488" s="1"/>
    </row>
    <row r="4489" spans="12:14" x14ac:dyDescent="0.2">
      <c r="L4489" s="1"/>
      <c r="M4489" s="1"/>
      <c r="N4489" s="1"/>
    </row>
    <row r="4490" spans="12:14" x14ac:dyDescent="0.2">
      <c r="L4490" s="1"/>
      <c r="M4490" s="1"/>
      <c r="N4490" s="1"/>
    </row>
    <row r="4491" spans="12:14" x14ac:dyDescent="0.2">
      <c r="L4491" s="1"/>
      <c r="M4491" s="1"/>
      <c r="N4491" s="1"/>
    </row>
    <row r="4492" spans="12:14" x14ac:dyDescent="0.2">
      <c r="L4492" s="1"/>
      <c r="M4492" s="1"/>
      <c r="N4492" s="1"/>
    </row>
    <row r="4493" spans="12:14" x14ac:dyDescent="0.2">
      <c r="L4493" s="1"/>
      <c r="M4493" s="1"/>
      <c r="N4493" s="1"/>
    </row>
    <row r="4494" spans="12:14" x14ac:dyDescent="0.2">
      <c r="L4494" s="1"/>
      <c r="M4494" s="1"/>
      <c r="N4494" s="1"/>
    </row>
    <row r="4495" spans="12:14" x14ac:dyDescent="0.2">
      <c r="L4495" s="1"/>
      <c r="M4495" s="1"/>
      <c r="N4495" s="1"/>
    </row>
    <row r="4496" spans="12:14" x14ac:dyDescent="0.2">
      <c r="L4496" s="1"/>
      <c r="M4496" s="1"/>
      <c r="N4496" s="1"/>
    </row>
    <row r="4497" spans="12:14" x14ac:dyDescent="0.2">
      <c r="L4497" s="1"/>
      <c r="M4497" s="1"/>
      <c r="N4497" s="1"/>
    </row>
    <row r="4498" spans="12:14" x14ac:dyDescent="0.2">
      <c r="L4498" s="1"/>
      <c r="M4498" s="1"/>
      <c r="N4498" s="1"/>
    </row>
    <row r="4499" spans="12:14" x14ac:dyDescent="0.2">
      <c r="L4499" s="1"/>
      <c r="M4499" s="1"/>
      <c r="N4499" s="1"/>
    </row>
    <row r="4500" spans="12:14" x14ac:dyDescent="0.2">
      <c r="L4500" s="1"/>
      <c r="M4500" s="1"/>
      <c r="N4500" s="1"/>
    </row>
    <row r="4501" spans="12:14" x14ac:dyDescent="0.2">
      <c r="L4501" s="1"/>
      <c r="M4501" s="1"/>
      <c r="N4501" s="1"/>
    </row>
    <row r="4502" spans="12:14" x14ac:dyDescent="0.2">
      <c r="L4502" s="1"/>
      <c r="M4502" s="1"/>
      <c r="N4502" s="1"/>
    </row>
    <row r="4503" spans="12:14" x14ac:dyDescent="0.2">
      <c r="L4503" s="1"/>
      <c r="M4503" s="1"/>
      <c r="N4503" s="1"/>
    </row>
    <row r="4504" spans="12:14" x14ac:dyDescent="0.2">
      <c r="L4504" s="1"/>
      <c r="M4504" s="1"/>
      <c r="N4504" s="1"/>
    </row>
    <row r="4505" spans="12:14" x14ac:dyDescent="0.2">
      <c r="L4505" s="1"/>
      <c r="M4505" s="1"/>
      <c r="N4505" s="1"/>
    </row>
    <row r="4506" spans="12:14" x14ac:dyDescent="0.2">
      <c r="L4506" s="1"/>
      <c r="M4506" s="1"/>
      <c r="N4506" s="1"/>
    </row>
    <row r="4507" spans="12:14" x14ac:dyDescent="0.2">
      <c r="L4507" s="1"/>
      <c r="M4507" s="1"/>
      <c r="N4507" s="1"/>
    </row>
    <row r="4508" spans="12:14" x14ac:dyDescent="0.2">
      <c r="L4508" s="1"/>
      <c r="M4508" s="1"/>
      <c r="N4508" s="1"/>
    </row>
    <row r="4509" spans="12:14" x14ac:dyDescent="0.2">
      <c r="L4509" s="1"/>
      <c r="M4509" s="1"/>
      <c r="N4509" s="1"/>
    </row>
    <row r="4510" spans="12:14" x14ac:dyDescent="0.2">
      <c r="L4510" s="1"/>
      <c r="M4510" s="1"/>
      <c r="N4510" s="1"/>
    </row>
    <row r="4511" spans="12:14" x14ac:dyDescent="0.2">
      <c r="L4511" s="1"/>
      <c r="M4511" s="1"/>
      <c r="N4511" s="1"/>
    </row>
    <row r="4512" spans="12:14" x14ac:dyDescent="0.2">
      <c r="L4512" s="1"/>
      <c r="M4512" s="1"/>
      <c r="N4512" s="1"/>
    </row>
    <row r="4513" spans="12:14" x14ac:dyDescent="0.2">
      <c r="L4513" s="1"/>
      <c r="M4513" s="1"/>
      <c r="N4513" s="1"/>
    </row>
    <row r="4514" spans="12:14" x14ac:dyDescent="0.2">
      <c r="L4514" s="1"/>
      <c r="M4514" s="1"/>
      <c r="N4514" s="1"/>
    </row>
    <row r="4515" spans="12:14" x14ac:dyDescent="0.2">
      <c r="L4515" s="1"/>
      <c r="M4515" s="1"/>
      <c r="N4515" s="1"/>
    </row>
    <row r="4516" spans="12:14" x14ac:dyDescent="0.2">
      <c r="L4516" s="1"/>
      <c r="M4516" s="1"/>
      <c r="N4516" s="1"/>
    </row>
    <row r="4517" spans="12:14" x14ac:dyDescent="0.2">
      <c r="L4517" s="1"/>
      <c r="M4517" s="1"/>
      <c r="N4517" s="1"/>
    </row>
    <row r="4518" spans="12:14" x14ac:dyDescent="0.2">
      <c r="L4518" s="1"/>
      <c r="M4518" s="1"/>
      <c r="N4518" s="1"/>
    </row>
    <row r="4519" spans="12:14" x14ac:dyDescent="0.2">
      <c r="L4519" s="1"/>
      <c r="M4519" s="1"/>
      <c r="N4519" s="1"/>
    </row>
    <row r="4520" spans="12:14" x14ac:dyDescent="0.2">
      <c r="L4520" s="1"/>
      <c r="M4520" s="1"/>
      <c r="N4520" s="1"/>
    </row>
    <row r="4521" spans="12:14" x14ac:dyDescent="0.2">
      <c r="L4521" s="1"/>
      <c r="M4521" s="1"/>
      <c r="N4521" s="1"/>
    </row>
    <row r="4522" spans="12:14" x14ac:dyDescent="0.2">
      <c r="L4522" s="1"/>
      <c r="M4522" s="1"/>
      <c r="N4522" s="1"/>
    </row>
    <row r="4523" spans="12:14" x14ac:dyDescent="0.2">
      <c r="L4523" s="1"/>
      <c r="M4523" s="1"/>
      <c r="N4523" s="1"/>
    </row>
    <row r="4524" spans="12:14" x14ac:dyDescent="0.2">
      <c r="L4524" s="1"/>
      <c r="M4524" s="1"/>
      <c r="N4524" s="1"/>
    </row>
    <row r="4525" spans="12:14" x14ac:dyDescent="0.2">
      <c r="L4525" s="1"/>
      <c r="M4525" s="1"/>
      <c r="N4525" s="1"/>
    </row>
    <row r="4526" spans="12:14" x14ac:dyDescent="0.2">
      <c r="L4526" s="1"/>
      <c r="M4526" s="1"/>
      <c r="N4526" s="1"/>
    </row>
    <row r="4527" spans="12:14" x14ac:dyDescent="0.2">
      <c r="L4527" s="1"/>
      <c r="M4527" s="1"/>
      <c r="N4527" s="1"/>
    </row>
    <row r="4528" spans="12:14" x14ac:dyDescent="0.2">
      <c r="L4528" s="1"/>
      <c r="M4528" s="1"/>
      <c r="N4528" s="1"/>
    </row>
    <row r="4529" spans="12:14" x14ac:dyDescent="0.2">
      <c r="L4529" s="1"/>
      <c r="M4529" s="1"/>
      <c r="N4529" s="1"/>
    </row>
    <row r="4530" spans="12:14" x14ac:dyDescent="0.2">
      <c r="L4530" s="1"/>
      <c r="M4530" s="1"/>
      <c r="N4530" s="1"/>
    </row>
    <row r="4531" spans="12:14" x14ac:dyDescent="0.2">
      <c r="L4531" s="1"/>
      <c r="M4531" s="1"/>
      <c r="N4531" s="1"/>
    </row>
    <row r="4532" spans="12:14" x14ac:dyDescent="0.2">
      <c r="L4532" s="1"/>
      <c r="M4532" s="1"/>
      <c r="N4532" s="1"/>
    </row>
    <row r="4533" spans="12:14" x14ac:dyDescent="0.2">
      <c r="L4533" s="1"/>
      <c r="M4533" s="1"/>
      <c r="N4533" s="1"/>
    </row>
    <row r="4534" spans="12:14" x14ac:dyDescent="0.2">
      <c r="L4534" s="1"/>
      <c r="M4534" s="1"/>
      <c r="N4534" s="1"/>
    </row>
    <row r="4535" spans="12:14" x14ac:dyDescent="0.2">
      <c r="L4535" s="1"/>
      <c r="M4535" s="1"/>
      <c r="N4535" s="1"/>
    </row>
    <row r="4536" spans="12:14" x14ac:dyDescent="0.2">
      <c r="L4536" s="1"/>
      <c r="M4536" s="1"/>
      <c r="N4536" s="1"/>
    </row>
    <row r="4537" spans="12:14" x14ac:dyDescent="0.2">
      <c r="L4537" s="1"/>
      <c r="M4537" s="1"/>
      <c r="N4537" s="1"/>
    </row>
    <row r="4538" spans="12:14" x14ac:dyDescent="0.2">
      <c r="L4538" s="1"/>
      <c r="M4538" s="1"/>
      <c r="N4538" s="1"/>
    </row>
    <row r="4539" spans="12:14" x14ac:dyDescent="0.2">
      <c r="L4539" s="1"/>
      <c r="M4539" s="1"/>
      <c r="N4539" s="1"/>
    </row>
    <row r="4540" spans="12:14" x14ac:dyDescent="0.2">
      <c r="L4540" s="1"/>
      <c r="M4540" s="1"/>
      <c r="N4540" s="1"/>
    </row>
    <row r="4541" spans="12:14" x14ac:dyDescent="0.2">
      <c r="L4541" s="1"/>
      <c r="M4541" s="1"/>
      <c r="N4541" s="1"/>
    </row>
    <row r="4542" spans="12:14" x14ac:dyDescent="0.2">
      <c r="L4542" s="1"/>
      <c r="M4542" s="1"/>
      <c r="N4542" s="1"/>
    </row>
    <row r="4543" spans="12:14" x14ac:dyDescent="0.2">
      <c r="L4543" s="1"/>
      <c r="M4543" s="1"/>
      <c r="N4543" s="1"/>
    </row>
    <row r="4544" spans="12:14" x14ac:dyDescent="0.2">
      <c r="L4544" s="1"/>
      <c r="M4544" s="1"/>
      <c r="N4544" s="1"/>
    </row>
    <row r="4545" spans="12:14" x14ac:dyDescent="0.2">
      <c r="L4545" s="1"/>
      <c r="M4545" s="1"/>
      <c r="N4545" s="1"/>
    </row>
    <row r="4546" spans="12:14" x14ac:dyDescent="0.2">
      <c r="L4546" s="1"/>
      <c r="M4546" s="1"/>
      <c r="N4546" s="1"/>
    </row>
    <row r="4547" spans="12:14" x14ac:dyDescent="0.2">
      <c r="L4547" s="1"/>
      <c r="M4547" s="1"/>
      <c r="N4547" s="1"/>
    </row>
    <row r="4548" spans="12:14" x14ac:dyDescent="0.2">
      <c r="L4548" s="1"/>
      <c r="M4548" s="1"/>
      <c r="N4548" s="1"/>
    </row>
    <row r="4549" spans="12:14" x14ac:dyDescent="0.2">
      <c r="L4549" s="1"/>
      <c r="M4549" s="1"/>
      <c r="N4549" s="1"/>
    </row>
    <row r="4550" spans="12:14" x14ac:dyDescent="0.2">
      <c r="L4550" s="1"/>
      <c r="M4550" s="1"/>
      <c r="N4550" s="1"/>
    </row>
    <row r="4551" spans="12:14" x14ac:dyDescent="0.2">
      <c r="L4551" s="1"/>
      <c r="M4551" s="1"/>
      <c r="N4551" s="1"/>
    </row>
    <row r="4552" spans="12:14" x14ac:dyDescent="0.2">
      <c r="L4552" s="1"/>
      <c r="M4552" s="1"/>
      <c r="N4552" s="1"/>
    </row>
    <row r="4553" spans="12:14" x14ac:dyDescent="0.2">
      <c r="L4553" s="1"/>
      <c r="M4553" s="1"/>
      <c r="N4553" s="1"/>
    </row>
    <row r="4554" spans="12:14" x14ac:dyDescent="0.2">
      <c r="L4554" s="1"/>
      <c r="M4554" s="1"/>
      <c r="N4554" s="1"/>
    </row>
    <row r="4555" spans="12:14" x14ac:dyDescent="0.2">
      <c r="L4555" s="1"/>
      <c r="M4555" s="1"/>
      <c r="N4555" s="1"/>
    </row>
    <row r="4556" spans="12:14" x14ac:dyDescent="0.2">
      <c r="L4556" s="1"/>
      <c r="M4556" s="1"/>
      <c r="N4556" s="1"/>
    </row>
    <row r="4557" spans="12:14" x14ac:dyDescent="0.2">
      <c r="L4557" s="1"/>
      <c r="M4557" s="1"/>
      <c r="N4557" s="1"/>
    </row>
    <row r="4558" spans="12:14" x14ac:dyDescent="0.2">
      <c r="L4558" s="1"/>
      <c r="M4558" s="1"/>
      <c r="N4558" s="1"/>
    </row>
    <row r="4559" spans="12:14" x14ac:dyDescent="0.2">
      <c r="L4559" s="1"/>
      <c r="M4559" s="1"/>
      <c r="N4559" s="1"/>
    </row>
    <row r="4560" spans="12:14" x14ac:dyDescent="0.2">
      <c r="L4560" s="1"/>
      <c r="M4560" s="1"/>
      <c r="N4560" s="1"/>
    </row>
    <row r="4561" spans="12:14" x14ac:dyDescent="0.2">
      <c r="L4561" s="1"/>
      <c r="M4561" s="1"/>
      <c r="N4561" s="1"/>
    </row>
    <row r="4562" spans="12:14" x14ac:dyDescent="0.2">
      <c r="L4562" s="1"/>
      <c r="M4562" s="1"/>
      <c r="N4562" s="1"/>
    </row>
    <row r="4563" spans="12:14" x14ac:dyDescent="0.2">
      <c r="L4563" s="1"/>
      <c r="M4563" s="1"/>
      <c r="N4563" s="1"/>
    </row>
    <row r="4564" spans="12:14" x14ac:dyDescent="0.2">
      <c r="L4564" s="1"/>
      <c r="M4564" s="1"/>
      <c r="N4564" s="1"/>
    </row>
    <row r="4565" spans="12:14" x14ac:dyDescent="0.2">
      <c r="L4565" s="1"/>
      <c r="M4565" s="1"/>
      <c r="N4565" s="1"/>
    </row>
    <row r="4566" spans="12:14" x14ac:dyDescent="0.2">
      <c r="L4566" s="1"/>
      <c r="M4566" s="1"/>
      <c r="N4566" s="1"/>
    </row>
    <row r="4567" spans="12:14" x14ac:dyDescent="0.2">
      <c r="L4567" s="1"/>
      <c r="M4567" s="1"/>
      <c r="N4567" s="1"/>
    </row>
    <row r="4568" spans="12:14" x14ac:dyDescent="0.2">
      <c r="L4568" s="1"/>
      <c r="M4568" s="1"/>
      <c r="N4568" s="1"/>
    </row>
    <row r="4569" spans="12:14" x14ac:dyDescent="0.2">
      <c r="L4569" s="1"/>
      <c r="M4569" s="1"/>
      <c r="N4569" s="1"/>
    </row>
    <row r="4570" spans="12:14" x14ac:dyDescent="0.2">
      <c r="L4570" s="1"/>
      <c r="M4570" s="1"/>
      <c r="N4570" s="1"/>
    </row>
    <row r="4571" spans="12:14" x14ac:dyDescent="0.2">
      <c r="L4571" s="1"/>
      <c r="M4571" s="1"/>
      <c r="N4571" s="1"/>
    </row>
    <row r="4572" spans="12:14" x14ac:dyDescent="0.2">
      <c r="L4572" s="1"/>
      <c r="M4572" s="1"/>
      <c r="N4572" s="1"/>
    </row>
    <row r="4573" spans="12:14" x14ac:dyDescent="0.2">
      <c r="L4573" s="1"/>
      <c r="M4573" s="1"/>
      <c r="N4573" s="1"/>
    </row>
    <row r="4574" spans="12:14" x14ac:dyDescent="0.2">
      <c r="L4574" s="1"/>
      <c r="M4574" s="1"/>
      <c r="N4574" s="1"/>
    </row>
    <row r="4575" spans="12:14" x14ac:dyDescent="0.2">
      <c r="L4575" s="1"/>
      <c r="M4575" s="1"/>
      <c r="N4575" s="1"/>
    </row>
    <row r="4576" spans="12:14" x14ac:dyDescent="0.2">
      <c r="L4576" s="1"/>
      <c r="M4576" s="1"/>
      <c r="N4576" s="1"/>
    </row>
    <row r="4577" spans="12:14" x14ac:dyDescent="0.2">
      <c r="L4577" s="1"/>
      <c r="M4577" s="1"/>
      <c r="N4577" s="1"/>
    </row>
    <row r="4578" spans="12:14" x14ac:dyDescent="0.2">
      <c r="L4578" s="1"/>
      <c r="M4578" s="1"/>
      <c r="N4578" s="1"/>
    </row>
    <row r="4579" spans="12:14" x14ac:dyDescent="0.2">
      <c r="L4579" s="1"/>
      <c r="M4579" s="1"/>
      <c r="N4579" s="1"/>
    </row>
    <row r="4580" spans="12:14" x14ac:dyDescent="0.2">
      <c r="L4580" s="1"/>
      <c r="M4580" s="1"/>
      <c r="N4580" s="1"/>
    </row>
    <row r="4581" spans="12:14" x14ac:dyDescent="0.2">
      <c r="L4581" s="1"/>
      <c r="M4581" s="1"/>
      <c r="N4581" s="1"/>
    </row>
    <row r="4582" spans="12:14" x14ac:dyDescent="0.2">
      <c r="L4582" s="1"/>
      <c r="M4582" s="1"/>
      <c r="N4582" s="1"/>
    </row>
    <row r="4583" spans="12:14" x14ac:dyDescent="0.2">
      <c r="L4583" s="1"/>
      <c r="M4583" s="1"/>
      <c r="N4583" s="1"/>
    </row>
    <row r="4584" spans="12:14" x14ac:dyDescent="0.2">
      <c r="L4584" s="1"/>
      <c r="M4584" s="1"/>
      <c r="N4584" s="1"/>
    </row>
    <row r="4585" spans="12:14" x14ac:dyDescent="0.2">
      <c r="L4585" s="1"/>
      <c r="M4585" s="1"/>
      <c r="N4585" s="1"/>
    </row>
    <row r="4586" spans="12:14" x14ac:dyDescent="0.2">
      <c r="L4586" s="1"/>
      <c r="M4586" s="1"/>
      <c r="N4586" s="1"/>
    </row>
    <row r="4587" spans="12:14" x14ac:dyDescent="0.2">
      <c r="L4587" s="1"/>
      <c r="M4587" s="1"/>
      <c r="N4587" s="1"/>
    </row>
    <row r="4588" spans="12:14" x14ac:dyDescent="0.2">
      <c r="L4588" s="1"/>
      <c r="M4588" s="1"/>
      <c r="N4588" s="1"/>
    </row>
    <row r="4589" spans="12:14" x14ac:dyDescent="0.2">
      <c r="L4589" s="1"/>
      <c r="M4589" s="1"/>
      <c r="N4589" s="1"/>
    </row>
    <row r="4590" spans="12:14" x14ac:dyDescent="0.2">
      <c r="L4590" s="1"/>
      <c r="M4590" s="1"/>
      <c r="N4590" s="1"/>
    </row>
    <row r="4591" spans="12:14" x14ac:dyDescent="0.2">
      <c r="L4591" s="1"/>
      <c r="M4591" s="1"/>
      <c r="N4591" s="1"/>
    </row>
    <row r="4592" spans="12:14" x14ac:dyDescent="0.2">
      <c r="L4592" s="1"/>
      <c r="M4592" s="1"/>
      <c r="N4592" s="1"/>
    </row>
    <row r="4593" spans="12:14" x14ac:dyDescent="0.2">
      <c r="L4593" s="1"/>
      <c r="M4593" s="1"/>
      <c r="N4593" s="1"/>
    </row>
    <row r="4594" spans="12:14" x14ac:dyDescent="0.2">
      <c r="L4594" s="1"/>
      <c r="M4594" s="1"/>
      <c r="N4594" s="1"/>
    </row>
    <row r="4595" spans="12:14" x14ac:dyDescent="0.2">
      <c r="L4595" s="1"/>
      <c r="M4595" s="1"/>
      <c r="N4595" s="1"/>
    </row>
    <row r="4596" spans="12:14" x14ac:dyDescent="0.2">
      <c r="L4596" s="1"/>
      <c r="M4596" s="1"/>
      <c r="N4596" s="1"/>
    </row>
    <row r="4597" spans="12:14" x14ac:dyDescent="0.2">
      <c r="L4597" s="1"/>
      <c r="M4597" s="1"/>
      <c r="N4597" s="1"/>
    </row>
    <row r="4598" spans="12:14" x14ac:dyDescent="0.2">
      <c r="L4598" s="1"/>
      <c r="M4598" s="1"/>
      <c r="N4598" s="1"/>
    </row>
    <row r="4599" spans="12:14" x14ac:dyDescent="0.2">
      <c r="L4599" s="1"/>
      <c r="M4599" s="1"/>
      <c r="N4599" s="1"/>
    </row>
    <row r="4600" spans="12:14" x14ac:dyDescent="0.2">
      <c r="L4600" s="1"/>
      <c r="M4600" s="1"/>
      <c r="N4600" s="1"/>
    </row>
    <row r="4601" spans="12:14" x14ac:dyDescent="0.2">
      <c r="L4601" s="1"/>
      <c r="M4601" s="1"/>
      <c r="N4601" s="1"/>
    </row>
    <row r="4602" spans="12:14" x14ac:dyDescent="0.2">
      <c r="L4602" s="1"/>
      <c r="M4602" s="1"/>
      <c r="N4602" s="1"/>
    </row>
    <row r="4603" spans="12:14" x14ac:dyDescent="0.2">
      <c r="L4603" s="1"/>
      <c r="M4603" s="1"/>
      <c r="N4603" s="1"/>
    </row>
    <row r="4604" spans="12:14" x14ac:dyDescent="0.2">
      <c r="L4604" s="1"/>
      <c r="M4604" s="1"/>
      <c r="N4604" s="1"/>
    </row>
    <row r="4605" spans="12:14" x14ac:dyDescent="0.2">
      <c r="L4605" s="1"/>
      <c r="M4605" s="1"/>
      <c r="N4605" s="1"/>
    </row>
    <row r="4606" spans="12:14" x14ac:dyDescent="0.2">
      <c r="L4606" s="1"/>
      <c r="M4606" s="1"/>
      <c r="N4606" s="1"/>
    </row>
    <row r="4607" spans="12:14" x14ac:dyDescent="0.2">
      <c r="L4607" s="1"/>
      <c r="M4607" s="1"/>
      <c r="N4607" s="1"/>
    </row>
    <row r="4608" spans="12:14" x14ac:dyDescent="0.2">
      <c r="L4608" s="1"/>
      <c r="M4608" s="1"/>
      <c r="N4608" s="1"/>
    </row>
    <row r="4609" spans="12:14" x14ac:dyDescent="0.2">
      <c r="L4609" s="1"/>
      <c r="M4609" s="1"/>
      <c r="N4609" s="1"/>
    </row>
    <row r="4610" spans="12:14" x14ac:dyDescent="0.2">
      <c r="L4610" s="1"/>
      <c r="M4610" s="1"/>
      <c r="N4610" s="1"/>
    </row>
    <row r="4611" spans="12:14" x14ac:dyDescent="0.2">
      <c r="L4611" s="1"/>
      <c r="M4611" s="1"/>
      <c r="N4611" s="1"/>
    </row>
    <row r="4612" spans="12:14" x14ac:dyDescent="0.2">
      <c r="L4612" s="1"/>
      <c r="M4612" s="1"/>
      <c r="N4612" s="1"/>
    </row>
    <row r="4613" spans="12:14" x14ac:dyDescent="0.2">
      <c r="L4613" s="1"/>
      <c r="M4613" s="1"/>
      <c r="N4613" s="1"/>
    </row>
    <row r="4614" spans="12:14" x14ac:dyDescent="0.2">
      <c r="L4614" s="1"/>
      <c r="M4614" s="1"/>
      <c r="N4614" s="1"/>
    </row>
    <row r="4615" spans="12:14" x14ac:dyDescent="0.2">
      <c r="L4615" s="1"/>
      <c r="M4615" s="1"/>
      <c r="N4615" s="1"/>
    </row>
    <row r="4616" spans="12:14" x14ac:dyDescent="0.2">
      <c r="L4616" s="1"/>
      <c r="M4616" s="1"/>
      <c r="N4616" s="1"/>
    </row>
    <row r="4617" spans="12:14" x14ac:dyDescent="0.2">
      <c r="L4617" s="1"/>
      <c r="M4617" s="1"/>
      <c r="N4617" s="1"/>
    </row>
    <row r="4618" spans="12:14" x14ac:dyDescent="0.2">
      <c r="L4618" s="1"/>
      <c r="M4618" s="1"/>
      <c r="N4618" s="1"/>
    </row>
    <row r="4619" spans="12:14" x14ac:dyDescent="0.2">
      <c r="L4619" s="1"/>
      <c r="M4619" s="1"/>
      <c r="N4619" s="1"/>
    </row>
    <row r="4620" spans="12:14" x14ac:dyDescent="0.2">
      <c r="L4620" s="1"/>
      <c r="M4620" s="1"/>
      <c r="N4620" s="1"/>
    </row>
    <row r="4621" spans="12:14" x14ac:dyDescent="0.2">
      <c r="L4621" s="1"/>
      <c r="M4621" s="1"/>
      <c r="N4621" s="1"/>
    </row>
    <row r="4622" spans="12:14" x14ac:dyDescent="0.2">
      <c r="L4622" s="1"/>
      <c r="M4622" s="1"/>
      <c r="N4622" s="1"/>
    </row>
    <row r="4623" spans="12:14" x14ac:dyDescent="0.2">
      <c r="L4623" s="1"/>
      <c r="M4623" s="1"/>
      <c r="N4623" s="1"/>
    </row>
    <row r="4624" spans="12:14" x14ac:dyDescent="0.2">
      <c r="L4624" s="1"/>
      <c r="M4624" s="1"/>
      <c r="N4624" s="1"/>
    </row>
    <row r="4625" spans="12:14" x14ac:dyDescent="0.2">
      <c r="L4625" s="1"/>
      <c r="M4625" s="1"/>
      <c r="N4625" s="1"/>
    </row>
    <row r="4626" spans="12:14" x14ac:dyDescent="0.2">
      <c r="L4626" s="1"/>
      <c r="M4626" s="1"/>
      <c r="N4626" s="1"/>
    </row>
    <row r="4627" spans="12:14" x14ac:dyDescent="0.2">
      <c r="L4627" s="1"/>
      <c r="M4627" s="1"/>
      <c r="N4627" s="1"/>
    </row>
    <row r="4628" spans="12:14" x14ac:dyDescent="0.2">
      <c r="L4628" s="1"/>
      <c r="M4628" s="1"/>
      <c r="N4628" s="1"/>
    </row>
    <row r="4629" spans="12:14" x14ac:dyDescent="0.2">
      <c r="L4629" s="1"/>
      <c r="M4629" s="1"/>
      <c r="N4629" s="1"/>
    </row>
    <row r="4630" spans="12:14" x14ac:dyDescent="0.2">
      <c r="L4630" s="1"/>
      <c r="M4630" s="1"/>
      <c r="N4630" s="1"/>
    </row>
    <row r="4631" spans="12:14" x14ac:dyDescent="0.2">
      <c r="L4631" s="1"/>
      <c r="M4631" s="1"/>
      <c r="N4631" s="1"/>
    </row>
    <row r="4632" spans="12:14" x14ac:dyDescent="0.2">
      <c r="L4632" s="1"/>
      <c r="M4632" s="1"/>
      <c r="N4632" s="1"/>
    </row>
    <row r="4633" spans="12:14" x14ac:dyDescent="0.2">
      <c r="L4633" s="1"/>
      <c r="M4633" s="1"/>
      <c r="N4633" s="1"/>
    </row>
    <row r="4634" spans="12:14" x14ac:dyDescent="0.2">
      <c r="L4634" s="1"/>
      <c r="M4634" s="1"/>
      <c r="N4634" s="1"/>
    </row>
    <row r="4635" spans="12:14" x14ac:dyDescent="0.2">
      <c r="L4635" s="1"/>
      <c r="M4635" s="1"/>
      <c r="N4635" s="1"/>
    </row>
    <row r="4636" spans="12:14" x14ac:dyDescent="0.2">
      <c r="L4636" s="1"/>
      <c r="M4636" s="1"/>
      <c r="N4636" s="1"/>
    </row>
    <row r="4637" spans="12:14" x14ac:dyDescent="0.2">
      <c r="L4637" s="1"/>
      <c r="M4637" s="1"/>
      <c r="N4637" s="1"/>
    </row>
    <row r="4638" spans="12:14" x14ac:dyDescent="0.2">
      <c r="L4638" s="1"/>
      <c r="M4638" s="1"/>
      <c r="N4638" s="1"/>
    </row>
    <row r="4639" spans="12:14" x14ac:dyDescent="0.2">
      <c r="L4639" s="1"/>
      <c r="M4639" s="1"/>
      <c r="N4639" s="1"/>
    </row>
    <row r="4640" spans="12:14" x14ac:dyDescent="0.2">
      <c r="L4640" s="1"/>
      <c r="M4640" s="1"/>
      <c r="N4640" s="1"/>
    </row>
    <row r="4641" spans="12:14" x14ac:dyDescent="0.2">
      <c r="L4641" s="1"/>
      <c r="M4641" s="1"/>
      <c r="N4641" s="1"/>
    </row>
    <row r="4642" spans="12:14" x14ac:dyDescent="0.2">
      <c r="L4642" s="1"/>
      <c r="M4642" s="1"/>
      <c r="N4642" s="1"/>
    </row>
    <row r="4643" spans="12:14" x14ac:dyDescent="0.2">
      <c r="L4643" s="1"/>
      <c r="M4643" s="1"/>
      <c r="N4643" s="1"/>
    </row>
    <row r="4644" spans="12:14" x14ac:dyDescent="0.2">
      <c r="L4644" s="1"/>
      <c r="M4644" s="1"/>
      <c r="N4644" s="1"/>
    </row>
    <row r="4645" spans="12:14" x14ac:dyDescent="0.2">
      <c r="L4645" s="1"/>
      <c r="M4645" s="1"/>
      <c r="N4645" s="1"/>
    </row>
    <row r="4646" spans="12:14" x14ac:dyDescent="0.2">
      <c r="L4646" s="1"/>
      <c r="M4646" s="1"/>
      <c r="N4646" s="1"/>
    </row>
    <row r="4647" spans="12:14" x14ac:dyDescent="0.2">
      <c r="L4647" s="1"/>
      <c r="M4647" s="1"/>
      <c r="N4647" s="1"/>
    </row>
    <row r="4648" spans="12:14" x14ac:dyDescent="0.2">
      <c r="L4648" s="1"/>
      <c r="M4648" s="1"/>
      <c r="N4648" s="1"/>
    </row>
    <row r="4649" spans="12:14" x14ac:dyDescent="0.2">
      <c r="L4649" s="1"/>
      <c r="M4649" s="1"/>
      <c r="N4649" s="1"/>
    </row>
    <row r="4650" spans="12:14" x14ac:dyDescent="0.2">
      <c r="L4650" s="1"/>
      <c r="M4650" s="1"/>
      <c r="N4650" s="1"/>
    </row>
    <row r="4651" spans="12:14" x14ac:dyDescent="0.2">
      <c r="L4651" s="1"/>
      <c r="M4651" s="1"/>
      <c r="N4651" s="1"/>
    </row>
    <row r="4652" spans="12:14" x14ac:dyDescent="0.2">
      <c r="L4652" s="1"/>
      <c r="M4652" s="1"/>
      <c r="N4652" s="1"/>
    </row>
    <row r="4653" spans="12:14" x14ac:dyDescent="0.2">
      <c r="L4653" s="1"/>
      <c r="M4653" s="1"/>
      <c r="N4653" s="1"/>
    </row>
    <row r="4654" spans="12:14" x14ac:dyDescent="0.2">
      <c r="L4654" s="1"/>
      <c r="M4654" s="1"/>
      <c r="N4654" s="1"/>
    </row>
    <row r="4655" spans="12:14" x14ac:dyDescent="0.2">
      <c r="L4655" s="1"/>
      <c r="M4655" s="1"/>
      <c r="N4655" s="1"/>
    </row>
    <row r="4656" spans="12:14" x14ac:dyDescent="0.2">
      <c r="L4656" s="1"/>
      <c r="M4656" s="1"/>
      <c r="N4656" s="1"/>
    </row>
    <row r="4657" spans="12:14" x14ac:dyDescent="0.2">
      <c r="L4657" s="1"/>
      <c r="M4657" s="1"/>
      <c r="N4657" s="1"/>
    </row>
    <row r="4658" spans="12:14" x14ac:dyDescent="0.2">
      <c r="L4658" s="1"/>
      <c r="M4658" s="1"/>
      <c r="N4658" s="1"/>
    </row>
    <row r="4659" spans="12:14" x14ac:dyDescent="0.2">
      <c r="L4659" s="1"/>
      <c r="M4659" s="1"/>
      <c r="N4659" s="1"/>
    </row>
    <row r="4660" spans="12:14" x14ac:dyDescent="0.2">
      <c r="L4660" s="1"/>
      <c r="M4660" s="1"/>
      <c r="N4660" s="1"/>
    </row>
    <row r="4661" spans="12:14" x14ac:dyDescent="0.2">
      <c r="L4661" s="1"/>
      <c r="M4661" s="1"/>
      <c r="N4661" s="1"/>
    </row>
    <row r="4662" spans="12:14" x14ac:dyDescent="0.2">
      <c r="L4662" s="1"/>
      <c r="M4662" s="1"/>
      <c r="N4662" s="1"/>
    </row>
    <row r="4663" spans="12:14" x14ac:dyDescent="0.2">
      <c r="L4663" s="1"/>
      <c r="M4663" s="1"/>
      <c r="N4663" s="1"/>
    </row>
    <row r="4664" spans="12:14" x14ac:dyDescent="0.2">
      <c r="L4664" s="1"/>
      <c r="M4664" s="1"/>
      <c r="N4664" s="1"/>
    </row>
    <row r="4665" spans="12:14" x14ac:dyDescent="0.2">
      <c r="L4665" s="1"/>
      <c r="M4665" s="1"/>
      <c r="N4665" s="1"/>
    </row>
    <row r="4666" spans="12:14" x14ac:dyDescent="0.2">
      <c r="L4666" s="1"/>
      <c r="M4666" s="1"/>
      <c r="N4666" s="1"/>
    </row>
    <row r="4667" spans="12:14" x14ac:dyDescent="0.2">
      <c r="L4667" s="1"/>
      <c r="M4667" s="1"/>
      <c r="N4667" s="1"/>
    </row>
    <row r="4668" spans="12:14" x14ac:dyDescent="0.2">
      <c r="L4668" s="1"/>
      <c r="M4668" s="1"/>
      <c r="N4668" s="1"/>
    </row>
    <row r="4669" spans="12:14" x14ac:dyDescent="0.2">
      <c r="L4669" s="1"/>
      <c r="M4669" s="1"/>
      <c r="N4669" s="1"/>
    </row>
    <row r="4670" spans="12:14" x14ac:dyDescent="0.2">
      <c r="L4670" s="1"/>
      <c r="M4670" s="1"/>
      <c r="N4670" s="1"/>
    </row>
    <row r="4671" spans="12:14" x14ac:dyDescent="0.2">
      <c r="L4671" s="1"/>
      <c r="M4671" s="1"/>
      <c r="N4671" s="1"/>
    </row>
    <row r="4672" spans="12:14" x14ac:dyDescent="0.2">
      <c r="L4672" s="1"/>
      <c r="M4672" s="1"/>
      <c r="N4672" s="1"/>
    </row>
    <row r="4673" spans="12:14" x14ac:dyDescent="0.2">
      <c r="L4673" s="1"/>
      <c r="M4673" s="1"/>
      <c r="N4673" s="1"/>
    </row>
    <row r="4674" spans="12:14" x14ac:dyDescent="0.2">
      <c r="L4674" s="1"/>
      <c r="M4674" s="1"/>
      <c r="N4674" s="1"/>
    </row>
    <row r="4675" spans="12:14" x14ac:dyDescent="0.2">
      <c r="L4675" s="1"/>
      <c r="M4675" s="1"/>
      <c r="N4675" s="1"/>
    </row>
    <row r="4676" spans="12:14" x14ac:dyDescent="0.2">
      <c r="L4676" s="1"/>
      <c r="M4676" s="1"/>
      <c r="N4676" s="1"/>
    </row>
    <row r="4677" spans="12:14" x14ac:dyDescent="0.2">
      <c r="L4677" s="1"/>
      <c r="M4677" s="1"/>
      <c r="N4677" s="1"/>
    </row>
    <row r="4678" spans="12:14" x14ac:dyDescent="0.2">
      <c r="L4678" s="1"/>
      <c r="M4678" s="1"/>
      <c r="N4678" s="1"/>
    </row>
    <row r="4679" spans="12:14" x14ac:dyDescent="0.2">
      <c r="L4679" s="1"/>
      <c r="M4679" s="1"/>
      <c r="N4679" s="1"/>
    </row>
    <row r="4680" spans="12:14" x14ac:dyDescent="0.2">
      <c r="L4680" s="1"/>
      <c r="M4680" s="1"/>
      <c r="N4680" s="1"/>
    </row>
    <row r="4681" spans="12:14" x14ac:dyDescent="0.2">
      <c r="L4681" s="1"/>
      <c r="M4681" s="1"/>
      <c r="N4681" s="1"/>
    </row>
    <row r="4682" spans="12:14" x14ac:dyDescent="0.2">
      <c r="L4682" s="1"/>
      <c r="M4682" s="1"/>
      <c r="N4682" s="1"/>
    </row>
    <row r="4683" spans="12:14" x14ac:dyDescent="0.2">
      <c r="L4683" s="1"/>
      <c r="M4683" s="1"/>
      <c r="N4683" s="1"/>
    </row>
    <row r="4684" spans="12:14" x14ac:dyDescent="0.2">
      <c r="L4684" s="1"/>
      <c r="M4684" s="1"/>
      <c r="N4684" s="1"/>
    </row>
    <row r="4685" spans="12:14" x14ac:dyDescent="0.2">
      <c r="L4685" s="1"/>
      <c r="M4685" s="1"/>
      <c r="N4685" s="1"/>
    </row>
    <row r="4686" spans="12:14" x14ac:dyDescent="0.2">
      <c r="L4686" s="1"/>
      <c r="M4686" s="1"/>
      <c r="N4686" s="1"/>
    </row>
    <row r="4687" spans="12:14" x14ac:dyDescent="0.2">
      <c r="L4687" s="1"/>
      <c r="M4687" s="1"/>
      <c r="N4687" s="1"/>
    </row>
    <row r="4688" spans="12:14" x14ac:dyDescent="0.2">
      <c r="L4688" s="1"/>
      <c r="M4688" s="1"/>
      <c r="N4688" s="1"/>
    </row>
    <row r="4689" spans="12:14" x14ac:dyDescent="0.2">
      <c r="L4689" s="1"/>
      <c r="M4689" s="1"/>
      <c r="N4689" s="1"/>
    </row>
    <row r="4690" spans="12:14" x14ac:dyDescent="0.2">
      <c r="L4690" s="1"/>
      <c r="M4690" s="1"/>
      <c r="N4690" s="1"/>
    </row>
    <row r="4691" spans="12:14" x14ac:dyDescent="0.2">
      <c r="L4691" s="1"/>
      <c r="M4691" s="1"/>
      <c r="N4691" s="1"/>
    </row>
    <row r="4692" spans="12:14" x14ac:dyDescent="0.2">
      <c r="L4692" s="1"/>
      <c r="M4692" s="1"/>
      <c r="N4692" s="1"/>
    </row>
    <row r="4693" spans="12:14" x14ac:dyDescent="0.2">
      <c r="L4693" s="1"/>
      <c r="M4693" s="1"/>
      <c r="N4693" s="1"/>
    </row>
    <row r="4694" spans="12:14" x14ac:dyDescent="0.2">
      <c r="L4694" s="1"/>
      <c r="M4694" s="1"/>
      <c r="N4694" s="1"/>
    </row>
    <row r="4695" spans="12:14" x14ac:dyDescent="0.2">
      <c r="L4695" s="1"/>
      <c r="M4695" s="1"/>
      <c r="N4695" s="1"/>
    </row>
    <row r="4696" spans="12:14" x14ac:dyDescent="0.2">
      <c r="L4696" s="1"/>
      <c r="M4696" s="1"/>
      <c r="N4696" s="1"/>
    </row>
    <row r="4697" spans="12:14" x14ac:dyDescent="0.2">
      <c r="L4697" s="1"/>
      <c r="M4697" s="1"/>
      <c r="N4697" s="1"/>
    </row>
    <row r="4698" spans="12:14" x14ac:dyDescent="0.2">
      <c r="L4698" s="1"/>
      <c r="M4698" s="1"/>
      <c r="N4698" s="1"/>
    </row>
    <row r="4699" spans="12:14" x14ac:dyDescent="0.2">
      <c r="L4699" s="1"/>
      <c r="M4699" s="1"/>
      <c r="N4699" s="1"/>
    </row>
    <row r="4700" spans="12:14" x14ac:dyDescent="0.2">
      <c r="L4700" s="1"/>
      <c r="M4700" s="1"/>
      <c r="N4700" s="1"/>
    </row>
    <row r="4701" spans="12:14" x14ac:dyDescent="0.2">
      <c r="L4701" s="1"/>
      <c r="M4701" s="1"/>
      <c r="N4701" s="1"/>
    </row>
    <row r="4702" spans="12:14" x14ac:dyDescent="0.2">
      <c r="L4702" s="1"/>
      <c r="M4702" s="1"/>
      <c r="N4702" s="1"/>
    </row>
    <row r="4703" spans="12:14" x14ac:dyDescent="0.2">
      <c r="L4703" s="1"/>
      <c r="M4703" s="1"/>
      <c r="N4703" s="1"/>
    </row>
    <row r="4704" spans="12:14" x14ac:dyDescent="0.2">
      <c r="L4704" s="1"/>
      <c r="M4704" s="1"/>
      <c r="N4704" s="1"/>
    </row>
    <row r="4705" spans="12:14" x14ac:dyDescent="0.2">
      <c r="L4705" s="1"/>
      <c r="M4705" s="1"/>
      <c r="N4705" s="1"/>
    </row>
    <row r="4706" spans="12:14" x14ac:dyDescent="0.2">
      <c r="L4706" s="1"/>
      <c r="M4706" s="1"/>
      <c r="N4706" s="1"/>
    </row>
    <row r="4707" spans="12:14" x14ac:dyDescent="0.2">
      <c r="L4707" s="1"/>
      <c r="M4707" s="1"/>
      <c r="N4707" s="1"/>
    </row>
    <row r="4708" spans="12:14" x14ac:dyDescent="0.2">
      <c r="L4708" s="1"/>
      <c r="M4708" s="1"/>
      <c r="N4708" s="1"/>
    </row>
    <row r="4709" spans="12:14" x14ac:dyDescent="0.2">
      <c r="L4709" s="1"/>
      <c r="M4709" s="1"/>
      <c r="N4709" s="1"/>
    </row>
    <row r="4710" spans="12:14" x14ac:dyDescent="0.2">
      <c r="L4710" s="1"/>
      <c r="M4710" s="1"/>
      <c r="N4710" s="1"/>
    </row>
    <row r="4711" spans="12:14" x14ac:dyDescent="0.2">
      <c r="L4711" s="1"/>
      <c r="M4711" s="1"/>
      <c r="N4711" s="1"/>
    </row>
    <row r="4712" spans="12:14" x14ac:dyDescent="0.2">
      <c r="L4712" s="1"/>
      <c r="M4712" s="1"/>
      <c r="N4712" s="1"/>
    </row>
    <row r="4713" spans="12:14" x14ac:dyDescent="0.2">
      <c r="L4713" s="1"/>
      <c r="M4713" s="1"/>
      <c r="N4713" s="1"/>
    </row>
    <row r="4714" spans="12:14" x14ac:dyDescent="0.2">
      <c r="L4714" s="1"/>
      <c r="M4714" s="1"/>
      <c r="N4714" s="1"/>
    </row>
    <row r="4715" spans="12:14" x14ac:dyDescent="0.2">
      <c r="L4715" s="1"/>
      <c r="M4715" s="1"/>
      <c r="N4715" s="1"/>
    </row>
    <row r="4716" spans="12:14" x14ac:dyDescent="0.2">
      <c r="L4716" s="1"/>
      <c r="M4716" s="1"/>
      <c r="N4716" s="1"/>
    </row>
    <row r="4717" spans="12:14" x14ac:dyDescent="0.2">
      <c r="L4717" s="1"/>
      <c r="M4717" s="1"/>
      <c r="N4717" s="1"/>
    </row>
    <row r="4718" spans="12:14" x14ac:dyDescent="0.2">
      <c r="L4718" s="1"/>
      <c r="M4718" s="1"/>
      <c r="N4718" s="1"/>
    </row>
    <row r="4719" spans="12:14" x14ac:dyDescent="0.2">
      <c r="L4719" s="1"/>
      <c r="M4719" s="1"/>
      <c r="N4719" s="1"/>
    </row>
    <row r="4720" spans="12:14" x14ac:dyDescent="0.2">
      <c r="L4720" s="1"/>
      <c r="M4720" s="1"/>
      <c r="N4720" s="1"/>
    </row>
    <row r="4721" spans="12:14" x14ac:dyDescent="0.2">
      <c r="L4721" s="1"/>
      <c r="M4721" s="1"/>
      <c r="N4721" s="1"/>
    </row>
    <row r="4722" spans="12:14" x14ac:dyDescent="0.2">
      <c r="L4722" s="1"/>
      <c r="M4722" s="1"/>
      <c r="N4722" s="1"/>
    </row>
    <row r="4723" spans="12:14" x14ac:dyDescent="0.2">
      <c r="L4723" s="1"/>
      <c r="M4723" s="1"/>
      <c r="N4723" s="1"/>
    </row>
    <row r="4724" spans="12:14" x14ac:dyDescent="0.2">
      <c r="L4724" s="1"/>
      <c r="M4724" s="1"/>
      <c r="N4724" s="1"/>
    </row>
    <row r="4725" spans="12:14" x14ac:dyDescent="0.2">
      <c r="L4725" s="1"/>
      <c r="M4725" s="1"/>
      <c r="N4725" s="1"/>
    </row>
    <row r="4726" spans="12:14" x14ac:dyDescent="0.2">
      <c r="L4726" s="1"/>
      <c r="M4726" s="1"/>
      <c r="N4726" s="1"/>
    </row>
    <row r="4727" spans="12:14" x14ac:dyDescent="0.2">
      <c r="L4727" s="1"/>
      <c r="M4727" s="1"/>
      <c r="N4727" s="1"/>
    </row>
    <row r="4728" spans="12:14" x14ac:dyDescent="0.2">
      <c r="L4728" s="1"/>
      <c r="M4728" s="1"/>
      <c r="N4728" s="1"/>
    </row>
    <row r="4729" spans="12:14" x14ac:dyDescent="0.2">
      <c r="L4729" s="1"/>
      <c r="M4729" s="1"/>
      <c r="N4729" s="1"/>
    </row>
    <row r="4730" spans="12:14" x14ac:dyDescent="0.2">
      <c r="L4730" s="1"/>
      <c r="M4730" s="1"/>
      <c r="N4730" s="1"/>
    </row>
    <row r="4731" spans="12:14" x14ac:dyDescent="0.2">
      <c r="L4731" s="1"/>
      <c r="M4731" s="1"/>
      <c r="N4731" s="1"/>
    </row>
    <row r="4732" spans="12:14" x14ac:dyDescent="0.2">
      <c r="L4732" s="1"/>
      <c r="M4732" s="1"/>
      <c r="N4732" s="1"/>
    </row>
    <row r="4733" spans="12:14" x14ac:dyDescent="0.2">
      <c r="L4733" s="1"/>
      <c r="M4733" s="1"/>
      <c r="N4733" s="1"/>
    </row>
    <row r="4734" spans="12:14" x14ac:dyDescent="0.2">
      <c r="L4734" s="1"/>
      <c r="M4734" s="1"/>
      <c r="N4734" s="1"/>
    </row>
    <row r="4735" spans="12:14" x14ac:dyDescent="0.2">
      <c r="L4735" s="1"/>
      <c r="M4735" s="1"/>
      <c r="N4735" s="1"/>
    </row>
    <row r="4736" spans="12:14" x14ac:dyDescent="0.2">
      <c r="L4736" s="1"/>
      <c r="M4736" s="1"/>
      <c r="N4736" s="1"/>
    </row>
    <row r="4737" spans="12:14" x14ac:dyDescent="0.2">
      <c r="L4737" s="1"/>
      <c r="M4737" s="1"/>
      <c r="N4737" s="1"/>
    </row>
    <row r="4738" spans="12:14" x14ac:dyDescent="0.2">
      <c r="L4738" s="1"/>
      <c r="M4738" s="1"/>
      <c r="N4738" s="1"/>
    </row>
    <row r="4739" spans="12:14" x14ac:dyDescent="0.2">
      <c r="L4739" s="1"/>
      <c r="M4739" s="1"/>
      <c r="N4739" s="1"/>
    </row>
    <row r="4740" spans="12:14" x14ac:dyDescent="0.2">
      <c r="L4740" s="1"/>
      <c r="M4740" s="1"/>
      <c r="N4740" s="1"/>
    </row>
    <row r="4741" spans="12:14" x14ac:dyDescent="0.2">
      <c r="L4741" s="1"/>
      <c r="M4741" s="1"/>
      <c r="N4741" s="1"/>
    </row>
    <row r="4742" spans="12:14" x14ac:dyDescent="0.2">
      <c r="L4742" s="1"/>
      <c r="M4742" s="1"/>
      <c r="N4742" s="1"/>
    </row>
    <row r="4743" spans="12:14" x14ac:dyDescent="0.2">
      <c r="L4743" s="1"/>
      <c r="M4743" s="1"/>
      <c r="N4743" s="1"/>
    </row>
    <row r="4744" spans="12:14" x14ac:dyDescent="0.2">
      <c r="L4744" s="1"/>
      <c r="M4744" s="1"/>
      <c r="N4744" s="1"/>
    </row>
    <row r="4745" spans="12:14" x14ac:dyDescent="0.2">
      <c r="L4745" s="1"/>
      <c r="M4745" s="1"/>
      <c r="N4745" s="1"/>
    </row>
    <row r="4746" spans="12:14" x14ac:dyDescent="0.2">
      <c r="L4746" s="1"/>
      <c r="M4746" s="1"/>
      <c r="N4746" s="1"/>
    </row>
    <row r="4747" spans="12:14" x14ac:dyDescent="0.2">
      <c r="L4747" s="1"/>
      <c r="M4747" s="1"/>
      <c r="N4747" s="1"/>
    </row>
    <row r="4748" spans="12:14" x14ac:dyDescent="0.2">
      <c r="L4748" s="1"/>
      <c r="M4748" s="1"/>
      <c r="N4748" s="1"/>
    </row>
    <row r="4749" spans="12:14" x14ac:dyDescent="0.2">
      <c r="L4749" s="1"/>
      <c r="M4749" s="1"/>
      <c r="N4749" s="1"/>
    </row>
    <row r="4750" spans="12:14" x14ac:dyDescent="0.2">
      <c r="L4750" s="1"/>
      <c r="M4750" s="1"/>
      <c r="N4750" s="1"/>
    </row>
    <row r="4751" spans="12:14" x14ac:dyDescent="0.2">
      <c r="L4751" s="1"/>
      <c r="M4751" s="1"/>
      <c r="N4751" s="1"/>
    </row>
    <row r="4752" spans="12:14" x14ac:dyDescent="0.2">
      <c r="L4752" s="1"/>
      <c r="M4752" s="1"/>
      <c r="N4752" s="1"/>
    </row>
    <row r="4753" spans="12:14" x14ac:dyDescent="0.2">
      <c r="L4753" s="1"/>
      <c r="M4753" s="1"/>
      <c r="N4753" s="1"/>
    </row>
    <row r="4754" spans="12:14" x14ac:dyDescent="0.2">
      <c r="L4754" s="1"/>
      <c r="M4754" s="1"/>
      <c r="N4754" s="1"/>
    </row>
    <row r="4755" spans="12:14" x14ac:dyDescent="0.2">
      <c r="L4755" s="1"/>
      <c r="M4755" s="1"/>
      <c r="N4755" s="1"/>
    </row>
    <row r="4756" spans="12:14" x14ac:dyDescent="0.2">
      <c r="L4756" s="1"/>
      <c r="M4756" s="1"/>
      <c r="N4756" s="1"/>
    </row>
    <row r="4757" spans="12:14" x14ac:dyDescent="0.2">
      <c r="L4757" s="1"/>
      <c r="M4757" s="1"/>
      <c r="N4757" s="1"/>
    </row>
    <row r="4758" spans="12:14" x14ac:dyDescent="0.2">
      <c r="L4758" s="1"/>
      <c r="M4758" s="1"/>
      <c r="N4758" s="1"/>
    </row>
    <row r="4759" spans="12:14" x14ac:dyDescent="0.2">
      <c r="L4759" s="1"/>
      <c r="M4759" s="1"/>
      <c r="N4759" s="1"/>
    </row>
    <row r="4760" spans="12:14" x14ac:dyDescent="0.2">
      <c r="L4760" s="1"/>
      <c r="M4760" s="1"/>
      <c r="N4760" s="1"/>
    </row>
    <row r="4761" spans="12:14" x14ac:dyDescent="0.2">
      <c r="L4761" s="1"/>
      <c r="M4761" s="1"/>
      <c r="N4761" s="1"/>
    </row>
    <row r="4762" spans="12:14" x14ac:dyDescent="0.2">
      <c r="L4762" s="1"/>
      <c r="M4762" s="1"/>
      <c r="N4762" s="1"/>
    </row>
    <row r="4763" spans="12:14" x14ac:dyDescent="0.2">
      <c r="L4763" s="1"/>
      <c r="M4763" s="1"/>
      <c r="N4763" s="1"/>
    </row>
    <row r="4764" spans="12:14" x14ac:dyDescent="0.2">
      <c r="L4764" s="1"/>
      <c r="M4764" s="1"/>
      <c r="N4764" s="1"/>
    </row>
    <row r="4765" spans="12:14" x14ac:dyDescent="0.2">
      <c r="L4765" s="1"/>
      <c r="M4765" s="1"/>
      <c r="N4765" s="1"/>
    </row>
    <row r="4766" spans="12:14" x14ac:dyDescent="0.2">
      <c r="L4766" s="1"/>
      <c r="M4766" s="1"/>
      <c r="N4766" s="1"/>
    </row>
    <row r="4767" spans="12:14" x14ac:dyDescent="0.2">
      <c r="L4767" s="1"/>
      <c r="M4767" s="1"/>
      <c r="N4767" s="1"/>
    </row>
    <row r="4768" spans="12:14" x14ac:dyDescent="0.2">
      <c r="L4768" s="1"/>
      <c r="M4768" s="1"/>
      <c r="N4768" s="1"/>
    </row>
    <row r="4769" spans="12:14" x14ac:dyDescent="0.2">
      <c r="L4769" s="1"/>
      <c r="M4769" s="1"/>
      <c r="N4769" s="1"/>
    </row>
    <row r="4770" spans="12:14" x14ac:dyDescent="0.2">
      <c r="L4770" s="1"/>
      <c r="M4770" s="1"/>
      <c r="N4770" s="1"/>
    </row>
    <row r="4771" spans="12:14" x14ac:dyDescent="0.2">
      <c r="L4771" s="1"/>
      <c r="M4771" s="1"/>
      <c r="N4771" s="1"/>
    </row>
    <row r="4772" spans="12:14" x14ac:dyDescent="0.2">
      <c r="L4772" s="1"/>
      <c r="M4772" s="1"/>
      <c r="N4772" s="1"/>
    </row>
    <row r="4773" spans="12:14" x14ac:dyDescent="0.2">
      <c r="L4773" s="1"/>
      <c r="M4773" s="1"/>
      <c r="N4773" s="1"/>
    </row>
    <row r="4774" spans="12:14" x14ac:dyDescent="0.2">
      <c r="L4774" s="1"/>
      <c r="M4774" s="1"/>
      <c r="N4774" s="1"/>
    </row>
    <row r="4775" spans="12:14" x14ac:dyDescent="0.2">
      <c r="L4775" s="1"/>
      <c r="M4775" s="1"/>
      <c r="N4775" s="1"/>
    </row>
    <row r="4776" spans="12:14" x14ac:dyDescent="0.2">
      <c r="L4776" s="1"/>
      <c r="M4776" s="1"/>
      <c r="N4776" s="1"/>
    </row>
    <row r="4777" spans="12:14" x14ac:dyDescent="0.2">
      <c r="L4777" s="1"/>
      <c r="M4777" s="1"/>
      <c r="N4777" s="1"/>
    </row>
    <row r="4778" spans="12:14" x14ac:dyDescent="0.2">
      <c r="L4778" s="1"/>
      <c r="M4778" s="1"/>
      <c r="N4778" s="1"/>
    </row>
    <row r="4779" spans="12:14" x14ac:dyDescent="0.2">
      <c r="L4779" s="1"/>
      <c r="M4779" s="1"/>
      <c r="N4779" s="1"/>
    </row>
    <row r="4780" spans="12:14" x14ac:dyDescent="0.2">
      <c r="L4780" s="1"/>
      <c r="M4780" s="1"/>
      <c r="N4780" s="1"/>
    </row>
    <row r="4781" spans="12:14" x14ac:dyDescent="0.2">
      <c r="L4781" s="1"/>
      <c r="M4781" s="1"/>
      <c r="N4781" s="1"/>
    </row>
    <row r="4782" spans="12:14" x14ac:dyDescent="0.2">
      <c r="L4782" s="1"/>
      <c r="M4782" s="1"/>
      <c r="N4782" s="1"/>
    </row>
    <row r="4783" spans="12:14" x14ac:dyDescent="0.2">
      <c r="L4783" s="1"/>
      <c r="M4783" s="1"/>
      <c r="N4783" s="1"/>
    </row>
    <row r="4784" spans="12:14" x14ac:dyDescent="0.2">
      <c r="L4784" s="1"/>
      <c r="M4784" s="1"/>
      <c r="N4784" s="1"/>
    </row>
    <row r="4785" spans="12:14" x14ac:dyDescent="0.2">
      <c r="L4785" s="1"/>
      <c r="M4785" s="1"/>
      <c r="N4785" s="1"/>
    </row>
    <row r="4786" spans="12:14" x14ac:dyDescent="0.2">
      <c r="L4786" s="1"/>
      <c r="M4786" s="1"/>
      <c r="N4786" s="1"/>
    </row>
    <row r="4787" spans="12:14" x14ac:dyDescent="0.2">
      <c r="L4787" s="1"/>
      <c r="M4787" s="1"/>
      <c r="N4787" s="1"/>
    </row>
    <row r="4788" spans="12:14" x14ac:dyDescent="0.2">
      <c r="L4788" s="1"/>
      <c r="M4788" s="1"/>
      <c r="N4788" s="1"/>
    </row>
    <row r="4789" spans="12:14" x14ac:dyDescent="0.2">
      <c r="L4789" s="1"/>
      <c r="M4789" s="1"/>
      <c r="N4789" s="1"/>
    </row>
    <row r="4790" spans="12:14" x14ac:dyDescent="0.2">
      <c r="L4790" s="1"/>
      <c r="M4790" s="1"/>
      <c r="N4790" s="1"/>
    </row>
    <row r="4791" spans="12:14" x14ac:dyDescent="0.2">
      <c r="L4791" s="1"/>
      <c r="M4791" s="1"/>
      <c r="N4791" s="1"/>
    </row>
    <row r="4792" spans="12:14" x14ac:dyDescent="0.2">
      <c r="L4792" s="1"/>
      <c r="M4792" s="1"/>
      <c r="N4792" s="1"/>
    </row>
    <row r="4793" spans="12:14" x14ac:dyDescent="0.2">
      <c r="L4793" s="1"/>
      <c r="M4793" s="1"/>
      <c r="N4793" s="1"/>
    </row>
    <row r="4794" spans="12:14" x14ac:dyDescent="0.2">
      <c r="L4794" s="1"/>
      <c r="M4794" s="1"/>
      <c r="N4794" s="1"/>
    </row>
    <row r="4795" spans="12:14" x14ac:dyDescent="0.2">
      <c r="L4795" s="1"/>
      <c r="M4795" s="1"/>
      <c r="N4795" s="1"/>
    </row>
    <row r="4796" spans="12:14" x14ac:dyDescent="0.2">
      <c r="L4796" s="1"/>
      <c r="M4796" s="1"/>
      <c r="N4796" s="1"/>
    </row>
    <row r="4797" spans="12:14" x14ac:dyDescent="0.2">
      <c r="L4797" s="1"/>
      <c r="M4797" s="1"/>
      <c r="N4797" s="1"/>
    </row>
    <row r="4798" spans="12:14" x14ac:dyDescent="0.2">
      <c r="L4798" s="1"/>
      <c r="M4798" s="1"/>
      <c r="N4798" s="1"/>
    </row>
    <row r="4799" spans="12:14" x14ac:dyDescent="0.2">
      <c r="L4799" s="1"/>
      <c r="M4799" s="1"/>
      <c r="N4799" s="1"/>
    </row>
    <row r="4800" spans="12:14" x14ac:dyDescent="0.2">
      <c r="L4800" s="1"/>
      <c r="M4800" s="1"/>
      <c r="N4800" s="1"/>
    </row>
    <row r="4801" spans="12:14" x14ac:dyDescent="0.2">
      <c r="L4801" s="1"/>
      <c r="M4801" s="1"/>
      <c r="N4801" s="1"/>
    </row>
    <row r="4802" spans="12:14" x14ac:dyDescent="0.2">
      <c r="L4802" s="1"/>
      <c r="M4802" s="1"/>
      <c r="N4802" s="1"/>
    </row>
    <row r="4803" spans="12:14" x14ac:dyDescent="0.2">
      <c r="L4803" s="1"/>
      <c r="M4803" s="1"/>
      <c r="N4803" s="1"/>
    </row>
    <row r="4804" spans="12:14" x14ac:dyDescent="0.2">
      <c r="L4804" s="1"/>
      <c r="M4804" s="1"/>
      <c r="N4804" s="1"/>
    </row>
    <row r="4805" spans="12:14" x14ac:dyDescent="0.2">
      <c r="L4805" s="1"/>
      <c r="M4805" s="1"/>
      <c r="N4805" s="1"/>
    </row>
    <row r="4806" spans="12:14" x14ac:dyDescent="0.2">
      <c r="L4806" s="1"/>
      <c r="M4806" s="1"/>
      <c r="N4806" s="1"/>
    </row>
    <row r="4807" spans="12:14" x14ac:dyDescent="0.2">
      <c r="L4807" s="1"/>
      <c r="M4807" s="1"/>
      <c r="N4807" s="1"/>
    </row>
    <row r="4808" spans="12:14" x14ac:dyDescent="0.2">
      <c r="L4808" s="1"/>
      <c r="M4808" s="1"/>
      <c r="N4808" s="1"/>
    </row>
    <row r="4809" spans="12:14" x14ac:dyDescent="0.2">
      <c r="L4809" s="1"/>
      <c r="M4809" s="1"/>
      <c r="N4809" s="1"/>
    </row>
    <row r="4810" spans="12:14" x14ac:dyDescent="0.2">
      <c r="L4810" s="1"/>
      <c r="M4810" s="1"/>
      <c r="N4810" s="1"/>
    </row>
    <row r="4811" spans="12:14" x14ac:dyDescent="0.2">
      <c r="L4811" s="1"/>
      <c r="M4811" s="1"/>
      <c r="N4811" s="1"/>
    </row>
    <row r="4812" spans="12:14" x14ac:dyDescent="0.2">
      <c r="L4812" s="1"/>
      <c r="M4812" s="1"/>
      <c r="N4812" s="1"/>
    </row>
    <row r="4813" spans="12:14" x14ac:dyDescent="0.2">
      <c r="L4813" s="1"/>
      <c r="M4813" s="1"/>
      <c r="N4813" s="1"/>
    </row>
    <row r="4814" spans="12:14" x14ac:dyDescent="0.2">
      <c r="L4814" s="1"/>
      <c r="M4814" s="1"/>
      <c r="N4814" s="1"/>
    </row>
    <row r="4815" spans="12:14" x14ac:dyDescent="0.2">
      <c r="L4815" s="1"/>
      <c r="M4815" s="1"/>
      <c r="N4815" s="1"/>
    </row>
    <row r="4816" spans="12:14" x14ac:dyDescent="0.2">
      <c r="L4816" s="1"/>
      <c r="M4816" s="1"/>
      <c r="N4816" s="1"/>
    </row>
    <row r="4817" spans="12:14" x14ac:dyDescent="0.2">
      <c r="L4817" s="1"/>
      <c r="M4817" s="1"/>
      <c r="N4817" s="1"/>
    </row>
    <row r="4818" spans="12:14" x14ac:dyDescent="0.2">
      <c r="L4818" s="1"/>
      <c r="M4818" s="1"/>
      <c r="N4818" s="1"/>
    </row>
    <row r="4819" spans="12:14" x14ac:dyDescent="0.2">
      <c r="L4819" s="1"/>
      <c r="M4819" s="1"/>
      <c r="N4819" s="1"/>
    </row>
    <row r="4820" spans="12:14" x14ac:dyDescent="0.2">
      <c r="L4820" s="1"/>
      <c r="M4820" s="1"/>
      <c r="N4820" s="1"/>
    </row>
    <row r="4821" spans="12:14" x14ac:dyDescent="0.2">
      <c r="L4821" s="1"/>
      <c r="M4821" s="1"/>
      <c r="N4821" s="1"/>
    </row>
    <row r="4822" spans="12:14" x14ac:dyDescent="0.2">
      <c r="L4822" s="1"/>
      <c r="M4822" s="1"/>
      <c r="N4822" s="1"/>
    </row>
    <row r="4823" spans="12:14" x14ac:dyDescent="0.2">
      <c r="L4823" s="1"/>
      <c r="M4823" s="1"/>
      <c r="N4823" s="1"/>
    </row>
    <row r="4824" spans="12:14" x14ac:dyDescent="0.2">
      <c r="L4824" s="1"/>
      <c r="M4824" s="1"/>
      <c r="N4824" s="1"/>
    </row>
    <row r="4825" spans="12:14" x14ac:dyDescent="0.2">
      <c r="L4825" s="1"/>
      <c r="M4825" s="1"/>
      <c r="N4825" s="1"/>
    </row>
    <row r="4826" spans="12:14" x14ac:dyDescent="0.2">
      <c r="L4826" s="1"/>
      <c r="M4826" s="1"/>
      <c r="N4826" s="1"/>
    </row>
    <row r="4827" spans="12:14" x14ac:dyDescent="0.2">
      <c r="L4827" s="1"/>
      <c r="M4827" s="1"/>
      <c r="N4827" s="1"/>
    </row>
    <row r="4828" spans="12:14" x14ac:dyDescent="0.2">
      <c r="L4828" s="1"/>
      <c r="M4828" s="1"/>
      <c r="N4828" s="1"/>
    </row>
    <row r="4829" spans="12:14" x14ac:dyDescent="0.2">
      <c r="L4829" s="1"/>
      <c r="M4829" s="1"/>
      <c r="N4829" s="1"/>
    </row>
    <row r="4830" spans="12:14" x14ac:dyDescent="0.2">
      <c r="L4830" s="1"/>
      <c r="M4830" s="1"/>
      <c r="N4830" s="1"/>
    </row>
    <row r="4831" spans="12:14" x14ac:dyDescent="0.2">
      <c r="L4831" s="1"/>
      <c r="M4831" s="1"/>
      <c r="N4831" s="1"/>
    </row>
    <row r="4832" spans="12:14" x14ac:dyDescent="0.2">
      <c r="L4832" s="1"/>
      <c r="M4832" s="1"/>
      <c r="N4832" s="1"/>
    </row>
    <row r="4833" spans="12:14" x14ac:dyDescent="0.2">
      <c r="L4833" s="1"/>
      <c r="M4833" s="1"/>
      <c r="N4833" s="1"/>
    </row>
    <row r="4834" spans="12:14" x14ac:dyDescent="0.2">
      <c r="L4834" s="1"/>
      <c r="M4834" s="1"/>
      <c r="N4834" s="1"/>
    </row>
    <row r="4835" spans="12:14" x14ac:dyDescent="0.2">
      <c r="L4835" s="1"/>
      <c r="M4835" s="1"/>
      <c r="N4835" s="1"/>
    </row>
    <row r="4836" spans="12:14" x14ac:dyDescent="0.2">
      <c r="L4836" s="1"/>
      <c r="M4836" s="1"/>
      <c r="N4836" s="1"/>
    </row>
    <row r="4837" spans="12:14" x14ac:dyDescent="0.2">
      <c r="L4837" s="1"/>
      <c r="M4837" s="1"/>
      <c r="N4837" s="1"/>
    </row>
    <row r="4838" spans="12:14" x14ac:dyDescent="0.2">
      <c r="L4838" s="1"/>
      <c r="M4838" s="1"/>
      <c r="N4838" s="1"/>
    </row>
    <row r="4839" spans="12:14" x14ac:dyDescent="0.2">
      <c r="L4839" s="1"/>
      <c r="M4839" s="1"/>
      <c r="N4839" s="1"/>
    </row>
    <row r="4840" spans="12:14" x14ac:dyDescent="0.2">
      <c r="L4840" s="1"/>
      <c r="M4840" s="1"/>
      <c r="N4840" s="1"/>
    </row>
    <row r="4841" spans="12:14" x14ac:dyDescent="0.2">
      <c r="L4841" s="1"/>
      <c r="M4841" s="1"/>
      <c r="N4841" s="1"/>
    </row>
    <row r="4842" spans="12:14" x14ac:dyDescent="0.2">
      <c r="L4842" s="1"/>
      <c r="M4842" s="1"/>
      <c r="N4842" s="1"/>
    </row>
    <row r="4843" spans="12:14" x14ac:dyDescent="0.2">
      <c r="L4843" s="1"/>
      <c r="M4843" s="1"/>
      <c r="N4843" s="1"/>
    </row>
    <row r="4844" spans="12:14" x14ac:dyDescent="0.2">
      <c r="L4844" s="1"/>
      <c r="M4844" s="1"/>
      <c r="N4844" s="1"/>
    </row>
    <row r="4845" spans="12:14" x14ac:dyDescent="0.2">
      <c r="L4845" s="1"/>
      <c r="M4845" s="1"/>
      <c r="N4845" s="1"/>
    </row>
    <row r="4846" spans="12:14" x14ac:dyDescent="0.2">
      <c r="L4846" s="1"/>
      <c r="M4846" s="1"/>
      <c r="N4846" s="1"/>
    </row>
    <row r="4847" spans="12:14" x14ac:dyDescent="0.2">
      <c r="L4847" s="1"/>
      <c r="M4847" s="1"/>
      <c r="N4847" s="1"/>
    </row>
    <row r="4848" spans="12:14" x14ac:dyDescent="0.2">
      <c r="L4848" s="1"/>
      <c r="M4848" s="1"/>
      <c r="N4848" s="1"/>
    </row>
    <row r="4849" spans="12:14" x14ac:dyDescent="0.2">
      <c r="L4849" s="1"/>
      <c r="M4849" s="1"/>
      <c r="N4849" s="1"/>
    </row>
    <row r="4850" spans="12:14" x14ac:dyDescent="0.2">
      <c r="L4850" s="1"/>
      <c r="M4850" s="1"/>
      <c r="N4850" s="1"/>
    </row>
    <row r="4851" spans="12:14" x14ac:dyDescent="0.2">
      <c r="L4851" s="1"/>
      <c r="M4851" s="1"/>
      <c r="N4851" s="1"/>
    </row>
    <row r="4852" spans="12:14" x14ac:dyDescent="0.2">
      <c r="L4852" s="1"/>
      <c r="M4852" s="1"/>
      <c r="N4852" s="1"/>
    </row>
    <row r="4853" spans="12:14" x14ac:dyDescent="0.2">
      <c r="L4853" s="1"/>
      <c r="M4853" s="1"/>
      <c r="N4853" s="1"/>
    </row>
    <row r="4854" spans="12:14" x14ac:dyDescent="0.2">
      <c r="L4854" s="1"/>
      <c r="M4854" s="1"/>
      <c r="N4854" s="1"/>
    </row>
    <row r="4855" spans="12:14" x14ac:dyDescent="0.2">
      <c r="L4855" s="1"/>
      <c r="M4855" s="1"/>
      <c r="N4855" s="1"/>
    </row>
    <row r="4856" spans="12:14" x14ac:dyDescent="0.2">
      <c r="L4856" s="1"/>
      <c r="M4856" s="1"/>
      <c r="N4856" s="1"/>
    </row>
    <row r="4857" spans="12:14" x14ac:dyDescent="0.2">
      <c r="L4857" s="1"/>
      <c r="M4857" s="1"/>
      <c r="N4857" s="1"/>
    </row>
    <row r="4858" spans="12:14" x14ac:dyDescent="0.2">
      <c r="L4858" s="1"/>
      <c r="M4858" s="1"/>
      <c r="N4858" s="1"/>
    </row>
    <row r="4859" spans="12:14" x14ac:dyDescent="0.2">
      <c r="L4859" s="1"/>
      <c r="M4859" s="1"/>
      <c r="N4859" s="1"/>
    </row>
    <row r="4860" spans="12:14" x14ac:dyDescent="0.2">
      <c r="L4860" s="1"/>
      <c r="M4860" s="1"/>
      <c r="N4860" s="1"/>
    </row>
    <row r="4861" spans="12:14" x14ac:dyDescent="0.2">
      <c r="L4861" s="1"/>
      <c r="M4861" s="1"/>
      <c r="N4861" s="1"/>
    </row>
    <row r="4862" spans="12:14" x14ac:dyDescent="0.2">
      <c r="L4862" s="1"/>
      <c r="M4862" s="1"/>
      <c r="N4862" s="1"/>
    </row>
    <row r="4863" spans="12:14" x14ac:dyDescent="0.2">
      <c r="L4863" s="1"/>
      <c r="M4863" s="1"/>
      <c r="N4863" s="1"/>
    </row>
    <row r="4864" spans="12:14" x14ac:dyDescent="0.2">
      <c r="L4864" s="1"/>
      <c r="M4864" s="1"/>
      <c r="N4864" s="1"/>
    </row>
    <row r="4865" spans="12:14" x14ac:dyDescent="0.2">
      <c r="L4865" s="1"/>
      <c r="M4865" s="1"/>
      <c r="N4865" s="1"/>
    </row>
    <row r="4866" spans="12:14" x14ac:dyDescent="0.2">
      <c r="L4866" s="1"/>
      <c r="M4866" s="1"/>
      <c r="N4866" s="1"/>
    </row>
    <row r="4867" spans="12:14" x14ac:dyDescent="0.2">
      <c r="L4867" s="1"/>
      <c r="M4867" s="1"/>
      <c r="N4867" s="1"/>
    </row>
    <row r="4868" spans="12:14" x14ac:dyDescent="0.2">
      <c r="L4868" s="1"/>
      <c r="M4868" s="1"/>
      <c r="N4868" s="1"/>
    </row>
    <row r="4869" spans="12:14" x14ac:dyDescent="0.2">
      <c r="L4869" s="1"/>
      <c r="M4869" s="1"/>
      <c r="N4869" s="1"/>
    </row>
    <row r="4870" spans="12:14" x14ac:dyDescent="0.2">
      <c r="L4870" s="1"/>
      <c r="M4870" s="1"/>
      <c r="N4870" s="1"/>
    </row>
    <row r="4871" spans="12:14" x14ac:dyDescent="0.2">
      <c r="L4871" s="1"/>
      <c r="M4871" s="1"/>
      <c r="N4871" s="1"/>
    </row>
    <row r="4872" spans="12:14" x14ac:dyDescent="0.2">
      <c r="L4872" s="1"/>
      <c r="M4872" s="1"/>
      <c r="N4872" s="1"/>
    </row>
    <row r="4873" spans="12:14" x14ac:dyDescent="0.2">
      <c r="L4873" s="1"/>
      <c r="M4873" s="1"/>
      <c r="N4873" s="1"/>
    </row>
    <row r="4874" spans="12:14" x14ac:dyDescent="0.2">
      <c r="L4874" s="1"/>
      <c r="M4874" s="1"/>
      <c r="N4874" s="1"/>
    </row>
    <row r="4875" spans="12:14" x14ac:dyDescent="0.2">
      <c r="L4875" s="1"/>
      <c r="M4875" s="1"/>
      <c r="N4875" s="1"/>
    </row>
    <row r="4876" spans="12:14" x14ac:dyDescent="0.2">
      <c r="L4876" s="1"/>
      <c r="M4876" s="1"/>
      <c r="N4876" s="1"/>
    </row>
    <row r="4877" spans="12:14" x14ac:dyDescent="0.2">
      <c r="L4877" s="1"/>
      <c r="M4877" s="1"/>
      <c r="N4877" s="1"/>
    </row>
    <row r="4878" spans="12:14" x14ac:dyDescent="0.2">
      <c r="L4878" s="1"/>
      <c r="M4878" s="1"/>
      <c r="N4878" s="1"/>
    </row>
    <row r="4879" spans="12:14" x14ac:dyDescent="0.2">
      <c r="L4879" s="1"/>
      <c r="M4879" s="1"/>
      <c r="N4879" s="1"/>
    </row>
    <row r="4880" spans="12:14" x14ac:dyDescent="0.2">
      <c r="L4880" s="1"/>
      <c r="M4880" s="1"/>
      <c r="N4880" s="1"/>
    </row>
    <row r="4881" spans="12:14" x14ac:dyDescent="0.2">
      <c r="L4881" s="1"/>
      <c r="M4881" s="1"/>
      <c r="N4881" s="1"/>
    </row>
    <row r="4882" spans="12:14" x14ac:dyDescent="0.2">
      <c r="L4882" s="1"/>
      <c r="M4882" s="1"/>
      <c r="N4882" s="1"/>
    </row>
    <row r="4883" spans="12:14" x14ac:dyDescent="0.2">
      <c r="L4883" s="1"/>
      <c r="M4883" s="1"/>
      <c r="N4883" s="1"/>
    </row>
    <row r="4884" spans="12:14" x14ac:dyDescent="0.2">
      <c r="L4884" s="1"/>
      <c r="M4884" s="1"/>
      <c r="N4884" s="1"/>
    </row>
    <row r="4885" spans="12:14" x14ac:dyDescent="0.2">
      <c r="L4885" s="1"/>
      <c r="M4885" s="1"/>
      <c r="N4885" s="1"/>
    </row>
    <row r="4886" spans="12:14" x14ac:dyDescent="0.2">
      <c r="L4886" s="1"/>
      <c r="M4886" s="1"/>
      <c r="N4886" s="1"/>
    </row>
    <row r="4887" spans="12:14" x14ac:dyDescent="0.2">
      <c r="L4887" s="1"/>
      <c r="M4887" s="1"/>
      <c r="N4887" s="1"/>
    </row>
    <row r="4888" spans="12:14" x14ac:dyDescent="0.2">
      <c r="L4888" s="1"/>
      <c r="M4888" s="1"/>
      <c r="N4888" s="1"/>
    </row>
    <row r="4889" spans="12:14" x14ac:dyDescent="0.2">
      <c r="L4889" s="1"/>
      <c r="M4889" s="1"/>
      <c r="N4889" s="1"/>
    </row>
    <row r="4890" spans="12:14" x14ac:dyDescent="0.2">
      <c r="L4890" s="1"/>
      <c r="M4890" s="1"/>
      <c r="N4890" s="1"/>
    </row>
    <row r="4891" spans="12:14" x14ac:dyDescent="0.2">
      <c r="L4891" s="1"/>
      <c r="M4891" s="1"/>
      <c r="N4891" s="1"/>
    </row>
    <row r="4892" spans="12:14" x14ac:dyDescent="0.2">
      <c r="L4892" s="1"/>
      <c r="M4892" s="1"/>
      <c r="N4892" s="1"/>
    </row>
    <row r="4893" spans="12:14" x14ac:dyDescent="0.2">
      <c r="L4893" s="1"/>
      <c r="M4893" s="1"/>
      <c r="N4893" s="1"/>
    </row>
    <row r="4894" spans="12:14" x14ac:dyDescent="0.2">
      <c r="L4894" s="1"/>
      <c r="M4894" s="1"/>
      <c r="N4894" s="1"/>
    </row>
    <row r="4895" spans="12:14" x14ac:dyDescent="0.2">
      <c r="L4895" s="1"/>
      <c r="M4895" s="1"/>
      <c r="N4895" s="1"/>
    </row>
    <row r="4896" spans="12:14" x14ac:dyDescent="0.2">
      <c r="L4896" s="1"/>
      <c r="M4896" s="1"/>
      <c r="N4896" s="1"/>
    </row>
    <row r="4897" spans="12:14" x14ac:dyDescent="0.2">
      <c r="L4897" s="1"/>
      <c r="M4897" s="1"/>
      <c r="N4897" s="1"/>
    </row>
    <row r="4898" spans="12:14" x14ac:dyDescent="0.2">
      <c r="L4898" s="1"/>
      <c r="M4898" s="1"/>
      <c r="N4898" s="1"/>
    </row>
    <row r="4899" spans="12:14" x14ac:dyDescent="0.2">
      <c r="L4899" s="1"/>
      <c r="M4899" s="1"/>
      <c r="N4899" s="1"/>
    </row>
    <row r="4900" spans="12:14" x14ac:dyDescent="0.2">
      <c r="L4900" s="1"/>
      <c r="M4900" s="1"/>
      <c r="N4900" s="1"/>
    </row>
    <row r="4901" spans="12:14" x14ac:dyDescent="0.2">
      <c r="L4901" s="1"/>
      <c r="M4901" s="1"/>
      <c r="N4901" s="1"/>
    </row>
    <row r="4902" spans="12:14" x14ac:dyDescent="0.2">
      <c r="L4902" s="1"/>
      <c r="M4902" s="1"/>
      <c r="N4902" s="1"/>
    </row>
    <row r="4903" spans="12:14" x14ac:dyDescent="0.2">
      <c r="L4903" s="1"/>
      <c r="M4903" s="1"/>
      <c r="N4903" s="1"/>
    </row>
    <row r="4904" spans="12:14" x14ac:dyDescent="0.2">
      <c r="L4904" s="1"/>
      <c r="M4904" s="1"/>
      <c r="N4904" s="1"/>
    </row>
    <row r="4905" spans="12:14" x14ac:dyDescent="0.2">
      <c r="L4905" s="1"/>
      <c r="M4905" s="1"/>
      <c r="N4905" s="1"/>
    </row>
    <row r="4906" spans="12:14" x14ac:dyDescent="0.2">
      <c r="L4906" s="1"/>
      <c r="M4906" s="1"/>
      <c r="N4906" s="1"/>
    </row>
    <row r="4907" spans="12:14" x14ac:dyDescent="0.2">
      <c r="L4907" s="1"/>
      <c r="M4907" s="1"/>
      <c r="N4907" s="1"/>
    </row>
    <row r="4908" spans="12:14" x14ac:dyDescent="0.2">
      <c r="L4908" s="1"/>
      <c r="M4908" s="1"/>
      <c r="N4908" s="1"/>
    </row>
    <row r="4909" spans="12:14" x14ac:dyDescent="0.2">
      <c r="L4909" s="1"/>
      <c r="M4909" s="1"/>
      <c r="N4909" s="1"/>
    </row>
    <row r="4910" spans="12:14" x14ac:dyDescent="0.2">
      <c r="L4910" s="1"/>
      <c r="M4910" s="1"/>
      <c r="N4910" s="1"/>
    </row>
    <row r="4911" spans="12:14" x14ac:dyDescent="0.2">
      <c r="L4911" s="1"/>
      <c r="M4911" s="1"/>
      <c r="N4911" s="1"/>
    </row>
    <row r="4912" spans="12:14" x14ac:dyDescent="0.2">
      <c r="L4912" s="1"/>
      <c r="M4912" s="1"/>
      <c r="N4912" s="1"/>
    </row>
    <row r="4913" spans="12:14" x14ac:dyDescent="0.2">
      <c r="L4913" s="1"/>
      <c r="M4913" s="1"/>
      <c r="N4913" s="1"/>
    </row>
    <row r="4914" spans="12:14" x14ac:dyDescent="0.2">
      <c r="L4914" s="1"/>
      <c r="M4914" s="1"/>
      <c r="N4914" s="1"/>
    </row>
    <row r="4915" spans="12:14" x14ac:dyDescent="0.2">
      <c r="L4915" s="1"/>
      <c r="M4915" s="1"/>
      <c r="N4915" s="1"/>
    </row>
    <row r="4916" spans="12:14" x14ac:dyDescent="0.2">
      <c r="L4916" s="1"/>
      <c r="M4916" s="1"/>
      <c r="N4916" s="1"/>
    </row>
    <row r="4917" spans="12:14" x14ac:dyDescent="0.2">
      <c r="L4917" s="1"/>
      <c r="M4917" s="1"/>
      <c r="N4917" s="1"/>
    </row>
    <row r="4918" spans="12:14" x14ac:dyDescent="0.2">
      <c r="L4918" s="1"/>
      <c r="M4918" s="1"/>
      <c r="N4918" s="1"/>
    </row>
    <row r="4919" spans="12:14" x14ac:dyDescent="0.2">
      <c r="L4919" s="1"/>
      <c r="M4919" s="1"/>
      <c r="N4919" s="1"/>
    </row>
    <row r="4920" spans="12:14" x14ac:dyDescent="0.2">
      <c r="L4920" s="1"/>
      <c r="M4920" s="1"/>
      <c r="N4920" s="1"/>
    </row>
    <row r="4921" spans="12:14" x14ac:dyDescent="0.2">
      <c r="L4921" s="1"/>
      <c r="M4921" s="1"/>
      <c r="N4921" s="1"/>
    </row>
    <row r="4922" spans="12:14" x14ac:dyDescent="0.2">
      <c r="L4922" s="1"/>
      <c r="M4922" s="1"/>
      <c r="N4922" s="1"/>
    </row>
    <row r="4923" spans="12:14" x14ac:dyDescent="0.2">
      <c r="L4923" s="1"/>
      <c r="M4923" s="1"/>
      <c r="N4923" s="1"/>
    </row>
    <row r="4924" spans="12:14" x14ac:dyDescent="0.2">
      <c r="L4924" s="1"/>
      <c r="M4924" s="1"/>
      <c r="N4924" s="1"/>
    </row>
    <row r="4925" spans="12:14" x14ac:dyDescent="0.2">
      <c r="L4925" s="1"/>
      <c r="M4925" s="1"/>
      <c r="N4925" s="1"/>
    </row>
    <row r="4926" spans="12:14" x14ac:dyDescent="0.2">
      <c r="L4926" s="1"/>
      <c r="M4926" s="1"/>
      <c r="N4926" s="1"/>
    </row>
    <row r="4927" spans="12:14" x14ac:dyDescent="0.2">
      <c r="M4927" s="1"/>
      <c r="N4927" s="1"/>
    </row>
    <row r="4928" spans="12:14" x14ac:dyDescent="0.2">
      <c r="L4928" s="1"/>
      <c r="M4928" s="1"/>
      <c r="N4928" s="1"/>
    </row>
    <row r="4929" spans="12:14" x14ac:dyDescent="0.2">
      <c r="L4929" s="1"/>
      <c r="M4929" s="1"/>
      <c r="N4929" s="1"/>
    </row>
    <row r="4930" spans="12:14" x14ac:dyDescent="0.2">
      <c r="L4930" s="1"/>
      <c r="M4930" s="1"/>
      <c r="N4930" s="1"/>
    </row>
    <row r="4931" spans="12:14" x14ac:dyDescent="0.2">
      <c r="L4931" s="1"/>
      <c r="M4931" s="1"/>
      <c r="N4931" s="1"/>
    </row>
    <row r="4932" spans="12:14" x14ac:dyDescent="0.2">
      <c r="L4932" s="1"/>
      <c r="M4932" s="1"/>
      <c r="N4932" s="1"/>
    </row>
    <row r="4933" spans="12:14" x14ac:dyDescent="0.2">
      <c r="L4933" s="1"/>
      <c r="M4933" s="1"/>
      <c r="N4933" s="1"/>
    </row>
    <row r="4934" spans="12:14" x14ac:dyDescent="0.2">
      <c r="L4934" s="1"/>
      <c r="M4934" s="1"/>
      <c r="N4934" s="1"/>
    </row>
    <row r="4935" spans="12:14" x14ac:dyDescent="0.2">
      <c r="L4935" s="1"/>
      <c r="M4935" s="1"/>
      <c r="N4935" s="1"/>
    </row>
    <row r="4936" spans="12:14" x14ac:dyDescent="0.2">
      <c r="L4936" s="1"/>
      <c r="M4936" s="1"/>
      <c r="N4936" s="1"/>
    </row>
    <row r="4937" spans="12:14" x14ac:dyDescent="0.2">
      <c r="L4937" s="1"/>
      <c r="M4937" s="1"/>
      <c r="N4937" s="1"/>
    </row>
    <row r="4938" spans="12:14" x14ac:dyDescent="0.2">
      <c r="L4938" s="1"/>
      <c r="M4938" s="1"/>
      <c r="N4938" s="1"/>
    </row>
    <row r="4939" spans="12:14" x14ac:dyDescent="0.2">
      <c r="L4939" s="1"/>
      <c r="M4939" s="1"/>
      <c r="N4939" s="1"/>
    </row>
    <row r="4940" spans="12:14" x14ac:dyDescent="0.2">
      <c r="L4940" s="1"/>
      <c r="M4940" s="1"/>
      <c r="N4940" s="1"/>
    </row>
    <row r="4941" spans="12:14" x14ac:dyDescent="0.2">
      <c r="L4941" s="1"/>
      <c r="M4941" s="1"/>
      <c r="N4941" s="1"/>
    </row>
    <row r="4942" spans="12:14" x14ac:dyDescent="0.2">
      <c r="L4942" s="1"/>
      <c r="M4942" s="1"/>
      <c r="N4942" s="1"/>
    </row>
    <row r="4943" spans="12:14" x14ac:dyDescent="0.2">
      <c r="L4943" s="1"/>
      <c r="M4943" s="1"/>
      <c r="N4943" s="1"/>
    </row>
    <row r="4944" spans="12:14" x14ac:dyDescent="0.2">
      <c r="L4944" s="1"/>
      <c r="M4944" s="1"/>
      <c r="N4944" s="1"/>
    </row>
    <row r="4945" spans="12:14" x14ac:dyDescent="0.2">
      <c r="L4945" s="1"/>
      <c r="M4945" s="1"/>
      <c r="N4945" s="1"/>
    </row>
    <row r="4946" spans="12:14" x14ac:dyDescent="0.2">
      <c r="L4946" s="1"/>
      <c r="M4946" s="1"/>
      <c r="N4946" s="1"/>
    </row>
    <row r="4947" spans="12:14" x14ac:dyDescent="0.2">
      <c r="L4947" s="1"/>
      <c r="M4947" s="1"/>
      <c r="N4947" s="1"/>
    </row>
    <row r="4948" spans="12:14" x14ac:dyDescent="0.2">
      <c r="L4948" s="1"/>
      <c r="M4948" s="1"/>
      <c r="N4948" s="1"/>
    </row>
    <row r="4949" spans="12:14" x14ac:dyDescent="0.2">
      <c r="L4949" s="1"/>
      <c r="M4949" s="1"/>
      <c r="N4949" s="1"/>
    </row>
    <row r="4950" spans="12:14" x14ac:dyDescent="0.2">
      <c r="L4950" s="1"/>
      <c r="M4950" s="1"/>
      <c r="N4950" s="1"/>
    </row>
    <row r="4951" spans="12:14" x14ac:dyDescent="0.2">
      <c r="L4951" s="1"/>
      <c r="M4951" s="1"/>
      <c r="N4951" s="1"/>
    </row>
    <row r="4952" spans="12:14" x14ac:dyDescent="0.2">
      <c r="L4952" s="1"/>
      <c r="M4952" s="1"/>
      <c r="N4952" s="1"/>
    </row>
    <row r="4953" spans="12:14" x14ac:dyDescent="0.2">
      <c r="L4953" s="1"/>
      <c r="M4953" s="1"/>
      <c r="N4953" s="1"/>
    </row>
    <row r="4954" spans="12:14" x14ac:dyDescent="0.2">
      <c r="L4954" s="1"/>
      <c r="M4954" s="1"/>
      <c r="N4954" s="1"/>
    </row>
    <row r="4955" spans="12:14" x14ac:dyDescent="0.2">
      <c r="L4955" s="1"/>
      <c r="M4955" s="1"/>
      <c r="N4955" s="1"/>
    </row>
    <row r="4956" spans="12:14" x14ac:dyDescent="0.2">
      <c r="L4956" s="1"/>
      <c r="M4956" s="1"/>
      <c r="N4956" s="1"/>
    </row>
    <row r="4957" spans="12:14" x14ac:dyDescent="0.2">
      <c r="L4957" s="1"/>
      <c r="M4957" s="1"/>
      <c r="N4957" s="1"/>
    </row>
    <row r="4958" spans="12:14" x14ac:dyDescent="0.2">
      <c r="L4958" s="1"/>
      <c r="M4958" s="1"/>
      <c r="N4958" s="1"/>
    </row>
    <row r="4959" spans="12:14" x14ac:dyDescent="0.2">
      <c r="L4959" s="1"/>
      <c r="M4959" s="1"/>
      <c r="N4959" s="1"/>
    </row>
    <row r="4960" spans="12:14" x14ac:dyDescent="0.2">
      <c r="L4960" s="1"/>
      <c r="M4960" s="1"/>
      <c r="N4960" s="1"/>
    </row>
    <row r="4961" spans="12:14" x14ac:dyDescent="0.2">
      <c r="L4961" s="1"/>
      <c r="M4961" s="1"/>
      <c r="N4961" s="1"/>
    </row>
    <row r="4962" spans="12:14" x14ac:dyDescent="0.2">
      <c r="L4962" s="1"/>
      <c r="M4962" s="1"/>
      <c r="N4962" s="1"/>
    </row>
    <row r="4963" spans="12:14" x14ac:dyDescent="0.2">
      <c r="L4963" s="1"/>
      <c r="M4963" s="1"/>
      <c r="N4963" s="1"/>
    </row>
    <row r="4964" spans="12:14" x14ac:dyDescent="0.2">
      <c r="L4964" s="1"/>
      <c r="M4964" s="1"/>
      <c r="N4964" s="1"/>
    </row>
    <row r="4965" spans="12:14" x14ac:dyDescent="0.2">
      <c r="L4965" s="1"/>
      <c r="M4965" s="1"/>
      <c r="N4965" s="1"/>
    </row>
    <row r="4966" spans="12:14" x14ac:dyDescent="0.2">
      <c r="L4966" s="1"/>
      <c r="M4966" s="1"/>
      <c r="N4966" s="1"/>
    </row>
    <row r="4967" spans="12:14" x14ac:dyDescent="0.2">
      <c r="L4967" s="1"/>
      <c r="M4967" s="1"/>
      <c r="N4967" s="1"/>
    </row>
    <row r="4968" spans="12:14" x14ac:dyDescent="0.2">
      <c r="L4968" s="1"/>
      <c r="M4968" s="1"/>
      <c r="N4968" s="1"/>
    </row>
    <row r="4969" spans="12:14" x14ac:dyDescent="0.2">
      <c r="L4969" s="1"/>
      <c r="M4969" s="1"/>
      <c r="N4969" s="1"/>
    </row>
    <row r="4970" spans="12:14" x14ac:dyDescent="0.2">
      <c r="L4970" s="1"/>
      <c r="M4970" s="1"/>
      <c r="N4970" s="1"/>
    </row>
    <row r="4971" spans="12:14" x14ac:dyDescent="0.2">
      <c r="L4971" s="1"/>
      <c r="M4971" s="1"/>
      <c r="N4971" s="1"/>
    </row>
    <row r="4972" spans="12:14" x14ac:dyDescent="0.2">
      <c r="L4972" s="1"/>
      <c r="M4972" s="1"/>
      <c r="N4972" s="1"/>
    </row>
    <row r="4973" spans="12:14" x14ac:dyDescent="0.2">
      <c r="L4973" s="1"/>
      <c r="M4973" s="1"/>
      <c r="N4973" s="1"/>
    </row>
    <row r="4974" spans="12:14" x14ac:dyDescent="0.2">
      <c r="L4974" s="1"/>
      <c r="M4974" s="1"/>
      <c r="N4974" s="1"/>
    </row>
    <row r="4975" spans="12:14" x14ac:dyDescent="0.2">
      <c r="L4975" s="1"/>
      <c r="M4975" s="1"/>
      <c r="N4975" s="1"/>
    </row>
    <row r="4976" spans="12:14" x14ac:dyDescent="0.2">
      <c r="L4976" s="1"/>
      <c r="M4976" s="1"/>
      <c r="N4976" s="1"/>
    </row>
    <row r="4977" spans="12:14" x14ac:dyDescent="0.2">
      <c r="M4977" s="1"/>
      <c r="N4977" s="1"/>
    </row>
    <row r="4978" spans="12:14" x14ac:dyDescent="0.2">
      <c r="L4978" s="1"/>
      <c r="M4978" s="1"/>
      <c r="N4978" s="1"/>
    </row>
    <row r="4979" spans="12:14" x14ac:dyDescent="0.2">
      <c r="L4979" s="1"/>
      <c r="M4979" s="1"/>
      <c r="N4979" s="1"/>
    </row>
    <row r="4980" spans="12:14" x14ac:dyDescent="0.2">
      <c r="L4980" s="1"/>
      <c r="M4980" s="1"/>
      <c r="N4980" s="1"/>
    </row>
    <row r="4981" spans="12:14" x14ac:dyDescent="0.2">
      <c r="L4981" s="1"/>
      <c r="M4981" s="1"/>
      <c r="N4981" s="1"/>
    </row>
    <row r="4982" spans="12:14" x14ac:dyDescent="0.2">
      <c r="L4982" s="1"/>
      <c r="M4982" s="1"/>
      <c r="N4982" s="1"/>
    </row>
    <row r="4983" spans="12:14" x14ac:dyDescent="0.2">
      <c r="L4983" s="1"/>
      <c r="M4983" s="1"/>
      <c r="N4983" s="1"/>
    </row>
    <row r="4984" spans="12:14" x14ac:dyDescent="0.2">
      <c r="L4984" s="1"/>
      <c r="M4984" s="1"/>
      <c r="N4984" s="1"/>
    </row>
    <row r="4985" spans="12:14" x14ac:dyDescent="0.2">
      <c r="L4985" s="1"/>
      <c r="M4985" s="1"/>
      <c r="N4985" s="1"/>
    </row>
    <row r="4986" spans="12:14" x14ac:dyDescent="0.2">
      <c r="L4986" s="1"/>
      <c r="M4986" s="1"/>
      <c r="N4986" s="1"/>
    </row>
    <row r="4987" spans="12:14" x14ac:dyDescent="0.2">
      <c r="L4987" s="1"/>
      <c r="M4987" s="1"/>
      <c r="N4987" s="1"/>
    </row>
    <row r="4988" spans="12:14" x14ac:dyDescent="0.2">
      <c r="L4988" s="1"/>
      <c r="M4988" s="1"/>
      <c r="N4988" s="1"/>
    </row>
    <row r="4989" spans="12:14" x14ac:dyDescent="0.2">
      <c r="L4989" s="1"/>
      <c r="M4989" s="1"/>
      <c r="N4989" s="1"/>
    </row>
    <row r="4990" spans="12:14" x14ac:dyDescent="0.2">
      <c r="L4990" s="1"/>
      <c r="M4990" s="1"/>
      <c r="N4990" s="1"/>
    </row>
    <row r="4991" spans="12:14" x14ac:dyDescent="0.2">
      <c r="L4991" s="1"/>
      <c r="M4991" s="1"/>
      <c r="N4991" s="1"/>
    </row>
    <row r="4992" spans="12:14" x14ac:dyDescent="0.2">
      <c r="L4992" s="1"/>
      <c r="M4992" s="1"/>
      <c r="N4992" s="1"/>
    </row>
    <row r="4993" spans="12:14" x14ac:dyDescent="0.2">
      <c r="L4993" s="1"/>
      <c r="M4993" s="1"/>
      <c r="N4993" s="1"/>
    </row>
    <row r="4994" spans="12:14" x14ac:dyDescent="0.2">
      <c r="L4994" s="1"/>
      <c r="M4994" s="1"/>
      <c r="N4994" s="1"/>
    </row>
    <row r="4995" spans="12:14" x14ac:dyDescent="0.2">
      <c r="L4995" s="1"/>
      <c r="M4995" s="1"/>
      <c r="N4995" s="1"/>
    </row>
    <row r="4996" spans="12:14" x14ac:dyDescent="0.2">
      <c r="L4996" s="1"/>
      <c r="M4996" s="1"/>
      <c r="N4996" s="1"/>
    </row>
    <row r="4997" spans="12:14" x14ac:dyDescent="0.2">
      <c r="L4997" s="1"/>
      <c r="M4997" s="1"/>
      <c r="N4997" s="1"/>
    </row>
    <row r="4998" spans="12:14" x14ac:dyDescent="0.2">
      <c r="L4998" s="1"/>
      <c r="M4998" s="1"/>
      <c r="N4998" s="1"/>
    </row>
    <row r="4999" spans="12:14" x14ac:dyDescent="0.2">
      <c r="L4999" s="1"/>
      <c r="M4999" s="1"/>
      <c r="N4999" s="1"/>
    </row>
    <row r="5000" spans="12:14" x14ac:dyDescent="0.2">
      <c r="L5000" s="1"/>
      <c r="M5000" s="1"/>
      <c r="N5000" s="1"/>
    </row>
    <row r="5001" spans="12:14" x14ac:dyDescent="0.2">
      <c r="M5001" s="1"/>
      <c r="N5001" s="1"/>
    </row>
    <row r="5002" spans="12:14" x14ac:dyDescent="0.2">
      <c r="L5002" s="1"/>
      <c r="M5002" s="1"/>
      <c r="N5002" s="1"/>
    </row>
    <row r="5003" spans="12:14" x14ac:dyDescent="0.2">
      <c r="L5003" s="1"/>
      <c r="M5003" s="1"/>
      <c r="N5003" s="1"/>
    </row>
    <row r="5004" spans="12:14" x14ac:dyDescent="0.2">
      <c r="L5004" s="1"/>
      <c r="M5004" s="1"/>
      <c r="N5004" s="1"/>
    </row>
    <row r="5005" spans="12:14" x14ac:dyDescent="0.2">
      <c r="L5005" s="1"/>
      <c r="M5005" s="1"/>
      <c r="N5005" s="1"/>
    </row>
    <row r="5006" spans="12:14" x14ac:dyDescent="0.2">
      <c r="L5006" s="1"/>
      <c r="M5006" s="1"/>
      <c r="N5006" s="1"/>
    </row>
    <row r="5007" spans="12:14" x14ac:dyDescent="0.2">
      <c r="L5007" s="1"/>
      <c r="M5007" s="1"/>
      <c r="N5007" s="1"/>
    </row>
    <row r="5008" spans="12:14" x14ac:dyDescent="0.2">
      <c r="L5008" s="1"/>
      <c r="M5008" s="1"/>
      <c r="N5008" s="1"/>
    </row>
    <row r="5009" spans="12:14" x14ac:dyDescent="0.2">
      <c r="L5009" s="1"/>
      <c r="M5009" s="1"/>
      <c r="N5009" s="1"/>
    </row>
    <row r="5010" spans="12:14" x14ac:dyDescent="0.2">
      <c r="L5010" s="1"/>
      <c r="M5010" s="1"/>
      <c r="N5010" s="1"/>
    </row>
    <row r="5011" spans="12:14" x14ac:dyDescent="0.2">
      <c r="L5011" s="1"/>
      <c r="M5011" s="1"/>
      <c r="N5011" s="1"/>
    </row>
    <row r="5012" spans="12:14" x14ac:dyDescent="0.2">
      <c r="L5012" s="1"/>
      <c r="M5012" s="1"/>
      <c r="N5012" s="1"/>
    </row>
    <row r="5013" spans="12:14" x14ac:dyDescent="0.2">
      <c r="L5013" s="1"/>
      <c r="M5013" s="1"/>
      <c r="N5013" s="1"/>
    </row>
    <row r="5014" spans="12:14" x14ac:dyDescent="0.2">
      <c r="L5014" s="1"/>
      <c r="M5014" s="1"/>
      <c r="N5014" s="1"/>
    </row>
    <row r="5015" spans="12:14" x14ac:dyDescent="0.2">
      <c r="L5015" s="1"/>
      <c r="M5015" s="1"/>
      <c r="N5015" s="1"/>
    </row>
    <row r="5016" spans="12:14" x14ac:dyDescent="0.2">
      <c r="L5016" s="1"/>
      <c r="M5016" s="1"/>
      <c r="N5016" s="1"/>
    </row>
    <row r="5017" spans="12:14" x14ac:dyDescent="0.2">
      <c r="L5017" s="1"/>
      <c r="M5017" s="1"/>
      <c r="N5017" s="1"/>
    </row>
    <row r="5018" spans="12:14" x14ac:dyDescent="0.2">
      <c r="L5018" s="1"/>
      <c r="M5018" s="1"/>
      <c r="N5018" s="1"/>
    </row>
    <row r="5019" spans="12:14" x14ac:dyDescent="0.2">
      <c r="L5019" s="1"/>
      <c r="M5019" s="1"/>
      <c r="N5019" s="1"/>
    </row>
    <row r="5020" spans="12:14" x14ac:dyDescent="0.2">
      <c r="L5020" s="1"/>
      <c r="M5020" s="1"/>
      <c r="N5020" s="1"/>
    </row>
    <row r="5021" spans="12:14" x14ac:dyDescent="0.2">
      <c r="L5021" s="1"/>
      <c r="M5021" s="1"/>
      <c r="N5021" s="1"/>
    </row>
    <row r="5022" spans="12:14" x14ac:dyDescent="0.2">
      <c r="L5022" s="1"/>
      <c r="M5022" s="1"/>
      <c r="N5022" s="1"/>
    </row>
    <row r="5023" spans="12:14" x14ac:dyDescent="0.2">
      <c r="L5023" s="1"/>
      <c r="M5023" s="1"/>
      <c r="N5023" s="1"/>
    </row>
    <row r="5024" spans="12:14" x14ac:dyDescent="0.2">
      <c r="L5024" s="1"/>
      <c r="M5024" s="1"/>
      <c r="N5024" s="1"/>
    </row>
    <row r="5025" spans="12:14" x14ac:dyDescent="0.2">
      <c r="L5025" s="1"/>
      <c r="M5025" s="1"/>
      <c r="N5025" s="1"/>
    </row>
    <row r="5026" spans="12:14" x14ac:dyDescent="0.2">
      <c r="L5026" s="1"/>
      <c r="M5026" s="1"/>
      <c r="N5026" s="1"/>
    </row>
    <row r="5027" spans="12:14" x14ac:dyDescent="0.2">
      <c r="L5027" s="1"/>
      <c r="M5027" s="1"/>
      <c r="N5027" s="1"/>
    </row>
    <row r="5028" spans="12:14" x14ac:dyDescent="0.2">
      <c r="L5028" s="1"/>
      <c r="M5028" s="1"/>
      <c r="N5028" s="1"/>
    </row>
    <row r="5029" spans="12:14" x14ac:dyDescent="0.2">
      <c r="L5029" s="1"/>
      <c r="M5029" s="1"/>
      <c r="N5029" s="1"/>
    </row>
    <row r="5030" spans="12:14" x14ac:dyDescent="0.2">
      <c r="L5030" s="1"/>
      <c r="M5030" s="1"/>
      <c r="N5030" s="1"/>
    </row>
    <row r="5031" spans="12:14" x14ac:dyDescent="0.2">
      <c r="L5031" s="1"/>
      <c r="M5031" s="1"/>
      <c r="N5031" s="1"/>
    </row>
    <row r="5032" spans="12:14" x14ac:dyDescent="0.2">
      <c r="L5032" s="1"/>
      <c r="M5032" s="1"/>
      <c r="N5032" s="1"/>
    </row>
    <row r="5033" spans="12:14" x14ac:dyDescent="0.2">
      <c r="M5033" s="1"/>
      <c r="N5033" s="1"/>
    </row>
    <row r="5034" spans="12:14" x14ac:dyDescent="0.2">
      <c r="L5034" s="1"/>
      <c r="M5034" s="1"/>
      <c r="N5034" s="1"/>
    </row>
    <row r="5035" spans="12:14" x14ac:dyDescent="0.2">
      <c r="L5035" s="1"/>
      <c r="M5035" s="1"/>
      <c r="N5035" s="1"/>
    </row>
    <row r="5036" spans="12:14" x14ac:dyDescent="0.2">
      <c r="L5036" s="1"/>
      <c r="M5036" s="1"/>
      <c r="N5036" s="1"/>
    </row>
    <row r="5037" spans="12:14" x14ac:dyDescent="0.2">
      <c r="L5037" s="1"/>
      <c r="M5037" s="1"/>
      <c r="N5037" s="1"/>
    </row>
    <row r="5038" spans="12:14" x14ac:dyDescent="0.2">
      <c r="L5038" s="1"/>
      <c r="M5038" s="1"/>
      <c r="N5038" s="1"/>
    </row>
    <row r="5039" spans="12:14" x14ac:dyDescent="0.2">
      <c r="L5039" s="1"/>
      <c r="M5039" s="1"/>
      <c r="N5039" s="1"/>
    </row>
    <row r="5040" spans="12:14" x14ac:dyDescent="0.2">
      <c r="L5040" s="1"/>
      <c r="M5040" s="1"/>
      <c r="N5040" s="1"/>
    </row>
    <row r="5041" spans="12:14" x14ac:dyDescent="0.2">
      <c r="L5041" s="1"/>
      <c r="M5041" s="1"/>
      <c r="N5041" s="1"/>
    </row>
    <row r="5042" spans="12:14" x14ac:dyDescent="0.2">
      <c r="L5042" s="1"/>
      <c r="M5042" s="1"/>
      <c r="N5042" s="1"/>
    </row>
    <row r="5043" spans="12:14" x14ac:dyDescent="0.2">
      <c r="L5043" s="1"/>
      <c r="M5043" s="1"/>
      <c r="N5043" s="1"/>
    </row>
    <row r="5044" spans="12:14" x14ac:dyDescent="0.2">
      <c r="L5044" s="1"/>
      <c r="M5044" s="1"/>
      <c r="N5044" s="1"/>
    </row>
    <row r="5045" spans="12:14" x14ac:dyDescent="0.2">
      <c r="L5045" s="1"/>
      <c r="M5045" s="1"/>
      <c r="N5045" s="1"/>
    </row>
    <row r="5046" spans="12:14" x14ac:dyDescent="0.2">
      <c r="L5046" s="1"/>
      <c r="M5046" s="1"/>
      <c r="N5046" s="1"/>
    </row>
    <row r="5047" spans="12:14" x14ac:dyDescent="0.2">
      <c r="L5047" s="1"/>
      <c r="M5047" s="1"/>
      <c r="N5047" s="1"/>
    </row>
    <row r="5048" spans="12:14" x14ac:dyDescent="0.2">
      <c r="L5048" s="1"/>
      <c r="M5048" s="1"/>
      <c r="N5048" s="1"/>
    </row>
    <row r="5049" spans="12:14" x14ac:dyDescent="0.2">
      <c r="L5049" s="1"/>
      <c r="M5049" s="1"/>
      <c r="N5049" s="1"/>
    </row>
    <row r="5050" spans="12:14" x14ac:dyDescent="0.2">
      <c r="L5050" s="1"/>
      <c r="M5050" s="1"/>
      <c r="N5050" s="1"/>
    </row>
    <row r="5051" spans="12:14" x14ac:dyDescent="0.2">
      <c r="L5051" s="1"/>
      <c r="M5051" s="1"/>
      <c r="N5051" s="1"/>
    </row>
    <row r="5052" spans="12:14" x14ac:dyDescent="0.2">
      <c r="L5052" s="1"/>
      <c r="M5052" s="1"/>
      <c r="N5052" s="1"/>
    </row>
    <row r="5053" spans="12:14" x14ac:dyDescent="0.2">
      <c r="L5053" s="1"/>
      <c r="M5053" s="1"/>
      <c r="N5053" s="1"/>
    </row>
    <row r="5054" spans="12:14" x14ac:dyDescent="0.2">
      <c r="L5054" s="1"/>
      <c r="M5054" s="1"/>
      <c r="N5054" s="1"/>
    </row>
    <row r="5055" spans="12:14" x14ac:dyDescent="0.2">
      <c r="L5055" s="1"/>
      <c r="M5055" s="1"/>
      <c r="N5055" s="1"/>
    </row>
    <row r="5056" spans="12:14" x14ac:dyDescent="0.2">
      <c r="L5056" s="1"/>
      <c r="M5056" s="1"/>
      <c r="N5056" s="1"/>
    </row>
    <row r="5057" spans="12:14" x14ac:dyDescent="0.2">
      <c r="L5057" s="1"/>
      <c r="M5057" s="1"/>
      <c r="N5057" s="1"/>
    </row>
    <row r="5058" spans="12:14" x14ac:dyDescent="0.2">
      <c r="L5058" s="1"/>
      <c r="M5058" s="1"/>
      <c r="N5058" s="1"/>
    </row>
    <row r="5059" spans="12:14" x14ac:dyDescent="0.2">
      <c r="L5059" s="1"/>
      <c r="M5059" s="1"/>
      <c r="N5059" s="1"/>
    </row>
    <row r="5060" spans="12:14" x14ac:dyDescent="0.2">
      <c r="L5060" s="1"/>
      <c r="M5060" s="1"/>
      <c r="N5060" s="1"/>
    </row>
    <row r="5061" spans="12:14" x14ac:dyDescent="0.2">
      <c r="L5061" s="1"/>
      <c r="M5061" s="1"/>
      <c r="N5061" s="1"/>
    </row>
    <row r="5062" spans="12:14" x14ac:dyDescent="0.2">
      <c r="L5062" s="1"/>
      <c r="M5062" s="1"/>
      <c r="N5062" s="1"/>
    </row>
    <row r="5063" spans="12:14" x14ac:dyDescent="0.2">
      <c r="L5063" s="1"/>
      <c r="M5063" s="1"/>
      <c r="N5063" s="1"/>
    </row>
    <row r="5064" spans="12:14" x14ac:dyDescent="0.2">
      <c r="L5064" s="1"/>
      <c r="M5064" s="1"/>
      <c r="N5064" s="1"/>
    </row>
    <row r="5065" spans="12:14" x14ac:dyDescent="0.2">
      <c r="L5065" s="1"/>
      <c r="M5065" s="1"/>
      <c r="N5065" s="1"/>
    </row>
    <row r="5066" spans="12:14" x14ac:dyDescent="0.2">
      <c r="L5066" s="1"/>
      <c r="M5066" s="1"/>
      <c r="N5066" s="1"/>
    </row>
    <row r="5067" spans="12:14" x14ac:dyDescent="0.2">
      <c r="L5067" s="1"/>
      <c r="M5067" s="1"/>
      <c r="N5067" s="1"/>
    </row>
    <row r="5068" spans="12:14" x14ac:dyDescent="0.2">
      <c r="L5068" s="1"/>
      <c r="M5068" s="1"/>
      <c r="N5068" s="1"/>
    </row>
    <row r="5069" spans="12:14" x14ac:dyDescent="0.2">
      <c r="L5069" s="1"/>
      <c r="M5069" s="1"/>
      <c r="N5069" s="1"/>
    </row>
    <row r="5070" spans="12:14" x14ac:dyDescent="0.2">
      <c r="L5070" s="1"/>
      <c r="M5070" s="1"/>
      <c r="N5070" s="1"/>
    </row>
    <row r="5071" spans="12:14" x14ac:dyDescent="0.2">
      <c r="L5071" s="1"/>
      <c r="M5071" s="1"/>
      <c r="N5071" s="1"/>
    </row>
    <row r="5072" spans="12:14" x14ac:dyDescent="0.2">
      <c r="L5072" s="1"/>
      <c r="M5072" s="1"/>
      <c r="N5072" s="1"/>
    </row>
    <row r="5073" spans="12:14" x14ac:dyDescent="0.2">
      <c r="L5073" s="1"/>
      <c r="M5073" s="1"/>
      <c r="N5073" s="1"/>
    </row>
    <row r="5074" spans="12:14" x14ac:dyDescent="0.2">
      <c r="L5074" s="1"/>
      <c r="M5074" s="1"/>
      <c r="N5074" s="1"/>
    </row>
    <row r="5075" spans="12:14" x14ac:dyDescent="0.2">
      <c r="L5075" s="1"/>
      <c r="M5075" s="1"/>
      <c r="N5075" s="1"/>
    </row>
    <row r="5076" spans="12:14" x14ac:dyDescent="0.2">
      <c r="L5076" s="1"/>
      <c r="M5076" s="1"/>
      <c r="N5076" s="1"/>
    </row>
    <row r="5077" spans="12:14" x14ac:dyDescent="0.2">
      <c r="L5077" s="1"/>
      <c r="M5077" s="1"/>
      <c r="N5077" s="1"/>
    </row>
    <row r="5078" spans="12:14" x14ac:dyDescent="0.2">
      <c r="L5078" s="1"/>
      <c r="M5078" s="1"/>
      <c r="N5078" s="1"/>
    </row>
    <row r="5079" spans="12:14" x14ac:dyDescent="0.2">
      <c r="L5079" s="1"/>
      <c r="M5079" s="1"/>
      <c r="N5079" s="1"/>
    </row>
    <row r="5080" spans="12:14" x14ac:dyDescent="0.2">
      <c r="L5080" s="1"/>
      <c r="M5080" s="1"/>
      <c r="N5080" s="1"/>
    </row>
    <row r="5081" spans="12:14" x14ac:dyDescent="0.2">
      <c r="L5081" s="1"/>
      <c r="M5081" s="1"/>
      <c r="N5081" s="1"/>
    </row>
    <row r="5082" spans="12:14" x14ac:dyDescent="0.2">
      <c r="L5082" s="1"/>
      <c r="M5082" s="1"/>
      <c r="N5082" s="1"/>
    </row>
    <row r="5083" spans="12:14" x14ac:dyDescent="0.2">
      <c r="L5083" s="1"/>
      <c r="M5083" s="1"/>
      <c r="N5083" s="1"/>
    </row>
    <row r="5084" spans="12:14" x14ac:dyDescent="0.2">
      <c r="L5084" s="1"/>
      <c r="M5084" s="1"/>
      <c r="N5084" s="1"/>
    </row>
    <row r="5085" spans="12:14" x14ac:dyDescent="0.2">
      <c r="L5085" s="1"/>
      <c r="M5085" s="1"/>
      <c r="N5085" s="1"/>
    </row>
    <row r="5086" spans="12:14" x14ac:dyDescent="0.2">
      <c r="L5086" s="1"/>
      <c r="M5086" s="1"/>
      <c r="N5086" s="1"/>
    </row>
    <row r="5087" spans="12:14" x14ac:dyDescent="0.2">
      <c r="L5087" s="1"/>
      <c r="M5087" s="1"/>
      <c r="N5087" s="1"/>
    </row>
    <row r="5088" spans="12:14" x14ac:dyDescent="0.2">
      <c r="L5088" s="1"/>
      <c r="M5088" s="1"/>
      <c r="N5088" s="1"/>
    </row>
    <row r="5089" spans="12:14" x14ac:dyDescent="0.2">
      <c r="L5089" s="1"/>
      <c r="M5089" s="1"/>
      <c r="N5089" s="1"/>
    </row>
    <row r="5090" spans="12:14" x14ac:dyDescent="0.2">
      <c r="L5090" s="1"/>
      <c r="M5090" s="1"/>
      <c r="N5090" s="1"/>
    </row>
    <row r="5091" spans="12:14" x14ac:dyDescent="0.2">
      <c r="L5091" s="1"/>
      <c r="M5091" s="1"/>
      <c r="N5091" s="1"/>
    </row>
    <row r="5092" spans="12:14" x14ac:dyDescent="0.2">
      <c r="L5092" s="1"/>
      <c r="M5092" s="1"/>
      <c r="N5092" s="1"/>
    </row>
    <row r="5093" spans="12:14" x14ac:dyDescent="0.2">
      <c r="L5093" s="1"/>
      <c r="M5093" s="1"/>
      <c r="N5093" s="1"/>
    </row>
    <row r="5094" spans="12:14" x14ac:dyDescent="0.2">
      <c r="L5094" s="1"/>
      <c r="M5094" s="1"/>
      <c r="N5094" s="1"/>
    </row>
    <row r="5095" spans="12:14" x14ac:dyDescent="0.2">
      <c r="L5095" s="1"/>
      <c r="M5095" s="1"/>
      <c r="N5095" s="1"/>
    </row>
    <row r="5096" spans="12:14" x14ac:dyDescent="0.2">
      <c r="L5096" s="1"/>
      <c r="M5096" s="1"/>
      <c r="N5096" s="1"/>
    </row>
    <row r="5097" spans="12:14" x14ac:dyDescent="0.2">
      <c r="L5097" s="1"/>
      <c r="M5097" s="1"/>
      <c r="N5097" s="1"/>
    </row>
    <row r="5098" spans="12:14" x14ac:dyDescent="0.2">
      <c r="L5098" s="1"/>
      <c r="M5098" s="1"/>
      <c r="N5098" s="1"/>
    </row>
    <row r="5099" spans="12:14" x14ac:dyDescent="0.2">
      <c r="L5099" s="1"/>
      <c r="M5099" s="1"/>
      <c r="N5099" s="1"/>
    </row>
    <row r="5100" spans="12:14" x14ac:dyDescent="0.2">
      <c r="L5100" s="1"/>
      <c r="M5100" s="1"/>
      <c r="N5100" s="1"/>
    </row>
    <row r="5101" spans="12:14" x14ac:dyDescent="0.2">
      <c r="L5101" s="1"/>
      <c r="M5101" s="1"/>
      <c r="N5101" s="1"/>
    </row>
    <row r="5102" spans="12:14" x14ac:dyDescent="0.2">
      <c r="L5102" s="1"/>
      <c r="M5102" s="1"/>
      <c r="N5102" s="1"/>
    </row>
    <row r="5103" spans="12:14" x14ac:dyDescent="0.2">
      <c r="L5103" s="1"/>
      <c r="M5103" s="1"/>
      <c r="N5103" s="1"/>
    </row>
    <row r="5104" spans="12:14" x14ac:dyDescent="0.2">
      <c r="L5104" s="1"/>
      <c r="M5104" s="1"/>
      <c r="N5104" s="1"/>
    </row>
    <row r="5105" spans="12:14" x14ac:dyDescent="0.2">
      <c r="L5105" s="1"/>
      <c r="M5105" s="1"/>
      <c r="N5105" s="1"/>
    </row>
    <row r="5106" spans="12:14" x14ac:dyDescent="0.2">
      <c r="L5106" s="1"/>
      <c r="M5106" s="1"/>
      <c r="N5106" s="1"/>
    </row>
    <row r="5107" spans="12:14" x14ac:dyDescent="0.2">
      <c r="L5107" s="1"/>
      <c r="M5107" s="1"/>
      <c r="N5107" s="1"/>
    </row>
    <row r="5108" spans="12:14" x14ac:dyDescent="0.2">
      <c r="L5108" s="1"/>
      <c r="M5108" s="1"/>
      <c r="N5108" s="1"/>
    </row>
    <row r="5109" spans="12:14" x14ac:dyDescent="0.2">
      <c r="L5109" s="1"/>
      <c r="M5109" s="1"/>
      <c r="N5109" s="1"/>
    </row>
    <row r="5110" spans="12:14" x14ac:dyDescent="0.2">
      <c r="L5110" s="1"/>
      <c r="M5110" s="1"/>
      <c r="N5110" s="1"/>
    </row>
    <row r="5111" spans="12:14" x14ac:dyDescent="0.2">
      <c r="L5111" s="1"/>
      <c r="M5111" s="1"/>
      <c r="N5111" s="1"/>
    </row>
    <row r="5112" spans="12:14" x14ac:dyDescent="0.2">
      <c r="L5112" s="1"/>
      <c r="M5112" s="1"/>
      <c r="N5112" s="1"/>
    </row>
    <row r="5113" spans="12:14" x14ac:dyDescent="0.2">
      <c r="L5113" s="1"/>
      <c r="M5113" s="1"/>
      <c r="N5113" s="1"/>
    </row>
    <row r="5114" spans="12:14" x14ac:dyDescent="0.2">
      <c r="L5114" s="1"/>
      <c r="M5114" s="1"/>
      <c r="N5114" s="1"/>
    </row>
    <row r="5115" spans="12:14" x14ac:dyDescent="0.2">
      <c r="L5115" s="1"/>
      <c r="M5115" s="1"/>
      <c r="N5115" s="1"/>
    </row>
    <row r="5116" spans="12:14" x14ac:dyDescent="0.2">
      <c r="L5116" s="1"/>
      <c r="M5116" s="1"/>
      <c r="N5116" s="1"/>
    </row>
    <row r="5117" spans="12:14" x14ac:dyDescent="0.2">
      <c r="L5117" s="1"/>
      <c r="M5117" s="1"/>
      <c r="N5117" s="1"/>
    </row>
    <row r="5118" spans="12:14" x14ac:dyDescent="0.2">
      <c r="L5118" s="1"/>
      <c r="M5118" s="1"/>
      <c r="N5118" s="1"/>
    </row>
    <row r="5119" spans="12:14" x14ac:dyDescent="0.2">
      <c r="L5119" s="1"/>
      <c r="M5119" s="1"/>
      <c r="N5119" s="1"/>
    </row>
    <row r="5120" spans="12:14" x14ac:dyDescent="0.2">
      <c r="L5120" s="1"/>
      <c r="M5120" s="1"/>
      <c r="N5120" s="1"/>
    </row>
    <row r="5121" spans="12:14" x14ac:dyDescent="0.2">
      <c r="L5121" s="1"/>
      <c r="M5121" s="1"/>
      <c r="N5121" s="1"/>
    </row>
    <row r="5122" spans="12:14" x14ac:dyDescent="0.2">
      <c r="L5122" s="1"/>
      <c r="M5122" s="1"/>
      <c r="N5122" s="1"/>
    </row>
    <row r="5123" spans="12:14" x14ac:dyDescent="0.2">
      <c r="L5123" s="1"/>
      <c r="M5123" s="1"/>
      <c r="N5123" s="1"/>
    </row>
    <row r="5124" spans="12:14" x14ac:dyDescent="0.2">
      <c r="L5124" s="1"/>
      <c r="M5124" s="1"/>
      <c r="N5124" s="1"/>
    </row>
    <row r="5125" spans="12:14" x14ac:dyDescent="0.2">
      <c r="L5125" s="1"/>
      <c r="M5125" s="1"/>
      <c r="N5125" s="1"/>
    </row>
    <row r="5126" spans="12:14" x14ac:dyDescent="0.2">
      <c r="L5126" s="1"/>
      <c r="M5126" s="1"/>
      <c r="N5126" s="1"/>
    </row>
    <row r="5127" spans="12:14" x14ac:dyDescent="0.2">
      <c r="L5127" s="1"/>
      <c r="M5127" s="1"/>
      <c r="N5127" s="1"/>
    </row>
    <row r="5128" spans="12:14" x14ac:dyDescent="0.2">
      <c r="L5128" s="1"/>
      <c r="M5128" s="1"/>
      <c r="N5128" s="1"/>
    </row>
    <row r="5129" spans="12:14" x14ac:dyDescent="0.2">
      <c r="L5129" s="1"/>
      <c r="M5129" s="1"/>
      <c r="N5129" s="1"/>
    </row>
    <row r="5130" spans="12:14" x14ac:dyDescent="0.2">
      <c r="L5130" s="1"/>
      <c r="M5130" s="1"/>
      <c r="N5130" s="1"/>
    </row>
    <row r="5131" spans="12:14" x14ac:dyDescent="0.2">
      <c r="L5131" s="1"/>
      <c r="M5131" s="1"/>
      <c r="N5131" s="1"/>
    </row>
    <row r="5132" spans="12:14" x14ac:dyDescent="0.2">
      <c r="L5132" s="1"/>
      <c r="M5132" s="1"/>
      <c r="N5132" s="1"/>
    </row>
    <row r="5133" spans="12:14" x14ac:dyDescent="0.2">
      <c r="L5133" s="1"/>
      <c r="M5133" s="1"/>
      <c r="N5133" s="1"/>
    </row>
    <row r="5134" spans="12:14" x14ac:dyDescent="0.2">
      <c r="L5134" s="1"/>
      <c r="M5134" s="1"/>
      <c r="N5134" s="1"/>
    </row>
    <row r="5135" spans="12:14" x14ac:dyDescent="0.2">
      <c r="L5135" s="1"/>
      <c r="M5135" s="1"/>
      <c r="N5135" s="1"/>
    </row>
    <row r="5136" spans="12:14" x14ac:dyDescent="0.2">
      <c r="L5136" s="1"/>
      <c r="M5136" s="1"/>
      <c r="N5136" s="1"/>
    </row>
    <row r="5137" spans="12:14" x14ac:dyDescent="0.2">
      <c r="L5137" s="1"/>
      <c r="M5137" s="1"/>
      <c r="N5137" s="1"/>
    </row>
    <row r="5138" spans="12:14" x14ac:dyDescent="0.2">
      <c r="L5138" s="1"/>
      <c r="M5138" s="1"/>
      <c r="N5138" s="1"/>
    </row>
    <row r="5139" spans="12:14" x14ac:dyDescent="0.2">
      <c r="L5139" s="1"/>
      <c r="M5139" s="1"/>
      <c r="N5139" s="1"/>
    </row>
    <row r="5140" spans="12:14" x14ac:dyDescent="0.2">
      <c r="L5140" s="1"/>
      <c r="M5140" s="1"/>
      <c r="N5140" s="1"/>
    </row>
    <row r="5141" spans="12:14" x14ac:dyDescent="0.2">
      <c r="L5141" s="1"/>
      <c r="M5141" s="1"/>
      <c r="N5141" s="1"/>
    </row>
    <row r="5142" spans="12:14" x14ac:dyDescent="0.2">
      <c r="L5142" s="1"/>
      <c r="M5142" s="1"/>
      <c r="N5142" s="1"/>
    </row>
    <row r="5143" spans="12:14" x14ac:dyDescent="0.2">
      <c r="L5143" s="1"/>
      <c r="M5143" s="1"/>
      <c r="N5143" s="1"/>
    </row>
    <row r="5144" spans="12:14" x14ac:dyDescent="0.2">
      <c r="L5144" s="1"/>
      <c r="M5144" s="1"/>
      <c r="N5144" s="1"/>
    </row>
    <row r="5145" spans="12:14" x14ac:dyDescent="0.2">
      <c r="L5145" s="1"/>
      <c r="M5145" s="1"/>
      <c r="N5145" s="1"/>
    </row>
    <row r="5146" spans="12:14" x14ac:dyDescent="0.2">
      <c r="L5146" s="1"/>
      <c r="M5146" s="1"/>
      <c r="N5146" s="1"/>
    </row>
    <row r="5147" spans="12:14" x14ac:dyDescent="0.2">
      <c r="L5147" s="1"/>
      <c r="M5147" s="1"/>
      <c r="N5147" s="1"/>
    </row>
    <row r="5148" spans="12:14" x14ac:dyDescent="0.2">
      <c r="L5148" s="1"/>
      <c r="M5148" s="1"/>
      <c r="N5148" s="1"/>
    </row>
    <row r="5149" spans="12:14" x14ac:dyDescent="0.2">
      <c r="L5149" s="1"/>
      <c r="M5149" s="1"/>
      <c r="N5149" s="1"/>
    </row>
    <row r="5150" spans="12:14" x14ac:dyDescent="0.2">
      <c r="L5150" s="1"/>
      <c r="M5150" s="1"/>
      <c r="N5150" s="1"/>
    </row>
    <row r="5151" spans="12:14" x14ac:dyDescent="0.2">
      <c r="L5151" s="1"/>
      <c r="M5151" s="1"/>
      <c r="N5151" s="1"/>
    </row>
    <row r="5152" spans="12:14" x14ac:dyDescent="0.2">
      <c r="L5152" s="1"/>
      <c r="M5152" s="1"/>
      <c r="N5152" s="1"/>
    </row>
    <row r="5153" spans="12:14" x14ac:dyDescent="0.2">
      <c r="L5153" s="1"/>
      <c r="M5153" s="1"/>
      <c r="N5153" s="1"/>
    </row>
    <row r="5154" spans="12:14" x14ac:dyDescent="0.2">
      <c r="L5154" s="1"/>
      <c r="M5154" s="1"/>
      <c r="N5154" s="1"/>
    </row>
    <row r="5155" spans="12:14" x14ac:dyDescent="0.2">
      <c r="L5155" s="1"/>
      <c r="M5155" s="1"/>
      <c r="N5155" s="1"/>
    </row>
    <row r="5156" spans="12:14" x14ac:dyDescent="0.2">
      <c r="L5156" s="1"/>
      <c r="M5156" s="1"/>
      <c r="N5156" s="1"/>
    </row>
    <row r="5157" spans="12:14" x14ac:dyDescent="0.2">
      <c r="L5157" s="1"/>
      <c r="M5157" s="1"/>
      <c r="N5157" s="1"/>
    </row>
    <row r="5158" spans="12:14" x14ac:dyDescent="0.2">
      <c r="L5158" s="1"/>
      <c r="M5158" s="1"/>
      <c r="N5158" s="1"/>
    </row>
    <row r="5159" spans="12:14" x14ac:dyDescent="0.2">
      <c r="L5159" s="1"/>
      <c r="M5159" s="1"/>
      <c r="N5159" s="1"/>
    </row>
    <row r="5160" spans="12:14" x14ac:dyDescent="0.2">
      <c r="L5160" s="1"/>
      <c r="M5160" s="1"/>
      <c r="N5160" s="1"/>
    </row>
    <row r="5161" spans="12:14" x14ac:dyDescent="0.2">
      <c r="L5161" s="1"/>
      <c r="M5161" s="1"/>
      <c r="N5161" s="1"/>
    </row>
    <row r="5162" spans="12:14" x14ac:dyDescent="0.2">
      <c r="L5162" s="1"/>
      <c r="M5162" s="1"/>
      <c r="N5162" s="1"/>
    </row>
    <row r="5163" spans="12:14" x14ac:dyDescent="0.2">
      <c r="L5163" s="1"/>
      <c r="M5163" s="1"/>
      <c r="N5163" s="1"/>
    </row>
    <row r="5164" spans="12:14" x14ac:dyDescent="0.2">
      <c r="L5164" s="1"/>
      <c r="M5164" s="1"/>
      <c r="N5164" s="1"/>
    </row>
    <row r="5165" spans="12:14" x14ac:dyDescent="0.2">
      <c r="L5165" s="1"/>
      <c r="M5165" s="1"/>
      <c r="N5165" s="1"/>
    </row>
    <row r="5166" spans="12:14" x14ac:dyDescent="0.2">
      <c r="L5166" s="1"/>
      <c r="M5166" s="1"/>
      <c r="N5166" s="1"/>
    </row>
    <row r="5167" spans="12:14" x14ac:dyDescent="0.2">
      <c r="L5167" s="1"/>
      <c r="M5167" s="1"/>
      <c r="N5167" s="1"/>
    </row>
    <row r="5168" spans="12:14" x14ac:dyDescent="0.2">
      <c r="L5168" s="1"/>
      <c r="M5168" s="1"/>
      <c r="N5168" s="1"/>
    </row>
    <row r="5169" spans="12:14" x14ac:dyDescent="0.2">
      <c r="L5169" s="1"/>
      <c r="M5169" s="1"/>
      <c r="N5169" s="1"/>
    </row>
    <row r="5170" spans="12:14" x14ac:dyDescent="0.2">
      <c r="L5170" s="1"/>
      <c r="M5170" s="1"/>
      <c r="N5170" s="1"/>
    </row>
    <row r="5171" spans="12:14" x14ac:dyDescent="0.2">
      <c r="L5171" s="1"/>
      <c r="M5171" s="1"/>
      <c r="N5171" s="1"/>
    </row>
    <row r="5172" spans="12:14" x14ac:dyDescent="0.2">
      <c r="L5172" s="1"/>
      <c r="M5172" s="1"/>
      <c r="N5172" s="1"/>
    </row>
    <row r="5173" spans="12:14" x14ac:dyDescent="0.2">
      <c r="L5173" s="1"/>
      <c r="M5173" s="1"/>
      <c r="N5173" s="1"/>
    </row>
    <row r="5174" spans="12:14" x14ac:dyDescent="0.2">
      <c r="L5174" s="1"/>
      <c r="M5174" s="1"/>
      <c r="N5174" s="1"/>
    </row>
    <row r="5175" spans="12:14" x14ac:dyDescent="0.2">
      <c r="L5175" s="1"/>
      <c r="M5175" s="1"/>
      <c r="N5175" s="1"/>
    </row>
    <row r="5176" spans="12:14" x14ac:dyDescent="0.2">
      <c r="L5176" s="1"/>
      <c r="M5176" s="1"/>
      <c r="N5176" s="1"/>
    </row>
    <row r="5177" spans="12:14" x14ac:dyDescent="0.2">
      <c r="L5177" s="1"/>
      <c r="M5177" s="1"/>
      <c r="N5177" s="1"/>
    </row>
    <row r="5178" spans="12:14" x14ac:dyDescent="0.2">
      <c r="L5178" s="1"/>
      <c r="M5178" s="1"/>
      <c r="N5178" s="1"/>
    </row>
    <row r="5179" spans="12:14" x14ac:dyDescent="0.2">
      <c r="L5179" s="1"/>
      <c r="M5179" s="1"/>
      <c r="N5179" s="1"/>
    </row>
    <row r="5180" spans="12:14" x14ac:dyDescent="0.2">
      <c r="L5180" s="1"/>
      <c r="M5180" s="1"/>
      <c r="N5180" s="1"/>
    </row>
    <row r="5181" spans="12:14" x14ac:dyDescent="0.2">
      <c r="L5181" s="1"/>
      <c r="M5181" s="1"/>
      <c r="N5181" s="1"/>
    </row>
    <row r="5182" spans="12:14" x14ac:dyDescent="0.2">
      <c r="L5182" s="1"/>
      <c r="M5182" s="1"/>
      <c r="N5182" s="1"/>
    </row>
    <row r="5183" spans="12:14" x14ac:dyDescent="0.2">
      <c r="L5183" s="1"/>
      <c r="M5183" s="1"/>
      <c r="N5183" s="1"/>
    </row>
    <row r="5184" spans="12:14" x14ac:dyDescent="0.2">
      <c r="L5184" s="1"/>
      <c r="M5184" s="1"/>
      <c r="N5184" s="1"/>
    </row>
    <row r="5185" spans="12:14" x14ac:dyDescent="0.2">
      <c r="L5185" s="1"/>
      <c r="M5185" s="1"/>
      <c r="N5185" s="1"/>
    </row>
    <row r="5186" spans="12:14" x14ac:dyDescent="0.2">
      <c r="L5186" s="1"/>
      <c r="M5186" s="1"/>
      <c r="N5186" s="1"/>
    </row>
    <row r="5187" spans="12:14" x14ac:dyDescent="0.2">
      <c r="L5187" s="1"/>
      <c r="M5187" s="1"/>
      <c r="N5187" s="1"/>
    </row>
    <row r="5188" spans="12:14" x14ac:dyDescent="0.2">
      <c r="L5188" s="1"/>
      <c r="M5188" s="1"/>
      <c r="N5188" s="1"/>
    </row>
    <row r="5189" spans="12:14" x14ac:dyDescent="0.2">
      <c r="L5189" s="1"/>
      <c r="M5189" s="1"/>
      <c r="N5189" s="1"/>
    </row>
    <row r="5190" spans="12:14" x14ac:dyDescent="0.2">
      <c r="L5190" s="1"/>
      <c r="M5190" s="1"/>
      <c r="N5190" s="1"/>
    </row>
    <row r="5191" spans="12:14" x14ac:dyDescent="0.2">
      <c r="L5191" s="1"/>
      <c r="M5191" s="1"/>
      <c r="N5191" s="1"/>
    </row>
    <row r="5192" spans="12:14" x14ac:dyDescent="0.2">
      <c r="L5192" s="1"/>
      <c r="M5192" s="1"/>
      <c r="N5192" s="1"/>
    </row>
    <row r="5193" spans="12:14" x14ac:dyDescent="0.2">
      <c r="L5193" s="1"/>
      <c r="M5193" s="1"/>
      <c r="N5193" s="1"/>
    </row>
    <row r="5194" spans="12:14" x14ac:dyDescent="0.2">
      <c r="L5194" s="1"/>
      <c r="M5194" s="1"/>
      <c r="N5194" s="1"/>
    </row>
    <row r="5195" spans="12:14" x14ac:dyDescent="0.2">
      <c r="L5195" s="1"/>
      <c r="M5195" s="1"/>
      <c r="N5195" s="1"/>
    </row>
    <row r="5196" spans="12:14" x14ac:dyDescent="0.2">
      <c r="L5196" s="1"/>
      <c r="M5196" s="1"/>
      <c r="N5196" s="1"/>
    </row>
    <row r="5197" spans="12:14" x14ac:dyDescent="0.2">
      <c r="L5197" s="1"/>
      <c r="M5197" s="1"/>
      <c r="N5197" s="1"/>
    </row>
    <row r="5198" spans="12:14" x14ac:dyDescent="0.2">
      <c r="L5198" s="1"/>
      <c r="M5198" s="1"/>
      <c r="N5198" s="1"/>
    </row>
    <row r="5199" spans="12:14" x14ac:dyDescent="0.2">
      <c r="L5199" s="1"/>
      <c r="M5199" s="1"/>
      <c r="N5199" s="1"/>
    </row>
    <row r="5200" spans="12:14" x14ac:dyDescent="0.2">
      <c r="L5200" s="1"/>
      <c r="M5200" s="1"/>
      <c r="N5200" s="1"/>
    </row>
    <row r="5201" spans="12:14" x14ac:dyDescent="0.2">
      <c r="L5201" s="1"/>
      <c r="M5201" s="1"/>
      <c r="N5201" s="1"/>
    </row>
    <row r="5202" spans="12:14" x14ac:dyDescent="0.2">
      <c r="L5202" s="1"/>
      <c r="M5202" s="1"/>
      <c r="N5202" s="1"/>
    </row>
    <row r="5203" spans="12:14" x14ac:dyDescent="0.2">
      <c r="L5203" s="1"/>
      <c r="M5203" s="1"/>
      <c r="N5203" s="1"/>
    </row>
    <row r="5204" spans="12:14" x14ac:dyDescent="0.2">
      <c r="L5204" s="1"/>
      <c r="M5204" s="1"/>
      <c r="N5204" s="1"/>
    </row>
    <row r="5205" spans="12:14" x14ac:dyDescent="0.2">
      <c r="L5205" s="1"/>
      <c r="M5205" s="1"/>
      <c r="N5205" s="1"/>
    </row>
    <row r="5206" spans="12:14" x14ac:dyDescent="0.2">
      <c r="L5206" s="1"/>
      <c r="M5206" s="1"/>
      <c r="N5206" s="1"/>
    </row>
    <row r="5207" spans="12:14" x14ac:dyDescent="0.2">
      <c r="L5207" s="1"/>
      <c r="M5207" s="1"/>
      <c r="N5207" s="1"/>
    </row>
    <row r="5208" spans="12:14" x14ac:dyDescent="0.2">
      <c r="L5208" s="1"/>
      <c r="M5208" s="1"/>
      <c r="N5208" s="1"/>
    </row>
    <row r="5209" spans="12:14" x14ac:dyDescent="0.2">
      <c r="L5209" s="1"/>
      <c r="M5209" s="1"/>
      <c r="N5209" s="1"/>
    </row>
    <row r="5210" spans="12:14" x14ac:dyDescent="0.2">
      <c r="L5210" s="1"/>
      <c r="M5210" s="1"/>
      <c r="N5210" s="1"/>
    </row>
    <row r="5211" spans="12:14" x14ac:dyDescent="0.2">
      <c r="L5211" s="1"/>
      <c r="M5211" s="1"/>
      <c r="N5211" s="1"/>
    </row>
    <row r="5212" spans="12:14" x14ac:dyDescent="0.2">
      <c r="L5212" s="1"/>
      <c r="M5212" s="1"/>
      <c r="N5212" s="1"/>
    </row>
    <row r="5213" spans="12:14" x14ac:dyDescent="0.2">
      <c r="L5213" s="1"/>
      <c r="M5213" s="1"/>
      <c r="N5213" s="1"/>
    </row>
    <row r="5214" spans="12:14" x14ac:dyDescent="0.2">
      <c r="L5214" s="1"/>
      <c r="M5214" s="1"/>
      <c r="N5214" s="1"/>
    </row>
    <row r="5215" spans="12:14" x14ac:dyDescent="0.2">
      <c r="L5215" s="1"/>
      <c r="M5215" s="1"/>
      <c r="N5215" s="1"/>
    </row>
    <row r="5216" spans="12:14" x14ac:dyDescent="0.2">
      <c r="L5216" s="1"/>
      <c r="M5216" s="1"/>
      <c r="N5216" s="1"/>
    </row>
    <row r="5217" spans="12:14" x14ac:dyDescent="0.2">
      <c r="L5217" s="1"/>
      <c r="M5217" s="1"/>
      <c r="N5217" s="1"/>
    </row>
    <row r="5218" spans="12:14" x14ac:dyDescent="0.2">
      <c r="L5218" s="1"/>
      <c r="M5218" s="1"/>
      <c r="N5218" s="1"/>
    </row>
    <row r="5219" spans="12:14" x14ac:dyDescent="0.2">
      <c r="L5219" s="1"/>
      <c r="M5219" s="1"/>
      <c r="N5219" s="1"/>
    </row>
    <row r="5220" spans="12:14" x14ac:dyDescent="0.2">
      <c r="L5220" s="1"/>
      <c r="M5220" s="1"/>
      <c r="N5220" s="1"/>
    </row>
    <row r="5221" spans="12:14" x14ac:dyDescent="0.2">
      <c r="L5221" s="1"/>
      <c r="M5221" s="1"/>
      <c r="N5221" s="1"/>
    </row>
    <row r="5222" spans="12:14" x14ac:dyDescent="0.2">
      <c r="L5222" s="1"/>
      <c r="M5222" s="1"/>
      <c r="N5222" s="1"/>
    </row>
    <row r="5223" spans="12:14" x14ac:dyDescent="0.2">
      <c r="L5223" s="1"/>
      <c r="M5223" s="1"/>
      <c r="N5223" s="1"/>
    </row>
    <row r="5224" spans="12:14" x14ac:dyDescent="0.2">
      <c r="L5224" s="1"/>
      <c r="M5224" s="1"/>
      <c r="N5224" s="1"/>
    </row>
    <row r="5225" spans="12:14" x14ac:dyDescent="0.2">
      <c r="L5225" s="1"/>
      <c r="M5225" s="1"/>
      <c r="N5225" s="1"/>
    </row>
    <row r="5226" spans="12:14" x14ac:dyDescent="0.2">
      <c r="L5226" s="1"/>
      <c r="M5226" s="1"/>
      <c r="N5226" s="1"/>
    </row>
    <row r="5227" spans="12:14" x14ac:dyDescent="0.2">
      <c r="L5227" s="1"/>
      <c r="M5227" s="1"/>
      <c r="N5227" s="1"/>
    </row>
    <row r="5228" spans="12:14" x14ac:dyDescent="0.2">
      <c r="L5228" s="1"/>
      <c r="M5228" s="1"/>
      <c r="N5228" s="1"/>
    </row>
    <row r="5229" spans="12:14" x14ac:dyDescent="0.2">
      <c r="L5229" s="1"/>
      <c r="M5229" s="1"/>
      <c r="N5229" s="1"/>
    </row>
    <row r="5230" spans="12:14" x14ac:dyDescent="0.2">
      <c r="L5230" s="1"/>
      <c r="M5230" s="1"/>
      <c r="N5230" s="1"/>
    </row>
    <row r="5231" spans="12:14" x14ac:dyDescent="0.2">
      <c r="L5231" s="1"/>
      <c r="M5231" s="1"/>
      <c r="N5231" s="1"/>
    </row>
    <row r="5232" spans="12:14" x14ac:dyDescent="0.2">
      <c r="L5232" s="1"/>
      <c r="M5232" s="1"/>
      <c r="N5232" s="1"/>
    </row>
    <row r="5233" spans="12:14" x14ac:dyDescent="0.2">
      <c r="L5233" s="1"/>
      <c r="M5233" s="1"/>
      <c r="N5233" s="1"/>
    </row>
    <row r="5234" spans="12:14" x14ac:dyDescent="0.2">
      <c r="L5234" s="1"/>
      <c r="M5234" s="1"/>
      <c r="N5234" s="1"/>
    </row>
    <row r="5235" spans="12:14" x14ac:dyDescent="0.2">
      <c r="L5235" s="1"/>
      <c r="M5235" s="1"/>
      <c r="N5235" s="1"/>
    </row>
    <row r="5236" spans="12:14" x14ac:dyDescent="0.2">
      <c r="L5236" s="1"/>
      <c r="M5236" s="1"/>
      <c r="N5236" s="1"/>
    </row>
    <row r="5237" spans="12:14" x14ac:dyDescent="0.2">
      <c r="L5237" s="1"/>
      <c r="M5237" s="1"/>
      <c r="N5237" s="1"/>
    </row>
    <row r="5238" spans="12:14" x14ac:dyDescent="0.2">
      <c r="L5238" s="1"/>
      <c r="M5238" s="1"/>
      <c r="N5238" s="1"/>
    </row>
    <row r="5239" spans="12:14" x14ac:dyDescent="0.2">
      <c r="L5239" s="1"/>
      <c r="M5239" s="1"/>
      <c r="N5239" s="1"/>
    </row>
    <row r="5240" spans="12:14" x14ac:dyDescent="0.2">
      <c r="L5240" s="1"/>
      <c r="M5240" s="1"/>
      <c r="N5240" s="1"/>
    </row>
    <row r="5241" spans="12:14" x14ac:dyDescent="0.2">
      <c r="L5241" s="1"/>
      <c r="M5241" s="1"/>
      <c r="N5241" s="1"/>
    </row>
    <row r="5242" spans="12:14" x14ac:dyDescent="0.2">
      <c r="L5242" s="1"/>
      <c r="M5242" s="1"/>
      <c r="N5242" s="1"/>
    </row>
    <row r="5243" spans="12:14" x14ac:dyDescent="0.2">
      <c r="L5243" s="1"/>
      <c r="M5243" s="1"/>
      <c r="N5243" s="1"/>
    </row>
    <row r="5244" spans="12:14" x14ac:dyDescent="0.2">
      <c r="L5244" s="1"/>
      <c r="M5244" s="1"/>
      <c r="N5244" s="1"/>
    </row>
    <row r="5245" spans="12:14" x14ac:dyDescent="0.2">
      <c r="L5245" s="1"/>
      <c r="M5245" s="1"/>
      <c r="N5245" s="1"/>
    </row>
    <row r="5246" spans="12:14" x14ac:dyDescent="0.2">
      <c r="L5246" s="1"/>
      <c r="M5246" s="1"/>
      <c r="N5246" s="1"/>
    </row>
    <row r="5247" spans="12:14" x14ac:dyDescent="0.2">
      <c r="L5247" s="1"/>
      <c r="M5247" s="1"/>
      <c r="N5247" s="1"/>
    </row>
    <row r="5248" spans="12:14" x14ac:dyDescent="0.2">
      <c r="L5248" s="1"/>
      <c r="M5248" s="1"/>
      <c r="N5248" s="1"/>
    </row>
    <row r="5249" spans="12:14" x14ac:dyDescent="0.2">
      <c r="L5249" s="1"/>
      <c r="M5249" s="1"/>
      <c r="N5249" s="1"/>
    </row>
    <row r="5250" spans="12:14" x14ac:dyDescent="0.2">
      <c r="L5250" s="1"/>
      <c r="M5250" s="1"/>
      <c r="N5250" s="1"/>
    </row>
    <row r="5251" spans="12:14" x14ac:dyDescent="0.2">
      <c r="L5251" s="1"/>
      <c r="M5251" s="1"/>
      <c r="N5251" s="1"/>
    </row>
    <row r="5252" spans="12:14" x14ac:dyDescent="0.2">
      <c r="L5252" s="1"/>
      <c r="M5252" s="1"/>
      <c r="N5252" s="1"/>
    </row>
    <row r="5253" spans="12:14" x14ac:dyDescent="0.2">
      <c r="L5253" s="1"/>
      <c r="M5253" s="1"/>
      <c r="N5253" s="1"/>
    </row>
    <row r="5254" spans="12:14" x14ac:dyDescent="0.2">
      <c r="L5254" s="1"/>
      <c r="M5254" s="1"/>
      <c r="N5254" s="1"/>
    </row>
    <row r="5255" spans="12:14" x14ac:dyDescent="0.2">
      <c r="L5255" s="1"/>
      <c r="M5255" s="1"/>
      <c r="N5255" s="1"/>
    </row>
    <row r="5256" spans="12:14" x14ac:dyDescent="0.2">
      <c r="L5256" s="1"/>
      <c r="M5256" s="1"/>
      <c r="N5256" s="1"/>
    </row>
    <row r="5257" spans="12:14" x14ac:dyDescent="0.2">
      <c r="L5257" s="1"/>
      <c r="M5257" s="1"/>
      <c r="N5257" s="1"/>
    </row>
    <row r="5258" spans="12:14" x14ac:dyDescent="0.2">
      <c r="L5258" s="1"/>
      <c r="M5258" s="1"/>
      <c r="N5258" s="1"/>
    </row>
    <row r="5259" spans="12:14" x14ac:dyDescent="0.2">
      <c r="L5259" s="1"/>
      <c r="M5259" s="1"/>
      <c r="N5259" s="1"/>
    </row>
    <row r="5260" spans="12:14" x14ac:dyDescent="0.2">
      <c r="L5260" s="1"/>
      <c r="M5260" s="1"/>
      <c r="N5260" s="1"/>
    </row>
    <row r="5261" spans="12:14" x14ac:dyDescent="0.2">
      <c r="L5261" s="1"/>
      <c r="M5261" s="1"/>
      <c r="N5261" s="1"/>
    </row>
    <row r="5262" spans="12:14" x14ac:dyDescent="0.2">
      <c r="L5262" s="1"/>
      <c r="M5262" s="1"/>
      <c r="N5262" s="1"/>
    </row>
    <row r="5263" spans="12:14" x14ac:dyDescent="0.2">
      <c r="L5263" s="1"/>
      <c r="M5263" s="1"/>
      <c r="N5263" s="1"/>
    </row>
    <row r="5264" spans="12:14" x14ac:dyDescent="0.2">
      <c r="L5264" s="1"/>
      <c r="M5264" s="1"/>
      <c r="N5264" s="1"/>
    </row>
    <row r="5265" spans="12:14" x14ac:dyDescent="0.2">
      <c r="L5265" s="1"/>
      <c r="M5265" s="1"/>
      <c r="N5265" s="1"/>
    </row>
    <row r="5266" spans="12:14" x14ac:dyDescent="0.2">
      <c r="L5266" s="1"/>
      <c r="M5266" s="1"/>
      <c r="N5266" s="1"/>
    </row>
    <row r="5267" spans="12:14" x14ac:dyDescent="0.2">
      <c r="L5267" s="1"/>
      <c r="M5267" s="1"/>
      <c r="N5267" s="1"/>
    </row>
    <row r="5268" spans="12:14" x14ac:dyDescent="0.2">
      <c r="L5268" s="1"/>
      <c r="M5268" s="1"/>
      <c r="N5268" s="1"/>
    </row>
    <row r="5269" spans="12:14" x14ac:dyDescent="0.2">
      <c r="L5269" s="1"/>
      <c r="M5269" s="1"/>
      <c r="N5269" s="1"/>
    </row>
    <row r="5270" spans="12:14" x14ac:dyDescent="0.2">
      <c r="L5270" s="1"/>
      <c r="M5270" s="1"/>
      <c r="N5270" s="1"/>
    </row>
    <row r="5271" spans="12:14" x14ac:dyDescent="0.2">
      <c r="L5271" s="1"/>
      <c r="M5271" s="1"/>
      <c r="N5271" s="1"/>
    </row>
    <row r="5272" spans="12:14" x14ac:dyDescent="0.2">
      <c r="L5272" s="1"/>
      <c r="M5272" s="1"/>
      <c r="N5272" s="1"/>
    </row>
    <row r="5273" spans="12:14" x14ac:dyDescent="0.2">
      <c r="L5273" s="1"/>
      <c r="M5273" s="1"/>
      <c r="N5273" s="1"/>
    </row>
    <row r="5274" spans="12:14" x14ac:dyDescent="0.2">
      <c r="L5274" s="1"/>
      <c r="M5274" s="1"/>
      <c r="N5274" s="1"/>
    </row>
    <row r="5275" spans="12:14" x14ac:dyDescent="0.2">
      <c r="L5275" s="1"/>
      <c r="M5275" s="1"/>
      <c r="N5275" s="1"/>
    </row>
    <row r="5276" spans="12:14" x14ac:dyDescent="0.2">
      <c r="L5276" s="1"/>
      <c r="M5276" s="1"/>
      <c r="N5276" s="1"/>
    </row>
    <row r="5277" spans="12:14" x14ac:dyDescent="0.2">
      <c r="L5277" s="1"/>
      <c r="M5277" s="1"/>
      <c r="N5277" s="1"/>
    </row>
    <row r="5278" spans="12:14" x14ac:dyDescent="0.2">
      <c r="L5278" s="1"/>
      <c r="M5278" s="1"/>
      <c r="N5278" s="1"/>
    </row>
    <row r="5279" spans="12:14" x14ac:dyDescent="0.2">
      <c r="L5279" s="1"/>
      <c r="M5279" s="1"/>
      <c r="N5279" s="1"/>
    </row>
    <row r="5280" spans="12:14" x14ac:dyDescent="0.2">
      <c r="L5280" s="1"/>
      <c r="M5280" s="1"/>
      <c r="N5280" s="1"/>
    </row>
    <row r="5281" spans="12:14" x14ac:dyDescent="0.2">
      <c r="L5281" s="1"/>
      <c r="M5281" s="1"/>
      <c r="N5281" s="1"/>
    </row>
    <row r="5282" spans="12:14" x14ac:dyDescent="0.2">
      <c r="L5282" s="1"/>
      <c r="M5282" s="1"/>
      <c r="N5282" s="1"/>
    </row>
    <row r="5283" spans="12:14" x14ac:dyDescent="0.2">
      <c r="L5283" s="1"/>
      <c r="M5283" s="1"/>
      <c r="N5283" s="1"/>
    </row>
    <row r="5284" spans="12:14" x14ac:dyDescent="0.2">
      <c r="L5284" s="1"/>
      <c r="M5284" s="1"/>
      <c r="N5284" s="1"/>
    </row>
    <row r="5285" spans="12:14" x14ac:dyDescent="0.2">
      <c r="L5285" s="1"/>
      <c r="M5285" s="1"/>
      <c r="N5285" s="1"/>
    </row>
    <row r="5286" spans="12:14" x14ac:dyDescent="0.2">
      <c r="L5286" s="1"/>
      <c r="M5286" s="1"/>
      <c r="N5286" s="1"/>
    </row>
    <row r="5287" spans="12:14" x14ac:dyDescent="0.2">
      <c r="L5287" s="1"/>
      <c r="M5287" s="1"/>
      <c r="N5287" s="1"/>
    </row>
    <row r="5288" spans="12:14" x14ac:dyDescent="0.2">
      <c r="L5288" s="1"/>
      <c r="M5288" s="1"/>
      <c r="N5288" s="1"/>
    </row>
    <row r="5289" spans="12:14" x14ac:dyDescent="0.2">
      <c r="L5289" s="1"/>
      <c r="M5289" s="1"/>
      <c r="N5289" s="1"/>
    </row>
    <row r="5290" spans="12:14" x14ac:dyDescent="0.2">
      <c r="L5290" s="1"/>
      <c r="M5290" s="1"/>
      <c r="N5290" s="1"/>
    </row>
    <row r="5291" spans="12:14" x14ac:dyDescent="0.2">
      <c r="L5291" s="1"/>
      <c r="M5291" s="1"/>
      <c r="N5291" s="1"/>
    </row>
    <row r="5292" spans="12:14" x14ac:dyDescent="0.2">
      <c r="L5292" s="1"/>
      <c r="M5292" s="1"/>
      <c r="N5292" s="1"/>
    </row>
    <row r="5293" spans="12:14" x14ac:dyDescent="0.2">
      <c r="L5293" s="1"/>
      <c r="M5293" s="1"/>
      <c r="N5293" s="1"/>
    </row>
    <row r="5294" spans="12:14" x14ac:dyDescent="0.2">
      <c r="L5294" s="1"/>
      <c r="M5294" s="1"/>
      <c r="N5294" s="1"/>
    </row>
    <row r="5295" spans="12:14" x14ac:dyDescent="0.2">
      <c r="L5295" s="1"/>
      <c r="M5295" s="1"/>
      <c r="N5295" s="1"/>
    </row>
    <row r="5296" spans="12:14" x14ac:dyDescent="0.2">
      <c r="L5296" s="1"/>
      <c r="M5296" s="1"/>
      <c r="N5296" s="1"/>
    </row>
    <row r="5297" spans="12:14" x14ac:dyDescent="0.2">
      <c r="L5297" s="1"/>
      <c r="M5297" s="1"/>
      <c r="N5297" s="1"/>
    </row>
    <row r="5298" spans="12:14" x14ac:dyDescent="0.2">
      <c r="L5298" s="1"/>
      <c r="M5298" s="1"/>
      <c r="N5298" s="1"/>
    </row>
    <row r="5299" spans="12:14" x14ac:dyDescent="0.2">
      <c r="L5299" s="1"/>
      <c r="M5299" s="1"/>
      <c r="N5299" s="1"/>
    </row>
    <row r="5300" spans="12:14" x14ac:dyDescent="0.2">
      <c r="L5300" s="1"/>
      <c r="M5300" s="1"/>
      <c r="N5300" s="1"/>
    </row>
    <row r="5301" spans="12:14" x14ac:dyDescent="0.2">
      <c r="L5301" s="1"/>
      <c r="M5301" s="1"/>
      <c r="N5301" s="1"/>
    </row>
    <row r="5302" spans="12:14" x14ac:dyDescent="0.2">
      <c r="L5302" s="1"/>
      <c r="M5302" s="1"/>
      <c r="N5302" s="1"/>
    </row>
    <row r="5303" spans="12:14" x14ac:dyDescent="0.2">
      <c r="L5303" s="1"/>
      <c r="M5303" s="1"/>
      <c r="N5303" s="1"/>
    </row>
    <row r="5304" spans="12:14" x14ac:dyDescent="0.2">
      <c r="L5304" s="1"/>
      <c r="M5304" s="1"/>
      <c r="N5304" s="1"/>
    </row>
    <row r="5305" spans="12:14" x14ac:dyDescent="0.2">
      <c r="L5305" s="1"/>
      <c r="M5305" s="1"/>
      <c r="N5305" s="1"/>
    </row>
    <row r="5306" spans="12:14" x14ac:dyDescent="0.2">
      <c r="L5306" s="1"/>
      <c r="M5306" s="1"/>
      <c r="N5306" s="1"/>
    </row>
    <row r="5307" spans="12:14" x14ac:dyDescent="0.2">
      <c r="L5307" s="1"/>
      <c r="M5307" s="1"/>
      <c r="N5307" s="1"/>
    </row>
    <row r="5308" spans="12:14" x14ac:dyDescent="0.2">
      <c r="L5308" s="1"/>
      <c r="M5308" s="1"/>
      <c r="N5308" s="1"/>
    </row>
    <row r="5309" spans="12:14" x14ac:dyDescent="0.2">
      <c r="L5309" s="1"/>
      <c r="M5309" s="1"/>
      <c r="N5309" s="1"/>
    </row>
    <row r="5310" spans="12:14" x14ac:dyDescent="0.2">
      <c r="L5310" s="1"/>
      <c r="M5310" s="1"/>
      <c r="N5310" s="1"/>
    </row>
    <row r="5311" spans="12:14" x14ac:dyDescent="0.2">
      <c r="L5311" s="1"/>
      <c r="M5311" s="1"/>
      <c r="N5311" s="1"/>
    </row>
    <row r="5312" spans="12:14" x14ac:dyDescent="0.2">
      <c r="L5312" s="1"/>
      <c r="M5312" s="1"/>
      <c r="N5312" s="1"/>
    </row>
    <row r="5313" spans="12:14" x14ac:dyDescent="0.2">
      <c r="L5313" s="1"/>
      <c r="M5313" s="1"/>
      <c r="N5313" s="1"/>
    </row>
    <row r="5314" spans="12:14" x14ac:dyDescent="0.2">
      <c r="L5314" s="1"/>
      <c r="M5314" s="1"/>
      <c r="N5314" s="1"/>
    </row>
    <row r="5315" spans="12:14" x14ac:dyDescent="0.2">
      <c r="L5315" s="1"/>
      <c r="M5315" s="1"/>
      <c r="N5315" s="1"/>
    </row>
    <row r="5316" spans="12:14" x14ac:dyDescent="0.2">
      <c r="L5316" s="1"/>
      <c r="M5316" s="1"/>
      <c r="N5316" s="1"/>
    </row>
    <row r="5317" spans="12:14" x14ac:dyDescent="0.2">
      <c r="L5317" s="1"/>
      <c r="M5317" s="1"/>
      <c r="N5317" s="1"/>
    </row>
    <row r="5318" spans="12:14" x14ac:dyDescent="0.2">
      <c r="L5318" s="1"/>
      <c r="M5318" s="1"/>
      <c r="N5318" s="1"/>
    </row>
    <row r="5319" spans="12:14" x14ac:dyDescent="0.2">
      <c r="L5319" s="1"/>
      <c r="M5319" s="1"/>
      <c r="N5319" s="1"/>
    </row>
    <row r="5320" spans="12:14" x14ac:dyDescent="0.2">
      <c r="L5320" s="1"/>
      <c r="M5320" s="1"/>
      <c r="N5320" s="1"/>
    </row>
    <row r="5321" spans="12:14" x14ac:dyDescent="0.2">
      <c r="L5321" s="1"/>
      <c r="M5321" s="1"/>
      <c r="N5321" s="1"/>
    </row>
    <row r="5322" spans="12:14" x14ac:dyDescent="0.2">
      <c r="L5322" s="1"/>
      <c r="M5322" s="1"/>
      <c r="N5322" s="1"/>
    </row>
    <row r="5323" spans="12:14" x14ac:dyDescent="0.2">
      <c r="L5323" s="1"/>
      <c r="M5323" s="1"/>
      <c r="N5323" s="1"/>
    </row>
    <row r="5324" spans="12:14" x14ac:dyDescent="0.2">
      <c r="L5324" s="1"/>
      <c r="M5324" s="1"/>
      <c r="N5324" s="1"/>
    </row>
    <row r="5325" spans="12:14" x14ac:dyDescent="0.2">
      <c r="L5325" s="1"/>
      <c r="M5325" s="1"/>
      <c r="N5325" s="1"/>
    </row>
    <row r="5326" spans="12:14" x14ac:dyDescent="0.2">
      <c r="L5326" s="1"/>
      <c r="M5326" s="1"/>
      <c r="N5326" s="1"/>
    </row>
    <row r="5327" spans="12:14" x14ac:dyDescent="0.2">
      <c r="L5327" s="1"/>
      <c r="M5327" s="1"/>
      <c r="N5327" s="1"/>
    </row>
    <row r="5328" spans="12:14" x14ac:dyDescent="0.2">
      <c r="L5328" s="1"/>
      <c r="M5328" s="1"/>
      <c r="N5328" s="1"/>
    </row>
    <row r="5329" spans="12:14" x14ac:dyDescent="0.2">
      <c r="L5329" s="1"/>
      <c r="M5329" s="1"/>
      <c r="N5329" s="1"/>
    </row>
    <row r="5330" spans="12:14" x14ac:dyDescent="0.2">
      <c r="L5330" s="1"/>
      <c r="M5330" s="1"/>
      <c r="N5330" s="1"/>
    </row>
    <row r="5331" spans="12:14" x14ac:dyDescent="0.2">
      <c r="L5331" s="1"/>
      <c r="M5331" s="1"/>
      <c r="N5331" s="1"/>
    </row>
    <row r="5332" spans="12:14" x14ac:dyDescent="0.2">
      <c r="L5332" s="1"/>
      <c r="M5332" s="1"/>
      <c r="N5332" s="1"/>
    </row>
    <row r="5333" spans="12:14" x14ac:dyDescent="0.2">
      <c r="L5333" s="1"/>
      <c r="M5333" s="1"/>
      <c r="N5333" s="1"/>
    </row>
    <row r="5334" spans="12:14" x14ac:dyDescent="0.2">
      <c r="L5334" s="1"/>
      <c r="M5334" s="1"/>
      <c r="N5334" s="1"/>
    </row>
    <row r="5335" spans="12:14" x14ac:dyDescent="0.2">
      <c r="L5335" s="1"/>
      <c r="M5335" s="1"/>
      <c r="N5335" s="1"/>
    </row>
    <row r="5336" spans="12:14" x14ac:dyDescent="0.2">
      <c r="L5336" s="1"/>
      <c r="M5336" s="1"/>
      <c r="N5336" s="1"/>
    </row>
    <row r="5337" spans="12:14" x14ac:dyDescent="0.2">
      <c r="L5337" s="1"/>
      <c r="M5337" s="1"/>
      <c r="N5337" s="1"/>
    </row>
    <row r="5338" spans="12:14" x14ac:dyDescent="0.2">
      <c r="L5338" s="1"/>
      <c r="M5338" s="1"/>
      <c r="N5338" s="1"/>
    </row>
    <row r="5339" spans="12:14" x14ac:dyDescent="0.2">
      <c r="L5339" s="1"/>
      <c r="M5339" s="1"/>
      <c r="N5339" s="1"/>
    </row>
    <row r="5340" spans="12:14" x14ac:dyDescent="0.2">
      <c r="L5340" s="1"/>
      <c r="M5340" s="1"/>
      <c r="N5340" s="1"/>
    </row>
    <row r="5341" spans="12:14" x14ac:dyDescent="0.2">
      <c r="L5341" s="1"/>
      <c r="M5341" s="1"/>
      <c r="N5341" s="1"/>
    </row>
    <row r="5342" spans="12:14" x14ac:dyDescent="0.2">
      <c r="L5342" s="1"/>
      <c r="M5342" s="1"/>
      <c r="N5342" s="1"/>
    </row>
    <row r="5343" spans="12:14" x14ac:dyDescent="0.2">
      <c r="L5343" s="1"/>
      <c r="M5343" s="1"/>
      <c r="N5343" s="1"/>
    </row>
    <row r="5344" spans="12:14" x14ac:dyDescent="0.2">
      <c r="L5344" s="1"/>
      <c r="M5344" s="1"/>
      <c r="N5344" s="1"/>
    </row>
    <row r="5345" spans="12:14" x14ac:dyDescent="0.2">
      <c r="L5345" s="1"/>
      <c r="M5345" s="1"/>
      <c r="N5345" s="1"/>
    </row>
    <row r="5346" spans="12:14" x14ac:dyDescent="0.2">
      <c r="L5346" s="1"/>
      <c r="M5346" s="1"/>
      <c r="N5346" s="1"/>
    </row>
    <row r="5347" spans="12:14" x14ac:dyDescent="0.2">
      <c r="L5347" s="1"/>
      <c r="M5347" s="1"/>
      <c r="N5347" s="1"/>
    </row>
    <row r="5348" spans="12:14" x14ac:dyDescent="0.2">
      <c r="L5348" s="1"/>
      <c r="M5348" s="1"/>
      <c r="N5348" s="1"/>
    </row>
    <row r="5349" spans="12:14" x14ac:dyDescent="0.2">
      <c r="L5349" s="1"/>
      <c r="M5349" s="1"/>
      <c r="N5349" s="1"/>
    </row>
    <row r="5350" spans="12:14" x14ac:dyDescent="0.2">
      <c r="L5350" s="1"/>
      <c r="M5350" s="1"/>
      <c r="N5350" s="1"/>
    </row>
    <row r="5351" spans="12:14" x14ac:dyDescent="0.2">
      <c r="L5351" s="1"/>
      <c r="M5351" s="1"/>
      <c r="N5351" s="1"/>
    </row>
    <row r="5352" spans="12:14" x14ac:dyDescent="0.2">
      <c r="L5352" s="1"/>
      <c r="M5352" s="1"/>
      <c r="N5352" s="1"/>
    </row>
    <row r="5353" spans="12:14" x14ac:dyDescent="0.2">
      <c r="L5353" s="1"/>
      <c r="M5353" s="1"/>
      <c r="N5353" s="1"/>
    </row>
    <row r="5354" spans="12:14" x14ac:dyDescent="0.2">
      <c r="L5354" s="1"/>
      <c r="M5354" s="1"/>
      <c r="N5354" s="1"/>
    </row>
    <row r="5355" spans="12:14" x14ac:dyDescent="0.2">
      <c r="L5355" s="1"/>
      <c r="M5355" s="1"/>
      <c r="N5355" s="1"/>
    </row>
    <row r="5356" spans="12:14" x14ac:dyDescent="0.2">
      <c r="L5356" s="1"/>
      <c r="M5356" s="1"/>
      <c r="N5356" s="1"/>
    </row>
    <row r="5357" spans="12:14" x14ac:dyDescent="0.2">
      <c r="L5357" s="1"/>
      <c r="M5357" s="1"/>
      <c r="N5357" s="1"/>
    </row>
    <row r="5358" spans="12:14" x14ac:dyDescent="0.2">
      <c r="L5358" s="1"/>
      <c r="M5358" s="1"/>
      <c r="N5358" s="1"/>
    </row>
    <row r="5359" spans="12:14" x14ac:dyDescent="0.2">
      <c r="L5359" s="1"/>
      <c r="M5359" s="1"/>
      <c r="N5359" s="1"/>
    </row>
    <row r="5360" spans="12:14" x14ac:dyDescent="0.2">
      <c r="L5360" s="1"/>
      <c r="M5360" s="1"/>
      <c r="N5360" s="1"/>
    </row>
    <row r="5361" spans="12:14" x14ac:dyDescent="0.2">
      <c r="L5361" s="1"/>
      <c r="M5361" s="1"/>
      <c r="N5361" s="1"/>
    </row>
    <row r="5362" spans="12:14" x14ac:dyDescent="0.2">
      <c r="L5362" s="1"/>
      <c r="M5362" s="1"/>
      <c r="N5362" s="1"/>
    </row>
    <row r="5363" spans="12:14" x14ac:dyDescent="0.2">
      <c r="L5363" s="1"/>
      <c r="M5363" s="1"/>
      <c r="N5363" s="1"/>
    </row>
    <row r="5364" spans="12:14" x14ac:dyDescent="0.2">
      <c r="L5364" s="1"/>
      <c r="M5364" s="1"/>
      <c r="N5364" s="1"/>
    </row>
    <row r="5365" spans="12:14" x14ac:dyDescent="0.2">
      <c r="L5365" s="1"/>
      <c r="M5365" s="1"/>
      <c r="N5365" s="1"/>
    </row>
    <row r="5366" spans="12:14" x14ac:dyDescent="0.2">
      <c r="L5366" s="1"/>
      <c r="M5366" s="1"/>
      <c r="N5366" s="1"/>
    </row>
    <row r="5367" spans="12:14" x14ac:dyDescent="0.2">
      <c r="L5367" s="1"/>
      <c r="M5367" s="1"/>
      <c r="N5367" s="1"/>
    </row>
    <row r="5368" spans="12:14" x14ac:dyDescent="0.2">
      <c r="L5368" s="1"/>
      <c r="M5368" s="1"/>
      <c r="N5368" s="1"/>
    </row>
    <row r="5369" spans="12:14" x14ac:dyDescent="0.2">
      <c r="L5369" s="1"/>
      <c r="M5369" s="1"/>
      <c r="N5369" s="1"/>
    </row>
    <row r="5370" spans="12:14" x14ac:dyDescent="0.2">
      <c r="L5370" s="1"/>
      <c r="M5370" s="1"/>
      <c r="N5370" s="1"/>
    </row>
    <row r="5371" spans="12:14" x14ac:dyDescent="0.2">
      <c r="L5371" s="1"/>
      <c r="M5371" s="1"/>
      <c r="N5371" s="1"/>
    </row>
    <row r="5372" spans="12:14" x14ac:dyDescent="0.2">
      <c r="L5372" s="1"/>
      <c r="M5372" s="1"/>
      <c r="N5372" s="1"/>
    </row>
    <row r="5373" spans="12:14" x14ac:dyDescent="0.2">
      <c r="L5373" s="1"/>
      <c r="M5373" s="1"/>
      <c r="N5373" s="1"/>
    </row>
    <row r="5374" spans="12:14" x14ac:dyDescent="0.2">
      <c r="L5374" s="1"/>
      <c r="M5374" s="1"/>
      <c r="N5374" s="1"/>
    </row>
    <row r="5375" spans="12:14" x14ac:dyDescent="0.2">
      <c r="L5375" s="1"/>
      <c r="M5375" s="1"/>
      <c r="N5375" s="1"/>
    </row>
    <row r="5376" spans="12:14" x14ac:dyDescent="0.2">
      <c r="L5376" s="1"/>
      <c r="M5376" s="1"/>
      <c r="N5376" s="1"/>
    </row>
    <row r="5377" spans="12:14" x14ac:dyDescent="0.2">
      <c r="L5377" s="1"/>
      <c r="M5377" s="1"/>
      <c r="N5377" s="1"/>
    </row>
    <row r="5378" spans="12:14" x14ac:dyDescent="0.2">
      <c r="L5378" s="1"/>
      <c r="M5378" s="1"/>
      <c r="N5378" s="1"/>
    </row>
    <row r="5379" spans="12:14" x14ac:dyDescent="0.2">
      <c r="L5379" s="1"/>
      <c r="M5379" s="1"/>
      <c r="N5379" s="1"/>
    </row>
    <row r="5380" spans="12:14" x14ac:dyDescent="0.2">
      <c r="L5380" s="1"/>
      <c r="M5380" s="1"/>
      <c r="N5380" s="1"/>
    </row>
    <row r="5381" spans="12:14" x14ac:dyDescent="0.2">
      <c r="L5381" s="1"/>
      <c r="M5381" s="1"/>
      <c r="N5381" s="1"/>
    </row>
    <row r="5382" spans="12:14" x14ac:dyDescent="0.2">
      <c r="L5382" s="1"/>
      <c r="M5382" s="1"/>
      <c r="N5382" s="1"/>
    </row>
    <row r="5383" spans="12:14" x14ac:dyDescent="0.2">
      <c r="L5383" s="1"/>
      <c r="M5383" s="1"/>
      <c r="N5383" s="1"/>
    </row>
    <row r="5384" spans="12:14" x14ac:dyDescent="0.2">
      <c r="L5384" s="1"/>
      <c r="M5384" s="1"/>
      <c r="N5384" s="1"/>
    </row>
    <row r="5385" spans="12:14" x14ac:dyDescent="0.2">
      <c r="L5385" s="1"/>
      <c r="M5385" s="1"/>
      <c r="N5385" s="1"/>
    </row>
    <row r="5386" spans="12:14" x14ac:dyDescent="0.2">
      <c r="L5386" s="1"/>
      <c r="M5386" s="1"/>
      <c r="N5386" s="1"/>
    </row>
    <row r="5387" spans="12:14" x14ac:dyDescent="0.2">
      <c r="L5387" s="1"/>
      <c r="M5387" s="1"/>
      <c r="N5387" s="1"/>
    </row>
    <row r="5388" spans="12:14" x14ac:dyDescent="0.2">
      <c r="L5388" s="1"/>
      <c r="M5388" s="1"/>
      <c r="N5388" s="1"/>
    </row>
    <row r="5389" spans="12:14" x14ac:dyDescent="0.2">
      <c r="L5389" s="1"/>
      <c r="M5389" s="1"/>
      <c r="N5389" s="1"/>
    </row>
    <row r="5390" spans="12:14" x14ac:dyDescent="0.2">
      <c r="L5390" s="1"/>
      <c r="M5390" s="1"/>
      <c r="N5390" s="1"/>
    </row>
    <row r="5391" spans="12:14" x14ac:dyDescent="0.2">
      <c r="L5391" s="1"/>
      <c r="M5391" s="1"/>
      <c r="N5391" s="1"/>
    </row>
    <row r="5392" spans="12:14" x14ac:dyDescent="0.2">
      <c r="L5392" s="1"/>
      <c r="M5392" s="1"/>
      <c r="N5392" s="1"/>
    </row>
    <row r="5393" spans="12:14" x14ac:dyDescent="0.2">
      <c r="L5393" s="1"/>
      <c r="M5393" s="1"/>
      <c r="N5393" s="1"/>
    </row>
    <row r="5394" spans="12:14" x14ac:dyDescent="0.2">
      <c r="L5394" s="1"/>
      <c r="M5394" s="1"/>
      <c r="N5394" s="1"/>
    </row>
    <row r="5395" spans="12:14" x14ac:dyDescent="0.2">
      <c r="L5395" s="1"/>
      <c r="M5395" s="1"/>
      <c r="N5395" s="1"/>
    </row>
    <row r="5396" spans="12:14" x14ac:dyDescent="0.2">
      <c r="L5396" s="1"/>
      <c r="M5396" s="1"/>
      <c r="N5396" s="1"/>
    </row>
    <row r="5397" spans="12:14" x14ac:dyDescent="0.2">
      <c r="L5397" s="1"/>
      <c r="M5397" s="1"/>
      <c r="N5397" s="1"/>
    </row>
    <row r="5398" spans="12:14" x14ac:dyDescent="0.2">
      <c r="M5398" s="1"/>
      <c r="N5398" s="1"/>
    </row>
    <row r="5399" spans="12:14" x14ac:dyDescent="0.2">
      <c r="L5399" s="1"/>
      <c r="M5399" s="1"/>
      <c r="N5399" s="1"/>
    </row>
    <row r="5400" spans="12:14" x14ac:dyDescent="0.2">
      <c r="L5400" s="1"/>
      <c r="M5400" s="1"/>
      <c r="N5400" s="1"/>
    </row>
    <row r="5401" spans="12:14" x14ac:dyDescent="0.2">
      <c r="L5401" s="1"/>
      <c r="M5401" s="1"/>
      <c r="N5401" s="1"/>
    </row>
    <row r="5402" spans="12:14" x14ac:dyDescent="0.2">
      <c r="L5402" s="1"/>
      <c r="M5402" s="1"/>
      <c r="N5402" s="1"/>
    </row>
    <row r="5403" spans="12:14" x14ac:dyDescent="0.2">
      <c r="L5403" s="1"/>
      <c r="M5403" s="1"/>
      <c r="N5403" s="1"/>
    </row>
    <row r="5404" spans="12:14" x14ac:dyDescent="0.2">
      <c r="L5404" s="1"/>
      <c r="M5404" s="1"/>
      <c r="N5404" s="1"/>
    </row>
    <row r="5405" spans="12:14" x14ac:dyDescent="0.2">
      <c r="L5405" s="1"/>
      <c r="M5405" s="1"/>
      <c r="N5405" s="1"/>
    </row>
    <row r="5406" spans="12:14" x14ac:dyDescent="0.2">
      <c r="L5406" s="1"/>
      <c r="M5406" s="1"/>
      <c r="N5406" s="1"/>
    </row>
    <row r="5407" spans="12:14" x14ac:dyDescent="0.2">
      <c r="L5407" s="1"/>
      <c r="M5407" s="1"/>
      <c r="N5407" s="1"/>
    </row>
    <row r="5408" spans="12:14" x14ac:dyDescent="0.2">
      <c r="L5408" s="1"/>
      <c r="M5408" s="1"/>
      <c r="N5408" s="1"/>
    </row>
    <row r="5409" spans="12:14" x14ac:dyDescent="0.2">
      <c r="L5409" s="1"/>
      <c r="M5409" s="1"/>
      <c r="N5409" s="1"/>
    </row>
    <row r="5410" spans="12:14" x14ac:dyDescent="0.2">
      <c r="L5410" s="1"/>
      <c r="M5410" s="1"/>
      <c r="N5410" s="1"/>
    </row>
    <row r="5411" spans="12:14" x14ac:dyDescent="0.2">
      <c r="L5411" s="1"/>
      <c r="M5411" s="1"/>
      <c r="N5411" s="1"/>
    </row>
    <row r="5412" spans="12:14" x14ac:dyDescent="0.2">
      <c r="L5412" s="1"/>
      <c r="M5412" s="1"/>
      <c r="N5412" s="1"/>
    </row>
    <row r="5413" spans="12:14" x14ac:dyDescent="0.2">
      <c r="L5413" s="1"/>
      <c r="M5413" s="1"/>
      <c r="N5413" s="1"/>
    </row>
    <row r="5414" spans="12:14" x14ac:dyDescent="0.2">
      <c r="L5414" s="1"/>
      <c r="M5414" s="1"/>
      <c r="N5414" s="1"/>
    </row>
    <row r="5415" spans="12:14" x14ac:dyDescent="0.2">
      <c r="L5415" s="1"/>
      <c r="M5415" s="1"/>
      <c r="N5415" s="1"/>
    </row>
    <row r="5416" spans="12:14" x14ac:dyDescent="0.2">
      <c r="L5416" s="1"/>
      <c r="M5416" s="1"/>
      <c r="N5416" s="1"/>
    </row>
    <row r="5417" spans="12:14" x14ac:dyDescent="0.2">
      <c r="L5417" s="1"/>
      <c r="M5417" s="1"/>
      <c r="N5417" s="1"/>
    </row>
    <row r="5418" spans="12:14" x14ac:dyDescent="0.2">
      <c r="L5418" s="1"/>
      <c r="M5418" s="1"/>
      <c r="N5418" s="1"/>
    </row>
    <row r="5419" spans="12:14" x14ac:dyDescent="0.2">
      <c r="L5419" s="1"/>
      <c r="M5419" s="1"/>
      <c r="N5419" s="1"/>
    </row>
    <row r="5420" spans="12:14" x14ac:dyDescent="0.2">
      <c r="L5420" s="1"/>
      <c r="M5420" s="1"/>
      <c r="N5420" s="1"/>
    </row>
    <row r="5421" spans="12:14" x14ac:dyDescent="0.2">
      <c r="L5421" s="1"/>
      <c r="M5421" s="1"/>
      <c r="N5421" s="1"/>
    </row>
    <row r="5422" spans="12:14" x14ac:dyDescent="0.2">
      <c r="L5422" s="1"/>
      <c r="M5422" s="1"/>
      <c r="N5422" s="1"/>
    </row>
    <row r="5423" spans="12:14" x14ac:dyDescent="0.2">
      <c r="L5423" s="1"/>
      <c r="M5423" s="1"/>
      <c r="N5423" s="1"/>
    </row>
    <row r="5424" spans="12:14" x14ac:dyDescent="0.2">
      <c r="L5424" s="1"/>
      <c r="M5424" s="1"/>
      <c r="N5424" s="1"/>
    </row>
    <row r="5425" spans="12:14" x14ac:dyDescent="0.2">
      <c r="L5425" s="1"/>
      <c r="M5425" s="1"/>
      <c r="N5425" s="1"/>
    </row>
    <row r="5426" spans="12:14" x14ac:dyDescent="0.2">
      <c r="L5426" s="1"/>
      <c r="M5426" s="1"/>
      <c r="N5426" s="1"/>
    </row>
    <row r="5427" spans="12:14" x14ac:dyDescent="0.2">
      <c r="L5427" s="1"/>
      <c r="M5427" s="1"/>
      <c r="N5427" s="1"/>
    </row>
    <row r="5428" spans="12:14" x14ac:dyDescent="0.2">
      <c r="L5428" s="1"/>
      <c r="M5428" s="1"/>
      <c r="N5428" s="1"/>
    </row>
    <row r="5429" spans="12:14" x14ac:dyDescent="0.2">
      <c r="L5429" s="1"/>
      <c r="M5429" s="1"/>
      <c r="N5429" s="1"/>
    </row>
    <row r="5430" spans="12:14" x14ac:dyDescent="0.2">
      <c r="L5430" s="1"/>
      <c r="M5430" s="1"/>
      <c r="N5430" s="1"/>
    </row>
    <row r="5431" spans="12:14" x14ac:dyDescent="0.2">
      <c r="L5431" s="1"/>
      <c r="M5431" s="1"/>
      <c r="N5431" s="1"/>
    </row>
    <row r="5432" spans="12:14" x14ac:dyDescent="0.2">
      <c r="L5432" s="1"/>
      <c r="M5432" s="1"/>
      <c r="N5432" s="1"/>
    </row>
    <row r="5433" spans="12:14" x14ac:dyDescent="0.2">
      <c r="L5433" s="1"/>
      <c r="M5433" s="1"/>
      <c r="N5433" s="1"/>
    </row>
    <row r="5434" spans="12:14" x14ac:dyDescent="0.2">
      <c r="L5434" s="1"/>
      <c r="M5434" s="1"/>
      <c r="N5434" s="1"/>
    </row>
    <row r="5435" spans="12:14" x14ac:dyDescent="0.2">
      <c r="L5435" s="1"/>
      <c r="M5435" s="1"/>
      <c r="N5435" s="1"/>
    </row>
    <row r="5436" spans="12:14" x14ac:dyDescent="0.2">
      <c r="L5436" s="1"/>
      <c r="M5436" s="1"/>
      <c r="N5436" s="1"/>
    </row>
    <row r="5437" spans="12:14" x14ac:dyDescent="0.2">
      <c r="L5437" s="1"/>
      <c r="M5437" s="1"/>
      <c r="N5437" s="1"/>
    </row>
    <row r="5438" spans="12:14" x14ac:dyDescent="0.2">
      <c r="L5438" s="1"/>
      <c r="M5438" s="1"/>
      <c r="N5438" s="1"/>
    </row>
    <row r="5439" spans="12:14" x14ac:dyDescent="0.2">
      <c r="L5439" s="1"/>
      <c r="M5439" s="1"/>
      <c r="N5439" s="1"/>
    </row>
    <row r="5440" spans="12:14" x14ac:dyDescent="0.2">
      <c r="L5440" s="1"/>
      <c r="M5440" s="1"/>
      <c r="N5440" s="1"/>
    </row>
    <row r="5441" spans="12:14" x14ac:dyDescent="0.2">
      <c r="L5441" s="1"/>
      <c r="M5441" s="1"/>
      <c r="N5441" s="1"/>
    </row>
    <row r="5442" spans="12:14" x14ac:dyDescent="0.2">
      <c r="L5442" s="1"/>
      <c r="M5442" s="1"/>
      <c r="N5442" s="1"/>
    </row>
    <row r="5443" spans="12:14" x14ac:dyDescent="0.2">
      <c r="L5443" s="1"/>
      <c r="M5443" s="1"/>
      <c r="N5443" s="1"/>
    </row>
    <row r="5444" spans="12:14" x14ac:dyDescent="0.2">
      <c r="L5444" s="1"/>
      <c r="M5444" s="1"/>
      <c r="N5444" s="1"/>
    </row>
    <row r="5445" spans="12:14" x14ac:dyDescent="0.2">
      <c r="L5445" s="1"/>
      <c r="M5445" s="1"/>
      <c r="N5445" s="1"/>
    </row>
    <row r="5446" spans="12:14" x14ac:dyDescent="0.2">
      <c r="L5446" s="1"/>
      <c r="M5446" s="1"/>
      <c r="N5446" s="1"/>
    </row>
    <row r="5447" spans="12:14" x14ac:dyDescent="0.2">
      <c r="M5447" s="1"/>
      <c r="N5447" s="1"/>
    </row>
    <row r="5448" spans="12:14" x14ac:dyDescent="0.2">
      <c r="L5448" s="1"/>
      <c r="M5448" s="1"/>
      <c r="N5448" s="1"/>
    </row>
    <row r="5449" spans="12:14" x14ac:dyDescent="0.2">
      <c r="L5449" s="1"/>
      <c r="M5449" s="1"/>
      <c r="N5449" s="1"/>
    </row>
    <row r="5450" spans="12:14" x14ac:dyDescent="0.2">
      <c r="L5450" s="1"/>
      <c r="M5450" s="1"/>
      <c r="N5450" s="1"/>
    </row>
    <row r="5451" spans="12:14" x14ac:dyDescent="0.2">
      <c r="L5451" s="1"/>
      <c r="M5451" s="1"/>
      <c r="N5451" s="1"/>
    </row>
    <row r="5452" spans="12:14" x14ac:dyDescent="0.2">
      <c r="L5452" s="1"/>
      <c r="M5452" s="1"/>
      <c r="N5452" s="1"/>
    </row>
    <row r="5453" spans="12:14" x14ac:dyDescent="0.2">
      <c r="L5453" s="1"/>
      <c r="M5453" s="1"/>
      <c r="N5453" s="1"/>
    </row>
    <row r="5454" spans="12:14" x14ac:dyDescent="0.2">
      <c r="L5454" s="1"/>
      <c r="M5454" s="1"/>
      <c r="N5454" s="1"/>
    </row>
    <row r="5455" spans="12:14" x14ac:dyDescent="0.2">
      <c r="L5455" s="1"/>
      <c r="M5455" s="1"/>
      <c r="N5455" s="1"/>
    </row>
    <row r="5456" spans="12:14" x14ac:dyDescent="0.2">
      <c r="L5456" s="1"/>
      <c r="M5456" s="1"/>
      <c r="N5456" s="1"/>
    </row>
    <row r="5457" spans="12:14" x14ac:dyDescent="0.2">
      <c r="L5457" s="1"/>
      <c r="M5457" s="1"/>
      <c r="N5457" s="1"/>
    </row>
    <row r="5458" spans="12:14" x14ac:dyDescent="0.2">
      <c r="L5458" s="1"/>
      <c r="M5458" s="1"/>
      <c r="N5458" s="1"/>
    </row>
    <row r="5459" spans="12:14" x14ac:dyDescent="0.2">
      <c r="L5459" s="1"/>
      <c r="M5459" s="1"/>
      <c r="N5459" s="1"/>
    </row>
    <row r="5460" spans="12:14" x14ac:dyDescent="0.2">
      <c r="L5460" s="1"/>
      <c r="M5460" s="1"/>
      <c r="N5460" s="1"/>
    </row>
    <row r="5461" spans="12:14" x14ac:dyDescent="0.2">
      <c r="L5461" s="1"/>
      <c r="M5461" s="1"/>
      <c r="N5461" s="1"/>
    </row>
    <row r="5462" spans="12:14" x14ac:dyDescent="0.2">
      <c r="L5462" s="1"/>
      <c r="M5462" s="1"/>
      <c r="N5462" s="1"/>
    </row>
    <row r="5463" spans="12:14" x14ac:dyDescent="0.2">
      <c r="L5463" s="1"/>
      <c r="M5463" s="1"/>
      <c r="N5463" s="1"/>
    </row>
    <row r="5464" spans="12:14" x14ac:dyDescent="0.2">
      <c r="L5464" s="1"/>
      <c r="M5464" s="1"/>
      <c r="N5464" s="1"/>
    </row>
    <row r="5465" spans="12:14" x14ac:dyDescent="0.2">
      <c r="L5465" s="1"/>
      <c r="M5465" s="1"/>
      <c r="N5465" s="1"/>
    </row>
    <row r="5466" spans="12:14" x14ac:dyDescent="0.2">
      <c r="L5466" s="1"/>
      <c r="M5466" s="1"/>
      <c r="N5466" s="1"/>
    </row>
    <row r="5467" spans="12:14" x14ac:dyDescent="0.2">
      <c r="L5467" s="1"/>
      <c r="M5467" s="1"/>
      <c r="N5467" s="1"/>
    </row>
    <row r="5468" spans="12:14" x14ac:dyDescent="0.2">
      <c r="L5468" s="1"/>
      <c r="M5468" s="1"/>
      <c r="N5468" s="1"/>
    </row>
    <row r="5469" spans="12:14" x14ac:dyDescent="0.2">
      <c r="L5469" s="1"/>
      <c r="M5469" s="1"/>
      <c r="N5469" s="1"/>
    </row>
    <row r="5470" spans="12:14" x14ac:dyDescent="0.2">
      <c r="L5470" s="1"/>
      <c r="M5470" s="1"/>
      <c r="N5470" s="1"/>
    </row>
    <row r="5471" spans="12:14" x14ac:dyDescent="0.2">
      <c r="L5471" s="1"/>
      <c r="M5471" s="1"/>
      <c r="N5471" s="1"/>
    </row>
    <row r="5472" spans="12:14" x14ac:dyDescent="0.2">
      <c r="L5472" s="1"/>
      <c r="M5472" s="1"/>
      <c r="N5472" s="1"/>
    </row>
    <row r="5473" spans="12:14" x14ac:dyDescent="0.2">
      <c r="L5473" s="1"/>
      <c r="M5473" s="1"/>
      <c r="N5473" s="1"/>
    </row>
    <row r="5474" spans="12:14" x14ac:dyDescent="0.2">
      <c r="L5474" s="1"/>
      <c r="M5474" s="1"/>
      <c r="N5474" s="1"/>
    </row>
    <row r="5475" spans="12:14" x14ac:dyDescent="0.2">
      <c r="L5475" s="1"/>
      <c r="M5475" s="1"/>
      <c r="N5475" s="1"/>
    </row>
    <row r="5476" spans="12:14" x14ac:dyDescent="0.2">
      <c r="L5476" s="1"/>
      <c r="M5476" s="1"/>
      <c r="N5476" s="1"/>
    </row>
    <row r="5477" spans="12:14" x14ac:dyDescent="0.2">
      <c r="L5477" s="1"/>
      <c r="M5477" s="1"/>
      <c r="N5477" s="1"/>
    </row>
    <row r="5478" spans="12:14" x14ac:dyDescent="0.2">
      <c r="L5478" s="1"/>
      <c r="M5478" s="1"/>
      <c r="N5478" s="1"/>
    </row>
    <row r="5479" spans="12:14" x14ac:dyDescent="0.2">
      <c r="L5479" s="1"/>
      <c r="M5479" s="1"/>
      <c r="N5479" s="1"/>
    </row>
    <row r="5480" spans="12:14" x14ac:dyDescent="0.2">
      <c r="L5480" s="1"/>
      <c r="M5480" s="1"/>
      <c r="N5480" s="1"/>
    </row>
    <row r="5481" spans="12:14" x14ac:dyDescent="0.2">
      <c r="L5481" s="1"/>
      <c r="M5481" s="1"/>
      <c r="N5481" s="1"/>
    </row>
    <row r="5482" spans="12:14" x14ac:dyDescent="0.2">
      <c r="L5482" s="1"/>
      <c r="M5482" s="1"/>
      <c r="N5482" s="1"/>
    </row>
    <row r="5483" spans="12:14" x14ac:dyDescent="0.2">
      <c r="L5483" s="1"/>
      <c r="M5483" s="1"/>
      <c r="N5483" s="1"/>
    </row>
    <row r="5484" spans="12:14" x14ac:dyDescent="0.2">
      <c r="L5484" s="1"/>
      <c r="M5484" s="1"/>
      <c r="N5484" s="1"/>
    </row>
    <row r="5485" spans="12:14" x14ac:dyDescent="0.2">
      <c r="L5485" s="1"/>
      <c r="M5485" s="1"/>
      <c r="N5485" s="1"/>
    </row>
    <row r="5486" spans="12:14" x14ac:dyDescent="0.2">
      <c r="L5486" s="1"/>
      <c r="M5486" s="1"/>
      <c r="N5486" s="1"/>
    </row>
    <row r="5487" spans="12:14" x14ac:dyDescent="0.2">
      <c r="L5487" s="1"/>
      <c r="M5487" s="1"/>
      <c r="N5487" s="1"/>
    </row>
    <row r="5488" spans="12:14" x14ac:dyDescent="0.2">
      <c r="L5488" s="1"/>
      <c r="M5488" s="1"/>
      <c r="N5488" s="1"/>
    </row>
    <row r="5489" spans="12:14" x14ac:dyDescent="0.2">
      <c r="L5489" s="1"/>
      <c r="M5489" s="1"/>
      <c r="N5489" s="1"/>
    </row>
    <row r="5490" spans="12:14" x14ac:dyDescent="0.2">
      <c r="L5490" s="1"/>
      <c r="M5490" s="1"/>
      <c r="N5490" s="1"/>
    </row>
    <row r="5491" spans="12:14" x14ac:dyDescent="0.2">
      <c r="L5491" s="1"/>
      <c r="M5491" s="1"/>
      <c r="N5491" s="1"/>
    </row>
    <row r="5492" spans="12:14" x14ac:dyDescent="0.2">
      <c r="L5492" s="1"/>
      <c r="M5492" s="1"/>
      <c r="N5492" s="1"/>
    </row>
    <row r="5493" spans="12:14" x14ac:dyDescent="0.2">
      <c r="L5493" s="1"/>
      <c r="M5493" s="1"/>
      <c r="N5493" s="1"/>
    </row>
    <row r="5494" spans="12:14" x14ac:dyDescent="0.2">
      <c r="L5494" s="1"/>
      <c r="M5494" s="1"/>
      <c r="N5494" s="1"/>
    </row>
    <row r="5495" spans="12:14" x14ac:dyDescent="0.2">
      <c r="L5495" s="1"/>
      <c r="M5495" s="1"/>
      <c r="N5495" s="1"/>
    </row>
    <row r="5496" spans="12:14" x14ac:dyDescent="0.2">
      <c r="L5496" s="1"/>
      <c r="M5496" s="1"/>
      <c r="N5496" s="1"/>
    </row>
    <row r="5497" spans="12:14" x14ac:dyDescent="0.2">
      <c r="L5497" s="1"/>
      <c r="M5497" s="1"/>
      <c r="N5497" s="1"/>
    </row>
    <row r="5498" spans="12:14" x14ac:dyDescent="0.2">
      <c r="L5498" s="1"/>
      <c r="M5498" s="1"/>
      <c r="N5498" s="1"/>
    </row>
    <row r="5499" spans="12:14" x14ac:dyDescent="0.2">
      <c r="L5499" s="1"/>
      <c r="M5499" s="1"/>
      <c r="N5499" s="1"/>
    </row>
    <row r="5500" spans="12:14" x14ac:dyDescent="0.2">
      <c r="L5500" s="1"/>
      <c r="M5500" s="1"/>
      <c r="N5500" s="1"/>
    </row>
    <row r="5501" spans="12:14" x14ac:dyDescent="0.2">
      <c r="L5501" s="1"/>
      <c r="M5501" s="1"/>
      <c r="N5501" s="1"/>
    </row>
    <row r="5502" spans="12:14" x14ac:dyDescent="0.2">
      <c r="L5502" s="1"/>
      <c r="M5502" s="1"/>
      <c r="N5502" s="1"/>
    </row>
    <row r="5503" spans="12:14" x14ac:dyDescent="0.2">
      <c r="L5503" s="1"/>
      <c r="M5503" s="1"/>
      <c r="N5503" s="1"/>
    </row>
    <row r="5504" spans="12:14" x14ac:dyDescent="0.2">
      <c r="L5504" s="1"/>
      <c r="M5504" s="1"/>
      <c r="N5504" s="1"/>
    </row>
    <row r="5505" spans="12:14" x14ac:dyDescent="0.2">
      <c r="L5505" s="1"/>
      <c r="M5505" s="1"/>
      <c r="N5505" s="1"/>
    </row>
    <row r="5506" spans="12:14" x14ac:dyDescent="0.2">
      <c r="L5506" s="1"/>
      <c r="M5506" s="1"/>
      <c r="N5506" s="1"/>
    </row>
    <row r="5507" spans="12:14" x14ac:dyDescent="0.2">
      <c r="L5507" s="1"/>
      <c r="M5507" s="1"/>
      <c r="N5507" s="1"/>
    </row>
    <row r="5508" spans="12:14" x14ac:dyDescent="0.2">
      <c r="L5508" s="1"/>
      <c r="M5508" s="1"/>
      <c r="N5508" s="1"/>
    </row>
    <row r="5509" spans="12:14" x14ac:dyDescent="0.2">
      <c r="L5509" s="1"/>
      <c r="M5509" s="1"/>
      <c r="N5509" s="1"/>
    </row>
    <row r="5510" spans="12:14" x14ac:dyDescent="0.2">
      <c r="L5510" s="1"/>
      <c r="M5510" s="1"/>
      <c r="N5510" s="1"/>
    </row>
    <row r="5511" spans="12:14" x14ac:dyDescent="0.2">
      <c r="L5511" s="1"/>
      <c r="M5511" s="1"/>
      <c r="N5511" s="1"/>
    </row>
    <row r="5512" spans="12:14" x14ac:dyDescent="0.2">
      <c r="L5512" s="1"/>
      <c r="M5512" s="1"/>
      <c r="N5512" s="1"/>
    </row>
    <row r="5513" spans="12:14" x14ac:dyDescent="0.2">
      <c r="L5513" s="1"/>
      <c r="M5513" s="1"/>
      <c r="N5513" s="1"/>
    </row>
    <row r="5514" spans="12:14" x14ac:dyDescent="0.2">
      <c r="L5514" s="1"/>
      <c r="M5514" s="1"/>
      <c r="N5514" s="1"/>
    </row>
    <row r="5515" spans="12:14" x14ac:dyDescent="0.2">
      <c r="L5515" s="1"/>
      <c r="M5515" s="1"/>
      <c r="N5515" s="1"/>
    </row>
    <row r="5516" spans="12:14" x14ac:dyDescent="0.2">
      <c r="L5516" s="1"/>
      <c r="M5516" s="1"/>
      <c r="N5516" s="1"/>
    </row>
    <row r="5517" spans="12:14" x14ac:dyDescent="0.2">
      <c r="L5517" s="1"/>
      <c r="M5517" s="1"/>
      <c r="N5517" s="1"/>
    </row>
    <row r="5518" spans="12:14" x14ac:dyDescent="0.2">
      <c r="L5518" s="1"/>
      <c r="M5518" s="1"/>
      <c r="N5518" s="1"/>
    </row>
    <row r="5519" spans="12:14" x14ac:dyDescent="0.2">
      <c r="L5519" s="1"/>
      <c r="M5519" s="1"/>
      <c r="N5519" s="1"/>
    </row>
    <row r="5520" spans="12:14" x14ac:dyDescent="0.2">
      <c r="L5520" s="1"/>
      <c r="M5520" s="1"/>
      <c r="N5520" s="1"/>
    </row>
    <row r="5521" spans="12:14" x14ac:dyDescent="0.2">
      <c r="L5521" s="1"/>
      <c r="M5521" s="1"/>
      <c r="N5521" s="1"/>
    </row>
    <row r="5522" spans="12:14" x14ac:dyDescent="0.2">
      <c r="L5522" s="1"/>
      <c r="M5522" s="1"/>
      <c r="N5522" s="1"/>
    </row>
    <row r="5523" spans="12:14" x14ac:dyDescent="0.2">
      <c r="L5523" s="1"/>
      <c r="M5523" s="1"/>
      <c r="N5523" s="1"/>
    </row>
    <row r="5524" spans="12:14" x14ac:dyDescent="0.2">
      <c r="L5524" s="1"/>
      <c r="M5524" s="1"/>
      <c r="N5524" s="1"/>
    </row>
    <row r="5525" spans="12:14" x14ac:dyDescent="0.2">
      <c r="L5525" s="1"/>
      <c r="M5525" s="1"/>
      <c r="N5525" s="1"/>
    </row>
    <row r="5526" spans="12:14" x14ac:dyDescent="0.2">
      <c r="L5526" s="1"/>
      <c r="M5526" s="1"/>
      <c r="N5526" s="1"/>
    </row>
    <row r="5527" spans="12:14" x14ac:dyDescent="0.2">
      <c r="L5527" s="1"/>
      <c r="M5527" s="1"/>
      <c r="N5527" s="1"/>
    </row>
    <row r="5528" spans="12:14" x14ac:dyDescent="0.2">
      <c r="L5528" s="1"/>
      <c r="M5528" s="1"/>
      <c r="N5528" s="1"/>
    </row>
    <row r="5529" spans="12:14" x14ac:dyDescent="0.2">
      <c r="L5529" s="1"/>
      <c r="M5529" s="1"/>
      <c r="N5529" s="1"/>
    </row>
    <row r="5530" spans="12:14" x14ac:dyDescent="0.2">
      <c r="L5530" s="1"/>
      <c r="M5530" s="1"/>
      <c r="N5530" s="1"/>
    </row>
    <row r="5531" spans="12:14" x14ac:dyDescent="0.2">
      <c r="L5531" s="1"/>
      <c r="M5531" s="1"/>
      <c r="N5531" s="1"/>
    </row>
    <row r="5532" spans="12:14" x14ac:dyDescent="0.2">
      <c r="L5532" s="1"/>
      <c r="M5532" s="1"/>
      <c r="N5532" s="1"/>
    </row>
    <row r="5533" spans="12:14" x14ac:dyDescent="0.2">
      <c r="L5533" s="1"/>
      <c r="M5533" s="1"/>
      <c r="N5533" s="1"/>
    </row>
    <row r="5534" spans="12:14" x14ac:dyDescent="0.2">
      <c r="L5534" s="1"/>
      <c r="M5534" s="1"/>
      <c r="N5534" s="1"/>
    </row>
    <row r="5535" spans="12:14" x14ac:dyDescent="0.2">
      <c r="L5535" s="1"/>
      <c r="M5535" s="1"/>
      <c r="N5535" s="1"/>
    </row>
    <row r="5536" spans="12:14" x14ac:dyDescent="0.2">
      <c r="L5536" s="1"/>
      <c r="M5536" s="1"/>
      <c r="N5536" s="1"/>
    </row>
    <row r="5537" spans="12:14" x14ac:dyDescent="0.2">
      <c r="L5537" s="1"/>
      <c r="M5537" s="1"/>
      <c r="N5537" s="1"/>
    </row>
    <row r="5538" spans="12:14" x14ac:dyDescent="0.2">
      <c r="L5538" s="1"/>
      <c r="M5538" s="1"/>
      <c r="N5538" s="1"/>
    </row>
    <row r="5539" spans="12:14" x14ac:dyDescent="0.2">
      <c r="L5539" s="1"/>
      <c r="M5539" s="1"/>
      <c r="N5539" s="1"/>
    </row>
    <row r="5540" spans="12:14" x14ac:dyDescent="0.2">
      <c r="L5540" s="1"/>
      <c r="M5540" s="1"/>
      <c r="N5540" s="1"/>
    </row>
    <row r="5541" spans="12:14" x14ac:dyDescent="0.2">
      <c r="L5541" s="1"/>
      <c r="M5541" s="1"/>
      <c r="N5541" s="1"/>
    </row>
    <row r="5542" spans="12:14" x14ac:dyDescent="0.2">
      <c r="L5542" s="1"/>
      <c r="M5542" s="1"/>
      <c r="N5542" s="1"/>
    </row>
    <row r="5543" spans="12:14" x14ac:dyDescent="0.2">
      <c r="L5543" s="1"/>
      <c r="M5543" s="1"/>
      <c r="N5543" s="1"/>
    </row>
    <row r="5544" spans="12:14" x14ac:dyDescent="0.2">
      <c r="L5544" s="1"/>
      <c r="M5544" s="1"/>
      <c r="N5544" s="1"/>
    </row>
    <row r="5545" spans="12:14" x14ac:dyDescent="0.2">
      <c r="L5545" s="1"/>
      <c r="M5545" s="1"/>
      <c r="N5545" s="1"/>
    </row>
    <row r="5546" spans="12:14" x14ac:dyDescent="0.2">
      <c r="L5546" s="1"/>
      <c r="M5546" s="1"/>
      <c r="N5546" s="1"/>
    </row>
    <row r="5547" spans="12:14" x14ac:dyDescent="0.2">
      <c r="L5547" s="1"/>
      <c r="M5547" s="1"/>
      <c r="N5547" s="1"/>
    </row>
    <row r="5548" spans="12:14" x14ac:dyDescent="0.2">
      <c r="L5548" s="1"/>
      <c r="M5548" s="1"/>
      <c r="N5548" s="1"/>
    </row>
    <row r="5549" spans="12:14" x14ac:dyDescent="0.2">
      <c r="L5549" s="1"/>
      <c r="M5549" s="1"/>
      <c r="N5549" s="1"/>
    </row>
    <row r="5550" spans="12:14" x14ac:dyDescent="0.2">
      <c r="L5550" s="1"/>
      <c r="M5550" s="1"/>
      <c r="N5550" s="1"/>
    </row>
    <row r="5551" spans="12:14" x14ac:dyDescent="0.2">
      <c r="L5551" s="1"/>
      <c r="M5551" s="1"/>
      <c r="N5551" s="1"/>
    </row>
    <row r="5552" spans="12:14" x14ac:dyDescent="0.2">
      <c r="L5552" s="1"/>
      <c r="M5552" s="1"/>
      <c r="N5552" s="1"/>
    </row>
    <row r="5553" spans="12:14" x14ac:dyDescent="0.2">
      <c r="L5553" s="1"/>
      <c r="M5553" s="1"/>
      <c r="N5553" s="1"/>
    </row>
    <row r="5554" spans="12:14" x14ac:dyDescent="0.2">
      <c r="L5554" s="1"/>
      <c r="M5554" s="1"/>
      <c r="N5554" s="1"/>
    </row>
    <row r="5555" spans="12:14" x14ac:dyDescent="0.2">
      <c r="L5555" s="1"/>
      <c r="M5555" s="1"/>
      <c r="N5555" s="1"/>
    </row>
    <row r="5556" spans="12:14" x14ac:dyDescent="0.2">
      <c r="L5556" s="1"/>
      <c r="M5556" s="1"/>
      <c r="N5556" s="1"/>
    </row>
    <row r="5557" spans="12:14" x14ac:dyDescent="0.2">
      <c r="L5557" s="1"/>
      <c r="M5557" s="1"/>
      <c r="N5557" s="1"/>
    </row>
    <row r="5558" spans="12:14" x14ac:dyDescent="0.2">
      <c r="L5558" s="1"/>
      <c r="M5558" s="1"/>
      <c r="N5558" s="1"/>
    </row>
    <row r="5559" spans="12:14" x14ac:dyDescent="0.2">
      <c r="L5559" s="1"/>
      <c r="M5559" s="1"/>
      <c r="N5559" s="1"/>
    </row>
    <row r="5560" spans="12:14" x14ac:dyDescent="0.2">
      <c r="L5560" s="1"/>
      <c r="M5560" s="1"/>
      <c r="N5560" s="1"/>
    </row>
    <row r="5561" spans="12:14" x14ac:dyDescent="0.2">
      <c r="L5561" s="1"/>
      <c r="M5561" s="1"/>
      <c r="N5561" s="1"/>
    </row>
    <row r="5562" spans="12:14" x14ac:dyDescent="0.2">
      <c r="L5562" s="1"/>
      <c r="M5562" s="1"/>
      <c r="N5562" s="1"/>
    </row>
    <row r="5563" spans="12:14" x14ac:dyDescent="0.2">
      <c r="L5563" s="1"/>
      <c r="M5563" s="1"/>
      <c r="N5563" s="1"/>
    </row>
    <row r="5564" spans="12:14" x14ac:dyDescent="0.2">
      <c r="L5564" s="1"/>
      <c r="M5564" s="1"/>
      <c r="N5564" s="1"/>
    </row>
    <row r="5565" spans="12:14" x14ac:dyDescent="0.2">
      <c r="L5565" s="1"/>
      <c r="M5565" s="1"/>
      <c r="N5565" s="1"/>
    </row>
    <row r="5566" spans="12:14" x14ac:dyDescent="0.2">
      <c r="L5566" s="1"/>
      <c r="M5566" s="1"/>
      <c r="N5566" s="1"/>
    </row>
    <row r="5567" spans="12:14" x14ac:dyDescent="0.2">
      <c r="L5567" s="1"/>
      <c r="M5567" s="1"/>
      <c r="N5567" s="1"/>
    </row>
    <row r="5568" spans="12:14" x14ac:dyDescent="0.2">
      <c r="L5568" s="1"/>
      <c r="M5568" s="1"/>
      <c r="N5568" s="1"/>
    </row>
    <row r="5569" spans="12:14" x14ac:dyDescent="0.2">
      <c r="L5569" s="1"/>
      <c r="M5569" s="1"/>
      <c r="N5569" s="1"/>
    </row>
    <row r="5570" spans="12:14" x14ac:dyDescent="0.2">
      <c r="L5570" s="1"/>
      <c r="M5570" s="1"/>
      <c r="N5570" s="1"/>
    </row>
    <row r="5571" spans="12:14" x14ac:dyDescent="0.2">
      <c r="L5571" s="1"/>
      <c r="M5571" s="1"/>
      <c r="N5571" s="1"/>
    </row>
    <row r="5572" spans="12:14" x14ac:dyDescent="0.2">
      <c r="L5572" s="1"/>
      <c r="M5572" s="1"/>
      <c r="N5572" s="1"/>
    </row>
    <row r="5573" spans="12:14" x14ac:dyDescent="0.2">
      <c r="L5573" s="1"/>
      <c r="M5573" s="1"/>
      <c r="N5573" s="1"/>
    </row>
    <row r="5574" spans="12:14" x14ac:dyDescent="0.2">
      <c r="L5574" s="1"/>
      <c r="M5574" s="1"/>
      <c r="N5574" s="1"/>
    </row>
    <row r="5575" spans="12:14" x14ac:dyDescent="0.2">
      <c r="L5575" s="1"/>
      <c r="M5575" s="1"/>
      <c r="N5575" s="1"/>
    </row>
    <row r="5576" spans="12:14" x14ac:dyDescent="0.2">
      <c r="L5576" s="1"/>
      <c r="M5576" s="1"/>
      <c r="N5576" s="1"/>
    </row>
    <row r="5577" spans="12:14" x14ac:dyDescent="0.2">
      <c r="L5577" s="1"/>
      <c r="M5577" s="1"/>
      <c r="N5577" s="1"/>
    </row>
    <row r="5578" spans="12:14" x14ac:dyDescent="0.2">
      <c r="L5578" s="1"/>
      <c r="M5578" s="1"/>
      <c r="N5578" s="1"/>
    </row>
    <row r="5579" spans="12:14" x14ac:dyDescent="0.2">
      <c r="L5579" s="1"/>
      <c r="M5579" s="1"/>
      <c r="N5579" s="1"/>
    </row>
    <row r="5580" spans="12:14" x14ac:dyDescent="0.2">
      <c r="L5580" s="1"/>
      <c r="M5580" s="1"/>
      <c r="N5580" s="1"/>
    </row>
    <row r="5581" spans="12:14" x14ac:dyDescent="0.2">
      <c r="L5581" s="1"/>
      <c r="M5581" s="1"/>
      <c r="N5581" s="1"/>
    </row>
    <row r="5582" spans="12:14" x14ac:dyDescent="0.2">
      <c r="L5582" s="1"/>
      <c r="M5582" s="1"/>
      <c r="N5582" s="1"/>
    </row>
    <row r="5583" spans="12:14" x14ac:dyDescent="0.2">
      <c r="L5583" s="1"/>
      <c r="M5583" s="1"/>
      <c r="N5583" s="1"/>
    </row>
    <row r="5584" spans="12:14" x14ac:dyDescent="0.2">
      <c r="L5584" s="1"/>
      <c r="M5584" s="1"/>
      <c r="N5584" s="1"/>
    </row>
    <row r="5585" spans="12:14" x14ac:dyDescent="0.2">
      <c r="L5585" s="1"/>
      <c r="M5585" s="1"/>
      <c r="N5585" s="1"/>
    </row>
    <row r="5586" spans="12:14" x14ac:dyDescent="0.2">
      <c r="L5586" s="1"/>
      <c r="M5586" s="1"/>
      <c r="N5586" s="1"/>
    </row>
    <row r="5587" spans="12:14" x14ac:dyDescent="0.2">
      <c r="L5587" s="1"/>
      <c r="M5587" s="1"/>
      <c r="N5587" s="1"/>
    </row>
    <row r="5588" spans="12:14" x14ac:dyDescent="0.2">
      <c r="L5588" s="1"/>
      <c r="M5588" s="1"/>
      <c r="N5588" s="1"/>
    </row>
    <row r="5589" spans="12:14" x14ac:dyDescent="0.2">
      <c r="L5589" s="1"/>
      <c r="M5589" s="1"/>
      <c r="N5589" s="1"/>
    </row>
    <row r="5590" spans="12:14" x14ac:dyDescent="0.2">
      <c r="L5590" s="1"/>
      <c r="M5590" s="1"/>
      <c r="N5590" s="1"/>
    </row>
    <row r="5591" spans="12:14" x14ac:dyDescent="0.2">
      <c r="L5591" s="1"/>
      <c r="M5591" s="1"/>
      <c r="N5591" s="1"/>
    </row>
    <row r="5592" spans="12:14" x14ac:dyDescent="0.2">
      <c r="L5592" s="1"/>
      <c r="M5592" s="1"/>
      <c r="N5592" s="1"/>
    </row>
    <row r="5593" spans="12:14" x14ac:dyDescent="0.2">
      <c r="L5593" s="1"/>
      <c r="M5593" s="1"/>
      <c r="N5593" s="1"/>
    </row>
    <row r="5594" spans="12:14" x14ac:dyDescent="0.2">
      <c r="L5594" s="1"/>
      <c r="M5594" s="1"/>
      <c r="N5594" s="1"/>
    </row>
    <row r="5595" spans="12:14" x14ac:dyDescent="0.2">
      <c r="L5595" s="1"/>
      <c r="M5595" s="1"/>
      <c r="N5595" s="1"/>
    </row>
    <row r="5596" spans="12:14" x14ac:dyDescent="0.2">
      <c r="L5596" s="1"/>
      <c r="M5596" s="1"/>
      <c r="N5596" s="1"/>
    </row>
    <row r="5597" spans="12:14" x14ac:dyDescent="0.2">
      <c r="L5597" s="1"/>
      <c r="M5597" s="1"/>
      <c r="N5597" s="1"/>
    </row>
    <row r="5598" spans="12:14" x14ac:dyDescent="0.2">
      <c r="L5598" s="1"/>
      <c r="M5598" s="1"/>
      <c r="N5598" s="1"/>
    </row>
    <row r="5599" spans="12:14" x14ac:dyDescent="0.2">
      <c r="L5599" s="1"/>
      <c r="M5599" s="1"/>
      <c r="N5599" s="1"/>
    </row>
    <row r="5600" spans="12:14" x14ac:dyDescent="0.2">
      <c r="L5600" s="1"/>
      <c r="M5600" s="1"/>
      <c r="N5600" s="1"/>
    </row>
    <row r="5601" spans="12:14" x14ac:dyDescent="0.2">
      <c r="L5601" s="1"/>
      <c r="M5601" s="1"/>
      <c r="N5601" s="1"/>
    </row>
    <row r="5602" spans="12:14" x14ac:dyDescent="0.2">
      <c r="L5602" s="1"/>
      <c r="M5602" s="1"/>
      <c r="N5602" s="1"/>
    </row>
    <row r="5603" spans="12:14" x14ac:dyDescent="0.2">
      <c r="L5603" s="1"/>
      <c r="M5603" s="1"/>
      <c r="N5603" s="1"/>
    </row>
    <row r="5604" spans="12:14" x14ac:dyDescent="0.2">
      <c r="L5604" s="1"/>
      <c r="M5604" s="1"/>
      <c r="N5604" s="1"/>
    </row>
    <row r="5605" spans="12:14" x14ac:dyDescent="0.2">
      <c r="L5605" s="1"/>
      <c r="M5605" s="1"/>
      <c r="N5605" s="1"/>
    </row>
    <row r="5606" spans="12:14" x14ac:dyDescent="0.2">
      <c r="L5606" s="1"/>
      <c r="M5606" s="1"/>
      <c r="N5606" s="1"/>
    </row>
    <row r="5607" spans="12:14" x14ac:dyDescent="0.2">
      <c r="L5607" s="1"/>
      <c r="M5607" s="1"/>
      <c r="N5607" s="1"/>
    </row>
    <row r="5608" spans="12:14" x14ac:dyDescent="0.2">
      <c r="L5608" s="1"/>
      <c r="M5608" s="1"/>
      <c r="N5608" s="1"/>
    </row>
    <row r="5609" spans="12:14" x14ac:dyDescent="0.2">
      <c r="L5609" s="1"/>
      <c r="M5609" s="1"/>
      <c r="N5609" s="1"/>
    </row>
    <row r="5610" spans="12:14" x14ac:dyDescent="0.2">
      <c r="L5610" s="1"/>
      <c r="M5610" s="1"/>
      <c r="N5610" s="1"/>
    </row>
    <row r="5611" spans="12:14" x14ac:dyDescent="0.2">
      <c r="L5611" s="1"/>
      <c r="M5611" s="1"/>
      <c r="N5611" s="1"/>
    </row>
    <row r="5612" spans="12:14" x14ac:dyDescent="0.2">
      <c r="L5612" s="1"/>
      <c r="M5612" s="1"/>
      <c r="N5612" s="1"/>
    </row>
    <row r="5613" spans="12:14" x14ac:dyDescent="0.2">
      <c r="L5613" s="1"/>
      <c r="M5613" s="1"/>
      <c r="N5613" s="1"/>
    </row>
    <row r="5614" spans="12:14" x14ac:dyDescent="0.2">
      <c r="L5614" s="1"/>
      <c r="M5614" s="1"/>
      <c r="N5614" s="1"/>
    </row>
    <row r="5615" spans="12:14" x14ac:dyDescent="0.2">
      <c r="L5615" s="1"/>
      <c r="M5615" s="1"/>
      <c r="N5615" s="1"/>
    </row>
    <row r="5616" spans="12:14" x14ac:dyDescent="0.2">
      <c r="L5616" s="1"/>
      <c r="M5616" s="1"/>
      <c r="N5616" s="1"/>
    </row>
    <row r="5617" spans="12:14" x14ac:dyDescent="0.2">
      <c r="L5617" s="1"/>
      <c r="M5617" s="1"/>
      <c r="N5617" s="1"/>
    </row>
    <row r="5618" spans="12:14" x14ac:dyDescent="0.2">
      <c r="L5618" s="1"/>
      <c r="M5618" s="1"/>
      <c r="N5618" s="1"/>
    </row>
    <row r="5619" spans="12:14" x14ac:dyDescent="0.2">
      <c r="L5619" s="1"/>
      <c r="M5619" s="1"/>
      <c r="N5619" s="1"/>
    </row>
    <row r="5620" spans="12:14" x14ac:dyDescent="0.2">
      <c r="L5620" s="1"/>
      <c r="M5620" s="1"/>
      <c r="N5620" s="1"/>
    </row>
    <row r="5621" spans="12:14" x14ac:dyDescent="0.2">
      <c r="L5621" s="1"/>
      <c r="M5621" s="1"/>
      <c r="N5621" s="1"/>
    </row>
    <row r="5622" spans="12:14" x14ac:dyDescent="0.2">
      <c r="L5622" s="1"/>
      <c r="M5622" s="1"/>
      <c r="N5622" s="1"/>
    </row>
    <row r="5623" spans="12:14" x14ac:dyDescent="0.2">
      <c r="L5623" s="1"/>
      <c r="M5623" s="1"/>
      <c r="N5623" s="1"/>
    </row>
    <row r="5624" spans="12:14" x14ac:dyDescent="0.2">
      <c r="L5624" s="1"/>
      <c r="M5624" s="1"/>
      <c r="N5624" s="1"/>
    </row>
    <row r="5625" spans="12:14" x14ac:dyDescent="0.2">
      <c r="L5625" s="1"/>
      <c r="M5625" s="1"/>
      <c r="N5625" s="1"/>
    </row>
    <row r="5626" spans="12:14" x14ac:dyDescent="0.2">
      <c r="L5626" s="1"/>
      <c r="M5626" s="1"/>
      <c r="N5626" s="1"/>
    </row>
    <row r="5627" spans="12:14" x14ac:dyDescent="0.2">
      <c r="L5627" s="1"/>
      <c r="M5627" s="1"/>
      <c r="N5627" s="1"/>
    </row>
    <row r="5628" spans="12:14" x14ac:dyDescent="0.2">
      <c r="L5628" s="1"/>
      <c r="M5628" s="1"/>
      <c r="N5628" s="1"/>
    </row>
    <row r="5629" spans="12:14" x14ac:dyDescent="0.2">
      <c r="L5629" s="1"/>
      <c r="M5629" s="1"/>
      <c r="N5629" s="1"/>
    </row>
    <row r="5630" spans="12:14" x14ac:dyDescent="0.2">
      <c r="L5630" s="1"/>
      <c r="M5630" s="1"/>
      <c r="N5630" s="1"/>
    </row>
    <row r="5631" spans="12:14" x14ac:dyDescent="0.2">
      <c r="L5631" s="1"/>
      <c r="M5631" s="1"/>
      <c r="N5631" s="1"/>
    </row>
    <row r="5632" spans="12:14" x14ac:dyDescent="0.2">
      <c r="L5632" s="1"/>
      <c r="M5632" s="1"/>
      <c r="N5632" s="1"/>
    </row>
    <row r="5633" spans="12:14" x14ac:dyDescent="0.2">
      <c r="L5633" s="1"/>
      <c r="M5633" s="1"/>
      <c r="N5633" s="1"/>
    </row>
    <row r="5634" spans="12:14" x14ac:dyDescent="0.2">
      <c r="L5634" s="1"/>
      <c r="M5634" s="1"/>
      <c r="N5634" s="1"/>
    </row>
    <row r="5635" spans="12:14" x14ac:dyDescent="0.2">
      <c r="L5635" s="1"/>
      <c r="M5635" s="1"/>
      <c r="N5635" s="1"/>
    </row>
    <row r="5636" spans="12:14" x14ac:dyDescent="0.2">
      <c r="L5636" s="1"/>
      <c r="M5636" s="1"/>
      <c r="N5636" s="1"/>
    </row>
    <row r="5637" spans="12:14" x14ac:dyDescent="0.2">
      <c r="L5637" s="1"/>
      <c r="M5637" s="1"/>
      <c r="N5637" s="1"/>
    </row>
    <row r="5638" spans="12:14" x14ac:dyDescent="0.2">
      <c r="L5638" s="1"/>
      <c r="M5638" s="1"/>
      <c r="N5638" s="1"/>
    </row>
    <row r="5639" spans="12:14" x14ac:dyDescent="0.2">
      <c r="L5639" s="1"/>
      <c r="M5639" s="1"/>
      <c r="N5639" s="1"/>
    </row>
    <row r="5640" spans="12:14" x14ac:dyDescent="0.2">
      <c r="L5640" s="1"/>
      <c r="M5640" s="1"/>
      <c r="N5640" s="1"/>
    </row>
    <row r="5641" spans="12:14" x14ac:dyDescent="0.2">
      <c r="L5641" s="1"/>
      <c r="M5641" s="1"/>
      <c r="N5641" s="1"/>
    </row>
    <row r="5642" spans="12:14" x14ac:dyDescent="0.2">
      <c r="L5642" s="1"/>
      <c r="M5642" s="1"/>
      <c r="N5642" s="1"/>
    </row>
    <row r="5643" spans="12:14" x14ac:dyDescent="0.2">
      <c r="L5643" s="1"/>
      <c r="M5643" s="1"/>
      <c r="N5643" s="1"/>
    </row>
    <row r="5644" spans="12:14" x14ac:dyDescent="0.2">
      <c r="L5644" s="1"/>
      <c r="M5644" s="1"/>
      <c r="N5644" s="1"/>
    </row>
    <row r="5645" spans="12:14" x14ac:dyDescent="0.2">
      <c r="L5645" s="1"/>
      <c r="M5645" s="1"/>
      <c r="N5645" s="1"/>
    </row>
    <row r="5646" spans="12:14" x14ac:dyDescent="0.2">
      <c r="L5646" s="1"/>
      <c r="M5646" s="1"/>
      <c r="N5646" s="1"/>
    </row>
    <row r="5647" spans="12:14" x14ac:dyDescent="0.2">
      <c r="L5647" s="1"/>
      <c r="M5647" s="1"/>
      <c r="N5647" s="1"/>
    </row>
    <row r="5648" spans="12:14" x14ac:dyDescent="0.2">
      <c r="L5648" s="1"/>
      <c r="M5648" s="1"/>
      <c r="N5648" s="1"/>
    </row>
    <row r="5649" spans="12:14" x14ac:dyDescent="0.2">
      <c r="L5649" s="1"/>
      <c r="M5649" s="1"/>
      <c r="N5649" s="1"/>
    </row>
    <row r="5650" spans="12:14" x14ac:dyDescent="0.2">
      <c r="L5650" s="1"/>
      <c r="M5650" s="1"/>
      <c r="N5650" s="1"/>
    </row>
    <row r="5651" spans="12:14" x14ac:dyDescent="0.2">
      <c r="L5651" s="1"/>
      <c r="M5651" s="1"/>
      <c r="N5651" s="1"/>
    </row>
    <row r="5652" spans="12:14" x14ac:dyDescent="0.2">
      <c r="L5652" s="1"/>
      <c r="M5652" s="1"/>
      <c r="N5652" s="1"/>
    </row>
    <row r="5653" spans="12:14" x14ac:dyDescent="0.2">
      <c r="L5653" s="1"/>
      <c r="M5653" s="1"/>
      <c r="N5653" s="1"/>
    </row>
    <row r="5654" spans="12:14" x14ac:dyDescent="0.2">
      <c r="L5654" s="1"/>
      <c r="M5654" s="1"/>
      <c r="N5654" s="1"/>
    </row>
    <row r="5655" spans="12:14" x14ac:dyDescent="0.2">
      <c r="L5655" s="1"/>
      <c r="M5655" s="1"/>
      <c r="N5655" s="1"/>
    </row>
    <row r="5656" spans="12:14" x14ac:dyDescent="0.2">
      <c r="L5656" s="1"/>
      <c r="M5656" s="1"/>
      <c r="N5656" s="1"/>
    </row>
    <row r="5657" spans="12:14" x14ac:dyDescent="0.2">
      <c r="L5657" s="1"/>
      <c r="M5657" s="1"/>
      <c r="N5657" s="1"/>
    </row>
    <row r="5658" spans="12:14" x14ac:dyDescent="0.2">
      <c r="L5658" s="1"/>
      <c r="M5658" s="1"/>
      <c r="N5658" s="1"/>
    </row>
    <row r="5659" spans="12:14" x14ac:dyDescent="0.2">
      <c r="L5659" s="1"/>
      <c r="M5659" s="1"/>
      <c r="N5659" s="1"/>
    </row>
    <row r="5660" spans="12:14" x14ac:dyDescent="0.2">
      <c r="L5660" s="1"/>
      <c r="M5660" s="1"/>
      <c r="N5660" s="1"/>
    </row>
    <row r="5661" spans="12:14" x14ac:dyDescent="0.2">
      <c r="L5661" s="1"/>
      <c r="M5661" s="1"/>
      <c r="N5661" s="1"/>
    </row>
    <row r="5662" spans="12:14" x14ac:dyDescent="0.2">
      <c r="L5662" s="1"/>
      <c r="M5662" s="1"/>
      <c r="N5662" s="1"/>
    </row>
    <row r="5663" spans="12:14" x14ac:dyDescent="0.2">
      <c r="L5663" s="1"/>
      <c r="M5663" s="1"/>
      <c r="N5663" s="1"/>
    </row>
    <row r="5664" spans="12:14" x14ac:dyDescent="0.2">
      <c r="L5664" s="1"/>
      <c r="M5664" s="1"/>
      <c r="N5664" s="1"/>
    </row>
    <row r="5665" spans="12:14" x14ac:dyDescent="0.2">
      <c r="L5665" s="1"/>
      <c r="M5665" s="1"/>
      <c r="N5665" s="1"/>
    </row>
    <row r="5666" spans="12:14" x14ac:dyDescent="0.2">
      <c r="L5666" s="1"/>
      <c r="M5666" s="1"/>
      <c r="N5666" s="1"/>
    </row>
    <row r="5667" spans="12:14" x14ac:dyDescent="0.2">
      <c r="L5667" s="1"/>
      <c r="M5667" s="1"/>
      <c r="N5667" s="1"/>
    </row>
    <row r="5668" spans="12:14" x14ac:dyDescent="0.2">
      <c r="L5668" s="1"/>
      <c r="M5668" s="1"/>
      <c r="N5668" s="1"/>
    </row>
    <row r="5669" spans="12:14" x14ac:dyDescent="0.2">
      <c r="L5669" s="1"/>
      <c r="M5669" s="1"/>
      <c r="N5669" s="1"/>
    </row>
    <row r="5670" spans="12:14" x14ac:dyDescent="0.2">
      <c r="L5670" s="1"/>
      <c r="M5670" s="1"/>
      <c r="N5670" s="1"/>
    </row>
    <row r="5671" spans="12:14" x14ac:dyDescent="0.2">
      <c r="L5671" s="1"/>
      <c r="M5671" s="1"/>
      <c r="N5671" s="1"/>
    </row>
    <row r="5672" spans="12:14" x14ac:dyDescent="0.2">
      <c r="L5672" s="1"/>
      <c r="M5672" s="1"/>
      <c r="N5672" s="1"/>
    </row>
    <row r="5673" spans="12:14" x14ac:dyDescent="0.2">
      <c r="L5673" s="1"/>
      <c r="M5673" s="1"/>
      <c r="N5673" s="1"/>
    </row>
    <row r="5674" spans="12:14" x14ac:dyDescent="0.2">
      <c r="L5674" s="1"/>
      <c r="M5674" s="1"/>
      <c r="N5674" s="1"/>
    </row>
    <row r="5675" spans="12:14" x14ac:dyDescent="0.2">
      <c r="L5675" s="1"/>
      <c r="M5675" s="1"/>
      <c r="N5675" s="1"/>
    </row>
    <row r="5676" spans="12:14" x14ac:dyDescent="0.2">
      <c r="L5676" s="1"/>
      <c r="M5676" s="1"/>
      <c r="N5676" s="1"/>
    </row>
    <row r="5677" spans="12:14" x14ac:dyDescent="0.2">
      <c r="L5677" s="1"/>
      <c r="M5677" s="1"/>
      <c r="N5677" s="1"/>
    </row>
    <row r="5678" spans="12:14" x14ac:dyDescent="0.2">
      <c r="L5678" s="1"/>
      <c r="M5678" s="1"/>
      <c r="N5678" s="1"/>
    </row>
    <row r="5679" spans="12:14" x14ac:dyDescent="0.2">
      <c r="L5679" s="1"/>
      <c r="M5679" s="1"/>
      <c r="N5679" s="1"/>
    </row>
    <row r="5680" spans="12:14" x14ac:dyDescent="0.2">
      <c r="L5680" s="1"/>
      <c r="M5680" s="1"/>
      <c r="N5680" s="1"/>
    </row>
    <row r="5681" spans="12:14" x14ac:dyDescent="0.2">
      <c r="L5681" s="1"/>
      <c r="M5681" s="1"/>
      <c r="N5681" s="1"/>
    </row>
    <row r="5682" spans="12:14" x14ac:dyDescent="0.2">
      <c r="L5682" s="1"/>
      <c r="M5682" s="1"/>
      <c r="N5682" s="1"/>
    </row>
    <row r="5683" spans="12:14" x14ac:dyDescent="0.2">
      <c r="L5683" s="1"/>
      <c r="M5683" s="1"/>
      <c r="N5683" s="1"/>
    </row>
    <row r="5684" spans="12:14" x14ac:dyDescent="0.2">
      <c r="L5684" s="1"/>
      <c r="M5684" s="1"/>
      <c r="N5684" s="1"/>
    </row>
    <row r="5685" spans="12:14" x14ac:dyDescent="0.2">
      <c r="L5685" s="1"/>
      <c r="M5685" s="1"/>
      <c r="N5685" s="1"/>
    </row>
    <row r="5686" spans="12:14" x14ac:dyDescent="0.2">
      <c r="L5686" s="1"/>
      <c r="M5686" s="1"/>
      <c r="N5686" s="1"/>
    </row>
    <row r="5687" spans="12:14" x14ac:dyDescent="0.2">
      <c r="L5687" s="1"/>
      <c r="M5687" s="1"/>
      <c r="N5687" s="1"/>
    </row>
    <row r="5688" spans="12:14" x14ac:dyDescent="0.2">
      <c r="L5688" s="1"/>
      <c r="M5688" s="1"/>
      <c r="N5688" s="1"/>
    </row>
    <row r="5689" spans="12:14" x14ac:dyDescent="0.2">
      <c r="L5689" s="1"/>
      <c r="M5689" s="1"/>
      <c r="N5689" s="1"/>
    </row>
    <row r="5690" spans="12:14" x14ac:dyDescent="0.2">
      <c r="L5690" s="1"/>
      <c r="M5690" s="1"/>
      <c r="N5690" s="1"/>
    </row>
    <row r="5691" spans="12:14" x14ac:dyDescent="0.2">
      <c r="L5691" s="1"/>
      <c r="M5691" s="1"/>
      <c r="N5691" s="1"/>
    </row>
    <row r="5692" spans="12:14" x14ac:dyDescent="0.2">
      <c r="L5692" s="1"/>
      <c r="M5692" s="1"/>
      <c r="N5692" s="1"/>
    </row>
    <row r="5693" spans="12:14" x14ac:dyDescent="0.2">
      <c r="L5693" s="1"/>
      <c r="M5693" s="1"/>
      <c r="N5693" s="1"/>
    </row>
    <row r="5694" spans="12:14" x14ac:dyDescent="0.2">
      <c r="L5694" s="1"/>
      <c r="M5694" s="1"/>
      <c r="N5694" s="1"/>
    </row>
    <row r="5695" spans="12:14" x14ac:dyDescent="0.2">
      <c r="L5695" s="1"/>
      <c r="M5695" s="1"/>
      <c r="N5695" s="1"/>
    </row>
    <row r="5696" spans="12:14" x14ac:dyDescent="0.2">
      <c r="L5696" s="1"/>
      <c r="M5696" s="1"/>
      <c r="N5696" s="1"/>
    </row>
    <row r="5697" spans="12:14" x14ac:dyDescent="0.2">
      <c r="L5697" s="1"/>
      <c r="M5697" s="1"/>
      <c r="N5697" s="1"/>
    </row>
    <row r="5698" spans="12:14" x14ac:dyDescent="0.2">
      <c r="L5698" s="1"/>
      <c r="M5698" s="1"/>
      <c r="N5698" s="1"/>
    </row>
    <row r="5699" spans="12:14" x14ac:dyDescent="0.2">
      <c r="L5699" s="1"/>
      <c r="M5699" s="1"/>
      <c r="N5699" s="1"/>
    </row>
    <row r="5700" spans="12:14" x14ac:dyDescent="0.2">
      <c r="L5700" s="1"/>
      <c r="M5700" s="1"/>
      <c r="N5700" s="1"/>
    </row>
    <row r="5701" spans="12:14" x14ac:dyDescent="0.2">
      <c r="L5701" s="1"/>
      <c r="M5701" s="1"/>
      <c r="N5701" s="1"/>
    </row>
    <row r="5702" spans="12:14" x14ac:dyDescent="0.2">
      <c r="L5702" s="1"/>
      <c r="M5702" s="1"/>
      <c r="N5702" s="1"/>
    </row>
    <row r="5703" spans="12:14" x14ac:dyDescent="0.2">
      <c r="L5703" s="1"/>
      <c r="M5703" s="1"/>
      <c r="N5703" s="1"/>
    </row>
    <row r="5704" spans="12:14" x14ac:dyDescent="0.2">
      <c r="L5704" s="1"/>
      <c r="M5704" s="1"/>
      <c r="N5704" s="1"/>
    </row>
    <row r="5705" spans="12:14" x14ac:dyDescent="0.2">
      <c r="L5705" s="1"/>
      <c r="M5705" s="1"/>
      <c r="N5705" s="1"/>
    </row>
    <row r="5706" spans="12:14" x14ac:dyDescent="0.2">
      <c r="L5706" s="1"/>
      <c r="M5706" s="1"/>
      <c r="N5706" s="1"/>
    </row>
    <row r="5707" spans="12:14" x14ac:dyDescent="0.2">
      <c r="L5707" s="1"/>
      <c r="M5707" s="1"/>
      <c r="N5707" s="1"/>
    </row>
    <row r="5708" spans="12:14" x14ac:dyDescent="0.2">
      <c r="L5708" s="1"/>
      <c r="M5708" s="1"/>
      <c r="N5708" s="1"/>
    </row>
    <row r="5709" spans="12:14" x14ac:dyDescent="0.2">
      <c r="L5709" s="1"/>
      <c r="M5709" s="1"/>
      <c r="N5709" s="1"/>
    </row>
    <row r="5710" spans="12:14" x14ac:dyDescent="0.2">
      <c r="L5710" s="1"/>
      <c r="M5710" s="1"/>
      <c r="N5710" s="1"/>
    </row>
    <row r="5711" spans="12:14" x14ac:dyDescent="0.2">
      <c r="L5711" s="1"/>
      <c r="M5711" s="1"/>
      <c r="N5711" s="1"/>
    </row>
    <row r="5712" spans="12:14" x14ac:dyDescent="0.2">
      <c r="L5712" s="1"/>
      <c r="M5712" s="1"/>
      <c r="N5712" s="1"/>
    </row>
    <row r="5713" spans="12:14" x14ac:dyDescent="0.2">
      <c r="L5713" s="1"/>
      <c r="M5713" s="1"/>
      <c r="N5713" s="1"/>
    </row>
    <row r="5714" spans="12:14" x14ac:dyDescent="0.2">
      <c r="L5714" s="1"/>
      <c r="M5714" s="1"/>
      <c r="N5714" s="1"/>
    </row>
    <row r="5715" spans="12:14" x14ac:dyDescent="0.2">
      <c r="L5715" s="1"/>
      <c r="M5715" s="1"/>
      <c r="N5715" s="1"/>
    </row>
    <row r="5716" spans="12:14" x14ac:dyDescent="0.2">
      <c r="L5716" s="1"/>
      <c r="M5716" s="1"/>
      <c r="N5716" s="1"/>
    </row>
    <row r="5717" spans="12:14" x14ac:dyDescent="0.2">
      <c r="L5717" s="1"/>
      <c r="M5717" s="1"/>
      <c r="N5717" s="1"/>
    </row>
    <row r="5718" spans="12:14" x14ac:dyDescent="0.2">
      <c r="L5718" s="1"/>
      <c r="M5718" s="1"/>
      <c r="N5718" s="1"/>
    </row>
    <row r="5719" spans="12:14" x14ac:dyDescent="0.2">
      <c r="L5719" s="1"/>
      <c r="M5719" s="1"/>
      <c r="N5719" s="1"/>
    </row>
    <row r="5720" spans="12:14" x14ac:dyDescent="0.2">
      <c r="L5720" s="1"/>
      <c r="M5720" s="1"/>
      <c r="N5720" s="1"/>
    </row>
    <row r="5721" spans="12:14" x14ac:dyDescent="0.2">
      <c r="L5721" s="1"/>
      <c r="M5721" s="1"/>
      <c r="N5721" s="1"/>
    </row>
    <row r="5722" spans="12:14" x14ac:dyDescent="0.2">
      <c r="L5722" s="1"/>
      <c r="M5722" s="1"/>
      <c r="N5722" s="1"/>
    </row>
    <row r="5723" spans="12:14" x14ac:dyDescent="0.2">
      <c r="L5723" s="1"/>
      <c r="M5723" s="1"/>
      <c r="N5723" s="1"/>
    </row>
    <row r="5724" spans="12:14" x14ac:dyDescent="0.2">
      <c r="L5724" s="1"/>
      <c r="M5724" s="1"/>
      <c r="N5724" s="1"/>
    </row>
    <row r="5725" spans="12:14" x14ac:dyDescent="0.2">
      <c r="L5725" s="1"/>
      <c r="M5725" s="1"/>
      <c r="N5725" s="1"/>
    </row>
    <row r="5726" spans="12:14" x14ac:dyDescent="0.2">
      <c r="L5726" s="1"/>
      <c r="M5726" s="1"/>
      <c r="N5726" s="1"/>
    </row>
    <row r="5727" spans="12:14" x14ac:dyDescent="0.2">
      <c r="L5727" s="1"/>
      <c r="M5727" s="1"/>
      <c r="N5727" s="1"/>
    </row>
    <row r="5728" spans="12:14" x14ac:dyDescent="0.2">
      <c r="L5728" s="1"/>
      <c r="M5728" s="1"/>
      <c r="N5728" s="1"/>
    </row>
    <row r="5729" spans="12:14" x14ac:dyDescent="0.2">
      <c r="L5729" s="1"/>
      <c r="M5729" s="1"/>
      <c r="N5729" s="1"/>
    </row>
    <row r="5730" spans="12:14" x14ac:dyDescent="0.2">
      <c r="L5730" s="1"/>
      <c r="M5730" s="1"/>
      <c r="N5730" s="1"/>
    </row>
    <row r="5731" spans="12:14" x14ac:dyDescent="0.2">
      <c r="L5731" s="1"/>
      <c r="M5731" s="1"/>
      <c r="N5731" s="1"/>
    </row>
    <row r="5732" spans="12:14" x14ac:dyDescent="0.2">
      <c r="L5732" s="1"/>
      <c r="M5732" s="1"/>
      <c r="N5732" s="1"/>
    </row>
    <row r="5733" spans="12:14" x14ac:dyDescent="0.2">
      <c r="L5733" s="1"/>
      <c r="M5733" s="1"/>
      <c r="N5733" s="1"/>
    </row>
    <row r="5734" spans="12:14" x14ac:dyDescent="0.2">
      <c r="L5734" s="1"/>
      <c r="M5734" s="1"/>
      <c r="N5734" s="1"/>
    </row>
    <row r="5735" spans="12:14" x14ac:dyDescent="0.2">
      <c r="L5735" s="1"/>
      <c r="M5735" s="1"/>
      <c r="N5735" s="1"/>
    </row>
    <row r="5736" spans="12:14" x14ac:dyDescent="0.2">
      <c r="L5736" s="1"/>
      <c r="M5736" s="1"/>
      <c r="N5736" s="1"/>
    </row>
    <row r="5737" spans="12:14" x14ac:dyDescent="0.2">
      <c r="L5737" s="1"/>
      <c r="M5737" s="1"/>
      <c r="N5737" s="1"/>
    </row>
    <row r="5738" spans="12:14" x14ac:dyDescent="0.2">
      <c r="L5738" s="1"/>
      <c r="M5738" s="1"/>
      <c r="N5738" s="1"/>
    </row>
    <row r="5739" spans="12:14" x14ac:dyDescent="0.2">
      <c r="L5739" s="1"/>
      <c r="M5739" s="1"/>
      <c r="N5739" s="1"/>
    </row>
    <row r="5740" spans="12:14" x14ac:dyDescent="0.2">
      <c r="L5740" s="1"/>
      <c r="M5740" s="1"/>
      <c r="N5740" s="1"/>
    </row>
    <row r="5741" spans="12:14" x14ac:dyDescent="0.2">
      <c r="L5741" s="1"/>
      <c r="M5741" s="1"/>
      <c r="N5741" s="1"/>
    </row>
    <row r="5742" spans="12:14" x14ac:dyDescent="0.2">
      <c r="L5742" s="1"/>
      <c r="M5742" s="1"/>
      <c r="N5742" s="1"/>
    </row>
    <row r="5743" spans="12:14" x14ac:dyDescent="0.2">
      <c r="L5743" s="1"/>
      <c r="M5743" s="1"/>
      <c r="N5743" s="1"/>
    </row>
    <row r="5744" spans="12:14" x14ac:dyDescent="0.2">
      <c r="L5744" s="1"/>
      <c r="M5744" s="1"/>
      <c r="N5744" s="1"/>
    </row>
    <row r="5745" spans="12:14" x14ac:dyDescent="0.2">
      <c r="L5745" s="1"/>
      <c r="M5745" s="1"/>
      <c r="N5745" s="1"/>
    </row>
    <row r="5746" spans="12:14" x14ac:dyDescent="0.2">
      <c r="L5746" s="1"/>
      <c r="M5746" s="1"/>
      <c r="N5746" s="1"/>
    </row>
    <row r="5747" spans="12:14" x14ac:dyDescent="0.2">
      <c r="L5747" s="1"/>
      <c r="M5747" s="1"/>
      <c r="N5747" s="1"/>
    </row>
    <row r="5748" spans="12:14" x14ac:dyDescent="0.2">
      <c r="L5748" s="1"/>
      <c r="M5748" s="1"/>
      <c r="N5748" s="1"/>
    </row>
    <row r="5749" spans="12:14" x14ac:dyDescent="0.2">
      <c r="L5749" s="1"/>
      <c r="M5749" s="1"/>
      <c r="N5749" s="1"/>
    </row>
    <row r="5750" spans="12:14" x14ac:dyDescent="0.2">
      <c r="L5750" s="1"/>
      <c r="M5750" s="1"/>
      <c r="N5750" s="1"/>
    </row>
    <row r="5751" spans="12:14" x14ac:dyDescent="0.2">
      <c r="L5751" s="1"/>
      <c r="M5751" s="1"/>
      <c r="N5751" s="1"/>
    </row>
    <row r="5752" spans="12:14" x14ac:dyDescent="0.2">
      <c r="L5752" s="1"/>
      <c r="M5752" s="1"/>
      <c r="N5752" s="1"/>
    </row>
    <row r="5753" spans="12:14" x14ac:dyDescent="0.2">
      <c r="L5753" s="1"/>
      <c r="M5753" s="1"/>
      <c r="N5753" s="1"/>
    </row>
    <row r="5754" spans="12:14" x14ac:dyDescent="0.2">
      <c r="L5754" s="1"/>
      <c r="M5754" s="1"/>
      <c r="N5754" s="1"/>
    </row>
    <row r="5755" spans="12:14" x14ac:dyDescent="0.2">
      <c r="L5755" s="1"/>
      <c r="M5755" s="1"/>
      <c r="N5755" s="1"/>
    </row>
    <row r="5756" spans="12:14" x14ac:dyDescent="0.2">
      <c r="L5756" s="1"/>
      <c r="M5756" s="1"/>
      <c r="N5756" s="1"/>
    </row>
    <row r="5757" spans="12:14" x14ac:dyDescent="0.2">
      <c r="L5757" s="1"/>
      <c r="M5757" s="1"/>
      <c r="N5757" s="1"/>
    </row>
    <row r="5758" spans="12:14" x14ac:dyDescent="0.2">
      <c r="L5758" s="1"/>
      <c r="M5758" s="1"/>
      <c r="N5758" s="1"/>
    </row>
    <row r="5759" spans="12:14" x14ac:dyDescent="0.2">
      <c r="L5759" s="1"/>
      <c r="M5759" s="1"/>
      <c r="N5759" s="1"/>
    </row>
    <row r="5760" spans="12:14" x14ac:dyDescent="0.2">
      <c r="L5760" s="1"/>
      <c r="M5760" s="1"/>
      <c r="N5760" s="1"/>
    </row>
    <row r="5761" spans="12:14" x14ac:dyDescent="0.2">
      <c r="L5761" s="1"/>
      <c r="M5761" s="1"/>
      <c r="N5761" s="1"/>
    </row>
    <row r="5762" spans="12:14" x14ac:dyDescent="0.2">
      <c r="L5762" s="1"/>
      <c r="M5762" s="1"/>
      <c r="N5762" s="1"/>
    </row>
    <row r="5763" spans="12:14" x14ac:dyDescent="0.2">
      <c r="L5763" s="1"/>
      <c r="M5763" s="1"/>
      <c r="N5763" s="1"/>
    </row>
    <row r="5764" spans="12:14" x14ac:dyDescent="0.2">
      <c r="L5764" s="1"/>
      <c r="M5764" s="1"/>
      <c r="N5764" s="1"/>
    </row>
    <row r="5765" spans="12:14" x14ac:dyDescent="0.2">
      <c r="L5765" s="1"/>
      <c r="M5765" s="1"/>
      <c r="N5765" s="1"/>
    </row>
    <row r="5766" spans="12:14" x14ac:dyDescent="0.2">
      <c r="L5766" s="1"/>
      <c r="M5766" s="1"/>
      <c r="N5766" s="1"/>
    </row>
    <row r="5767" spans="12:14" x14ac:dyDescent="0.2">
      <c r="L5767" s="1"/>
      <c r="M5767" s="1"/>
      <c r="N5767" s="1"/>
    </row>
    <row r="5768" spans="12:14" x14ac:dyDescent="0.2">
      <c r="L5768" s="1"/>
      <c r="M5768" s="1"/>
      <c r="N5768" s="1"/>
    </row>
    <row r="5769" spans="12:14" x14ac:dyDescent="0.2">
      <c r="L5769" s="1"/>
      <c r="M5769" s="1"/>
      <c r="N5769" s="1"/>
    </row>
    <row r="5770" spans="12:14" x14ac:dyDescent="0.2">
      <c r="L5770" s="1"/>
      <c r="M5770" s="1"/>
      <c r="N5770" s="1"/>
    </row>
    <row r="5771" spans="12:14" x14ac:dyDescent="0.2">
      <c r="L5771" s="1"/>
      <c r="M5771" s="1"/>
      <c r="N5771" s="1"/>
    </row>
    <row r="5772" spans="12:14" x14ac:dyDescent="0.2">
      <c r="L5772" s="1"/>
      <c r="M5772" s="1"/>
      <c r="N5772" s="1"/>
    </row>
    <row r="5773" spans="12:14" x14ac:dyDescent="0.2">
      <c r="L5773" s="1"/>
      <c r="M5773" s="1"/>
      <c r="N5773" s="1"/>
    </row>
    <row r="5774" spans="12:14" x14ac:dyDescent="0.2">
      <c r="L5774" s="1"/>
      <c r="M5774" s="1"/>
      <c r="N5774" s="1"/>
    </row>
    <row r="5775" spans="12:14" x14ac:dyDescent="0.2">
      <c r="L5775" s="1"/>
      <c r="M5775" s="1"/>
      <c r="N5775" s="1"/>
    </row>
    <row r="5776" spans="12:14" x14ac:dyDescent="0.2">
      <c r="L5776" s="1"/>
      <c r="M5776" s="1"/>
      <c r="N5776" s="1"/>
    </row>
    <row r="5777" spans="12:14" x14ac:dyDescent="0.2">
      <c r="L5777" s="1"/>
      <c r="M5777" s="1"/>
      <c r="N5777" s="1"/>
    </row>
    <row r="5778" spans="12:14" x14ac:dyDescent="0.2">
      <c r="L5778" s="1"/>
      <c r="M5778" s="1"/>
      <c r="N5778" s="1"/>
    </row>
    <row r="5779" spans="12:14" x14ac:dyDescent="0.2">
      <c r="L5779" s="1"/>
      <c r="M5779" s="1"/>
      <c r="N5779" s="1"/>
    </row>
    <row r="5780" spans="12:14" x14ac:dyDescent="0.2">
      <c r="L5780" s="1"/>
      <c r="M5780" s="1"/>
      <c r="N5780" s="1"/>
    </row>
    <row r="5781" spans="12:14" x14ac:dyDescent="0.2">
      <c r="L5781" s="1"/>
      <c r="M5781" s="1"/>
      <c r="N5781" s="1"/>
    </row>
    <row r="5782" spans="12:14" x14ac:dyDescent="0.2">
      <c r="L5782" s="1"/>
      <c r="M5782" s="1"/>
      <c r="N5782" s="1"/>
    </row>
    <row r="5783" spans="12:14" x14ac:dyDescent="0.2">
      <c r="L5783" s="1"/>
      <c r="M5783" s="1"/>
      <c r="N5783" s="1"/>
    </row>
    <row r="5784" spans="12:14" x14ac:dyDescent="0.2">
      <c r="L5784" s="1"/>
      <c r="M5784" s="1"/>
      <c r="N5784" s="1"/>
    </row>
    <row r="5785" spans="12:14" x14ac:dyDescent="0.2">
      <c r="L5785" s="1"/>
      <c r="M5785" s="1"/>
      <c r="N5785" s="1"/>
    </row>
    <row r="5786" spans="12:14" x14ac:dyDescent="0.2">
      <c r="L5786" s="1"/>
      <c r="M5786" s="1"/>
      <c r="N5786" s="1"/>
    </row>
    <row r="5787" spans="12:14" x14ac:dyDescent="0.2">
      <c r="L5787" s="1"/>
      <c r="M5787" s="1"/>
      <c r="N5787" s="1"/>
    </row>
    <row r="5788" spans="12:14" x14ac:dyDescent="0.2">
      <c r="L5788" s="1"/>
      <c r="M5788" s="1"/>
      <c r="N5788" s="1"/>
    </row>
    <row r="5789" spans="12:14" x14ac:dyDescent="0.2">
      <c r="L5789" s="1"/>
      <c r="M5789" s="1"/>
      <c r="N5789" s="1"/>
    </row>
    <row r="5790" spans="12:14" x14ac:dyDescent="0.2">
      <c r="L5790" s="1"/>
      <c r="M5790" s="1"/>
      <c r="N5790" s="1"/>
    </row>
    <row r="5791" spans="12:14" x14ac:dyDescent="0.2">
      <c r="L5791" s="1"/>
      <c r="M5791" s="1"/>
      <c r="N5791" s="1"/>
    </row>
    <row r="5792" spans="12:14" x14ac:dyDescent="0.2">
      <c r="L5792" s="1"/>
      <c r="M5792" s="1"/>
      <c r="N5792" s="1"/>
    </row>
    <row r="5793" spans="12:14" x14ac:dyDescent="0.2">
      <c r="L5793" s="1"/>
      <c r="M5793" s="1"/>
      <c r="N5793" s="1"/>
    </row>
    <row r="5794" spans="12:14" x14ac:dyDescent="0.2">
      <c r="L5794" s="1"/>
      <c r="M5794" s="1"/>
      <c r="N5794" s="1"/>
    </row>
    <row r="5795" spans="12:14" x14ac:dyDescent="0.2">
      <c r="L5795" s="1"/>
      <c r="M5795" s="1"/>
      <c r="N5795" s="1"/>
    </row>
    <row r="5796" spans="12:14" x14ac:dyDescent="0.2">
      <c r="L5796" s="1"/>
      <c r="M5796" s="1"/>
      <c r="N5796" s="1"/>
    </row>
    <row r="5797" spans="12:14" x14ac:dyDescent="0.2">
      <c r="L5797" s="1"/>
      <c r="M5797" s="1"/>
      <c r="N5797" s="1"/>
    </row>
    <row r="5798" spans="12:14" x14ac:dyDescent="0.2">
      <c r="L5798" s="1"/>
      <c r="M5798" s="1"/>
      <c r="N5798" s="1"/>
    </row>
    <row r="5799" spans="12:14" x14ac:dyDescent="0.2">
      <c r="L5799" s="1"/>
      <c r="M5799" s="1"/>
      <c r="N5799" s="1"/>
    </row>
    <row r="5800" spans="12:14" x14ac:dyDescent="0.2">
      <c r="L5800" s="1"/>
      <c r="M5800" s="1"/>
      <c r="N5800" s="1"/>
    </row>
    <row r="5801" spans="12:14" x14ac:dyDescent="0.2">
      <c r="L5801" s="1"/>
      <c r="M5801" s="1"/>
      <c r="N5801" s="1"/>
    </row>
    <row r="5802" spans="12:14" x14ac:dyDescent="0.2">
      <c r="L5802" s="1"/>
      <c r="M5802" s="1"/>
      <c r="N5802" s="1"/>
    </row>
    <row r="5803" spans="12:14" x14ac:dyDescent="0.2">
      <c r="L5803" s="1"/>
      <c r="M5803" s="1"/>
      <c r="N5803" s="1"/>
    </row>
    <row r="5804" spans="12:14" x14ac:dyDescent="0.2">
      <c r="L5804" s="1"/>
      <c r="M5804" s="1"/>
      <c r="N5804" s="1"/>
    </row>
    <row r="5805" spans="12:14" x14ac:dyDescent="0.2">
      <c r="L5805" s="1"/>
      <c r="M5805" s="1"/>
      <c r="N5805" s="1"/>
    </row>
    <row r="5806" spans="12:14" x14ac:dyDescent="0.2">
      <c r="L5806" s="1"/>
      <c r="M5806" s="1"/>
      <c r="N5806" s="1"/>
    </row>
    <row r="5807" spans="12:14" x14ac:dyDescent="0.2">
      <c r="L5807" s="1"/>
      <c r="M5807" s="1"/>
      <c r="N5807" s="1"/>
    </row>
    <row r="5808" spans="12:14" x14ac:dyDescent="0.2">
      <c r="L5808" s="1"/>
      <c r="M5808" s="1"/>
      <c r="N5808" s="1"/>
    </row>
    <row r="5809" spans="12:14" x14ac:dyDescent="0.2">
      <c r="L5809" s="1"/>
      <c r="M5809" s="1"/>
      <c r="N5809" s="1"/>
    </row>
    <row r="5810" spans="12:14" x14ac:dyDescent="0.2">
      <c r="L5810" s="1"/>
      <c r="M5810" s="1"/>
      <c r="N5810" s="1"/>
    </row>
    <row r="5811" spans="12:14" x14ac:dyDescent="0.2">
      <c r="L5811" s="1"/>
      <c r="M5811" s="1"/>
      <c r="N5811" s="1"/>
    </row>
    <row r="5812" spans="12:14" x14ac:dyDescent="0.2">
      <c r="L5812" s="1"/>
      <c r="M5812" s="1"/>
      <c r="N5812" s="1"/>
    </row>
    <row r="5813" spans="12:14" x14ac:dyDescent="0.2">
      <c r="L5813" s="1"/>
      <c r="M5813" s="1"/>
      <c r="N5813" s="1"/>
    </row>
    <row r="5814" spans="12:14" x14ac:dyDescent="0.2">
      <c r="L5814" s="1"/>
      <c r="M5814" s="1"/>
      <c r="N5814" s="1"/>
    </row>
    <row r="5815" spans="12:14" x14ac:dyDescent="0.2">
      <c r="L5815" s="1"/>
      <c r="M5815" s="1"/>
      <c r="N5815" s="1"/>
    </row>
    <row r="5816" spans="12:14" x14ac:dyDescent="0.2">
      <c r="L5816" s="1"/>
      <c r="M5816" s="1"/>
      <c r="N5816" s="1"/>
    </row>
    <row r="5817" spans="12:14" x14ac:dyDescent="0.2">
      <c r="L5817" s="1"/>
      <c r="M5817" s="1"/>
      <c r="N5817" s="1"/>
    </row>
    <row r="5818" spans="12:14" x14ac:dyDescent="0.2">
      <c r="L5818" s="1"/>
      <c r="M5818" s="1"/>
      <c r="N5818" s="1"/>
    </row>
    <row r="5819" spans="12:14" x14ac:dyDescent="0.2">
      <c r="L5819" s="1"/>
      <c r="M5819" s="1"/>
      <c r="N5819" s="1"/>
    </row>
    <row r="5820" spans="12:14" x14ac:dyDescent="0.2">
      <c r="L5820" s="1"/>
      <c r="M5820" s="1"/>
      <c r="N5820" s="1"/>
    </row>
    <row r="5821" spans="12:14" x14ac:dyDescent="0.2">
      <c r="L5821" s="1"/>
      <c r="M5821" s="1"/>
      <c r="N5821" s="1"/>
    </row>
    <row r="5822" spans="12:14" x14ac:dyDescent="0.2">
      <c r="L5822" s="1"/>
      <c r="M5822" s="1"/>
      <c r="N5822" s="1"/>
    </row>
    <row r="5823" spans="12:14" x14ac:dyDescent="0.2">
      <c r="L5823" s="1"/>
      <c r="M5823" s="1"/>
      <c r="N5823" s="1"/>
    </row>
    <row r="5824" spans="12:14" x14ac:dyDescent="0.2">
      <c r="L5824" s="1"/>
      <c r="M5824" s="1"/>
      <c r="N5824" s="1"/>
    </row>
    <row r="5825" spans="12:14" x14ac:dyDescent="0.2">
      <c r="L5825" s="1"/>
      <c r="M5825" s="1"/>
      <c r="N5825" s="1"/>
    </row>
    <row r="5826" spans="12:14" x14ac:dyDescent="0.2">
      <c r="L5826" s="1"/>
      <c r="M5826" s="1"/>
      <c r="N5826" s="1"/>
    </row>
    <row r="5827" spans="12:14" x14ac:dyDescent="0.2">
      <c r="L5827" s="1"/>
      <c r="M5827" s="1"/>
      <c r="N5827" s="1"/>
    </row>
    <row r="5828" spans="12:14" x14ac:dyDescent="0.2">
      <c r="L5828" s="1"/>
      <c r="M5828" s="1"/>
      <c r="N5828" s="1"/>
    </row>
    <row r="5829" spans="12:14" x14ac:dyDescent="0.2">
      <c r="L5829" s="1"/>
      <c r="M5829" s="1"/>
      <c r="N5829" s="1"/>
    </row>
    <row r="5830" spans="12:14" x14ac:dyDescent="0.2">
      <c r="L5830" s="1"/>
      <c r="M5830" s="1"/>
      <c r="N5830" s="1"/>
    </row>
    <row r="5831" spans="12:14" x14ac:dyDescent="0.2">
      <c r="L5831" s="1"/>
      <c r="M5831" s="1"/>
      <c r="N5831" s="1"/>
    </row>
    <row r="5832" spans="12:14" x14ac:dyDescent="0.2">
      <c r="L5832" s="1"/>
      <c r="M5832" s="1"/>
      <c r="N5832" s="1"/>
    </row>
    <row r="5833" spans="12:14" x14ac:dyDescent="0.2">
      <c r="L5833" s="1"/>
      <c r="M5833" s="1"/>
      <c r="N5833" s="1"/>
    </row>
    <row r="5834" spans="12:14" x14ac:dyDescent="0.2">
      <c r="L5834" s="1"/>
      <c r="M5834" s="1"/>
      <c r="N5834" s="1"/>
    </row>
    <row r="5835" spans="12:14" x14ac:dyDescent="0.2">
      <c r="L5835" s="1"/>
      <c r="M5835" s="1"/>
      <c r="N5835" s="1"/>
    </row>
    <row r="5836" spans="12:14" x14ac:dyDescent="0.2">
      <c r="L5836" s="1"/>
      <c r="M5836" s="1"/>
      <c r="N5836" s="1"/>
    </row>
    <row r="5837" spans="12:14" x14ac:dyDescent="0.2">
      <c r="L5837" s="1"/>
      <c r="M5837" s="1"/>
      <c r="N5837" s="1"/>
    </row>
    <row r="5838" spans="12:14" x14ac:dyDescent="0.2">
      <c r="L5838" s="1"/>
      <c r="M5838" s="1"/>
      <c r="N5838" s="1"/>
    </row>
    <row r="5839" spans="12:14" x14ac:dyDescent="0.2">
      <c r="L5839" s="1"/>
      <c r="M5839" s="1"/>
      <c r="N5839" s="1"/>
    </row>
    <row r="5840" spans="12:14" x14ac:dyDescent="0.2">
      <c r="L5840" s="1"/>
      <c r="M5840" s="1"/>
      <c r="N5840" s="1"/>
    </row>
    <row r="5841" spans="12:14" x14ac:dyDescent="0.2">
      <c r="L5841" s="1"/>
      <c r="M5841" s="1"/>
      <c r="N5841" s="1"/>
    </row>
    <row r="5842" spans="12:14" x14ac:dyDescent="0.2">
      <c r="L5842" s="1"/>
      <c r="M5842" s="1"/>
      <c r="N5842" s="1"/>
    </row>
    <row r="5843" spans="12:14" x14ac:dyDescent="0.2">
      <c r="L5843" s="1"/>
      <c r="M5843" s="1"/>
      <c r="N5843" s="1"/>
    </row>
    <row r="5844" spans="12:14" x14ac:dyDescent="0.2">
      <c r="L5844" s="1"/>
      <c r="M5844" s="1"/>
      <c r="N5844" s="1"/>
    </row>
    <row r="5845" spans="12:14" x14ac:dyDescent="0.2">
      <c r="L5845" s="1"/>
      <c r="M5845" s="1"/>
      <c r="N5845" s="1"/>
    </row>
    <row r="5846" spans="12:14" x14ac:dyDescent="0.2">
      <c r="L5846" s="1"/>
      <c r="M5846" s="1"/>
      <c r="N5846" s="1"/>
    </row>
    <row r="5847" spans="12:14" x14ac:dyDescent="0.2">
      <c r="L5847" s="1"/>
      <c r="M5847" s="1"/>
      <c r="N5847" s="1"/>
    </row>
    <row r="5848" spans="12:14" x14ac:dyDescent="0.2">
      <c r="L5848" s="1"/>
      <c r="M5848" s="1"/>
      <c r="N5848" s="1"/>
    </row>
    <row r="5849" spans="12:14" x14ac:dyDescent="0.2">
      <c r="L5849" s="1"/>
      <c r="M5849" s="1"/>
      <c r="N5849" s="1"/>
    </row>
    <row r="5850" spans="12:14" x14ac:dyDescent="0.2">
      <c r="L5850" s="1"/>
      <c r="M5850" s="1"/>
      <c r="N5850" s="1"/>
    </row>
    <row r="5851" spans="12:14" x14ac:dyDescent="0.2">
      <c r="L5851" s="1"/>
      <c r="M5851" s="1"/>
      <c r="N5851" s="1"/>
    </row>
    <row r="5852" spans="12:14" x14ac:dyDescent="0.2">
      <c r="L5852" s="1"/>
      <c r="M5852" s="1"/>
      <c r="N5852" s="1"/>
    </row>
    <row r="5853" spans="12:14" x14ac:dyDescent="0.2">
      <c r="L5853" s="1"/>
      <c r="M5853" s="1"/>
      <c r="N5853" s="1"/>
    </row>
    <row r="5854" spans="12:14" x14ac:dyDescent="0.2">
      <c r="L5854" s="1"/>
      <c r="M5854" s="1"/>
      <c r="N5854" s="1"/>
    </row>
    <row r="5855" spans="12:14" x14ac:dyDescent="0.2">
      <c r="L5855" s="1"/>
      <c r="M5855" s="1"/>
      <c r="N5855" s="1"/>
    </row>
    <row r="5856" spans="12:14" x14ac:dyDescent="0.2">
      <c r="L5856" s="1"/>
      <c r="M5856" s="1"/>
      <c r="N5856" s="1"/>
    </row>
    <row r="5857" spans="12:14" x14ac:dyDescent="0.2">
      <c r="L5857" s="1"/>
      <c r="M5857" s="1"/>
      <c r="N5857" s="1"/>
    </row>
    <row r="5858" spans="12:14" x14ac:dyDescent="0.2">
      <c r="L5858" s="1"/>
      <c r="M5858" s="1"/>
      <c r="N5858" s="1"/>
    </row>
    <row r="5859" spans="12:14" x14ac:dyDescent="0.2">
      <c r="L5859" s="1"/>
      <c r="M5859" s="1"/>
      <c r="N5859" s="1"/>
    </row>
    <row r="5860" spans="12:14" x14ac:dyDescent="0.2">
      <c r="L5860" s="1"/>
      <c r="M5860" s="1"/>
      <c r="N5860" s="1"/>
    </row>
    <row r="5861" spans="12:14" x14ac:dyDescent="0.2">
      <c r="L5861" s="1"/>
      <c r="M5861" s="1"/>
      <c r="N5861" s="1"/>
    </row>
    <row r="5862" spans="12:14" x14ac:dyDescent="0.2">
      <c r="L5862" s="1"/>
      <c r="M5862" s="1"/>
      <c r="N5862" s="1"/>
    </row>
    <row r="5863" spans="12:14" x14ac:dyDescent="0.2">
      <c r="L5863" s="1"/>
      <c r="M5863" s="1"/>
      <c r="N5863" s="1"/>
    </row>
    <row r="5864" spans="12:14" x14ac:dyDescent="0.2">
      <c r="L5864" s="1"/>
      <c r="M5864" s="1"/>
      <c r="N5864" s="1"/>
    </row>
    <row r="5865" spans="12:14" x14ac:dyDescent="0.2">
      <c r="L5865" s="1"/>
      <c r="M5865" s="1"/>
      <c r="N5865" s="1"/>
    </row>
    <row r="5866" spans="12:14" x14ac:dyDescent="0.2">
      <c r="L5866" s="1"/>
      <c r="M5866" s="1"/>
      <c r="N5866" s="1"/>
    </row>
    <row r="5867" spans="12:14" x14ac:dyDescent="0.2">
      <c r="L5867" s="1"/>
      <c r="M5867" s="1"/>
      <c r="N5867" s="1"/>
    </row>
    <row r="5868" spans="12:14" x14ac:dyDescent="0.2">
      <c r="L5868" s="1"/>
      <c r="M5868" s="1"/>
      <c r="N5868" s="1"/>
    </row>
    <row r="5869" spans="12:14" x14ac:dyDescent="0.2">
      <c r="L5869" s="1"/>
      <c r="M5869" s="1"/>
      <c r="N5869" s="1"/>
    </row>
    <row r="5870" spans="12:14" x14ac:dyDescent="0.2">
      <c r="L5870" s="1"/>
      <c r="M5870" s="1"/>
      <c r="N5870" s="1"/>
    </row>
    <row r="5871" spans="12:14" x14ac:dyDescent="0.2">
      <c r="L5871" s="1"/>
      <c r="M5871" s="1"/>
      <c r="N5871" s="1"/>
    </row>
    <row r="5872" spans="12:14" x14ac:dyDescent="0.2">
      <c r="L5872" s="1"/>
      <c r="M5872" s="1"/>
      <c r="N5872" s="1"/>
    </row>
    <row r="5873" spans="12:14" x14ac:dyDescent="0.2">
      <c r="L5873" s="1"/>
      <c r="M5873" s="1"/>
      <c r="N5873" s="1"/>
    </row>
    <row r="5874" spans="12:14" x14ac:dyDescent="0.2">
      <c r="L5874" s="1"/>
      <c r="M5874" s="1"/>
      <c r="N5874" s="1"/>
    </row>
    <row r="5875" spans="12:14" x14ac:dyDescent="0.2">
      <c r="L5875" s="1"/>
      <c r="M5875" s="1"/>
      <c r="N5875" s="1"/>
    </row>
    <row r="5876" spans="12:14" x14ac:dyDescent="0.2">
      <c r="L5876" s="1"/>
      <c r="M5876" s="1"/>
      <c r="N5876" s="1"/>
    </row>
    <row r="5877" spans="12:14" x14ac:dyDescent="0.2">
      <c r="L5877" s="1"/>
      <c r="M5877" s="1"/>
      <c r="N5877" s="1"/>
    </row>
    <row r="5878" spans="12:14" x14ac:dyDescent="0.2">
      <c r="L5878" s="1"/>
      <c r="M5878" s="1"/>
      <c r="N5878" s="1"/>
    </row>
    <row r="5879" spans="12:14" x14ac:dyDescent="0.2">
      <c r="L5879" s="1"/>
      <c r="M5879" s="1"/>
      <c r="N5879" s="1"/>
    </row>
    <row r="5880" spans="12:14" x14ac:dyDescent="0.2">
      <c r="L5880" s="1"/>
      <c r="M5880" s="1"/>
      <c r="N5880" s="1"/>
    </row>
    <row r="5881" spans="12:14" x14ac:dyDescent="0.2">
      <c r="L5881" s="1"/>
      <c r="M5881" s="1"/>
      <c r="N5881" s="1"/>
    </row>
    <row r="5882" spans="12:14" x14ac:dyDescent="0.2">
      <c r="L5882" s="1"/>
      <c r="M5882" s="1"/>
      <c r="N5882" s="1"/>
    </row>
    <row r="5883" spans="12:14" x14ac:dyDescent="0.2">
      <c r="L5883" s="1"/>
      <c r="M5883" s="1"/>
      <c r="N5883" s="1"/>
    </row>
    <row r="5884" spans="12:14" x14ac:dyDescent="0.2">
      <c r="L5884" s="1"/>
      <c r="M5884" s="1"/>
      <c r="N5884" s="1"/>
    </row>
    <row r="5885" spans="12:14" x14ac:dyDescent="0.2">
      <c r="L5885" s="1"/>
      <c r="M5885" s="1"/>
      <c r="N5885" s="1"/>
    </row>
    <row r="5886" spans="12:14" x14ac:dyDescent="0.2">
      <c r="L5886" s="1"/>
      <c r="M5886" s="1"/>
      <c r="N5886" s="1"/>
    </row>
    <row r="5887" spans="12:14" x14ac:dyDescent="0.2">
      <c r="L5887" s="1"/>
      <c r="M5887" s="1"/>
      <c r="N5887" s="1"/>
    </row>
    <row r="5888" spans="12:14" x14ac:dyDescent="0.2">
      <c r="L5888" s="1"/>
      <c r="M5888" s="1"/>
      <c r="N5888" s="1"/>
    </row>
    <row r="5889" spans="12:14" x14ac:dyDescent="0.2">
      <c r="L5889" s="1"/>
      <c r="M5889" s="1"/>
      <c r="N5889" s="1"/>
    </row>
    <row r="5890" spans="12:14" x14ac:dyDescent="0.2">
      <c r="L5890" s="1"/>
      <c r="M5890" s="1"/>
      <c r="N5890" s="1"/>
    </row>
    <row r="5891" spans="12:14" x14ac:dyDescent="0.2">
      <c r="L5891" s="1"/>
      <c r="M5891" s="1"/>
      <c r="N5891" s="1"/>
    </row>
    <row r="5892" spans="12:14" x14ac:dyDescent="0.2">
      <c r="L5892" s="1"/>
      <c r="M5892" s="1"/>
      <c r="N5892" s="1"/>
    </row>
    <row r="5893" spans="12:14" x14ac:dyDescent="0.2">
      <c r="L5893" s="1"/>
      <c r="M5893" s="1"/>
      <c r="N5893" s="1"/>
    </row>
    <row r="5894" spans="12:14" x14ac:dyDescent="0.2">
      <c r="L5894" s="1"/>
      <c r="M5894" s="1"/>
      <c r="N5894" s="1"/>
    </row>
    <row r="5895" spans="12:14" x14ac:dyDescent="0.2">
      <c r="L5895" s="1"/>
      <c r="M5895" s="1"/>
      <c r="N5895" s="1"/>
    </row>
    <row r="5896" spans="12:14" x14ac:dyDescent="0.2">
      <c r="L5896" s="1"/>
      <c r="M5896" s="1"/>
      <c r="N5896" s="1"/>
    </row>
    <row r="5897" spans="12:14" x14ac:dyDescent="0.2">
      <c r="L5897" s="1"/>
      <c r="M5897" s="1"/>
      <c r="N5897" s="1"/>
    </row>
    <row r="5898" spans="12:14" x14ac:dyDescent="0.2">
      <c r="L5898" s="1"/>
      <c r="M5898" s="1"/>
      <c r="N5898" s="1"/>
    </row>
    <row r="5899" spans="12:14" x14ac:dyDescent="0.2">
      <c r="L5899" s="1"/>
      <c r="M5899" s="1"/>
      <c r="N5899" s="1"/>
    </row>
    <row r="5900" spans="12:14" x14ac:dyDescent="0.2">
      <c r="L5900" s="1"/>
      <c r="M5900" s="1"/>
      <c r="N5900" s="1"/>
    </row>
    <row r="5901" spans="12:14" x14ac:dyDescent="0.2">
      <c r="L5901" s="1"/>
      <c r="M5901" s="1"/>
      <c r="N5901" s="1"/>
    </row>
    <row r="5902" spans="12:14" x14ac:dyDescent="0.2">
      <c r="L5902" s="1"/>
      <c r="M5902" s="1"/>
      <c r="N5902" s="1"/>
    </row>
    <row r="5903" spans="12:14" x14ac:dyDescent="0.2">
      <c r="L5903" s="1"/>
      <c r="M5903" s="1"/>
      <c r="N5903" s="1"/>
    </row>
    <row r="5904" spans="12:14" x14ac:dyDescent="0.2">
      <c r="L5904" s="1"/>
      <c r="M5904" s="1"/>
      <c r="N5904" s="1"/>
    </row>
    <row r="5905" spans="12:14" x14ac:dyDescent="0.2">
      <c r="L5905" s="1"/>
      <c r="M5905" s="1"/>
      <c r="N5905" s="1"/>
    </row>
    <row r="5906" spans="12:14" x14ac:dyDescent="0.2">
      <c r="L5906" s="1"/>
      <c r="M5906" s="1"/>
      <c r="N5906" s="1"/>
    </row>
    <row r="5907" spans="12:14" x14ac:dyDescent="0.2">
      <c r="L5907" s="1"/>
      <c r="M5907" s="1"/>
      <c r="N5907" s="1"/>
    </row>
    <row r="5908" spans="12:14" x14ac:dyDescent="0.2">
      <c r="L5908" s="1"/>
      <c r="M5908" s="1"/>
      <c r="N5908" s="1"/>
    </row>
    <row r="5909" spans="12:14" x14ac:dyDescent="0.2">
      <c r="L5909" s="1"/>
      <c r="M5909" s="1"/>
      <c r="N5909" s="1"/>
    </row>
    <row r="5910" spans="12:14" x14ac:dyDescent="0.2">
      <c r="L5910" s="1"/>
      <c r="M5910" s="1"/>
      <c r="N5910" s="1"/>
    </row>
    <row r="5911" spans="12:14" x14ac:dyDescent="0.2">
      <c r="L5911" s="1"/>
      <c r="M5911" s="1"/>
      <c r="N5911" s="1"/>
    </row>
    <row r="5912" spans="12:14" x14ac:dyDescent="0.2">
      <c r="L5912" s="1"/>
      <c r="M5912" s="1"/>
      <c r="N5912" s="1"/>
    </row>
    <row r="5913" spans="12:14" x14ac:dyDescent="0.2">
      <c r="L5913" s="1"/>
      <c r="M5913" s="1"/>
      <c r="N5913" s="1"/>
    </row>
    <row r="5914" spans="12:14" x14ac:dyDescent="0.2">
      <c r="L5914" s="1"/>
      <c r="M5914" s="1"/>
      <c r="N5914" s="1"/>
    </row>
    <row r="5915" spans="12:14" x14ac:dyDescent="0.2">
      <c r="L5915" s="1"/>
      <c r="M5915" s="1"/>
      <c r="N5915" s="1"/>
    </row>
    <row r="5916" spans="12:14" x14ac:dyDescent="0.2">
      <c r="L5916" s="1"/>
      <c r="M5916" s="1"/>
      <c r="N5916" s="1"/>
    </row>
    <row r="5917" spans="12:14" x14ac:dyDescent="0.2">
      <c r="L5917" s="1"/>
      <c r="M5917" s="1"/>
      <c r="N5917" s="1"/>
    </row>
    <row r="5918" spans="12:14" x14ac:dyDescent="0.2">
      <c r="L5918" s="1"/>
      <c r="M5918" s="1"/>
      <c r="N5918" s="1"/>
    </row>
    <row r="5919" spans="12:14" x14ac:dyDescent="0.2">
      <c r="L5919" s="1"/>
      <c r="M5919" s="1"/>
      <c r="N5919" s="1"/>
    </row>
    <row r="5920" spans="12:14" x14ac:dyDescent="0.2">
      <c r="L5920" s="1"/>
      <c r="M5920" s="1"/>
      <c r="N5920" s="1"/>
    </row>
    <row r="5921" spans="12:14" x14ac:dyDescent="0.2">
      <c r="L5921" s="1"/>
      <c r="M5921" s="1"/>
      <c r="N5921" s="1"/>
    </row>
    <row r="5922" spans="12:14" x14ac:dyDescent="0.2">
      <c r="L5922" s="1"/>
      <c r="M5922" s="1"/>
      <c r="N5922" s="1"/>
    </row>
    <row r="5923" spans="12:14" x14ac:dyDescent="0.2">
      <c r="L5923" s="1"/>
      <c r="M5923" s="1"/>
      <c r="N5923" s="1"/>
    </row>
    <row r="5924" spans="12:14" x14ac:dyDescent="0.2">
      <c r="L5924" s="1"/>
      <c r="M5924" s="1"/>
      <c r="N5924" s="1"/>
    </row>
    <row r="5925" spans="12:14" x14ac:dyDescent="0.2">
      <c r="L5925" s="1"/>
      <c r="M5925" s="1"/>
      <c r="N5925" s="1"/>
    </row>
    <row r="5926" spans="12:14" x14ac:dyDescent="0.2">
      <c r="L5926" s="1"/>
      <c r="M5926" s="1"/>
      <c r="N5926" s="1"/>
    </row>
    <row r="5927" spans="12:14" x14ac:dyDescent="0.2">
      <c r="L5927" s="1"/>
      <c r="M5927" s="1"/>
      <c r="N5927" s="1"/>
    </row>
    <row r="5928" spans="12:14" x14ac:dyDescent="0.2">
      <c r="L5928" s="1"/>
      <c r="M5928" s="1"/>
      <c r="N5928" s="1"/>
    </row>
    <row r="5929" spans="12:14" x14ac:dyDescent="0.2">
      <c r="L5929" s="1"/>
      <c r="M5929" s="1"/>
      <c r="N5929" s="1"/>
    </row>
    <row r="5930" spans="12:14" x14ac:dyDescent="0.2">
      <c r="L5930" s="1"/>
      <c r="M5930" s="1"/>
      <c r="N5930" s="1"/>
    </row>
    <row r="5931" spans="12:14" x14ac:dyDescent="0.2">
      <c r="L5931" s="1"/>
      <c r="M5931" s="1"/>
      <c r="N5931" s="1"/>
    </row>
    <row r="5932" spans="12:14" x14ac:dyDescent="0.2">
      <c r="L5932" s="1"/>
      <c r="M5932" s="1"/>
      <c r="N5932" s="1"/>
    </row>
    <row r="5933" spans="12:14" x14ac:dyDescent="0.2">
      <c r="L5933" s="1"/>
      <c r="M5933" s="1"/>
      <c r="N5933" s="1"/>
    </row>
    <row r="5934" spans="12:14" x14ac:dyDescent="0.2">
      <c r="L5934" s="1"/>
      <c r="M5934" s="1"/>
      <c r="N5934" s="1"/>
    </row>
    <row r="5935" spans="12:14" x14ac:dyDescent="0.2">
      <c r="L5935" s="1"/>
      <c r="M5935" s="1"/>
      <c r="N5935" s="1"/>
    </row>
    <row r="5936" spans="12:14" x14ac:dyDescent="0.2">
      <c r="L5936" s="1"/>
      <c r="M5936" s="1"/>
      <c r="N5936" s="1"/>
    </row>
    <row r="5937" spans="12:14" x14ac:dyDescent="0.2">
      <c r="L5937" s="1"/>
      <c r="M5937" s="1"/>
      <c r="N5937" s="1"/>
    </row>
    <row r="5938" spans="12:14" x14ac:dyDescent="0.2">
      <c r="L5938" s="1"/>
      <c r="M5938" s="1"/>
      <c r="N5938" s="1"/>
    </row>
    <row r="5939" spans="12:14" x14ac:dyDescent="0.2">
      <c r="L5939" s="1"/>
      <c r="M5939" s="1"/>
      <c r="N5939" s="1"/>
    </row>
    <row r="5940" spans="12:14" x14ac:dyDescent="0.2">
      <c r="L5940" s="1"/>
      <c r="M5940" s="1"/>
      <c r="N5940" s="1"/>
    </row>
    <row r="5941" spans="12:14" x14ac:dyDescent="0.2">
      <c r="L5941" s="1"/>
      <c r="M5941" s="1"/>
      <c r="N5941" s="1"/>
    </row>
    <row r="5942" spans="12:14" x14ac:dyDescent="0.2">
      <c r="L5942" s="1"/>
      <c r="M5942" s="1"/>
      <c r="N5942" s="1"/>
    </row>
    <row r="5943" spans="12:14" x14ac:dyDescent="0.2">
      <c r="L5943" s="1"/>
      <c r="M5943" s="1"/>
      <c r="N5943" s="1"/>
    </row>
    <row r="5944" spans="12:14" x14ac:dyDescent="0.2">
      <c r="L5944" s="1"/>
      <c r="M5944" s="1"/>
      <c r="N5944" s="1"/>
    </row>
    <row r="5945" spans="12:14" x14ac:dyDescent="0.2">
      <c r="L5945" s="1"/>
      <c r="M5945" s="1"/>
      <c r="N5945" s="1"/>
    </row>
    <row r="5946" spans="12:14" x14ac:dyDescent="0.2">
      <c r="L5946" s="1"/>
      <c r="M5946" s="1"/>
      <c r="N5946" s="1"/>
    </row>
    <row r="5947" spans="12:14" x14ac:dyDescent="0.2">
      <c r="L5947" s="1"/>
      <c r="M5947" s="1"/>
      <c r="N5947" s="1"/>
    </row>
    <row r="5948" spans="12:14" x14ac:dyDescent="0.2">
      <c r="L5948" s="1"/>
      <c r="M5948" s="1"/>
      <c r="N5948" s="1"/>
    </row>
    <row r="5949" spans="12:14" x14ac:dyDescent="0.2">
      <c r="L5949" s="1"/>
      <c r="M5949" s="1"/>
      <c r="N5949" s="1"/>
    </row>
    <row r="5950" spans="12:14" x14ac:dyDescent="0.2">
      <c r="L5950" s="1"/>
      <c r="M5950" s="1"/>
      <c r="N5950" s="1"/>
    </row>
    <row r="5951" spans="12:14" x14ac:dyDescent="0.2">
      <c r="L5951" s="1"/>
      <c r="M5951" s="1"/>
      <c r="N5951" s="1"/>
    </row>
    <row r="5952" spans="12:14" x14ac:dyDescent="0.2">
      <c r="L5952" s="1"/>
      <c r="M5952" s="1"/>
      <c r="N5952" s="1"/>
    </row>
    <row r="5953" spans="12:14" x14ac:dyDescent="0.2">
      <c r="L5953" s="1"/>
      <c r="M5953" s="1"/>
      <c r="N5953" s="1"/>
    </row>
    <row r="5954" spans="12:14" x14ac:dyDescent="0.2">
      <c r="L5954" s="1"/>
      <c r="M5954" s="1"/>
      <c r="N5954" s="1"/>
    </row>
    <row r="5955" spans="12:14" x14ac:dyDescent="0.2">
      <c r="L5955" s="1"/>
      <c r="M5955" s="1"/>
      <c r="N5955" s="1"/>
    </row>
    <row r="5956" spans="12:14" x14ac:dyDescent="0.2">
      <c r="L5956" s="1"/>
      <c r="M5956" s="1"/>
      <c r="N5956" s="1"/>
    </row>
    <row r="5957" spans="12:14" x14ac:dyDescent="0.2">
      <c r="L5957" s="1"/>
      <c r="M5957" s="1"/>
      <c r="N5957" s="1"/>
    </row>
    <row r="5958" spans="12:14" x14ac:dyDescent="0.2">
      <c r="L5958" s="1"/>
      <c r="M5958" s="1"/>
      <c r="N5958" s="1"/>
    </row>
    <row r="5959" spans="12:14" x14ac:dyDescent="0.2">
      <c r="L5959" s="1"/>
      <c r="M5959" s="1"/>
      <c r="N5959" s="1"/>
    </row>
    <row r="5960" spans="12:14" x14ac:dyDescent="0.2">
      <c r="L5960" s="1"/>
      <c r="M5960" s="1"/>
      <c r="N5960" s="1"/>
    </row>
    <row r="5961" spans="12:14" x14ac:dyDescent="0.2">
      <c r="L5961" s="1"/>
      <c r="M5961" s="1"/>
      <c r="N5961" s="1"/>
    </row>
    <row r="5962" spans="12:14" x14ac:dyDescent="0.2">
      <c r="L5962" s="1"/>
      <c r="M5962" s="1"/>
      <c r="N5962" s="1"/>
    </row>
    <row r="5963" spans="12:14" x14ac:dyDescent="0.2">
      <c r="L5963" s="1"/>
      <c r="M5963" s="1"/>
      <c r="N5963" s="1"/>
    </row>
    <row r="5964" spans="12:14" x14ac:dyDescent="0.2">
      <c r="L5964" s="1"/>
      <c r="M5964" s="1"/>
      <c r="N5964" s="1"/>
    </row>
    <row r="5965" spans="12:14" x14ac:dyDescent="0.2">
      <c r="L5965" s="1"/>
      <c r="M5965" s="1"/>
      <c r="N5965" s="1"/>
    </row>
    <row r="5966" spans="12:14" x14ac:dyDescent="0.2">
      <c r="L5966" s="1"/>
      <c r="M5966" s="1"/>
      <c r="N5966" s="1"/>
    </row>
    <row r="5967" spans="12:14" x14ac:dyDescent="0.2">
      <c r="L5967" s="1"/>
      <c r="M5967" s="1"/>
      <c r="N5967" s="1"/>
    </row>
    <row r="5968" spans="12:14" x14ac:dyDescent="0.2">
      <c r="L5968" s="1"/>
      <c r="M5968" s="1"/>
      <c r="N5968" s="1"/>
    </row>
    <row r="5969" spans="12:14" x14ac:dyDescent="0.2">
      <c r="L5969" s="1"/>
      <c r="M5969" s="1"/>
      <c r="N5969" s="1"/>
    </row>
    <row r="5970" spans="12:14" x14ac:dyDescent="0.2">
      <c r="L5970" s="1"/>
      <c r="M5970" s="1"/>
      <c r="N5970" s="1"/>
    </row>
    <row r="5971" spans="12:14" x14ac:dyDescent="0.2">
      <c r="L5971" s="1"/>
      <c r="M5971" s="1"/>
      <c r="N5971" s="1"/>
    </row>
    <row r="5972" spans="12:14" x14ac:dyDescent="0.2">
      <c r="L5972" s="1"/>
      <c r="M5972" s="1"/>
      <c r="N5972" s="1"/>
    </row>
    <row r="5973" spans="12:14" x14ac:dyDescent="0.2">
      <c r="L5973" s="1"/>
      <c r="M5973" s="1"/>
      <c r="N5973" s="1"/>
    </row>
    <row r="5974" spans="12:14" x14ac:dyDescent="0.2">
      <c r="L5974" s="1"/>
      <c r="M5974" s="1"/>
      <c r="N5974" s="1"/>
    </row>
    <row r="5975" spans="12:14" x14ac:dyDescent="0.2">
      <c r="L5975" s="1"/>
      <c r="M5975" s="1"/>
      <c r="N5975" s="1"/>
    </row>
    <row r="5976" spans="12:14" x14ac:dyDescent="0.2">
      <c r="L5976" s="1"/>
      <c r="M5976" s="1"/>
      <c r="N5976" s="1"/>
    </row>
    <row r="5977" spans="12:14" x14ac:dyDescent="0.2">
      <c r="L5977" s="1"/>
      <c r="M5977" s="1"/>
      <c r="N5977" s="1"/>
    </row>
    <row r="5978" spans="12:14" x14ac:dyDescent="0.2">
      <c r="L5978" s="1"/>
      <c r="M5978" s="1"/>
      <c r="N5978" s="1"/>
    </row>
    <row r="5979" spans="12:14" x14ac:dyDescent="0.2">
      <c r="L5979" s="1"/>
      <c r="M5979" s="1"/>
      <c r="N5979" s="1"/>
    </row>
    <row r="5980" spans="12:14" x14ac:dyDescent="0.2">
      <c r="L5980" s="1"/>
      <c r="M5980" s="1"/>
      <c r="N5980" s="1"/>
    </row>
    <row r="5981" spans="12:14" x14ac:dyDescent="0.2">
      <c r="L5981" s="1"/>
      <c r="M5981" s="1"/>
      <c r="N5981" s="1"/>
    </row>
    <row r="5982" spans="12:14" x14ac:dyDescent="0.2">
      <c r="L5982" s="1"/>
      <c r="M5982" s="1"/>
      <c r="N5982" s="1"/>
    </row>
    <row r="5983" spans="12:14" x14ac:dyDescent="0.2">
      <c r="L5983" s="1"/>
      <c r="M5983" s="1"/>
      <c r="N5983" s="1"/>
    </row>
    <row r="5984" spans="12:14" x14ac:dyDescent="0.2">
      <c r="L5984" s="1"/>
      <c r="M5984" s="1"/>
      <c r="N5984" s="1"/>
    </row>
    <row r="5985" spans="12:14" x14ac:dyDescent="0.2">
      <c r="L5985" s="1"/>
      <c r="M5985" s="1"/>
      <c r="N5985" s="1"/>
    </row>
    <row r="5986" spans="12:14" x14ac:dyDescent="0.2">
      <c r="L5986" s="1"/>
      <c r="M5986" s="1"/>
      <c r="N5986" s="1"/>
    </row>
    <row r="5987" spans="12:14" x14ac:dyDescent="0.2">
      <c r="L5987" s="1"/>
      <c r="M5987" s="1"/>
      <c r="N5987" s="1"/>
    </row>
    <row r="5988" spans="12:14" x14ac:dyDescent="0.2">
      <c r="L5988" s="1"/>
      <c r="M5988" s="1"/>
      <c r="N5988" s="1"/>
    </row>
    <row r="5989" spans="12:14" x14ac:dyDescent="0.2">
      <c r="L5989" s="1"/>
      <c r="M5989" s="1"/>
      <c r="N5989" s="1"/>
    </row>
    <row r="5990" spans="12:14" x14ac:dyDescent="0.2">
      <c r="L5990" s="1"/>
      <c r="M5990" s="1"/>
      <c r="N5990" s="1"/>
    </row>
    <row r="5991" spans="12:14" x14ac:dyDescent="0.2">
      <c r="L5991" s="1"/>
      <c r="M5991" s="1"/>
      <c r="N5991" s="1"/>
    </row>
    <row r="5992" spans="12:14" x14ac:dyDescent="0.2">
      <c r="L5992" s="1"/>
      <c r="M5992" s="1"/>
      <c r="N5992" s="1"/>
    </row>
    <row r="5993" spans="12:14" x14ac:dyDescent="0.2">
      <c r="L5993" s="1"/>
      <c r="M5993" s="1"/>
      <c r="N5993" s="1"/>
    </row>
    <row r="5994" spans="12:14" x14ac:dyDescent="0.2">
      <c r="L5994" s="1"/>
      <c r="M5994" s="1"/>
      <c r="N5994" s="1"/>
    </row>
    <row r="5995" spans="12:14" x14ac:dyDescent="0.2">
      <c r="L5995" s="1"/>
      <c r="M5995" s="1"/>
      <c r="N5995" s="1"/>
    </row>
    <row r="5996" spans="12:14" x14ac:dyDescent="0.2">
      <c r="L5996" s="1"/>
      <c r="M5996" s="1"/>
      <c r="N5996" s="1"/>
    </row>
    <row r="5997" spans="12:14" x14ac:dyDescent="0.2">
      <c r="L5997" s="1"/>
      <c r="M5997" s="1"/>
      <c r="N5997" s="1"/>
    </row>
    <row r="5998" spans="12:14" x14ac:dyDescent="0.2">
      <c r="L5998" s="1"/>
      <c r="M5998" s="1"/>
      <c r="N5998" s="1"/>
    </row>
    <row r="5999" spans="12:14" x14ac:dyDescent="0.2">
      <c r="L5999" s="1"/>
      <c r="M5999" s="1"/>
      <c r="N5999" s="1"/>
    </row>
    <row r="6000" spans="12:14" x14ac:dyDescent="0.2">
      <c r="L6000" s="1"/>
      <c r="M6000" s="1"/>
      <c r="N6000" s="1"/>
    </row>
    <row r="6001" spans="12:14" x14ac:dyDescent="0.2">
      <c r="L6001" s="1"/>
      <c r="M6001" s="1"/>
      <c r="N6001" s="1"/>
    </row>
    <row r="6002" spans="12:14" x14ac:dyDescent="0.2">
      <c r="L6002" s="1"/>
      <c r="M6002" s="1"/>
      <c r="N6002" s="1"/>
    </row>
    <row r="6003" spans="12:14" x14ac:dyDescent="0.2">
      <c r="L6003" s="1"/>
      <c r="M6003" s="1"/>
      <c r="N6003" s="1"/>
    </row>
    <row r="6004" spans="12:14" x14ac:dyDescent="0.2">
      <c r="L6004" s="1"/>
      <c r="M6004" s="1"/>
      <c r="N6004" s="1"/>
    </row>
    <row r="6005" spans="12:14" x14ac:dyDescent="0.2">
      <c r="L6005" s="1"/>
      <c r="M6005" s="1"/>
      <c r="N6005" s="1"/>
    </row>
    <row r="6006" spans="12:14" x14ac:dyDescent="0.2">
      <c r="L6006" s="1"/>
      <c r="M6006" s="1"/>
      <c r="N6006" s="1"/>
    </row>
    <row r="6007" spans="12:14" x14ac:dyDescent="0.2">
      <c r="L6007" s="1"/>
      <c r="M6007" s="1"/>
      <c r="N6007" s="1"/>
    </row>
    <row r="6008" spans="12:14" x14ac:dyDescent="0.2">
      <c r="L6008" s="1"/>
      <c r="M6008" s="1"/>
      <c r="N6008" s="1"/>
    </row>
    <row r="6009" spans="12:14" x14ac:dyDescent="0.2">
      <c r="L6009" s="1"/>
      <c r="M6009" s="1"/>
      <c r="N6009" s="1"/>
    </row>
    <row r="6010" spans="12:14" x14ac:dyDescent="0.2">
      <c r="L6010" s="1"/>
      <c r="M6010" s="1"/>
      <c r="N6010" s="1"/>
    </row>
    <row r="6011" spans="12:14" x14ac:dyDescent="0.2">
      <c r="L6011" s="1"/>
      <c r="M6011" s="1"/>
      <c r="N6011" s="1"/>
    </row>
    <row r="6012" spans="12:14" x14ac:dyDescent="0.2">
      <c r="L6012" s="1"/>
      <c r="M6012" s="1"/>
      <c r="N6012" s="1"/>
    </row>
    <row r="6013" spans="12:14" x14ac:dyDescent="0.2">
      <c r="L6013" s="1"/>
      <c r="M6013" s="1"/>
      <c r="N6013" s="1"/>
    </row>
    <row r="6014" spans="12:14" x14ac:dyDescent="0.2">
      <c r="L6014" s="1"/>
      <c r="M6014" s="1"/>
      <c r="N6014" s="1"/>
    </row>
    <row r="6015" spans="12:14" x14ac:dyDescent="0.2">
      <c r="L6015" s="1"/>
      <c r="M6015" s="1"/>
      <c r="N6015" s="1"/>
    </row>
    <row r="6016" spans="12:14" x14ac:dyDescent="0.2">
      <c r="L6016" s="1"/>
      <c r="M6016" s="1"/>
      <c r="N6016" s="1"/>
    </row>
    <row r="6017" spans="12:14" x14ac:dyDescent="0.2">
      <c r="L6017" s="1"/>
      <c r="M6017" s="1"/>
      <c r="N6017" s="1"/>
    </row>
    <row r="6018" spans="12:14" x14ac:dyDescent="0.2">
      <c r="L6018" s="1"/>
      <c r="M6018" s="1"/>
      <c r="N6018" s="1"/>
    </row>
    <row r="6019" spans="12:14" x14ac:dyDescent="0.2">
      <c r="L6019" s="1"/>
      <c r="M6019" s="1"/>
      <c r="N6019" s="1"/>
    </row>
    <row r="6020" spans="12:14" x14ac:dyDescent="0.2">
      <c r="L6020" s="1"/>
      <c r="M6020" s="1"/>
      <c r="N6020" s="1"/>
    </row>
    <row r="6021" spans="12:14" x14ac:dyDescent="0.2">
      <c r="L6021" s="1"/>
      <c r="M6021" s="1"/>
      <c r="N6021" s="1"/>
    </row>
    <row r="6022" spans="12:14" x14ac:dyDescent="0.2">
      <c r="L6022" s="1"/>
      <c r="M6022" s="1"/>
      <c r="N6022" s="1"/>
    </row>
    <row r="6023" spans="12:14" x14ac:dyDescent="0.2">
      <c r="L6023" s="1"/>
      <c r="M6023" s="1"/>
      <c r="N6023" s="1"/>
    </row>
    <row r="6024" spans="12:14" x14ac:dyDescent="0.2">
      <c r="L6024" s="1"/>
      <c r="M6024" s="1"/>
      <c r="N6024" s="1"/>
    </row>
    <row r="6025" spans="12:14" x14ac:dyDescent="0.2">
      <c r="L6025" s="1"/>
      <c r="M6025" s="1"/>
      <c r="N6025" s="1"/>
    </row>
    <row r="6026" spans="12:14" x14ac:dyDescent="0.2">
      <c r="L6026" s="1"/>
      <c r="M6026" s="1"/>
      <c r="N6026" s="1"/>
    </row>
    <row r="6027" spans="12:14" x14ac:dyDescent="0.2">
      <c r="L6027" s="1"/>
      <c r="M6027" s="1"/>
      <c r="N6027" s="1"/>
    </row>
    <row r="6028" spans="12:14" x14ac:dyDescent="0.2">
      <c r="L6028" s="1"/>
      <c r="M6028" s="1"/>
      <c r="N6028" s="1"/>
    </row>
    <row r="6029" spans="12:14" x14ac:dyDescent="0.2">
      <c r="L6029" s="1"/>
      <c r="M6029" s="1"/>
      <c r="N6029" s="1"/>
    </row>
    <row r="6030" spans="12:14" x14ac:dyDescent="0.2">
      <c r="L6030" s="1"/>
      <c r="M6030" s="1"/>
      <c r="N6030" s="1"/>
    </row>
    <row r="6031" spans="12:14" x14ac:dyDescent="0.2">
      <c r="L6031" s="1"/>
      <c r="M6031" s="1"/>
      <c r="N6031" s="1"/>
    </row>
    <row r="6032" spans="12:14" x14ac:dyDescent="0.2">
      <c r="L6032" s="1"/>
      <c r="M6032" s="1"/>
      <c r="N6032" s="1"/>
    </row>
    <row r="6033" spans="12:14" x14ac:dyDescent="0.2">
      <c r="L6033" s="1"/>
      <c r="M6033" s="1"/>
      <c r="N6033" s="1"/>
    </row>
    <row r="6034" spans="12:14" x14ac:dyDescent="0.2">
      <c r="L6034" s="1"/>
      <c r="M6034" s="1"/>
      <c r="N6034" s="1"/>
    </row>
    <row r="6035" spans="12:14" x14ac:dyDescent="0.2">
      <c r="L6035" s="1"/>
      <c r="M6035" s="1"/>
      <c r="N6035" s="1"/>
    </row>
    <row r="6036" spans="12:14" x14ac:dyDescent="0.2">
      <c r="L6036" s="1"/>
      <c r="M6036" s="1"/>
      <c r="N6036" s="1"/>
    </row>
    <row r="6037" spans="12:14" x14ac:dyDescent="0.2">
      <c r="L6037" s="1"/>
      <c r="M6037" s="1"/>
      <c r="N6037" s="1"/>
    </row>
    <row r="6038" spans="12:14" x14ac:dyDescent="0.2">
      <c r="L6038" s="1"/>
      <c r="M6038" s="1"/>
      <c r="N6038" s="1"/>
    </row>
    <row r="6039" spans="12:14" x14ac:dyDescent="0.2">
      <c r="L6039" s="1"/>
      <c r="M6039" s="1"/>
      <c r="N6039" s="1"/>
    </row>
    <row r="6040" spans="12:14" x14ac:dyDescent="0.2">
      <c r="L6040" s="1"/>
      <c r="M6040" s="1"/>
      <c r="N6040" s="1"/>
    </row>
    <row r="6041" spans="12:14" x14ac:dyDescent="0.2">
      <c r="L6041" s="1"/>
      <c r="M6041" s="1"/>
      <c r="N6041" s="1"/>
    </row>
    <row r="6042" spans="12:14" x14ac:dyDescent="0.2">
      <c r="L6042" s="1"/>
      <c r="M6042" s="1"/>
      <c r="N6042" s="1"/>
    </row>
    <row r="6043" spans="12:14" x14ac:dyDescent="0.2">
      <c r="L6043" s="1"/>
      <c r="M6043" s="1"/>
      <c r="N6043" s="1"/>
    </row>
    <row r="6044" spans="12:14" x14ac:dyDescent="0.2">
      <c r="L6044" s="1"/>
      <c r="M6044" s="1"/>
      <c r="N6044" s="1"/>
    </row>
    <row r="6045" spans="12:14" x14ac:dyDescent="0.2">
      <c r="L6045" s="1"/>
      <c r="M6045" s="1"/>
      <c r="N6045" s="1"/>
    </row>
    <row r="6046" spans="12:14" x14ac:dyDescent="0.2">
      <c r="L6046" s="1"/>
      <c r="M6046" s="1"/>
      <c r="N6046" s="1"/>
    </row>
    <row r="6047" spans="12:14" x14ac:dyDescent="0.2">
      <c r="L6047" s="1"/>
      <c r="M6047" s="1"/>
      <c r="N6047" s="1"/>
    </row>
    <row r="6048" spans="12:14" x14ac:dyDescent="0.2">
      <c r="L6048" s="1"/>
      <c r="M6048" s="1"/>
      <c r="N6048" s="1"/>
    </row>
    <row r="6049" spans="12:14" x14ac:dyDescent="0.2">
      <c r="L6049" s="1"/>
      <c r="M6049" s="1"/>
      <c r="N6049" s="1"/>
    </row>
    <row r="6050" spans="12:14" x14ac:dyDescent="0.2">
      <c r="L6050" s="1"/>
      <c r="M6050" s="1"/>
      <c r="N6050" s="1"/>
    </row>
    <row r="6051" spans="12:14" x14ac:dyDescent="0.2">
      <c r="L6051" s="1"/>
      <c r="M6051" s="1"/>
      <c r="N6051" s="1"/>
    </row>
    <row r="6052" spans="12:14" x14ac:dyDescent="0.2">
      <c r="L6052" s="1"/>
      <c r="M6052" s="1"/>
      <c r="N6052" s="1"/>
    </row>
    <row r="6053" spans="12:14" x14ac:dyDescent="0.2">
      <c r="L6053" s="1"/>
      <c r="M6053" s="1"/>
      <c r="N6053" s="1"/>
    </row>
    <row r="6054" spans="12:14" x14ac:dyDescent="0.2">
      <c r="L6054" s="1"/>
      <c r="M6054" s="1"/>
      <c r="N6054" s="1"/>
    </row>
    <row r="6055" spans="12:14" x14ac:dyDescent="0.2">
      <c r="L6055" s="1"/>
      <c r="M6055" s="1"/>
      <c r="N6055" s="1"/>
    </row>
    <row r="6056" spans="12:14" x14ac:dyDescent="0.2">
      <c r="L6056" s="1"/>
      <c r="M6056" s="1"/>
      <c r="N6056" s="1"/>
    </row>
    <row r="6057" spans="12:14" x14ac:dyDescent="0.2">
      <c r="L6057" s="1"/>
      <c r="M6057" s="1"/>
      <c r="N6057" s="1"/>
    </row>
    <row r="6058" spans="12:14" x14ac:dyDescent="0.2">
      <c r="L6058" s="1"/>
      <c r="M6058" s="1"/>
      <c r="N6058" s="1"/>
    </row>
    <row r="6059" spans="12:14" x14ac:dyDescent="0.2">
      <c r="L6059" s="1"/>
      <c r="M6059" s="1"/>
      <c r="N6059" s="1"/>
    </row>
    <row r="6060" spans="12:14" x14ac:dyDescent="0.2">
      <c r="L6060" s="1"/>
      <c r="M6060" s="1"/>
      <c r="N6060" s="1"/>
    </row>
    <row r="6061" spans="12:14" x14ac:dyDescent="0.2">
      <c r="L6061" s="1"/>
      <c r="M6061" s="1"/>
      <c r="N6061" s="1"/>
    </row>
    <row r="6062" spans="12:14" x14ac:dyDescent="0.2">
      <c r="L6062" s="1"/>
      <c r="M6062" s="1"/>
      <c r="N6062" s="1"/>
    </row>
    <row r="6063" spans="12:14" x14ac:dyDescent="0.2">
      <c r="L6063" s="1"/>
      <c r="M6063" s="1"/>
      <c r="N6063" s="1"/>
    </row>
    <row r="6064" spans="12:14" x14ac:dyDescent="0.2">
      <c r="L6064" s="1"/>
      <c r="M6064" s="1"/>
      <c r="N6064" s="1"/>
    </row>
    <row r="6065" spans="12:14" x14ac:dyDescent="0.2">
      <c r="L6065" s="1"/>
      <c r="M6065" s="1"/>
      <c r="N6065" s="1"/>
    </row>
    <row r="6066" spans="12:14" x14ac:dyDescent="0.2">
      <c r="L6066" s="1"/>
      <c r="M6066" s="1"/>
      <c r="N6066" s="1"/>
    </row>
    <row r="6067" spans="12:14" x14ac:dyDescent="0.2">
      <c r="L6067" s="1"/>
      <c r="M6067" s="1"/>
      <c r="N6067" s="1"/>
    </row>
    <row r="6068" spans="12:14" x14ac:dyDescent="0.2">
      <c r="L6068" s="1"/>
      <c r="M6068" s="1"/>
      <c r="N6068" s="1"/>
    </row>
    <row r="6069" spans="12:14" x14ac:dyDescent="0.2">
      <c r="L6069" s="1"/>
      <c r="M6069" s="1"/>
      <c r="N6069" s="1"/>
    </row>
    <row r="6070" spans="12:14" x14ac:dyDescent="0.2">
      <c r="L6070" s="1"/>
      <c r="M6070" s="1"/>
      <c r="N6070" s="1"/>
    </row>
    <row r="6071" spans="12:14" x14ac:dyDescent="0.2">
      <c r="L6071" s="1"/>
      <c r="M6071" s="1"/>
      <c r="N6071" s="1"/>
    </row>
    <row r="6072" spans="12:14" x14ac:dyDescent="0.2">
      <c r="L6072" s="1"/>
      <c r="M6072" s="1"/>
      <c r="N6072" s="1"/>
    </row>
    <row r="6073" spans="12:14" x14ac:dyDescent="0.2">
      <c r="L6073" s="1"/>
      <c r="M6073" s="1"/>
      <c r="N6073" s="1"/>
    </row>
    <row r="6074" spans="12:14" x14ac:dyDescent="0.2">
      <c r="L6074" s="1"/>
      <c r="M6074" s="1"/>
      <c r="N6074" s="1"/>
    </row>
    <row r="6075" spans="12:14" x14ac:dyDescent="0.2">
      <c r="L6075" s="1"/>
      <c r="M6075" s="1"/>
      <c r="N6075" s="1"/>
    </row>
    <row r="6076" spans="12:14" x14ac:dyDescent="0.2">
      <c r="L6076" s="1"/>
      <c r="M6076" s="1"/>
      <c r="N6076" s="1"/>
    </row>
    <row r="6077" spans="12:14" x14ac:dyDescent="0.2">
      <c r="L6077" s="1"/>
      <c r="M6077" s="1"/>
      <c r="N6077" s="1"/>
    </row>
    <row r="6078" spans="12:14" x14ac:dyDescent="0.2">
      <c r="L6078" s="1"/>
      <c r="M6078" s="1"/>
      <c r="N6078" s="1"/>
    </row>
    <row r="6079" spans="12:14" x14ac:dyDescent="0.2">
      <c r="L6079" s="1"/>
      <c r="M6079" s="1"/>
      <c r="N6079" s="1"/>
    </row>
    <row r="6080" spans="12:14" x14ac:dyDescent="0.2">
      <c r="L6080" s="1"/>
      <c r="M6080" s="1"/>
      <c r="N6080" s="1"/>
    </row>
    <row r="6081" spans="12:14" x14ac:dyDescent="0.2">
      <c r="L6081" s="1"/>
      <c r="M6081" s="1"/>
      <c r="N6081" s="1"/>
    </row>
    <row r="6082" spans="12:14" x14ac:dyDescent="0.2">
      <c r="L6082" s="1"/>
      <c r="M6082" s="1"/>
      <c r="N6082" s="1"/>
    </row>
    <row r="6083" spans="12:14" x14ac:dyDescent="0.2">
      <c r="L6083" s="1"/>
      <c r="M6083" s="1"/>
      <c r="N6083" s="1"/>
    </row>
    <row r="6084" spans="12:14" x14ac:dyDescent="0.2">
      <c r="L6084" s="1"/>
      <c r="M6084" s="1"/>
      <c r="N6084" s="1"/>
    </row>
    <row r="6085" spans="12:14" x14ac:dyDescent="0.2">
      <c r="L6085" s="1"/>
      <c r="M6085" s="1"/>
      <c r="N6085" s="1"/>
    </row>
    <row r="6086" spans="12:14" x14ac:dyDescent="0.2">
      <c r="L6086" s="1"/>
      <c r="M6086" s="1"/>
      <c r="N6086" s="1"/>
    </row>
    <row r="6087" spans="12:14" x14ac:dyDescent="0.2">
      <c r="L6087" s="1"/>
      <c r="M6087" s="1"/>
      <c r="N6087" s="1"/>
    </row>
    <row r="6088" spans="12:14" x14ac:dyDescent="0.2">
      <c r="L6088" s="1"/>
      <c r="M6088" s="1"/>
      <c r="N6088" s="1"/>
    </row>
    <row r="6089" spans="12:14" x14ac:dyDescent="0.2">
      <c r="L6089" s="1"/>
      <c r="M6089" s="1"/>
      <c r="N6089" s="1"/>
    </row>
    <row r="6090" spans="12:14" x14ac:dyDescent="0.2">
      <c r="L6090" s="1"/>
      <c r="M6090" s="1"/>
      <c r="N6090" s="1"/>
    </row>
    <row r="6091" spans="12:14" x14ac:dyDescent="0.2">
      <c r="L6091" s="1"/>
      <c r="M6091" s="1"/>
      <c r="N6091" s="1"/>
    </row>
    <row r="6092" spans="12:14" x14ac:dyDescent="0.2">
      <c r="L6092" s="1"/>
      <c r="M6092" s="1"/>
      <c r="N6092" s="1"/>
    </row>
    <row r="6093" spans="12:14" x14ac:dyDescent="0.2">
      <c r="L6093" s="1"/>
      <c r="M6093" s="1"/>
      <c r="N6093" s="1"/>
    </row>
    <row r="6094" spans="12:14" x14ac:dyDescent="0.2">
      <c r="L6094" s="1"/>
      <c r="M6094" s="1"/>
      <c r="N6094" s="1"/>
    </row>
    <row r="6095" spans="12:14" x14ac:dyDescent="0.2">
      <c r="L6095" s="1"/>
      <c r="M6095" s="1"/>
      <c r="N6095" s="1"/>
    </row>
    <row r="6096" spans="12:14" x14ac:dyDescent="0.2">
      <c r="L6096" s="1"/>
      <c r="M6096" s="1"/>
      <c r="N6096" s="1"/>
    </row>
    <row r="6097" spans="12:14" x14ac:dyDescent="0.2">
      <c r="L6097" s="1"/>
      <c r="M6097" s="1"/>
      <c r="N6097" s="1"/>
    </row>
    <row r="6098" spans="12:14" x14ac:dyDescent="0.2">
      <c r="L6098" s="1"/>
      <c r="M6098" s="1"/>
      <c r="N6098" s="1"/>
    </row>
    <row r="6099" spans="12:14" x14ac:dyDescent="0.2">
      <c r="L6099" s="1"/>
      <c r="M6099" s="1"/>
      <c r="N6099" s="1"/>
    </row>
    <row r="6100" spans="12:14" x14ac:dyDescent="0.2">
      <c r="L6100" s="1"/>
      <c r="M6100" s="1"/>
      <c r="N6100" s="1"/>
    </row>
    <row r="6101" spans="12:14" x14ac:dyDescent="0.2">
      <c r="L6101" s="1"/>
      <c r="M6101" s="1"/>
      <c r="N6101" s="1"/>
    </row>
    <row r="6102" spans="12:14" x14ac:dyDescent="0.2">
      <c r="L6102" s="1"/>
      <c r="M6102" s="1"/>
      <c r="N6102" s="1"/>
    </row>
    <row r="6103" spans="12:14" x14ac:dyDescent="0.2">
      <c r="L6103" s="1"/>
      <c r="M6103" s="1"/>
      <c r="N6103" s="1"/>
    </row>
    <row r="6104" spans="12:14" x14ac:dyDescent="0.2">
      <c r="L6104" s="1"/>
      <c r="M6104" s="1"/>
      <c r="N6104" s="1"/>
    </row>
    <row r="6105" spans="12:14" x14ac:dyDescent="0.2">
      <c r="L6105" s="1"/>
      <c r="M6105" s="1"/>
      <c r="N6105" s="1"/>
    </row>
    <row r="6106" spans="12:14" x14ac:dyDescent="0.2">
      <c r="L6106" s="1"/>
      <c r="M6106" s="1"/>
      <c r="N6106" s="1"/>
    </row>
    <row r="6107" spans="12:14" x14ac:dyDescent="0.2">
      <c r="L6107" s="1"/>
      <c r="M6107" s="1"/>
      <c r="N6107" s="1"/>
    </row>
    <row r="6108" spans="12:14" x14ac:dyDescent="0.2">
      <c r="L6108" s="1"/>
      <c r="M6108" s="1"/>
      <c r="N6108" s="1"/>
    </row>
    <row r="6109" spans="12:14" x14ac:dyDescent="0.2">
      <c r="L6109" s="1"/>
      <c r="M6109" s="1"/>
      <c r="N6109" s="1"/>
    </row>
    <row r="6110" spans="12:14" x14ac:dyDescent="0.2">
      <c r="L6110" s="1"/>
      <c r="M6110" s="1"/>
      <c r="N6110" s="1"/>
    </row>
    <row r="6111" spans="12:14" x14ac:dyDescent="0.2">
      <c r="L6111" s="1"/>
      <c r="M6111" s="1"/>
      <c r="N6111" s="1"/>
    </row>
    <row r="6112" spans="12:14" x14ac:dyDescent="0.2">
      <c r="L6112" s="1"/>
      <c r="M6112" s="1"/>
      <c r="N6112" s="1"/>
    </row>
    <row r="6113" spans="12:14" x14ac:dyDescent="0.2">
      <c r="L6113" s="1"/>
      <c r="M6113" s="1"/>
      <c r="N6113" s="1"/>
    </row>
    <row r="6114" spans="12:14" x14ac:dyDescent="0.2">
      <c r="L6114" s="1"/>
      <c r="M6114" s="1"/>
      <c r="N6114" s="1"/>
    </row>
    <row r="6115" spans="12:14" x14ac:dyDescent="0.2">
      <c r="L6115" s="1"/>
      <c r="M6115" s="1"/>
      <c r="N6115" s="1"/>
    </row>
    <row r="6116" spans="12:14" x14ac:dyDescent="0.2">
      <c r="L6116" s="1"/>
      <c r="M6116" s="1"/>
      <c r="N6116" s="1"/>
    </row>
    <row r="6117" spans="12:14" x14ac:dyDescent="0.2">
      <c r="L6117" s="1"/>
      <c r="M6117" s="1"/>
      <c r="N6117" s="1"/>
    </row>
    <row r="6118" spans="12:14" x14ac:dyDescent="0.2">
      <c r="L6118" s="1"/>
      <c r="M6118" s="1"/>
      <c r="N6118" s="1"/>
    </row>
    <row r="6119" spans="12:14" x14ac:dyDescent="0.2">
      <c r="L6119" s="1"/>
      <c r="M6119" s="1"/>
      <c r="N6119" s="1"/>
    </row>
    <row r="6120" spans="12:14" x14ac:dyDescent="0.2">
      <c r="L6120" s="1"/>
      <c r="M6120" s="1"/>
      <c r="N6120" s="1"/>
    </row>
    <row r="6121" spans="12:14" x14ac:dyDescent="0.2">
      <c r="L6121" s="1"/>
      <c r="M6121" s="1"/>
      <c r="N6121" s="1"/>
    </row>
    <row r="6122" spans="12:14" x14ac:dyDescent="0.2">
      <c r="L6122" s="1"/>
      <c r="M6122" s="1"/>
      <c r="N6122" s="1"/>
    </row>
    <row r="6123" spans="12:14" x14ac:dyDescent="0.2">
      <c r="L6123" s="1"/>
      <c r="M6123" s="1"/>
      <c r="N6123" s="1"/>
    </row>
    <row r="6124" spans="12:14" x14ac:dyDescent="0.2">
      <c r="L6124" s="1"/>
      <c r="M6124" s="1"/>
      <c r="N6124" s="1"/>
    </row>
    <row r="6125" spans="12:14" x14ac:dyDescent="0.2">
      <c r="L6125" s="1"/>
      <c r="M6125" s="1"/>
      <c r="N6125" s="1"/>
    </row>
    <row r="6126" spans="12:14" x14ac:dyDescent="0.2">
      <c r="L6126" s="1"/>
      <c r="M6126" s="1"/>
      <c r="N6126" s="1"/>
    </row>
    <row r="6127" spans="12:14" x14ac:dyDescent="0.2">
      <c r="L6127" s="1"/>
      <c r="M6127" s="1"/>
      <c r="N6127" s="1"/>
    </row>
    <row r="6128" spans="12:14" x14ac:dyDescent="0.2">
      <c r="L6128" s="1"/>
      <c r="M6128" s="1"/>
      <c r="N6128" s="1"/>
    </row>
    <row r="6129" spans="12:14" x14ac:dyDescent="0.2">
      <c r="L6129" s="1"/>
      <c r="M6129" s="1"/>
      <c r="N6129" s="1"/>
    </row>
    <row r="6130" spans="12:14" x14ac:dyDescent="0.2">
      <c r="L6130" s="1"/>
      <c r="M6130" s="1"/>
      <c r="N6130" s="1"/>
    </row>
    <row r="6131" spans="12:14" x14ac:dyDescent="0.2">
      <c r="L6131" s="1"/>
      <c r="M6131" s="1"/>
      <c r="N6131" s="1"/>
    </row>
    <row r="6132" spans="12:14" x14ac:dyDescent="0.2">
      <c r="L6132" s="1"/>
      <c r="M6132" s="1"/>
      <c r="N6132" s="1"/>
    </row>
    <row r="6133" spans="12:14" x14ac:dyDescent="0.2">
      <c r="L6133" s="1"/>
      <c r="M6133" s="1"/>
      <c r="N6133" s="1"/>
    </row>
    <row r="6134" spans="12:14" x14ac:dyDescent="0.2">
      <c r="L6134" s="1"/>
      <c r="M6134" s="1"/>
      <c r="N6134" s="1"/>
    </row>
    <row r="6135" spans="12:14" x14ac:dyDescent="0.2">
      <c r="L6135" s="1"/>
      <c r="M6135" s="1"/>
      <c r="N6135" s="1"/>
    </row>
    <row r="6136" spans="12:14" x14ac:dyDescent="0.2">
      <c r="L6136" s="1"/>
      <c r="M6136" s="1"/>
      <c r="N6136" s="1"/>
    </row>
    <row r="6137" spans="12:14" x14ac:dyDescent="0.2">
      <c r="L6137" s="1"/>
      <c r="M6137" s="1"/>
      <c r="N6137" s="1"/>
    </row>
    <row r="6138" spans="12:14" x14ac:dyDescent="0.2">
      <c r="L6138" s="1"/>
      <c r="M6138" s="1"/>
      <c r="N6138" s="1"/>
    </row>
    <row r="6139" spans="12:14" x14ac:dyDescent="0.2">
      <c r="L6139" s="1"/>
      <c r="M6139" s="1"/>
      <c r="N6139" s="1"/>
    </row>
    <row r="6140" spans="12:14" x14ac:dyDescent="0.2">
      <c r="L6140" s="1"/>
      <c r="M6140" s="1"/>
      <c r="N6140" s="1"/>
    </row>
    <row r="6141" spans="12:14" x14ac:dyDescent="0.2">
      <c r="L6141" s="1"/>
      <c r="M6141" s="1"/>
      <c r="N6141" s="1"/>
    </row>
    <row r="6142" spans="12:14" x14ac:dyDescent="0.2">
      <c r="L6142" s="1"/>
      <c r="M6142" s="1"/>
      <c r="N6142" s="1"/>
    </row>
    <row r="6143" spans="12:14" x14ac:dyDescent="0.2">
      <c r="L6143" s="1"/>
      <c r="M6143" s="1"/>
      <c r="N6143" s="1"/>
    </row>
    <row r="6144" spans="12:14" x14ac:dyDescent="0.2">
      <c r="L6144" s="1"/>
      <c r="M6144" s="1"/>
      <c r="N6144" s="1"/>
    </row>
    <row r="6145" spans="12:14" x14ac:dyDescent="0.2">
      <c r="L6145" s="1"/>
      <c r="M6145" s="1"/>
      <c r="N6145" s="1"/>
    </row>
    <row r="6146" spans="12:14" x14ac:dyDescent="0.2">
      <c r="L6146" s="1"/>
      <c r="M6146" s="1"/>
      <c r="N6146" s="1"/>
    </row>
    <row r="6147" spans="12:14" x14ac:dyDescent="0.2">
      <c r="L6147" s="1"/>
      <c r="M6147" s="1"/>
      <c r="N6147" s="1"/>
    </row>
    <row r="6148" spans="12:14" x14ac:dyDescent="0.2">
      <c r="L6148" s="1"/>
      <c r="M6148" s="1"/>
      <c r="N6148" s="1"/>
    </row>
    <row r="6149" spans="12:14" x14ac:dyDescent="0.2">
      <c r="L6149" s="1"/>
      <c r="M6149" s="1"/>
      <c r="N6149" s="1"/>
    </row>
    <row r="6150" spans="12:14" x14ac:dyDescent="0.2">
      <c r="L6150" s="1"/>
      <c r="M6150" s="1"/>
      <c r="N6150" s="1"/>
    </row>
    <row r="6151" spans="12:14" x14ac:dyDescent="0.2">
      <c r="L6151" s="1"/>
      <c r="M6151" s="1"/>
      <c r="N6151" s="1"/>
    </row>
    <row r="6152" spans="12:14" x14ac:dyDescent="0.2">
      <c r="L6152" s="1"/>
      <c r="M6152" s="1"/>
      <c r="N6152" s="1"/>
    </row>
    <row r="6153" spans="12:14" x14ac:dyDescent="0.2">
      <c r="L6153" s="1"/>
      <c r="M6153" s="1"/>
      <c r="N6153" s="1"/>
    </row>
    <row r="6154" spans="12:14" x14ac:dyDescent="0.2">
      <c r="L6154" s="1"/>
      <c r="M6154" s="1"/>
      <c r="N6154" s="1"/>
    </row>
    <row r="6155" spans="12:14" x14ac:dyDescent="0.2">
      <c r="L6155" s="1"/>
      <c r="M6155" s="1"/>
      <c r="N6155" s="1"/>
    </row>
    <row r="6156" spans="12:14" x14ac:dyDescent="0.2">
      <c r="L6156" s="1"/>
      <c r="M6156" s="1"/>
      <c r="N6156" s="1"/>
    </row>
    <row r="6157" spans="12:14" x14ac:dyDescent="0.2">
      <c r="L6157" s="1"/>
      <c r="M6157" s="1"/>
      <c r="N6157" s="1"/>
    </row>
    <row r="6158" spans="12:14" x14ac:dyDescent="0.2">
      <c r="L6158" s="1"/>
      <c r="M6158" s="1"/>
      <c r="N6158" s="1"/>
    </row>
    <row r="6159" spans="12:14" x14ac:dyDescent="0.2">
      <c r="L6159" s="1"/>
      <c r="M6159" s="1"/>
      <c r="N6159" s="1"/>
    </row>
    <row r="6160" spans="12:14" x14ac:dyDescent="0.2">
      <c r="L6160" s="1"/>
      <c r="M6160" s="1"/>
      <c r="N6160" s="1"/>
    </row>
    <row r="6161" spans="12:14" x14ac:dyDescent="0.2">
      <c r="L6161" s="1"/>
      <c r="M6161" s="1"/>
      <c r="N6161" s="1"/>
    </row>
    <row r="6162" spans="12:14" x14ac:dyDescent="0.2">
      <c r="L6162" s="1"/>
      <c r="M6162" s="1"/>
      <c r="N6162" s="1"/>
    </row>
    <row r="6163" spans="12:14" x14ac:dyDescent="0.2">
      <c r="L6163" s="1"/>
      <c r="M6163" s="1"/>
      <c r="N6163" s="1"/>
    </row>
    <row r="6164" spans="12:14" x14ac:dyDescent="0.2">
      <c r="L6164" s="1"/>
      <c r="M6164" s="1"/>
      <c r="N6164" s="1"/>
    </row>
    <row r="6165" spans="12:14" x14ac:dyDescent="0.2">
      <c r="L6165" s="1"/>
      <c r="M6165" s="1"/>
      <c r="N6165" s="1"/>
    </row>
    <row r="6166" spans="12:14" x14ac:dyDescent="0.2">
      <c r="L6166" s="1"/>
      <c r="M6166" s="1"/>
      <c r="N6166" s="1"/>
    </row>
    <row r="6167" spans="12:14" x14ac:dyDescent="0.2">
      <c r="L6167" s="1"/>
      <c r="M6167" s="1"/>
      <c r="N6167" s="1"/>
    </row>
    <row r="6168" spans="12:14" x14ac:dyDescent="0.2">
      <c r="L6168" s="1"/>
      <c r="M6168" s="1"/>
      <c r="N6168" s="1"/>
    </row>
    <row r="6169" spans="12:14" x14ac:dyDescent="0.2">
      <c r="L6169" s="1"/>
      <c r="M6169" s="1"/>
      <c r="N6169" s="1"/>
    </row>
    <row r="6170" spans="12:14" x14ac:dyDescent="0.2">
      <c r="L6170" s="1"/>
      <c r="M6170" s="1"/>
      <c r="N6170" s="1"/>
    </row>
    <row r="6171" spans="12:14" x14ac:dyDescent="0.2">
      <c r="L6171" s="1"/>
      <c r="M6171" s="1"/>
      <c r="N6171" s="1"/>
    </row>
    <row r="6172" spans="12:14" x14ac:dyDescent="0.2">
      <c r="L6172" s="1"/>
      <c r="M6172" s="1"/>
      <c r="N6172" s="1"/>
    </row>
    <row r="6173" spans="12:14" x14ac:dyDescent="0.2">
      <c r="L6173" s="1"/>
      <c r="M6173" s="1"/>
      <c r="N6173" s="1"/>
    </row>
    <row r="6174" spans="12:14" x14ac:dyDescent="0.2">
      <c r="L6174" s="1"/>
      <c r="M6174" s="1"/>
      <c r="N6174" s="1"/>
    </row>
    <row r="6175" spans="12:14" x14ac:dyDescent="0.2">
      <c r="L6175" s="1"/>
      <c r="M6175" s="1"/>
      <c r="N6175" s="1"/>
    </row>
    <row r="6176" spans="12:14" x14ac:dyDescent="0.2">
      <c r="L6176" s="1"/>
      <c r="M6176" s="1"/>
      <c r="N6176" s="1"/>
    </row>
    <row r="6177" spans="12:14" x14ac:dyDescent="0.2">
      <c r="L6177" s="1"/>
      <c r="M6177" s="1"/>
      <c r="N6177" s="1"/>
    </row>
    <row r="6178" spans="12:14" x14ac:dyDescent="0.2">
      <c r="L6178" s="1"/>
      <c r="M6178" s="1"/>
      <c r="N6178" s="1"/>
    </row>
    <row r="6179" spans="12:14" x14ac:dyDescent="0.2">
      <c r="L6179" s="1"/>
      <c r="M6179" s="1"/>
      <c r="N6179" s="1"/>
    </row>
    <row r="6180" spans="12:14" x14ac:dyDescent="0.2">
      <c r="L6180" s="1"/>
      <c r="M6180" s="1"/>
      <c r="N6180" s="1"/>
    </row>
    <row r="6181" spans="12:14" x14ac:dyDescent="0.2">
      <c r="L6181" s="1"/>
      <c r="M6181" s="1"/>
      <c r="N6181" s="1"/>
    </row>
    <row r="6182" spans="12:14" x14ac:dyDescent="0.2">
      <c r="L6182" s="1"/>
      <c r="M6182" s="1"/>
      <c r="N6182" s="1"/>
    </row>
    <row r="6183" spans="12:14" x14ac:dyDescent="0.2">
      <c r="L6183" s="1"/>
      <c r="M6183" s="1"/>
      <c r="N6183" s="1"/>
    </row>
    <row r="6184" spans="12:14" x14ac:dyDescent="0.2">
      <c r="L6184" s="1"/>
      <c r="M6184" s="1"/>
      <c r="N6184" s="1"/>
    </row>
    <row r="6185" spans="12:14" x14ac:dyDescent="0.2">
      <c r="L6185" s="1"/>
      <c r="M6185" s="1"/>
      <c r="N6185" s="1"/>
    </row>
    <row r="6186" spans="12:14" x14ac:dyDescent="0.2">
      <c r="L6186" s="1"/>
      <c r="M6186" s="1"/>
      <c r="N6186" s="1"/>
    </row>
    <row r="6187" spans="12:14" x14ac:dyDescent="0.2">
      <c r="L6187" s="1"/>
      <c r="M6187" s="1"/>
      <c r="N6187" s="1"/>
    </row>
    <row r="6188" spans="12:14" x14ac:dyDescent="0.2">
      <c r="L6188" s="1"/>
      <c r="M6188" s="1"/>
      <c r="N6188" s="1"/>
    </row>
    <row r="6189" spans="12:14" x14ac:dyDescent="0.2">
      <c r="L6189" s="1"/>
      <c r="M6189" s="1"/>
      <c r="N6189" s="1"/>
    </row>
    <row r="6190" spans="12:14" x14ac:dyDescent="0.2">
      <c r="L6190" s="1"/>
      <c r="M6190" s="1"/>
      <c r="N6190" s="1"/>
    </row>
    <row r="6191" spans="12:14" x14ac:dyDescent="0.2">
      <c r="L6191" s="1"/>
      <c r="M6191" s="1"/>
      <c r="N6191" s="1"/>
    </row>
    <row r="6192" spans="12:14" x14ac:dyDescent="0.2">
      <c r="L6192" s="1"/>
      <c r="M6192" s="1"/>
      <c r="N6192" s="1"/>
    </row>
    <row r="6193" spans="12:14" x14ac:dyDescent="0.2">
      <c r="L6193" s="1"/>
      <c r="M6193" s="1"/>
      <c r="N6193" s="1"/>
    </row>
    <row r="6194" spans="12:14" x14ac:dyDescent="0.2">
      <c r="L6194" s="1"/>
      <c r="M6194" s="1"/>
      <c r="N6194" s="1"/>
    </row>
    <row r="6195" spans="12:14" x14ac:dyDescent="0.2">
      <c r="L6195" s="1"/>
      <c r="M6195" s="1"/>
      <c r="N6195" s="1"/>
    </row>
    <row r="6196" spans="12:14" x14ac:dyDescent="0.2">
      <c r="L6196" s="1"/>
      <c r="M6196" s="1"/>
      <c r="N6196" s="1"/>
    </row>
    <row r="6197" spans="12:14" x14ac:dyDescent="0.2">
      <c r="L6197" s="1"/>
      <c r="M6197" s="1"/>
      <c r="N6197" s="1"/>
    </row>
    <row r="6198" spans="12:14" x14ac:dyDescent="0.2">
      <c r="L6198" s="1"/>
      <c r="M6198" s="1"/>
      <c r="N6198" s="1"/>
    </row>
    <row r="6199" spans="12:14" x14ac:dyDescent="0.2">
      <c r="L6199" s="1"/>
      <c r="M6199" s="1"/>
      <c r="N6199" s="1"/>
    </row>
    <row r="6200" spans="12:14" x14ac:dyDescent="0.2">
      <c r="L6200" s="1"/>
      <c r="M6200" s="1"/>
      <c r="N6200" s="1"/>
    </row>
    <row r="6201" spans="12:14" x14ac:dyDescent="0.2">
      <c r="L6201" s="1"/>
      <c r="M6201" s="1"/>
      <c r="N6201" s="1"/>
    </row>
    <row r="6202" spans="12:14" x14ac:dyDescent="0.2">
      <c r="L6202" s="1"/>
      <c r="M6202" s="1"/>
      <c r="N6202" s="1"/>
    </row>
    <row r="6203" spans="12:14" x14ac:dyDescent="0.2">
      <c r="L6203" s="1"/>
      <c r="M6203" s="1"/>
      <c r="N6203" s="1"/>
    </row>
    <row r="6204" spans="12:14" x14ac:dyDescent="0.2">
      <c r="L6204" s="1"/>
      <c r="M6204" s="1"/>
      <c r="N6204" s="1"/>
    </row>
    <row r="6205" spans="12:14" x14ac:dyDescent="0.2">
      <c r="L6205" s="1"/>
      <c r="M6205" s="1"/>
      <c r="N6205" s="1"/>
    </row>
    <row r="6206" spans="12:14" x14ac:dyDescent="0.2">
      <c r="L6206" s="1"/>
      <c r="M6206" s="1"/>
      <c r="N6206" s="1"/>
    </row>
    <row r="6207" spans="12:14" x14ac:dyDescent="0.2">
      <c r="L6207" s="1"/>
      <c r="M6207" s="1"/>
      <c r="N6207" s="1"/>
    </row>
    <row r="6208" spans="12:14" x14ac:dyDescent="0.2">
      <c r="L6208" s="1"/>
      <c r="M6208" s="1"/>
      <c r="N6208" s="1"/>
    </row>
    <row r="6209" spans="12:14" x14ac:dyDescent="0.2">
      <c r="L6209" s="1"/>
      <c r="M6209" s="1"/>
      <c r="N6209" s="1"/>
    </row>
    <row r="6210" spans="12:14" x14ac:dyDescent="0.2">
      <c r="L6210" s="1"/>
      <c r="M6210" s="1"/>
      <c r="N6210" s="1"/>
    </row>
    <row r="6211" spans="12:14" x14ac:dyDescent="0.2">
      <c r="L6211" s="1"/>
      <c r="M6211" s="1"/>
      <c r="N6211" s="1"/>
    </row>
    <row r="6212" spans="12:14" x14ac:dyDescent="0.2">
      <c r="L6212" s="1"/>
      <c r="M6212" s="1"/>
      <c r="N6212" s="1"/>
    </row>
    <row r="6213" spans="12:14" x14ac:dyDescent="0.2">
      <c r="L6213" s="1"/>
      <c r="M6213" s="1"/>
      <c r="N6213" s="1"/>
    </row>
    <row r="6214" spans="12:14" x14ac:dyDescent="0.2">
      <c r="L6214" s="1"/>
      <c r="M6214" s="1"/>
      <c r="N6214" s="1"/>
    </row>
    <row r="6215" spans="12:14" x14ac:dyDescent="0.2">
      <c r="L6215" s="1"/>
      <c r="M6215" s="1"/>
      <c r="N6215" s="1"/>
    </row>
    <row r="6216" spans="12:14" x14ac:dyDescent="0.2">
      <c r="L6216" s="1"/>
      <c r="M6216" s="1"/>
      <c r="N6216" s="1"/>
    </row>
    <row r="6217" spans="12:14" x14ac:dyDescent="0.2">
      <c r="L6217" s="1"/>
      <c r="M6217" s="1"/>
      <c r="N6217" s="1"/>
    </row>
    <row r="6218" spans="12:14" x14ac:dyDescent="0.2">
      <c r="L6218" s="1"/>
      <c r="M6218" s="1"/>
      <c r="N6218" s="1"/>
    </row>
    <row r="6219" spans="12:14" x14ac:dyDescent="0.2">
      <c r="L6219" s="1"/>
      <c r="M6219" s="1"/>
      <c r="N6219" s="1"/>
    </row>
    <row r="6220" spans="12:14" x14ac:dyDescent="0.2">
      <c r="L6220" s="1"/>
      <c r="M6220" s="1"/>
      <c r="N6220" s="1"/>
    </row>
    <row r="6221" spans="12:14" x14ac:dyDescent="0.2">
      <c r="L6221" s="1"/>
      <c r="M6221" s="1"/>
      <c r="N6221" s="1"/>
    </row>
    <row r="6222" spans="12:14" x14ac:dyDescent="0.2">
      <c r="L6222" s="1"/>
      <c r="M6222" s="1"/>
      <c r="N6222" s="1"/>
    </row>
    <row r="6223" spans="12:14" x14ac:dyDescent="0.2">
      <c r="L6223" s="1"/>
      <c r="M6223" s="1"/>
      <c r="N6223" s="1"/>
    </row>
    <row r="6224" spans="12:14" x14ac:dyDescent="0.2">
      <c r="L6224" s="1"/>
      <c r="M6224" s="1"/>
      <c r="N6224" s="1"/>
    </row>
    <row r="6225" spans="12:14" x14ac:dyDescent="0.2">
      <c r="L6225" s="1"/>
      <c r="M6225" s="1"/>
      <c r="N6225" s="1"/>
    </row>
    <row r="6226" spans="12:14" x14ac:dyDescent="0.2">
      <c r="L6226" s="1"/>
      <c r="M6226" s="1"/>
      <c r="N6226" s="1"/>
    </row>
    <row r="6227" spans="12:14" x14ac:dyDescent="0.2">
      <c r="L6227" s="1"/>
      <c r="M6227" s="1"/>
      <c r="N6227" s="1"/>
    </row>
    <row r="6228" spans="12:14" x14ac:dyDescent="0.2">
      <c r="L6228" s="1"/>
      <c r="M6228" s="1"/>
      <c r="N6228" s="1"/>
    </row>
    <row r="6229" spans="12:14" x14ac:dyDescent="0.2">
      <c r="L6229" s="1"/>
      <c r="M6229" s="1"/>
      <c r="N6229" s="1"/>
    </row>
    <row r="6230" spans="12:14" x14ac:dyDescent="0.2">
      <c r="L6230" s="1"/>
      <c r="M6230" s="1"/>
      <c r="N6230" s="1"/>
    </row>
    <row r="6231" spans="12:14" x14ac:dyDescent="0.2">
      <c r="L6231" s="1"/>
      <c r="M6231" s="1"/>
      <c r="N6231" s="1"/>
    </row>
    <row r="6232" spans="12:14" x14ac:dyDescent="0.2">
      <c r="L6232" s="1"/>
      <c r="M6232" s="1"/>
      <c r="N6232" s="1"/>
    </row>
    <row r="6233" spans="12:14" x14ac:dyDescent="0.2">
      <c r="L6233" s="1"/>
      <c r="M6233" s="1"/>
      <c r="N6233" s="1"/>
    </row>
    <row r="6234" spans="12:14" x14ac:dyDescent="0.2">
      <c r="L6234" s="1"/>
      <c r="M6234" s="1"/>
      <c r="N6234" s="1"/>
    </row>
    <row r="6235" spans="12:14" x14ac:dyDescent="0.2">
      <c r="L6235" s="1"/>
      <c r="M6235" s="1"/>
      <c r="N6235" s="1"/>
    </row>
    <row r="6236" spans="12:14" x14ac:dyDescent="0.2">
      <c r="L6236" s="1"/>
      <c r="M6236" s="1"/>
      <c r="N6236" s="1"/>
    </row>
    <row r="6237" spans="12:14" x14ac:dyDescent="0.2">
      <c r="L6237" s="1"/>
      <c r="M6237" s="1"/>
      <c r="N6237" s="1"/>
    </row>
    <row r="6238" spans="12:14" x14ac:dyDescent="0.2">
      <c r="L6238" s="1"/>
      <c r="M6238" s="1"/>
      <c r="N6238" s="1"/>
    </row>
    <row r="6239" spans="12:14" x14ac:dyDescent="0.2">
      <c r="L6239" s="1"/>
      <c r="M6239" s="1"/>
      <c r="N6239" s="1"/>
    </row>
    <row r="6240" spans="12:14" x14ac:dyDescent="0.2">
      <c r="L6240" s="1"/>
      <c r="M6240" s="1"/>
      <c r="N6240" s="1"/>
    </row>
    <row r="6241" spans="12:14" x14ac:dyDescent="0.2">
      <c r="L6241" s="1"/>
      <c r="M6241" s="1"/>
      <c r="N6241" s="1"/>
    </row>
    <row r="6242" spans="12:14" x14ac:dyDescent="0.2">
      <c r="L6242" s="1"/>
      <c r="M6242" s="1"/>
      <c r="N6242" s="1"/>
    </row>
    <row r="6243" spans="12:14" x14ac:dyDescent="0.2">
      <c r="L6243" s="1"/>
      <c r="M6243" s="1"/>
      <c r="N6243" s="1"/>
    </row>
    <row r="6244" spans="12:14" x14ac:dyDescent="0.2">
      <c r="L6244" s="1"/>
      <c r="M6244" s="1"/>
      <c r="N6244" s="1"/>
    </row>
    <row r="6245" spans="12:14" x14ac:dyDescent="0.2">
      <c r="L6245" s="1"/>
      <c r="M6245" s="1"/>
      <c r="N6245" s="1"/>
    </row>
    <row r="6246" spans="12:14" x14ac:dyDescent="0.2">
      <c r="L6246" s="1"/>
      <c r="M6246" s="1"/>
      <c r="N6246" s="1"/>
    </row>
    <row r="6247" spans="12:14" x14ac:dyDescent="0.2">
      <c r="L6247" s="1"/>
      <c r="M6247" s="1"/>
      <c r="N6247" s="1"/>
    </row>
    <row r="6248" spans="12:14" x14ac:dyDescent="0.2">
      <c r="L6248" s="1"/>
      <c r="M6248" s="1"/>
      <c r="N6248" s="1"/>
    </row>
    <row r="6249" spans="12:14" x14ac:dyDescent="0.2">
      <c r="L6249" s="1"/>
      <c r="M6249" s="1"/>
      <c r="N6249" s="1"/>
    </row>
    <row r="6250" spans="12:14" x14ac:dyDescent="0.2">
      <c r="L6250" s="1"/>
      <c r="M6250" s="1"/>
      <c r="N6250" s="1"/>
    </row>
    <row r="6251" spans="12:14" x14ac:dyDescent="0.2">
      <c r="L6251" s="1"/>
      <c r="M6251" s="1"/>
      <c r="N6251" s="1"/>
    </row>
    <row r="6252" spans="12:14" x14ac:dyDescent="0.2">
      <c r="L6252" s="1"/>
      <c r="M6252" s="1"/>
      <c r="N6252" s="1"/>
    </row>
    <row r="6253" spans="12:14" x14ac:dyDescent="0.2">
      <c r="L6253" s="1"/>
      <c r="M6253" s="1"/>
      <c r="N6253" s="1"/>
    </row>
    <row r="6254" spans="12:14" x14ac:dyDescent="0.2">
      <c r="L6254" s="1"/>
      <c r="M6254" s="1"/>
      <c r="N6254" s="1"/>
    </row>
    <row r="6255" spans="12:14" x14ac:dyDescent="0.2">
      <c r="L6255" s="1"/>
      <c r="M6255" s="1"/>
      <c r="N6255" s="1"/>
    </row>
    <row r="6256" spans="12:14" x14ac:dyDescent="0.2">
      <c r="L6256" s="1"/>
      <c r="M6256" s="1"/>
      <c r="N6256" s="1"/>
    </row>
    <row r="6257" spans="12:14" x14ac:dyDescent="0.2">
      <c r="L6257" s="1"/>
      <c r="M6257" s="1"/>
      <c r="N6257" s="1"/>
    </row>
    <row r="6258" spans="12:14" x14ac:dyDescent="0.2">
      <c r="L6258" s="1"/>
      <c r="M6258" s="1"/>
      <c r="N6258" s="1"/>
    </row>
    <row r="6259" spans="12:14" x14ac:dyDescent="0.2">
      <c r="L6259" s="1"/>
      <c r="M6259" s="1"/>
      <c r="N6259" s="1"/>
    </row>
    <row r="6260" spans="12:14" x14ac:dyDescent="0.2">
      <c r="L6260" s="1"/>
      <c r="M6260" s="1"/>
      <c r="N6260" s="1"/>
    </row>
    <row r="6261" spans="12:14" x14ac:dyDescent="0.2">
      <c r="L6261" s="1"/>
      <c r="M6261" s="1"/>
      <c r="N6261" s="1"/>
    </row>
    <row r="6262" spans="12:14" x14ac:dyDescent="0.2">
      <c r="L6262" s="1"/>
      <c r="M6262" s="1"/>
      <c r="N6262" s="1"/>
    </row>
    <row r="6263" spans="12:14" x14ac:dyDescent="0.2">
      <c r="L6263" s="1"/>
      <c r="M6263" s="1"/>
      <c r="N6263" s="1"/>
    </row>
    <row r="6264" spans="12:14" x14ac:dyDescent="0.2">
      <c r="L6264" s="1"/>
      <c r="M6264" s="1"/>
      <c r="N6264" s="1"/>
    </row>
    <row r="6265" spans="12:14" x14ac:dyDescent="0.2">
      <c r="L6265" s="1"/>
      <c r="M6265" s="1"/>
      <c r="N6265" s="1"/>
    </row>
    <row r="6266" spans="12:14" x14ac:dyDescent="0.2">
      <c r="L6266" s="1"/>
      <c r="M6266" s="1"/>
      <c r="N6266" s="1"/>
    </row>
    <row r="6267" spans="12:14" x14ac:dyDescent="0.2">
      <c r="L6267" s="1"/>
      <c r="M6267" s="1"/>
      <c r="N6267" s="1"/>
    </row>
    <row r="6268" spans="12:14" x14ac:dyDescent="0.2">
      <c r="L6268" s="1"/>
      <c r="M6268" s="1"/>
      <c r="N6268" s="1"/>
    </row>
    <row r="6269" spans="12:14" x14ac:dyDescent="0.2">
      <c r="L6269" s="1"/>
      <c r="M6269" s="1"/>
      <c r="N6269" s="1"/>
    </row>
    <row r="6270" spans="12:14" x14ac:dyDescent="0.2">
      <c r="L6270" s="1"/>
      <c r="M6270" s="1"/>
      <c r="N6270" s="1"/>
    </row>
    <row r="6271" spans="12:14" x14ac:dyDescent="0.2">
      <c r="L6271" s="1"/>
      <c r="M6271" s="1"/>
      <c r="N6271" s="1"/>
    </row>
    <row r="6272" spans="12:14" x14ac:dyDescent="0.2">
      <c r="L6272" s="1"/>
      <c r="M6272" s="1"/>
      <c r="N6272" s="1"/>
    </row>
    <row r="6273" spans="12:14" x14ac:dyDescent="0.2">
      <c r="L6273" s="1"/>
      <c r="M6273" s="1"/>
      <c r="N6273" s="1"/>
    </row>
    <row r="6274" spans="12:14" x14ac:dyDescent="0.2">
      <c r="L6274" s="1"/>
      <c r="M6274" s="1"/>
      <c r="N6274" s="1"/>
    </row>
    <row r="6275" spans="12:14" x14ac:dyDescent="0.2">
      <c r="L6275" s="1"/>
      <c r="M6275" s="1"/>
      <c r="N6275" s="1"/>
    </row>
    <row r="6276" spans="12:14" x14ac:dyDescent="0.2">
      <c r="L6276" s="1"/>
      <c r="M6276" s="1"/>
      <c r="N6276" s="1"/>
    </row>
    <row r="6277" spans="12:14" x14ac:dyDescent="0.2">
      <c r="L6277" s="1"/>
      <c r="M6277" s="1"/>
      <c r="N6277" s="1"/>
    </row>
    <row r="6278" spans="12:14" x14ac:dyDescent="0.2">
      <c r="L6278" s="1"/>
      <c r="M6278" s="1"/>
      <c r="N6278" s="1"/>
    </row>
    <row r="6279" spans="12:14" x14ac:dyDescent="0.2">
      <c r="L6279" s="1"/>
      <c r="M6279" s="1"/>
      <c r="N6279" s="1"/>
    </row>
    <row r="6280" spans="12:14" x14ac:dyDescent="0.2">
      <c r="L6280" s="1"/>
      <c r="M6280" s="1"/>
      <c r="N6280" s="1"/>
    </row>
    <row r="6281" spans="12:14" x14ac:dyDescent="0.2">
      <c r="L6281" s="1"/>
      <c r="M6281" s="1"/>
      <c r="N6281" s="1"/>
    </row>
    <row r="6282" spans="12:14" x14ac:dyDescent="0.2">
      <c r="L6282" s="1"/>
      <c r="M6282" s="1"/>
      <c r="N6282" s="1"/>
    </row>
    <row r="6283" spans="12:14" x14ac:dyDescent="0.2">
      <c r="L6283" s="1"/>
      <c r="M6283" s="1"/>
      <c r="N6283" s="1"/>
    </row>
    <row r="6284" spans="12:14" x14ac:dyDescent="0.2">
      <c r="L6284" s="1"/>
      <c r="M6284" s="1"/>
      <c r="N6284" s="1"/>
    </row>
    <row r="6285" spans="12:14" x14ac:dyDescent="0.2">
      <c r="L6285" s="1"/>
      <c r="M6285" s="1"/>
      <c r="N6285" s="1"/>
    </row>
    <row r="6286" spans="12:14" x14ac:dyDescent="0.2">
      <c r="L6286" s="1"/>
      <c r="M6286" s="1"/>
      <c r="N6286" s="1"/>
    </row>
    <row r="6287" spans="12:14" x14ac:dyDescent="0.2">
      <c r="L6287" s="1"/>
      <c r="M6287" s="1"/>
      <c r="N6287" s="1"/>
    </row>
    <row r="6288" spans="12:14" x14ac:dyDescent="0.2">
      <c r="L6288" s="1"/>
      <c r="M6288" s="1"/>
      <c r="N6288" s="1"/>
    </row>
    <row r="6289" spans="12:14" x14ac:dyDescent="0.2">
      <c r="L6289" s="1"/>
      <c r="M6289" s="1"/>
      <c r="N6289" s="1"/>
    </row>
    <row r="6290" spans="12:14" x14ac:dyDescent="0.2">
      <c r="L6290" s="1"/>
      <c r="M6290" s="1"/>
      <c r="N6290" s="1"/>
    </row>
    <row r="6291" spans="12:14" x14ac:dyDescent="0.2">
      <c r="L6291" s="1"/>
      <c r="M6291" s="1"/>
      <c r="N6291" s="1"/>
    </row>
    <row r="6292" spans="12:14" x14ac:dyDescent="0.2">
      <c r="L6292" s="1"/>
      <c r="M6292" s="1"/>
      <c r="N6292" s="1"/>
    </row>
    <row r="6293" spans="12:14" x14ac:dyDescent="0.2">
      <c r="L6293" s="1"/>
      <c r="M6293" s="1"/>
      <c r="N6293" s="1"/>
    </row>
    <row r="6294" spans="12:14" x14ac:dyDescent="0.2">
      <c r="L6294" s="1"/>
      <c r="M6294" s="1"/>
      <c r="N6294" s="1"/>
    </row>
    <row r="6295" spans="12:14" x14ac:dyDescent="0.2">
      <c r="L6295" s="1"/>
      <c r="M6295" s="1"/>
      <c r="N6295" s="1"/>
    </row>
    <row r="6296" spans="12:14" x14ac:dyDescent="0.2">
      <c r="L6296" s="1"/>
      <c r="M6296" s="1"/>
      <c r="N6296" s="1"/>
    </row>
    <row r="6297" spans="12:14" x14ac:dyDescent="0.2">
      <c r="L6297" s="1"/>
      <c r="M6297" s="1"/>
      <c r="N6297" s="1"/>
    </row>
    <row r="6298" spans="12:14" x14ac:dyDescent="0.2">
      <c r="L6298" s="1"/>
      <c r="M6298" s="1"/>
      <c r="N6298" s="1"/>
    </row>
    <row r="6299" spans="12:14" x14ac:dyDescent="0.2">
      <c r="L6299" s="1"/>
      <c r="M6299" s="1"/>
      <c r="N6299" s="1"/>
    </row>
    <row r="6300" spans="12:14" x14ac:dyDescent="0.2">
      <c r="L6300" s="1"/>
      <c r="M6300" s="1"/>
      <c r="N6300" s="1"/>
    </row>
    <row r="6301" spans="12:14" x14ac:dyDescent="0.2">
      <c r="L6301" s="1"/>
      <c r="M6301" s="1"/>
      <c r="N6301" s="1"/>
    </row>
    <row r="6302" spans="12:14" x14ac:dyDescent="0.2">
      <c r="L6302" s="1"/>
      <c r="M6302" s="1"/>
      <c r="N6302" s="1"/>
    </row>
    <row r="6303" spans="12:14" x14ac:dyDescent="0.2">
      <c r="L6303" s="1"/>
      <c r="M6303" s="1"/>
      <c r="N6303" s="1"/>
    </row>
    <row r="6304" spans="12:14" x14ac:dyDescent="0.2">
      <c r="L6304" s="1"/>
      <c r="M6304" s="1"/>
      <c r="N6304" s="1"/>
    </row>
    <row r="6305" spans="12:14" x14ac:dyDescent="0.2">
      <c r="L6305" s="1"/>
      <c r="M6305" s="1"/>
      <c r="N6305" s="1"/>
    </row>
    <row r="6306" spans="12:14" x14ac:dyDescent="0.2">
      <c r="L6306" s="1"/>
      <c r="M6306" s="1"/>
      <c r="N6306" s="1"/>
    </row>
    <row r="6307" spans="12:14" x14ac:dyDescent="0.2">
      <c r="L6307" s="1"/>
      <c r="M6307" s="1"/>
      <c r="N6307" s="1"/>
    </row>
    <row r="6308" spans="12:14" x14ac:dyDescent="0.2">
      <c r="L6308" s="1"/>
      <c r="M6308" s="1"/>
      <c r="N6308" s="1"/>
    </row>
    <row r="6309" spans="12:14" x14ac:dyDescent="0.2">
      <c r="L6309" s="1"/>
      <c r="M6309" s="1"/>
      <c r="N6309" s="1"/>
    </row>
    <row r="6310" spans="12:14" x14ac:dyDescent="0.2">
      <c r="L6310" s="1"/>
      <c r="M6310" s="1"/>
      <c r="N6310" s="1"/>
    </row>
    <row r="6311" spans="12:14" x14ac:dyDescent="0.2">
      <c r="L6311" s="1"/>
      <c r="M6311" s="1"/>
      <c r="N6311" s="1"/>
    </row>
    <row r="6312" spans="12:14" x14ac:dyDescent="0.2">
      <c r="L6312" s="1"/>
      <c r="M6312" s="1"/>
      <c r="N6312" s="1"/>
    </row>
    <row r="6313" spans="12:14" x14ac:dyDescent="0.2">
      <c r="L6313" s="1"/>
      <c r="M6313" s="1"/>
      <c r="N6313" s="1"/>
    </row>
    <row r="6314" spans="12:14" x14ac:dyDescent="0.2">
      <c r="L6314" s="1"/>
      <c r="M6314" s="1"/>
      <c r="N6314" s="1"/>
    </row>
    <row r="6315" spans="12:14" x14ac:dyDescent="0.2">
      <c r="L6315" s="1"/>
      <c r="M6315" s="1"/>
      <c r="N6315" s="1"/>
    </row>
    <row r="6316" spans="12:14" x14ac:dyDescent="0.2">
      <c r="L6316" s="1"/>
      <c r="M6316" s="1"/>
      <c r="N6316" s="1"/>
    </row>
    <row r="6317" spans="12:14" x14ac:dyDescent="0.2">
      <c r="L6317" s="1"/>
      <c r="M6317" s="1"/>
      <c r="N6317" s="1"/>
    </row>
    <row r="6318" spans="12:14" x14ac:dyDescent="0.2">
      <c r="L6318" s="1"/>
      <c r="M6318" s="1"/>
      <c r="N6318" s="1"/>
    </row>
    <row r="6319" spans="12:14" x14ac:dyDescent="0.2">
      <c r="L6319" s="1"/>
      <c r="M6319" s="1"/>
      <c r="N6319" s="1"/>
    </row>
    <row r="6320" spans="12:14" x14ac:dyDescent="0.2">
      <c r="L6320" s="1"/>
      <c r="M6320" s="1"/>
      <c r="N6320" s="1"/>
    </row>
    <row r="6321" spans="12:14" x14ac:dyDescent="0.2">
      <c r="L6321" s="1"/>
      <c r="M6321" s="1"/>
      <c r="N6321" s="1"/>
    </row>
    <row r="6322" spans="12:14" x14ac:dyDescent="0.2">
      <c r="L6322" s="1"/>
      <c r="M6322" s="1"/>
      <c r="N6322" s="1"/>
    </row>
    <row r="6323" spans="12:14" x14ac:dyDescent="0.2">
      <c r="L6323" s="1"/>
      <c r="M6323" s="1"/>
      <c r="N6323" s="1"/>
    </row>
    <row r="6324" spans="12:14" x14ac:dyDescent="0.2">
      <c r="L6324" s="1"/>
      <c r="M6324" s="1"/>
      <c r="N6324" s="1"/>
    </row>
    <row r="6325" spans="12:14" x14ac:dyDescent="0.2">
      <c r="L6325" s="1"/>
      <c r="M6325" s="1"/>
      <c r="N6325" s="1"/>
    </row>
    <row r="6326" spans="12:14" x14ac:dyDescent="0.2">
      <c r="L6326" s="1"/>
      <c r="M6326" s="1"/>
      <c r="N6326" s="1"/>
    </row>
    <row r="6327" spans="12:14" x14ac:dyDescent="0.2">
      <c r="L6327" s="1"/>
      <c r="M6327" s="1"/>
      <c r="N6327" s="1"/>
    </row>
    <row r="6328" spans="12:14" x14ac:dyDescent="0.2">
      <c r="L6328" s="1"/>
      <c r="M6328" s="1"/>
      <c r="N6328" s="1"/>
    </row>
    <row r="6329" spans="12:14" x14ac:dyDescent="0.2">
      <c r="L6329" s="1"/>
      <c r="M6329" s="1"/>
      <c r="N6329" s="1"/>
    </row>
    <row r="6330" spans="12:14" x14ac:dyDescent="0.2">
      <c r="L6330" s="1"/>
      <c r="M6330" s="1"/>
      <c r="N6330" s="1"/>
    </row>
    <row r="6331" spans="12:14" x14ac:dyDescent="0.2">
      <c r="L6331" s="1"/>
      <c r="M6331" s="1"/>
      <c r="N6331" s="1"/>
    </row>
    <row r="6332" spans="12:14" x14ac:dyDescent="0.2">
      <c r="L6332" s="1"/>
      <c r="M6332" s="1"/>
      <c r="N6332" s="1"/>
    </row>
    <row r="6333" spans="12:14" x14ac:dyDescent="0.2">
      <c r="L6333" s="1"/>
      <c r="M6333" s="1"/>
      <c r="N6333" s="1"/>
    </row>
    <row r="6334" spans="12:14" x14ac:dyDescent="0.2">
      <c r="L6334" s="1"/>
      <c r="M6334" s="1"/>
      <c r="N6334" s="1"/>
    </row>
    <row r="6335" spans="12:14" x14ac:dyDescent="0.2">
      <c r="L6335" s="1"/>
      <c r="M6335" s="1"/>
      <c r="N6335" s="1"/>
    </row>
    <row r="6336" spans="12:14" x14ac:dyDescent="0.2">
      <c r="L6336" s="1"/>
      <c r="M6336" s="1"/>
      <c r="N6336" s="1"/>
    </row>
    <row r="6337" spans="12:14" x14ac:dyDescent="0.2">
      <c r="L6337" s="1"/>
      <c r="M6337" s="1"/>
      <c r="N6337" s="1"/>
    </row>
    <row r="6338" spans="12:14" x14ac:dyDescent="0.2">
      <c r="L6338" s="1"/>
      <c r="M6338" s="1"/>
      <c r="N6338" s="1"/>
    </row>
    <row r="6339" spans="12:14" x14ac:dyDescent="0.2">
      <c r="L6339" s="1"/>
      <c r="M6339" s="1"/>
      <c r="N6339" s="1"/>
    </row>
    <row r="6340" spans="12:14" x14ac:dyDescent="0.2">
      <c r="L6340" s="1"/>
      <c r="M6340" s="1"/>
      <c r="N6340" s="1"/>
    </row>
    <row r="6341" spans="12:14" x14ac:dyDescent="0.2">
      <c r="L6341" s="1"/>
      <c r="M6341" s="1"/>
      <c r="N6341" s="1"/>
    </row>
    <row r="6342" spans="12:14" x14ac:dyDescent="0.2">
      <c r="L6342" s="1"/>
      <c r="M6342" s="1"/>
      <c r="N6342" s="1"/>
    </row>
    <row r="6343" spans="12:14" x14ac:dyDescent="0.2">
      <c r="L6343" s="1"/>
      <c r="M6343" s="1"/>
      <c r="N6343" s="1"/>
    </row>
    <row r="6344" spans="12:14" x14ac:dyDescent="0.2">
      <c r="L6344" s="1"/>
      <c r="M6344" s="1"/>
      <c r="N6344" s="1"/>
    </row>
    <row r="6345" spans="12:14" x14ac:dyDescent="0.2">
      <c r="L6345" s="1"/>
      <c r="M6345" s="1"/>
      <c r="N6345" s="1"/>
    </row>
    <row r="6346" spans="12:14" x14ac:dyDescent="0.2">
      <c r="L6346" s="1"/>
      <c r="M6346" s="1"/>
      <c r="N6346" s="1"/>
    </row>
    <row r="6347" spans="12:14" x14ac:dyDescent="0.2">
      <c r="L6347" s="1"/>
      <c r="M6347" s="1"/>
      <c r="N6347" s="1"/>
    </row>
    <row r="6348" spans="12:14" x14ac:dyDescent="0.2">
      <c r="L6348" s="1"/>
      <c r="M6348" s="1"/>
      <c r="N6348" s="1"/>
    </row>
    <row r="6349" spans="12:14" x14ac:dyDescent="0.2">
      <c r="L6349" s="1"/>
      <c r="M6349" s="1"/>
      <c r="N6349" s="1"/>
    </row>
    <row r="6350" spans="12:14" x14ac:dyDescent="0.2">
      <c r="L6350" s="1"/>
      <c r="M6350" s="1"/>
      <c r="N6350" s="1"/>
    </row>
    <row r="6351" spans="12:14" x14ac:dyDescent="0.2">
      <c r="L6351" s="1"/>
      <c r="M6351" s="1"/>
      <c r="N6351" s="1"/>
    </row>
    <row r="6352" spans="12:14" x14ac:dyDescent="0.2">
      <c r="L6352" s="1"/>
      <c r="M6352" s="1"/>
      <c r="N6352" s="1"/>
    </row>
    <row r="6353" spans="12:14" x14ac:dyDescent="0.2">
      <c r="L6353" s="1"/>
      <c r="M6353" s="1"/>
      <c r="N6353" s="1"/>
    </row>
    <row r="6354" spans="12:14" x14ac:dyDescent="0.2">
      <c r="L6354" s="1"/>
      <c r="M6354" s="1"/>
      <c r="N6354" s="1"/>
    </row>
    <row r="6355" spans="12:14" x14ac:dyDescent="0.2">
      <c r="L6355" s="1"/>
      <c r="M6355" s="1"/>
      <c r="N6355" s="1"/>
    </row>
    <row r="6356" spans="12:14" x14ac:dyDescent="0.2">
      <c r="L6356" s="1"/>
      <c r="M6356" s="1"/>
      <c r="N6356" s="1"/>
    </row>
    <row r="6357" spans="12:14" x14ac:dyDescent="0.2">
      <c r="L6357" s="1"/>
      <c r="M6357" s="1"/>
      <c r="N6357" s="1"/>
    </row>
    <row r="6358" spans="12:14" x14ac:dyDescent="0.2">
      <c r="L6358" s="1"/>
      <c r="M6358" s="1"/>
      <c r="N6358" s="1"/>
    </row>
    <row r="6359" spans="12:14" x14ac:dyDescent="0.2">
      <c r="L6359" s="1"/>
      <c r="M6359" s="1"/>
      <c r="N6359" s="1"/>
    </row>
    <row r="6360" spans="12:14" x14ac:dyDescent="0.2">
      <c r="L6360" s="1"/>
      <c r="M6360" s="1"/>
      <c r="N6360" s="1"/>
    </row>
    <row r="6361" spans="12:14" x14ac:dyDescent="0.2">
      <c r="L6361" s="1"/>
      <c r="M6361" s="1"/>
      <c r="N6361" s="1"/>
    </row>
    <row r="6362" spans="12:14" x14ac:dyDescent="0.2">
      <c r="L6362" s="1"/>
      <c r="M6362" s="1"/>
      <c r="N6362" s="1"/>
    </row>
    <row r="6363" spans="12:14" x14ac:dyDescent="0.2">
      <c r="L6363" s="1"/>
      <c r="M6363" s="1"/>
      <c r="N6363" s="1"/>
    </row>
    <row r="6364" spans="12:14" x14ac:dyDescent="0.2">
      <c r="L6364" s="1"/>
      <c r="M6364" s="1"/>
      <c r="N6364" s="1"/>
    </row>
    <row r="6365" spans="12:14" x14ac:dyDescent="0.2">
      <c r="L6365" s="1"/>
      <c r="M6365" s="1"/>
      <c r="N6365" s="1"/>
    </row>
    <row r="6366" spans="12:14" x14ac:dyDescent="0.2">
      <c r="L6366" s="1"/>
      <c r="M6366" s="1"/>
      <c r="N6366" s="1"/>
    </row>
    <row r="6367" spans="12:14" x14ac:dyDescent="0.2">
      <c r="L6367" s="1"/>
      <c r="M6367" s="1"/>
      <c r="N6367" s="1"/>
    </row>
    <row r="6368" spans="12:14" x14ac:dyDescent="0.2">
      <c r="L6368" s="1"/>
      <c r="M6368" s="1"/>
      <c r="N6368" s="1"/>
    </row>
    <row r="6369" spans="12:14" x14ac:dyDescent="0.2">
      <c r="L6369" s="1"/>
      <c r="M6369" s="1"/>
      <c r="N6369" s="1"/>
    </row>
    <row r="6370" spans="12:14" x14ac:dyDescent="0.2">
      <c r="L6370" s="1"/>
      <c r="M6370" s="1"/>
      <c r="N6370" s="1"/>
    </row>
    <row r="6371" spans="12:14" x14ac:dyDescent="0.2">
      <c r="L6371" s="1"/>
      <c r="M6371" s="1"/>
      <c r="N6371" s="1"/>
    </row>
    <row r="6372" spans="12:14" x14ac:dyDescent="0.2">
      <c r="L6372" s="1"/>
      <c r="M6372" s="1"/>
      <c r="N6372" s="1"/>
    </row>
    <row r="6373" spans="12:14" x14ac:dyDescent="0.2">
      <c r="L6373" s="1"/>
      <c r="M6373" s="1"/>
      <c r="N6373" s="1"/>
    </row>
    <row r="6374" spans="12:14" x14ac:dyDescent="0.2">
      <c r="L6374" s="1"/>
      <c r="M6374" s="1"/>
      <c r="N6374" s="1"/>
    </row>
    <row r="6375" spans="12:14" x14ac:dyDescent="0.2">
      <c r="L6375" s="1"/>
      <c r="M6375" s="1"/>
      <c r="N6375" s="1"/>
    </row>
    <row r="6376" spans="12:14" x14ac:dyDescent="0.2">
      <c r="L6376" s="1"/>
      <c r="M6376" s="1"/>
      <c r="N6376" s="1"/>
    </row>
    <row r="6377" spans="12:14" x14ac:dyDescent="0.2">
      <c r="L6377" s="1"/>
      <c r="M6377" s="1"/>
      <c r="N6377" s="1"/>
    </row>
    <row r="6378" spans="12:14" x14ac:dyDescent="0.2">
      <c r="L6378" s="1"/>
      <c r="M6378" s="1"/>
      <c r="N6378" s="1"/>
    </row>
    <row r="6379" spans="12:14" x14ac:dyDescent="0.2">
      <c r="L6379" s="1"/>
      <c r="M6379" s="1"/>
      <c r="N6379" s="1"/>
    </row>
    <row r="6380" spans="12:14" x14ac:dyDescent="0.2">
      <c r="L6380" s="1"/>
      <c r="M6380" s="1"/>
      <c r="N6380" s="1"/>
    </row>
    <row r="6381" spans="12:14" x14ac:dyDescent="0.2">
      <c r="L6381" s="1"/>
      <c r="M6381" s="1"/>
      <c r="N6381" s="1"/>
    </row>
    <row r="6382" spans="12:14" x14ac:dyDescent="0.2">
      <c r="L6382" s="1"/>
      <c r="M6382" s="1"/>
      <c r="N6382" s="1"/>
    </row>
    <row r="6383" spans="12:14" x14ac:dyDescent="0.2">
      <c r="L6383" s="1"/>
      <c r="M6383" s="1"/>
      <c r="N6383" s="1"/>
    </row>
    <row r="6384" spans="12:14" x14ac:dyDescent="0.2">
      <c r="L6384" s="1"/>
      <c r="M6384" s="1"/>
      <c r="N6384" s="1"/>
    </row>
    <row r="6385" spans="12:14" x14ac:dyDescent="0.2">
      <c r="L6385" s="1"/>
      <c r="M6385" s="1"/>
      <c r="N6385" s="1"/>
    </row>
    <row r="6386" spans="12:14" x14ac:dyDescent="0.2">
      <c r="L6386" s="1"/>
      <c r="M6386" s="1"/>
      <c r="N6386" s="1"/>
    </row>
    <row r="6387" spans="12:14" x14ac:dyDescent="0.2">
      <c r="L6387" s="1"/>
      <c r="M6387" s="1"/>
      <c r="N6387" s="1"/>
    </row>
    <row r="6388" spans="12:14" x14ac:dyDescent="0.2">
      <c r="L6388" s="1"/>
      <c r="M6388" s="1"/>
      <c r="N6388" s="1"/>
    </row>
    <row r="6389" spans="12:14" x14ac:dyDescent="0.2">
      <c r="L6389" s="1"/>
      <c r="M6389" s="1"/>
      <c r="N6389" s="1"/>
    </row>
    <row r="6390" spans="12:14" x14ac:dyDescent="0.2">
      <c r="L6390" s="1"/>
      <c r="M6390" s="1"/>
      <c r="N6390" s="1"/>
    </row>
    <row r="6391" spans="12:14" x14ac:dyDescent="0.2">
      <c r="L6391" s="1"/>
      <c r="M6391" s="1"/>
      <c r="N6391" s="1"/>
    </row>
    <row r="6392" spans="12:14" x14ac:dyDescent="0.2">
      <c r="L6392" s="1"/>
      <c r="M6392" s="1"/>
      <c r="N6392" s="1"/>
    </row>
    <row r="6393" spans="12:14" x14ac:dyDescent="0.2">
      <c r="L6393" s="1"/>
      <c r="M6393" s="1"/>
      <c r="N6393" s="1"/>
    </row>
    <row r="6394" spans="12:14" x14ac:dyDescent="0.2">
      <c r="L6394" s="1"/>
      <c r="M6394" s="1"/>
      <c r="N6394" s="1"/>
    </row>
    <row r="6395" spans="12:14" x14ac:dyDescent="0.2">
      <c r="L6395" s="1"/>
      <c r="M6395" s="1"/>
      <c r="N6395" s="1"/>
    </row>
    <row r="6396" spans="12:14" x14ac:dyDescent="0.2">
      <c r="L6396" s="1"/>
      <c r="M6396" s="1"/>
      <c r="N6396" s="1"/>
    </row>
    <row r="6397" spans="12:14" x14ac:dyDescent="0.2">
      <c r="L6397" s="1"/>
      <c r="M6397" s="1"/>
      <c r="N6397" s="1"/>
    </row>
    <row r="6398" spans="12:14" x14ac:dyDescent="0.2">
      <c r="L6398" s="1"/>
      <c r="M6398" s="1"/>
      <c r="N6398" s="1"/>
    </row>
    <row r="6399" spans="12:14" x14ac:dyDescent="0.2">
      <c r="L6399" s="1"/>
      <c r="M6399" s="1"/>
      <c r="N6399" s="1"/>
    </row>
    <row r="6400" spans="12:14" x14ac:dyDescent="0.2">
      <c r="L6400" s="1"/>
      <c r="M6400" s="1"/>
      <c r="N6400" s="1"/>
    </row>
    <row r="6401" spans="12:14" x14ac:dyDescent="0.2">
      <c r="L6401" s="1"/>
      <c r="M6401" s="1"/>
      <c r="N6401" s="1"/>
    </row>
    <row r="6402" spans="12:14" x14ac:dyDescent="0.2">
      <c r="L6402" s="1"/>
      <c r="M6402" s="1"/>
      <c r="N6402" s="1"/>
    </row>
    <row r="6403" spans="12:14" x14ac:dyDescent="0.2">
      <c r="L6403" s="1"/>
      <c r="M6403" s="1"/>
      <c r="N6403" s="1"/>
    </row>
    <row r="6404" spans="12:14" x14ac:dyDescent="0.2">
      <c r="L6404" s="1"/>
      <c r="M6404" s="1"/>
      <c r="N6404" s="1"/>
    </row>
    <row r="6405" spans="12:14" x14ac:dyDescent="0.2">
      <c r="L6405" s="1"/>
      <c r="M6405" s="1"/>
      <c r="N6405" s="1"/>
    </row>
    <row r="6406" spans="12:14" x14ac:dyDescent="0.2">
      <c r="L6406" s="1"/>
      <c r="M6406" s="1"/>
      <c r="N6406" s="1"/>
    </row>
    <row r="6407" spans="12:14" x14ac:dyDescent="0.2">
      <c r="L6407" s="1"/>
      <c r="M6407" s="1"/>
      <c r="N6407" s="1"/>
    </row>
    <row r="6408" spans="12:14" x14ac:dyDescent="0.2">
      <c r="L6408" s="1"/>
      <c r="M6408" s="1"/>
      <c r="N6408" s="1"/>
    </row>
    <row r="6409" spans="12:14" x14ac:dyDescent="0.2">
      <c r="L6409" s="1"/>
      <c r="M6409" s="1"/>
      <c r="N6409" s="1"/>
    </row>
    <row r="6410" spans="12:14" x14ac:dyDescent="0.2">
      <c r="L6410" s="1"/>
      <c r="M6410" s="1"/>
      <c r="N6410" s="1"/>
    </row>
    <row r="6411" spans="12:14" x14ac:dyDescent="0.2">
      <c r="L6411" s="1"/>
      <c r="M6411" s="1"/>
      <c r="N6411" s="1"/>
    </row>
    <row r="6412" spans="12:14" x14ac:dyDescent="0.2">
      <c r="L6412" s="1"/>
      <c r="M6412" s="1"/>
      <c r="N6412" s="1"/>
    </row>
    <row r="6413" spans="12:14" x14ac:dyDescent="0.2">
      <c r="L6413" s="1"/>
      <c r="M6413" s="1"/>
      <c r="N6413" s="1"/>
    </row>
    <row r="6414" spans="12:14" x14ac:dyDescent="0.2">
      <c r="L6414" s="1"/>
      <c r="M6414" s="1"/>
      <c r="N6414" s="1"/>
    </row>
    <row r="6415" spans="12:14" x14ac:dyDescent="0.2">
      <c r="L6415" s="1"/>
      <c r="M6415" s="1"/>
      <c r="N6415" s="1"/>
    </row>
    <row r="6416" spans="12:14" x14ac:dyDescent="0.2">
      <c r="L6416" s="1"/>
      <c r="M6416" s="1"/>
      <c r="N6416" s="1"/>
    </row>
    <row r="6417" spans="12:14" x14ac:dyDescent="0.2">
      <c r="L6417" s="1"/>
      <c r="M6417" s="1"/>
      <c r="N6417" s="1"/>
    </row>
    <row r="6418" spans="12:14" x14ac:dyDescent="0.2">
      <c r="L6418" s="1"/>
      <c r="M6418" s="1"/>
      <c r="N6418" s="1"/>
    </row>
    <row r="6419" spans="12:14" x14ac:dyDescent="0.2">
      <c r="L6419" s="1"/>
      <c r="M6419" s="1"/>
      <c r="N6419" s="1"/>
    </row>
    <row r="6420" spans="12:14" x14ac:dyDescent="0.2">
      <c r="L6420" s="1"/>
      <c r="M6420" s="1"/>
      <c r="N6420" s="1"/>
    </row>
    <row r="6421" spans="12:14" x14ac:dyDescent="0.2">
      <c r="L6421" s="1"/>
      <c r="M6421" s="1"/>
      <c r="N6421" s="1"/>
    </row>
    <row r="6422" spans="12:14" x14ac:dyDescent="0.2">
      <c r="L6422" s="1"/>
      <c r="M6422" s="1"/>
      <c r="N6422" s="1"/>
    </row>
    <row r="6423" spans="12:14" x14ac:dyDescent="0.2">
      <c r="L6423" s="1"/>
      <c r="M6423" s="1"/>
      <c r="N6423" s="1"/>
    </row>
    <row r="6424" spans="12:14" x14ac:dyDescent="0.2">
      <c r="L6424" s="1"/>
      <c r="M6424" s="1"/>
      <c r="N6424" s="1"/>
    </row>
    <row r="6425" spans="12:14" x14ac:dyDescent="0.2">
      <c r="L6425" s="1"/>
      <c r="M6425" s="1"/>
      <c r="N6425" s="1"/>
    </row>
    <row r="6426" spans="12:14" x14ac:dyDescent="0.2">
      <c r="L6426" s="1"/>
      <c r="M6426" s="1"/>
      <c r="N6426" s="1"/>
    </row>
    <row r="6427" spans="12:14" x14ac:dyDescent="0.2">
      <c r="L6427" s="1"/>
      <c r="M6427" s="1"/>
      <c r="N6427" s="1"/>
    </row>
    <row r="6428" spans="12:14" x14ac:dyDescent="0.2">
      <c r="L6428" s="1"/>
      <c r="M6428" s="1"/>
      <c r="N6428" s="1"/>
    </row>
    <row r="6429" spans="12:14" x14ac:dyDescent="0.2">
      <c r="L6429" s="1"/>
      <c r="M6429" s="1"/>
      <c r="N6429" s="1"/>
    </row>
    <row r="6430" spans="12:14" x14ac:dyDescent="0.2">
      <c r="L6430" s="1"/>
      <c r="M6430" s="1"/>
      <c r="N6430" s="1"/>
    </row>
    <row r="6431" spans="12:14" x14ac:dyDescent="0.2">
      <c r="L6431" s="1"/>
      <c r="M6431" s="1"/>
      <c r="N6431" s="1"/>
    </row>
    <row r="6432" spans="12:14" x14ac:dyDescent="0.2">
      <c r="L6432" s="1"/>
      <c r="M6432" s="1"/>
      <c r="N6432" s="1"/>
    </row>
    <row r="6433" spans="12:14" x14ac:dyDescent="0.2">
      <c r="L6433" s="1"/>
      <c r="M6433" s="1"/>
      <c r="N6433" s="1"/>
    </row>
    <row r="6434" spans="12:14" x14ac:dyDescent="0.2">
      <c r="L6434" s="1"/>
      <c r="M6434" s="1"/>
      <c r="N6434" s="1"/>
    </row>
    <row r="6435" spans="12:14" x14ac:dyDescent="0.2">
      <c r="L6435" s="1"/>
      <c r="M6435" s="1"/>
      <c r="N6435" s="1"/>
    </row>
    <row r="6436" spans="12:14" x14ac:dyDescent="0.2">
      <c r="L6436" s="1"/>
      <c r="M6436" s="1"/>
      <c r="N6436" s="1"/>
    </row>
    <row r="6437" spans="12:14" x14ac:dyDescent="0.2">
      <c r="L6437" s="1"/>
      <c r="M6437" s="1"/>
      <c r="N6437" s="1"/>
    </row>
    <row r="6438" spans="12:14" x14ac:dyDescent="0.2">
      <c r="L6438" s="1"/>
      <c r="M6438" s="1"/>
      <c r="N6438" s="1"/>
    </row>
    <row r="6439" spans="12:14" x14ac:dyDescent="0.2">
      <c r="L6439" s="1"/>
      <c r="M6439" s="1"/>
      <c r="N6439" s="1"/>
    </row>
    <row r="6440" spans="12:14" x14ac:dyDescent="0.2">
      <c r="L6440" s="1"/>
      <c r="M6440" s="1"/>
      <c r="N6440" s="1"/>
    </row>
    <row r="6441" spans="12:14" x14ac:dyDescent="0.2">
      <c r="L6441" s="1"/>
      <c r="M6441" s="1"/>
      <c r="N6441" s="1"/>
    </row>
    <row r="6442" spans="12:14" x14ac:dyDescent="0.2">
      <c r="L6442" s="1"/>
      <c r="M6442" s="1"/>
      <c r="N6442" s="1"/>
    </row>
    <row r="6443" spans="12:14" x14ac:dyDescent="0.2">
      <c r="L6443" s="1"/>
      <c r="M6443" s="1"/>
      <c r="N6443" s="1"/>
    </row>
    <row r="6444" spans="12:14" x14ac:dyDescent="0.2">
      <c r="L6444" s="1"/>
      <c r="M6444" s="1"/>
      <c r="N6444" s="1"/>
    </row>
    <row r="6445" spans="12:14" x14ac:dyDescent="0.2">
      <c r="L6445" s="1"/>
      <c r="M6445" s="1"/>
      <c r="N6445" s="1"/>
    </row>
    <row r="6446" spans="12:14" x14ac:dyDescent="0.2">
      <c r="L6446" s="1"/>
      <c r="M6446" s="1"/>
      <c r="N6446" s="1"/>
    </row>
    <row r="6447" spans="12:14" x14ac:dyDescent="0.2">
      <c r="L6447" s="1"/>
      <c r="M6447" s="1"/>
      <c r="N6447" s="1"/>
    </row>
    <row r="6448" spans="12:14" x14ac:dyDescent="0.2">
      <c r="L6448" s="1"/>
      <c r="M6448" s="1"/>
      <c r="N6448" s="1"/>
    </row>
    <row r="6449" spans="12:14" x14ac:dyDescent="0.2">
      <c r="L6449" s="1"/>
      <c r="M6449" s="1"/>
      <c r="N6449" s="1"/>
    </row>
    <row r="6450" spans="12:14" x14ac:dyDescent="0.2">
      <c r="L6450" s="1"/>
      <c r="M6450" s="1"/>
      <c r="N6450" s="1"/>
    </row>
    <row r="6451" spans="12:14" x14ac:dyDescent="0.2">
      <c r="L6451" s="1"/>
      <c r="M6451" s="1"/>
      <c r="N6451" s="1"/>
    </row>
    <row r="6452" spans="12:14" x14ac:dyDescent="0.2">
      <c r="L6452" s="1"/>
      <c r="M6452" s="1"/>
      <c r="N6452" s="1"/>
    </row>
    <row r="6453" spans="12:14" x14ac:dyDescent="0.2">
      <c r="L6453" s="1"/>
      <c r="M6453" s="1"/>
      <c r="N6453" s="1"/>
    </row>
    <row r="6454" spans="12:14" x14ac:dyDescent="0.2">
      <c r="L6454" s="1"/>
      <c r="M6454" s="1"/>
      <c r="N6454" s="1"/>
    </row>
    <row r="6455" spans="12:14" x14ac:dyDescent="0.2">
      <c r="L6455" s="1"/>
      <c r="M6455" s="1"/>
      <c r="N6455" s="1"/>
    </row>
    <row r="6456" spans="12:14" x14ac:dyDescent="0.2">
      <c r="L6456" s="1"/>
      <c r="M6456" s="1"/>
      <c r="N6456" s="1"/>
    </row>
    <row r="6457" spans="12:14" x14ac:dyDescent="0.2">
      <c r="L6457" s="1"/>
      <c r="M6457" s="1"/>
      <c r="N6457" s="1"/>
    </row>
    <row r="6458" spans="12:14" x14ac:dyDescent="0.2">
      <c r="L6458" s="1"/>
      <c r="M6458" s="1"/>
      <c r="N6458" s="1"/>
    </row>
    <row r="6459" spans="12:14" x14ac:dyDescent="0.2">
      <c r="L6459" s="1"/>
      <c r="M6459" s="1"/>
      <c r="N6459" s="1"/>
    </row>
    <row r="6460" spans="12:14" x14ac:dyDescent="0.2">
      <c r="L6460" s="1"/>
      <c r="M6460" s="1"/>
      <c r="N6460" s="1"/>
    </row>
    <row r="6461" spans="12:14" x14ac:dyDescent="0.2">
      <c r="L6461" s="1"/>
      <c r="M6461" s="1"/>
      <c r="N6461" s="1"/>
    </row>
    <row r="6462" spans="12:14" x14ac:dyDescent="0.2">
      <c r="L6462" s="1"/>
      <c r="M6462" s="1"/>
      <c r="N6462" s="1"/>
    </row>
    <row r="6463" spans="12:14" x14ac:dyDescent="0.2">
      <c r="L6463" s="1"/>
      <c r="M6463" s="1"/>
      <c r="N6463" s="1"/>
    </row>
    <row r="6464" spans="12:14" x14ac:dyDescent="0.2">
      <c r="L6464" s="1"/>
      <c r="M6464" s="1"/>
      <c r="N6464" s="1"/>
    </row>
    <row r="6465" spans="12:14" x14ac:dyDescent="0.2">
      <c r="L6465" s="1"/>
      <c r="M6465" s="1"/>
      <c r="N6465" s="1"/>
    </row>
    <row r="6466" spans="12:14" x14ac:dyDescent="0.2">
      <c r="L6466" s="1"/>
      <c r="M6466" s="1"/>
      <c r="N6466" s="1"/>
    </row>
    <row r="6467" spans="12:14" x14ac:dyDescent="0.2">
      <c r="L6467" s="1"/>
      <c r="M6467" s="1"/>
      <c r="N6467" s="1"/>
    </row>
    <row r="6468" spans="12:14" x14ac:dyDescent="0.2">
      <c r="L6468" s="1"/>
      <c r="M6468" s="1"/>
      <c r="N6468" s="1"/>
    </row>
    <row r="6469" spans="12:14" x14ac:dyDescent="0.2">
      <c r="L6469" s="1"/>
      <c r="M6469" s="1"/>
      <c r="N6469" s="1"/>
    </row>
    <row r="6470" spans="12:14" x14ac:dyDescent="0.2">
      <c r="L6470" s="1"/>
      <c r="M6470" s="1"/>
      <c r="N6470" s="1"/>
    </row>
    <row r="6471" spans="12:14" x14ac:dyDescent="0.2">
      <c r="L6471" s="1"/>
      <c r="M6471" s="1"/>
      <c r="N6471" s="1"/>
    </row>
    <row r="6472" spans="12:14" x14ac:dyDescent="0.2">
      <c r="L6472" s="1"/>
      <c r="M6472" s="1"/>
      <c r="N6472" s="1"/>
    </row>
    <row r="6473" spans="12:14" x14ac:dyDescent="0.2">
      <c r="L6473" s="1"/>
      <c r="M6473" s="1"/>
      <c r="N6473" s="1"/>
    </row>
    <row r="6474" spans="12:14" x14ac:dyDescent="0.2">
      <c r="L6474" s="1"/>
      <c r="M6474" s="1"/>
      <c r="N6474" s="1"/>
    </row>
    <row r="6475" spans="12:14" x14ac:dyDescent="0.2">
      <c r="L6475" s="1"/>
      <c r="M6475" s="1"/>
      <c r="N6475" s="1"/>
    </row>
    <row r="6476" spans="12:14" x14ac:dyDescent="0.2">
      <c r="L6476" s="1"/>
      <c r="M6476" s="1"/>
      <c r="N6476" s="1"/>
    </row>
    <row r="6477" spans="12:14" x14ac:dyDescent="0.2">
      <c r="L6477" s="1"/>
      <c r="M6477" s="1"/>
      <c r="N6477" s="1"/>
    </row>
    <row r="6478" spans="12:14" x14ac:dyDescent="0.2">
      <c r="L6478" s="1"/>
      <c r="M6478" s="1"/>
      <c r="N6478" s="1"/>
    </row>
    <row r="6479" spans="12:14" x14ac:dyDescent="0.2">
      <c r="L6479" s="1"/>
      <c r="M6479" s="1"/>
      <c r="N6479" s="1"/>
    </row>
    <row r="6480" spans="12:14" x14ac:dyDescent="0.2">
      <c r="L6480" s="1"/>
      <c r="M6480" s="1"/>
      <c r="N6480" s="1"/>
    </row>
    <row r="6481" spans="12:14" x14ac:dyDescent="0.2">
      <c r="L6481" s="1"/>
      <c r="M6481" s="1"/>
      <c r="N6481" s="1"/>
    </row>
    <row r="6482" spans="12:14" x14ac:dyDescent="0.2">
      <c r="L6482" s="1"/>
      <c r="M6482" s="1"/>
      <c r="N6482" s="1"/>
    </row>
    <row r="6483" spans="12:14" x14ac:dyDescent="0.2">
      <c r="L6483" s="1"/>
      <c r="M6483" s="1"/>
      <c r="N6483" s="1"/>
    </row>
    <row r="6484" spans="12:14" x14ac:dyDescent="0.2">
      <c r="L6484" s="1"/>
      <c r="M6484" s="1"/>
      <c r="N6484" s="1"/>
    </row>
    <row r="6485" spans="12:14" x14ac:dyDescent="0.2">
      <c r="L6485" s="1"/>
      <c r="M6485" s="1"/>
      <c r="N6485" s="1"/>
    </row>
    <row r="6486" spans="12:14" x14ac:dyDescent="0.2">
      <c r="L6486" s="1"/>
      <c r="M6486" s="1"/>
      <c r="N6486" s="1"/>
    </row>
    <row r="6487" spans="12:14" x14ac:dyDescent="0.2">
      <c r="L6487" s="1"/>
      <c r="M6487" s="1"/>
      <c r="N6487" s="1"/>
    </row>
    <row r="6488" spans="12:14" x14ac:dyDescent="0.2">
      <c r="L6488" s="1"/>
      <c r="M6488" s="1"/>
      <c r="N6488" s="1"/>
    </row>
    <row r="6489" spans="12:14" x14ac:dyDescent="0.2">
      <c r="L6489" s="1"/>
      <c r="M6489" s="1"/>
      <c r="N6489" s="1"/>
    </row>
    <row r="6490" spans="12:14" x14ac:dyDescent="0.2">
      <c r="L6490" s="1"/>
      <c r="M6490" s="1"/>
      <c r="N6490" s="1"/>
    </row>
    <row r="6491" spans="12:14" x14ac:dyDescent="0.2">
      <c r="L6491" s="1"/>
      <c r="M6491" s="1"/>
      <c r="N6491" s="1"/>
    </row>
    <row r="6492" spans="12:14" x14ac:dyDescent="0.2">
      <c r="L6492" s="1"/>
      <c r="M6492" s="1"/>
      <c r="N6492" s="1"/>
    </row>
    <row r="6493" spans="12:14" x14ac:dyDescent="0.2">
      <c r="L6493" s="1"/>
      <c r="M6493" s="1"/>
      <c r="N6493" s="1"/>
    </row>
    <row r="6494" spans="12:14" x14ac:dyDescent="0.2">
      <c r="L6494" s="1"/>
      <c r="M6494" s="1"/>
      <c r="N6494" s="1"/>
    </row>
    <row r="6495" spans="12:14" x14ac:dyDescent="0.2">
      <c r="L6495" s="1"/>
      <c r="M6495" s="1"/>
      <c r="N6495" s="1"/>
    </row>
    <row r="6496" spans="12:14" x14ac:dyDescent="0.2">
      <c r="L6496" s="1"/>
      <c r="M6496" s="1"/>
      <c r="N6496" s="1"/>
    </row>
    <row r="6497" spans="12:14" x14ac:dyDescent="0.2">
      <c r="L6497" s="1"/>
      <c r="M6497" s="1"/>
      <c r="N6497" s="1"/>
    </row>
    <row r="6498" spans="12:14" x14ac:dyDescent="0.2">
      <c r="L6498" s="1"/>
      <c r="M6498" s="1"/>
      <c r="N6498" s="1"/>
    </row>
    <row r="6499" spans="12:14" x14ac:dyDescent="0.2">
      <c r="L6499" s="1"/>
      <c r="M6499" s="1"/>
      <c r="N6499" s="1"/>
    </row>
    <row r="6500" spans="12:14" x14ac:dyDescent="0.2">
      <c r="L6500" s="1"/>
      <c r="M6500" s="1"/>
      <c r="N6500" s="1"/>
    </row>
    <row r="6501" spans="12:14" x14ac:dyDescent="0.2">
      <c r="L6501" s="1"/>
      <c r="M6501" s="1"/>
      <c r="N6501" s="1"/>
    </row>
    <row r="6502" spans="12:14" x14ac:dyDescent="0.2">
      <c r="L6502" s="1"/>
      <c r="M6502" s="1"/>
      <c r="N6502" s="1"/>
    </row>
    <row r="6503" spans="12:14" x14ac:dyDescent="0.2">
      <c r="L6503" s="1"/>
      <c r="M6503" s="1"/>
      <c r="N6503" s="1"/>
    </row>
    <row r="6504" spans="12:14" x14ac:dyDescent="0.2">
      <c r="L6504" s="1"/>
      <c r="M6504" s="1"/>
      <c r="N6504" s="1"/>
    </row>
    <row r="6505" spans="12:14" x14ac:dyDescent="0.2">
      <c r="L6505" s="1"/>
      <c r="M6505" s="1"/>
      <c r="N6505" s="1"/>
    </row>
    <row r="6506" spans="12:14" x14ac:dyDescent="0.2">
      <c r="L6506" s="1"/>
      <c r="M6506" s="1"/>
      <c r="N6506" s="1"/>
    </row>
    <row r="6507" spans="12:14" x14ac:dyDescent="0.2">
      <c r="L6507" s="1"/>
      <c r="M6507" s="1"/>
      <c r="N6507" s="1"/>
    </row>
    <row r="6508" spans="12:14" x14ac:dyDescent="0.2">
      <c r="L6508" s="1"/>
      <c r="M6508" s="1"/>
      <c r="N6508" s="1"/>
    </row>
    <row r="6509" spans="12:14" x14ac:dyDescent="0.2">
      <c r="L6509" s="1"/>
      <c r="M6509" s="1"/>
      <c r="N6509" s="1"/>
    </row>
    <row r="6510" spans="12:14" x14ac:dyDescent="0.2">
      <c r="L6510" s="1"/>
      <c r="M6510" s="1"/>
      <c r="N6510" s="1"/>
    </row>
    <row r="6511" spans="12:14" x14ac:dyDescent="0.2">
      <c r="L6511" s="1"/>
      <c r="M6511" s="1"/>
      <c r="N6511" s="1"/>
    </row>
    <row r="6512" spans="12:14" x14ac:dyDescent="0.2">
      <c r="L6512" s="1"/>
      <c r="M6512" s="1"/>
      <c r="N6512" s="1"/>
    </row>
    <row r="6513" spans="12:14" x14ac:dyDescent="0.2">
      <c r="L6513" s="1"/>
      <c r="M6513" s="1"/>
      <c r="N6513" s="1"/>
    </row>
    <row r="6514" spans="12:14" x14ac:dyDescent="0.2">
      <c r="L6514" s="1"/>
      <c r="M6514" s="1"/>
      <c r="N6514" s="1"/>
    </row>
    <row r="6515" spans="12:14" x14ac:dyDescent="0.2">
      <c r="L6515" s="1"/>
      <c r="M6515" s="1"/>
      <c r="N6515" s="1"/>
    </row>
    <row r="6516" spans="12:14" x14ac:dyDescent="0.2">
      <c r="L6516" s="1"/>
      <c r="M6516" s="1"/>
      <c r="N6516" s="1"/>
    </row>
    <row r="6517" spans="12:14" x14ac:dyDescent="0.2">
      <c r="L6517" s="1"/>
      <c r="M6517" s="1"/>
      <c r="N6517" s="1"/>
    </row>
    <row r="6518" spans="12:14" x14ac:dyDescent="0.2">
      <c r="L6518" s="1"/>
      <c r="M6518" s="1"/>
      <c r="N6518" s="1"/>
    </row>
    <row r="6519" spans="12:14" x14ac:dyDescent="0.2">
      <c r="L6519" s="1"/>
      <c r="M6519" s="1"/>
      <c r="N6519" s="1"/>
    </row>
    <row r="6520" spans="12:14" x14ac:dyDescent="0.2">
      <c r="L6520" s="1"/>
      <c r="M6520" s="1"/>
      <c r="N6520" s="1"/>
    </row>
    <row r="6521" spans="12:14" x14ac:dyDescent="0.2">
      <c r="L6521" s="1"/>
      <c r="M6521" s="1"/>
      <c r="N6521" s="1"/>
    </row>
    <row r="6522" spans="12:14" x14ac:dyDescent="0.2">
      <c r="L6522" s="1"/>
      <c r="M6522" s="1"/>
      <c r="N6522" s="1"/>
    </row>
    <row r="6523" spans="12:14" x14ac:dyDescent="0.2">
      <c r="L6523" s="1"/>
      <c r="M6523" s="1"/>
      <c r="N6523" s="1"/>
    </row>
    <row r="6524" spans="12:14" x14ac:dyDescent="0.2">
      <c r="L6524" s="1"/>
      <c r="M6524" s="1"/>
      <c r="N6524" s="1"/>
    </row>
    <row r="6525" spans="12:14" x14ac:dyDescent="0.2">
      <c r="L6525" s="1"/>
      <c r="M6525" s="1"/>
      <c r="N6525" s="1"/>
    </row>
    <row r="6526" spans="12:14" x14ac:dyDescent="0.2">
      <c r="L6526" s="1"/>
      <c r="M6526" s="1"/>
      <c r="N6526" s="1"/>
    </row>
    <row r="6527" spans="12:14" x14ac:dyDescent="0.2">
      <c r="L6527" s="1"/>
      <c r="M6527" s="1"/>
      <c r="N6527" s="1"/>
    </row>
    <row r="6528" spans="12:14" x14ac:dyDescent="0.2">
      <c r="L6528" s="1"/>
      <c r="M6528" s="1"/>
      <c r="N6528" s="1"/>
    </row>
    <row r="6529" spans="12:14" x14ac:dyDescent="0.2">
      <c r="L6529" s="1"/>
      <c r="M6529" s="1"/>
      <c r="N6529" s="1"/>
    </row>
    <row r="6530" spans="12:14" x14ac:dyDescent="0.2">
      <c r="L6530" s="1"/>
      <c r="M6530" s="1"/>
      <c r="N6530" s="1"/>
    </row>
    <row r="6531" spans="12:14" x14ac:dyDescent="0.2">
      <c r="L6531" s="1"/>
      <c r="M6531" s="1"/>
      <c r="N6531" s="1"/>
    </row>
    <row r="6532" spans="12:14" x14ac:dyDescent="0.2">
      <c r="L6532" s="1"/>
      <c r="M6532" s="1"/>
      <c r="N6532" s="1"/>
    </row>
    <row r="6533" spans="12:14" x14ac:dyDescent="0.2">
      <c r="L6533" s="1"/>
      <c r="M6533" s="1"/>
      <c r="N6533" s="1"/>
    </row>
    <row r="6534" spans="12:14" x14ac:dyDescent="0.2">
      <c r="L6534" s="1"/>
      <c r="M6534" s="1"/>
      <c r="N6534" s="1"/>
    </row>
    <row r="6535" spans="12:14" x14ac:dyDescent="0.2">
      <c r="L6535" s="1"/>
      <c r="M6535" s="1"/>
      <c r="N6535" s="1"/>
    </row>
    <row r="6536" spans="12:14" x14ac:dyDescent="0.2">
      <c r="L6536" s="1"/>
      <c r="M6536" s="1"/>
      <c r="N6536" s="1"/>
    </row>
    <row r="6537" spans="12:14" x14ac:dyDescent="0.2">
      <c r="L6537" s="1"/>
      <c r="M6537" s="1"/>
      <c r="N6537" s="1"/>
    </row>
    <row r="6538" spans="12:14" x14ac:dyDescent="0.2">
      <c r="L6538" s="1"/>
      <c r="M6538" s="1"/>
      <c r="N6538" s="1"/>
    </row>
    <row r="6539" spans="12:14" x14ac:dyDescent="0.2">
      <c r="L6539" s="1"/>
      <c r="M6539" s="1"/>
      <c r="N6539" s="1"/>
    </row>
    <row r="6540" spans="12:14" x14ac:dyDescent="0.2">
      <c r="L6540" s="1"/>
      <c r="M6540" s="1"/>
      <c r="N6540" s="1"/>
    </row>
    <row r="6541" spans="12:14" x14ac:dyDescent="0.2">
      <c r="L6541" s="1"/>
      <c r="M6541" s="1"/>
      <c r="N6541" s="1"/>
    </row>
    <row r="6542" spans="12:14" x14ac:dyDescent="0.2">
      <c r="L6542" s="1"/>
      <c r="M6542" s="1"/>
      <c r="N6542" s="1"/>
    </row>
    <row r="6543" spans="12:14" x14ac:dyDescent="0.2">
      <c r="L6543" s="1"/>
      <c r="M6543" s="1"/>
      <c r="N6543" s="1"/>
    </row>
    <row r="6544" spans="12:14" x14ac:dyDescent="0.2">
      <c r="M6544" s="1"/>
      <c r="N6544" s="1"/>
    </row>
    <row r="6545" spans="12:14" x14ac:dyDescent="0.2">
      <c r="L6545" s="1"/>
      <c r="M6545" s="1"/>
      <c r="N6545" s="1"/>
    </row>
    <row r="6546" spans="12:14" x14ac:dyDescent="0.2">
      <c r="L6546" s="1"/>
      <c r="M6546" s="1"/>
      <c r="N6546" s="1"/>
    </row>
    <row r="6547" spans="12:14" x14ac:dyDescent="0.2">
      <c r="L6547" s="1"/>
      <c r="M6547" s="1"/>
      <c r="N6547" s="1"/>
    </row>
    <row r="6548" spans="12:14" x14ac:dyDescent="0.2">
      <c r="L6548" s="1"/>
      <c r="M6548" s="1"/>
      <c r="N6548" s="1"/>
    </row>
    <row r="6549" spans="12:14" x14ac:dyDescent="0.2">
      <c r="L6549" s="1"/>
      <c r="M6549" s="1"/>
      <c r="N6549" s="1"/>
    </row>
    <row r="6550" spans="12:14" x14ac:dyDescent="0.2">
      <c r="L6550" s="1"/>
      <c r="M6550" s="1"/>
      <c r="N6550" s="1"/>
    </row>
    <row r="6551" spans="12:14" x14ac:dyDescent="0.2">
      <c r="L6551" s="1"/>
      <c r="M6551" s="1"/>
      <c r="N6551" s="1"/>
    </row>
    <row r="6552" spans="12:14" x14ac:dyDescent="0.2">
      <c r="L6552" s="1"/>
      <c r="M6552" s="1"/>
      <c r="N6552" s="1"/>
    </row>
    <row r="6553" spans="12:14" x14ac:dyDescent="0.2">
      <c r="L6553" s="1"/>
      <c r="M6553" s="1"/>
      <c r="N6553" s="1"/>
    </row>
    <row r="6554" spans="12:14" x14ac:dyDescent="0.2">
      <c r="L6554" s="1"/>
      <c r="M6554" s="1"/>
      <c r="N6554" s="1"/>
    </row>
    <row r="6555" spans="12:14" x14ac:dyDescent="0.2">
      <c r="L6555" s="1"/>
      <c r="M6555" s="1"/>
      <c r="N6555" s="1"/>
    </row>
    <row r="6556" spans="12:14" x14ac:dyDescent="0.2">
      <c r="L6556" s="1"/>
      <c r="M6556" s="1"/>
      <c r="N6556" s="1"/>
    </row>
    <row r="6557" spans="12:14" x14ac:dyDescent="0.2">
      <c r="L6557" s="1"/>
      <c r="M6557" s="1"/>
      <c r="N6557" s="1"/>
    </row>
    <row r="6558" spans="12:14" x14ac:dyDescent="0.2">
      <c r="L6558" s="1"/>
      <c r="M6558" s="1"/>
      <c r="N6558" s="1"/>
    </row>
    <row r="6559" spans="12:14" x14ac:dyDescent="0.2">
      <c r="L6559" s="1"/>
      <c r="M6559" s="1"/>
      <c r="N6559" s="1"/>
    </row>
    <row r="6560" spans="12:14" x14ac:dyDescent="0.2">
      <c r="L6560" s="1"/>
      <c r="M6560" s="1"/>
      <c r="N6560" s="1"/>
    </row>
    <row r="6561" spans="12:14" x14ac:dyDescent="0.2">
      <c r="L6561" s="1"/>
      <c r="M6561" s="1"/>
      <c r="N6561" s="1"/>
    </row>
    <row r="6562" spans="12:14" x14ac:dyDescent="0.2">
      <c r="L6562" s="1"/>
      <c r="M6562" s="1"/>
      <c r="N6562" s="1"/>
    </row>
    <row r="6563" spans="12:14" x14ac:dyDescent="0.2">
      <c r="L6563" s="1"/>
      <c r="M6563" s="1"/>
      <c r="N6563" s="1"/>
    </row>
    <row r="6564" spans="12:14" x14ac:dyDescent="0.2">
      <c r="L6564" s="1"/>
      <c r="M6564" s="1"/>
      <c r="N6564" s="1"/>
    </row>
    <row r="6565" spans="12:14" x14ac:dyDescent="0.2">
      <c r="L6565" s="1"/>
      <c r="M6565" s="1"/>
      <c r="N6565" s="1"/>
    </row>
    <row r="6566" spans="12:14" x14ac:dyDescent="0.2">
      <c r="L6566" s="1"/>
      <c r="M6566" s="1"/>
      <c r="N6566" s="1"/>
    </row>
    <row r="6567" spans="12:14" x14ac:dyDescent="0.2">
      <c r="L6567" s="1"/>
      <c r="M6567" s="1"/>
      <c r="N6567" s="1"/>
    </row>
    <row r="6568" spans="12:14" x14ac:dyDescent="0.2">
      <c r="L6568" s="1"/>
      <c r="M6568" s="1"/>
      <c r="N6568" s="1"/>
    </row>
    <row r="6569" spans="12:14" x14ac:dyDescent="0.2">
      <c r="L6569" s="1"/>
      <c r="M6569" s="1"/>
      <c r="N6569" s="1"/>
    </row>
    <row r="6570" spans="12:14" x14ac:dyDescent="0.2">
      <c r="L6570" s="1"/>
      <c r="M6570" s="1"/>
      <c r="N6570" s="1"/>
    </row>
    <row r="6571" spans="12:14" x14ac:dyDescent="0.2">
      <c r="L6571" s="1"/>
      <c r="M6571" s="1"/>
      <c r="N6571" s="1"/>
    </row>
    <row r="6572" spans="12:14" x14ac:dyDescent="0.2">
      <c r="L6572" s="1"/>
      <c r="M6572" s="1"/>
      <c r="N6572" s="1"/>
    </row>
    <row r="6573" spans="12:14" x14ac:dyDescent="0.2">
      <c r="L6573" s="1"/>
      <c r="M6573" s="1"/>
      <c r="N6573" s="1"/>
    </row>
    <row r="6574" spans="12:14" x14ac:dyDescent="0.2">
      <c r="L6574" s="1"/>
      <c r="M6574" s="1"/>
      <c r="N6574" s="1"/>
    </row>
    <row r="6575" spans="12:14" x14ac:dyDescent="0.2">
      <c r="L6575" s="1"/>
      <c r="M6575" s="1"/>
      <c r="N6575" s="1"/>
    </row>
    <row r="6576" spans="12:14" x14ac:dyDescent="0.2">
      <c r="L6576" s="1"/>
      <c r="M6576" s="1"/>
      <c r="N6576" s="1"/>
    </row>
    <row r="6577" spans="12:14" x14ac:dyDescent="0.2">
      <c r="L6577" s="1"/>
      <c r="M6577" s="1"/>
      <c r="N6577" s="1"/>
    </row>
    <row r="6578" spans="12:14" x14ac:dyDescent="0.2">
      <c r="L6578" s="1"/>
      <c r="M6578" s="1"/>
      <c r="N6578" s="1"/>
    </row>
    <row r="6579" spans="12:14" x14ac:dyDescent="0.2">
      <c r="L6579" s="1"/>
      <c r="M6579" s="1"/>
      <c r="N6579" s="1"/>
    </row>
    <row r="6580" spans="12:14" x14ac:dyDescent="0.2">
      <c r="L6580" s="1"/>
      <c r="M6580" s="1"/>
      <c r="N6580" s="1"/>
    </row>
    <row r="6581" spans="12:14" x14ac:dyDescent="0.2">
      <c r="L6581" s="1"/>
      <c r="M6581" s="1"/>
      <c r="N6581" s="1"/>
    </row>
    <row r="6582" spans="12:14" x14ac:dyDescent="0.2">
      <c r="L6582" s="1"/>
      <c r="M6582" s="1"/>
      <c r="N6582" s="1"/>
    </row>
    <row r="6583" spans="12:14" x14ac:dyDescent="0.2">
      <c r="L6583" s="1"/>
      <c r="M6583" s="1"/>
      <c r="N6583" s="1"/>
    </row>
    <row r="6584" spans="12:14" x14ac:dyDescent="0.2">
      <c r="L6584" s="1"/>
      <c r="M6584" s="1"/>
      <c r="N6584" s="1"/>
    </row>
    <row r="6585" spans="12:14" x14ac:dyDescent="0.2">
      <c r="L6585" s="1"/>
      <c r="M6585" s="1"/>
      <c r="N6585" s="1"/>
    </row>
    <row r="6586" spans="12:14" x14ac:dyDescent="0.2">
      <c r="L6586" s="1"/>
      <c r="M6586" s="1"/>
      <c r="N6586" s="1"/>
    </row>
    <row r="6587" spans="12:14" x14ac:dyDescent="0.2">
      <c r="L6587" s="1"/>
      <c r="M6587" s="1"/>
      <c r="N6587" s="1"/>
    </row>
    <row r="6588" spans="12:14" x14ac:dyDescent="0.2">
      <c r="L6588" s="1"/>
      <c r="M6588" s="1"/>
      <c r="N6588" s="1"/>
    </row>
    <row r="6589" spans="12:14" x14ac:dyDescent="0.2">
      <c r="L6589" s="1"/>
      <c r="M6589" s="1"/>
      <c r="N6589" s="1"/>
    </row>
    <row r="6590" spans="12:14" x14ac:dyDescent="0.2">
      <c r="L6590" s="1"/>
      <c r="M6590" s="1"/>
      <c r="N6590" s="1"/>
    </row>
    <row r="6591" spans="12:14" x14ac:dyDescent="0.2">
      <c r="L6591" s="1"/>
      <c r="M6591" s="1"/>
      <c r="N6591" s="1"/>
    </row>
    <row r="6592" spans="12:14" x14ac:dyDescent="0.2">
      <c r="L6592" s="1"/>
      <c r="M6592" s="1"/>
      <c r="N6592" s="1"/>
    </row>
    <row r="6593" spans="12:14" x14ac:dyDescent="0.2">
      <c r="L6593" s="1"/>
      <c r="M6593" s="1"/>
      <c r="N6593" s="1"/>
    </row>
    <row r="6594" spans="12:14" x14ac:dyDescent="0.2">
      <c r="L6594" s="1"/>
      <c r="M6594" s="1"/>
      <c r="N6594" s="1"/>
    </row>
    <row r="6595" spans="12:14" x14ac:dyDescent="0.2">
      <c r="L6595" s="1"/>
      <c r="M6595" s="1"/>
      <c r="N6595" s="1"/>
    </row>
    <row r="6596" spans="12:14" x14ac:dyDescent="0.2">
      <c r="L6596" s="1"/>
      <c r="M6596" s="1"/>
      <c r="N6596" s="1"/>
    </row>
    <row r="6597" spans="12:14" x14ac:dyDescent="0.2">
      <c r="L6597" s="1"/>
      <c r="M6597" s="1"/>
      <c r="N6597" s="1"/>
    </row>
    <row r="6598" spans="12:14" x14ac:dyDescent="0.2">
      <c r="L6598" s="1"/>
      <c r="M6598" s="1"/>
      <c r="N6598" s="1"/>
    </row>
    <row r="6599" spans="12:14" x14ac:dyDescent="0.2">
      <c r="L6599" s="1"/>
      <c r="M6599" s="1"/>
      <c r="N6599" s="1"/>
    </row>
    <row r="6600" spans="12:14" x14ac:dyDescent="0.2">
      <c r="L6600" s="1"/>
      <c r="M6600" s="1"/>
      <c r="N6600" s="1"/>
    </row>
    <row r="6601" spans="12:14" x14ac:dyDescent="0.2">
      <c r="L6601" s="1"/>
      <c r="M6601" s="1"/>
      <c r="N6601" s="1"/>
    </row>
    <row r="6602" spans="12:14" x14ac:dyDescent="0.2">
      <c r="L6602" s="1"/>
      <c r="M6602" s="1"/>
      <c r="N6602" s="1"/>
    </row>
    <row r="6603" spans="12:14" x14ac:dyDescent="0.2">
      <c r="L6603" s="1"/>
      <c r="M6603" s="1"/>
      <c r="N6603" s="1"/>
    </row>
    <row r="6604" spans="12:14" x14ac:dyDescent="0.2">
      <c r="L6604" s="1"/>
      <c r="M6604" s="1"/>
      <c r="N6604" s="1"/>
    </row>
    <row r="6605" spans="12:14" x14ac:dyDescent="0.2">
      <c r="L6605" s="1"/>
      <c r="M6605" s="1"/>
      <c r="N6605" s="1"/>
    </row>
    <row r="6606" spans="12:14" x14ac:dyDescent="0.2">
      <c r="L6606" s="1"/>
      <c r="M6606" s="1"/>
      <c r="N6606" s="1"/>
    </row>
    <row r="6607" spans="12:14" x14ac:dyDescent="0.2">
      <c r="L6607" s="1"/>
      <c r="M6607" s="1"/>
      <c r="N6607" s="1"/>
    </row>
    <row r="6608" spans="12:14" x14ac:dyDescent="0.2">
      <c r="L6608" s="1"/>
      <c r="M6608" s="1"/>
      <c r="N6608" s="1"/>
    </row>
    <row r="6609" spans="12:14" x14ac:dyDescent="0.2">
      <c r="L6609" s="1"/>
      <c r="M6609" s="1"/>
      <c r="N6609" s="1"/>
    </row>
    <row r="6610" spans="12:14" x14ac:dyDescent="0.2">
      <c r="L6610" s="1"/>
      <c r="M6610" s="1"/>
      <c r="N6610" s="1"/>
    </row>
    <row r="6611" spans="12:14" x14ac:dyDescent="0.2">
      <c r="L6611" s="1"/>
      <c r="M6611" s="1"/>
      <c r="N6611" s="1"/>
    </row>
    <row r="6612" spans="12:14" x14ac:dyDescent="0.2">
      <c r="L6612" s="1"/>
      <c r="M6612" s="1"/>
      <c r="N6612" s="1"/>
    </row>
    <row r="6613" spans="12:14" x14ac:dyDescent="0.2">
      <c r="L6613" s="1"/>
      <c r="M6613" s="1"/>
      <c r="N6613" s="1"/>
    </row>
    <row r="6614" spans="12:14" x14ac:dyDescent="0.2">
      <c r="L6614" s="1"/>
      <c r="M6614" s="1"/>
      <c r="N6614" s="1"/>
    </row>
    <row r="6615" spans="12:14" x14ac:dyDescent="0.2">
      <c r="L6615" s="1"/>
      <c r="M6615" s="1"/>
      <c r="N6615" s="1"/>
    </row>
    <row r="6616" spans="12:14" x14ac:dyDescent="0.2">
      <c r="L6616" s="1"/>
      <c r="M6616" s="1"/>
      <c r="N6616" s="1"/>
    </row>
    <row r="6617" spans="12:14" x14ac:dyDescent="0.2">
      <c r="L6617" s="1"/>
      <c r="M6617" s="1"/>
      <c r="N6617" s="1"/>
    </row>
    <row r="6618" spans="12:14" x14ac:dyDescent="0.2">
      <c r="L6618" s="1"/>
      <c r="M6618" s="1"/>
      <c r="N6618" s="1"/>
    </row>
    <row r="6619" spans="12:14" x14ac:dyDescent="0.2">
      <c r="L6619" s="1"/>
      <c r="M6619" s="1"/>
      <c r="N6619" s="1"/>
    </row>
    <row r="6620" spans="12:14" x14ac:dyDescent="0.2">
      <c r="L6620" s="1"/>
      <c r="M6620" s="1"/>
      <c r="N6620" s="1"/>
    </row>
    <row r="6621" spans="12:14" x14ac:dyDescent="0.2">
      <c r="L6621" s="1"/>
      <c r="M6621" s="1"/>
      <c r="N6621" s="1"/>
    </row>
    <row r="6622" spans="12:14" x14ac:dyDescent="0.2">
      <c r="L6622" s="1"/>
      <c r="M6622" s="1"/>
      <c r="N6622" s="1"/>
    </row>
    <row r="6623" spans="12:14" x14ac:dyDescent="0.2">
      <c r="L6623" s="1"/>
      <c r="M6623" s="1"/>
      <c r="N6623" s="1"/>
    </row>
    <row r="6624" spans="12:14" x14ac:dyDescent="0.2">
      <c r="L6624" s="1"/>
      <c r="M6624" s="1"/>
      <c r="N6624" s="1"/>
    </row>
    <row r="6625" spans="12:14" x14ac:dyDescent="0.2">
      <c r="M6625" s="1"/>
      <c r="N6625" s="1"/>
    </row>
    <row r="6626" spans="12:14" x14ac:dyDescent="0.2">
      <c r="L6626" s="1"/>
      <c r="M6626" s="1"/>
      <c r="N6626" s="1"/>
    </row>
    <row r="6627" spans="12:14" x14ac:dyDescent="0.2">
      <c r="L6627" s="1"/>
      <c r="M6627" s="1"/>
      <c r="N6627" s="1"/>
    </row>
    <row r="6628" spans="12:14" x14ac:dyDescent="0.2">
      <c r="L6628" s="1"/>
      <c r="M6628" s="1"/>
      <c r="N6628" s="1"/>
    </row>
    <row r="6629" spans="12:14" x14ac:dyDescent="0.2">
      <c r="L6629" s="1"/>
      <c r="M6629" s="1"/>
      <c r="N6629" s="1"/>
    </row>
    <row r="6630" spans="12:14" x14ac:dyDescent="0.2">
      <c r="L6630" s="1"/>
      <c r="M6630" s="1"/>
      <c r="N6630" s="1"/>
    </row>
    <row r="6631" spans="12:14" x14ac:dyDescent="0.2">
      <c r="L6631" s="1"/>
      <c r="M6631" s="1"/>
      <c r="N6631" s="1"/>
    </row>
    <row r="6632" spans="12:14" x14ac:dyDescent="0.2">
      <c r="M6632" s="1"/>
      <c r="N6632" s="1"/>
    </row>
    <row r="6633" spans="12:14" x14ac:dyDescent="0.2">
      <c r="L6633" s="1"/>
      <c r="M6633" s="1"/>
      <c r="N6633" s="1"/>
    </row>
    <row r="6634" spans="12:14" x14ac:dyDescent="0.2">
      <c r="L6634" s="1"/>
      <c r="M6634" s="1"/>
      <c r="N6634" s="1"/>
    </row>
    <row r="6635" spans="12:14" x14ac:dyDescent="0.2">
      <c r="L6635" s="1"/>
      <c r="M6635" s="1"/>
      <c r="N6635" s="1"/>
    </row>
    <row r="6636" spans="12:14" x14ac:dyDescent="0.2">
      <c r="L6636" s="1"/>
      <c r="M6636" s="1"/>
      <c r="N6636" s="1"/>
    </row>
    <row r="6637" spans="12:14" x14ac:dyDescent="0.2">
      <c r="L6637" s="1"/>
      <c r="M6637" s="1"/>
      <c r="N6637" s="1"/>
    </row>
    <row r="6638" spans="12:14" x14ac:dyDescent="0.2">
      <c r="L6638" s="1"/>
      <c r="M6638" s="1"/>
      <c r="N6638" s="1"/>
    </row>
    <row r="6639" spans="12:14" x14ac:dyDescent="0.2">
      <c r="L6639" s="1"/>
      <c r="M6639" s="1"/>
      <c r="N6639" s="1"/>
    </row>
    <row r="6640" spans="12:14" x14ac:dyDescent="0.2">
      <c r="L6640" s="1"/>
      <c r="M6640" s="1"/>
      <c r="N6640" s="1"/>
    </row>
    <row r="6641" spans="12:14" x14ac:dyDescent="0.2">
      <c r="L6641" s="1"/>
      <c r="M6641" s="1"/>
      <c r="N6641" s="1"/>
    </row>
    <row r="6642" spans="12:14" x14ac:dyDescent="0.2">
      <c r="L6642" s="1"/>
      <c r="M6642" s="1"/>
      <c r="N6642" s="1"/>
    </row>
    <row r="6643" spans="12:14" x14ac:dyDescent="0.2">
      <c r="L6643" s="1"/>
      <c r="M6643" s="1"/>
      <c r="N6643" s="1"/>
    </row>
    <row r="6644" spans="12:14" x14ac:dyDescent="0.2">
      <c r="L6644" s="1"/>
      <c r="M6644" s="1"/>
      <c r="N6644" s="1"/>
    </row>
    <row r="6645" spans="12:14" x14ac:dyDescent="0.2">
      <c r="L6645" s="1"/>
      <c r="M6645" s="1"/>
      <c r="N6645" s="1"/>
    </row>
    <row r="6646" spans="12:14" x14ac:dyDescent="0.2">
      <c r="L6646" s="1"/>
      <c r="M6646" s="1"/>
      <c r="N6646" s="1"/>
    </row>
    <row r="6647" spans="12:14" x14ac:dyDescent="0.2">
      <c r="L6647" s="1"/>
      <c r="M6647" s="1"/>
      <c r="N6647" s="1"/>
    </row>
    <row r="6648" spans="12:14" x14ac:dyDescent="0.2">
      <c r="L6648" s="1"/>
      <c r="M6648" s="1"/>
      <c r="N6648" s="1"/>
    </row>
    <row r="6649" spans="12:14" x14ac:dyDescent="0.2">
      <c r="L6649" s="1"/>
      <c r="M6649" s="1"/>
      <c r="N6649" s="1"/>
    </row>
    <row r="6650" spans="12:14" x14ac:dyDescent="0.2">
      <c r="L6650" s="1"/>
      <c r="M6650" s="1"/>
      <c r="N6650" s="1"/>
    </row>
    <row r="6651" spans="12:14" x14ac:dyDescent="0.2">
      <c r="L6651" s="1"/>
      <c r="M6651" s="1"/>
      <c r="N6651" s="1"/>
    </row>
    <row r="6652" spans="12:14" x14ac:dyDescent="0.2">
      <c r="L6652" s="1"/>
      <c r="M6652" s="1"/>
      <c r="N6652" s="1"/>
    </row>
    <row r="6653" spans="12:14" x14ac:dyDescent="0.2">
      <c r="L6653" s="1"/>
      <c r="M6653" s="1"/>
      <c r="N6653" s="1"/>
    </row>
    <row r="6654" spans="12:14" x14ac:dyDescent="0.2">
      <c r="L6654" s="1"/>
      <c r="M6654" s="1"/>
      <c r="N6654" s="1"/>
    </row>
    <row r="6655" spans="12:14" x14ac:dyDescent="0.2">
      <c r="L6655" s="1"/>
      <c r="M6655" s="1"/>
      <c r="N6655" s="1"/>
    </row>
    <row r="6656" spans="12:14" x14ac:dyDescent="0.2">
      <c r="L6656" s="1"/>
      <c r="M6656" s="1"/>
      <c r="N6656" s="1"/>
    </row>
    <row r="6657" spans="12:14" x14ac:dyDescent="0.2">
      <c r="L6657" s="1"/>
      <c r="M6657" s="1"/>
      <c r="N6657" s="1"/>
    </row>
    <row r="6658" spans="12:14" x14ac:dyDescent="0.2">
      <c r="L6658" s="1"/>
      <c r="M6658" s="1"/>
      <c r="N6658" s="1"/>
    </row>
    <row r="6659" spans="12:14" x14ac:dyDescent="0.2">
      <c r="L6659" s="1"/>
      <c r="M6659" s="1"/>
      <c r="N6659" s="1"/>
    </row>
    <row r="6660" spans="12:14" x14ac:dyDescent="0.2">
      <c r="L6660" s="1"/>
      <c r="M6660" s="1"/>
      <c r="N6660" s="1"/>
    </row>
    <row r="6661" spans="12:14" x14ac:dyDescent="0.2">
      <c r="L6661" s="1"/>
      <c r="M6661" s="1"/>
      <c r="N6661" s="1"/>
    </row>
    <row r="6662" spans="12:14" x14ac:dyDescent="0.2">
      <c r="L6662" s="1"/>
      <c r="M6662" s="1"/>
      <c r="N6662" s="1"/>
    </row>
    <row r="6663" spans="12:14" x14ac:dyDescent="0.2">
      <c r="L6663" s="1"/>
      <c r="M6663" s="1"/>
      <c r="N6663" s="1"/>
    </row>
    <row r="6664" spans="12:14" x14ac:dyDescent="0.2">
      <c r="L6664" s="1"/>
      <c r="M6664" s="1"/>
      <c r="N6664" s="1"/>
    </row>
    <row r="6665" spans="12:14" x14ac:dyDescent="0.2">
      <c r="L6665" s="1"/>
      <c r="M6665" s="1"/>
      <c r="N6665" s="1"/>
    </row>
    <row r="6666" spans="12:14" x14ac:dyDescent="0.2">
      <c r="L6666" s="1"/>
      <c r="M6666" s="1"/>
      <c r="N6666" s="1"/>
    </row>
    <row r="6667" spans="12:14" x14ac:dyDescent="0.2">
      <c r="L6667" s="1"/>
      <c r="M6667" s="1"/>
      <c r="N6667" s="1"/>
    </row>
    <row r="6668" spans="12:14" x14ac:dyDescent="0.2">
      <c r="L6668" s="1"/>
      <c r="M6668" s="1"/>
      <c r="N6668" s="1"/>
    </row>
    <row r="6669" spans="12:14" x14ac:dyDescent="0.2">
      <c r="L6669" s="1"/>
      <c r="M6669" s="1"/>
      <c r="N6669" s="1"/>
    </row>
    <row r="6670" spans="12:14" x14ac:dyDescent="0.2">
      <c r="L6670" s="1"/>
      <c r="M6670" s="1"/>
      <c r="N6670" s="1"/>
    </row>
    <row r="6671" spans="12:14" x14ac:dyDescent="0.2">
      <c r="L6671" s="1"/>
      <c r="M6671" s="1"/>
      <c r="N6671" s="1"/>
    </row>
    <row r="6672" spans="12:14" x14ac:dyDescent="0.2">
      <c r="L6672" s="1"/>
      <c r="M6672" s="1"/>
      <c r="N6672" s="1"/>
    </row>
    <row r="6673" spans="12:14" x14ac:dyDescent="0.2">
      <c r="L6673" s="1"/>
      <c r="M6673" s="1"/>
      <c r="N6673" s="1"/>
    </row>
    <row r="6674" spans="12:14" x14ac:dyDescent="0.2">
      <c r="L6674" s="1"/>
      <c r="M6674" s="1"/>
      <c r="N6674" s="1"/>
    </row>
    <row r="6675" spans="12:14" x14ac:dyDescent="0.2">
      <c r="L6675" s="1"/>
      <c r="M6675" s="1"/>
      <c r="N6675" s="1"/>
    </row>
    <row r="6676" spans="12:14" x14ac:dyDescent="0.2">
      <c r="L6676" s="1"/>
      <c r="M6676" s="1"/>
      <c r="N6676" s="1"/>
    </row>
    <row r="6677" spans="12:14" x14ac:dyDescent="0.2">
      <c r="L6677" s="1"/>
      <c r="M6677" s="1"/>
      <c r="N6677" s="1"/>
    </row>
    <row r="6678" spans="12:14" x14ac:dyDescent="0.2">
      <c r="L6678" s="1"/>
      <c r="M6678" s="1"/>
      <c r="N6678" s="1"/>
    </row>
    <row r="6679" spans="12:14" x14ac:dyDescent="0.2">
      <c r="L6679" s="1"/>
      <c r="M6679" s="1"/>
      <c r="N6679" s="1"/>
    </row>
    <row r="6680" spans="12:14" x14ac:dyDescent="0.2">
      <c r="L6680" s="1"/>
      <c r="M6680" s="1"/>
      <c r="N6680" s="1"/>
    </row>
    <row r="6681" spans="12:14" x14ac:dyDescent="0.2">
      <c r="L6681" s="1"/>
      <c r="M6681" s="1"/>
      <c r="N6681" s="1"/>
    </row>
    <row r="6682" spans="12:14" x14ac:dyDescent="0.2">
      <c r="L6682" s="1"/>
      <c r="M6682" s="1"/>
      <c r="N6682" s="1"/>
    </row>
    <row r="6683" spans="12:14" x14ac:dyDescent="0.2">
      <c r="L6683" s="1"/>
      <c r="M6683" s="1"/>
      <c r="N6683" s="1"/>
    </row>
    <row r="6684" spans="12:14" x14ac:dyDescent="0.2">
      <c r="L6684" s="1"/>
      <c r="M6684" s="1"/>
      <c r="N6684" s="1"/>
    </row>
    <row r="6685" spans="12:14" x14ac:dyDescent="0.2">
      <c r="L6685" s="1"/>
      <c r="M6685" s="1"/>
      <c r="N6685" s="1"/>
    </row>
    <row r="6686" spans="12:14" x14ac:dyDescent="0.2">
      <c r="L6686" s="1"/>
      <c r="M6686" s="1"/>
      <c r="N6686" s="1"/>
    </row>
    <row r="6687" spans="12:14" x14ac:dyDescent="0.2">
      <c r="L6687" s="1"/>
      <c r="M6687" s="1"/>
      <c r="N6687" s="1"/>
    </row>
    <row r="6688" spans="12:14" x14ac:dyDescent="0.2">
      <c r="L6688" s="1"/>
      <c r="M6688" s="1"/>
      <c r="N6688" s="1"/>
    </row>
    <row r="6689" spans="12:14" x14ac:dyDescent="0.2">
      <c r="L6689" s="1"/>
      <c r="M6689" s="1"/>
      <c r="N6689" s="1"/>
    </row>
    <row r="6690" spans="12:14" x14ac:dyDescent="0.2">
      <c r="L6690" s="1"/>
      <c r="M6690" s="1"/>
      <c r="N6690" s="1"/>
    </row>
    <row r="6691" spans="12:14" x14ac:dyDescent="0.2">
      <c r="L6691" s="1"/>
      <c r="M6691" s="1"/>
      <c r="N6691" s="1"/>
    </row>
    <row r="6692" spans="12:14" x14ac:dyDescent="0.2">
      <c r="L6692" s="1"/>
      <c r="M6692" s="1"/>
      <c r="N6692" s="1"/>
    </row>
    <row r="6693" spans="12:14" x14ac:dyDescent="0.2">
      <c r="L6693" s="1"/>
      <c r="M6693" s="1"/>
      <c r="N6693" s="1"/>
    </row>
    <row r="6694" spans="12:14" x14ac:dyDescent="0.2">
      <c r="L6694" s="1"/>
      <c r="M6694" s="1"/>
      <c r="N6694" s="1"/>
    </row>
    <row r="6695" spans="12:14" x14ac:dyDescent="0.2">
      <c r="L6695" s="1"/>
      <c r="M6695" s="1"/>
      <c r="N6695" s="1"/>
    </row>
    <row r="6696" spans="12:14" x14ac:dyDescent="0.2">
      <c r="L6696" s="1"/>
      <c r="M6696" s="1"/>
      <c r="N6696" s="1"/>
    </row>
    <row r="6697" spans="12:14" x14ac:dyDescent="0.2">
      <c r="L6697" s="1"/>
      <c r="M6697" s="1"/>
      <c r="N6697" s="1"/>
    </row>
    <row r="6698" spans="12:14" x14ac:dyDescent="0.2">
      <c r="L6698" s="1"/>
      <c r="M6698" s="1"/>
      <c r="N6698" s="1"/>
    </row>
    <row r="6699" spans="12:14" x14ac:dyDescent="0.2">
      <c r="L6699" s="1"/>
      <c r="M6699" s="1"/>
      <c r="N6699" s="1"/>
    </row>
    <row r="6700" spans="12:14" x14ac:dyDescent="0.2">
      <c r="L6700" s="1"/>
      <c r="M6700" s="1"/>
      <c r="N6700" s="1"/>
    </row>
    <row r="6701" spans="12:14" x14ac:dyDescent="0.2">
      <c r="L6701" s="1"/>
      <c r="M6701" s="1"/>
      <c r="N6701" s="1"/>
    </row>
    <row r="6702" spans="12:14" x14ac:dyDescent="0.2">
      <c r="L6702" s="1"/>
      <c r="M6702" s="1"/>
      <c r="N6702" s="1"/>
    </row>
    <row r="6703" spans="12:14" x14ac:dyDescent="0.2">
      <c r="L6703" s="1"/>
      <c r="M6703" s="1"/>
      <c r="N6703" s="1"/>
    </row>
    <row r="6704" spans="12:14" x14ac:dyDescent="0.2">
      <c r="L6704" s="1"/>
      <c r="M6704" s="1"/>
      <c r="N6704" s="1"/>
    </row>
    <row r="6705" spans="12:14" x14ac:dyDescent="0.2">
      <c r="L6705" s="1"/>
      <c r="M6705" s="1"/>
      <c r="N6705" s="1"/>
    </row>
    <row r="6706" spans="12:14" x14ac:dyDescent="0.2">
      <c r="L6706" s="1"/>
      <c r="M6706" s="1"/>
      <c r="N6706" s="1"/>
    </row>
    <row r="6707" spans="12:14" x14ac:dyDescent="0.2">
      <c r="L6707" s="1"/>
      <c r="M6707" s="1"/>
      <c r="N6707" s="1"/>
    </row>
    <row r="6708" spans="12:14" x14ac:dyDescent="0.2">
      <c r="L6708" s="1"/>
      <c r="M6708" s="1"/>
      <c r="N6708" s="1"/>
    </row>
    <row r="6709" spans="12:14" x14ac:dyDescent="0.2">
      <c r="L6709" s="1"/>
      <c r="M6709" s="1"/>
      <c r="N6709" s="1"/>
    </row>
    <row r="6710" spans="12:14" x14ac:dyDescent="0.2">
      <c r="L6710" s="1"/>
      <c r="M6710" s="1"/>
      <c r="N6710" s="1"/>
    </row>
    <row r="6711" spans="12:14" x14ac:dyDescent="0.2">
      <c r="L6711" s="1"/>
      <c r="M6711" s="1"/>
      <c r="N6711" s="1"/>
    </row>
    <row r="6712" spans="12:14" x14ac:dyDescent="0.2">
      <c r="L6712" s="1"/>
      <c r="M6712" s="1"/>
      <c r="N6712" s="1"/>
    </row>
    <row r="6713" spans="12:14" x14ac:dyDescent="0.2">
      <c r="L6713" s="1"/>
      <c r="M6713" s="1"/>
      <c r="N6713" s="1"/>
    </row>
    <row r="6714" spans="12:14" x14ac:dyDescent="0.2">
      <c r="L6714" s="1"/>
      <c r="M6714" s="1"/>
      <c r="N6714" s="1"/>
    </row>
    <row r="6715" spans="12:14" x14ac:dyDescent="0.2">
      <c r="L6715" s="1"/>
      <c r="M6715" s="1"/>
      <c r="N6715" s="1"/>
    </row>
    <row r="6716" spans="12:14" x14ac:dyDescent="0.2">
      <c r="L6716" s="1"/>
      <c r="M6716" s="1"/>
      <c r="N6716" s="1"/>
    </row>
    <row r="6717" spans="12:14" x14ac:dyDescent="0.2">
      <c r="L6717" s="1"/>
      <c r="M6717" s="1"/>
      <c r="N6717" s="1"/>
    </row>
    <row r="6718" spans="12:14" x14ac:dyDescent="0.2">
      <c r="L6718" s="1"/>
      <c r="M6718" s="1"/>
      <c r="N6718" s="1"/>
    </row>
    <row r="6719" spans="12:14" x14ac:dyDescent="0.2">
      <c r="L6719" s="1"/>
      <c r="M6719" s="1"/>
      <c r="N6719" s="1"/>
    </row>
    <row r="6720" spans="12:14" x14ac:dyDescent="0.2">
      <c r="L6720" s="1"/>
      <c r="M6720" s="1"/>
      <c r="N6720" s="1"/>
    </row>
    <row r="6721" spans="12:14" x14ac:dyDescent="0.2">
      <c r="L6721" s="1"/>
      <c r="M6721" s="1"/>
      <c r="N6721" s="1"/>
    </row>
    <row r="6722" spans="12:14" x14ac:dyDescent="0.2">
      <c r="L6722" s="1"/>
      <c r="M6722" s="1"/>
      <c r="N6722" s="1"/>
    </row>
    <row r="6723" spans="12:14" x14ac:dyDescent="0.2">
      <c r="L6723" s="1"/>
      <c r="M6723" s="1"/>
      <c r="N6723" s="1"/>
    </row>
    <row r="6724" spans="12:14" x14ac:dyDescent="0.2">
      <c r="L6724" s="1"/>
      <c r="M6724" s="1"/>
      <c r="N6724" s="1"/>
    </row>
    <row r="6725" spans="12:14" x14ac:dyDescent="0.2">
      <c r="L6725" s="1"/>
      <c r="M6725" s="1"/>
      <c r="N6725" s="1"/>
    </row>
    <row r="6726" spans="12:14" x14ac:dyDescent="0.2">
      <c r="L6726" s="1"/>
      <c r="M6726" s="1"/>
      <c r="N6726" s="1"/>
    </row>
    <row r="6727" spans="12:14" x14ac:dyDescent="0.2">
      <c r="L6727" s="1"/>
      <c r="M6727" s="1"/>
      <c r="N6727" s="1"/>
    </row>
    <row r="6728" spans="12:14" x14ac:dyDescent="0.2">
      <c r="L6728" s="1"/>
      <c r="M6728" s="1"/>
      <c r="N6728" s="1"/>
    </row>
    <row r="6729" spans="12:14" x14ac:dyDescent="0.2">
      <c r="L6729" s="1"/>
      <c r="M6729" s="1"/>
      <c r="N6729" s="1"/>
    </row>
    <row r="6730" spans="12:14" x14ac:dyDescent="0.2">
      <c r="L6730" s="1"/>
      <c r="M6730" s="1"/>
      <c r="N6730" s="1"/>
    </row>
    <row r="6731" spans="12:14" x14ac:dyDescent="0.2">
      <c r="L6731" s="1"/>
      <c r="M6731" s="1"/>
      <c r="N6731" s="1"/>
    </row>
    <row r="6732" spans="12:14" x14ac:dyDescent="0.2">
      <c r="L6732" s="1"/>
      <c r="M6732" s="1"/>
      <c r="N6732" s="1"/>
    </row>
    <row r="6733" spans="12:14" x14ac:dyDescent="0.2">
      <c r="L6733" s="1"/>
      <c r="M6733" s="1"/>
      <c r="N6733" s="1"/>
    </row>
    <row r="6734" spans="12:14" x14ac:dyDescent="0.2">
      <c r="L6734" s="1"/>
      <c r="M6734" s="1"/>
      <c r="N6734" s="1"/>
    </row>
    <row r="6735" spans="12:14" x14ac:dyDescent="0.2">
      <c r="L6735" s="1"/>
      <c r="M6735" s="1"/>
      <c r="N6735" s="1"/>
    </row>
    <row r="6736" spans="12:14" x14ac:dyDescent="0.2">
      <c r="L6736" s="1"/>
      <c r="M6736" s="1"/>
      <c r="N6736" s="1"/>
    </row>
    <row r="6737" spans="12:14" x14ac:dyDescent="0.2">
      <c r="L6737" s="1"/>
      <c r="M6737" s="1"/>
      <c r="N6737" s="1"/>
    </row>
    <row r="6738" spans="12:14" x14ac:dyDescent="0.2">
      <c r="L6738" s="1"/>
      <c r="M6738" s="1"/>
      <c r="N6738" s="1"/>
    </row>
    <row r="6739" spans="12:14" x14ac:dyDescent="0.2">
      <c r="L6739" s="1"/>
      <c r="M6739" s="1"/>
      <c r="N6739" s="1"/>
    </row>
    <row r="6740" spans="12:14" x14ac:dyDescent="0.2">
      <c r="L6740" s="1"/>
      <c r="M6740" s="1"/>
      <c r="N6740" s="1"/>
    </row>
    <row r="6741" spans="12:14" x14ac:dyDescent="0.2">
      <c r="L6741" s="1"/>
      <c r="M6741" s="1"/>
      <c r="N6741" s="1"/>
    </row>
    <row r="6742" spans="12:14" x14ac:dyDescent="0.2">
      <c r="L6742" s="1"/>
      <c r="M6742" s="1"/>
      <c r="N6742" s="1"/>
    </row>
    <row r="6743" spans="12:14" x14ac:dyDescent="0.2">
      <c r="L6743" s="1"/>
      <c r="M6743" s="1"/>
      <c r="N6743" s="1"/>
    </row>
    <row r="6744" spans="12:14" x14ac:dyDescent="0.2">
      <c r="L6744" s="1"/>
      <c r="M6744" s="1"/>
      <c r="N6744" s="1"/>
    </row>
    <row r="6745" spans="12:14" x14ac:dyDescent="0.2">
      <c r="L6745" s="1"/>
      <c r="M6745" s="1"/>
      <c r="N6745" s="1"/>
    </row>
    <row r="6746" spans="12:14" x14ac:dyDescent="0.2">
      <c r="L6746" s="1"/>
      <c r="M6746" s="1"/>
      <c r="N6746" s="1"/>
    </row>
    <row r="6747" spans="12:14" x14ac:dyDescent="0.2">
      <c r="L6747" s="1"/>
      <c r="M6747" s="1"/>
      <c r="N6747" s="1"/>
    </row>
    <row r="6748" spans="12:14" x14ac:dyDescent="0.2">
      <c r="L6748" s="1"/>
      <c r="M6748" s="1"/>
      <c r="N6748" s="1"/>
    </row>
    <row r="6749" spans="12:14" x14ac:dyDescent="0.2">
      <c r="L6749" s="1"/>
      <c r="M6749" s="1"/>
      <c r="N6749" s="1"/>
    </row>
    <row r="6750" spans="12:14" x14ac:dyDescent="0.2">
      <c r="L6750" s="1"/>
      <c r="M6750" s="1"/>
      <c r="N6750" s="1"/>
    </row>
    <row r="6751" spans="12:14" x14ac:dyDescent="0.2">
      <c r="L6751" s="1"/>
      <c r="M6751" s="1"/>
      <c r="N6751" s="1"/>
    </row>
    <row r="6752" spans="12:14" x14ac:dyDescent="0.2">
      <c r="L6752" s="1"/>
      <c r="M6752" s="1"/>
      <c r="N6752" s="1"/>
    </row>
    <row r="6753" spans="12:14" x14ac:dyDescent="0.2">
      <c r="L6753" s="1"/>
      <c r="M6753" s="1"/>
      <c r="N6753" s="1"/>
    </row>
    <row r="6754" spans="12:14" x14ac:dyDescent="0.2">
      <c r="L6754" s="1"/>
      <c r="M6754" s="1"/>
      <c r="N6754" s="1"/>
    </row>
    <row r="6755" spans="12:14" x14ac:dyDescent="0.2">
      <c r="L6755" s="1"/>
      <c r="M6755" s="1"/>
      <c r="N6755" s="1"/>
    </row>
    <row r="6756" spans="12:14" x14ac:dyDescent="0.2">
      <c r="L6756" s="1"/>
      <c r="M6756" s="1"/>
      <c r="N6756" s="1"/>
    </row>
    <row r="6757" spans="12:14" x14ac:dyDescent="0.2">
      <c r="L6757" s="1"/>
      <c r="M6757" s="1"/>
      <c r="N6757" s="1"/>
    </row>
    <row r="6758" spans="12:14" x14ac:dyDescent="0.2">
      <c r="L6758" s="1"/>
      <c r="M6758" s="1"/>
      <c r="N6758" s="1"/>
    </row>
    <row r="6759" spans="12:14" x14ac:dyDescent="0.2">
      <c r="L6759" s="1"/>
      <c r="M6759" s="1"/>
      <c r="N6759" s="1"/>
    </row>
    <row r="6760" spans="12:14" x14ac:dyDescent="0.2">
      <c r="L6760" s="1"/>
      <c r="M6760" s="1"/>
      <c r="N6760" s="1"/>
    </row>
    <row r="6761" spans="12:14" x14ac:dyDescent="0.2">
      <c r="L6761" s="1"/>
      <c r="M6761" s="1"/>
      <c r="N6761" s="1"/>
    </row>
    <row r="6762" spans="12:14" x14ac:dyDescent="0.2">
      <c r="L6762" s="1"/>
      <c r="M6762" s="1"/>
      <c r="N6762" s="1"/>
    </row>
    <row r="6763" spans="12:14" x14ac:dyDescent="0.2">
      <c r="L6763" s="1"/>
      <c r="M6763" s="1"/>
      <c r="N6763" s="1"/>
    </row>
    <row r="6764" spans="12:14" x14ac:dyDescent="0.2">
      <c r="L6764" s="1"/>
      <c r="M6764" s="1"/>
      <c r="N6764" s="1"/>
    </row>
    <row r="6765" spans="12:14" x14ac:dyDescent="0.2">
      <c r="L6765" s="1"/>
      <c r="M6765" s="1"/>
      <c r="N6765" s="1"/>
    </row>
    <row r="6766" spans="12:14" x14ac:dyDescent="0.2">
      <c r="L6766" s="1"/>
      <c r="M6766" s="1"/>
      <c r="N6766" s="1"/>
    </row>
    <row r="6767" spans="12:14" x14ac:dyDescent="0.2">
      <c r="L6767" s="1"/>
      <c r="M6767" s="1"/>
      <c r="N6767" s="1"/>
    </row>
    <row r="6768" spans="12:14" x14ac:dyDescent="0.2">
      <c r="L6768" s="1"/>
      <c r="M6768" s="1"/>
      <c r="N6768" s="1"/>
    </row>
    <row r="6769" spans="12:14" x14ac:dyDescent="0.2">
      <c r="L6769" s="1"/>
      <c r="M6769" s="1"/>
      <c r="N6769" s="1"/>
    </row>
    <row r="6770" spans="12:14" x14ac:dyDescent="0.2">
      <c r="L6770" s="1"/>
      <c r="M6770" s="1"/>
      <c r="N6770" s="1"/>
    </row>
    <row r="6771" spans="12:14" x14ac:dyDescent="0.2">
      <c r="L6771" s="1"/>
      <c r="M6771" s="1"/>
      <c r="N6771" s="1"/>
    </row>
    <row r="6772" spans="12:14" x14ac:dyDescent="0.2">
      <c r="L6772" s="1"/>
      <c r="M6772" s="1"/>
      <c r="N6772" s="1"/>
    </row>
    <row r="6773" spans="12:14" x14ac:dyDescent="0.2">
      <c r="L6773" s="1"/>
      <c r="M6773" s="1"/>
      <c r="N6773" s="1"/>
    </row>
    <row r="6774" spans="12:14" x14ac:dyDescent="0.2">
      <c r="L6774" s="1"/>
      <c r="M6774" s="1"/>
      <c r="N6774" s="1"/>
    </row>
    <row r="6775" spans="12:14" x14ac:dyDescent="0.2">
      <c r="L6775" s="1"/>
      <c r="M6775" s="1"/>
      <c r="N6775" s="1"/>
    </row>
    <row r="6776" spans="12:14" x14ac:dyDescent="0.2">
      <c r="L6776" s="1"/>
      <c r="M6776" s="1"/>
      <c r="N6776" s="1"/>
    </row>
    <row r="6777" spans="12:14" x14ac:dyDescent="0.2">
      <c r="L6777" s="1"/>
      <c r="M6777" s="1"/>
      <c r="N6777" s="1"/>
    </row>
    <row r="6778" spans="12:14" x14ac:dyDescent="0.2">
      <c r="L6778" s="1"/>
      <c r="M6778" s="1"/>
      <c r="N6778" s="1"/>
    </row>
    <row r="6779" spans="12:14" x14ac:dyDescent="0.2">
      <c r="L6779" s="1"/>
      <c r="M6779" s="1"/>
      <c r="N6779" s="1"/>
    </row>
    <row r="6780" spans="12:14" x14ac:dyDescent="0.2">
      <c r="L6780" s="1"/>
      <c r="M6780" s="1"/>
      <c r="N6780" s="1"/>
    </row>
    <row r="6781" spans="12:14" x14ac:dyDescent="0.2">
      <c r="L6781" s="1"/>
      <c r="M6781" s="1"/>
      <c r="N6781" s="1"/>
    </row>
    <row r="6782" spans="12:14" x14ac:dyDescent="0.2">
      <c r="L6782" s="1"/>
      <c r="M6782" s="1"/>
      <c r="N6782" s="1"/>
    </row>
    <row r="6783" spans="12:14" x14ac:dyDescent="0.2">
      <c r="L6783" s="1"/>
      <c r="M6783" s="1"/>
      <c r="N6783" s="1"/>
    </row>
    <row r="6784" spans="12:14" x14ac:dyDescent="0.2">
      <c r="L6784" s="1"/>
      <c r="M6784" s="1"/>
      <c r="N6784" s="1"/>
    </row>
    <row r="6785" spans="12:14" x14ac:dyDescent="0.2">
      <c r="L6785" s="1"/>
      <c r="M6785" s="1"/>
      <c r="N6785" s="1"/>
    </row>
    <row r="6786" spans="12:14" x14ac:dyDescent="0.2">
      <c r="L6786" s="1"/>
      <c r="M6786" s="1"/>
      <c r="N6786" s="1"/>
    </row>
    <row r="6787" spans="12:14" x14ac:dyDescent="0.2">
      <c r="L6787" s="1"/>
      <c r="M6787" s="1"/>
      <c r="N6787" s="1"/>
    </row>
    <row r="6788" spans="12:14" x14ac:dyDescent="0.2">
      <c r="L6788" s="1"/>
      <c r="M6788" s="1"/>
      <c r="N6788" s="1"/>
    </row>
    <row r="6789" spans="12:14" x14ac:dyDescent="0.2">
      <c r="L6789" s="1"/>
      <c r="M6789" s="1"/>
      <c r="N6789" s="1"/>
    </row>
    <row r="6790" spans="12:14" x14ac:dyDescent="0.2">
      <c r="L6790" s="1"/>
      <c r="M6790" s="1"/>
      <c r="N6790" s="1"/>
    </row>
    <row r="6791" spans="12:14" x14ac:dyDescent="0.2">
      <c r="L6791" s="1"/>
      <c r="M6791" s="1"/>
      <c r="N6791" s="1"/>
    </row>
    <row r="6792" spans="12:14" x14ac:dyDescent="0.2">
      <c r="L6792" s="1"/>
      <c r="M6792" s="1"/>
      <c r="N6792" s="1"/>
    </row>
    <row r="6793" spans="12:14" x14ac:dyDescent="0.2">
      <c r="L6793" s="1"/>
      <c r="M6793" s="1"/>
      <c r="N6793" s="1"/>
    </row>
    <row r="6794" spans="12:14" x14ac:dyDescent="0.2">
      <c r="L6794" s="1"/>
      <c r="M6794" s="1"/>
      <c r="N6794" s="1"/>
    </row>
    <row r="6795" spans="12:14" x14ac:dyDescent="0.2">
      <c r="L6795" s="1"/>
      <c r="M6795" s="1"/>
      <c r="N6795" s="1"/>
    </row>
    <row r="6796" spans="12:14" x14ac:dyDescent="0.2">
      <c r="L6796" s="1"/>
      <c r="M6796" s="1"/>
      <c r="N6796" s="1"/>
    </row>
    <row r="6797" spans="12:14" x14ac:dyDescent="0.2">
      <c r="L6797" s="1"/>
      <c r="M6797" s="1"/>
      <c r="N6797" s="1"/>
    </row>
    <row r="6798" spans="12:14" x14ac:dyDescent="0.2">
      <c r="L6798" s="1"/>
      <c r="M6798" s="1"/>
      <c r="N6798" s="1"/>
    </row>
    <row r="6799" spans="12:14" x14ac:dyDescent="0.2">
      <c r="L6799" s="1"/>
      <c r="M6799" s="1"/>
      <c r="N6799" s="1"/>
    </row>
    <row r="6800" spans="12:14" x14ac:dyDescent="0.2">
      <c r="L6800" s="1"/>
      <c r="M6800" s="1"/>
      <c r="N6800" s="1"/>
    </row>
    <row r="6801" spans="12:14" x14ac:dyDescent="0.2">
      <c r="L6801" s="1"/>
      <c r="M6801" s="1"/>
      <c r="N6801" s="1"/>
    </row>
    <row r="6802" spans="12:14" x14ac:dyDescent="0.2">
      <c r="L6802" s="1"/>
      <c r="M6802" s="1"/>
      <c r="N6802" s="1"/>
    </row>
    <row r="6803" spans="12:14" x14ac:dyDescent="0.2">
      <c r="L6803" s="1"/>
      <c r="M6803" s="1"/>
      <c r="N6803" s="1"/>
    </row>
    <row r="6804" spans="12:14" x14ac:dyDescent="0.2">
      <c r="L6804" s="1"/>
      <c r="M6804" s="1"/>
      <c r="N6804" s="1"/>
    </row>
    <row r="6805" spans="12:14" x14ac:dyDescent="0.2">
      <c r="L6805" s="1"/>
      <c r="M6805" s="1"/>
      <c r="N6805" s="1"/>
    </row>
    <row r="6806" spans="12:14" x14ac:dyDescent="0.2">
      <c r="L6806" s="1"/>
      <c r="M6806" s="1"/>
      <c r="N6806" s="1"/>
    </row>
    <row r="6807" spans="12:14" x14ac:dyDescent="0.2">
      <c r="L6807" s="1"/>
      <c r="M6807" s="1"/>
      <c r="N6807" s="1"/>
    </row>
    <row r="6808" spans="12:14" x14ac:dyDescent="0.2">
      <c r="L6808" s="1"/>
      <c r="M6808" s="1"/>
      <c r="N6808" s="1"/>
    </row>
    <row r="6809" spans="12:14" x14ac:dyDescent="0.2">
      <c r="L6809" s="1"/>
      <c r="M6809" s="1"/>
      <c r="N6809" s="1"/>
    </row>
    <row r="6810" spans="12:14" x14ac:dyDescent="0.2">
      <c r="L6810" s="1"/>
      <c r="M6810" s="1"/>
      <c r="N6810" s="1"/>
    </row>
    <row r="6811" spans="12:14" x14ac:dyDescent="0.2">
      <c r="L6811" s="1"/>
      <c r="M6811" s="1"/>
      <c r="N6811" s="1"/>
    </row>
    <row r="6812" spans="12:14" x14ac:dyDescent="0.2">
      <c r="L6812" s="1"/>
      <c r="M6812" s="1"/>
      <c r="N6812" s="1"/>
    </row>
    <row r="6813" spans="12:14" x14ac:dyDescent="0.2">
      <c r="L6813" s="1"/>
      <c r="M6813" s="1"/>
      <c r="N6813" s="1"/>
    </row>
    <row r="6814" spans="12:14" x14ac:dyDescent="0.2">
      <c r="L6814" s="1"/>
      <c r="M6814" s="1"/>
      <c r="N6814" s="1"/>
    </row>
    <row r="6815" spans="12:14" x14ac:dyDescent="0.2">
      <c r="L6815" s="1"/>
      <c r="M6815" s="1"/>
      <c r="N6815" s="1"/>
    </row>
    <row r="6816" spans="12:14" x14ac:dyDescent="0.2">
      <c r="L6816" s="1"/>
      <c r="M6816" s="1"/>
      <c r="N6816" s="1"/>
    </row>
    <row r="6817" spans="12:14" x14ac:dyDescent="0.2">
      <c r="L6817" s="1"/>
      <c r="M6817" s="1"/>
      <c r="N6817" s="1"/>
    </row>
    <row r="6818" spans="12:14" x14ac:dyDescent="0.2">
      <c r="L6818" s="1"/>
      <c r="M6818" s="1"/>
      <c r="N6818" s="1"/>
    </row>
    <row r="6819" spans="12:14" x14ac:dyDescent="0.2">
      <c r="L6819" s="1"/>
      <c r="M6819" s="1"/>
      <c r="N6819" s="1"/>
    </row>
    <row r="6820" spans="12:14" x14ac:dyDescent="0.2">
      <c r="L6820" s="1"/>
      <c r="M6820" s="1"/>
      <c r="N6820" s="1"/>
    </row>
    <row r="6821" spans="12:14" x14ac:dyDescent="0.2">
      <c r="L6821" s="1"/>
      <c r="M6821" s="1"/>
      <c r="N6821" s="1"/>
    </row>
    <row r="6822" spans="12:14" x14ac:dyDescent="0.2">
      <c r="L6822" s="1"/>
      <c r="M6822" s="1"/>
      <c r="N6822" s="1"/>
    </row>
    <row r="6823" spans="12:14" x14ac:dyDescent="0.2">
      <c r="L6823" s="1"/>
      <c r="M6823" s="1"/>
      <c r="N6823" s="1"/>
    </row>
    <row r="6824" spans="12:14" x14ac:dyDescent="0.2">
      <c r="L6824" s="1"/>
      <c r="M6824" s="1"/>
      <c r="N6824" s="1"/>
    </row>
    <row r="6825" spans="12:14" x14ac:dyDescent="0.2">
      <c r="L6825" s="1"/>
      <c r="M6825" s="1"/>
      <c r="N6825" s="1"/>
    </row>
    <row r="6826" spans="12:14" x14ac:dyDescent="0.2">
      <c r="L6826" s="1"/>
      <c r="M6826" s="1"/>
      <c r="N6826" s="1"/>
    </row>
    <row r="6827" spans="12:14" x14ac:dyDescent="0.2">
      <c r="L6827" s="1"/>
      <c r="M6827" s="1"/>
      <c r="N6827" s="1"/>
    </row>
    <row r="6828" spans="12:14" x14ac:dyDescent="0.2">
      <c r="L6828" s="1"/>
      <c r="M6828" s="1"/>
      <c r="N6828" s="1"/>
    </row>
    <row r="6829" spans="12:14" x14ac:dyDescent="0.2">
      <c r="L6829" s="1"/>
      <c r="M6829" s="1"/>
      <c r="N6829" s="1"/>
    </row>
    <row r="6830" spans="12:14" x14ac:dyDescent="0.2">
      <c r="L6830" s="1"/>
      <c r="M6830" s="1"/>
      <c r="N6830" s="1"/>
    </row>
    <row r="6831" spans="12:14" x14ac:dyDescent="0.2">
      <c r="L6831" s="1"/>
      <c r="M6831" s="1"/>
      <c r="N6831" s="1"/>
    </row>
    <row r="6832" spans="12:14" x14ac:dyDescent="0.2">
      <c r="L6832" s="1"/>
      <c r="M6832" s="1"/>
      <c r="N6832" s="1"/>
    </row>
    <row r="6833" spans="12:14" x14ac:dyDescent="0.2">
      <c r="L6833" s="1"/>
      <c r="M6833" s="1"/>
      <c r="N6833" s="1"/>
    </row>
    <row r="6834" spans="12:14" x14ac:dyDescent="0.2">
      <c r="L6834" s="1"/>
      <c r="M6834" s="1"/>
      <c r="N6834" s="1"/>
    </row>
    <row r="6835" spans="12:14" x14ac:dyDescent="0.2">
      <c r="L6835" s="1"/>
      <c r="M6835" s="1"/>
      <c r="N6835" s="1"/>
    </row>
    <row r="6836" spans="12:14" x14ac:dyDescent="0.2">
      <c r="L6836" s="1"/>
      <c r="M6836" s="1"/>
      <c r="N6836" s="1"/>
    </row>
    <row r="6837" spans="12:14" x14ac:dyDescent="0.2">
      <c r="L6837" s="1"/>
      <c r="M6837" s="1"/>
      <c r="N6837" s="1"/>
    </row>
    <row r="6838" spans="12:14" x14ac:dyDescent="0.2">
      <c r="L6838" s="1"/>
      <c r="M6838" s="1"/>
      <c r="N6838" s="1"/>
    </row>
    <row r="6839" spans="12:14" x14ac:dyDescent="0.2">
      <c r="L6839" s="1"/>
      <c r="M6839" s="1"/>
      <c r="N6839" s="1"/>
    </row>
    <row r="6840" spans="12:14" x14ac:dyDescent="0.2">
      <c r="L6840" s="1"/>
      <c r="M6840" s="1"/>
      <c r="N6840" s="1"/>
    </row>
    <row r="6841" spans="12:14" x14ac:dyDescent="0.2">
      <c r="L6841" s="1"/>
      <c r="M6841" s="1"/>
      <c r="N6841" s="1"/>
    </row>
    <row r="6842" spans="12:14" x14ac:dyDescent="0.2">
      <c r="L6842" s="1"/>
      <c r="M6842" s="1"/>
      <c r="N6842" s="1"/>
    </row>
    <row r="6843" spans="12:14" x14ac:dyDescent="0.2">
      <c r="L6843" s="1"/>
      <c r="M6843" s="1"/>
      <c r="N6843" s="1"/>
    </row>
    <row r="6844" spans="12:14" x14ac:dyDescent="0.2">
      <c r="L6844" s="1"/>
      <c r="M6844" s="1"/>
      <c r="N6844" s="1"/>
    </row>
    <row r="6845" spans="12:14" x14ac:dyDescent="0.2">
      <c r="L6845" s="1"/>
      <c r="M6845" s="1"/>
      <c r="N6845" s="1"/>
    </row>
    <row r="6846" spans="12:14" x14ac:dyDescent="0.2">
      <c r="L6846" s="1"/>
      <c r="M6846" s="1"/>
      <c r="N6846" s="1"/>
    </row>
    <row r="6847" spans="12:14" x14ac:dyDescent="0.2">
      <c r="L6847" s="1"/>
      <c r="M6847" s="1"/>
      <c r="N6847" s="1"/>
    </row>
    <row r="6848" spans="12:14" x14ac:dyDescent="0.2">
      <c r="L6848" s="1"/>
      <c r="M6848" s="1"/>
      <c r="N6848" s="1"/>
    </row>
    <row r="6849" spans="12:14" x14ac:dyDescent="0.2">
      <c r="L6849" s="1"/>
      <c r="M6849" s="1"/>
      <c r="N6849" s="1"/>
    </row>
    <row r="6850" spans="12:14" x14ac:dyDescent="0.2">
      <c r="L6850" s="1"/>
      <c r="M6850" s="1"/>
      <c r="N6850" s="1"/>
    </row>
    <row r="6851" spans="12:14" x14ac:dyDescent="0.2">
      <c r="L6851" s="1"/>
      <c r="M6851" s="1"/>
      <c r="N6851" s="1"/>
    </row>
    <row r="6852" spans="12:14" x14ac:dyDescent="0.2">
      <c r="L6852" s="1"/>
      <c r="M6852" s="1"/>
      <c r="N6852" s="1"/>
    </row>
    <row r="6853" spans="12:14" x14ac:dyDescent="0.2">
      <c r="L6853" s="1"/>
      <c r="M6853" s="1"/>
      <c r="N6853" s="1"/>
    </row>
    <row r="6854" spans="12:14" x14ac:dyDescent="0.2">
      <c r="L6854" s="1"/>
      <c r="M6854" s="1"/>
      <c r="N6854" s="1"/>
    </row>
    <row r="6855" spans="12:14" x14ac:dyDescent="0.2">
      <c r="L6855" s="1"/>
      <c r="M6855" s="1"/>
      <c r="N6855" s="1"/>
    </row>
    <row r="6856" spans="12:14" x14ac:dyDescent="0.2">
      <c r="L6856" s="1"/>
      <c r="M6856" s="1"/>
      <c r="N6856" s="1"/>
    </row>
    <row r="6857" spans="12:14" x14ac:dyDescent="0.2">
      <c r="L6857" s="1"/>
      <c r="M6857" s="1"/>
      <c r="N6857" s="1"/>
    </row>
    <row r="6858" spans="12:14" x14ac:dyDescent="0.2">
      <c r="L6858" s="1"/>
      <c r="M6858" s="1"/>
      <c r="N6858" s="1"/>
    </row>
    <row r="6859" spans="12:14" x14ac:dyDescent="0.2">
      <c r="L6859" s="1"/>
      <c r="M6859" s="1"/>
      <c r="N6859" s="1"/>
    </row>
    <row r="6860" spans="12:14" x14ac:dyDescent="0.2">
      <c r="L6860" s="1"/>
      <c r="M6860" s="1"/>
      <c r="N6860" s="1"/>
    </row>
    <row r="6861" spans="12:14" x14ac:dyDescent="0.2">
      <c r="L6861" s="1"/>
      <c r="M6861" s="1"/>
      <c r="N6861" s="1"/>
    </row>
    <row r="6862" spans="12:14" x14ac:dyDescent="0.2">
      <c r="L6862" s="1"/>
      <c r="M6862" s="1"/>
      <c r="N6862" s="1"/>
    </row>
    <row r="6863" spans="12:14" x14ac:dyDescent="0.2">
      <c r="L6863" s="1"/>
      <c r="M6863" s="1"/>
      <c r="N6863" s="1"/>
    </row>
    <row r="6864" spans="12:14" x14ac:dyDescent="0.2">
      <c r="L6864" s="1"/>
      <c r="M6864" s="1"/>
      <c r="N6864" s="1"/>
    </row>
    <row r="6865" spans="12:14" x14ac:dyDescent="0.2">
      <c r="L6865" s="1"/>
      <c r="M6865" s="1"/>
      <c r="N6865" s="1"/>
    </row>
    <row r="6866" spans="12:14" x14ac:dyDescent="0.2">
      <c r="L6866" s="1"/>
      <c r="M6866" s="1"/>
      <c r="N6866" s="1"/>
    </row>
    <row r="6867" spans="12:14" x14ac:dyDescent="0.2">
      <c r="L6867" s="1"/>
      <c r="M6867" s="1"/>
      <c r="N6867" s="1"/>
    </row>
    <row r="6868" spans="12:14" x14ac:dyDescent="0.2">
      <c r="L6868" s="1"/>
      <c r="M6868" s="1"/>
      <c r="N6868" s="1"/>
    </row>
    <row r="6869" spans="12:14" x14ac:dyDescent="0.2">
      <c r="L6869" s="1"/>
      <c r="M6869" s="1"/>
      <c r="N6869" s="1"/>
    </row>
    <row r="6870" spans="12:14" x14ac:dyDescent="0.2">
      <c r="L6870" s="1"/>
      <c r="M6870" s="1"/>
      <c r="N6870" s="1"/>
    </row>
    <row r="6871" spans="12:14" x14ac:dyDescent="0.2">
      <c r="L6871" s="1"/>
      <c r="M6871" s="1"/>
      <c r="N6871" s="1"/>
    </row>
    <row r="6872" spans="12:14" x14ac:dyDescent="0.2">
      <c r="L6872" s="1"/>
      <c r="M6872" s="1"/>
      <c r="N6872" s="1"/>
    </row>
    <row r="6873" spans="12:14" x14ac:dyDescent="0.2">
      <c r="L6873" s="1"/>
      <c r="M6873" s="1"/>
      <c r="N6873" s="1"/>
    </row>
    <row r="6874" spans="12:14" x14ac:dyDescent="0.2">
      <c r="L6874" s="1"/>
      <c r="M6874" s="1"/>
      <c r="N6874" s="1"/>
    </row>
    <row r="6875" spans="12:14" x14ac:dyDescent="0.2">
      <c r="L6875" s="1"/>
      <c r="M6875" s="1"/>
      <c r="N6875" s="1"/>
    </row>
    <row r="6876" spans="12:14" x14ac:dyDescent="0.2">
      <c r="L6876" s="1"/>
      <c r="M6876" s="1"/>
      <c r="N6876" s="1"/>
    </row>
    <row r="6877" spans="12:14" x14ac:dyDescent="0.2">
      <c r="L6877" s="1"/>
      <c r="M6877" s="1"/>
      <c r="N6877" s="1"/>
    </row>
    <row r="6878" spans="12:14" x14ac:dyDescent="0.2">
      <c r="L6878" s="1"/>
      <c r="M6878" s="1"/>
      <c r="N6878" s="1"/>
    </row>
    <row r="6879" spans="12:14" x14ac:dyDescent="0.2">
      <c r="L6879" s="1"/>
      <c r="M6879" s="1"/>
      <c r="N6879" s="1"/>
    </row>
    <row r="6880" spans="12:14" x14ac:dyDescent="0.2">
      <c r="L6880" s="1"/>
      <c r="M6880" s="1"/>
      <c r="N6880" s="1"/>
    </row>
    <row r="6881" spans="12:14" x14ac:dyDescent="0.2">
      <c r="L6881" s="1"/>
      <c r="M6881" s="1"/>
      <c r="N6881" s="1"/>
    </row>
    <row r="6882" spans="12:14" x14ac:dyDescent="0.2">
      <c r="L6882" s="1"/>
      <c r="M6882" s="1"/>
      <c r="N6882" s="1"/>
    </row>
    <row r="6883" spans="12:14" x14ac:dyDescent="0.2">
      <c r="L6883" s="1"/>
      <c r="M6883" s="1"/>
      <c r="N6883" s="1"/>
    </row>
    <row r="6884" spans="12:14" x14ac:dyDescent="0.2">
      <c r="L6884" s="1"/>
      <c r="M6884" s="1"/>
      <c r="N6884" s="1"/>
    </row>
    <row r="6885" spans="12:14" x14ac:dyDescent="0.2">
      <c r="L6885" s="1"/>
      <c r="M6885" s="1"/>
      <c r="N6885" s="1"/>
    </row>
    <row r="6886" spans="12:14" x14ac:dyDescent="0.2">
      <c r="L6886" s="1"/>
      <c r="M6886" s="1"/>
      <c r="N6886" s="1"/>
    </row>
    <row r="6887" spans="12:14" x14ac:dyDescent="0.2">
      <c r="L6887" s="1"/>
      <c r="M6887" s="1"/>
      <c r="N6887" s="1"/>
    </row>
    <row r="6888" spans="12:14" x14ac:dyDescent="0.2">
      <c r="L6888" s="1"/>
      <c r="M6888" s="1"/>
      <c r="N6888" s="1"/>
    </row>
    <row r="6889" spans="12:14" x14ac:dyDescent="0.2">
      <c r="L6889" s="1"/>
      <c r="M6889" s="1"/>
      <c r="N6889" s="1"/>
    </row>
    <row r="6890" spans="12:14" x14ac:dyDescent="0.2">
      <c r="L6890" s="1"/>
      <c r="M6890" s="1"/>
      <c r="N6890" s="1"/>
    </row>
    <row r="6891" spans="12:14" x14ac:dyDescent="0.2">
      <c r="L6891" s="1"/>
      <c r="M6891" s="1"/>
      <c r="N6891" s="1"/>
    </row>
    <row r="6892" spans="12:14" x14ac:dyDescent="0.2">
      <c r="L6892" s="1"/>
      <c r="M6892" s="1"/>
      <c r="N6892" s="1"/>
    </row>
    <row r="6893" spans="12:14" x14ac:dyDescent="0.2">
      <c r="L6893" s="1"/>
      <c r="M6893" s="1"/>
      <c r="N6893" s="1"/>
    </row>
    <row r="6894" spans="12:14" x14ac:dyDescent="0.2">
      <c r="L6894" s="1"/>
      <c r="M6894" s="1"/>
      <c r="N6894" s="1"/>
    </row>
    <row r="6895" spans="12:14" x14ac:dyDescent="0.2">
      <c r="L6895" s="1"/>
      <c r="M6895" s="1"/>
      <c r="N6895" s="1"/>
    </row>
    <row r="6896" spans="12:14" x14ac:dyDescent="0.2">
      <c r="L6896" s="1"/>
      <c r="M6896" s="1"/>
      <c r="N6896" s="1"/>
    </row>
    <row r="6897" spans="12:14" x14ac:dyDescent="0.2">
      <c r="L6897" s="1"/>
      <c r="M6897" s="1"/>
      <c r="N6897" s="1"/>
    </row>
    <row r="6898" spans="12:14" x14ac:dyDescent="0.2">
      <c r="L6898" s="1"/>
      <c r="M6898" s="1"/>
      <c r="N6898" s="1"/>
    </row>
    <row r="6899" spans="12:14" x14ac:dyDescent="0.2">
      <c r="L6899" s="1"/>
      <c r="M6899" s="1"/>
      <c r="N6899" s="1"/>
    </row>
    <row r="6900" spans="12:14" x14ac:dyDescent="0.2">
      <c r="L6900" s="1"/>
      <c r="M6900" s="1"/>
      <c r="N6900" s="1"/>
    </row>
    <row r="6901" spans="12:14" x14ac:dyDescent="0.2">
      <c r="L6901" s="1"/>
      <c r="M6901" s="1"/>
      <c r="N6901" s="1"/>
    </row>
    <row r="6902" spans="12:14" x14ac:dyDescent="0.2">
      <c r="L6902" s="1"/>
      <c r="M6902" s="1"/>
      <c r="N6902" s="1"/>
    </row>
    <row r="6903" spans="12:14" x14ac:dyDescent="0.2">
      <c r="L6903" s="1"/>
      <c r="M6903" s="1"/>
      <c r="N6903" s="1"/>
    </row>
    <row r="6904" spans="12:14" x14ac:dyDescent="0.2">
      <c r="L6904" s="1"/>
      <c r="M6904" s="1"/>
      <c r="N6904" s="1"/>
    </row>
    <row r="6905" spans="12:14" x14ac:dyDescent="0.2">
      <c r="L6905" s="1"/>
      <c r="M6905" s="1"/>
      <c r="N6905" s="1"/>
    </row>
    <row r="6906" spans="12:14" x14ac:dyDescent="0.2">
      <c r="L6906" s="1"/>
      <c r="M6906" s="1"/>
      <c r="N6906" s="1"/>
    </row>
    <row r="6907" spans="12:14" x14ac:dyDescent="0.2">
      <c r="L6907" s="1"/>
      <c r="M6907" s="1"/>
      <c r="N6907" s="1"/>
    </row>
    <row r="6908" spans="12:14" x14ac:dyDescent="0.2">
      <c r="L6908" s="1"/>
      <c r="M6908" s="1"/>
      <c r="N6908" s="1"/>
    </row>
    <row r="6909" spans="12:14" x14ac:dyDescent="0.2">
      <c r="L6909" s="1"/>
      <c r="M6909" s="1"/>
      <c r="N6909" s="1"/>
    </row>
    <row r="6910" spans="12:14" x14ac:dyDescent="0.2">
      <c r="L6910" s="1"/>
      <c r="M6910" s="1"/>
      <c r="N6910" s="1"/>
    </row>
    <row r="6911" spans="12:14" x14ac:dyDescent="0.2">
      <c r="L6911" s="1"/>
      <c r="M6911" s="1"/>
      <c r="N6911" s="1"/>
    </row>
    <row r="6912" spans="12:14" x14ac:dyDescent="0.2">
      <c r="L6912" s="1"/>
      <c r="M6912" s="1"/>
      <c r="N6912" s="1"/>
    </row>
    <row r="6913" spans="12:14" x14ac:dyDescent="0.2">
      <c r="L6913" s="1"/>
      <c r="M6913" s="1"/>
      <c r="N6913" s="1"/>
    </row>
    <row r="6914" spans="12:14" x14ac:dyDescent="0.2">
      <c r="L6914" s="1"/>
      <c r="M6914" s="1"/>
      <c r="N6914" s="1"/>
    </row>
    <row r="6915" spans="12:14" x14ac:dyDescent="0.2">
      <c r="L6915" s="1"/>
      <c r="M6915" s="1"/>
      <c r="N6915" s="1"/>
    </row>
    <row r="6916" spans="12:14" x14ac:dyDescent="0.2">
      <c r="L6916" s="1"/>
      <c r="M6916" s="1"/>
      <c r="N6916" s="1"/>
    </row>
    <row r="6917" spans="12:14" x14ac:dyDescent="0.2">
      <c r="L6917" s="1"/>
      <c r="M6917" s="1"/>
      <c r="N6917" s="1"/>
    </row>
    <row r="6918" spans="12:14" x14ac:dyDescent="0.2">
      <c r="L6918" s="1"/>
      <c r="M6918" s="1"/>
      <c r="N6918" s="1"/>
    </row>
    <row r="6919" spans="12:14" x14ac:dyDescent="0.2">
      <c r="L6919" s="1"/>
      <c r="M6919" s="1"/>
      <c r="N6919" s="1"/>
    </row>
    <row r="6920" spans="12:14" x14ac:dyDescent="0.2">
      <c r="L6920" s="1"/>
      <c r="M6920" s="1"/>
      <c r="N6920" s="1"/>
    </row>
    <row r="6921" spans="12:14" x14ac:dyDescent="0.2">
      <c r="L6921" s="1"/>
      <c r="M6921" s="1"/>
      <c r="N6921" s="1"/>
    </row>
    <row r="6922" spans="12:14" x14ac:dyDescent="0.2">
      <c r="L6922" s="1"/>
      <c r="M6922" s="1"/>
      <c r="N6922" s="1"/>
    </row>
    <row r="6923" spans="12:14" x14ac:dyDescent="0.2">
      <c r="L6923" s="1"/>
      <c r="M6923" s="1"/>
      <c r="N6923" s="1"/>
    </row>
    <row r="6924" spans="12:14" x14ac:dyDescent="0.2">
      <c r="L6924" s="1"/>
      <c r="M6924" s="1"/>
      <c r="N6924" s="1"/>
    </row>
    <row r="6925" spans="12:14" x14ac:dyDescent="0.2">
      <c r="L6925" s="1"/>
      <c r="M6925" s="1"/>
      <c r="N6925" s="1"/>
    </row>
    <row r="6926" spans="12:14" x14ac:dyDescent="0.2">
      <c r="L6926" s="1"/>
      <c r="M6926" s="1"/>
      <c r="N6926" s="1"/>
    </row>
    <row r="6927" spans="12:14" x14ac:dyDescent="0.2">
      <c r="L6927" s="1"/>
      <c r="M6927" s="1"/>
      <c r="N6927" s="1"/>
    </row>
    <row r="6928" spans="12:14" x14ac:dyDescent="0.2">
      <c r="L6928" s="1"/>
      <c r="M6928" s="1"/>
      <c r="N6928" s="1"/>
    </row>
    <row r="6929" spans="12:14" x14ac:dyDescent="0.2">
      <c r="L6929" s="1"/>
      <c r="M6929" s="1"/>
      <c r="N6929" s="1"/>
    </row>
    <row r="6930" spans="12:14" x14ac:dyDescent="0.2">
      <c r="L6930" s="1"/>
      <c r="M6930" s="1"/>
      <c r="N6930" s="1"/>
    </row>
    <row r="6931" spans="12:14" x14ac:dyDescent="0.2">
      <c r="L6931" s="1"/>
      <c r="M6931" s="1"/>
      <c r="N6931" s="1"/>
    </row>
    <row r="6932" spans="12:14" x14ac:dyDescent="0.2">
      <c r="L6932" s="1"/>
      <c r="M6932" s="1"/>
      <c r="N6932" s="1"/>
    </row>
    <row r="6933" spans="12:14" x14ac:dyDescent="0.2">
      <c r="L6933" s="1"/>
      <c r="M6933" s="1"/>
      <c r="N6933" s="1"/>
    </row>
    <row r="6934" spans="12:14" x14ac:dyDescent="0.2">
      <c r="L6934" s="1"/>
      <c r="M6934" s="1"/>
      <c r="N6934" s="1"/>
    </row>
    <row r="6935" spans="12:14" x14ac:dyDescent="0.2">
      <c r="L6935" s="1"/>
      <c r="M6935" s="1"/>
      <c r="N6935" s="1"/>
    </row>
    <row r="6936" spans="12:14" x14ac:dyDescent="0.2">
      <c r="L6936" s="1"/>
      <c r="M6936" s="1"/>
      <c r="N6936" s="1"/>
    </row>
    <row r="6937" spans="12:14" x14ac:dyDescent="0.2">
      <c r="L6937" s="1"/>
      <c r="M6937" s="1"/>
      <c r="N6937" s="1"/>
    </row>
    <row r="6938" spans="12:14" x14ac:dyDescent="0.2">
      <c r="L6938" s="1"/>
      <c r="M6938" s="1"/>
      <c r="N6938" s="1"/>
    </row>
    <row r="6939" spans="12:14" x14ac:dyDescent="0.2">
      <c r="L6939" s="1"/>
      <c r="M6939" s="1"/>
      <c r="N6939" s="1"/>
    </row>
    <row r="6940" spans="12:14" x14ac:dyDescent="0.2">
      <c r="L6940" s="1"/>
      <c r="M6940" s="1"/>
      <c r="N6940" s="1"/>
    </row>
    <row r="6941" spans="12:14" x14ac:dyDescent="0.2">
      <c r="L6941" s="1"/>
      <c r="M6941" s="1"/>
      <c r="N6941" s="1"/>
    </row>
    <row r="6942" spans="12:14" x14ac:dyDescent="0.2">
      <c r="L6942" s="1"/>
      <c r="M6942" s="1"/>
      <c r="N6942" s="1"/>
    </row>
    <row r="6943" spans="12:14" x14ac:dyDescent="0.2">
      <c r="L6943" s="1"/>
      <c r="M6943" s="1"/>
      <c r="N6943" s="1"/>
    </row>
    <row r="6944" spans="12:14" x14ac:dyDescent="0.2">
      <c r="L6944" s="1"/>
      <c r="M6944" s="1"/>
      <c r="N6944" s="1"/>
    </row>
    <row r="6945" spans="12:14" x14ac:dyDescent="0.2">
      <c r="L6945" s="1"/>
      <c r="M6945" s="1"/>
      <c r="N6945" s="1"/>
    </row>
    <row r="6946" spans="12:14" x14ac:dyDescent="0.2">
      <c r="L6946" s="1"/>
      <c r="M6946" s="1"/>
      <c r="N6946" s="1"/>
    </row>
    <row r="6947" spans="12:14" x14ac:dyDescent="0.2">
      <c r="L6947" s="1"/>
      <c r="M6947" s="1"/>
      <c r="N6947" s="1"/>
    </row>
    <row r="6948" spans="12:14" x14ac:dyDescent="0.2">
      <c r="L6948" s="1"/>
      <c r="M6948" s="1"/>
      <c r="N6948" s="1"/>
    </row>
    <row r="6949" spans="12:14" x14ac:dyDescent="0.2">
      <c r="L6949" s="1"/>
      <c r="M6949" s="1"/>
      <c r="N6949" s="1"/>
    </row>
    <row r="6950" spans="12:14" x14ac:dyDescent="0.2">
      <c r="L6950" s="1"/>
      <c r="M6950" s="1"/>
      <c r="N6950" s="1"/>
    </row>
    <row r="6951" spans="12:14" x14ac:dyDescent="0.2">
      <c r="L6951" s="1"/>
      <c r="M6951" s="1"/>
      <c r="N6951" s="1"/>
    </row>
    <row r="6952" spans="12:14" x14ac:dyDescent="0.2">
      <c r="L6952" s="1"/>
      <c r="M6952" s="1"/>
      <c r="N6952" s="1"/>
    </row>
    <row r="6953" spans="12:14" x14ac:dyDescent="0.2">
      <c r="L6953" s="1"/>
      <c r="M6953" s="1"/>
      <c r="N6953" s="1"/>
    </row>
    <row r="6954" spans="12:14" x14ac:dyDescent="0.2">
      <c r="L6954" s="1"/>
      <c r="M6954" s="1"/>
      <c r="N6954" s="1"/>
    </row>
    <row r="6955" spans="12:14" x14ac:dyDescent="0.2">
      <c r="L6955" s="1"/>
      <c r="M6955" s="1"/>
      <c r="N6955" s="1"/>
    </row>
    <row r="6956" spans="12:14" x14ac:dyDescent="0.2">
      <c r="L6956" s="1"/>
      <c r="M6956" s="1"/>
      <c r="N6956" s="1"/>
    </row>
    <row r="6957" spans="12:14" x14ac:dyDescent="0.2">
      <c r="L6957" s="1"/>
      <c r="M6957" s="1"/>
      <c r="N6957" s="1"/>
    </row>
    <row r="6958" spans="12:14" x14ac:dyDescent="0.2">
      <c r="L6958" s="1"/>
      <c r="M6958" s="1"/>
      <c r="N6958" s="1"/>
    </row>
    <row r="6959" spans="12:14" x14ac:dyDescent="0.2">
      <c r="L6959" s="1"/>
      <c r="M6959" s="1"/>
      <c r="N6959" s="1"/>
    </row>
    <row r="6960" spans="12:14" x14ac:dyDescent="0.2">
      <c r="L6960" s="1"/>
      <c r="M6960" s="1"/>
      <c r="N6960" s="1"/>
    </row>
    <row r="6961" spans="12:14" x14ac:dyDescent="0.2">
      <c r="L6961" s="1"/>
      <c r="M6961" s="1"/>
      <c r="N6961" s="1"/>
    </row>
    <row r="6962" spans="12:14" x14ac:dyDescent="0.2">
      <c r="L6962" s="1"/>
      <c r="M6962" s="1"/>
      <c r="N6962" s="1"/>
    </row>
    <row r="6963" spans="12:14" x14ac:dyDescent="0.2">
      <c r="L6963" s="1"/>
      <c r="M6963" s="1"/>
      <c r="N6963" s="1"/>
    </row>
    <row r="6964" spans="12:14" x14ac:dyDescent="0.2">
      <c r="L6964" s="1"/>
      <c r="M6964" s="1"/>
      <c r="N6964" s="1"/>
    </row>
    <row r="6965" spans="12:14" x14ac:dyDescent="0.2">
      <c r="L6965" s="1"/>
      <c r="M6965" s="1"/>
      <c r="N6965" s="1"/>
    </row>
    <row r="6966" spans="12:14" x14ac:dyDescent="0.2">
      <c r="L6966" s="1"/>
      <c r="M6966" s="1"/>
      <c r="N6966" s="1"/>
    </row>
    <row r="6967" spans="12:14" x14ac:dyDescent="0.2">
      <c r="L6967" s="1"/>
      <c r="M6967" s="1"/>
      <c r="N6967" s="1"/>
    </row>
    <row r="6968" spans="12:14" x14ac:dyDescent="0.2">
      <c r="L6968" s="1"/>
      <c r="M6968" s="1"/>
      <c r="N6968" s="1"/>
    </row>
    <row r="6969" spans="12:14" x14ac:dyDescent="0.2">
      <c r="L6969" s="1"/>
      <c r="M6969" s="1"/>
      <c r="N6969" s="1"/>
    </row>
    <row r="6970" spans="12:14" x14ac:dyDescent="0.2">
      <c r="L6970" s="1"/>
      <c r="M6970" s="1"/>
      <c r="N6970" s="1"/>
    </row>
    <row r="6971" spans="12:14" x14ac:dyDescent="0.2">
      <c r="L6971" s="1"/>
      <c r="M6971" s="1"/>
      <c r="N6971" s="1"/>
    </row>
    <row r="6972" spans="12:14" x14ac:dyDescent="0.2">
      <c r="L6972" s="1"/>
      <c r="M6972" s="1"/>
      <c r="N6972" s="1"/>
    </row>
    <row r="6973" spans="12:14" x14ac:dyDescent="0.2">
      <c r="L6973" s="1"/>
      <c r="M6973" s="1"/>
      <c r="N6973" s="1"/>
    </row>
    <row r="6974" spans="12:14" x14ac:dyDescent="0.2">
      <c r="L6974" s="1"/>
      <c r="M6974" s="1"/>
      <c r="N6974" s="1"/>
    </row>
    <row r="6975" spans="12:14" x14ac:dyDescent="0.2">
      <c r="L6975" s="1"/>
      <c r="M6975" s="1"/>
      <c r="N6975" s="1"/>
    </row>
    <row r="6976" spans="12:14" x14ac:dyDescent="0.2">
      <c r="L6976" s="1"/>
      <c r="M6976" s="1"/>
      <c r="N6976" s="1"/>
    </row>
    <row r="6977" spans="12:14" x14ac:dyDescent="0.2">
      <c r="L6977" s="1"/>
      <c r="M6977" s="1"/>
      <c r="N6977" s="1"/>
    </row>
    <row r="6978" spans="12:14" x14ac:dyDescent="0.2">
      <c r="L6978" s="1"/>
      <c r="M6978" s="1"/>
      <c r="N6978" s="1"/>
    </row>
    <row r="6979" spans="12:14" x14ac:dyDescent="0.2">
      <c r="L6979" s="1"/>
      <c r="M6979" s="1"/>
      <c r="N6979" s="1"/>
    </row>
    <row r="6980" spans="12:14" x14ac:dyDescent="0.2">
      <c r="L6980" s="1"/>
      <c r="M6980" s="1"/>
      <c r="N6980" s="1"/>
    </row>
    <row r="6981" spans="12:14" x14ac:dyDescent="0.2">
      <c r="L6981" s="1"/>
      <c r="M6981" s="1"/>
      <c r="N6981" s="1"/>
    </row>
    <row r="6982" spans="12:14" x14ac:dyDescent="0.2">
      <c r="L6982" s="1"/>
      <c r="M6982" s="1"/>
      <c r="N6982" s="1"/>
    </row>
    <row r="6983" spans="12:14" x14ac:dyDescent="0.2">
      <c r="L6983" s="1"/>
      <c r="M6983" s="1"/>
      <c r="N6983" s="1"/>
    </row>
    <row r="6984" spans="12:14" x14ac:dyDescent="0.2">
      <c r="L6984" s="1"/>
      <c r="M6984" s="1"/>
      <c r="N6984" s="1"/>
    </row>
    <row r="6985" spans="12:14" x14ac:dyDescent="0.2">
      <c r="L6985" s="1"/>
      <c r="M6985" s="1"/>
      <c r="N6985" s="1"/>
    </row>
    <row r="6986" spans="12:14" x14ac:dyDescent="0.2">
      <c r="L6986" s="1"/>
      <c r="M6986" s="1"/>
      <c r="N6986" s="1"/>
    </row>
    <row r="6987" spans="12:14" x14ac:dyDescent="0.2">
      <c r="L6987" s="1"/>
      <c r="M6987" s="1"/>
      <c r="N6987" s="1"/>
    </row>
    <row r="6988" spans="12:14" x14ac:dyDescent="0.2">
      <c r="L6988" s="1"/>
      <c r="M6988" s="1"/>
      <c r="N6988" s="1"/>
    </row>
    <row r="6989" spans="12:14" x14ac:dyDescent="0.2">
      <c r="L6989" s="1"/>
      <c r="M6989" s="1"/>
      <c r="N6989" s="1"/>
    </row>
    <row r="6990" spans="12:14" x14ac:dyDescent="0.2">
      <c r="L6990" s="1"/>
      <c r="M6990" s="1"/>
      <c r="N6990" s="1"/>
    </row>
    <row r="6991" spans="12:14" x14ac:dyDescent="0.2">
      <c r="L6991" s="1"/>
      <c r="M6991" s="1"/>
      <c r="N6991" s="1"/>
    </row>
    <row r="6992" spans="12:14" x14ac:dyDescent="0.2">
      <c r="L6992" s="1"/>
      <c r="M6992" s="1"/>
      <c r="N6992" s="1"/>
    </row>
    <row r="6993" spans="12:14" x14ac:dyDescent="0.2">
      <c r="L6993" s="1"/>
      <c r="M6993" s="1"/>
      <c r="N6993" s="1"/>
    </row>
    <row r="6994" spans="12:14" x14ac:dyDescent="0.2">
      <c r="L6994" s="1"/>
      <c r="M6994" s="1"/>
      <c r="N6994" s="1"/>
    </row>
    <row r="6995" spans="12:14" x14ac:dyDescent="0.2">
      <c r="L6995" s="1"/>
      <c r="M6995" s="1"/>
      <c r="N6995" s="1"/>
    </row>
    <row r="6996" spans="12:14" x14ac:dyDescent="0.2">
      <c r="L6996" s="1"/>
      <c r="M6996" s="1"/>
      <c r="N6996" s="1"/>
    </row>
    <row r="6997" spans="12:14" x14ac:dyDescent="0.2">
      <c r="L6997" s="1"/>
      <c r="M6997" s="1"/>
      <c r="N6997" s="1"/>
    </row>
    <row r="6998" spans="12:14" x14ac:dyDescent="0.2">
      <c r="L6998" s="1"/>
      <c r="M6998" s="1"/>
      <c r="N6998" s="1"/>
    </row>
    <row r="6999" spans="12:14" x14ac:dyDescent="0.2">
      <c r="L6999" s="1"/>
      <c r="M6999" s="1"/>
      <c r="N6999" s="1"/>
    </row>
    <row r="7000" spans="12:14" x14ac:dyDescent="0.2">
      <c r="L7000" s="1"/>
      <c r="M7000" s="1"/>
      <c r="N7000" s="1"/>
    </row>
    <row r="7001" spans="12:14" x14ac:dyDescent="0.2">
      <c r="L7001" s="1"/>
      <c r="M7001" s="1"/>
      <c r="N7001" s="1"/>
    </row>
    <row r="7002" spans="12:14" x14ac:dyDescent="0.2">
      <c r="L7002" s="1"/>
      <c r="M7002" s="1"/>
      <c r="N7002" s="1"/>
    </row>
    <row r="7003" spans="12:14" x14ac:dyDescent="0.2">
      <c r="L7003" s="1"/>
      <c r="M7003" s="1"/>
      <c r="N7003" s="1"/>
    </row>
    <row r="7004" spans="12:14" x14ac:dyDescent="0.2">
      <c r="L7004" s="1"/>
      <c r="M7004" s="1"/>
      <c r="N7004" s="1"/>
    </row>
    <row r="7005" spans="12:14" x14ac:dyDescent="0.2">
      <c r="L7005" s="1"/>
      <c r="M7005" s="1"/>
      <c r="N7005" s="1"/>
    </row>
    <row r="7006" spans="12:14" x14ac:dyDescent="0.2">
      <c r="L7006" s="1"/>
      <c r="M7006" s="1"/>
      <c r="N7006" s="1"/>
    </row>
    <row r="7007" spans="12:14" x14ac:dyDescent="0.2">
      <c r="L7007" s="1"/>
      <c r="M7007" s="1"/>
      <c r="N7007" s="1"/>
    </row>
    <row r="7008" spans="12:14" x14ac:dyDescent="0.2">
      <c r="L7008" s="1"/>
      <c r="M7008" s="1"/>
      <c r="N7008" s="1"/>
    </row>
    <row r="7009" spans="12:14" x14ac:dyDescent="0.2">
      <c r="L7009" s="1"/>
      <c r="M7009" s="1"/>
      <c r="N7009" s="1"/>
    </row>
    <row r="7010" spans="12:14" x14ac:dyDescent="0.2">
      <c r="L7010" s="1"/>
      <c r="M7010" s="1"/>
      <c r="N7010" s="1"/>
    </row>
    <row r="7011" spans="12:14" x14ac:dyDescent="0.2">
      <c r="L7011" s="1"/>
      <c r="M7011" s="1"/>
      <c r="N7011" s="1"/>
    </row>
    <row r="7012" spans="12:14" x14ac:dyDescent="0.2">
      <c r="L7012" s="1"/>
      <c r="M7012" s="1"/>
      <c r="N7012" s="1"/>
    </row>
    <row r="7013" spans="12:14" x14ac:dyDescent="0.2">
      <c r="L7013" s="1"/>
      <c r="M7013" s="1"/>
      <c r="N7013" s="1"/>
    </row>
    <row r="7014" spans="12:14" x14ac:dyDescent="0.2">
      <c r="L7014" s="1"/>
      <c r="M7014" s="1"/>
      <c r="N7014" s="1"/>
    </row>
    <row r="7015" spans="12:14" x14ac:dyDescent="0.2">
      <c r="L7015" s="1"/>
      <c r="M7015" s="1"/>
      <c r="N7015" s="1"/>
    </row>
    <row r="7016" spans="12:14" x14ac:dyDescent="0.2">
      <c r="L7016" s="1"/>
      <c r="M7016" s="1"/>
      <c r="N7016" s="1"/>
    </row>
    <row r="7017" spans="12:14" x14ac:dyDescent="0.2">
      <c r="L7017" s="1"/>
      <c r="M7017" s="1"/>
      <c r="N7017" s="1"/>
    </row>
    <row r="7018" spans="12:14" x14ac:dyDescent="0.2">
      <c r="L7018" s="1"/>
      <c r="M7018" s="1"/>
      <c r="N7018" s="1"/>
    </row>
    <row r="7019" spans="12:14" x14ac:dyDescent="0.2">
      <c r="L7019" s="1"/>
      <c r="M7019" s="1"/>
      <c r="N7019" s="1"/>
    </row>
    <row r="7020" spans="12:14" x14ac:dyDescent="0.2">
      <c r="L7020" s="1"/>
      <c r="M7020" s="1"/>
      <c r="N7020" s="1"/>
    </row>
    <row r="7021" spans="12:14" x14ac:dyDescent="0.2">
      <c r="L7021" s="1"/>
      <c r="M7021" s="1"/>
      <c r="N7021" s="1"/>
    </row>
    <row r="7022" spans="12:14" x14ac:dyDescent="0.2">
      <c r="L7022" s="1"/>
      <c r="M7022" s="1"/>
      <c r="N7022" s="1"/>
    </row>
    <row r="7023" spans="12:14" x14ac:dyDescent="0.2">
      <c r="L7023" s="1"/>
      <c r="M7023" s="1"/>
      <c r="N7023" s="1"/>
    </row>
    <row r="7024" spans="12:14" x14ac:dyDescent="0.2">
      <c r="L7024" s="1"/>
      <c r="M7024" s="1"/>
      <c r="N7024" s="1"/>
    </row>
    <row r="7025" spans="12:14" x14ac:dyDescent="0.2">
      <c r="L7025" s="1"/>
      <c r="M7025" s="1"/>
      <c r="N7025" s="1"/>
    </row>
    <row r="7026" spans="12:14" x14ac:dyDescent="0.2">
      <c r="L7026" s="1"/>
      <c r="M7026" s="1"/>
      <c r="N7026" s="1"/>
    </row>
    <row r="7027" spans="12:14" x14ac:dyDescent="0.2">
      <c r="L7027" s="1"/>
      <c r="M7027" s="1"/>
      <c r="N7027" s="1"/>
    </row>
    <row r="7028" spans="12:14" x14ac:dyDescent="0.2">
      <c r="L7028" s="1"/>
      <c r="M7028" s="1"/>
      <c r="N7028" s="1"/>
    </row>
    <row r="7029" spans="12:14" x14ac:dyDescent="0.2">
      <c r="L7029" s="1"/>
      <c r="M7029" s="1"/>
      <c r="N7029" s="1"/>
    </row>
    <row r="7030" spans="12:14" x14ac:dyDescent="0.2">
      <c r="L7030" s="1"/>
      <c r="M7030" s="1"/>
      <c r="N7030" s="1"/>
    </row>
    <row r="7031" spans="12:14" x14ac:dyDescent="0.2">
      <c r="L7031" s="1"/>
      <c r="M7031" s="1"/>
      <c r="N7031" s="1"/>
    </row>
    <row r="7032" spans="12:14" x14ac:dyDescent="0.2">
      <c r="L7032" s="1"/>
      <c r="M7032" s="1"/>
      <c r="N7032" s="1"/>
    </row>
    <row r="7033" spans="12:14" x14ac:dyDescent="0.2">
      <c r="L7033" s="1"/>
      <c r="M7033" s="1"/>
      <c r="N7033" s="1"/>
    </row>
    <row r="7034" spans="12:14" x14ac:dyDescent="0.2">
      <c r="L7034" s="1"/>
      <c r="M7034" s="1"/>
      <c r="N7034" s="1"/>
    </row>
    <row r="7035" spans="12:14" x14ac:dyDescent="0.2">
      <c r="L7035" s="1"/>
      <c r="M7035" s="1"/>
      <c r="N7035" s="1"/>
    </row>
    <row r="7036" spans="12:14" x14ac:dyDescent="0.2">
      <c r="L7036" s="1"/>
      <c r="M7036" s="1"/>
      <c r="N7036" s="1"/>
    </row>
    <row r="7037" spans="12:14" x14ac:dyDescent="0.2">
      <c r="L7037" s="1"/>
      <c r="M7037" s="1"/>
      <c r="N7037" s="1"/>
    </row>
    <row r="7038" spans="12:14" x14ac:dyDescent="0.2">
      <c r="L7038" s="1"/>
      <c r="M7038" s="1"/>
      <c r="N7038" s="1"/>
    </row>
    <row r="7039" spans="12:14" x14ac:dyDescent="0.2">
      <c r="L7039" s="1"/>
      <c r="M7039" s="1"/>
      <c r="N7039" s="1"/>
    </row>
    <row r="7040" spans="12:14" x14ac:dyDescent="0.2">
      <c r="L7040" s="1"/>
      <c r="M7040" s="1"/>
      <c r="N7040" s="1"/>
    </row>
    <row r="7041" spans="12:14" x14ac:dyDescent="0.2">
      <c r="L7041" s="1"/>
      <c r="M7041" s="1"/>
      <c r="N7041" s="1"/>
    </row>
    <row r="7042" spans="12:14" x14ac:dyDescent="0.2">
      <c r="L7042" s="1"/>
      <c r="M7042" s="1"/>
      <c r="N7042" s="1"/>
    </row>
    <row r="7043" spans="12:14" x14ac:dyDescent="0.2">
      <c r="L7043" s="1"/>
      <c r="M7043" s="1"/>
      <c r="N7043" s="1"/>
    </row>
    <row r="7044" spans="12:14" x14ac:dyDescent="0.2">
      <c r="L7044" s="1"/>
      <c r="M7044" s="1"/>
      <c r="N7044" s="1"/>
    </row>
    <row r="7045" spans="12:14" x14ac:dyDescent="0.2">
      <c r="L7045" s="1"/>
      <c r="M7045" s="1"/>
      <c r="N7045" s="1"/>
    </row>
    <row r="7046" spans="12:14" x14ac:dyDescent="0.2">
      <c r="L7046" s="1"/>
      <c r="M7046" s="1"/>
      <c r="N7046" s="1"/>
    </row>
    <row r="7047" spans="12:14" x14ac:dyDescent="0.2">
      <c r="L7047" s="1"/>
      <c r="M7047" s="1"/>
      <c r="N7047" s="1"/>
    </row>
    <row r="7048" spans="12:14" x14ac:dyDescent="0.2">
      <c r="L7048" s="1"/>
      <c r="M7048" s="1"/>
      <c r="N7048" s="1"/>
    </row>
    <row r="7049" spans="12:14" x14ac:dyDescent="0.2">
      <c r="L7049" s="1"/>
      <c r="M7049" s="1"/>
      <c r="N7049" s="1"/>
    </row>
    <row r="7050" spans="12:14" x14ac:dyDescent="0.2">
      <c r="L7050" s="1"/>
      <c r="M7050" s="1"/>
      <c r="N7050" s="1"/>
    </row>
    <row r="7051" spans="12:14" x14ac:dyDescent="0.2">
      <c r="L7051" s="1"/>
      <c r="M7051" s="1"/>
      <c r="N7051" s="1"/>
    </row>
    <row r="7052" spans="12:14" x14ac:dyDescent="0.2">
      <c r="L7052" s="1"/>
      <c r="M7052" s="1"/>
      <c r="N7052" s="1"/>
    </row>
    <row r="7053" spans="12:14" x14ac:dyDescent="0.2">
      <c r="L7053" s="1"/>
      <c r="M7053" s="1"/>
      <c r="N7053" s="1"/>
    </row>
    <row r="7054" spans="12:14" x14ac:dyDescent="0.2">
      <c r="L7054" s="1"/>
      <c r="M7054" s="1"/>
      <c r="N7054" s="1"/>
    </row>
    <row r="7055" spans="12:14" x14ac:dyDescent="0.2">
      <c r="L7055" s="1"/>
      <c r="M7055" s="1"/>
      <c r="N7055" s="1"/>
    </row>
    <row r="7056" spans="12:14" x14ac:dyDescent="0.2">
      <c r="L7056" s="1"/>
      <c r="M7056" s="1"/>
      <c r="N7056" s="1"/>
    </row>
    <row r="7057" spans="12:14" x14ac:dyDescent="0.2">
      <c r="L7057" s="1"/>
      <c r="M7057" s="1"/>
      <c r="N7057" s="1"/>
    </row>
    <row r="7058" spans="12:14" x14ac:dyDescent="0.2">
      <c r="L7058" s="1"/>
      <c r="M7058" s="1"/>
      <c r="N7058" s="1"/>
    </row>
    <row r="7059" spans="12:14" x14ac:dyDescent="0.2">
      <c r="L7059" s="1"/>
      <c r="M7059" s="1"/>
      <c r="N7059" s="1"/>
    </row>
    <row r="7060" spans="12:14" x14ac:dyDescent="0.2">
      <c r="L7060" s="1"/>
      <c r="M7060" s="1"/>
      <c r="N7060" s="1"/>
    </row>
    <row r="7061" spans="12:14" x14ac:dyDescent="0.2">
      <c r="L7061" s="1"/>
      <c r="M7061" s="1"/>
      <c r="N7061" s="1"/>
    </row>
    <row r="7062" spans="12:14" x14ac:dyDescent="0.2">
      <c r="L7062" s="1"/>
      <c r="M7062" s="1"/>
      <c r="N7062" s="1"/>
    </row>
    <row r="7063" spans="12:14" x14ac:dyDescent="0.2">
      <c r="L7063" s="1"/>
      <c r="M7063" s="1"/>
      <c r="N7063" s="1"/>
    </row>
    <row r="7064" spans="12:14" x14ac:dyDescent="0.2">
      <c r="L7064" s="1"/>
      <c r="M7064" s="1"/>
      <c r="N7064" s="1"/>
    </row>
    <row r="7065" spans="12:14" x14ac:dyDescent="0.2">
      <c r="L7065" s="1"/>
      <c r="M7065" s="1"/>
      <c r="N7065" s="1"/>
    </row>
    <row r="7066" spans="12:14" x14ac:dyDescent="0.2">
      <c r="L7066" s="1"/>
      <c r="M7066" s="1"/>
      <c r="N7066" s="1"/>
    </row>
    <row r="7067" spans="12:14" x14ac:dyDescent="0.2">
      <c r="L7067" s="1"/>
      <c r="M7067" s="1"/>
      <c r="N7067" s="1"/>
    </row>
    <row r="7068" spans="12:14" x14ac:dyDescent="0.2">
      <c r="L7068" s="1"/>
      <c r="M7068" s="1"/>
      <c r="N7068" s="1"/>
    </row>
    <row r="7069" spans="12:14" x14ac:dyDescent="0.2">
      <c r="L7069" s="1"/>
      <c r="M7069" s="1"/>
      <c r="N7069" s="1"/>
    </row>
    <row r="7070" spans="12:14" x14ac:dyDescent="0.2">
      <c r="L7070" s="1"/>
      <c r="M7070" s="1"/>
      <c r="N7070" s="1"/>
    </row>
    <row r="7071" spans="12:14" x14ac:dyDescent="0.2">
      <c r="L7071" s="1"/>
      <c r="M7071" s="1"/>
      <c r="N7071" s="1"/>
    </row>
    <row r="7072" spans="12:14" x14ac:dyDescent="0.2">
      <c r="L7072" s="1"/>
      <c r="M7072" s="1"/>
      <c r="N7072" s="1"/>
    </row>
    <row r="7073" spans="12:14" x14ac:dyDescent="0.2">
      <c r="L7073" s="1"/>
      <c r="M7073" s="1"/>
      <c r="N7073" s="1"/>
    </row>
    <row r="7074" spans="12:14" x14ac:dyDescent="0.2">
      <c r="L7074" s="1"/>
      <c r="M7074" s="1"/>
      <c r="N7074" s="1"/>
    </row>
    <row r="7075" spans="12:14" x14ac:dyDescent="0.2">
      <c r="L7075" s="1"/>
      <c r="M7075" s="1"/>
      <c r="N7075" s="1"/>
    </row>
    <row r="7076" spans="12:14" x14ac:dyDescent="0.2">
      <c r="L7076" s="1"/>
      <c r="M7076" s="1"/>
      <c r="N7076" s="1"/>
    </row>
    <row r="7077" spans="12:14" x14ac:dyDescent="0.2">
      <c r="L7077" s="1"/>
      <c r="M7077" s="1"/>
      <c r="N7077" s="1"/>
    </row>
    <row r="7078" spans="12:14" x14ac:dyDescent="0.2">
      <c r="L7078" s="1"/>
      <c r="M7078" s="1"/>
      <c r="N7078" s="1"/>
    </row>
    <row r="7079" spans="12:14" x14ac:dyDescent="0.2">
      <c r="L7079" s="1"/>
      <c r="M7079" s="1"/>
      <c r="N7079" s="1"/>
    </row>
    <row r="7080" spans="12:14" x14ac:dyDescent="0.2">
      <c r="L7080" s="1"/>
      <c r="M7080" s="1"/>
      <c r="N7080" s="1"/>
    </row>
    <row r="7081" spans="12:14" x14ac:dyDescent="0.2">
      <c r="L7081" s="1"/>
      <c r="M7081" s="1"/>
      <c r="N7081" s="1"/>
    </row>
    <row r="7082" spans="12:14" x14ac:dyDescent="0.2">
      <c r="L7082" s="1"/>
      <c r="M7082" s="1"/>
      <c r="N7082" s="1"/>
    </row>
    <row r="7083" spans="12:14" x14ac:dyDescent="0.2">
      <c r="L7083" s="1"/>
      <c r="M7083" s="1"/>
      <c r="N7083" s="1"/>
    </row>
    <row r="7084" spans="12:14" x14ac:dyDescent="0.2">
      <c r="L7084" s="1"/>
      <c r="M7084" s="1"/>
      <c r="N7084" s="1"/>
    </row>
    <row r="7085" spans="12:14" x14ac:dyDescent="0.2">
      <c r="L7085" s="1"/>
      <c r="M7085" s="1"/>
      <c r="N7085" s="1"/>
    </row>
    <row r="7086" spans="12:14" x14ac:dyDescent="0.2">
      <c r="L7086" s="1"/>
      <c r="M7086" s="1"/>
      <c r="N7086" s="1"/>
    </row>
    <row r="7087" spans="12:14" x14ac:dyDescent="0.2">
      <c r="L7087" s="1"/>
      <c r="M7087" s="1"/>
      <c r="N7087" s="1"/>
    </row>
    <row r="7088" spans="12:14" x14ac:dyDescent="0.2">
      <c r="L7088" s="1"/>
      <c r="M7088" s="1"/>
      <c r="N7088" s="1"/>
    </row>
    <row r="7089" spans="12:14" x14ac:dyDescent="0.2">
      <c r="L7089" s="1"/>
      <c r="M7089" s="1"/>
      <c r="N7089" s="1"/>
    </row>
    <row r="7090" spans="12:14" x14ac:dyDescent="0.2">
      <c r="L7090" s="1"/>
      <c r="M7090" s="1"/>
      <c r="N7090" s="1"/>
    </row>
    <row r="7091" spans="12:14" x14ac:dyDescent="0.2">
      <c r="L7091" s="1"/>
      <c r="M7091" s="1"/>
      <c r="N7091" s="1"/>
    </row>
    <row r="7092" spans="12:14" x14ac:dyDescent="0.2">
      <c r="L7092" s="1"/>
      <c r="M7092" s="1"/>
      <c r="N7092" s="1"/>
    </row>
    <row r="7093" spans="12:14" x14ac:dyDescent="0.2">
      <c r="L7093" s="1"/>
      <c r="M7093" s="1"/>
      <c r="N7093" s="1"/>
    </row>
    <row r="7094" spans="12:14" x14ac:dyDescent="0.2">
      <c r="L7094" s="1"/>
      <c r="M7094" s="1"/>
      <c r="N7094" s="1"/>
    </row>
    <row r="7095" spans="12:14" x14ac:dyDescent="0.2">
      <c r="L7095" s="1"/>
      <c r="M7095" s="1"/>
      <c r="N7095" s="1"/>
    </row>
    <row r="7096" spans="12:14" x14ac:dyDescent="0.2">
      <c r="L7096" s="1"/>
      <c r="M7096" s="1"/>
      <c r="N7096" s="1"/>
    </row>
    <row r="7097" spans="12:14" x14ac:dyDescent="0.2">
      <c r="L7097" s="1"/>
      <c r="M7097" s="1"/>
      <c r="N7097" s="1"/>
    </row>
    <row r="7098" spans="12:14" x14ac:dyDescent="0.2">
      <c r="L7098" s="1"/>
      <c r="M7098" s="1"/>
      <c r="N7098" s="1"/>
    </row>
    <row r="7099" spans="12:14" x14ac:dyDescent="0.2">
      <c r="L7099" s="1"/>
      <c r="M7099" s="1"/>
      <c r="N7099" s="1"/>
    </row>
    <row r="7100" spans="12:14" x14ac:dyDescent="0.2">
      <c r="L7100" s="1"/>
      <c r="M7100" s="1"/>
      <c r="N7100" s="1"/>
    </row>
    <row r="7101" spans="12:14" x14ac:dyDescent="0.2">
      <c r="L7101" s="1"/>
      <c r="M7101" s="1"/>
      <c r="N7101" s="1"/>
    </row>
    <row r="7102" spans="12:14" x14ac:dyDescent="0.2">
      <c r="L7102" s="1"/>
      <c r="M7102" s="1"/>
      <c r="N7102" s="1"/>
    </row>
    <row r="7103" spans="12:14" x14ac:dyDescent="0.2">
      <c r="L7103" s="1"/>
      <c r="M7103" s="1"/>
      <c r="N7103" s="1"/>
    </row>
    <row r="7104" spans="12:14" x14ac:dyDescent="0.2">
      <c r="L7104" s="1"/>
      <c r="M7104" s="1"/>
      <c r="N7104" s="1"/>
    </row>
    <row r="7105" spans="12:14" x14ac:dyDescent="0.2">
      <c r="L7105" s="1"/>
      <c r="M7105" s="1"/>
      <c r="N7105" s="1"/>
    </row>
    <row r="7106" spans="12:14" x14ac:dyDescent="0.2">
      <c r="L7106" s="1"/>
      <c r="M7106" s="1"/>
      <c r="N7106" s="1"/>
    </row>
    <row r="7107" spans="12:14" x14ac:dyDescent="0.2">
      <c r="L7107" s="1"/>
      <c r="M7107" s="1"/>
      <c r="N7107" s="1"/>
    </row>
    <row r="7108" spans="12:14" x14ac:dyDescent="0.2">
      <c r="L7108" s="1"/>
      <c r="M7108" s="1"/>
      <c r="N7108" s="1"/>
    </row>
    <row r="7109" spans="12:14" x14ac:dyDescent="0.2">
      <c r="L7109" s="1"/>
      <c r="M7109" s="1"/>
      <c r="N7109" s="1"/>
    </row>
    <row r="7110" spans="12:14" x14ac:dyDescent="0.2">
      <c r="L7110" s="1"/>
      <c r="M7110" s="1"/>
      <c r="N7110" s="1"/>
    </row>
    <row r="7111" spans="12:14" x14ac:dyDescent="0.2">
      <c r="L7111" s="1"/>
      <c r="M7111" s="1"/>
      <c r="N7111" s="1"/>
    </row>
    <row r="7112" spans="12:14" x14ac:dyDescent="0.2">
      <c r="L7112" s="1"/>
      <c r="M7112" s="1"/>
      <c r="N7112" s="1"/>
    </row>
    <row r="7113" spans="12:14" x14ac:dyDescent="0.2">
      <c r="L7113" s="1"/>
      <c r="M7113" s="1"/>
      <c r="N7113" s="1"/>
    </row>
    <row r="7114" spans="12:14" x14ac:dyDescent="0.2">
      <c r="L7114" s="1"/>
      <c r="M7114" s="1"/>
      <c r="N7114" s="1"/>
    </row>
    <row r="7115" spans="12:14" x14ac:dyDescent="0.2">
      <c r="L7115" s="1"/>
      <c r="M7115" s="1"/>
      <c r="N7115" s="1"/>
    </row>
    <row r="7116" spans="12:14" x14ac:dyDescent="0.2">
      <c r="L7116" s="1"/>
      <c r="M7116" s="1"/>
      <c r="N7116" s="1"/>
    </row>
    <row r="7117" spans="12:14" x14ac:dyDescent="0.2">
      <c r="L7117" s="1"/>
      <c r="M7117" s="1"/>
      <c r="N7117" s="1"/>
    </row>
    <row r="7118" spans="12:14" x14ac:dyDescent="0.2">
      <c r="L7118" s="1"/>
      <c r="M7118" s="1"/>
      <c r="N7118" s="1"/>
    </row>
    <row r="7119" spans="12:14" x14ac:dyDescent="0.2">
      <c r="L7119" s="1"/>
      <c r="M7119" s="1"/>
      <c r="N7119" s="1"/>
    </row>
    <row r="7120" spans="12:14" x14ac:dyDescent="0.2">
      <c r="L7120" s="1"/>
      <c r="M7120" s="1"/>
      <c r="N7120" s="1"/>
    </row>
    <row r="7121" spans="12:14" x14ac:dyDescent="0.2">
      <c r="L7121" s="1"/>
      <c r="M7121" s="1"/>
      <c r="N7121" s="1"/>
    </row>
    <row r="7122" spans="12:14" x14ac:dyDescent="0.2">
      <c r="L7122" s="1"/>
      <c r="M7122" s="1"/>
      <c r="N7122" s="1"/>
    </row>
    <row r="7123" spans="12:14" x14ac:dyDescent="0.2">
      <c r="L7123" s="1"/>
      <c r="M7123" s="1"/>
      <c r="N7123" s="1"/>
    </row>
    <row r="7124" spans="12:14" x14ac:dyDescent="0.2">
      <c r="L7124" s="1"/>
      <c r="M7124" s="1"/>
      <c r="N7124" s="1"/>
    </row>
    <row r="7125" spans="12:14" x14ac:dyDescent="0.2">
      <c r="L7125" s="1"/>
      <c r="M7125" s="1"/>
      <c r="N7125" s="1"/>
    </row>
    <row r="7126" spans="12:14" x14ac:dyDescent="0.2">
      <c r="L7126" s="1"/>
      <c r="M7126" s="1"/>
      <c r="N7126" s="1"/>
    </row>
    <row r="7127" spans="12:14" x14ac:dyDescent="0.2">
      <c r="L7127" s="1"/>
      <c r="M7127" s="1"/>
      <c r="N7127" s="1"/>
    </row>
    <row r="7128" spans="12:14" x14ac:dyDescent="0.2">
      <c r="L7128" s="1"/>
      <c r="M7128" s="1"/>
      <c r="N7128" s="1"/>
    </row>
    <row r="7129" spans="12:14" x14ac:dyDescent="0.2">
      <c r="L7129" s="1"/>
      <c r="M7129" s="1"/>
      <c r="N7129" s="1"/>
    </row>
    <row r="7130" spans="12:14" x14ac:dyDescent="0.2">
      <c r="L7130" s="1"/>
      <c r="M7130" s="1"/>
      <c r="N7130" s="1"/>
    </row>
    <row r="7131" spans="12:14" x14ac:dyDescent="0.2">
      <c r="L7131" s="1"/>
      <c r="M7131" s="1"/>
      <c r="N7131" s="1"/>
    </row>
    <row r="7132" spans="12:14" x14ac:dyDescent="0.2">
      <c r="L7132" s="1"/>
      <c r="M7132" s="1"/>
      <c r="N7132" s="1"/>
    </row>
    <row r="7133" spans="12:14" x14ac:dyDescent="0.2">
      <c r="L7133" s="1"/>
      <c r="M7133" s="1"/>
      <c r="N7133" s="1"/>
    </row>
    <row r="7134" spans="12:14" x14ac:dyDescent="0.2">
      <c r="L7134" s="1"/>
      <c r="M7134" s="1"/>
      <c r="N7134" s="1"/>
    </row>
    <row r="7135" spans="12:14" x14ac:dyDescent="0.2">
      <c r="L7135" s="1"/>
      <c r="M7135" s="1"/>
      <c r="N7135" s="1"/>
    </row>
    <row r="7136" spans="12:14" x14ac:dyDescent="0.2">
      <c r="L7136" s="1"/>
      <c r="M7136" s="1"/>
      <c r="N7136" s="1"/>
    </row>
    <row r="7137" spans="12:14" x14ac:dyDescent="0.2">
      <c r="L7137" s="1"/>
      <c r="M7137" s="1"/>
      <c r="N7137" s="1"/>
    </row>
    <row r="7138" spans="12:14" x14ac:dyDescent="0.2">
      <c r="L7138" s="1"/>
      <c r="M7138" s="1"/>
      <c r="N7138" s="1"/>
    </row>
    <row r="7139" spans="12:14" x14ac:dyDescent="0.2">
      <c r="L7139" s="1"/>
      <c r="M7139" s="1"/>
      <c r="N7139" s="1"/>
    </row>
    <row r="7140" spans="12:14" x14ac:dyDescent="0.2">
      <c r="L7140" s="1"/>
      <c r="M7140" s="1"/>
      <c r="N7140" s="1"/>
    </row>
    <row r="7141" spans="12:14" x14ac:dyDescent="0.2">
      <c r="L7141" s="1"/>
      <c r="M7141" s="1"/>
      <c r="N7141" s="1"/>
    </row>
    <row r="7142" spans="12:14" x14ac:dyDescent="0.2">
      <c r="L7142" s="1"/>
      <c r="M7142" s="1"/>
      <c r="N7142" s="1"/>
    </row>
    <row r="7143" spans="12:14" x14ac:dyDescent="0.2">
      <c r="L7143" s="1"/>
      <c r="M7143" s="1"/>
      <c r="N7143" s="1"/>
    </row>
    <row r="7144" spans="12:14" x14ac:dyDescent="0.2">
      <c r="L7144" s="1"/>
      <c r="M7144" s="1"/>
      <c r="N7144" s="1"/>
    </row>
    <row r="7145" spans="12:14" x14ac:dyDescent="0.2">
      <c r="L7145" s="1"/>
      <c r="M7145" s="1"/>
      <c r="N7145" s="1"/>
    </row>
    <row r="7146" spans="12:14" x14ac:dyDescent="0.2">
      <c r="L7146" s="1"/>
      <c r="M7146" s="1"/>
      <c r="N7146" s="1"/>
    </row>
    <row r="7147" spans="12:14" x14ac:dyDescent="0.2">
      <c r="L7147" s="1"/>
      <c r="M7147" s="1"/>
      <c r="N7147" s="1"/>
    </row>
    <row r="7148" spans="12:14" x14ac:dyDescent="0.2">
      <c r="L7148" s="1"/>
      <c r="M7148" s="1"/>
      <c r="N7148" s="1"/>
    </row>
    <row r="7149" spans="12:14" x14ac:dyDescent="0.2">
      <c r="L7149" s="1"/>
      <c r="M7149" s="1"/>
      <c r="N7149" s="1"/>
    </row>
    <row r="7150" spans="12:14" x14ac:dyDescent="0.2">
      <c r="L7150" s="1"/>
      <c r="M7150" s="1"/>
      <c r="N7150" s="1"/>
    </row>
    <row r="7151" spans="12:14" x14ac:dyDescent="0.2">
      <c r="L7151" s="1"/>
      <c r="M7151" s="1"/>
      <c r="N7151" s="1"/>
    </row>
    <row r="7152" spans="12:14" x14ac:dyDescent="0.2">
      <c r="L7152" s="1"/>
      <c r="M7152" s="1"/>
      <c r="N7152" s="1"/>
    </row>
    <row r="7153" spans="12:14" x14ac:dyDescent="0.2">
      <c r="L7153" s="1"/>
      <c r="M7153" s="1"/>
      <c r="N7153" s="1"/>
    </row>
    <row r="7154" spans="12:14" x14ac:dyDescent="0.2">
      <c r="L7154" s="1"/>
      <c r="M7154" s="1"/>
      <c r="N7154" s="1"/>
    </row>
    <row r="7155" spans="12:14" x14ac:dyDescent="0.2">
      <c r="L7155" s="1"/>
      <c r="M7155" s="1"/>
      <c r="N7155" s="1"/>
    </row>
    <row r="7156" spans="12:14" x14ac:dyDescent="0.2">
      <c r="L7156" s="1"/>
      <c r="M7156" s="1"/>
      <c r="N7156" s="1"/>
    </row>
    <row r="7157" spans="12:14" x14ac:dyDescent="0.2">
      <c r="L7157" s="1"/>
      <c r="M7157" s="1"/>
      <c r="N7157" s="1"/>
    </row>
    <row r="7158" spans="12:14" x14ac:dyDescent="0.2">
      <c r="L7158" s="1"/>
      <c r="M7158" s="1"/>
      <c r="N7158" s="1"/>
    </row>
    <row r="7159" spans="12:14" x14ac:dyDescent="0.2">
      <c r="L7159" s="1"/>
      <c r="M7159" s="1"/>
      <c r="N7159" s="1"/>
    </row>
    <row r="7160" spans="12:14" x14ac:dyDescent="0.2">
      <c r="L7160" s="1"/>
      <c r="M7160" s="1"/>
      <c r="N7160" s="1"/>
    </row>
    <row r="7161" spans="12:14" x14ac:dyDescent="0.2">
      <c r="L7161" s="1"/>
      <c r="M7161" s="1"/>
      <c r="N7161" s="1"/>
    </row>
    <row r="7162" spans="12:14" x14ac:dyDescent="0.2">
      <c r="L7162" s="1"/>
      <c r="M7162" s="1"/>
      <c r="N7162" s="1"/>
    </row>
    <row r="7163" spans="12:14" x14ac:dyDescent="0.2">
      <c r="L7163" s="1"/>
      <c r="M7163" s="1"/>
      <c r="N7163" s="1"/>
    </row>
    <row r="7164" spans="12:14" x14ac:dyDescent="0.2">
      <c r="L7164" s="1"/>
      <c r="M7164" s="1"/>
      <c r="N7164" s="1"/>
    </row>
    <row r="7165" spans="12:14" x14ac:dyDescent="0.2">
      <c r="L7165" s="1"/>
      <c r="M7165" s="1"/>
      <c r="N7165" s="1"/>
    </row>
    <row r="7166" spans="12:14" x14ac:dyDescent="0.2">
      <c r="L7166" s="1"/>
      <c r="M7166" s="1"/>
      <c r="N7166" s="1"/>
    </row>
    <row r="7167" spans="12:14" x14ac:dyDescent="0.2">
      <c r="L7167" s="1"/>
      <c r="M7167" s="1"/>
      <c r="N7167" s="1"/>
    </row>
    <row r="7168" spans="12:14" x14ac:dyDescent="0.2">
      <c r="L7168" s="1"/>
      <c r="M7168" s="1"/>
      <c r="N7168" s="1"/>
    </row>
    <row r="7169" spans="12:14" x14ac:dyDescent="0.2">
      <c r="L7169" s="1"/>
      <c r="M7169" s="1"/>
      <c r="N7169" s="1"/>
    </row>
    <row r="7170" spans="12:14" x14ac:dyDescent="0.2">
      <c r="L7170" s="1"/>
      <c r="M7170" s="1"/>
      <c r="N7170" s="1"/>
    </row>
    <row r="7171" spans="12:14" x14ac:dyDescent="0.2">
      <c r="L7171" s="1"/>
      <c r="M7171" s="1"/>
      <c r="N7171" s="1"/>
    </row>
    <row r="7172" spans="12:14" x14ac:dyDescent="0.2">
      <c r="L7172" s="1"/>
      <c r="M7172" s="1"/>
      <c r="N7172" s="1"/>
    </row>
    <row r="7173" spans="12:14" x14ac:dyDescent="0.2">
      <c r="L7173" s="1"/>
      <c r="M7173" s="1"/>
      <c r="N7173" s="1"/>
    </row>
    <row r="7174" spans="12:14" x14ac:dyDescent="0.2">
      <c r="L7174" s="1"/>
      <c r="M7174" s="1"/>
      <c r="N7174" s="1"/>
    </row>
    <row r="7175" spans="12:14" x14ac:dyDescent="0.2">
      <c r="L7175" s="1"/>
      <c r="M7175" s="1"/>
      <c r="N7175" s="1"/>
    </row>
    <row r="7176" spans="12:14" x14ac:dyDescent="0.2">
      <c r="L7176" s="1"/>
      <c r="M7176" s="1"/>
      <c r="N7176" s="1"/>
    </row>
    <row r="7177" spans="12:14" x14ac:dyDescent="0.2">
      <c r="L7177" s="1"/>
      <c r="M7177" s="1"/>
      <c r="N7177" s="1"/>
    </row>
    <row r="7178" spans="12:14" x14ac:dyDescent="0.2">
      <c r="L7178" s="1"/>
      <c r="M7178" s="1"/>
      <c r="N7178" s="1"/>
    </row>
    <row r="7179" spans="12:14" x14ac:dyDescent="0.2">
      <c r="L7179" s="1"/>
      <c r="M7179" s="1"/>
      <c r="N7179" s="1"/>
    </row>
    <row r="7180" spans="12:14" x14ac:dyDescent="0.2">
      <c r="L7180" s="1"/>
      <c r="M7180" s="1"/>
      <c r="N7180" s="1"/>
    </row>
    <row r="7181" spans="12:14" x14ac:dyDescent="0.2">
      <c r="L7181" s="1"/>
      <c r="M7181" s="1"/>
      <c r="N7181" s="1"/>
    </row>
    <row r="7182" spans="12:14" x14ac:dyDescent="0.2">
      <c r="L7182" s="1"/>
      <c r="M7182" s="1"/>
      <c r="N7182" s="1"/>
    </row>
    <row r="7183" spans="12:14" x14ac:dyDescent="0.2">
      <c r="L7183" s="1"/>
      <c r="M7183" s="1"/>
      <c r="N7183" s="1"/>
    </row>
    <row r="7184" spans="12:14" x14ac:dyDescent="0.2">
      <c r="L7184" s="1"/>
      <c r="M7184" s="1"/>
      <c r="N7184" s="1"/>
    </row>
    <row r="7185" spans="12:14" x14ac:dyDescent="0.2">
      <c r="L7185" s="1"/>
      <c r="M7185" s="1"/>
      <c r="N7185" s="1"/>
    </row>
    <row r="7186" spans="12:14" x14ac:dyDescent="0.2">
      <c r="L7186" s="1"/>
      <c r="M7186" s="1"/>
      <c r="N7186" s="1"/>
    </row>
    <row r="7187" spans="12:14" x14ac:dyDescent="0.2">
      <c r="L7187" s="1"/>
      <c r="M7187" s="1"/>
      <c r="N7187" s="1"/>
    </row>
    <row r="7188" spans="12:14" x14ac:dyDescent="0.2">
      <c r="L7188" s="1"/>
      <c r="M7188" s="1"/>
      <c r="N7188" s="1"/>
    </row>
    <row r="7189" spans="12:14" x14ac:dyDescent="0.2">
      <c r="L7189" s="1"/>
      <c r="M7189" s="1"/>
      <c r="N7189" s="1"/>
    </row>
    <row r="7190" spans="12:14" x14ac:dyDescent="0.2">
      <c r="L7190" s="1"/>
      <c r="M7190" s="1"/>
      <c r="N7190" s="1"/>
    </row>
    <row r="7191" spans="12:14" x14ac:dyDescent="0.2">
      <c r="L7191" s="1"/>
      <c r="M7191" s="1"/>
      <c r="N7191" s="1"/>
    </row>
    <row r="7192" spans="12:14" x14ac:dyDescent="0.2">
      <c r="L7192" s="1"/>
      <c r="M7192" s="1"/>
      <c r="N7192" s="1"/>
    </row>
    <row r="7193" spans="12:14" x14ac:dyDescent="0.2">
      <c r="L7193" s="1"/>
      <c r="M7193" s="1"/>
      <c r="N7193" s="1"/>
    </row>
    <row r="7194" spans="12:14" x14ac:dyDescent="0.2">
      <c r="L7194" s="1"/>
      <c r="M7194" s="1"/>
      <c r="N7194" s="1"/>
    </row>
    <row r="7195" spans="12:14" x14ac:dyDescent="0.2">
      <c r="L7195" s="1"/>
      <c r="M7195" s="1"/>
      <c r="N7195" s="1"/>
    </row>
    <row r="7196" spans="12:14" x14ac:dyDescent="0.2">
      <c r="L7196" s="1"/>
      <c r="M7196" s="1"/>
      <c r="N7196" s="1"/>
    </row>
    <row r="7197" spans="12:14" x14ac:dyDescent="0.2">
      <c r="L7197" s="1"/>
      <c r="M7197" s="1"/>
      <c r="N7197" s="1"/>
    </row>
    <row r="7198" spans="12:14" x14ac:dyDescent="0.2">
      <c r="L7198" s="1"/>
      <c r="M7198" s="1"/>
      <c r="N7198" s="1"/>
    </row>
    <row r="7199" spans="12:14" x14ac:dyDescent="0.2">
      <c r="L7199" s="1"/>
      <c r="M7199" s="1"/>
      <c r="N7199" s="1"/>
    </row>
    <row r="7200" spans="12:14" x14ac:dyDescent="0.2">
      <c r="L7200" s="1"/>
      <c r="M7200" s="1"/>
      <c r="N7200" s="1"/>
    </row>
    <row r="7201" spans="12:14" x14ac:dyDescent="0.2">
      <c r="L7201" s="1"/>
      <c r="M7201" s="1"/>
      <c r="N7201" s="1"/>
    </row>
    <row r="7202" spans="12:14" x14ac:dyDescent="0.2">
      <c r="L7202" s="1"/>
      <c r="M7202" s="1"/>
      <c r="N7202" s="1"/>
    </row>
    <row r="7203" spans="12:14" x14ac:dyDescent="0.2">
      <c r="L7203" s="1"/>
      <c r="M7203" s="1"/>
      <c r="N7203" s="1"/>
    </row>
    <row r="7204" spans="12:14" x14ac:dyDescent="0.2">
      <c r="L7204" s="1"/>
      <c r="M7204" s="1"/>
      <c r="N7204" s="1"/>
    </row>
    <row r="7205" spans="12:14" x14ac:dyDescent="0.2">
      <c r="L7205" s="1"/>
      <c r="M7205" s="1"/>
      <c r="N7205" s="1"/>
    </row>
    <row r="7206" spans="12:14" x14ac:dyDescent="0.2">
      <c r="L7206" s="1"/>
      <c r="M7206" s="1"/>
      <c r="N7206" s="1"/>
    </row>
    <row r="7207" spans="12:14" x14ac:dyDescent="0.2">
      <c r="L7207" s="1"/>
      <c r="M7207" s="1"/>
      <c r="N7207" s="1"/>
    </row>
    <row r="7208" spans="12:14" x14ac:dyDescent="0.2">
      <c r="L7208" s="1"/>
      <c r="M7208" s="1"/>
      <c r="N7208" s="1"/>
    </row>
    <row r="7209" spans="12:14" x14ac:dyDescent="0.2">
      <c r="L7209" s="1"/>
      <c r="M7209" s="1"/>
      <c r="N7209" s="1"/>
    </row>
    <row r="7210" spans="12:14" x14ac:dyDescent="0.2">
      <c r="L7210" s="1"/>
      <c r="M7210" s="1"/>
      <c r="N7210" s="1"/>
    </row>
    <row r="7211" spans="12:14" x14ac:dyDescent="0.2">
      <c r="L7211" s="1"/>
      <c r="M7211" s="1"/>
      <c r="N7211" s="1"/>
    </row>
    <row r="7212" spans="12:14" x14ac:dyDescent="0.2">
      <c r="L7212" s="1"/>
      <c r="M7212" s="1"/>
      <c r="N7212" s="1"/>
    </row>
    <row r="7213" spans="12:14" x14ac:dyDescent="0.2">
      <c r="L7213" s="1"/>
      <c r="M7213" s="1"/>
      <c r="N7213" s="1"/>
    </row>
    <row r="7214" spans="12:14" x14ac:dyDescent="0.2">
      <c r="L7214" s="1"/>
      <c r="M7214" s="1"/>
      <c r="N7214" s="1"/>
    </row>
    <row r="7215" spans="12:14" x14ac:dyDescent="0.2">
      <c r="L7215" s="1"/>
      <c r="M7215" s="1"/>
      <c r="N7215" s="1"/>
    </row>
    <row r="7216" spans="12:14" x14ac:dyDescent="0.2">
      <c r="L7216" s="1"/>
      <c r="M7216" s="1"/>
      <c r="N7216" s="1"/>
    </row>
    <row r="7217" spans="12:14" x14ac:dyDescent="0.2">
      <c r="L7217" s="1"/>
      <c r="M7217" s="1"/>
      <c r="N7217" s="1"/>
    </row>
    <row r="7218" spans="12:14" x14ac:dyDescent="0.2">
      <c r="L7218" s="1"/>
      <c r="M7218" s="1"/>
      <c r="N7218" s="1"/>
    </row>
    <row r="7219" spans="12:14" x14ac:dyDescent="0.2">
      <c r="L7219" s="1"/>
      <c r="M7219" s="1"/>
      <c r="N7219" s="1"/>
    </row>
    <row r="7220" spans="12:14" x14ac:dyDescent="0.2">
      <c r="L7220" s="1"/>
      <c r="M7220" s="1"/>
      <c r="N7220" s="1"/>
    </row>
    <row r="7221" spans="12:14" x14ac:dyDescent="0.2">
      <c r="L7221" s="1"/>
      <c r="M7221" s="1"/>
      <c r="N7221" s="1"/>
    </row>
    <row r="7222" spans="12:14" x14ac:dyDescent="0.2">
      <c r="L7222" s="1"/>
      <c r="M7222" s="1"/>
      <c r="N7222" s="1"/>
    </row>
    <row r="7223" spans="12:14" x14ac:dyDescent="0.2">
      <c r="L7223" s="1"/>
      <c r="M7223" s="1"/>
      <c r="N7223" s="1"/>
    </row>
    <row r="7224" spans="12:14" x14ac:dyDescent="0.2">
      <c r="L7224" s="1"/>
      <c r="M7224" s="1"/>
      <c r="N7224" s="1"/>
    </row>
    <row r="7225" spans="12:14" x14ac:dyDescent="0.2">
      <c r="L7225" s="1"/>
      <c r="M7225" s="1"/>
      <c r="N7225" s="1"/>
    </row>
    <row r="7226" spans="12:14" x14ac:dyDescent="0.2">
      <c r="L7226" s="1"/>
      <c r="M7226" s="1"/>
      <c r="N7226" s="1"/>
    </row>
    <row r="7227" spans="12:14" x14ac:dyDescent="0.2">
      <c r="L7227" s="1"/>
      <c r="M7227" s="1"/>
      <c r="N7227" s="1"/>
    </row>
    <row r="7228" spans="12:14" x14ac:dyDescent="0.2">
      <c r="L7228" s="1"/>
      <c r="M7228" s="1"/>
      <c r="N7228" s="1"/>
    </row>
    <row r="7229" spans="12:14" x14ac:dyDescent="0.2">
      <c r="L7229" s="1"/>
      <c r="M7229" s="1"/>
      <c r="N7229" s="1"/>
    </row>
    <row r="7230" spans="12:14" x14ac:dyDescent="0.2">
      <c r="L7230" s="1"/>
      <c r="M7230" s="1"/>
      <c r="N7230" s="1"/>
    </row>
    <row r="7231" spans="12:14" x14ac:dyDescent="0.2">
      <c r="L7231" s="1"/>
      <c r="M7231" s="1"/>
      <c r="N7231" s="1"/>
    </row>
    <row r="7232" spans="12:14" x14ac:dyDescent="0.2">
      <c r="L7232" s="1"/>
      <c r="M7232" s="1"/>
      <c r="N7232" s="1"/>
    </row>
    <row r="7233" spans="12:14" x14ac:dyDescent="0.2">
      <c r="L7233" s="1"/>
      <c r="M7233" s="1"/>
      <c r="N7233" s="1"/>
    </row>
    <row r="7234" spans="12:14" x14ac:dyDescent="0.2">
      <c r="L7234" s="1"/>
      <c r="M7234" s="1"/>
      <c r="N7234" s="1"/>
    </row>
    <row r="7235" spans="12:14" x14ac:dyDescent="0.2">
      <c r="L7235" s="1"/>
      <c r="M7235" s="1"/>
      <c r="N7235" s="1"/>
    </row>
    <row r="7236" spans="12:14" x14ac:dyDescent="0.2">
      <c r="L7236" s="1"/>
      <c r="M7236" s="1"/>
      <c r="N7236" s="1"/>
    </row>
    <row r="7237" spans="12:14" x14ac:dyDescent="0.2">
      <c r="L7237" s="1"/>
      <c r="M7237" s="1"/>
      <c r="N7237" s="1"/>
    </row>
    <row r="7238" spans="12:14" x14ac:dyDescent="0.2">
      <c r="L7238" s="1"/>
      <c r="M7238" s="1"/>
      <c r="N7238" s="1"/>
    </row>
    <row r="7239" spans="12:14" x14ac:dyDescent="0.2">
      <c r="L7239" s="1"/>
      <c r="M7239" s="1"/>
      <c r="N7239" s="1"/>
    </row>
    <row r="7240" spans="12:14" x14ac:dyDescent="0.2">
      <c r="L7240" s="1"/>
      <c r="M7240" s="1"/>
      <c r="N7240" s="1"/>
    </row>
    <row r="7241" spans="12:14" x14ac:dyDescent="0.2">
      <c r="L7241" s="1"/>
      <c r="M7241" s="1"/>
      <c r="N7241" s="1"/>
    </row>
    <row r="7242" spans="12:14" x14ac:dyDescent="0.2">
      <c r="L7242" s="1"/>
      <c r="M7242" s="1"/>
      <c r="N7242" s="1"/>
    </row>
    <row r="7243" spans="12:14" x14ac:dyDescent="0.2">
      <c r="L7243" s="1"/>
      <c r="M7243" s="1"/>
      <c r="N7243" s="1"/>
    </row>
    <row r="7244" spans="12:14" x14ac:dyDescent="0.2">
      <c r="L7244" s="1"/>
      <c r="M7244" s="1"/>
      <c r="N7244" s="1"/>
    </row>
    <row r="7245" spans="12:14" x14ac:dyDescent="0.2">
      <c r="L7245" s="1"/>
      <c r="M7245" s="1"/>
      <c r="N7245" s="1"/>
    </row>
    <row r="7246" spans="12:14" x14ac:dyDescent="0.2">
      <c r="L7246" s="1"/>
      <c r="M7246" s="1"/>
      <c r="N7246" s="1"/>
    </row>
    <row r="7247" spans="12:14" x14ac:dyDescent="0.2">
      <c r="L7247" s="1"/>
      <c r="M7247" s="1"/>
      <c r="N7247" s="1"/>
    </row>
    <row r="7248" spans="12:14" x14ac:dyDescent="0.2">
      <c r="L7248" s="1"/>
      <c r="M7248" s="1"/>
      <c r="N7248" s="1"/>
    </row>
    <row r="7249" spans="12:14" x14ac:dyDescent="0.2">
      <c r="L7249" s="1"/>
      <c r="M7249" s="1"/>
      <c r="N7249" s="1"/>
    </row>
    <row r="7250" spans="12:14" x14ac:dyDescent="0.2">
      <c r="L7250" s="1"/>
      <c r="M7250" s="1"/>
      <c r="N7250" s="1"/>
    </row>
    <row r="7251" spans="12:14" x14ac:dyDescent="0.2">
      <c r="L7251" s="1"/>
      <c r="M7251" s="1"/>
      <c r="N7251" s="1"/>
    </row>
    <row r="7252" spans="12:14" x14ac:dyDescent="0.2">
      <c r="L7252" s="1"/>
      <c r="M7252" s="1"/>
      <c r="N7252" s="1"/>
    </row>
    <row r="7253" spans="12:14" x14ac:dyDescent="0.2">
      <c r="L7253" s="1"/>
      <c r="M7253" s="1"/>
      <c r="N7253" s="1"/>
    </row>
    <row r="7254" spans="12:14" x14ac:dyDescent="0.2">
      <c r="L7254" s="1"/>
      <c r="M7254" s="1"/>
      <c r="N7254" s="1"/>
    </row>
    <row r="7255" spans="12:14" x14ac:dyDescent="0.2">
      <c r="L7255" s="1"/>
      <c r="M7255" s="1"/>
      <c r="N7255" s="1"/>
    </row>
    <row r="7256" spans="12:14" x14ac:dyDescent="0.2">
      <c r="L7256" s="1"/>
      <c r="M7256" s="1"/>
      <c r="N7256" s="1"/>
    </row>
    <row r="7257" spans="12:14" x14ac:dyDescent="0.2">
      <c r="L7257" s="1"/>
      <c r="M7257" s="1"/>
      <c r="N7257" s="1"/>
    </row>
    <row r="7258" spans="12:14" x14ac:dyDescent="0.2">
      <c r="L7258" s="1"/>
      <c r="M7258" s="1"/>
      <c r="N7258" s="1"/>
    </row>
    <row r="7259" spans="12:14" x14ac:dyDescent="0.2">
      <c r="L7259" s="1"/>
      <c r="M7259" s="1"/>
      <c r="N7259" s="1"/>
    </row>
    <row r="7260" spans="12:14" x14ac:dyDescent="0.2">
      <c r="L7260" s="1"/>
      <c r="M7260" s="1"/>
      <c r="N7260" s="1"/>
    </row>
    <row r="7261" spans="12:14" x14ac:dyDescent="0.2">
      <c r="L7261" s="1"/>
      <c r="M7261" s="1"/>
      <c r="N7261" s="1"/>
    </row>
    <row r="7262" spans="12:14" x14ac:dyDescent="0.2">
      <c r="L7262" s="1"/>
      <c r="M7262" s="1"/>
      <c r="N7262" s="1"/>
    </row>
    <row r="7263" spans="12:14" x14ac:dyDescent="0.2">
      <c r="L7263" s="1"/>
      <c r="M7263" s="1"/>
      <c r="N7263" s="1"/>
    </row>
    <row r="7264" spans="12:14" x14ac:dyDescent="0.2">
      <c r="L7264" s="1"/>
      <c r="M7264" s="1"/>
      <c r="N7264" s="1"/>
    </row>
    <row r="7265" spans="12:14" x14ac:dyDescent="0.2">
      <c r="L7265" s="1"/>
      <c r="M7265" s="1"/>
      <c r="N7265" s="1"/>
    </row>
    <row r="7266" spans="12:14" x14ac:dyDescent="0.2">
      <c r="L7266" s="1"/>
      <c r="M7266" s="1"/>
      <c r="N7266" s="1"/>
    </row>
    <row r="7267" spans="12:14" x14ac:dyDescent="0.2">
      <c r="L7267" s="1"/>
      <c r="M7267" s="1"/>
      <c r="N7267" s="1"/>
    </row>
    <row r="7268" spans="12:14" x14ac:dyDescent="0.2">
      <c r="L7268" s="1"/>
      <c r="M7268" s="1"/>
      <c r="N7268" s="1"/>
    </row>
    <row r="7269" spans="12:14" x14ac:dyDescent="0.2">
      <c r="L7269" s="1"/>
      <c r="M7269" s="1"/>
      <c r="N7269" s="1"/>
    </row>
    <row r="7270" spans="12:14" x14ac:dyDescent="0.2">
      <c r="L7270" s="1"/>
      <c r="M7270" s="1"/>
      <c r="N7270" s="1"/>
    </row>
    <row r="7271" spans="12:14" x14ac:dyDescent="0.2">
      <c r="L7271" s="1"/>
      <c r="M7271" s="1"/>
      <c r="N7271" s="1"/>
    </row>
    <row r="7272" spans="12:14" x14ac:dyDescent="0.2">
      <c r="L7272" s="1"/>
      <c r="M7272" s="1"/>
      <c r="N7272" s="1"/>
    </row>
    <row r="7273" spans="12:14" x14ac:dyDescent="0.2">
      <c r="L7273" s="1"/>
      <c r="M7273" s="1"/>
      <c r="N7273" s="1"/>
    </row>
    <row r="7274" spans="12:14" x14ac:dyDescent="0.2">
      <c r="L7274" s="1"/>
      <c r="M7274" s="1"/>
      <c r="N7274" s="1"/>
    </row>
    <row r="7275" spans="12:14" x14ac:dyDescent="0.2">
      <c r="L7275" s="1"/>
      <c r="M7275" s="1"/>
      <c r="N7275" s="1"/>
    </row>
    <row r="7276" spans="12:14" x14ac:dyDescent="0.2">
      <c r="L7276" s="1"/>
      <c r="M7276" s="1"/>
      <c r="N7276" s="1"/>
    </row>
    <row r="7277" spans="12:14" x14ac:dyDescent="0.2">
      <c r="L7277" s="1"/>
      <c r="M7277" s="1"/>
      <c r="N7277" s="1"/>
    </row>
    <row r="7278" spans="12:14" x14ac:dyDescent="0.2">
      <c r="L7278" s="1"/>
      <c r="M7278" s="1"/>
      <c r="N7278" s="1"/>
    </row>
    <row r="7279" spans="12:14" x14ac:dyDescent="0.2">
      <c r="L7279" s="1"/>
      <c r="M7279" s="1"/>
      <c r="N7279" s="1"/>
    </row>
    <row r="7280" spans="12:14" x14ac:dyDescent="0.2">
      <c r="L7280" s="1"/>
      <c r="M7280" s="1"/>
      <c r="N7280" s="1"/>
    </row>
    <row r="7281" spans="12:14" x14ac:dyDescent="0.2">
      <c r="L7281" s="1"/>
      <c r="M7281" s="1"/>
      <c r="N7281" s="1"/>
    </row>
    <row r="7282" spans="12:14" x14ac:dyDescent="0.2">
      <c r="L7282" s="1"/>
      <c r="M7282" s="1"/>
      <c r="N7282" s="1"/>
    </row>
    <row r="7283" spans="12:14" x14ac:dyDescent="0.2">
      <c r="L7283" s="1"/>
      <c r="M7283" s="1"/>
      <c r="N7283" s="1"/>
    </row>
    <row r="7284" spans="12:14" x14ac:dyDescent="0.2">
      <c r="L7284" s="1"/>
      <c r="M7284" s="1"/>
      <c r="N7284" s="1"/>
    </row>
    <row r="7285" spans="12:14" x14ac:dyDescent="0.2">
      <c r="L7285" s="1"/>
      <c r="M7285" s="1"/>
      <c r="N7285" s="1"/>
    </row>
    <row r="7286" spans="12:14" x14ac:dyDescent="0.2">
      <c r="L7286" s="1"/>
      <c r="M7286" s="1"/>
      <c r="N7286" s="1"/>
    </row>
    <row r="7287" spans="12:14" x14ac:dyDescent="0.2">
      <c r="L7287" s="1"/>
      <c r="M7287" s="1"/>
      <c r="N7287" s="1"/>
    </row>
    <row r="7288" spans="12:14" x14ac:dyDescent="0.2">
      <c r="L7288" s="1"/>
      <c r="M7288" s="1"/>
      <c r="N7288" s="1"/>
    </row>
    <row r="7289" spans="12:14" x14ac:dyDescent="0.2">
      <c r="L7289" s="1"/>
      <c r="M7289" s="1"/>
      <c r="N7289" s="1"/>
    </row>
    <row r="7290" spans="12:14" x14ac:dyDescent="0.2">
      <c r="L7290" s="1"/>
      <c r="M7290" s="1"/>
      <c r="N7290" s="1"/>
    </row>
    <row r="7291" spans="12:14" x14ac:dyDescent="0.2">
      <c r="L7291" s="1"/>
      <c r="M7291" s="1"/>
      <c r="N7291" s="1"/>
    </row>
    <row r="7292" spans="12:14" x14ac:dyDescent="0.2">
      <c r="L7292" s="1"/>
      <c r="M7292" s="1"/>
      <c r="N7292" s="1"/>
    </row>
    <row r="7293" spans="12:14" x14ac:dyDescent="0.2">
      <c r="L7293" s="1"/>
      <c r="M7293" s="1"/>
      <c r="N7293" s="1"/>
    </row>
    <row r="7294" spans="12:14" x14ac:dyDescent="0.2">
      <c r="L7294" s="1"/>
      <c r="M7294" s="1"/>
      <c r="N7294" s="1"/>
    </row>
    <row r="7295" spans="12:14" x14ac:dyDescent="0.2">
      <c r="L7295" s="1"/>
      <c r="M7295" s="1"/>
      <c r="N7295" s="1"/>
    </row>
    <row r="7296" spans="12:14" x14ac:dyDescent="0.2">
      <c r="L7296" s="1"/>
      <c r="M7296" s="1"/>
      <c r="N7296" s="1"/>
    </row>
    <row r="7297" spans="12:14" x14ac:dyDescent="0.2">
      <c r="L7297" s="1"/>
      <c r="M7297" s="1"/>
      <c r="N7297" s="1"/>
    </row>
    <row r="7298" spans="12:14" x14ac:dyDescent="0.2">
      <c r="L7298" s="1"/>
      <c r="M7298" s="1"/>
      <c r="N7298" s="1"/>
    </row>
    <row r="7299" spans="12:14" x14ac:dyDescent="0.2">
      <c r="L7299" s="1"/>
      <c r="M7299" s="1"/>
      <c r="N7299" s="1"/>
    </row>
    <row r="7300" spans="12:14" x14ac:dyDescent="0.2">
      <c r="L7300" s="1"/>
      <c r="M7300" s="1"/>
      <c r="N7300" s="1"/>
    </row>
    <row r="7301" spans="12:14" x14ac:dyDescent="0.2">
      <c r="L7301" s="1"/>
      <c r="M7301" s="1"/>
      <c r="N7301" s="1"/>
    </row>
    <row r="7302" spans="12:14" x14ac:dyDescent="0.2">
      <c r="L7302" s="1"/>
      <c r="M7302" s="1"/>
      <c r="N7302" s="1"/>
    </row>
    <row r="7303" spans="12:14" x14ac:dyDescent="0.2">
      <c r="L7303" s="1"/>
      <c r="M7303" s="1"/>
      <c r="N7303" s="1"/>
    </row>
    <row r="7304" spans="12:14" x14ac:dyDescent="0.2">
      <c r="L7304" s="1"/>
      <c r="M7304" s="1"/>
      <c r="N7304" s="1"/>
    </row>
    <row r="7305" spans="12:14" x14ac:dyDescent="0.2">
      <c r="L7305" s="1"/>
      <c r="M7305" s="1"/>
      <c r="N7305" s="1"/>
    </row>
    <row r="7306" spans="12:14" x14ac:dyDescent="0.2">
      <c r="L7306" s="1"/>
      <c r="M7306" s="1"/>
      <c r="N7306" s="1"/>
    </row>
    <row r="7307" spans="12:14" x14ac:dyDescent="0.2">
      <c r="L7307" s="1"/>
      <c r="M7307" s="1"/>
      <c r="N7307" s="1"/>
    </row>
    <row r="7308" spans="12:14" x14ac:dyDescent="0.2">
      <c r="L7308" s="1"/>
      <c r="M7308" s="1"/>
      <c r="N7308" s="1"/>
    </row>
    <row r="7309" spans="12:14" x14ac:dyDescent="0.2">
      <c r="L7309" s="1"/>
      <c r="M7309" s="1"/>
      <c r="N7309" s="1"/>
    </row>
    <row r="7310" spans="12:14" x14ac:dyDescent="0.2">
      <c r="L7310" s="1"/>
      <c r="M7310" s="1"/>
      <c r="N7310" s="1"/>
    </row>
    <row r="7311" spans="12:14" x14ac:dyDescent="0.2">
      <c r="L7311" s="1"/>
      <c r="M7311" s="1"/>
      <c r="N7311" s="1"/>
    </row>
    <row r="7312" spans="12:14" x14ac:dyDescent="0.2">
      <c r="L7312" s="1"/>
      <c r="M7312" s="1"/>
      <c r="N7312" s="1"/>
    </row>
    <row r="7313" spans="12:14" x14ac:dyDescent="0.2">
      <c r="L7313" s="1"/>
      <c r="M7313" s="1"/>
      <c r="N7313" s="1"/>
    </row>
    <row r="7314" spans="12:14" x14ac:dyDescent="0.2">
      <c r="L7314" s="1"/>
      <c r="M7314" s="1"/>
      <c r="N7314" s="1"/>
    </row>
    <row r="7315" spans="12:14" x14ac:dyDescent="0.2">
      <c r="L7315" s="1"/>
      <c r="M7315" s="1"/>
      <c r="N7315" s="1"/>
    </row>
    <row r="7316" spans="12:14" x14ac:dyDescent="0.2">
      <c r="L7316" s="1"/>
      <c r="M7316" s="1"/>
      <c r="N7316" s="1"/>
    </row>
    <row r="7317" spans="12:14" x14ac:dyDescent="0.2">
      <c r="L7317" s="1"/>
      <c r="M7317" s="1"/>
      <c r="N7317" s="1"/>
    </row>
    <row r="7318" spans="12:14" x14ac:dyDescent="0.2">
      <c r="L7318" s="1"/>
      <c r="M7318" s="1"/>
      <c r="N7318" s="1"/>
    </row>
    <row r="7319" spans="12:14" x14ac:dyDescent="0.2">
      <c r="L7319" s="1"/>
      <c r="M7319" s="1"/>
      <c r="N7319" s="1"/>
    </row>
    <row r="7320" spans="12:14" x14ac:dyDescent="0.2">
      <c r="L7320" s="1"/>
      <c r="M7320" s="1"/>
      <c r="N7320" s="1"/>
    </row>
    <row r="7321" spans="12:14" x14ac:dyDescent="0.2">
      <c r="L7321" s="1"/>
      <c r="M7321" s="1"/>
      <c r="N7321" s="1"/>
    </row>
    <row r="7322" spans="12:14" x14ac:dyDescent="0.2">
      <c r="L7322" s="1"/>
      <c r="M7322" s="1"/>
      <c r="N7322" s="1"/>
    </row>
    <row r="7323" spans="12:14" x14ac:dyDescent="0.2">
      <c r="L7323" s="1"/>
      <c r="M7323" s="1"/>
      <c r="N7323" s="1"/>
    </row>
    <row r="7324" spans="12:14" x14ac:dyDescent="0.2">
      <c r="L7324" s="1"/>
      <c r="M7324" s="1"/>
      <c r="N7324" s="1"/>
    </row>
    <row r="7325" spans="12:14" x14ac:dyDescent="0.2">
      <c r="L7325" s="1"/>
      <c r="M7325" s="1"/>
      <c r="N7325" s="1"/>
    </row>
    <row r="7326" spans="12:14" x14ac:dyDescent="0.2">
      <c r="L7326" s="1"/>
      <c r="M7326" s="1"/>
      <c r="N7326" s="1"/>
    </row>
    <row r="7327" spans="12:14" x14ac:dyDescent="0.2">
      <c r="L7327" s="1"/>
      <c r="M7327" s="1"/>
      <c r="N7327" s="1"/>
    </row>
    <row r="7328" spans="12:14" x14ac:dyDescent="0.2">
      <c r="L7328" s="1"/>
      <c r="M7328" s="1"/>
      <c r="N7328" s="1"/>
    </row>
    <row r="7329" spans="12:14" x14ac:dyDescent="0.2">
      <c r="L7329" s="1"/>
      <c r="M7329" s="1"/>
      <c r="N7329" s="1"/>
    </row>
    <row r="7330" spans="12:14" x14ac:dyDescent="0.2">
      <c r="L7330" s="1"/>
      <c r="M7330" s="1"/>
      <c r="N7330" s="1"/>
    </row>
    <row r="7331" spans="12:14" x14ac:dyDescent="0.2">
      <c r="L7331" s="1"/>
      <c r="M7331" s="1"/>
      <c r="N7331" s="1"/>
    </row>
    <row r="7332" spans="12:14" x14ac:dyDescent="0.2">
      <c r="L7332" s="1"/>
      <c r="M7332" s="1"/>
      <c r="N7332" s="1"/>
    </row>
    <row r="7333" spans="12:14" x14ac:dyDescent="0.2">
      <c r="L7333" s="1"/>
      <c r="M7333" s="1"/>
      <c r="N7333" s="1"/>
    </row>
    <row r="7334" spans="12:14" x14ac:dyDescent="0.2">
      <c r="L7334" s="1"/>
      <c r="M7334" s="1"/>
      <c r="N7334" s="1"/>
    </row>
    <row r="7335" spans="12:14" x14ac:dyDescent="0.2">
      <c r="L7335" s="1"/>
      <c r="M7335" s="1"/>
      <c r="N7335" s="1"/>
    </row>
    <row r="7336" spans="12:14" x14ac:dyDescent="0.2">
      <c r="L7336" s="1"/>
      <c r="M7336" s="1"/>
      <c r="N7336" s="1"/>
    </row>
    <row r="7337" spans="12:14" x14ac:dyDescent="0.2">
      <c r="L7337" s="1"/>
      <c r="M7337" s="1"/>
      <c r="N7337" s="1"/>
    </row>
    <row r="7338" spans="12:14" x14ac:dyDescent="0.2">
      <c r="L7338" s="1"/>
      <c r="M7338" s="1"/>
      <c r="N7338" s="1"/>
    </row>
    <row r="7339" spans="12:14" x14ac:dyDescent="0.2">
      <c r="L7339" s="1"/>
      <c r="M7339" s="1"/>
      <c r="N7339" s="1"/>
    </row>
    <row r="7340" spans="12:14" x14ac:dyDescent="0.2">
      <c r="L7340" s="1"/>
      <c r="M7340" s="1"/>
      <c r="N7340" s="1"/>
    </row>
    <row r="7341" spans="12:14" x14ac:dyDescent="0.2">
      <c r="L7341" s="1"/>
      <c r="M7341" s="1"/>
      <c r="N7341" s="1"/>
    </row>
    <row r="7342" spans="12:14" x14ac:dyDescent="0.2">
      <c r="L7342" s="1"/>
      <c r="M7342" s="1"/>
      <c r="N7342" s="1"/>
    </row>
    <row r="7343" spans="12:14" x14ac:dyDescent="0.2">
      <c r="L7343" s="1"/>
      <c r="M7343" s="1"/>
      <c r="N7343" s="1"/>
    </row>
    <row r="7344" spans="12:14" x14ac:dyDescent="0.2">
      <c r="L7344" s="1"/>
      <c r="M7344" s="1"/>
      <c r="N7344" s="1"/>
    </row>
    <row r="7345" spans="12:14" x14ac:dyDescent="0.2">
      <c r="L7345" s="1"/>
      <c r="M7345" s="1"/>
      <c r="N7345" s="1"/>
    </row>
    <row r="7346" spans="12:14" x14ac:dyDescent="0.2">
      <c r="L7346" s="1"/>
      <c r="M7346" s="1"/>
      <c r="N7346" s="1"/>
    </row>
    <row r="7347" spans="12:14" x14ac:dyDescent="0.2">
      <c r="L7347" s="1"/>
      <c r="M7347" s="1"/>
      <c r="N7347" s="1"/>
    </row>
    <row r="7348" spans="12:14" x14ac:dyDescent="0.2">
      <c r="L7348" s="1"/>
      <c r="M7348" s="1"/>
      <c r="N7348" s="1"/>
    </row>
    <row r="7349" spans="12:14" x14ac:dyDescent="0.2">
      <c r="L7349" s="1"/>
      <c r="M7349" s="1"/>
      <c r="N7349" s="1"/>
    </row>
    <row r="7350" spans="12:14" x14ac:dyDescent="0.2">
      <c r="L7350" s="1"/>
      <c r="M7350" s="1"/>
      <c r="N7350" s="1"/>
    </row>
    <row r="7351" spans="12:14" x14ac:dyDescent="0.2">
      <c r="L7351" s="1"/>
      <c r="M7351" s="1"/>
      <c r="N7351" s="1"/>
    </row>
    <row r="7352" spans="12:14" x14ac:dyDescent="0.2">
      <c r="L7352" s="1"/>
      <c r="M7352" s="1"/>
      <c r="N7352" s="1"/>
    </row>
    <row r="7353" spans="12:14" x14ac:dyDescent="0.2">
      <c r="L7353" s="1"/>
      <c r="M7353" s="1"/>
      <c r="N7353" s="1"/>
    </row>
    <row r="7354" spans="12:14" x14ac:dyDescent="0.2">
      <c r="L7354" s="1"/>
      <c r="M7354" s="1"/>
      <c r="N7354" s="1"/>
    </row>
    <row r="7355" spans="12:14" x14ac:dyDescent="0.2">
      <c r="L7355" s="1"/>
      <c r="M7355" s="1"/>
      <c r="N7355" s="1"/>
    </row>
    <row r="7356" spans="12:14" x14ac:dyDescent="0.2">
      <c r="L7356" s="1"/>
      <c r="M7356" s="1"/>
      <c r="N7356" s="1"/>
    </row>
    <row r="7357" spans="12:14" x14ac:dyDescent="0.2">
      <c r="L7357" s="1"/>
      <c r="M7357" s="1"/>
      <c r="N7357" s="1"/>
    </row>
    <row r="7358" spans="12:14" x14ac:dyDescent="0.2">
      <c r="L7358" s="1"/>
      <c r="M7358" s="1"/>
      <c r="N7358" s="1"/>
    </row>
    <row r="7359" spans="12:14" x14ac:dyDescent="0.2">
      <c r="L7359" s="1"/>
      <c r="M7359" s="1"/>
      <c r="N7359" s="1"/>
    </row>
    <row r="7360" spans="12:14" x14ac:dyDescent="0.2">
      <c r="L7360" s="1"/>
      <c r="M7360" s="1"/>
      <c r="N7360" s="1"/>
    </row>
    <row r="7361" spans="12:14" x14ac:dyDescent="0.2">
      <c r="L7361" s="1"/>
      <c r="M7361" s="1"/>
      <c r="N7361" s="1"/>
    </row>
    <row r="7362" spans="12:14" x14ac:dyDescent="0.2">
      <c r="L7362" s="1"/>
      <c r="M7362" s="1"/>
      <c r="N7362" s="1"/>
    </row>
    <row r="7363" spans="12:14" x14ac:dyDescent="0.2">
      <c r="L7363" s="1"/>
      <c r="M7363" s="1"/>
      <c r="N7363" s="1"/>
    </row>
    <row r="7364" spans="12:14" x14ac:dyDescent="0.2">
      <c r="L7364" s="1"/>
      <c r="M7364" s="1"/>
      <c r="N7364" s="1"/>
    </row>
    <row r="7365" spans="12:14" x14ac:dyDescent="0.2">
      <c r="L7365" s="1"/>
      <c r="M7365" s="1"/>
      <c r="N7365" s="1"/>
    </row>
    <row r="7366" spans="12:14" x14ac:dyDescent="0.2">
      <c r="L7366" s="1"/>
      <c r="M7366" s="1"/>
      <c r="N7366" s="1"/>
    </row>
    <row r="7367" spans="12:14" x14ac:dyDescent="0.2">
      <c r="L7367" s="1"/>
      <c r="M7367" s="1"/>
      <c r="N7367" s="1"/>
    </row>
    <row r="7368" spans="12:14" x14ac:dyDescent="0.2">
      <c r="L7368" s="1"/>
      <c r="M7368" s="1"/>
      <c r="N7368" s="1"/>
    </row>
    <row r="7369" spans="12:14" x14ac:dyDescent="0.2">
      <c r="L7369" s="1"/>
      <c r="M7369" s="1"/>
      <c r="N7369" s="1"/>
    </row>
    <row r="7370" spans="12:14" x14ac:dyDescent="0.2">
      <c r="L7370" s="1"/>
      <c r="M7370" s="1"/>
      <c r="N7370" s="1"/>
    </row>
    <row r="7371" spans="12:14" x14ac:dyDescent="0.2">
      <c r="L7371" s="1"/>
      <c r="M7371" s="1"/>
      <c r="N7371" s="1"/>
    </row>
    <row r="7372" spans="12:14" x14ac:dyDescent="0.2">
      <c r="L7372" s="1"/>
      <c r="M7372" s="1"/>
      <c r="N7372" s="1"/>
    </row>
    <row r="7373" spans="12:14" x14ac:dyDescent="0.2">
      <c r="L7373" s="1"/>
      <c r="M7373" s="1"/>
      <c r="N7373" s="1"/>
    </row>
    <row r="7374" spans="12:14" x14ac:dyDescent="0.2">
      <c r="L7374" s="1"/>
      <c r="M7374" s="1"/>
      <c r="N7374" s="1"/>
    </row>
    <row r="7375" spans="12:14" x14ac:dyDescent="0.2">
      <c r="L7375" s="1"/>
      <c r="M7375" s="1"/>
      <c r="N7375" s="1"/>
    </row>
    <row r="7376" spans="12:14" x14ac:dyDescent="0.2">
      <c r="L7376" s="1"/>
      <c r="M7376" s="1"/>
      <c r="N7376" s="1"/>
    </row>
    <row r="7377" spans="12:14" x14ac:dyDescent="0.2">
      <c r="L7377" s="1"/>
      <c r="M7377" s="1"/>
      <c r="N7377" s="1"/>
    </row>
    <row r="7378" spans="12:14" x14ac:dyDescent="0.2">
      <c r="L7378" s="1"/>
      <c r="M7378" s="1"/>
      <c r="N7378" s="1"/>
    </row>
    <row r="7379" spans="12:14" x14ac:dyDescent="0.2">
      <c r="L7379" s="1"/>
      <c r="M7379" s="1"/>
      <c r="N7379" s="1"/>
    </row>
    <row r="7380" spans="12:14" x14ac:dyDescent="0.2">
      <c r="L7380" s="1"/>
      <c r="M7380" s="1"/>
      <c r="N7380" s="1"/>
    </row>
    <row r="7381" spans="12:14" x14ac:dyDescent="0.2">
      <c r="L7381" s="1"/>
      <c r="M7381" s="1"/>
      <c r="N7381" s="1"/>
    </row>
    <row r="7382" spans="12:14" x14ac:dyDescent="0.2">
      <c r="L7382" s="1"/>
      <c r="M7382" s="1"/>
      <c r="N7382" s="1"/>
    </row>
    <row r="7383" spans="12:14" x14ac:dyDescent="0.2">
      <c r="L7383" s="1"/>
      <c r="M7383" s="1"/>
      <c r="N7383" s="1"/>
    </row>
    <row r="7384" spans="12:14" x14ac:dyDescent="0.2">
      <c r="L7384" s="1"/>
      <c r="M7384" s="1"/>
      <c r="N7384" s="1"/>
    </row>
    <row r="7385" spans="12:14" x14ac:dyDescent="0.2">
      <c r="L7385" s="1"/>
      <c r="M7385" s="1"/>
      <c r="N7385" s="1"/>
    </row>
    <row r="7386" spans="12:14" x14ac:dyDescent="0.2">
      <c r="L7386" s="1"/>
      <c r="M7386" s="1"/>
      <c r="N7386" s="1"/>
    </row>
    <row r="7387" spans="12:14" x14ac:dyDescent="0.2">
      <c r="L7387" s="1"/>
      <c r="M7387" s="1"/>
      <c r="N7387" s="1"/>
    </row>
    <row r="7388" spans="12:14" x14ac:dyDescent="0.2">
      <c r="L7388" s="1"/>
      <c r="M7388" s="1"/>
      <c r="N7388" s="1"/>
    </row>
    <row r="7389" spans="12:14" x14ac:dyDescent="0.2">
      <c r="L7389" s="1"/>
      <c r="M7389" s="1"/>
      <c r="N7389" s="1"/>
    </row>
    <row r="7390" spans="12:14" x14ac:dyDescent="0.2">
      <c r="L7390" s="1"/>
      <c r="M7390" s="1"/>
      <c r="N7390" s="1"/>
    </row>
    <row r="7391" spans="12:14" x14ac:dyDescent="0.2">
      <c r="L7391" s="1"/>
      <c r="M7391" s="1"/>
      <c r="N7391" s="1"/>
    </row>
    <row r="7392" spans="12:14" x14ac:dyDescent="0.2">
      <c r="L7392" s="1"/>
      <c r="M7392" s="1"/>
      <c r="N7392" s="1"/>
    </row>
    <row r="7393" spans="12:14" x14ac:dyDescent="0.2">
      <c r="L7393" s="1"/>
      <c r="M7393" s="1"/>
      <c r="N7393" s="1"/>
    </row>
    <row r="7394" spans="12:14" x14ac:dyDescent="0.2">
      <c r="L7394" s="1"/>
      <c r="M7394" s="1"/>
      <c r="N7394" s="1"/>
    </row>
    <row r="7395" spans="12:14" x14ac:dyDescent="0.2">
      <c r="L7395" s="1"/>
      <c r="M7395" s="1"/>
      <c r="N7395" s="1"/>
    </row>
    <row r="7396" spans="12:14" x14ac:dyDescent="0.2">
      <c r="L7396" s="1"/>
      <c r="M7396" s="1"/>
      <c r="N7396" s="1"/>
    </row>
    <row r="7397" spans="12:14" x14ac:dyDescent="0.2">
      <c r="L7397" s="1"/>
      <c r="M7397" s="1"/>
      <c r="N7397" s="1"/>
    </row>
    <row r="7398" spans="12:14" x14ac:dyDescent="0.2">
      <c r="L7398" s="1"/>
      <c r="M7398" s="1"/>
      <c r="N7398" s="1"/>
    </row>
    <row r="7399" spans="12:14" x14ac:dyDescent="0.2">
      <c r="L7399" s="1"/>
      <c r="M7399" s="1"/>
      <c r="N7399" s="1"/>
    </row>
    <row r="7400" spans="12:14" x14ac:dyDescent="0.2">
      <c r="L7400" s="1"/>
      <c r="M7400" s="1"/>
      <c r="N7400" s="1"/>
    </row>
    <row r="7401" spans="12:14" x14ac:dyDescent="0.2">
      <c r="L7401" s="1"/>
      <c r="M7401" s="1"/>
      <c r="N7401" s="1"/>
    </row>
    <row r="7402" spans="12:14" x14ac:dyDescent="0.2">
      <c r="L7402" s="1"/>
      <c r="M7402" s="1"/>
      <c r="N7402" s="1"/>
    </row>
    <row r="7403" spans="12:14" x14ac:dyDescent="0.2">
      <c r="L7403" s="1"/>
      <c r="M7403" s="1"/>
      <c r="N7403" s="1"/>
    </row>
    <row r="7404" spans="12:14" x14ac:dyDescent="0.2">
      <c r="L7404" s="1"/>
      <c r="M7404" s="1"/>
      <c r="N7404" s="1"/>
    </row>
    <row r="7405" spans="12:14" x14ac:dyDescent="0.2">
      <c r="L7405" s="1"/>
      <c r="M7405" s="1"/>
      <c r="N7405" s="1"/>
    </row>
    <row r="7406" spans="12:14" x14ac:dyDescent="0.2">
      <c r="L7406" s="1"/>
      <c r="M7406" s="1"/>
      <c r="N7406" s="1"/>
    </row>
    <row r="7407" spans="12:14" x14ac:dyDescent="0.2">
      <c r="L7407" s="1"/>
      <c r="M7407" s="1"/>
      <c r="N7407" s="1"/>
    </row>
    <row r="7408" spans="12:14" x14ac:dyDescent="0.2">
      <c r="L7408" s="1"/>
      <c r="M7408" s="1"/>
      <c r="N7408" s="1"/>
    </row>
    <row r="7409" spans="12:14" x14ac:dyDescent="0.2">
      <c r="L7409" s="1"/>
      <c r="M7409" s="1"/>
      <c r="N7409" s="1"/>
    </row>
    <row r="7410" spans="12:14" x14ac:dyDescent="0.2">
      <c r="L7410" s="1"/>
      <c r="M7410" s="1"/>
      <c r="N7410" s="1"/>
    </row>
    <row r="7411" spans="12:14" x14ac:dyDescent="0.2">
      <c r="L7411" s="1"/>
      <c r="M7411" s="1"/>
      <c r="N7411" s="1"/>
    </row>
    <row r="7412" spans="12:14" x14ac:dyDescent="0.2">
      <c r="L7412" s="1"/>
      <c r="M7412" s="1"/>
      <c r="N7412" s="1"/>
    </row>
    <row r="7413" spans="12:14" x14ac:dyDescent="0.2">
      <c r="L7413" s="1"/>
      <c r="M7413" s="1"/>
      <c r="N7413" s="1"/>
    </row>
    <row r="7414" spans="12:14" x14ac:dyDescent="0.2">
      <c r="L7414" s="1"/>
      <c r="M7414" s="1"/>
      <c r="N7414" s="1"/>
    </row>
    <row r="7415" spans="12:14" x14ac:dyDescent="0.2">
      <c r="L7415" s="1"/>
      <c r="M7415" s="1"/>
      <c r="N7415" s="1"/>
    </row>
    <row r="7416" spans="12:14" x14ac:dyDescent="0.2">
      <c r="L7416" s="1"/>
      <c r="M7416" s="1"/>
      <c r="N7416" s="1"/>
    </row>
    <row r="7417" spans="12:14" x14ac:dyDescent="0.2">
      <c r="L7417" s="1"/>
      <c r="M7417" s="1"/>
      <c r="N7417" s="1"/>
    </row>
    <row r="7418" spans="12:14" x14ac:dyDescent="0.2">
      <c r="L7418" s="1"/>
      <c r="M7418" s="1"/>
      <c r="N7418" s="1"/>
    </row>
    <row r="7419" spans="12:14" x14ac:dyDescent="0.2">
      <c r="L7419" s="1"/>
      <c r="M7419" s="1"/>
      <c r="N7419" s="1"/>
    </row>
    <row r="7420" spans="12:14" x14ac:dyDescent="0.2">
      <c r="L7420" s="1"/>
      <c r="M7420" s="1"/>
      <c r="N7420" s="1"/>
    </row>
    <row r="7421" spans="12:14" x14ac:dyDescent="0.2">
      <c r="L7421" s="1"/>
      <c r="M7421" s="1"/>
      <c r="N7421" s="1"/>
    </row>
    <row r="7422" spans="12:14" x14ac:dyDescent="0.2">
      <c r="L7422" s="1"/>
      <c r="M7422" s="1"/>
      <c r="N7422" s="1"/>
    </row>
    <row r="7423" spans="12:14" x14ac:dyDescent="0.2">
      <c r="L7423" s="1"/>
      <c r="M7423" s="1"/>
      <c r="N7423" s="1"/>
    </row>
    <row r="7424" spans="12:14" x14ac:dyDescent="0.2">
      <c r="L7424" s="1"/>
      <c r="M7424" s="1"/>
      <c r="N7424" s="1"/>
    </row>
    <row r="7425" spans="12:14" x14ac:dyDescent="0.2">
      <c r="L7425" s="1"/>
      <c r="M7425" s="1"/>
      <c r="N7425" s="1"/>
    </row>
    <row r="7426" spans="12:14" x14ac:dyDescent="0.2">
      <c r="L7426" s="1"/>
      <c r="M7426" s="1"/>
      <c r="N7426" s="1"/>
    </row>
    <row r="7427" spans="12:14" x14ac:dyDescent="0.2">
      <c r="L7427" s="1"/>
      <c r="M7427" s="1"/>
      <c r="N7427" s="1"/>
    </row>
    <row r="7428" spans="12:14" x14ac:dyDescent="0.2">
      <c r="L7428" s="1"/>
      <c r="M7428" s="1"/>
      <c r="N7428" s="1"/>
    </row>
    <row r="7429" spans="12:14" x14ac:dyDescent="0.2">
      <c r="L7429" s="1"/>
      <c r="M7429" s="1"/>
      <c r="N7429" s="1"/>
    </row>
    <row r="7430" spans="12:14" x14ac:dyDescent="0.2">
      <c r="L7430" s="1"/>
      <c r="M7430" s="1"/>
      <c r="N7430" s="1"/>
    </row>
    <row r="7431" spans="12:14" x14ac:dyDescent="0.2">
      <c r="L7431" s="1"/>
      <c r="M7431" s="1"/>
      <c r="N7431" s="1"/>
    </row>
    <row r="7432" spans="12:14" x14ac:dyDescent="0.2">
      <c r="L7432" s="1"/>
      <c r="M7432" s="1"/>
      <c r="N7432" s="1"/>
    </row>
    <row r="7433" spans="12:14" x14ac:dyDescent="0.2">
      <c r="L7433" s="1"/>
      <c r="M7433" s="1"/>
      <c r="N7433" s="1"/>
    </row>
    <row r="7434" spans="12:14" x14ac:dyDescent="0.2">
      <c r="L7434" s="1"/>
      <c r="M7434" s="1"/>
      <c r="N7434" s="1"/>
    </row>
    <row r="7435" spans="12:14" x14ac:dyDescent="0.2">
      <c r="L7435" s="1"/>
      <c r="M7435" s="1"/>
      <c r="N7435" s="1"/>
    </row>
    <row r="7436" spans="12:14" x14ac:dyDescent="0.2">
      <c r="L7436" s="1"/>
      <c r="M7436" s="1"/>
      <c r="N7436" s="1"/>
    </row>
    <row r="7437" spans="12:14" x14ac:dyDescent="0.2">
      <c r="L7437" s="1"/>
      <c r="M7437" s="1"/>
      <c r="N7437" s="1"/>
    </row>
    <row r="7438" spans="12:14" x14ac:dyDescent="0.2">
      <c r="L7438" s="1"/>
      <c r="M7438" s="1"/>
      <c r="N7438" s="1"/>
    </row>
    <row r="7439" spans="12:14" x14ac:dyDescent="0.2">
      <c r="L7439" s="1"/>
      <c r="M7439" s="1"/>
      <c r="N7439" s="1"/>
    </row>
    <row r="7440" spans="12:14" x14ac:dyDescent="0.2">
      <c r="L7440" s="1"/>
      <c r="M7440" s="1"/>
      <c r="N7440" s="1"/>
    </row>
    <row r="7441" spans="12:14" x14ac:dyDescent="0.2">
      <c r="L7441" s="1"/>
      <c r="M7441" s="1"/>
      <c r="N7441" s="1"/>
    </row>
    <row r="7442" spans="12:14" x14ac:dyDescent="0.2">
      <c r="L7442" s="1"/>
      <c r="M7442" s="1"/>
      <c r="N7442" s="1"/>
    </row>
    <row r="7443" spans="12:14" x14ac:dyDescent="0.2">
      <c r="L7443" s="1"/>
      <c r="M7443" s="1"/>
      <c r="N7443" s="1"/>
    </row>
    <row r="7444" spans="12:14" x14ac:dyDescent="0.2">
      <c r="L7444" s="1"/>
      <c r="M7444" s="1"/>
      <c r="N7444" s="1"/>
    </row>
    <row r="7445" spans="12:14" x14ac:dyDescent="0.2">
      <c r="L7445" s="1"/>
      <c r="M7445" s="1"/>
      <c r="N7445" s="1"/>
    </row>
    <row r="7446" spans="12:14" x14ac:dyDescent="0.2">
      <c r="L7446" s="1"/>
      <c r="M7446" s="1"/>
      <c r="N7446" s="1"/>
    </row>
    <row r="7447" spans="12:14" x14ac:dyDescent="0.2">
      <c r="L7447" s="1"/>
      <c r="M7447" s="1"/>
      <c r="N7447" s="1"/>
    </row>
    <row r="7448" spans="12:14" x14ac:dyDescent="0.2">
      <c r="L7448" s="1"/>
      <c r="M7448" s="1"/>
      <c r="N7448" s="1"/>
    </row>
    <row r="7449" spans="12:14" x14ac:dyDescent="0.2">
      <c r="L7449" s="1"/>
      <c r="M7449" s="1"/>
      <c r="N7449" s="1"/>
    </row>
    <row r="7450" spans="12:14" x14ac:dyDescent="0.2">
      <c r="L7450" s="1"/>
      <c r="M7450" s="1"/>
      <c r="N7450" s="1"/>
    </row>
    <row r="7451" spans="12:14" x14ac:dyDescent="0.2">
      <c r="L7451" s="1"/>
      <c r="M7451" s="1"/>
      <c r="N7451" s="1"/>
    </row>
    <row r="7452" spans="12:14" x14ac:dyDescent="0.2">
      <c r="L7452" s="1"/>
      <c r="M7452" s="1"/>
      <c r="N7452" s="1"/>
    </row>
    <row r="7453" spans="12:14" x14ac:dyDescent="0.2">
      <c r="L7453" s="1"/>
      <c r="M7453" s="1"/>
      <c r="N7453" s="1"/>
    </row>
    <row r="7454" spans="12:14" x14ac:dyDescent="0.2">
      <c r="L7454" s="1"/>
      <c r="M7454" s="1"/>
      <c r="N7454" s="1"/>
    </row>
    <row r="7455" spans="12:14" x14ac:dyDescent="0.2">
      <c r="L7455" s="1"/>
      <c r="M7455" s="1"/>
      <c r="N7455" s="1"/>
    </row>
    <row r="7456" spans="12:14" x14ac:dyDescent="0.2">
      <c r="L7456" s="1"/>
      <c r="M7456" s="1"/>
      <c r="N7456" s="1"/>
    </row>
    <row r="7457" spans="12:14" x14ac:dyDescent="0.2">
      <c r="L7457" s="1"/>
      <c r="M7457" s="1"/>
      <c r="N7457" s="1"/>
    </row>
    <row r="7458" spans="12:14" x14ac:dyDescent="0.2">
      <c r="L7458" s="1"/>
      <c r="M7458" s="1"/>
      <c r="N7458" s="1"/>
    </row>
    <row r="7459" spans="12:14" x14ac:dyDescent="0.2">
      <c r="L7459" s="1"/>
      <c r="M7459" s="1"/>
      <c r="N7459" s="1"/>
    </row>
    <row r="7460" spans="12:14" x14ac:dyDescent="0.2">
      <c r="L7460" s="1"/>
      <c r="M7460" s="1"/>
      <c r="N7460" s="1"/>
    </row>
    <row r="7461" spans="12:14" x14ac:dyDescent="0.2">
      <c r="L7461" s="1"/>
      <c r="M7461" s="1"/>
      <c r="N7461" s="1"/>
    </row>
    <row r="7462" spans="12:14" x14ac:dyDescent="0.2">
      <c r="L7462" s="1"/>
      <c r="M7462" s="1"/>
      <c r="N7462" s="1"/>
    </row>
    <row r="7463" spans="12:14" x14ac:dyDescent="0.2">
      <c r="L7463" s="1"/>
      <c r="M7463" s="1"/>
      <c r="N7463" s="1"/>
    </row>
    <row r="7464" spans="12:14" x14ac:dyDescent="0.2">
      <c r="L7464" s="1"/>
      <c r="M7464" s="1"/>
      <c r="N7464" s="1"/>
    </row>
    <row r="7465" spans="12:14" x14ac:dyDescent="0.2">
      <c r="L7465" s="1"/>
      <c r="M7465" s="1"/>
      <c r="N7465" s="1"/>
    </row>
    <row r="7466" spans="12:14" x14ac:dyDescent="0.2">
      <c r="L7466" s="1"/>
      <c r="M7466" s="1"/>
      <c r="N7466" s="1"/>
    </row>
    <row r="7467" spans="12:14" x14ac:dyDescent="0.2">
      <c r="L7467" s="1"/>
      <c r="M7467" s="1"/>
      <c r="N7467" s="1"/>
    </row>
    <row r="7468" spans="12:14" x14ac:dyDescent="0.2">
      <c r="L7468" s="1"/>
      <c r="M7468" s="1"/>
      <c r="N7468" s="1"/>
    </row>
    <row r="7469" spans="12:14" x14ac:dyDescent="0.2">
      <c r="L7469" s="1"/>
      <c r="M7469" s="1"/>
      <c r="N7469" s="1"/>
    </row>
    <row r="7470" spans="12:14" x14ac:dyDescent="0.2">
      <c r="L7470" s="1"/>
      <c r="M7470" s="1"/>
      <c r="N7470" s="1"/>
    </row>
    <row r="7471" spans="12:14" x14ac:dyDescent="0.2">
      <c r="L7471" s="1"/>
      <c r="M7471" s="1"/>
      <c r="N7471" s="1"/>
    </row>
    <row r="7472" spans="12:14" x14ac:dyDescent="0.2">
      <c r="L7472" s="1"/>
      <c r="M7472" s="1"/>
      <c r="N7472" s="1"/>
    </row>
    <row r="7473" spans="12:14" x14ac:dyDescent="0.2">
      <c r="L7473" s="1"/>
      <c r="M7473" s="1"/>
      <c r="N7473" s="1"/>
    </row>
    <row r="7474" spans="12:14" x14ac:dyDescent="0.2">
      <c r="L7474" s="1"/>
      <c r="M7474" s="1"/>
      <c r="N7474" s="1"/>
    </row>
    <row r="7475" spans="12:14" x14ac:dyDescent="0.2">
      <c r="L7475" s="1"/>
      <c r="M7475" s="1"/>
      <c r="N7475" s="1"/>
    </row>
    <row r="7476" spans="12:14" x14ac:dyDescent="0.2">
      <c r="L7476" s="1"/>
      <c r="M7476" s="1"/>
      <c r="N7476" s="1"/>
    </row>
    <row r="7477" spans="12:14" x14ac:dyDescent="0.2">
      <c r="L7477" s="1"/>
      <c r="M7477" s="1"/>
      <c r="N7477" s="1"/>
    </row>
    <row r="7478" spans="12:14" x14ac:dyDescent="0.2">
      <c r="L7478" s="1"/>
      <c r="M7478" s="1"/>
      <c r="N7478" s="1"/>
    </row>
    <row r="7479" spans="12:14" x14ac:dyDescent="0.2">
      <c r="L7479" s="1"/>
      <c r="M7479" s="1"/>
      <c r="N7479" s="1"/>
    </row>
    <row r="7480" spans="12:14" x14ac:dyDescent="0.2">
      <c r="L7480" s="1"/>
      <c r="M7480" s="1"/>
      <c r="N7480" s="1"/>
    </row>
    <row r="7481" spans="12:14" x14ac:dyDescent="0.2">
      <c r="L7481" s="1"/>
      <c r="M7481" s="1"/>
      <c r="N7481" s="1"/>
    </row>
    <row r="7482" spans="12:14" x14ac:dyDescent="0.2">
      <c r="L7482" s="1"/>
      <c r="M7482" s="1"/>
      <c r="N7482" s="1"/>
    </row>
    <row r="7483" spans="12:14" x14ac:dyDescent="0.2">
      <c r="L7483" s="1"/>
      <c r="M7483" s="1"/>
      <c r="N7483" s="1"/>
    </row>
    <row r="7484" spans="12:14" x14ac:dyDescent="0.2">
      <c r="L7484" s="1"/>
      <c r="M7484" s="1"/>
      <c r="N7484" s="1"/>
    </row>
    <row r="7485" spans="12:14" x14ac:dyDescent="0.2">
      <c r="L7485" s="1"/>
      <c r="M7485" s="1"/>
      <c r="N7485" s="1"/>
    </row>
    <row r="7486" spans="12:14" x14ac:dyDescent="0.2">
      <c r="L7486" s="1"/>
      <c r="M7486" s="1"/>
      <c r="N7486" s="1"/>
    </row>
    <row r="7487" spans="12:14" x14ac:dyDescent="0.2">
      <c r="L7487" s="1"/>
      <c r="M7487" s="1"/>
      <c r="N7487" s="1"/>
    </row>
    <row r="7488" spans="12:14" x14ac:dyDescent="0.2">
      <c r="L7488" s="1"/>
      <c r="M7488" s="1"/>
      <c r="N7488" s="1"/>
    </row>
    <row r="7489" spans="12:14" x14ac:dyDescent="0.2">
      <c r="L7489" s="1"/>
      <c r="M7489" s="1"/>
      <c r="N7489" s="1"/>
    </row>
    <row r="7490" spans="12:14" x14ac:dyDescent="0.2">
      <c r="L7490" s="1"/>
      <c r="M7490" s="1"/>
      <c r="N7490" s="1"/>
    </row>
    <row r="7491" spans="12:14" x14ac:dyDescent="0.2">
      <c r="L7491" s="1"/>
      <c r="M7491" s="1"/>
      <c r="N7491" s="1"/>
    </row>
    <row r="7492" spans="12:14" x14ac:dyDescent="0.2">
      <c r="L7492" s="1"/>
      <c r="M7492" s="1"/>
      <c r="N7492" s="1"/>
    </row>
    <row r="7493" spans="12:14" x14ac:dyDescent="0.2">
      <c r="L7493" s="1"/>
      <c r="M7493" s="1"/>
      <c r="N7493" s="1"/>
    </row>
    <row r="7494" spans="12:14" x14ac:dyDescent="0.2">
      <c r="L7494" s="1"/>
      <c r="M7494" s="1"/>
      <c r="N7494" s="1"/>
    </row>
    <row r="7495" spans="12:14" x14ac:dyDescent="0.2">
      <c r="L7495" s="1"/>
      <c r="M7495" s="1"/>
      <c r="N7495" s="1"/>
    </row>
    <row r="7496" spans="12:14" x14ac:dyDescent="0.2">
      <c r="L7496" s="1"/>
      <c r="M7496" s="1"/>
      <c r="N7496" s="1"/>
    </row>
    <row r="7497" spans="12:14" x14ac:dyDescent="0.2">
      <c r="L7497" s="1"/>
      <c r="M7497" s="1"/>
      <c r="N7497" s="1"/>
    </row>
    <row r="7498" spans="12:14" x14ac:dyDescent="0.2">
      <c r="L7498" s="1"/>
      <c r="M7498" s="1"/>
      <c r="N7498" s="1"/>
    </row>
    <row r="7499" spans="12:14" x14ac:dyDescent="0.2">
      <c r="L7499" s="1"/>
      <c r="M7499" s="1"/>
      <c r="N7499" s="1"/>
    </row>
    <row r="7500" spans="12:14" x14ac:dyDescent="0.2">
      <c r="L7500" s="1"/>
      <c r="M7500" s="1"/>
      <c r="N7500" s="1"/>
    </row>
    <row r="7501" spans="12:14" x14ac:dyDescent="0.2">
      <c r="L7501" s="1"/>
      <c r="M7501" s="1"/>
      <c r="N7501" s="1"/>
    </row>
    <row r="7502" spans="12:14" x14ac:dyDescent="0.2">
      <c r="L7502" s="1"/>
      <c r="M7502" s="1"/>
      <c r="N7502" s="1"/>
    </row>
    <row r="7503" spans="12:14" x14ac:dyDescent="0.2">
      <c r="L7503" s="1"/>
      <c r="M7503" s="1"/>
      <c r="N7503" s="1"/>
    </row>
    <row r="7504" spans="12:14" x14ac:dyDescent="0.2">
      <c r="L7504" s="1"/>
      <c r="M7504" s="1"/>
      <c r="N7504" s="1"/>
    </row>
    <row r="7505" spans="12:14" x14ac:dyDescent="0.2">
      <c r="L7505" s="1"/>
      <c r="M7505" s="1"/>
      <c r="N7505" s="1"/>
    </row>
    <row r="7506" spans="12:14" x14ac:dyDescent="0.2">
      <c r="L7506" s="1"/>
      <c r="M7506" s="1"/>
      <c r="N7506" s="1"/>
    </row>
    <row r="7507" spans="12:14" x14ac:dyDescent="0.2">
      <c r="L7507" s="1"/>
      <c r="M7507" s="1"/>
      <c r="N7507" s="1"/>
    </row>
    <row r="7508" spans="12:14" x14ac:dyDescent="0.2">
      <c r="L7508" s="1"/>
      <c r="M7508" s="1"/>
      <c r="N7508" s="1"/>
    </row>
    <row r="7509" spans="12:14" x14ac:dyDescent="0.2">
      <c r="L7509" s="1"/>
      <c r="M7509" s="1"/>
      <c r="N7509" s="1"/>
    </row>
    <row r="7510" spans="12:14" x14ac:dyDescent="0.2">
      <c r="L7510" s="1"/>
      <c r="M7510" s="1"/>
      <c r="N7510" s="1"/>
    </row>
    <row r="7511" spans="12:14" x14ac:dyDescent="0.2">
      <c r="L7511" s="1"/>
      <c r="M7511" s="1"/>
      <c r="N7511" s="1"/>
    </row>
    <row r="7512" spans="12:14" x14ac:dyDescent="0.2">
      <c r="L7512" s="1"/>
      <c r="M7512" s="1"/>
      <c r="N7512" s="1"/>
    </row>
    <row r="7513" spans="12:14" x14ac:dyDescent="0.2">
      <c r="L7513" s="1"/>
      <c r="M7513" s="1"/>
      <c r="N7513" s="1"/>
    </row>
    <row r="7514" spans="12:14" x14ac:dyDescent="0.2">
      <c r="L7514" s="1"/>
      <c r="M7514" s="1"/>
      <c r="N7514" s="1"/>
    </row>
    <row r="7515" spans="12:14" x14ac:dyDescent="0.2">
      <c r="L7515" s="1"/>
      <c r="M7515" s="1"/>
      <c r="N7515" s="1"/>
    </row>
    <row r="7516" spans="12:14" x14ac:dyDescent="0.2">
      <c r="L7516" s="1"/>
      <c r="M7516" s="1"/>
      <c r="N7516" s="1"/>
    </row>
    <row r="7517" spans="12:14" x14ac:dyDescent="0.2">
      <c r="L7517" s="1"/>
      <c r="M7517" s="1"/>
      <c r="N7517" s="1"/>
    </row>
    <row r="7518" spans="12:14" x14ac:dyDescent="0.2">
      <c r="L7518" s="1"/>
      <c r="M7518" s="1"/>
      <c r="N7518" s="1"/>
    </row>
    <row r="7519" spans="12:14" x14ac:dyDescent="0.2">
      <c r="L7519" s="1"/>
      <c r="M7519" s="1"/>
      <c r="N7519" s="1"/>
    </row>
    <row r="7520" spans="12:14" x14ac:dyDescent="0.2">
      <c r="L7520" s="1"/>
      <c r="M7520" s="1"/>
      <c r="N7520" s="1"/>
    </row>
    <row r="7521" spans="12:14" x14ac:dyDescent="0.2">
      <c r="L7521" s="1"/>
      <c r="M7521" s="1"/>
      <c r="N7521" s="1"/>
    </row>
    <row r="7522" spans="12:14" x14ac:dyDescent="0.2">
      <c r="L7522" s="1"/>
      <c r="M7522" s="1"/>
      <c r="N7522" s="1"/>
    </row>
    <row r="7523" spans="12:14" x14ac:dyDescent="0.2">
      <c r="L7523" s="1"/>
      <c r="M7523" s="1"/>
      <c r="N7523" s="1"/>
    </row>
    <row r="7524" spans="12:14" x14ac:dyDescent="0.2">
      <c r="L7524" s="1"/>
      <c r="M7524" s="1"/>
      <c r="N7524" s="1"/>
    </row>
    <row r="7525" spans="12:14" x14ac:dyDescent="0.2">
      <c r="L7525" s="1"/>
      <c r="M7525" s="1"/>
      <c r="N7525" s="1"/>
    </row>
    <row r="7526" spans="12:14" x14ac:dyDescent="0.2">
      <c r="L7526" s="1"/>
      <c r="M7526" s="1"/>
      <c r="N7526" s="1"/>
    </row>
    <row r="7527" spans="12:14" x14ac:dyDescent="0.2">
      <c r="L7527" s="1"/>
      <c r="M7527" s="1"/>
      <c r="N7527" s="1"/>
    </row>
    <row r="7528" spans="12:14" x14ac:dyDescent="0.2">
      <c r="L7528" s="1"/>
      <c r="M7528" s="1"/>
      <c r="N7528" s="1"/>
    </row>
    <row r="7529" spans="12:14" x14ac:dyDescent="0.2">
      <c r="L7529" s="1"/>
      <c r="M7529" s="1"/>
      <c r="N7529" s="1"/>
    </row>
    <row r="7530" spans="12:14" x14ac:dyDescent="0.2">
      <c r="L7530" s="1"/>
      <c r="M7530" s="1"/>
      <c r="N7530" s="1"/>
    </row>
    <row r="7531" spans="12:14" x14ac:dyDescent="0.2">
      <c r="L7531" s="1"/>
      <c r="M7531" s="1"/>
      <c r="N7531" s="1"/>
    </row>
    <row r="7532" spans="12:14" x14ac:dyDescent="0.2">
      <c r="L7532" s="1"/>
      <c r="M7532" s="1"/>
      <c r="N7532" s="1"/>
    </row>
    <row r="7533" spans="12:14" x14ac:dyDescent="0.2">
      <c r="L7533" s="1"/>
      <c r="M7533" s="1"/>
      <c r="N7533" s="1"/>
    </row>
    <row r="7534" spans="12:14" x14ac:dyDescent="0.2">
      <c r="L7534" s="1"/>
      <c r="M7534" s="1"/>
      <c r="N7534" s="1"/>
    </row>
    <row r="7535" spans="12:14" x14ac:dyDescent="0.2">
      <c r="L7535" s="1"/>
      <c r="M7535" s="1"/>
      <c r="N7535" s="1"/>
    </row>
    <row r="7536" spans="12:14" x14ac:dyDescent="0.2">
      <c r="L7536" s="1"/>
      <c r="M7536" s="1"/>
      <c r="N7536" s="1"/>
    </row>
    <row r="7537" spans="12:14" x14ac:dyDescent="0.2">
      <c r="L7537" s="1"/>
      <c r="M7537" s="1"/>
      <c r="N7537" s="1"/>
    </row>
    <row r="7538" spans="12:14" x14ac:dyDescent="0.2">
      <c r="L7538" s="1"/>
      <c r="M7538" s="1"/>
      <c r="N7538" s="1"/>
    </row>
    <row r="7539" spans="12:14" x14ac:dyDescent="0.2">
      <c r="L7539" s="1"/>
      <c r="M7539" s="1"/>
      <c r="N7539" s="1"/>
    </row>
    <row r="7540" spans="12:14" x14ac:dyDescent="0.2">
      <c r="L7540" s="1"/>
      <c r="M7540" s="1"/>
      <c r="N7540" s="1"/>
    </row>
    <row r="7541" spans="12:14" x14ac:dyDescent="0.2">
      <c r="L7541" s="1"/>
      <c r="M7541" s="1"/>
      <c r="N7541" s="1"/>
    </row>
    <row r="7542" spans="12:14" x14ac:dyDescent="0.2">
      <c r="L7542" s="1"/>
      <c r="M7542" s="1"/>
      <c r="N7542" s="1"/>
    </row>
    <row r="7543" spans="12:14" x14ac:dyDescent="0.2">
      <c r="L7543" s="1"/>
      <c r="M7543" s="1"/>
      <c r="N7543" s="1"/>
    </row>
    <row r="7544" spans="12:14" x14ac:dyDescent="0.2">
      <c r="L7544" s="1"/>
      <c r="M7544" s="1"/>
      <c r="N7544" s="1"/>
    </row>
    <row r="7545" spans="12:14" x14ac:dyDescent="0.2">
      <c r="L7545" s="1"/>
      <c r="M7545" s="1"/>
      <c r="N7545" s="1"/>
    </row>
    <row r="7546" spans="12:14" x14ac:dyDescent="0.2">
      <c r="L7546" s="1"/>
      <c r="M7546" s="1"/>
      <c r="N7546" s="1"/>
    </row>
    <row r="7547" spans="12:14" x14ac:dyDescent="0.2">
      <c r="L7547" s="1"/>
      <c r="M7547" s="1"/>
      <c r="N7547" s="1"/>
    </row>
    <row r="7548" spans="12:14" x14ac:dyDescent="0.2">
      <c r="L7548" s="1"/>
      <c r="M7548" s="1"/>
      <c r="N7548" s="1"/>
    </row>
    <row r="7549" spans="12:14" x14ac:dyDescent="0.2">
      <c r="L7549" s="1"/>
      <c r="M7549" s="1"/>
      <c r="N7549" s="1"/>
    </row>
    <row r="7550" spans="12:14" x14ac:dyDescent="0.2">
      <c r="L7550" s="1"/>
      <c r="M7550" s="1"/>
      <c r="N7550" s="1"/>
    </row>
    <row r="7551" spans="12:14" x14ac:dyDescent="0.2">
      <c r="L7551" s="1"/>
      <c r="M7551" s="1"/>
      <c r="N7551" s="1"/>
    </row>
    <row r="7552" spans="12:14" x14ac:dyDescent="0.2">
      <c r="L7552" s="1"/>
      <c r="M7552" s="1"/>
      <c r="N7552" s="1"/>
    </row>
    <row r="7553" spans="12:14" x14ac:dyDescent="0.2">
      <c r="L7553" s="1"/>
      <c r="M7553" s="1"/>
      <c r="N7553" s="1"/>
    </row>
    <row r="7554" spans="12:14" x14ac:dyDescent="0.2">
      <c r="L7554" s="1"/>
      <c r="M7554" s="1"/>
      <c r="N7554" s="1"/>
    </row>
    <row r="7555" spans="12:14" x14ac:dyDescent="0.2">
      <c r="L7555" s="1"/>
      <c r="M7555" s="1"/>
      <c r="N7555" s="1"/>
    </row>
    <row r="7556" spans="12:14" x14ac:dyDescent="0.2">
      <c r="L7556" s="1"/>
      <c r="M7556" s="1"/>
      <c r="N7556" s="1"/>
    </row>
    <row r="7557" spans="12:14" x14ac:dyDescent="0.2">
      <c r="L7557" s="1"/>
      <c r="M7557" s="1"/>
      <c r="N7557" s="1"/>
    </row>
    <row r="7558" spans="12:14" x14ac:dyDescent="0.2">
      <c r="L7558" s="1"/>
      <c r="M7558" s="1"/>
      <c r="N7558" s="1"/>
    </row>
    <row r="7559" spans="12:14" x14ac:dyDescent="0.2">
      <c r="L7559" s="1"/>
      <c r="M7559" s="1"/>
      <c r="N7559" s="1"/>
    </row>
    <row r="7560" spans="12:14" x14ac:dyDescent="0.2">
      <c r="L7560" s="1"/>
      <c r="M7560" s="1"/>
      <c r="N7560" s="1"/>
    </row>
    <row r="7561" spans="12:14" x14ac:dyDescent="0.2">
      <c r="L7561" s="1"/>
      <c r="M7561" s="1"/>
      <c r="N7561" s="1"/>
    </row>
    <row r="7562" spans="12:14" x14ac:dyDescent="0.2">
      <c r="L7562" s="1"/>
      <c r="M7562" s="1"/>
      <c r="N7562" s="1"/>
    </row>
    <row r="7563" spans="12:14" x14ac:dyDescent="0.2">
      <c r="L7563" s="1"/>
      <c r="M7563" s="1"/>
      <c r="N7563" s="1"/>
    </row>
    <row r="7564" spans="12:14" x14ac:dyDescent="0.2">
      <c r="L7564" s="1"/>
      <c r="M7564" s="1"/>
      <c r="N7564" s="1"/>
    </row>
    <row r="7565" spans="12:14" x14ac:dyDescent="0.2">
      <c r="L7565" s="1"/>
      <c r="M7565" s="1"/>
      <c r="N7565" s="1"/>
    </row>
    <row r="7566" spans="12:14" x14ac:dyDescent="0.2">
      <c r="L7566" s="1"/>
      <c r="M7566" s="1"/>
      <c r="N7566" s="1"/>
    </row>
    <row r="7567" spans="12:14" x14ac:dyDescent="0.2">
      <c r="L7567" s="1"/>
      <c r="M7567" s="1"/>
      <c r="N7567" s="1"/>
    </row>
    <row r="7568" spans="12:14" x14ac:dyDescent="0.2">
      <c r="L7568" s="1"/>
      <c r="M7568" s="1"/>
      <c r="N7568" s="1"/>
    </row>
    <row r="7569" spans="12:14" x14ac:dyDescent="0.2">
      <c r="L7569" s="1"/>
      <c r="M7569" s="1"/>
      <c r="N7569" s="1"/>
    </row>
    <row r="7570" spans="12:14" x14ac:dyDescent="0.2">
      <c r="L7570" s="1"/>
      <c r="M7570" s="1"/>
      <c r="N7570" s="1"/>
    </row>
    <row r="7571" spans="12:14" x14ac:dyDescent="0.2">
      <c r="L7571" s="1"/>
      <c r="M7571" s="1"/>
      <c r="N7571" s="1"/>
    </row>
    <row r="7572" spans="12:14" x14ac:dyDescent="0.2">
      <c r="L7572" s="1"/>
      <c r="M7572" s="1"/>
      <c r="N7572" s="1"/>
    </row>
    <row r="7573" spans="12:14" x14ac:dyDescent="0.2">
      <c r="L7573" s="1"/>
      <c r="M7573" s="1"/>
      <c r="N7573" s="1"/>
    </row>
    <row r="7574" spans="12:14" x14ac:dyDescent="0.2">
      <c r="L7574" s="1"/>
      <c r="M7574" s="1"/>
      <c r="N7574" s="1"/>
    </row>
    <row r="7575" spans="12:14" x14ac:dyDescent="0.2">
      <c r="L7575" s="1"/>
      <c r="M7575" s="1"/>
      <c r="N7575" s="1"/>
    </row>
    <row r="7576" spans="12:14" x14ac:dyDescent="0.2">
      <c r="L7576" s="1"/>
      <c r="M7576" s="1"/>
      <c r="N7576" s="1"/>
    </row>
    <row r="7577" spans="12:14" x14ac:dyDescent="0.2">
      <c r="L7577" s="1"/>
      <c r="M7577" s="1"/>
      <c r="N7577" s="1"/>
    </row>
    <row r="7578" spans="12:14" x14ac:dyDescent="0.2">
      <c r="L7578" s="1"/>
      <c r="M7578" s="1"/>
      <c r="N7578" s="1"/>
    </row>
    <row r="7579" spans="12:14" x14ac:dyDescent="0.2">
      <c r="L7579" s="1"/>
      <c r="M7579" s="1"/>
      <c r="N7579" s="1"/>
    </row>
    <row r="7580" spans="12:14" x14ac:dyDescent="0.2">
      <c r="L7580" s="1"/>
      <c r="M7580" s="1"/>
      <c r="N7580" s="1"/>
    </row>
    <row r="7581" spans="12:14" x14ac:dyDescent="0.2">
      <c r="L7581" s="1"/>
      <c r="M7581" s="1"/>
      <c r="N7581" s="1"/>
    </row>
    <row r="7582" spans="12:14" x14ac:dyDescent="0.2">
      <c r="L7582" s="1"/>
      <c r="M7582" s="1"/>
      <c r="N7582" s="1"/>
    </row>
    <row r="7583" spans="12:14" x14ac:dyDescent="0.2">
      <c r="L7583" s="1"/>
      <c r="M7583" s="1"/>
      <c r="N7583" s="1"/>
    </row>
    <row r="7584" spans="12:14" x14ac:dyDescent="0.2">
      <c r="L7584" s="1"/>
      <c r="M7584" s="1"/>
      <c r="N7584" s="1"/>
    </row>
    <row r="7585" spans="12:14" x14ac:dyDescent="0.2">
      <c r="L7585" s="1"/>
      <c r="M7585" s="1"/>
      <c r="N7585" s="1"/>
    </row>
    <row r="7586" spans="12:14" x14ac:dyDescent="0.2">
      <c r="L7586" s="1"/>
      <c r="M7586" s="1"/>
      <c r="N7586" s="1"/>
    </row>
    <row r="7587" spans="12:14" x14ac:dyDescent="0.2">
      <c r="L7587" s="1"/>
      <c r="M7587" s="1"/>
      <c r="N7587" s="1"/>
    </row>
    <row r="7588" spans="12:14" x14ac:dyDescent="0.2">
      <c r="L7588" s="1"/>
      <c r="M7588" s="1"/>
      <c r="N7588" s="1"/>
    </row>
    <row r="7589" spans="12:14" x14ac:dyDescent="0.2">
      <c r="L7589" s="1"/>
      <c r="M7589" s="1"/>
      <c r="N7589" s="1"/>
    </row>
    <row r="7590" spans="12:14" x14ac:dyDescent="0.2">
      <c r="L7590" s="1"/>
      <c r="M7590" s="1"/>
      <c r="N7590" s="1"/>
    </row>
    <row r="7591" spans="12:14" x14ac:dyDescent="0.2">
      <c r="L7591" s="1"/>
      <c r="M7591" s="1"/>
      <c r="N7591" s="1"/>
    </row>
    <row r="7592" spans="12:14" x14ac:dyDescent="0.2">
      <c r="L7592" s="1"/>
      <c r="M7592" s="1"/>
      <c r="N7592" s="1"/>
    </row>
    <row r="7593" spans="12:14" x14ac:dyDescent="0.2">
      <c r="L7593" s="1"/>
      <c r="M7593" s="1"/>
      <c r="N7593" s="1"/>
    </row>
    <row r="7594" spans="12:14" x14ac:dyDescent="0.2">
      <c r="L7594" s="1"/>
      <c r="M7594" s="1"/>
      <c r="N7594" s="1"/>
    </row>
    <row r="7595" spans="12:14" x14ac:dyDescent="0.2">
      <c r="L7595" s="1"/>
      <c r="M7595" s="1"/>
      <c r="N7595" s="1"/>
    </row>
    <row r="7596" spans="12:14" x14ac:dyDescent="0.2">
      <c r="L7596" s="1"/>
      <c r="M7596" s="1"/>
      <c r="N7596" s="1"/>
    </row>
    <row r="7597" spans="12:14" x14ac:dyDescent="0.2">
      <c r="L7597" s="1"/>
      <c r="M7597" s="1"/>
      <c r="N7597" s="1"/>
    </row>
    <row r="7598" spans="12:14" x14ac:dyDescent="0.2">
      <c r="L7598" s="1"/>
      <c r="M7598" s="1"/>
      <c r="N7598" s="1"/>
    </row>
    <row r="7599" spans="12:14" x14ac:dyDescent="0.2">
      <c r="L7599" s="1"/>
      <c r="M7599" s="1"/>
      <c r="N7599" s="1"/>
    </row>
    <row r="7600" spans="12:14" x14ac:dyDescent="0.2">
      <c r="L7600" s="1"/>
      <c r="M7600" s="1"/>
      <c r="N7600" s="1"/>
    </row>
    <row r="7601" spans="12:14" x14ac:dyDescent="0.2">
      <c r="L7601" s="1"/>
      <c r="M7601" s="1"/>
      <c r="N7601" s="1"/>
    </row>
    <row r="7602" spans="12:14" x14ac:dyDescent="0.2">
      <c r="L7602" s="1"/>
      <c r="M7602" s="1"/>
      <c r="N7602" s="1"/>
    </row>
    <row r="7603" spans="12:14" x14ac:dyDescent="0.2">
      <c r="L7603" s="1"/>
      <c r="M7603" s="1"/>
      <c r="N7603" s="1"/>
    </row>
    <row r="7604" spans="12:14" x14ac:dyDescent="0.2">
      <c r="L7604" s="1"/>
      <c r="M7604" s="1"/>
      <c r="N7604" s="1"/>
    </row>
    <row r="7605" spans="12:14" x14ac:dyDescent="0.2">
      <c r="L7605" s="1"/>
      <c r="M7605" s="1"/>
      <c r="N7605" s="1"/>
    </row>
    <row r="7606" spans="12:14" x14ac:dyDescent="0.2">
      <c r="L7606" s="1"/>
      <c r="M7606" s="1"/>
      <c r="N7606" s="1"/>
    </row>
    <row r="7607" spans="12:14" x14ac:dyDescent="0.2">
      <c r="L7607" s="1"/>
      <c r="M7607" s="1"/>
      <c r="N7607" s="1"/>
    </row>
    <row r="7608" spans="12:14" x14ac:dyDescent="0.2">
      <c r="L7608" s="1"/>
      <c r="M7608" s="1"/>
      <c r="N7608" s="1"/>
    </row>
    <row r="7609" spans="12:14" x14ac:dyDescent="0.2">
      <c r="L7609" s="1"/>
      <c r="M7609" s="1"/>
      <c r="N7609" s="1"/>
    </row>
    <row r="7610" spans="12:14" x14ac:dyDescent="0.2">
      <c r="L7610" s="1"/>
      <c r="M7610" s="1"/>
      <c r="N7610" s="1"/>
    </row>
    <row r="7611" spans="12:14" x14ac:dyDescent="0.2">
      <c r="L7611" s="1"/>
      <c r="M7611" s="1"/>
      <c r="N7611" s="1"/>
    </row>
    <row r="7612" spans="12:14" x14ac:dyDescent="0.2">
      <c r="L7612" s="1"/>
      <c r="M7612" s="1"/>
      <c r="N7612" s="1"/>
    </row>
    <row r="7613" spans="12:14" x14ac:dyDescent="0.2">
      <c r="L7613" s="1"/>
      <c r="M7613" s="1"/>
      <c r="N7613" s="1"/>
    </row>
    <row r="7614" spans="12:14" x14ac:dyDescent="0.2">
      <c r="L7614" s="1"/>
      <c r="M7614" s="1"/>
      <c r="N7614" s="1"/>
    </row>
    <row r="7615" spans="12:14" x14ac:dyDescent="0.2">
      <c r="L7615" s="1"/>
      <c r="M7615" s="1"/>
      <c r="N7615" s="1"/>
    </row>
    <row r="7616" spans="12:14" x14ac:dyDescent="0.2">
      <c r="L7616" s="1"/>
      <c r="M7616" s="1"/>
      <c r="N7616" s="1"/>
    </row>
    <row r="7617" spans="12:14" x14ac:dyDescent="0.2">
      <c r="L7617" s="1"/>
      <c r="M7617" s="1"/>
      <c r="N7617" s="1"/>
    </row>
    <row r="7618" spans="12:14" x14ac:dyDescent="0.2">
      <c r="L7618" s="1"/>
      <c r="M7618" s="1"/>
      <c r="N7618" s="1"/>
    </row>
    <row r="7619" spans="12:14" x14ac:dyDescent="0.2">
      <c r="L7619" s="1"/>
      <c r="M7619" s="1"/>
      <c r="N7619" s="1"/>
    </row>
    <row r="7620" spans="12:14" x14ac:dyDescent="0.2">
      <c r="L7620" s="1"/>
      <c r="M7620" s="1"/>
      <c r="N7620" s="1"/>
    </row>
    <row r="7621" spans="12:14" x14ac:dyDescent="0.2">
      <c r="L7621" s="1"/>
      <c r="M7621" s="1"/>
      <c r="N7621" s="1"/>
    </row>
    <row r="7622" spans="12:14" x14ac:dyDescent="0.2">
      <c r="L7622" s="1"/>
      <c r="M7622" s="1"/>
      <c r="N7622" s="1"/>
    </row>
    <row r="7623" spans="12:14" x14ac:dyDescent="0.2">
      <c r="L7623" s="1"/>
      <c r="M7623" s="1"/>
      <c r="N7623" s="1"/>
    </row>
    <row r="7624" spans="12:14" x14ac:dyDescent="0.2">
      <c r="L7624" s="1"/>
      <c r="M7624" s="1"/>
      <c r="N7624" s="1"/>
    </row>
    <row r="7625" spans="12:14" x14ac:dyDescent="0.2">
      <c r="L7625" s="1"/>
      <c r="M7625" s="1"/>
      <c r="N7625" s="1"/>
    </row>
    <row r="7626" spans="12:14" x14ac:dyDescent="0.2">
      <c r="L7626" s="1"/>
      <c r="M7626" s="1"/>
      <c r="N7626" s="1"/>
    </row>
    <row r="7627" spans="12:14" x14ac:dyDescent="0.2">
      <c r="L7627" s="1"/>
      <c r="M7627" s="1"/>
      <c r="N7627" s="1"/>
    </row>
    <row r="7628" spans="12:14" x14ac:dyDescent="0.2">
      <c r="L7628" s="1"/>
      <c r="M7628" s="1"/>
      <c r="N7628" s="1"/>
    </row>
    <row r="7629" spans="12:14" x14ac:dyDescent="0.2">
      <c r="L7629" s="1"/>
      <c r="M7629" s="1"/>
      <c r="N7629" s="1"/>
    </row>
    <row r="7630" spans="12:14" x14ac:dyDescent="0.2">
      <c r="L7630" s="1"/>
      <c r="M7630" s="1"/>
      <c r="N7630" s="1"/>
    </row>
    <row r="7631" spans="12:14" x14ac:dyDescent="0.2">
      <c r="L7631" s="1"/>
      <c r="M7631" s="1"/>
      <c r="N7631" s="1"/>
    </row>
    <row r="7632" spans="12:14" x14ac:dyDescent="0.2">
      <c r="L7632" s="1"/>
      <c r="M7632" s="1"/>
      <c r="N7632" s="1"/>
    </row>
    <row r="7633" spans="12:14" x14ac:dyDescent="0.2">
      <c r="L7633" s="1"/>
      <c r="M7633" s="1"/>
      <c r="N7633" s="1"/>
    </row>
    <row r="7634" spans="12:14" x14ac:dyDescent="0.2">
      <c r="L7634" s="1"/>
      <c r="M7634" s="1"/>
      <c r="N7634" s="1"/>
    </row>
    <row r="7635" spans="12:14" x14ac:dyDescent="0.2">
      <c r="L7635" s="1"/>
      <c r="M7635" s="1"/>
      <c r="N7635" s="1"/>
    </row>
    <row r="7636" spans="12:14" x14ac:dyDescent="0.2">
      <c r="L7636" s="1"/>
      <c r="M7636" s="1"/>
      <c r="N7636" s="1"/>
    </row>
    <row r="7637" spans="12:14" x14ac:dyDescent="0.2">
      <c r="L7637" s="1"/>
      <c r="M7637" s="1"/>
      <c r="N7637" s="1"/>
    </row>
    <row r="7638" spans="12:14" x14ac:dyDescent="0.2">
      <c r="L7638" s="1"/>
      <c r="M7638" s="1"/>
      <c r="N7638" s="1"/>
    </row>
    <row r="7639" spans="12:14" x14ac:dyDescent="0.2">
      <c r="L7639" s="1"/>
      <c r="M7639" s="1"/>
      <c r="N7639" s="1"/>
    </row>
    <row r="7640" spans="12:14" x14ac:dyDescent="0.2">
      <c r="L7640" s="1"/>
      <c r="M7640" s="1"/>
      <c r="N7640" s="1"/>
    </row>
    <row r="7641" spans="12:14" x14ac:dyDescent="0.2">
      <c r="L7641" s="1"/>
      <c r="M7641" s="1"/>
      <c r="N7641" s="1"/>
    </row>
    <row r="7642" spans="12:14" x14ac:dyDescent="0.2">
      <c r="L7642" s="1"/>
      <c r="M7642" s="1"/>
      <c r="N7642" s="1"/>
    </row>
    <row r="7643" spans="12:14" x14ac:dyDescent="0.2">
      <c r="L7643" s="1"/>
      <c r="M7643" s="1"/>
      <c r="N7643" s="1"/>
    </row>
    <row r="7644" spans="12:14" x14ac:dyDescent="0.2">
      <c r="L7644" s="1"/>
      <c r="M7644" s="1"/>
      <c r="N7644" s="1"/>
    </row>
    <row r="7645" spans="12:14" x14ac:dyDescent="0.2">
      <c r="L7645" s="1"/>
      <c r="M7645" s="1"/>
      <c r="N7645" s="1"/>
    </row>
    <row r="7646" spans="12:14" x14ac:dyDescent="0.2">
      <c r="L7646" s="1"/>
      <c r="M7646" s="1"/>
      <c r="N7646" s="1"/>
    </row>
    <row r="7647" spans="12:14" x14ac:dyDescent="0.2">
      <c r="L7647" s="1"/>
      <c r="M7647" s="1"/>
      <c r="N7647" s="1"/>
    </row>
    <row r="7648" spans="12:14" x14ac:dyDescent="0.2">
      <c r="L7648" s="1"/>
      <c r="M7648" s="1"/>
      <c r="N7648" s="1"/>
    </row>
    <row r="7649" spans="12:14" x14ac:dyDescent="0.2">
      <c r="L7649" s="1"/>
      <c r="M7649" s="1"/>
      <c r="N7649" s="1"/>
    </row>
    <row r="7650" spans="12:14" x14ac:dyDescent="0.2">
      <c r="L7650" s="1"/>
      <c r="M7650" s="1"/>
      <c r="N7650" s="1"/>
    </row>
    <row r="7651" spans="12:14" x14ac:dyDescent="0.2">
      <c r="L7651" s="1"/>
      <c r="M7651" s="1"/>
      <c r="N7651" s="1"/>
    </row>
    <row r="7652" spans="12:14" x14ac:dyDescent="0.2">
      <c r="L7652" s="1"/>
      <c r="M7652" s="1"/>
      <c r="N7652" s="1"/>
    </row>
    <row r="7653" spans="12:14" x14ac:dyDescent="0.2">
      <c r="L7653" s="1"/>
      <c r="M7653" s="1"/>
      <c r="N7653" s="1"/>
    </row>
    <row r="7654" spans="12:14" x14ac:dyDescent="0.2">
      <c r="L7654" s="1"/>
      <c r="M7654" s="1"/>
      <c r="N7654" s="1"/>
    </row>
    <row r="7655" spans="12:14" x14ac:dyDescent="0.2">
      <c r="L7655" s="1"/>
      <c r="M7655" s="1"/>
      <c r="N7655" s="1"/>
    </row>
    <row r="7656" spans="12:14" x14ac:dyDescent="0.2">
      <c r="L7656" s="1"/>
      <c r="M7656" s="1"/>
      <c r="N7656" s="1"/>
    </row>
    <row r="7657" spans="12:14" x14ac:dyDescent="0.2">
      <c r="L7657" s="1"/>
      <c r="M7657" s="1"/>
      <c r="N7657" s="1"/>
    </row>
    <row r="7658" spans="12:14" x14ac:dyDescent="0.2">
      <c r="L7658" s="1"/>
      <c r="M7658" s="1"/>
      <c r="N7658" s="1"/>
    </row>
    <row r="7659" spans="12:14" x14ac:dyDescent="0.2">
      <c r="L7659" s="1"/>
      <c r="M7659" s="1"/>
      <c r="N7659" s="1"/>
    </row>
    <row r="7660" spans="12:14" x14ac:dyDescent="0.2">
      <c r="L7660" s="1"/>
      <c r="M7660" s="1"/>
      <c r="N7660" s="1"/>
    </row>
    <row r="7661" spans="12:14" x14ac:dyDescent="0.2">
      <c r="L7661" s="1"/>
      <c r="M7661" s="1"/>
      <c r="N7661" s="1"/>
    </row>
    <row r="7662" spans="12:14" x14ac:dyDescent="0.2">
      <c r="L7662" s="1"/>
      <c r="M7662" s="1"/>
      <c r="N7662" s="1"/>
    </row>
    <row r="7663" spans="12:14" x14ac:dyDescent="0.2">
      <c r="L7663" s="1"/>
      <c r="M7663" s="1"/>
      <c r="N7663" s="1"/>
    </row>
    <row r="7664" spans="12:14" x14ac:dyDescent="0.2">
      <c r="L7664" s="1"/>
      <c r="M7664" s="1"/>
      <c r="N7664" s="1"/>
    </row>
    <row r="7665" spans="12:14" x14ac:dyDescent="0.2">
      <c r="L7665" s="1"/>
      <c r="M7665" s="1"/>
      <c r="N7665" s="1"/>
    </row>
    <row r="7666" spans="12:14" x14ac:dyDescent="0.2">
      <c r="L7666" s="1"/>
      <c r="M7666" s="1"/>
      <c r="N7666" s="1"/>
    </row>
    <row r="7667" spans="12:14" x14ac:dyDescent="0.2">
      <c r="L7667" s="1"/>
      <c r="M7667" s="1"/>
      <c r="N7667" s="1"/>
    </row>
    <row r="7668" spans="12:14" x14ac:dyDescent="0.2">
      <c r="L7668" s="1"/>
      <c r="M7668" s="1"/>
      <c r="N7668" s="1"/>
    </row>
    <row r="7669" spans="12:14" x14ac:dyDescent="0.2">
      <c r="L7669" s="1"/>
      <c r="M7669" s="1"/>
      <c r="N7669" s="1"/>
    </row>
    <row r="7670" spans="12:14" x14ac:dyDescent="0.2">
      <c r="L7670" s="1"/>
      <c r="M7670" s="1"/>
      <c r="N7670" s="1"/>
    </row>
    <row r="7671" spans="12:14" x14ac:dyDescent="0.2">
      <c r="L7671" s="1"/>
      <c r="M7671" s="1"/>
      <c r="N7671" s="1"/>
    </row>
    <row r="7672" spans="12:14" x14ac:dyDescent="0.2">
      <c r="L7672" s="1"/>
      <c r="M7672" s="1"/>
      <c r="N7672" s="1"/>
    </row>
    <row r="7673" spans="12:14" x14ac:dyDescent="0.2">
      <c r="L7673" s="1"/>
      <c r="M7673" s="1"/>
      <c r="N7673" s="1"/>
    </row>
    <row r="7674" spans="12:14" x14ac:dyDescent="0.2">
      <c r="L7674" s="1"/>
      <c r="M7674" s="1"/>
      <c r="N7674" s="1"/>
    </row>
    <row r="7675" spans="12:14" x14ac:dyDescent="0.2">
      <c r="L7675" s="1"/>
      <c r="M7675" s="1"/>
      <c r="N7675" s="1"/>
    </row>
    <row r="7676" spans="12:14" x14ac:dyDescent="0.2">
      <c r="L7676" s="1"/>
      <c r="M7676" s="1"/>
      <c r="N7676" s="1"/>
    </row>
    <row r="7677" spans="12:14" x14ac:dyDescent="0.2">
      <c r="L7677" s="1"/>
      <c r="M7677" s="1"/>
      <c r="N7677" s="1"/>
    </row>
    <row r="7678" spans="12:14" x14ac:dyDescent="0.2">
      <c r="L7678" s="1"/>
      <c r="M7678" s="1"/>
      <c r="N7678" s="1"/>
    </row>
    <row r="7679" spans="12:14" x14ac:dyDescent="0.2">
      <c r="L7679" s="1"/>
      <c r="M7679" s="1"/>
      <c r="N7679" s="1"/>
    </row>
    <row r="7680" spans="12:14" x14ac:dyDescent="0.2">
      <c r="L7680" s="1"/>
      <c r="M7680" s="1"/>
      <c r="N7680" s="1"/>
    </row>
    <row r="7681" spans="12:14" x14ac:dyDescent="0.2">
      <c r="L7681" s="1"/>
      <c r="M7681" s="1"/>
      <c r="N7681" s="1"/>
    </row>
    <row r="7682" spans="12:14" x14ac:dyDescent="0.2">
      <c r="L7682" s="1"/>
      <c r="M7682" s="1"/>
      <c r="N7682" s="1"/>
    </row>
    <row r="7683" spans="12:14" x14ac:dyDescent="0.2">
      <c r="L7683" s="1"/>
      <c r="M7683" s="1"/>
      <c r="N7683" s="1"/>
    </row>
    <row r="7684" spans="12:14" x14ac:dyDescent="0.2">
      <c r="L7684" s="1"/>
      <c r="M7684" s="1"/>
      <c r="N7684" s="1"/>
    </row>
    <row r="7685" spans="12:14" x14ac:dyDescent="0.2">
      <c r="L7685" s="1"/>
      <c r="M7685" s="1"/>
      <c r="N7685" s="1"/>
    </row>
    <row r="7686" spans="12:14" x14ac:dyDescent="0.2">
      <c r="L7686" s="1"/>
      <c r="M7686" s="1"/>
      <c r="N7686" s="1"/>
    </row>
    <row r="7687" spans="12:14" x14ac:dyDescent="0.2">
      <c r="L7687" s="1"/>
      <c r="M7687" s="1"/>
      <c r="N7687" s="1"/>
    </row>
    <row r="7688" spans="12:14" x14ac:dyDescent="0.2">
      <c r="L7688" s="1"/>
      <c r="M7688" s="1"/>
      <c r="N7688" s="1"/>
    </row>
    <row r="7689" spans="12:14" x14ac:dyDescent="0.2">
      <c r="L7689" s="1"/>
      <c r="M7689" s="1"/>
      <c r="N7689" s="1"/>
    </row>
    <row r="7690" spans="12:14" x14ac:dyDescent="0.2">
      <c r="L7690" s="1"/>
      <c r="M7690" s="1"/>
      <c r="N7690" s="1"/>
    </row>
    <row r="7691" spans="12:14" x14ac:dyDescent="0.2">
      <c r="L7691" s="1"/>
      <c r="M7691" s="1"/>
      <c r="N7691" s="1"/>
    </row>
    <row r="7692" spans="12:14" x14ac:dyDescent="0.2">
      <c r="L7692" s="1"/>
      <c r="M7692" s="1"/>
      <c r="N7692" s="1"/>
    </row>
    <row r="7693" spans="12:14" x14ac:dyDescent="0.2">
      <c r="L7693" s="1"/>
      <c r="M7693" s="1"/>
      <c r="N7693" s="1"/>
    </row>
    <row r="7694" spans="12:14" x14ac:dyDescent="0.2">
      <c r="L7694" s="1"/>
      <c r="M7694" s="1"/>
      <c r="N7694" s="1"/>
    </row>
    <row r="7695" spans="12:14" x14ac:dyDescent="0.2">
      <c r="L7695" s="1"/>
      <c r="M7695" s="1"/>
      <c r="N7695" s="1"/>
    </row>
    <row r="7696" spans="12:14" x14ac:dyDescent="0.2">
      <c r="L7696" s="1"/>
      <c r="M7696" s="1"/>
      <c r="N7696" s="1"/>
    </row>
    <row r="7697" spans="12:14" x14ac:dyDescent="0.2">
      <c r="L7697" s="1"/>
      <c r="M7697" s="1"/>
      <c r="N7697" s="1"/>
    </row>
    <row r="7698" spans="12:14" x14ac:dyDescent="0.2">
      <c r="L7698" s="1"/>
      <c r="M7698" s="1"/>
      <c r="N7698" s="1"/>
    </row>
    <row r="7699" spans="12:14" x14ac:dyDescent="0.2">
      <c r="L7699" s="1"/>
      <c r="M7699" s="1"/>
      <c r="N7699" s="1"/>
    </row>
    <row r="7700" spans="12:14" x14ac:dyDescent="0.2">
      <c r="L7700" s="1"/>
      <c r="M7700" s="1"/>
      <c r="N7700" s="1"/>
    </row>
    <row r="7701" spans="12:14" x14ac:dyDescent="0.2">
      <c r="L7701" s="1"/>
      <c r="M7701" s="1"/>
      <c r="N7701" s="1"/>
    </row>
    <row r="7702" spans="12:14" x14ac:dyDescent="0.2">
      <c r="L7702" s="1"/>
      <c r="M7702" s="1"/>
      <c r="N7702" s="1"/>
    </row>
    <row r="7703" spans="12:14" x14ac:dyDescent="0.2">
      <c r="L7703" s="1"/>
      <c r="M7703" s="1"/>
      <c r="N7703" s="1"/>
    </row>
    <row r="7704" spans="12:14" x14ac:dyDescent="0.2">
      <c r="L7704" s="1"/>
      <c r="M7704" s="1"/>
      <c r="N7704" s="1"/>
    </row>
    <row r="7705" spans="12:14" x14ac:dyDescent="0.2">
      <c r="L7705" s="1"/>
      <c r="M7705" s="1"/>
      <c r="N7705" s="1"/>
    </row>
    <row r="7706" spans="12:14" x14ac:dyDescent="0.2">
      <c r="L7706" s="1"/>
      <c r="M7706" s="1"/>
      <c r="N7706" s="1"/>
    </row>
    <row r="7707" spans="12:14" x14ac:dyDescent="0.2">
      <c r="L7707" s="1"/>
      <c r="M7707" s="1"/>
      <c r="N7707" s="1"/>
    </row>
    <row r="7708" spans="12:14" x14ac:dyDescent="0.2">
      <c r="L7708" s="1"/>
      <c r="M7708" s="1"/>
      <c r="N7708" s="1"/>
    </row>
    <row r="7709" spans="12:14" x14ac:dyDescent="0.2">
      <c r="L7709" s="1"/>
      <c r="M7709" s="1"/>
      <c r="N7709" s="1"/>
    </row>
    <row r="7710" spans="12:14" x14ac:dyDescent="0.2">
      <c r="L7710" s="1"/>
      <c r="M7710" s="1"/>
      <c r="N7710" s="1"/>
    </row>
    <row r="7711" spans="12:14" x14ac:dyDescent="0.2">
      <c r="L7711" s="1"/>
      <c r="M7711" s="1"/>
      <c r="N7711" s="1"/>
    </row>
    <row r="7712" spans="12:14" x14ac:dyDescent="0.2">
      <c r="L7712" s="1"/>
      <c r="M7712" s="1"/>
      <c r="N7712" s="1"/>
    </row>
    <row r="7713" spans="12:14" x14ac:dyDescent="0.2">
      <c r="L7713" s="1"/>
      <c r="M7713" s="1"/>
      <c r="N7713" s="1"/>
    </row>
    <row r="7714" spans="12:14" x14ac:dyDescent="0.2">
      <c r="L7714" s="1"/>
      <c r="M7714" s="1"/>
      <c r="N7714" s="1"/>
    </row>
    <row r="7715" spans="12:14" x14ac:dyDescent="0.2">
      <c r="L7715" s="1"/>
      <c r="M7715" s="1"/>
      <c r="N7715" s="1"/>
    </row>
    <row r="7716" spans="12:14" x14ac:dyDescent="0.2">
      <c r="L7716" s="1"/>
      <c r="M7716" s="1"/>
      <c r="N7716" s="1"/>
    </row>
    <row r="7717" spans="12:14" x14ac:dyDescent="0.2">
      <c r="L7717" s="1"/>
      <c r="M7717" s="1"/>
      <c r="N7717" s="1"/>
    </row>
    <row r="7718" spans="12:14" x14ac:dyDescent="0.2">
      <c r="L7718" s="1"/>
      <c r="M7718" s="1"/>
      <c r="N7718" s="1"/>
    </row>
    <row r="7719" spans="12:14" x14ac:dyDescent="0.2">
      <c r="L7719" s="1"/>
      <c r="M7719" s="1"/>
      <c r="N7719" s="1"/>
    </row>
    <row r="7720" spans="12:14" x14ac:dyDescent="0.2">
      <c r="L7720" s="1"/>
      <c r="M7720" s="1"/>
      <c r="N7720" s="1"/>
    </row>
    <row r="7721" spans="12:14" x14ac:dyDescent="0.2">
      <c r="L7721" s="1"/>
      <c r="M7721" s="1"/>
      <c r="N7721" s="1"/>
    </row>
    <row r="7722" spans="12:14" x14ac:dyDescent="0.2">
      <c r="L7722" s="1"/>
      <c r="M7722" s="1"/>
      <c r="N7722" s="1"/>
    </row>
    <row r="7723" spans="12:14" x14ac:dyDescent="0.2">
      <c r="L7723" s="1"/>
      <c r="M7723" s="1"/>
      <c r="N7723" s="1"/>
    </row>
    <row r="7724" spans="12:14" x14ac:dyDescent="0.2">
      <c r="L7724" s="1"/>
      <c r="M7724" s="1"/>
      <c r="N7724" s="1"/>
    </row>
    <row r="7725" spans="12:14" x14ac:dyDescent="0.2">
      <c r="L7725" s="1"/>
      <c r="M7725" s="1"/>
      <c r="N7725" s="1"/>
    </row>
    <row r="7726" spans="12:14" x14ac:dyDescent="0.2">
      <c r="L7726" s="1"/>
      <c r="M7726" s="1"/>
      <c r="N7726" s="1"/>
    </row>
    <row r="7727" spans="12:14" x14ac:dyDescent="0.2">
      <c r="L7727" s="1"/>
      <c r="M7727" s="1"/>
      <c r="N7727" s="1"/>
    </row>
    <row r="7728" spans="12:14" x14ac:dyDescent="0.2">
      <c r="L7728" s="1"/>
      <c r="M7728" s="1"/>
      <c r="N7728" s="1"/>
    </row>
    <row r="7729" spans="12:14" x14ac:dyDescent="0.2">
      <c r="L7729" s="1"/>
      <c r="M7729" s="1"/>
      <c r="N7729" s="1"/>
    </row>
    <row r="7730" spans="12:14" x14ac:dyDescent="0.2">
      <c r="L7730" s="1"/>
      <c r="M7730" s="1"/>
      <c r="N7730" s="1"/>
    </row>
    <row r="7731" spans="12:14" x14ac:dyDescent="0.2">
      <c r="L7731" s="1"/>
      <c r="M7731" s="1"/>
      <c r="N7731" s="1"/>
    </row>
    <row r="7732" spans="12:14" x14ac:dyDescent="0.2">
      <c r="L7732" s="1"/>
      <c r="M7732" s="1"/>
      <c r="N7732" s="1"/>
    </row>
    <row r="7733" spans="12:14" x14ac:dyDescent="0.2">
      <c r="L7733" s="1"/>
      <c r="M7733" s="1"/>
      <c r="N7733" s="1"/>
    </row>
    <row r="7734" spans="12:14" x14ac:dyDescent="0.2">
      <c r="L7734" s="1"/>
      <c r="M7734" s="1"/>
      <c r="N7734" s="1"/>
    </row>
    <row r="7735" spans="12:14" x14ac:dyDescent="0.2">
      <c r="L7735" s="1"/>
      <c r="M7735" s="1"/>
      <c r="N7735" s="1"/>
    </row>
    <row r="7736" spans="12:14" x14ac:dyDescent="0.2">
      <c r="L7736" s="1"/>
      <c r="M7736" s="1"/>
      <c r="N7736" s="1"/>
    </row>
    <row r="7737" spans="12:14" x14ac:dyDescent="0.2">
      <c r="L7737" s="1"/>
      <c r="M7737" s="1"/>
      <c r="N7737" s="1"/>
    </row>
    <row r="7738" spans="12:14" x14ac:dyDescent="0.2">
      <c r="L7738" s="1"/>
      <c r="M7738" s="1"/>
      <c r="N7738" s="1"/>
    </row>
    <row r="7739" spans="12:14" x14ac:dyDescent="0.2">
      <c r="L7739" s="1"/>
      <c r="M7739" s="1"/>
      <c r="N7739" s="1"/>
    </row>
    <row r="7740" spans="12:14" x14ac:dyDescent="0.2">
      <c r="L7740" s="1"/>
      <c r="M7740" s="1"/>
      <c r="N7740" s="1"/>
    </row>
    <row r="7741" spans="12:14" x14ac:dyDescent="0.2">
      <c r="L7741" s="1"/>
      <c r="M7741" s="1"/>
      <c r="N7741" s="1"/>
    </row>
    <row r="7742" spans="12:14" x14ac:dyDescent="0.2">
      <c r="L7742" s="1"/>
      <c r="M7742" s="1"/>
      <c r="N7742" s="1"/>
    </row>
    <row r="7743" spans="12:14" x14ac:dyDescent="0.2">
      <c r="L7743" s="1"/>
      <c r="M7743" s="1"/>
      <c r="N7743" s="1"/>
    </row>
    <row r="7744" spans="12:14" x14ac:dyDescent="0.2">
      <c r="L7744" s="1"/>
      <c r="M7744" s="1"/>
      <c r="N7744" s="1"/>
    </row>
    <row r="7745" spans="12:14" x14ac:dyDescent="0.2">
      <c r="L7745" s="1"/>
      <c r="M7745" s="1"/>
      <c r="N7745" s="1"/>
    </row>
    <row r="7746" spans="12:14" x14ac:dyDescent="0.2">
      <c r="L7746" s="1"/>
      <c r="M7746" s="1"/>
      <c r="N7746" s="1"/>
    </row>
    <row r="7747" spans="12:14" x14ac:dyDescent="0.2">
      <c r="L7747" s="1"/>
      <c r="M7747" s="1"/>
      <c r="N7747" s="1"/>
    </row>
    <row r="7748" spans="12:14" x14ac:dyDescent="0.2">
      <c r="L7748" s="1"/>
      <c r="M7748" s="1"/>
      <c r="N7748" s="1"/>
    </row>
    <row r="7749" spans="12:14" x14ac:dyDescent="0.2">
      <c r="L7749" s="1"/>
      <c r="M7749" s="1"/>
      <c r="N7749" s="1"/>
    </row>
    <row r="7750" spans="12:14" x14ac:dyDescent="0.2">
      <c r="L7750" s="1"/>
      <c r="M7750" s="1"/>
      <c r="N7750" s="1"/>
    </row>
    <row r="7751" spans="12:14" x14ac:dyDescent="0.2">
      <c r="L7751" s="1"/>
      <c r="M7751" s="1"/>
      <c r="N7751" s="1"/>
    </row>
    <row r="7752" spans="12:14" x14ac:dyDescent="0.2">
      <c r="L7752" s="1"/>
      <c r="M7752" s="1"/>
      <c r="N7752" s="1"/>
    </row>
    <row r="7753" spans="12:14" x14ac:dyDescent="0.2">
      <c r="L7753" s="1"/>
      <c r="M7753" s="1"/>
      <c r="N7753" s="1"/>
    </row>
    <row r="7754" spans="12:14" x14ac:dyDescent="0.2">
      <c r="L7754" s="1"/>
      <c r="M7754" s="1"/>
      <c r="N7754" s="1"/>
    </row>
    <row r="7755" spans="12:14" x14ac:dyDescent="0.2">
      <c r="L7755" s="1"/>
      <c r="M7755" s="1"/>
      <c r="N7755" s="1"/>
    </row>
    <row r="7756" spans="12:14" x14ac:dyDescent="0.2">
      <c r="L7756" s="1"/>
      <c r="M7756" s="1"/>
      <c r="N7756" s="1"/>
    </row>
    <row r="7757" spans="12:14" x14ac:dyDescent="0.2">
      <c r="L7757" s="1"/>
      <c r="M7757" s="1"/>
      <c r="N7757" s="1"/>
    </row>
    <row r="7758" spans="12:14" x14ac:dyDescent="0.2">
      <c r="L7758" s="1"/>
      <c r="M7758" s="1"/>
      <c r="N7758" s="1"/>
    </row>
    <row r="7759" spans="12:14" x14ac:dyDescent="0.2">
      <c r="L7759" s="1"/>
      <c r="M7759" s="1"/>
      <c r="N7759" s="1"/>
    </row>
    <row r="7760" spans="12:14" x14ac:dyDescent="0.2">
      <c r="L7760" s="1"/>
      <c r="M7760" s="1"/>
      <c r="N7760" s="1"/>
    </row>
    <row r="7761" spans="12:14" x14ac:dyDescent="0.2">
      <c r="L7761" s="1"/>
      <c r="M7761" s="1"/>
      <c r="N7761" s="1"/>
    </row>
    <row r="7762" spans="12:14" x14ac:dyDescent="0.2">
      <c r="L7762" s="1"/>
      <c r="M7762" s="1"/>
      <c r="N7762" s="1"/>
    </row>
    <row r="7763" spans="12:14" x14ac:dyDescent="0.2">
      <c r="L7763" s="1"/>
      <c r="M7763" s="1"/>
      <c r="N7763" s="1"/>
    </row>
    <row r="7764" spans="12:14" x14ac:dyDescent="0.2">
      <c r="L7764" s="1"/>
      <c r="M7764" s="1"/>
      <c r="N7764" s="1"/>
    </row>
    <row r="7765" spans="12:14" x14ac:dyDescent="0.2">
      <c r="L7765" s="1"/>
      <c r="M7765" s="1"/>
      <c r="N7765" s="1"/>
    </row>
    <row r="7766" spans="12:14" x14ac:dyDescent="0.2">
      <c r="L7766" s="1"/>
      <c r="M7766" s="1"/>
      <c r="N7766" s="1"/>
    </row>
    <row r="7767" spans="12:14" x14ac:dyDescent="0.2">
      <c r="L7767" s="1"/>
      <c r="M7767" s="1"/>
      <c r="N7767" s="1"/>
    </row>
    <row r="7768" spans="12:14" x14ac:dyDescent="0.2">
      <c r="L7768" s="1"/>
      <c r="M7768" s="1"/>
      <c r="N7768" s="1"/>
    </row>
    <row r="7769" spans="12:14" x14ac:dyDescent="0.2">
      <c r="L7769" s="1"/>
      <c r="M7769" s="1"/>
      <c r="N7769" s="1"/>
    </row>
    <row r="7770" spans="12:14" x14ac:dyDescent="0.2">
      <c r="L7770" s="1"/>
      <c r="M7770" s="1"/>
      <c r="N7770" s="1"/>
    </row>
    <row r="7771" spans="12:14" x14ac:dyDescent="0.2">
      <c r="L7771" s="1"/>
      <c r="M7771" s="1"/>
      <c r="N7771" s="1"/>
    </row>
    <row r="7772" spans="12:14" x14ac:dyDescent="0.2">
      <c r="L7772" s="1"/>
      <c r="M7772" s="1"/>
      <c r="N7772" s="1"/>
    </row>
    <row r="7773" spans="12:14" x14ac:dyDescent="0.2">
      <c r="L7773" s="1"/>
      <c r="M7773" s="1"/>
      <c r="N7773" s="1"/>
    </row>
    <row r="7774" spans="12:14" x14ac:dyDescent="0.2">
      <c r="L7774" s="1"/>
      <c r="M7774" s="1"/>
      <c r="N7774" s="1"/>
    </row>
    <row r="7775" spans="12:14" x14ac:dyDescent="0.2">
      <c r="L7775" s="1"/>
      <c r="M7775" s="1"/>
      <c r="N7775" s="1"/>
    </row>
    <row r="7776" spans="12:14" x14ac:dyDescent="0.2">
      <c r="L7776" s="1"/>
      <c r="M7776" s="1"/>
      <c r="N7776" s="1"/>
    </row>
    <row r="7777" spans="12:14" x14ac:dyDescent="0.2">
      <c r="L7777" s="1"/>
      <c r="M7777" s="1"/>
      <c r="N7777" s="1"/>
    </row>
    <row r="7778" spans="12:14" x14ac:dyDescent="0.2">
      <c r="L7778" s="1"/>
      <c r="M7778" s="1"/>
      <c r="N7778" s="1"/>
    </row>
    <row r="7779" spans="12:14" x14ac:dyDescent="0.2">
      <c r="L7779" s="1"/>
      <c r="M7779" s="1"/>
      <c r="N7779" s="1"/>
    </row>
    <row r="7780" spans="12:14" x14ac:dyDescent="0.2">
      <c r="L7780" s="1"/>
      <c r="M7780" s="1"/>
      <c r="N7780" s="1"/>
    </row>
    <row r="7781" spans="12:14" x14ac:dyDescent="0.2">
      <c r="L7781" s="1"/>
      <c r="M7781" s="1"/>
      <c r="N7781" s="1"/>
    </row>
    <row r="7782" spans="12:14" x14ac:dyDescent="0.2">
      <c r="L7782" s="1"/>
      <c r="M7782" s="1"/>
      <c r="N7782" s="1"/>
    </row>
    <row r="7783" spans="12:14" x14ac:dyDescent="0.2">
      <c r="L7783" s="1"/>
      <c r="M7783" s="1"/>
      <c r="N7783" s="1"/>
    </row>
    <row r="7784" spans="12:14" x14ac:dyDescent="0.2">
      <c r="L7784" s="1"/>
      <c r="M7784" s="1"/>
      <c r="N7784" s="1"/>
    </row>
    <row r="7785" spans="12:14" x14ac:dyDescent="0.2">
      <c r="L7785" s="1"/>
      <c r="M7785" s="1"/>
      <c r="N7785" s="1"/>
    </row>
    <row r="7786" spans="12:14" x14ac:dyDescent="0.2">
      <c r="L7786" s="1"/>
      <c r="M7786" s="1"/>
      <c r="N7786" s="1"/>
    </row>
    <row r="7787" spans="12:14" x14ac:dyDescent="0.2">
      <c r="L7787" s="1"/>
      <c r="M7787" s="1"/>
      <c r="N7787" s="1"/>
    </row>
    <row r="7788" spans="12:14" x14ac:dyDescent="0.2">
      <c r="L7788" s="1"/>
      <c r="M7788" s="1"/>
      <c r="N7788" s="1"/>
    </row>
    <row r="7789" spans="12:14" x14ac:dyDescent="0.2">
      <c r="L7789" s="1"/>
      <c r="M7789" s="1"/>
      <c r="N7789" s="1"/>
    </row>
    <row r="7790" spans="12:14" x14ac:dyDescent="0.2">
      <c r="L7790" s="1"/>
      <c r="M7790" s="1"/>
      <c r="N7790" s="1"/>
    </row>
    <row r="7791" spans="12:14" x14ac:dyDescent="0.2">
      <c r="L7791" s="1"/>
      <c r="M7791" s="1"/>
      <c r="N7791" s="1"/>
    </row>
    <row r="7792" spans="12:14" x14ac:dyDescent="0.2">
      <c r="L7792" s="1"/>
      <c r="M7792" s="1"/>
      <c r="N7792" s="1"/>
    </row>
    <row r="7793" spans="12:14" x14ac:dyDescent="0.2">
      <c r="L7793" s="1"/>
      <c r="M7793" s="1"/>
      <c r="N7793" s="1"/>
    </row>
    <row r="7794" spans="12:14" x14ac:dyDescent="0.2">
      <c r="L7794" s="1"/>
      <c r="M7794" s="1"/>
      <c r="N7794" s="1"/>
    </row>
    <row r="7795" spans="12:14" x14ac:dyDescent="0.2">
      <c r="L7795" s="1"/>
      <c r="M7795" s="1"/>
      <c r="N7795" s="1"/>
    </row>
    <row r="7796" spans="12:14" x14ac:dyDescent="0.2">
      <c r="L7796" s="1"/>
      <c r="M7796" s="1"/>
      <c r="N7796" s="1"/>
    </row>
    <row r="7797" spans="12:14" x14ac:dyDescent="0.2">
      <c r="L7797" s="1"/>
      <c r="M7797" s="1"/>
      <c r="N7797" s="1"/>
    </row>
    <row r="7798" spans="12:14" x14ac:dyDescent="0.2">
      <c r="L7798" s="1"/>
      <c r="M7798" s="1"/>
      <c r="N7798" s="1"/>
    </row>
    <row r="7799" spans="12:14" x14ac:dyDescent="0.2">
      <c r="L7799" s="1"/>
      <c r="M7799" s="1"/>
      <c r="N7799" s="1"/>
    </row>
    <row r="7800" spans="12:14" x14ac:dyDescent="0.2">
      <c r="L7800" s="1"/>
      <c r="M7800" s="1"/>
      <c r="N7800" s="1"/>
    </row>
    <row r="7801" spans="12:14" x14ac:dyDescent="0.2">
      <c r="L7801" s="1"/>
      <c r="M7801" s="1"/>
      <c r="N7801" s="1"/>
    </row>
    <row r="7802" spans="12:14" x14ac:dyDescent="0.2">
      <c r="L7802" s="1"/>
      <c r="M7802" s="1"/>
      <c r="N7802" s="1"/>
    </row>
    <row r="7803" spans="12:14" x14ac:dyDescent="0.2">
      <c r="L7803" s="1"/>
      <c r="M7803" s="1"/>
      <c r="N7803" s="1"/>
    </row>
    <row r="7804" spans="12:14" x14ac:dyDescent="0.2">
      <c r="L7804" s="1"/>
      <c r="M7804" s="1"/>
      <c r="N7804" s="1"/>
    </row>
    <row r="7805" spans="12:14" x14ac:dyDescent="0.2">
      <c r="L7805" s="1"/>
      <c r="M7805" s="1"/>
      <c r="N7805" s="1"/>
    </row>
    <row r="7806" spans="12:14" x14ac:dyDescent="0.2">
      <c r="L7806" s="1"/>
      <c r="M7806" s="1"/>
      <c r="N7806" s="1"/>
    </row>
    <row r="7807" spans="12:14" x14ac:dyDescent="0.2">
      <c r="L7807" s="1"/>
      <c r="M7807" s="1"/>
      <c r="N7807" s="1"/>
    </row>
    <row r="7808" spans="12:14" x14ac:dyDescent="0.2">
      <c r="L7808" s="1"/>
      <c r="M7808" s="1"/>
      <c r="N7808" s="1"/>
    </row>
    <row r="7809" spans="12:14" x14ac:dyDescent="0.2">
      <c r="L7809" s="1"/>
      <c r="M7809" s="1"/>
      <c r="N7809" s="1"/>
    </row>
    <row r="7810" spans="12:14" x14ac:dyDescent="0.2">
      <c r="L7810" s="1"/>
      <c r="M7810" s="1"/>
      <c r="N7810" s="1"/>
    </row>
    <row r="7811" spans="12:14" x14ac:dyDescent="0.2">
      <c r="L7811" s="1"/>
      <c r="M7811" s="1"/>
      <c r="N7811" s="1"/>
    </row>
    <row r="7812" spans="12:14" x14ac:dyDescent="0.2">
      <c r="L7812" s="1"/>
      <c r="M7812" s="1"/>
      <c r="N7812" s="1"/>
    </row>
    <row r="7813" spans="12:14" x14ac:dyDescent="0.2">
      <c r="L7813" s="1"/>
      <c r="M7813" s="1"/>
      <c r="N7813" s="1"/>
    </row>
    <row r="7814" spans="12:14" x14ac:dyDescent="0.2">
      <c r="L7814" s="1"/>
      <c r="M7814" s="1"/>
      <c r="N7814" s="1"/>
    </row>
    <row r="7815" spans="12:14" x14ac:dyDescent="0.2">
      <c r="L7815" s="1"/>
      <c r="M7815" s="1"/>
      <c r="N7815" s="1"/>
    </row>
    <row r="7816" spans="12:14" x14ac:dyDescent="0.2">
      <c r="L7816" s="1"/>
      <c r="M7816" s="1"/>
      <c r="N7816" s="1"/>
    </row>
    <row r="7817" spans="12:14" x14ac:dyDescent="0.2">
      <c r="L7817" s="1"/>
      <c r="M7817" s="1"/>
      <c r="N7817" s="1"/>
    </row>
    <row r="7818" spans="12:14" x14ac:dyDescent="0.2">
      <c r="L7818" s="1"/>
      <c r="M7818" s="1"/>
      <c r="N7818" s="1"/>
    </row>
    <row r="7819" spans="12:14" x14ac:dyDescent="0.2">
      <c r="L7819" s="1"/>
      <c r="M7819" s="1"/>
      <c r="N7819" s="1"/>
    </row>
    <row r="7820" spans="12:14" x14ac:dyDescent="0.2">
      <c r="L7820" s="1"/>
      <c r="M7820" s="1"/>
      <c r="N7820" s="1"/>
    </row>
    <row r="7821" spans="12:14" x14ac:dyDescent="0.2">
      <c r="L7821" s="1"/>
      <c r="M7821" s="1"/>
      <c r="N7821" s="1"/>
    </row>
    <row r="7822" spans="12:14" x14ac:dyDescent="0.2">
      <c r="L7822" s="1"/>
      <c r="M7822" s="1"/>
      <c r="N7822" s="1"/>
    </row>
    <row r="7823" spans="12:14" x14ac:dyDescent="0.2">
      <c r="L7823" s="1"/>
      <c r="M7823" s="1"/>
      <c r="N7823" s="1"/>
    </row>
    <row r="7824" spans="12:14" x14ac:dyDescent="0.2">
      <c r="L7824" s="1"/>
      <c r="M7824" s="1"/>
      <c r="N7824" s="1"/>
    </row>
    <row r="7825" spans="12:14" x14ac:dyDescent="0.2">
      <c r="L7825" s="1"/>
      <c r="M7825" s="1"/>
      <c r="N7825" s="1"/>
    </row>
    <row r="7826" spans="12:14" x14ac:dyDescent="0.2">
      <c r="L7826" s="1"/>
      <c r="M7826" s="1"/>
      <c r="N7826" s="1"/>
    </row>
    <row r="7827" spans="12:14" x14ac:dyDescent="0.2">
      <c r="L7827" s="1"/>
      <c r="M7827" s="1"/>
      <c r="N7827" s="1"/>
    </row>
    <row r="7828" spans="12:14" x14ac:dyDescent="0.2">
      <c r="L7828" s="1"/>
      <c r="M7828" s="1"/>
      <c r="N7828" s="1"/>
    </row>
    <row r="7829" spans="12:14" x14ac:dyDescent="0.2">
      <c r="L7829" s="1"/>
      <c r="M7829" s="1"/>
      <c r="N7829" s="1"/>
    </row>
    <row r="7830" spans="12:14" x14ac:dyDescent="0.2">
      <c r="L7830" s="1"/>
      <c r="M7830" s="1"/>
      <c r="N7830" s="1"/>
    </row>
    <row r="7831" spans="12:14" x14ac:dyDescent="0.2">
      <c r="L7831" s="1"/>
      <c r="M7831" s="1"/>
      <c r="N7831" s="1"/>
    </row>
    <row r="7832" spans="12:14" x14ac:dyDescent="0.2">
      <c r="L7832" s="1"/>
      <c r="M7832" s="1"/>
      <c r="N7832" s="1"/>
    </row>
    <row r="7833" spans="12:14" x14ac:dyDescent="0.2">
      <c r="L7833" s="1"/>
      <c r="M7833" s="1"/>
      <c r="N7833" s="1"/>
    </row>
    <row r="7834" spans="12:14" x14ac:dyDescent="0.2">
      <c r="L7834" s="1"/>
      <c r="M7834" s="1"/>
      <c r="N7834" s="1"/>
    </row>
    <row r="7835" spans="12:14" x14ac:dyDescent="0.2">
      <c r="L7835" s="1"/>
      <c r="M7835" s="1"/>
      <c r="N7835" s="1"/>
    </row>
    <row r="7836" spans="12:14" x14ac:dyDescent="0.2">
      <c r="L7836" s="1"/>
      <c r="M7836" s="1"/>
      <c r="N7836" s="1"/>
    </row>
    <row r="7837" spans="12:14" x14ac:dyDescent="0.2">
      <c r="L7837" s="1"/>
      <c r="M7837" s="1"/>
      <c r="N7837" s="1"/>
    </row>
    <row r="7838" spans="12:14" x14ac:dyDescent="0.2">
      <c r="L7838" s="1"/>
      <c r="M7838" s="1"/>
      <c r="N7838" s="1"/>
    </row>
    <row r="7839" spans="12:14" x14ac:dyDescent="0.2">
      <c r="L7839" s="1"/>
      <c r="M7839" s="1"/>
      <c r="N7839" s="1"/>
    </row>
    <row r="7840" spans="12:14" x14ac:dyDescent="0.2">
      <c r="L7840" s="1"/>
      <c r="M7840" s="1"/>
      <c r="N7840" s="1"/>
    </row>
    <row r="7841" spans="12:14" x14ac:dyDescent="0.2">
      <c r="L7841" s="1"/>
      <c r="M7841" s="1"/>
      <c r="N7841" s="1"/>
    </row>
    <row r="7842" spans="12:14" x14ac:dyDescent="0.2">
      <c r="L7842" s="1"/>
      <c r="M7842" s="1"/>
      <c r="N7842" s="1"/>
    </row>
    <row r="7843" spans="12:14" x14ac:dyDescent="0.2">
      <c r="L7843" s="1"/>
      <c r="M7843" s="1"/>
      <c r="N7843" s="1"/>
    </row>
    <row r="7844" spans="12:14" x14ac:dyDescent="0.2">
      <c r="L7844" s="1"/>
      <c r="M7844" s="1"/>
      <c r="N7844" s="1"/>
    </row>
    <row r="7845" spans="12:14" x14ac:dyDescent="0.2">
      <c r="L7845" s="1"/>
      <c r="M7845" s="1"/>
      <c r="N7845" s="1"/>
    </row>
    <row r="7846" spans="12:14" x14ac:dyDescent="0.2">
      <c r="L7846" s="1"/>
      <c r="M7846" s="1"/>
      <c r="N7846" s="1"/>
    </row>
    <row r="7847" spans="12:14" x14ac:dyDescent="0.2">
      <c r="L7847" s="1"/>
      <c r="M7847" s="1"/>
      <c r="N7847" s="1"/>
    </row>
    <row r="7848" spans="12:14" x14ac:dyDescent="0.2">
      <c r="L7848" s="1"/>
      <c r="M7848" s="1"/>
      <c r="N7848" s="1"/>
    </row>
    <row r="7849" spans="12:14" x14ac:dyDescent="0.2">
      <c r="L7849" s="1"/>
      <c r="M7849" s="1"/>
      <c r="N7849" s="1"/>
    </row>
    <row r="7850" spans="12:14" x14ac:dyDescent="0.2">
      <c r="L7850" s="1"/>
      <c r="M7850" s="1"/>
      <c r="N7850" s="1"/>
    </row>
    <row r="7851" spans="12:14" x14ac:dyDescent="0.2">
      <c r="L7851" s="1"/>
      <c r="M7851" s="1"/>
      <c r="N7851" s="1"/>
    </row>
    <row r="7852" spans="12:14" x14ac:dyDescent="0.2">
      <c r="L7852" s="1"/>
      <c r="M7852" s="1"/>
      <c r="N7852" s="1"/>
    </row>
    <row r="7853" spans="12:14" x14ac:dyDescent="0.2">
      <c r="L7853" s="1"/>
      <c r="M7853" s="1"/>
      <c r="N7853" s="1"/>
    </row>
    <row r="7854" spans="12:14" x14ac:dyDescent="0.2">
      <c r="L7854" s="1"/>
      <c r="M7854" s="1"/>
      <c r="N7854" s="1"/>
    </row>
    <row r="7855" spans="12:14" x14ac:dyDescent="0.2">
      <c r="L7855" s="1"/>
      <c r="M7855" s="1"/>
      <c r="N7855" s="1"/>
    </row>
    <row r="7856" spans="12:14" x14ac:dyDescent="0.2">
      <c r="L7856" s="1"/>
      <c r="M7856" s="1"/>
      <c r="N7856" s="1"/>
    </row>
    <row r="7857" spans="12:14" x14ac:dyDescent="0.2">
      <c r="L7857" s="1"/>
      <c r="M7857" s="1"/>
      <c r="N7857" s="1"/>
    </row>
    <row r="7858" spans="12:14" x14ac:dyDescent="0.2">
      <c r="L7858" s="1"/>
      <c r="M7858" s="1"/>
      <c r="N7858" s="1"/>
    </row>
    <row r="7859" spans="12:14" x14ac:dyDescent="0.2">
      <c r="L7859" s="1"/>
      <c r="M7859" s="1"/>
      <c r="N7859" s="1"/>
    </row>
    <row r="7860" spans="12:14" x14ac:dyDescent="0.2">
      <c r="L7860" s="1"/>
      <c r="M7860" s="1"/>
      <c r="N7860" s="1"/>
    </row>
    <row r="7861" spans="12:14" x14ac:dyDescent="0.2">
      <c r="L7861" s="1"/>
      <c r="M7861" s="1"/>
      <c r="N7861" s="1"/>
    </row>
    <row r="7862" spans="12:14" x14ac:dyDescent="0.2">
      <c r="L7862" s="1"/>
      <c r="M7862" s="1"/>
      <c r="N7862" s="1"/>
    </row>
    <row r="7863" spans="12:14" x14ac:dyDescent="0.2">
      <c r="L7863" s="1"/>
      <c r="M7863" s="1"/>
      <c r="N7863" s="1"/>
    </row>
    <row r="7864" spans="12:14" x14ac:dyDescent="0.2">
      <c r="L7864" s="1"/>
      <c r="M7864" s="1"/>
      <c r="N7864" s="1"/>
    </row>
    <row r="7865" spans="12:14" x14ac:dyDescent="0.2">
      <c r="L7865" s="1"/>
      <c r="M7865" s="1"/>
      <c r="N7865" s="1"/>
    </row>
    <row r="7866" spans="12:14" x14ac:dyDescent="0.2">
      <c r="L7866" s="1"/>
      <c r="M7866" s="1"/>
      <c r="N7866" s="1"/>
    </row>
    <row r="7867" spans="12:14" x14ac:dyDescent="0.2">
      <c r="L7867" s="1"/>
      <c r="M7867" s="1"/>
      <c r="N7867" s="1"/>
    </row>
    <row r="7868" spans="12:14" x14ac:dyDescent="0.2">
      <c r="L7868" s="1"/>
      <c r="M7868" s="1"/>
      <c r="N7868" s="1"/>
    </row>
    <row r="7869" spans="12:14" x14ac:dyDescent="0.2">
      <c r="L7869" s="1"/>
      <c r="M7869" s="1"/>
      <c r="N7869" s="1"/>
    </row>
    <row r="7870" spans="12:14" x14ac:dyDescent="0.2">
      <c r="L7870" s="1"/>
      <c r="M7870" s="1"/>
      <c r="N7870" s="1"/>
    </row>
    <row r="7871" spans="12:14" x14ac:dyDescent="0.2">
      <c r="L7871" s="1"/>
      <c r="M7871" s="1"/>
      <c r="N7871" s="1"/>
    </row>
    <row r="7872" spans="12:14" x14ac:dyDescent="0.2">
      <c r="L7872" s="1"/>
      <c r="M7872" s="1"/>
      <c r="N7872" s="1"/>
    </row>
    <row r="7873" spans="12:14" x14ac:dyDescent="0.2">
      <c r="L7873" s="1"/>
      <c r="M7873" s="1"/>
      <c r="N7873" s="1"/>
    </row>
    <row r="7874" spans="12:14" x14ac:dyDescent="0.2">
      <c r="L7874" s="1"/>
      <c r="M7874" s="1"/>
      <c r="N7874" s="1"/>
    </row>
    <row r="7875" spans="12:14" x14ac:dyDescent="0.2">
      <c r="L7875" s="1"/>
      <c r="M7875" s="1"/>
      <c r="N7875" s="1"/>
    </row>
    <row r="7876" spans="12:14" x14ac:dyDescent="0.2">
      <c r="L7876" s="1"/>
      <c r="M7876" s="1"/>
      <c r="N7876" s="1"/>
    </row>
    <row r="7877" spans="12:14" x14ac:dyDescent="0.2">
      <c r="L7877" s="1"/>
      <c r="M7877" s="1"/>
      <c r="N7877" s="1"/>
    </row>
    <row r="7878" spans="12:14" x14ac:dyDescent="0.2">
      <c r="L7878" s="1"/>
      <c r="M7878" s="1"/>
      <c r="N7878" s="1"/>
    </row>
    <row r="7879" spans="12:14" x14ac:dyDescent="0.2">
      <c r="L7879" s="1"/>
      <c r="M7879" s="1"/>
      <c r="N7879" s="1"/>
    </row>
    <row r="7880" spans="12:14" x14ac:dyDescent="0.2">
      <c r="L7880" s="1"/>
      <c r="M7880" s="1"/>
      <c r="N7880" s="1"/>
    </row>
    <row r="7881" spans="12:14" x14ac:dyDescent="0.2">
      <c r="L7881" s="1"/>
      <c r="M7881" s="1"/>
      <c r="N7881" s="1"/>
    </row>
    <row r="7882" spans="12:14" x14ac:dyDescent="0.2">
      <c r="L7882" s="1"/>
      <c r="M7882" s="1"/>
      <c r="N7882" s="1"/>
    </row>
    <row r="7883" spans="12:14" x14ac:dyDescent="0.2">
      <c r="L7883" s="1"/>
      <c r="M7883" s="1"/>
      <c r="N7883" s="1"/>
    </row>
    <row r="7884" spans="12:14" x14ac:dyDescent="0.2">
      <c r="L7884" s="1"/>
      <c r="M7884" s="1"/>
      <c r="N7884" s="1"/>
    </row>
    <row r="7885" spans="12:14" x14ac:dyDescent="0.2">
      <c r="L7885" s="1"/>
      <c r="M7885" s="1"/>
      <c r="N7885" s="1"/>
    </row>
    <row r="7886" spans="12:14" x14ac:dyDescent="0.2">
      <c r="L7886" s="1"/>
      <c r="M7886" s="1"/>
      <c r="N7886" s="1"/>
    </row>
    <row r="7887" spans="12:14" x14ac:dyDescent="0.2">
      <c r="L7887" s="1"/>
      <c r="M7887" s="1"/>
      <c r="N7887" s="1"/>
    </row>
    <row r="7888" spans="12:14" x14ac:dyDescent="0.2">
      <c r="L7888" s="1"/>
      <c r="M7888" s="1"/>
      <c r="N7888" s="1"/>
    </row>
    <row r="7889" spans="12:14" x14ac:dyDescent="0.2">
      <c r="L7889" s="1"/>
      <c r="M7889" s="1"/>
      <c r="N7889" s="1"/>
    </row>
    <row r="7890" spans="12:14" x14ac:dyDescent="0.2">
      <c r="L7890" s="1"/>
      <c r="M7890" s="1"/>
      <c r="N7890" s="1"/>
    </row>
    <row r="7891" spans="12:14" x14ac:dyDescent="0.2">
      <c r="L7891" s="1"/>
      <c r="M7891" s="1"/>
      <c r="N7891" s="1"/>
    </row>
    <row r="7892" spans="12:14" x14ac:dyDescent="0.2">
      <c r="L7892" s="1"/>
      <c r="M7892" s="1"/>
      <c r="N7892" s="1"/>
    </row>
    <row r="7893" spans="12:14" x14ac:dyDescent="0.2">
      <c r="L7893" s="1"/>
      <c r="M7893" s="1"/>
      <c r="N7893" s="1"/>
    </row>
    <row r="7894" spans="12:14" x14ac:dyDescent="0.2">
      <c r="L7894" s="1"/>
      <c r="M7894" s="1"/>
      <c r="N7894" s="1"/>
    </row>
    <row r="7895" spans="12:14" x14ac:dyDescent="0.2">
      <c r="L7895" s="1"/>
      <c r="M7895" s="1"/>
      <c r="N7895" s="1"/>
    </row>
    <row r="7896" spans="12:14" x14ac:dyDescent="0.2">
      <c r="L7896" s="1"/>
      <c r="M7896" s="1"/>
      <c r="N7896" s="1"/>
    </row>
    <row r="7897" spans="12:14" x14ac:dyDescent="0.2">
      <c r="L7897" s="1"/>
      <c r="M7897" s="1"/>
      <c r="N7897" s="1"/>
    </row>
    <row r="7898" spans="12:14" x14ac:dyDescent="0.2">
      <c r="L7898" s="1"/>
      <c r="M7898" s="1"/>
      <c r="N7898" s="1"/>
    </row>
    <row r="7899" spans="12:14" x14ac:dyDescent="0.2">
      <c r="L7899" s="1"/>
      <c r="M7899" s="1"/>
      <c r="N7899" s="1"/>
    </row>
    <row r="7900" spans="12:14" x14ac:dyDescent="0.2">
      <c r="L7900" s="1"/>
      <c r="M7900" s="1"/>
      <c r="N7900" s="1"/>
    </row>
    <row r="7901" spans="12:14" x14ac:dyDescent="0.2">
      <c r="L7901" s="1"/>
      <c r="M7901" s="1"/>
      <c r="N7901" s="1"/>
    </row>
    <row r="7902" spans="12:14" x14ac:dyDescent="0.2">
      <c r="L7902" s="1"/>
      <c r="M7902" s="1"/>
      <c r="N7902" s="1"/>
    </row>
    <row r="7903" spans="12:14" x14ac:dyDescent="0.2">
      <c r="L7903" s="1"/>
      <c r="M7903" s="1"/>
      <c r="N7903" s="1"/>
    </row>
    <row r="7904" spans="12:14" x14ac:dyDescent="0.2">
      <c r="L7904" s="1"/>
      <c r="M7904" s="1"/>
      <c r="N7904" s="1"/>
    </row>
    <row r="7905" spans="12:14" x14ac:dyDescent="0.2">
      <c r="L7905" s="1"/>
      <c r="M7905" s="1"/>
      <c r="N7905" s="1"/>
    </row>
    <row r="7906" spans="12:14" x14ac:dyDescent="0.2">
      <c r="L7906" s="1"/>
      <c r="M7906" s="1"/>
      <c r="N7906" s="1"/>
    </row>
    <row r="7907" spans="12:14" x14ac:dyDescent="0.2">
      <c r="L7907" s="1"/>
      <c r="M7907" s="1"/>
      <c r="N7907" s="1"/>
    </row>
    <row r="7908" spans="12:14" x14ac:dyDescent="0.2">
      <c r="L7908" s="1"/>
      <c r="M7908" s="1"/>
      <c r="N7908" s="1"/>
    </row>
    <row r="7909" spans="12:14" x14ac:dyDescent="0.2">
      <c r="L7909" s="1"/>
      <c r="M7909" s="1"/>
      <c r="N7909" s="1"/>
    </row>
    <row r="7910" spans="12:14" x14ac:dyDescent="0.2">
      <c r="L7910" s="1"/>
      <c r="M7910" s="1"/>
      <c r="N7910" s="1"/>
    </row>
    <row r="7911" spans="12:14" x14ac:dyDescent="0.2">
      <c r="L7911" s="1"/>
      <c r="M7911" s="1"/>
      <c r="N7911" s="1"/>
    </row>
    <row r="7912" spans="12:14" x14ac:dyDescent="0.2">
      <c r="L7912" s="1"/>
      <c r="M7912" s="1"/>
      <c r="N7912" s="1"/>
    </row>
    <row r="7913" spans="12:14" x14ac:dyDescent="0.2">
      <c r="L7913" s="1"/>
      <c r="M7913" s="1"/>
      <c r="N7913" s="1"/>
    </row>
    <row r="7914" spans="12:14" x14ac:dyDescent="0.2">
      <c r="L7914" s="1"/>
      <c r="M7914" s="1"/>
      <c r="N7914" s="1"/>
    </row>
    <row r="7915" spans="12:14" x14ac:dyDescent="0.2">
      <c r="L7915" s="1"/>
      <c r="M7915" s="1"/>
      <c r="N7915" s="1"/>
    </row>
    <row r="7916" spans="12:14" x14ac:dyDescent="0.2">
      <c r="L7916" s="1"/>
      <c r="M7916" s="1"/>
      <c r="N7916" s="1"/>
    </row>
    <row r="7917" spans="12:14" x14ac:dyDescent="0.2">
      <c r="L7917" s="1"/>
      <c r="M7917" s="1"/>
      <c r="N7917" s="1"/>
    </row>
    <row r="7918" spans="12:14" x14ac:dyDescent="0.2">
      <c r="L7918" s="1"/>
      <c r="M7918" s="1"/>
      <c r="N7918" s="1"/>
    </row>
    <row r="7919" spans="12:14" x14ac:dyDescent="0.2">
      <c r="L7919" s="1"/>
      <c r="M7919" s="1"/>
      <c r="N7919" s="1"/>
    </row>
    <row r="7920" spans="12:14" x14ac:dyDescent="0.2">
      <c r="L7920" s="1"/>
      <c r="M7920" s="1"/>
      <c r="N7920" s="1"/>
    </row>
    <row r="7921" spans="12:14" x14ac:dyDescent="0.2">
      <c r="L7921" s="1"/>
      <c r="M7921" s="1"/>
      <c r="N7921" s="1"/>
    </row>
    <row r="7922" spans="12:14" x14ac:dyDescent="0.2">
      <c r="L7922" s="1"/>
      <c r="M7922" s="1"/>
      <c r="N7922" s="1"/>
    </row>
    <row r="7923" spans="12:14" x14ac:dyDescent="0.2">
      <c r="L7923" s="1"/>
      <c r="M7923" s="1"/>
      <c r="N7923" s="1"/>
    </row>
    <row r="7924" spans="12:14" x14ac:dyDescent="0.2">
      <c r="L7924" s="1"/>
      <c r="M7924" s="1"/>
      <c r="N7924" s="1"/>
    </row>
    <row r="7925" spans="12:14" x14ac:dyDescent="0.2">
      <c r="L7925" s="1"/>
      <c r="M7925" s="1"/>
      <c r="N7925" s="1"/>
    </row>
    <row r="7926" spans="12:14" x14ac:dyDescent="0.2">
      <c r="L7926" s="1"/>
      <c r="M7926" s="1"/>
      <c r="N7926" s="1"/>
    </row>
    <row r="7927" spans="12:14" x14ac:dyDescent="0.2">
      <c r="L7927" s="1"/>
      <c r="M7927" s="1"/>
      <c r="N7927" s="1"/>
    </row>
    <row r="7928" spans="12:14" x14ac:dyDescent="0.2">
      <c r="L7928" s="1"/>
      <c r="M7928" s="1"/>
      <c r="N7928" s="1"/>
    </row>
    <row r="7929" spans="12:14" x14ac:dyDescent="0.2">
      <c r="L7929" s="1"/>
      <c r="M7929" s="1"/>
      <c r="N7929" s="1"/>
    </row>
    <row r="7930" spans="12:14" x14ac:dyDescent="0.2">
      <c r="L7930" s="1"/>
      <c r="M7930" s="1"/>
      <c r="N7930" s="1"/>
    </row>
    <row r="7931" spans="12:14" x14ac:dyDescent="0.2">
      <c r="L7931" s="1"/>
      <c r="M7931" s="1"/>
      <c r="N7931" s="1"/>
    </row>
    <row r="7932" spans="12:14" x14ac:dyDescent="0.2">
      <c r="L7932" s="1"/>
      <c r="M7932" s="1"/>
      <c r="N7932" s="1"/>
    </row>
    <row r="7933" spans="12:14" x14ac:dyDescent="0.2">
      <c r="L7933" s="1"/>
      <c r="M7933" s="1"/>
      <c r="N7933" s="1"/>
    </row>
    <row r="7934" spans="12:14" x14ac:dyDescent="0.2">
      <c r="L7934" s="1"/>
      <c r="M7934" s="1"/>
      <c r="N7934" s="1"/>
    </row>
    <row r="7935" spans="12:14" x14ac:dyDescent="0.2">
      <c r="L7935" s="1"/>
      <c r="M7935" s="1"/>
      <c r="N7935" s="1"/>
    </row>
    <row r="7936" spans="12:14" x14ac:dyDescent="0.2">
      <c r="L7936" s="1"/>
      <c r="M7936" s="1"/>
      <c r="N7936" s="1"/>
    </row>
    <row r="7937" spans="12:14" x14ac:dyDescent="0.2">
      <c r="L7937" s="1"/>
      <c r="M7937" s="1"/>
      <c r="N7937" s="1"/>
    </row>
    <row r="7938" spans="12:14" x14ac:dyDescent="0.2">
      <c r="L7938" s="1"/>
      <c r="M7938" s="1"/>
      <c r="N7938" s="1"/>
    </row>
    <row r="7939" spans="12:14" x14ac:dyDescent="0.2">
      <c r="L7939" s="1"/>
      <c r="M7939" s="1"/>
      <c r="N7939" s="1"/>
    </row>
    <row r="7940" spans="12:14" x14ac:dyDescent="0.2">
      <c r="L7940" s="1"/>
      <c r="M7940" s="1"/>
      <c r="N7940" s="1"/>
    </row>
    <row r="7941" spans="12:14" x14ac:dyDescent="0.2">
      <c r="L7941" s="1"/>
      <c r="M7941" s="1"/>
      <c r="N7941" s="1"/>
    </row>
    <row r="7942" spans="12:14" x14ac:dyDescent="0.2">
      <c r="L7942" s="1"/>
      <c r="M7942" s="1"/>
      <c r="N7942" s="1"/>
    </row>
    <row r="7943" spans="12:14" x14ac:dyDescent="0.2">
      <c r="L7943" s="1"/>
      <c r="M7943" s="1"/>
      <c r="N7943" s="1"/>
    </row>
    <row r="7944" spans="12:14" x14ac:dyDescent="0.2">
      <c r="L7944" s="1"/>
      <c r="M7944" s="1"/>
      <c r="N7944" s="1"/>
    </row>
    <row r="7945" spans="12:14" x14ac:dyDescent="0.2">
      <c r="L7945" s="1"/>
      <c r="M7945" s="1"/>
      <c r="N7945" s="1"/>
    </row>
    <row r="7946" spans="12:14" x14ac:dyDescent="0.2">
      <c r="L7946" s="1"/>
      <c r="M7946" s="1"/>
      <c r="N7946" s="1"/>
    </row>
    <row r="7947" spans="12:14" x14ac:dyDescent="0.2">
      <c r="L7947" s="1"/>
      <c r="M7947" s="1"/>
      <c r="N7947" s="1"/>
    </row>
    <row r="7948" spans="12:14" x14ac:dyDescent="0.2">
      <c r="L7948" s="1"/>
      <c r="M7948" s="1"/>
      <c r="N7948" s="1"/>
    </row>
    <row r="7949" spans="12:14" x14ac:dyDescent="0.2">
      <c r="L7949" s="1"/>
      <c r="M7949" s="1"/>
      <c r="N7949" s="1"/>
    </row>
    <row r="7950" spans="12:14" x14ac:dyDescent="0.2">
      <c r="L7950" s="1"/>
      <c r="M7950" s="1"/>
      <c r="N7950" s="1"/>
    </row>
    <row r="7951" spans="12:14" x14ac:dyDescent="0.2">
      <c r="L7951" s="1"/>
      <c r="M7951" s="1"/>
      <c r="N7951" s="1"/>
    </row>
    <row r="7952" spans="12:14" x14ac:dyDescent="0.2">
      <c r="L7952" s="1"/>
      <c r="M7952" s="1"/>
      <c r="N7952" s="1"/>
    </row>
    <row r="7953" spans="12:14" x14ac:dyDescent="0.2">
      <c r="L7953" s="1"/>
      <c r="M7953" s="1"/>
      <c r="N7953" s="1"/>
    </row>
    <row r="7954" spans="12:14" x14ac:dyDescent="0.2">
      <c r="L7954" s="1"/>
      <c r="M7954" s="1"/>
      <c r="N7954" s="1"/>
    </row>
    <row r="7955" spans="12:14" x14ac:dyDescent="0.2">
      <c r="L7955" s="1"/>
      <c r="M7955" s="1"/>
      <c r="N7955" s="1"/>
    </row>
    <row r="7956" spans="12:14" x14ac:dyDescent="0.2">
      <c r="L7956" s="1"/>
      <c r="M7956" s="1"/>
      <c r="N7956" s="1"/>
    </row>
    <row r="7957" spans="12:14" x14ac:dyDescent="0.2">
      <c r="L7957" s="1"/>
      <c r="M7957" s="1"/>
      <c r="N7957" s="1"/>
    </row>
    <row r="7958" spans="12:14" x14ac:dyDescent="0.2">
      <c r="L7958" s="1"/>
      <c r="M7958" s="1"/>
      <c r="N7958" s="1"/>
    </row>
    <row r="7959" spans="12:14" x14ac:dyDescent="0.2">
      <c r="L7959" s="1"/>
      <c r="M7959" s="1"/>
      <c r="N7959" s="1"/>
    </row>
    <row r="7960" spans="12:14" x14ac:dyDescent="0.2">
      <c r="L7960" s="1"/>
      <c r="M7960" s="1"/>
      <c r="N7960" s="1"/>
    </row>
    <row r="7961" spans="12:14" x14ac:dyDescent="0.2">
      <c r="L7961" s="1"/>
      <c r="M7961" s="1"/>
      <c r="N7961" s="1"/>
    </row>
    <row r="7962" spans="12:14" x14ac:dyDescent="0.2">
      <c r="L7962" s="1"/>
      <c r="M7962" s="1"/>
      <c r="N7962" s="1"/>
    </row>
    <row r="7963" spans="12:14" x14ac:dyDescent="0.2">
      <c r="L7963" s="1"/>
      <c r="M7963" s="1"/>
      <c r="N7963" s="1"/>
    </row>
    <row r="7964" spans="12:14" x14ac:dyDescent="0.2">
      <c r="L7964" s="1"/>
      <c r="M7964" s="1"/>
      <c r="N7964" s="1"/>
    </row>
    <row r="7965" spans="12:14" x14ac:dyDescent="0.2">
      <c r="L7965" s="1"/>
      <c r="M7965" s="1"/>
      <c r="N7965" s="1"/>
    </row>
    <row r="7966" spans="12:14" x14ac:dyDescent="0.2">
      <c r="L7966" s="1"/>
      <c r="M7966" s="1"/>
      <c r="N7966" s="1"/>
    </row>
    <row r="7967" spans="12:14" x14ac:dyDescent="0.2">
      <c r="L7967" s="1"/>
      <c r="M7967" s="1"/>
      <c r="N7967" s="1"/>
    </row>
    <row r="7968" spans="12:14" x14ac:dyDescent="0.2">
      <c r="L7968" s="1"/>
      <c r="M7968" s="1"/>
      <c r="N7968" s="1"/>
    </row>
    <row r="7969" spans="12:14" x14ac:dyDescent="0.2">
      <c r="L7969" s="1"/>
      <c r="M7969" s="1"/>
      <c r="N7969" s="1"/>
    </row>
    <row r="7970" spans="12:14" x14ac:dyDescent="0.2">
      <c r="L7970" s="1"/>
      <c r="M7970" s="1"/>
      <c r="N7970" s="1"/>
    </row>
    <row r="7971" spans="12:14" x14ac:dyDescent="0.2">
      <c r="L7971" s="1"/>
      <c r="M7971" s="1"/>
      <c r="N7971" s="1"/>
    </row>
    <row r="7972" spans="12:14" x14ac:dyDescent="0.2">
      <c r="L7972" s="1"/>
      <c r="M7972" s="1"/>
      <c r="N7972" s="1"/>
    </row>
    <row r="7973" spans="12:14" x14ac:dyDescent="0.2">
      <c r="L7973" s="1"/>
      <c r="M7973" s="1"/>
      <c r="N7973" s="1"/>
    </row>
    <row r="7974" spans="12:14" x14ac:dyDescent="0.2">
      <c r="L7974" s="1"/>
      <c r="M7974" s="1"/>
      <c r="N7974" s="1"/>
    </row>
    <row r="7975" spans="12:14" x14ac:dyDescent="0.2">
      <c r="L7975" s="1"/>
      <c r="M7975" s="1"/>
      <c r="N7975" s="1"/>
    </row>
    <row r="7976" spans="12:14" x14ac:dyDescent="0.2">
      <c r="L7976" s="1"/>
      <c r="M7976" s="1"/>
      <c r="N7976" s="1"/>
    </row>
    <row r="7977" spans="12:14" x14ac:dyDescent="0.2">
      <c r="L7977" s="1"/>
      <c r="M7977" s="1"/>
      <c r="N7977" s="1"/>
    </row>
    <row r="7978" spans="12:14" x14ac:dyDescent="0.2">
      <c r="L7978" s="1"/>
      <c r="M7978" s="1"/>
      <c r="N7978" s="1"/>
    </row>
    <row r="7979" spans="12:14" x14ac:dyDescent="0.2">
      <c r="L7979" s="1"/>
      <c r="M7979" s="1"/>
      <c r="N7979" s="1"/>
    </row>
    <row r="7980" spans="12:14" x14ac:dyDescent="0.2">
      <c r="L7980" s="1"/>
      <c r="M7980" s="1"/>
      <c r="N7980" s="1"/>
    </row>
    <row r="7981" spans="12:14" x14ac:dyDescent="0.2">
      <c r="L7981" s="1"/>
      <c r="M7981" s="1"/>
      <c r="N7981" s="1"/>
    </row>
    <row r="7982" spans="12:14" x14ac:dyDescent="0.2">
      <c r="L7982" s="1"/>
      <c r="M7982" s="1"/>
      <c r="N7982" s="1"/>
    </row>
    <row r="7983" spans="12:14" x14ac:dyDescent="0.2">
      <c r="L7983" s="1"/>
      <c r="M7983" s="1"/>
      <c r="N7983" s="1"/>
    </row>
    <row r="7984" spans="12:14" x14ac:dyDescent="0.2">
      <c r="L7984" s="1"/>
      <c r="M7984" s="1"/>
      <c r="N7984" s="1"/>
    </row>
    <row r="7985" spans="12:14" x14ac:dyDescent="0.2">
      <c r="L7985" s="1"/>
      <c r="M7985" s="1"/>
      <c r="N7985" s="1"/>
    </row>
    <row r="7986" spans="12:14" x14ac:dyDescent="0.2">
      <c r="L7986" s="1"/>
      <c r="M7986" s="1"/>
      <c r="N7986" s="1"/>
    </row>
    <row r="7987" spans="12:14" x14ac:dyDescent="0.2">
      <c r="L7987" s="1"/>
      <c r="M7987" s="1"/>
      <c r="N7987" s="1"/>
    </row>
    <row r="7988" spans="12:14" x14ac:dyDescent="0.2">
      <c r="L7988" s="1"/>
      <c r="M7988" s="1"/>
      <c r="N7988" s="1"/>
    </row>
    <row r="7989" spans="12:14" x14ac:dyDescent="0.2">
      <c r="L7989" s="1"/>
      <c r="M7989" s="1"/>
      <c r="N7989" s="1"/>
    </row>
    <row r="7990" spans="12:14" x14ac:dyDescent="0.2">
      <c r="L7990" s="1"/>
      <c r="M7990" s="1"/>
      <c r="N7990" s="1"/>
    </row>
    <row r="7991" spans="12:14" x14ac:dyDescent="0.2">
      <c r="L7991" s="1"/>
      <c r="M7991" s="1"/>
      <c r="N7991" s="1"/>
    </row>
    <row r="7992" spans="12:14" x14ac:dyDescent="0.2">
      <c r="L7992" s="1"/>
      <c r="M7992" s="1"/>
      <c r="N7992" s="1"/>
    </row>
    <row r="7993" spans="12:14" x14ac:dyDescent="0.2">
      <c r="L7993" s="1"/>
      <c r="M7993" s="1"/>
      <c r="N7993" s="1"/>
    </row>
    <row r="7994" spans="12:14" x14ac:dyDescent="0.2">
      <c r="L7994" s="1"/>
      <c r="M7994" s="1"/>
      <c r="N7994" s="1"/>
    </row>
    <row r="7995" spans="12:14" x14ac:dyDescent="0.2">
      <c r="L7995" s="1"/>
      <c r="M7995" s="1"/>
      <c r="N7995" s="1"/>
    </row>
    <row r="7996" spans="12:14" x14ac:dyDescent="0.2">
      <c r="L7996" s="1"/>
      <c r="M7996" s="1"/>
      <c r="N7996" s="1"/>
    </row>
    <row r="7997" spans="12:14" x14ac:dyDescent="0.2">
      <c r="L7997" s="1"/>
      <c r="M7997" s="1"/>
      <c r="N7997" s="1"/>
    </row>
    <row r="7998" spans="12:14" x14ac:dyDescent="0.2">
      <c r="L7998" s="1"/>
      <c r="M7998" s="1"/>
      <c r="N7998" s="1"/>
    </row>
    <row r="7999" spans="12:14" x14ac:dyDescent="0.2">
      <c r="L7999" s="1"/>
      <c r="M7999" s="1"/>
      <c r="N7999" s="1"/>
    </row>
    <row r="8000" spans="12:14" x14ac:dyDescent="0.2">
      <c r="L8000" s="1"/>
      <c r="M8000" s="1"/>
      <c r="N8000" s="1"/>
    </row>
    <row r="8001" spans="12:14" x14ac:dyDescent="0.2">
      <c r="L8001" s="1"/>
      <c r="M8001" s="1"/>
      <c r="N8001" s="1"/>
    </row>
    <row r="8002" spans="12:14" x14ac:dyDescent="0.2">
      <c r="L8002" s="1"/>
      <c r="M8002" s="1"/>
      <c r="N8002" s="1"/>
    </row>
    <row r="8003" spans="12:14" x14ac:dyDescent="0.2">
      <c r="L8003" s="1"/>
      <c r="M8003" s="1"/>
      <c r="N8003" s="1"/>
    </row>
    <row r="8004" spans="12:14" x14ac:dyDescent="0.2">
      <c r="L8004" s="1"/>
      <c r="M8004" s="1"/>
      <c r="N8004" s="1"/>
    </row>
    <row r="8005" spans="12:14" x14ac:dyDescent="0.2">
      <c r="L8005" s="1"/>
      <c r="M8005" s="1"/>
      <c r="N8005" s="1"/>
    </row>
    <row r="8006" spans="12:14" x14ac:dyDescent="0.2">
      <c r="L8006" s="1"/>
      <c r="M8006" s="1"/>
      <c r="N8006" s="1"/>
    </row>
    <row r="8007" spans="12:14" x14ac:dyDescent="0.2">
      <c r="L8007" s="1"/>
      <c r="M8007" s="1"/>
      <c r="N8007" s="1"/>
    </row>
    <row r="8008" spans="12:14" x14ac:dyDescent="0.2">
      <c r="L8008" s="1"/>
      <c r="M8008" s="1"/>
      <c r="N8008" s="1"/>
    </row>
    <row r="8009" spans="12:14" x14ac:dyDescent="0.2">
      <c r="L8009" s="1"/>
      <c r="M8009" s="1"/>
      <c r="N8009" s="1"/>
    </row>
    <row r="8010" spans="12:14" x14ac:dyDescent="0.2">
      <c r="L8010" s="1"/>
      <c r="M8010" s="1"/>
      <c r="N8010" s="1"/>
    </row>
    <row r="8011" spans="12:14" x14ac:dyDescent="0.2">
      <c r="L8011" s="1"/>
      <c r="M8011" s="1"/>
      <c r="N8011" s="1"/>
    </row>
    <row r="8012" spans="12:14" x14ac:dyDescent="0.2">
      <c r="L8012" s="1"/>
      <c r="M8012" s="1"/>
      <c r="N8012" s="1"/>
    </row>
    <row r="8013" spans="12:14" x14ac:dyDescent="0.2">
      <c r="L8013" s="1"/>
      <c r="M8013" s="1"/>
      <c r="N8013" s="1"/>
    </row>
    <row r="8014" spans="12:14" x14ac:dyDescent="0.2">
      <c r="L8014" s="1"/>
      <c r="M8014" s="1"/>
      <c r="N8014" s="1"/>
    </row>
    <row r="8015" spans="12:14" x14ac:dyDescent="0.2">
      <c r="L8015" s="1"/>
      <c r="M8015" s="1"/>
      <c r="N8015" s="1"/>
    </row>
    <row r="8016" spans="12:14" x14ac:dyDescent="0.2">
      <c r="L8016" s="1"/>
      <c r="M8016" s="1"/>
      <c r="N8016" s="1"/>
    </row>
    <row r="8017" spans="12:14" x14ac:dyDescent="0.2">
      <c r="L8017" s="1"/>
      <c r="M8017" s="1"/>
      <c r="N8017" s="1"/>
    </row>
    <row r="8018" spans="12:14" x14ac:dyDescent="0.2">
      <c r="L8018" s="1"/>
      <c r="M8018" s="1"/>
      <c r="N8018" s="1"/>
    </row>
    <row r="8019" spans="12:14" x14ac:dyDescent="0.2">
      <c r="L8019" s="1"/>
      <c r="M8019" s="1"/>
      <c r="N8019" s="1"/>
    </row>
    <row r="8020" spans="12:14" x14ac:dyDescent="0.2">
      <c r="L8020" s="1"/>
      <c r="M8020" s="1"/>
      <c r="N8020" s="1"/>
    </row>
    <row r="8021" spans="12:14" x14ac:dyDescent="0.2">
      <c r="L8021" s="1"/>
      <c r="M8021" s="1"/>
      <c r="N8021" s="1"/>
    </row>
    <row r="8022" spans="12:14" x14ac:dyDescent="0.2">
      <c r="L8022" s="1"/>
      <c r="M8022" s="1"/>
      <c r="N8022" s="1"/>
    </row>
    <row r="8023" spans="12:14" x14ac:dyDescent="0.2">
      <c r="L8023" s="1"/>
      <c r="M8023" s="1"/>
      <c r="N8023" s="1"/>
    </row>
    <row r="8024" spans="12:14" x14ac:dyDescent="0.2">
      <c r="L8024" s="1"/>
      <c r="M8024" s="1"/>
      <c r="N8024" s="1"/>
    </row>
    <row r="8025" spans="12:14" x14ac:dyDescent="0.2">
      <c r="L8025" s="1"/>
      <c r="M8025" s="1"/>
      <c r="N8025" s="1"/>
    </row>
    <row r="8026" spans="12:14" x14ac:dyDescent="0.2">
      <c r="L8026" s="1"/>
      <c r="M8026" s="1"/>
      <c r="N8026" s="1"/>
    </row>
    <row r="8027" spans="12:14" x14ac:dyDescent="0.2">
      <c r="L8027" s="1"/>
      <c r="M8027" s="1"/>
      <c r="N8027" s="1"/>
    </row>
    <row r="8028" spans="12:14" x14ac:dyDescent="0.2">
      <c r="L8028" s="1"/>
      <c r="M8028" s="1"/>
      <c r="N8028" s="1"/>
    </row>
    <row r="8029" spans="12:14" x14ac:dyDescent="0.2">
      <c r="L8029" s="1"/>
      <c r="M8029" s="1"/>
      <c r="N8029" s="1"/>
    </row>
    <row r="8030" spans="12:14" x14ac:dyDescent="0.2">
      <c r="L8030" s="1"/>
      <c r="M8030" s="1"/>
      <c r="N8030" s="1"/>
    </row>
    <row r="8031" spans="12:14" x14ac:dyDescent="0.2">
      <c r="L8031" s="1"/>
      <c r="M8031" s="1"/>
      <c r="N8031" s="1"/>
    </row>
    <row r="8032" spans="12:14" x14ac:dyDescent="0.2">
      <c r="L8032" s="1"/>
      <c r="M8032" s="1"/>
      <c r="N8032" s="1"/>
    </row>
    <row r="8033" spans="12:14" x14ac:dyDescent="0.2">
      <c r="L8033" s="1"/>
      <c r="M8033" s="1"/>
      <c r="N8033" s="1"/>
    </row>
    <row r="8034" spans="12:14" x14ac:dyDescent="0.2">
      <c r="L8034" s="1"/>
      <c r="M8034" s="1"/>
      <c r="N8034" s="1"/>
    </row>
    <row r="8035" spans="12:14" x14ac:dyDescent="0.2">
      <c r="L8035" s="1"/>
      <c r="M8035" s="1"/>
      <c r="N8035" s="1"/>
    </row>
    <row r="8036" spans="12:14" x14ac:dyDescent="0.2">
      <c r="L8036" s="1"/>
      <c r="M8036" s="1"/>
      <c r="N8036" s="1"/>
    </row>
    <row r="8037" spans="12:14" x14ac:dyDescent="0.2">
      <c r="L8037" s="1"/>
      <c r="M8037" s="1"/>
      <c r="N8037" s="1"/>
    </row>
    <row r="8038" spans="12:14" x14ac:dyDescent="0.2">
      <c r="L8038" s="1"/>
      <c r="M8038" s="1"/>
      <c r="N8038" s="1"/>
    </row>
    <row r="8039" spans="12:14" x14ac:dyDescent="0.2">
      <c r="L8039" s="1"/>
      <c r="M8039" s="1"/>
      <c r="N8039" s="1"/>
    </row>
    <row r="8040" spans="12:14" x14ac:dyDescent="0.2">
      <c r="L8040" s="1"/>
      <c r="M8040" s="1"/>
      <c r="N8040" s="1"/>
    </row>
    <row r="8041" spans="12:14" x14ac:dyDescent="0.2">
      <c r="L8041" s="1"/>
      <c r="M8041" s="1"/>
      <c r="N8041" s="1"/>
    </row>
    <row r="8042" spans="12:14" x14ac:dyDescent="0.2">
      <c r="L8042" s="1"/>
      <c r="M8042" s="1"/>
      <c r="N8042" s="1"/>
    </row>
    <row r="8043" spans="12:14" x14ac:dyDescent="0.2">
      <c r="L8043" s="1"/>
      <c r="M8043" s="1"/>
      <c r="N8043" s="1"/>
    </row>
    <row r="8044" spans="12:14" x14ac:dyDescent="0.2">
      <c r="L8044" s="1"/>
      <c r="M8044" s="1"/>
      <c r="N8044" s="1"/>
    </row>
    <row r="8045" spans="12:14" x14ac:dyDescent="0.2">
      <c r="L8045" s="1"/>
      <c r="M8045" s="1"/>
      <c r="N8045" s="1"/>
    </row>
    <row r="8046" spans="12:14" x14ac:dyDescent="0.2">
      <c r="L8046" s="1"/>
      <c r="M8046" s="1"/>
      <c r="N8046" s="1"/>
    </row>
    <row r="8047" spans="12:14" x14ac:dyDescent="0.2">
      <c r="L8047" s="1"/>
      <c r="M8047" s="1"/>
      <c r="N8047" s="1"/>
    </row>
    <row r="8048" spans="12:14" x14ac:dyDescent="0.2">
      <c r="L8048" s="1"/>
      <c r="M8048" s="1"/>
      <c r="N8048" s="1"/>
    </row>
    <row r="8049" spans="12:14" x14ac:dyDescent="0.2">
      <c r="L8049" s="1"/>
      <c r="M8049" s="1"/>
      <c r="N8049" s="1"/>
    </row>
    <row r="8050" spans="12:14" x14ac:dyDescent="0.2">
      <c r="L8050" s="1"/>
      <c r="M8050" s="1"/>
      <c r="N8050" s="1"/>
    </row>
    <row r="8051" spans="12:14" x14ac:dyDescent="0.2">
      <c r="L8051" s="1"/>
      <c r="M8051" s="1"/>
      <c r="N8051" s="1"/>
    </row>
    <row r="8052" spans="12:14" x14ac:dyDescent="0.2">
      <c r="L8052" s="1"/>
      <c r="M8052" s="1"/>
      <c r="N8052" s="1"/>
    </row>
    <row r="8053" spans="12:14" x14ac:dyDescent="0.2">
      <c r="L8053" s="1"/>
      <c r="M8053" s="1"/>
      <c r="N8053" s="1"/>
    </row>
    <row r="8054" spans="12:14" x14ac:dyDescent="0.2">
      <c r="L8054" s="1"/>
      <c r="M8054" s="1"/>
      <c r="N8054" s="1"/>
    </row>
    <row r="8055" spans="12:14" x14ac:dyDescent="0.2">
      <c r="L8055" s="1"/>
      <c r="M8055" s="1"/>
      <c r="N8055" s="1"/>
    </row>
    <row r="8056" spans="12:14" x14ac:dyDescent="0.2">
      <c r="L8056" s="1"/>
      <c r="M8056" s="1"/>
      <c r="N8056" s="1"/>
    </row>
    <row r="8057" spans="12:14" x14ac:dyDescent="0.2">
      <c r="L8057" s="1"/>
      <c r="M8057" s="1"/>
      <c r="N8057" s="1"/>
    </row>
    <row r="8058" spans="12:14" x14ac:dyDescent="0.2">
      <c r="L8058" s="1"/>
      <c r="M8058" s="1"/>
      <c r="N8058" s="1"/>
    </row>
    <row r="8059" spans="12:14" x14ac:dyDescent="0.2">
      <c r="L8059" s="1"/>
      <c r="M8059" s="1"/>
      <c r="N8059" s="1"/>
    </row>
    <row r="8060" spans="12:14" x14ac:dyDescent="0.2">
      <c r="L8060" s="1"/>
      <c r="M8060" s="1"/>
      <c r="N8060" s="1"/>
    </row>
    <row r="8061" spans="12:14" x14ac:dyDescent="0.2">
      <c r="L8061" s="1"/>
      <c r="M8061" s="1"/>
      <c r="N8061" s="1"/>
    </row>
    <row r="8062" spans="12:14" x14ac:dyDescent="0.2">
      <c r="L8062" s="1"/>
      <c r="M8062" s="1"/>
      <c r="N8062" s="1"/>
    </row>
    <row r="8063" spans="12:14" x14ac:dyDescent="0.2">
      <c r="L8063" s="1"/>
      <c r="M8063" s="1"/>
      <c r="N8063" s="1"/>
    </row>
    <row r="8064" spans="12:14" x14ac:dyDescent="0.2">
      <c r="L8064" s="1"/>
      <c r="M8064" s="1"/>
      <c r="N8064" s="1"/>
    </row>
    <row r="8065" spans="12:14" x14ac:dyDescent="0.2">
      <c r="L8065" s="1"/>
      <c r="M8065" s="1"/>
      <c r="N8065" s="1"/>
    </row>
    <row r="8066" spans="12:14" x14ac:dyDescent="0.2">
      <c r="L8066" s="1"/>
      <c r="M8066" s="1"/>
      <c r="N8066" s="1"/>
    </row>
    <row r="8067" spans="12:14" x14ac:dyDescent="0.2">
      <c r="L8067" s="1"/>
      <c r="M8067" s="1"/>
      <c r="N8067" s="1"/>
    </row>
    <row r="8068" spans="12:14" x14ac:dyDescent="0.2">
      <c r="L8068" s="1"/>
      <c r="M8068" s="1"/>
      <c r="N8068" s="1"/>
    </row>
    <row r="8069" spans="12:14" x14ac:dyDescent="0.2">
      <c r="L8069" s="1"/>
      <c r="M8069" s="1"/>
      <c r="N8069" s="1"/>
    </row>
    <row r="8070" spans="12:14" x14ac:dyDescent="0.2">
      <c r="L8070" s="1"/>
      <c r="M8070" s="1"/>
      <c r="N8070" s="1"/>
    </row>
    <row r="8071" spans="12:14" x14ac:dyDescent="0.2">
      <c r="L8071" s="1"/>
      <c r="M8071" s="1"/>
      <c r="N8071" s="1"/>
    </row>
    <row r="8072" spans="12:14" x14ac:dyDescent="0.2">
      <c r="L8072" s="1"/>
      <c r="M8072" s="1"/>
      <c r="N8072" s="1"/>
    </row>
    <row r="8073" spans="12:14" x14ac:dyDescent="0.2">
      <c r="L8073" s="1"/>
      <c r="M8073" s="1"/>
      <c r="N8073" s="1"/>
    </row>
    <row r="8074" spans="12:14" x14ac:dyDescent="0.2">
      <c r="L8074" s="1"/>
      <c r="M8074" s="1"/>
      <c r="N8074" s="1"/>
    </row>
    <row r="8075" spans="12:14" x14ac:dyDescent="0.2">
      <c r="L8075" s="1"/>
      <c r="M8075" s="1"/>
      <c r="N8075" s="1"/>
    </row>
    <row r="8076" spans="12:14" x14ac:dyDescent="0.2">
      <c r="L8076" s="1"/>
      <c r="M8076" s="1"/>
      <c r="N8076" s="1"/>
    </row>
    <row r="8077" spans="12:14" x14ac:dyDescent="0.2">
      <c r="L8077" s="1"/>
      <c r="M8077" s="1"/>
      <c r="N8077" s="1"/>
    </row>
    <row r="8078" spans="12:14" x14ac:dyDescent="0.2">
      <c r="L8078" s="1"/>
      <c r="M8078" s="1"/>
      <c r="N8078" s="1"/>
    </row>
    <row r="8079" spans="12:14" x14ac:dyDescent="0.2">
      <c r="L8079" s="1"/>
      <c r="M8079" s="1"/>
      <c r="N8079" s="1"/>
    </row>
    <row r="8080" spans="12:14" x14ac:dyDescent="0.2">
      <c r="L8080" s="1"/>
      <c r="M8080" s="1"/>
      <c r="N8080" s="1"/>
    </row>
    <row r="8081" spans="12:14" x14ac:dyDescent="0.2">
      <c r="L8081" s="1"/>
      <c r="M8081" s="1"/>
      <c r="N8081" s="1"/>
    </row>
    <row r="8082" spans="12:14" x14ac:dyDescent="0.2">
      <c r="L8082" s="1"/>
      <c r="M8082" s="1"/>
      <c r="N8082" s="1"/>
    </row>
    <row r="8083" spans="12:14" x14ac:dyDescent="0.2">
      <c r="L8083" s="1"/>
      <c r="M8083" s="1"/>
      <c r="N8083" s="1"/>
    </row>
    <row r="8084" spans="12:14" x14ac:dyDescent="0.2">
      <c r="L8084" s="1"/>
      <c r="M8084" s="1"/>
      <c r="N8084" s="1"/>
    </row>
    <row r="8085" spans="12:14" x14ac:dyDescent="0.2">
      <c r="L8085" s="1"/>
      <c r="M8085" s="1"/>
      <c r="N8085" s="1"/>
    </row>
    <row r="8086" spans="12:14" x14ac:dyDescent="0.2">
      <c r="L8086" s="1"/>
      <c r="M8086" s="1"/>
      <c r="N8086" s="1"/>
    </row>
    <row r="8087" spans="12:14" x14ac:dyDescent="0.2">
      <c r="L8087" s="1"/>
      <c r="M8087" s="1"/>
      <c r="N8087" s="1"/>
    </row>
    <row r="8088" spans="12:14" x14ac:dyDescent="0.2">
      <c r="L8088" s="1"/>
      <c r="M8088" s="1"/>
      <c r="N8088" s="1"/>
    </row>
    <row r="8089" spans="12:14" x14ac:dyDescent="0.2">
      <c r="L8089" s="1"/>
      <c r="M8089" s="1"/>
      <c r="N8089" s="1"/>
    </row>
    <row r="8090" spans="12:14" x14ac:dyDescent="0.2">
      <c r="L8090" s="1"/>
      <c r="M8090" s="1"/>
      <c r="N8090" s="1"/>
    </row>
    <row r="8091" spans="12:14" x14ac:dyDescent="0.2">
      <c r="L8091" s="1"/>
      <c r="M8091" s="1"/>
      <c r="N8091" s="1"/>
    </row>
    <row r="8092" spans="12:14" x14ac:dyDescent="0.2">
      <c r="L8092" s="1"/>
      <c r="M8092" s="1"/>
      <c r="N8092" s="1"/>
    </row>
    <row r="8093" spans="12:14" x14ac:dyDescent="0.2">
      <c r="L8093" s="1"/>
      <c r="M8093" s="1"/>
      <c r="N8093" s="1"/>
    </row>
    <row r="8094" spans="12:14" x14ac:dyDescent="0.2">
      <c r="L8094" s="1"/>
      <c r="M8094" s="1"/>
      <c r="N8094" s="1"/>
    </row>
    <row r="8095" spans="12:14" x14ac:dyDescent="0.2">
      <c r="L8095" s="1"/>
      <c r="M8095" s="1"/>
      <c r="N8095" s="1"/>
    </row>
    <row r="8096" spans="12:14" x14ac:dyDescent="0.2">
      <c r="L8096" s="1"/>
      <c r="M8096" s="1"/>
      <c r="N8096" s="1"/>
    </row>
    <row r="8097" spans="12:14" x14ac:dyDescent="0.2">
      <c r="L8097" s="1"/>
      <c r="M8097" s="1"/>
      <c r="N8097" s="1"/>
    </row>
    <row r="8098" spans="12:14" x14ac:dyDescent="0.2">
      <c r="L8098" s="1"/>
      <c r="M8098" s="1"/>
      <c r="N8098" s="1"/>
    </row>
    <row r="8099" spans="12:14" x14ac:dyDescent="0.2">
      <c r="L8099" s="1"/>
      <c r="M8099" s="1"/>
      <c r="N8099" s="1"/>
    </row>
    <row r="8100" spans="12:14" x14ac:dyDescent="0.2">
      <c r="L8100" s="1"/>
      <c r="M8100" s="1"/>
      <c r="N8100" s="1"/>
    </row>
    <row r="8101" spans="12:14" x14ac:dyDescent="0.2">
      <c r="L8101" s="1"/>
      <c r="M8101" s="1"/>
      <c r="N8101" s="1"/>
    </row>
    <row r="8102" spans="12:14" x14ac:dyDescent="0.2">
      <c r="L8102" s="1"/>
      <c r="M8102" s="1"/>
      <c r="N8102" s="1"/>
    </row>
    <row r="8103" spans="12:14" x14ac:dyDescent="0.2">
      <c r="L8103" s="1"/>
      <c r="M8103" s="1"/>
      <c r="N8103" s="1"/>
    </row>
    <row r="8104" spans="12:14" x14ac:dyDescent="0.2">
      <c r="L8104" s="1"/>
      <c r="M8104" s="1"/>
      <c r="N8104" s="1"/>
    </row>
    <row r="8105" spans="12:14" x14ac:dyDescent="0.2">
      <c r="L8105" s="1"/>
      <c r="M8105" s="1"/>
      <c r="N8105" s="1"/>
    </row>
    <row r="8106" spans="12:14" x14ac:dyDescent="0.2">
      <c r="L8106" s="1"/>
      <c r="M8106" s="1"/>
      <c r="N8106" s="1"/>
    </row>
    <row r="8107" spans="12:14" x14ac:dyDescent="0.2">
      <c r="L8107" s="1"/>
      <c r="M8107" s="1"/>
      <c r="N8107" s="1"/>
    </row>
    <row r="8108" spans="12:14" x14ac:dyDescent="0.2">
      <c r="L8108" s="1"/>
      <c r="M8108" s="1"/>
      <c r="N8108" s="1"/>
    </row>
    <row r="8109" spans="12:14" x14ac:dyDescent="0.2">
      <c r="L8109" s="1"/>
      <c r="M8109" s="1"/>
      <c r="N8109" s="1"/>
    </row>
    <row r="8110" spans="12:14" x14ac:dyDescent="0.2">
      <c r="L8110" s="1"/>
      <c r="M8110" s="1"/>
      <c r="N8110" s="1"/>
    </row>
    <row r="8111" spans="12:14" x14ac:dyDescent="0.2">
      <c r="L8111" s="1"/>
      <c r="M8111" s="1"/>
      <c r="N8111" s="1"/>
    </row>
    <row r="8112" spans="12:14" x14ac:dyDescent="0.2">
      <c r="L8112" s="1"/>
      <c r="M8112" s="1"/>
      <c r="N8112" s="1"/>
    </row>
    <row r="8113" spans="12:14" x14ac:dyDescent="0.2">
      <c r="L8113" s="1"/>
      <c r="M8113" s="1"/>
      <c r="N8113" s="1"/>
    </row>
    <row r="8114" spans="12:14" x14ac:dyDescent="0.2">
      <c r="L8114" s="1"/>
      <c r="M8114" s="1"/>
      <c r="N8114" s="1"/>
    </row>
    <row r="8115" spans="12:14" x14ac:dyDescent="0.2">
      <c r="L8115" s="1"/>
      <c r="M8115" s="1"/>
      <c r="N8115" s="1"/>
    </row>
    <row r="8116" spans="12:14" x14ac:dyDescent="0.2">
      <c r="L8116" s="1"/>
      <c r="M8116" s="1"/>
      <c r="N8116" s="1"/>
    </row>
    <row r="8117" spans="12:14" x14ac:dyDescent="0.2">
      <c r="L8117" s="1"/>
      <c r="M8117" s="1"/>
      <c r="N8117" s="1"/>
    </row>
    <row r="8118" spans="12:14" x14ac:dyDescent="0.2">
      <c r="L8118" s="1"/>
      <c r="M8118" s="1"/>
      <c r="N8118" s="1"/>
    </row>
    <row r="8119" spans="12:14" x14ac:dyDescent="0.2">
      <c r="L8119" s="1"/>
      <c r="M8119" s="1"/>
      <c r="N8119" s="1"/>
    </row>
    <row r="8120" spans="12:14" x14ac:dyDescent="0.2">
      <c r="L8120" s="1"/>
      <c r="M8120" s="1"/>
      <c r="N8120" s="1"/>
    </row>
    <row r="8121" spans="12:14" x14ac:dyDescent="0.2">
      <c r="L8121" s="1"/>
      <c r="M8121" s="1"/>
      <c r="N8121" s="1"/>
    </row>
    <row r="8122" spans="12:14" x14ac:dyDescent="0.2">
      <c r="L8122" s="1"/>
      <c r="M8122" s="1"/>
      <c r="N8122" s="1"/>
    </row>
    <row r="8123" spans="12:14" x14ac:dyDescent="0.2">
      <c r="L8123" s="1"/>
      <c r="M8123" s="1"/>
      <c r="N8123" s="1"/>
    </row>
    <row r="8124" spans="12:14" x14ac:dyDescent="0.2">
      <c r="L8124" s="1"/>
      <c r="M8124" s="1"/>
      <c r="N8124" s="1"/>
    </row>
    <row r="8125" spans="12:14" x14ac:dyDescent="0.2">
      <c r="L8125" s="1"/>
      <c r="M8125" s="1"/>
      <c r="N8125" s="1"/>
    </row>
    <row r="8126" spans="12:14" x14ac:dyDescent="0.2">
      <c r="L8126" s="1"/>
      <c r="M8126" s="1"/>
      <c r="N8126" s="1"/>
    </row>
    <row r="8127" spans="12:14" x14ac:dyDescent="0.2">
      <c r="L8127" s="1"/>
      <c r="M8127" s="1"/>
      <c r="N8127" s="1"/>
    </row>
    <row r="8128" spans="12:14" x14ac:dyDescent="0.2">
      <c r="L8128" s="1"/>
      <c r="M8128" s="1"/>
      <c r="N8128" s="1"/>
    </row>
    <row r="8129" spans="12:14" x14ac:dyDescent="0.2">
      <c r="L8129" s="1"/>
      <c r="M8129" s="1"/>
      <c r="N8129" s="1"/>
    </row>
    <row r="8130" spans="12:14" x14ac:dyDescent="0.2">
      <c r="L8130" s="1"/>
      <c r="M8130" s="1"/>
      <c r="N8130" s="1"/>
    </row>
    <row r="8131" spans="12:14" x14ac:dyDescent="0.2">
      <c r="L8131" s="1"/>
      <c r="M8131" s="1"/>
      <c r="N8131" s="1"/>
    </row>
    <row r="8132" spans="12:14" x14ac:dyDescent="0.2">
      <c r="L8132" s="1"/>
      <c r="M8132" s="1"/>
      <c r="N8132" s="1"/>
    </row>
    <row r="8133" spans="12:14" x14ac:dyDescent="0.2">
      <c r="L8133" s="1"/>
      <c r="M8133" s="1"/>
      <c r="N8133" s="1"/>
    </row>
    <row r="8134" spans="12:14" x14ac:dyDescent="0.2">
      <c r="L8134" s="1"/>
      <c r="M8134" s="1"/>
      <c r="N8134" s="1"/>
    </row>
    <row r="8135" spans="12:14" x14ac:dyDescent="0.2">
      <c r="L8135" s="1"/>
      <c r="M8135" s="1"/>
      <c r="N8135" s="1"/>
    </row>
    <row r="8136" spans="12:14" x14ac:dyDescent="0.2">
      <c r="L8136" s="1"/>
      <c r="M8136" s="1"/>
      <c r="N8136" s="1"/>
    </row>
    <row r="8137" spans="12:14" x14ac:dyDescent="0.2">
      <c r="L8137" s="1"/>
      <c r="M8137" s="1"/>
      <c r="N8137" s="1"/>
    </row>
    <row r="8138" spans="12:14" x14ac:dyDescent="0.2">
      <c r="L8138" s="1"/>
      <c r="M8138" s="1"/>
      <c r="N8138" s="1"/>
    </row>
    <row r="8139" spans="12:14" x14ac:dyDescent="0.2">
      <c r="L8139" s="1"/>
      <c r="M8139" s="1"/>
      <c r="N8139" s="1"/>
    </row>
    <row r="8140" spans="12:14" x14ac:dyDescent="0.2">
      <c r="L8140" s="1"/>
      <c r="M8140" s="1"/>
      <c r="N8140" s="1"/>
    </row>
    <row r="8141" spans="12:14" x14ac:dyDescent="0.2">
      <c r="L8141" s="1"/>
      <c r="M8141" s="1"/>
      <c r="N8141" s="1"/>
    </row>
    <row r="8142" spans="12:14" x14ac:dyDescent="0.2">
      <c r="L8142" s="1"/>
      <c r="M8142" s="1"/>
      <c r="N8142" s="1"/>
    </row>
    <row r="8143" spans="12:14" x14ac:dyDescent="0.2">
      <c r="L8143" s="1"/>
      <c r="M8143" s="1"/>
      <c r="N8143" s="1"/>
    </row>
    <row r="8144" spans="12:14" x14ac:dyDescent="0.2">
      <c r="L8144" s="1"/>
      <c r="M8144" s="1"/>
      <c r="N8144" s="1"/>
    </row>
    <row r="8145" spans="12:14" x14ac:dyDescent="0.2">
      <c r="L8145" s="1"/>
      <c r="M8145" s="1"/>
      <c r="N8145" s="1"/>
    </row>
    <row r="8146" spans="12:14" x14ac:dyDescent="0.2">
      <c r="L8146" s="1"/>
      <c r="M8146" s="1"/>
      <c r="N8146" s="1"/>
    </row>
    <row r="8147" spans="12:14" x14ac:dyDescent="0.2">
      <c r="L8147" s="1"/>
      <c r="M8147" s="1"/>
      <c r="N8147" s="1"/>
    </row>
    <row r="8148" spans="12:14" x14ac:dyDescent="0.2">
      <c r="L8148" s="1"/>
      <c r="M8148" s="1"/>
      <c r="N8148" s="1"/>
    </row>
    <row r="8149" spans="12:14" x14ac:dyDescent="0.2">
      <c r="L8149" s="1"/>
      <c r="M8149" s="1"/>
      <c r="N8149" s="1"/>
    </row>
    <row r="8150" spans="12:14" x14ac:dyDescent="0.2">
      <c r="L8150" s="1"/>
      <c r="M8150" s="1"/>
      <c r="N8150" s="1"/>
    </row>
    <row r="8151" spans="12:14" x14ac:dyDescent="0.2">
      <c r="L8151" s="1"/>
      <c r="M8151" s="1"/>
      <c r="N8151" s="1"/>
    </row>
    <row r="8152" spans="12:14" x14ac:dyDescent="0.2">
      <c r="L8152" s="1"/>
      <c r="M8152" s="1"/>
      <c r="N8152" s="1"/>
    </row>
    <row r="8153" spans="12:14" x14ac:dyDescent="0.2">
      <c r="L8153" s="1"/>
      <c r="M8153" s="1"/>
      <c r="N8153" s="1"/>
    </row>
    <row r="8154" spans="12:14" x14ac:dyDescent="0.2">
      <c r="L8154" s="1"/>
      <c r="M8154" s="1"/>
      <c r="N8154" s="1"/>
    </row>
    <row r="8155" spans="12:14" x14ac:dyDescent="0.2">
      <c r="L8155" s="1"/>
      <c r="M8155" s="1"/>
      <c r="N8155" s="1"/>
    </row>
    <row r="8156" spans="12:14" x14ac:dyDescent="0.2">
      <c r="L8156" s="1"/>
      <c r="M8156" s="1"/>
      <c r="N8156" s="1"/>
    </row>
    <row r="8157" spans="12:14" x14ac:dyDescent="0.2">
      <c r="L8157" s="1"/>
      <c r="M8157" s="1"/>
      <c r="N8157" s="1"/>
    </row>
    <row r="8158" spans="12:14" x14ac:dyDescent="0.2">
      <c r="L8158" s="1"/>
      <c r="M8158" s="1"/>
      <c r="N8158" s="1"/>
    </row>
    <row r="8159" spans="12:14" x14ac:dyDescent="0.2">
      <c r="L8159" s="1"/>
      <c r="M8159" s="1"/>
      <c r="N8159" s="1"/>
    </row>
    <row r="8160" spans="12:14" x14ac:dyDescent="0.2">
      <c r="L8160" s="1"/>
      <c r="M8160" s="1"/>
      <c r="N8160" s="1"/>
    </row>
    <row r="8161" spans="12:14" x14ac:dyDescent="0.2">
      <c r="L8161" s="1"/>
      <c r="M8161" s="1"/>
      <c r="N8161" s="1"/>
    </row>
    <row r="8162" spans="12:14" x14ac:dyDescent="0.2">
      <c r="L8162" s="1"/>
      <c r="M8162" s="1"/>
      <c r="N8162" s="1"/>
    </row>
    <row r="8163" spans="12:14" x14ac:dyDescent="0.2">
      <c r="L8163" s="1"/>
      <c r="M8163" s="1"/>
      <c r="N8163" s="1"/>
    </row>
    <row r="8164" spans="12:14" x14ac:dyDescent="0.2">
      <c r="L8164" s="1"/>
      <c r="M8164" s="1"/>
      <c r="N8164" s="1"/>
    </row>
    <row r="8165" spans="12:14" x14ac:dyDescent="0.2">
      <c r="L8165" s="1"/>
      <c r="M8165" s="1"/>
      <c r="N8165" s="1"/>
    </row>
    <row r="8166" spans="12:14" x14ac:dyDescent="0.2">
      <c r="L8166" s="1"/>
      <c r="M8166" s="1"/>
      <c r="N8166" s="1"/>
    </row>
    <row r="8167" spans="12:14" x14ac:dyDescent="0.2">
      <c r="L8167" s="1"/>
      <c r="M8167" s="1"/>
      <c r="N8167" s="1"/>
    </row>
    <row r="8168" spans="12:14" x14ac:dyDescent="0.2">
      <c r="L8168" s="1"/>
      <c r="M8168" s="1"/>
      <c r="N8168" s="1"/>
    </row>
    <row r="8169" spans="12:14" x14ac:dyDescent="0.2">
      <c r="L8169" s="1"/>
      <c r="M8169" s="1"/>
      <c r="N8169" s="1"/>
    </row>
    <row r="8170" spans="12:14" x14ac:dyDescent="0.2">
      <c r="L8170" s="1"/>
      <c r="M8170" s="1"/>
      <c r="N8170" s="1"/>
    </row>
    <row r="8171" spans="12:14" x14ac:dyDescent="0.2">
      <c r="L8171" s="1"/>
      <c r="M8171" s="1"/>
      <c r="N8171" s="1"/>
    </row>
    <row r="8172" spans="12:14" x14ac:dyDescent="0.2">
      <c r="L8172" s="1"/>
      <c r="M8172" s="1"/>
      <c r="N8172" s="1"/>
    </row>
    <row r="8173" spans="12:14" x14ac:dyDescent="0.2">
      <c r="L8173" s="1"/>
      <c r="M8173" s="1"/>
      <c r="N8173" s="1"/>
    </row>
    <row r="8174" spans="12:14" x14ac:dyDescent="0.2">
      <c r="L8174" s="1"/>
      <c r="M8174" s="1"/>
      <c r="N8174" s="1"/>
    </row>
    <row r="8175" spans="12:14" x14ac:dyDescent="0.2">
      <c r="L8175" s="1"/>
      <c r="M8175" s="1"/>
      <c r="N8175" s="1"/>
    </row>
    <row r="8176" spans="12:14" x14ac:dyDescent="0.2">
      <c r="L8176" s="1"/>
      <c r="M8176" s="1"/>
      <c r="N8176" s="1"/>
    </row>
    <row r="8177" spans="12:14" x14ac:dyDescent="0.2">
      <c r="L8177" s="1"/>
      <c r="M8177" s="1"/>
      <c r="N8177" s="1"/>
    </row>
    <row r="8178" spans="12:14" x14ac:dyDescent="0.2">
      <c r="L8178" s="1"/>
      <c r="M8178" s="1"/>
      <c r="N8178" s="1"/>
    </row>
    <row r="8179" spans="12:14" x14ac:dyDescent="0.2">
      <c r="L8179" s="1"/>
      <c r="M8179" s="1"/>
      <c r="N8179" s="1"/>
    </row>
    <row r="8180" spans="12:14" x14ac:dyDescent="0.2">
      <c r="L8180" s="1"/>
      <c r="M8180" s="1"/>
      <c r="N8180" s="1"/>
    </row>
    <row r="8181" spans="12:14" x14ac:dyDescent="0.2">
      <c r="L8181" s="1"/>
      <c r="M8181" s="1"/>
      <c r="N8181" s="1"/>
    </row>
    <row r="8182" spans="12:14" x14ac:dyDescent="0.2">
      <c r="L8182" s="1"/>
      <c r="M8182" s="1"/>
      <c r="N8182" s="1"/>
    </row>
    <row r="8183" spans="12:14" x14ac:dyDescent="0.2">
      <c r="L8183" s="1"/>
      <c r="M8183" s="1"/>
      <c r="N8183" s="1"/>
    </row>
    <row r="8184" spans="12:14" x14ac:dyDescent="0.2">
      <c r="L8184" s="1"/>
      <c r="M8184" s="1"/>
      <c r="N8184" s="1"/>
    </row>
    <row r="8185" spans="12:14" x14ac:dyDescent="0.2">
      <c r="L8185" s="1"/>
      <c r="M8185" s="1"/>
      <c r="N8185" s="1"/>
    </row>
    <row r="8186" spans="12:14" x14ac:dyDescent="0.2">
      <c r="L8186" s="1"/>
      <c r="M8186" s="1"/>
      <c r="N8186" s="1"/>
    </row>
    <row r="8187" spans="12:14" x14ac:dyDescent="0.2">
      <c r="L8187" s="1"/>
      <c r="M8187" s="1"/>
      <c r="N8187" s="1"/>
    </row>
    <row r="8188" spans="12:14" x14ac:dyDescent="0.2">
      <c r="L8188" s="1"/>
      <c r="M8188" s="1"/>
      <c r="N8188" s="1"/>
    </row>
    <row r="8189" spans="12:14" x14ac:dyDescent="0.2">
      <c r="L8189" s="1"/>
      <c r="M8189" s="1"/>
      <c r="N8189" s="1"/>
    </row>
    <row r="8190" spans="12:14" x14ac:dyDescent="0.2">
      <c r="L8190" s="1"/>
      <c r="M8190" s="1"/>
      <c r="N8190" s="1"/>
    </row>
    <row r="8191" spans="12:14" x14ac:dyDescent="0.2">
      <c r="L8191" s="1"/>
      <c r="M8191" s="1"/>
      <c r="N8191" s="1"/>
    </row>
    <row r="8192" spans="12:14" x14ac:dyDescent="0.2">
      <c r="L8192" s="1"/>
      <c r="M8192" s="1"/>
      <c r="N8192" s="1"/>
    </row>
    <row r="8193" spans="12:14" x14ac:dyDescent="0.2">
      <c r="L8193" s="1"/>
      <c r="M8193" s="1"/>
      <c r="N8193" s="1"/>
    </row>
    <row r="8194" spans="12:14" x14ac:dyDescent="0.2">
      <c r="L8194" s="1"/>
      <c r="M8194" s="1"/>
      <c r="N8194" s="1"/>
    </row>
    <row r="8195" spans="12:14" x14ac:dyDescent="0.2">
      <c r="L8195" s="1"/>
      <c r="M8195" s="1"/>
      <c r="N8195" s="1"/>
    </row>
    <row r="8196" spans="12:14" x14ac:dyDescent="0.2">
      <c r="L8196" s="1"/>
      <c r="M8196" s="1"/>
      <c r="N8196" s="1"/>
    </row>
    <row r="8197" spans="12:14" x14ac:dyDescent="0.2">
      <c r="L8197" s="1"/>
      <c r="M8197" s="1"/>
      <c r="N8197" s="1"/>
    </row>
    <row r="8198" spans="12:14" x14ac:dyDescent="0.2">
      <c r="L8198" s="1"/>
      <c r="M8198" s="1"/>
      <c r="N8198" s="1"/>
    </row>
    <row r="8199" spans="12:14" x14ac:dyDescent="0.2">
      <c r="L8199" s="1"/>
      <c r="M8199" s="1"/>
      <c r="N8199" s="1"/>
    </row>
    <row r="8200" spans="12:14" x14ac:dyDescent="0.2">
      <c r="L8200" s="1"/>
      <c r="M8200" s="1"/>
      <c r="N8200" s="1"/>
    </row>
    <row r="8201" spans="12:14" x14ac:dyDescent="0.2">
      <c r="L8201" s="1"/>
      <c r="M8201" s="1"/>
      <c r="N8201" s="1"/>
    </row>
    <row r="8202" spans="12:14" x14ac:dyDescent="0.2">
      <c r="L8202" s="1"/>
      <c r="M8202" s="1"/>
      <c r="N8202" s="1"/>
    </row>
    <row r="8203" spans="12:14" x14ac:dyDescent="0.2">
      <c r="L8203" s="1"/>
      <c r="M8203" s="1"/>
      <c r="N8203" s="1"/>
    </row>
    <row r="8204" spans="12:14" x14ac:dyDescent="0.2">
      <c r="L8204" s="1"/>
      <c r="M8204" s="1"/>
      <c r="N8204" s="1"/>
    </row>
    <row r="8205" spans="12:14" x14ac:dyDescent="0.2">
      <c r="L8205" s="1"/>
      <c r="M8205" s="1"/>
      <c r="N8205" s="1"/>
    </row>
    <row r="8206" spans="12:14" x14ac:dyDescent="0.2">
      <c r="L8206" s="1"/>
      <c r="M8206" s="1"/>
      <c r="N8206" s="1"/>
    </row>
    <row r="8207" spans="12:14" x14ac:dyDescent="0.2">
      <c r="L8207" s="1"/>
      <c r="M8207" s="1"/>
      <c r="N8207" s="1"/>
    </row>
    <row r="8208" spans="12:14" x14ac:dyDescent="0.2">
      <c r="L8208" s="1"/>
      <c r="M8208" s="1"/>
      <c r="N8208" s="1"/>
    </row>
    <row r="8209" spans="12:14" x14ac:dyDescent="0.2">
      <c r="L8209" s="1"/>
      <c r="M8209" s="1"/>
      <c r="N8209" s="1"/>
    </row>
    <row r="8210" spans="12:14" x14ac:dyDescent="0.2">
      <c r="L8210" s="1"/>
      <c r="M8210" s="1"/>
      <c r="N8210" s="1"/>
    </row>
    <row r="8211" spans="12:14" x14ac:dyDescent="0.2">
      <c r="L8211" s="1"/>
      <c r="M8211" s="1"/>
      <c r="N8211" s="1"/>
    </row>
    <row r="8212" spans="12:14" x14ac:dyDescent="0.2">
      <c r="L8212" s="1"/>
      <c r="M8212" s="1"/>
      <c r="N8212" s="1"/>
    </row>
    <row r="8213" spans="12:14" x14ac:dyDescent="0.2">
      <c r="L8213" s="1"/>
      <c r="M8213" s="1"/>
      <c r="N8213" s="1"/>
    </row>
    <row r="8214" spans="12:14" x14ac:dyDescent="0.2">
      <c r="L8214" s="1"/>
      <c r="M8214" s="1"/>
      <c r="N8214" s="1"/>
    </row>
    <row r="8215" spans="12:14" x14ac:dyDescent="0.2">
      <c r="L8215" s="1"/>
      <c r="M8215" s="1"/>
      <c r="N8215" s="1"/>
    </row>
    <row r="8216" spans="12:14" x14ac:dyDescent="0.2">
      <c r="L8216" s="1"/>
      <c r="M8216" s="1"/>
      <c r="N8216" s="1"/>
    </row>
    <row r="8217" spans="12:14" x14ac:dyDescent="0.2">
      <c r="L8217" s="1"/>
      <c r="M8217" s="1"/>
      <c r="N8217" s="1"/>
    </row>
    <row r="8218" spans="12:14" x14ac:dyDescent="0.2">
      <c r="L8218" s="1"/>
      <c r="M8218" s="1"/>
      <c r="N8218" s="1"/>
    </row>
    <row r="8219" spans="12:14" x14ac:dyDescent="0.2">
      <c r="L8219" s="1"/>
      <c r="M8219" s="1"/>
      <c r="N8219" s="1"/>
    </row>
    <row r="8220" spans="12:14" x14ac:dyDescent="0.2">
      <c r="L8220" s="1"/>
      <c r="M8220" s="1"/>
      <c r="N8220" s="1"/>
    </row>
    <row r="8221" spans="12:14" x14ac:dyDescent="0.2">
      <c r="L8221" s="1"/>
      <c r="M8221" s="1"/>
      <c r="N8221" s="1"/>
    </row>
    <row r="8222" spans="12:14" x14ac:dyDescent="0.2">
      <c r="L8222" s="1"/>
      <c r="M8222" s="1"/>
      <c r="N8222" s="1"/>
    </row>
    <row r="8223" spans="12:14" x14ac:dyDescent="0.2">
      <c r="L8223" s="1"/>
      <c r="M8223" s="1"/>
      <c r="N8223" s="1"/>
    </row>
    <row r="8224" spans="12:14" x14ac:dyDescent="0.2">
      <c r="L8224" s="1"/>
      <c r="M8224" s="1"/>
      <c r="N8224" s="1"/>
    </row>
    <row r="8225" spans="12:14" x14ac:dyDescent="0.2">
      <c r="L8225" s="1"/>
      <c r="M8225" s="1"/>
      <c r="N8225" s="1"/>
    </row>
    <row r="8226" spans="12:14" x14ac:dyDescent="0.2">
      <c r="L8226" s="1"/>
      <c r="M8226" s="1"/>
      <c r="N8226" s="1"/>
    </row>
    <row r="8227" spans="12:14" x14ac:dyDescent="0.2">
      <c r="L8227" s="1"/>
      <c r="M8227" s="1"/>
      <c r="N8227" s="1"/>
    </row>
    <row r="8228" spans="12:14" x14ac:dyDescent="0.2">
      <c r="L8228" s="1"/>
      <c r="M8228" s="1"/>
      <c r="N8228" s="1"/>
    </row>
    <row r="8229" spans="12:14" x14ac:dyDescent="0.2">
      <c r="L8229" s="1"/>
      <c r="M8229" s="1"/>
      <c r="N8229" s="1"/>
    </row>
    <row r="8230" spans="12:14" x14ac:dyDescent="0.2">
      <c r="L8230" s="1"/>
      <c r="M8230" s="1"/>
      <c r="N8230" s="1"/>
    </row>
    <row r="8231" spans="12:14" x14ac:dyDescent="0.2">
      <c r="L8231" s="1"/>
      <c r="M8231" s="1"/>
      <c r="N8231" s="1"/>
    </row>
    <row r="8232" spans="12:14" x14ac:dyDescent="0.2">
      <c r="L8232" s="1"/>
      <c r="M8232" s="1"/>
      <c r="N8232" s="1"/>
    </row>
    <row r="8233" spans="12:14" x14ac:dyDescent="0.2">
      <c r="L8233" s="1"/>
      <c r="M8233" s="1"/>
      <c r="N8233" s="1"/>
    </row>
    <row r="8234" spans="12:14" x14ac:dyDescent="0.2">
      <c r="L8234" s="1"/>
      <c r="M8234" s="1"/>
      <c r="N8234" s="1"/>
    </row>
    <row r="8235" spans="12:14" x14ac:dyDescent="0.2">
      <c r="L8235" s="1"/>
      <c r="M8235" s="1"/>
      <c r="N8235" s="1"/>
    </row>
    <row r="8236" spans="12:14" x14ac:dyDescent="0.2">
      <c r="L8236" s="1"/>
      <c r="M8236" s="1"/>
      <c r="N8236" s="1"/>
    </row>
    <row r="8237" spans="12:14" x14ac:dyDescent="0.2">
      <c r="L8237" s="1"/>
      <c r="M8237" s="1"/>
      <c r="N8237" s="1"/>
    </row>
    <row r="8238" spans="12:14" x14ac:dyDescent="0.2">
      <c r="L8238" s="1"/>
      <c r="M8238" s="1"/>
      <c r="N8238" s="1"/>
    </row>
    <row r="8239" spans="12:14" x14ac:dyDescent="0.2">
      <c r="L8239" s="1"/>
      <c r="M8239" s="1"/>
      <c r="N8239" s="1"/>
    </row>
    <row r="8240" spans="12:14" x14ac:dyDescent="0.2">
      <c r="L8240" s="1"/>
      <c r="M8240" s="1"/>
      <c r="N8240" s="1"/>
    </row>
    <row r="8241" spans="12:14" x14ac:dyDescent="0.2">
      <c r="L8241" s="1"/>
      <c r="M8241" s="1"/>
      <c r="N8241" s="1"/>
    </row>
    <row r="8242" spans="12:14" x14ac:dyDescent="0.2">
      <c r="L8242" s="1"/>
      <c r="M8242" s="1"/>
      <c r="N8242" s="1"/>
    </row>
    <row r="8243" spans="12:14" x14ac:dyDescent="0.2">
      <c r="L8243" s="1"/>
      <c r="M8243" s="1"/>
      <c r="N8243" s="1"/>
    </row>
    <row r="8244" spans="12:14" x14ac:dyDescent="0.2">
      <c r="L8244" s="1"/>
      <c r="M8244" s="1"/>
      <c r="N8244" s="1"/>
    </row>
    <row r="8245" spans="12:14" x14ac:dyDescent="0.2">
      <c r="L8245" s="1"/>
      <c r="M8245" s="1"/>
      <c r="N8245" s="1"/>
    </row>
    <row r="8246" spans="12:14" x14ac:dyDescent="0.2">
      <c r="L8246" s="1"/>
      <c r="M8246" s="1"/>
      <c r="N8246" s="1"/>
    </row>
    <row r="8247" spans="12:14" x14ac:dyDescent="0.2">
      <c r="L8247" s="1"/>
      <c r="M8247" s="1"/>
      <c r="N8247" s="1"/>
    </row>
    <row r="8248" spans="12:14" x14ac:dyDescent="0.2">
      <c r="L8248" s="1"/>
      <c r="M8248" s="1"/>
      <c r="N8248" s="1"/>
    </row>
    <row r="8249" spans="12:14" x14ac:dyDescent="0.2">
      <c r="L8249" s="1"/>
      <c r="M8249" s="1"/>
      <c r="N8249" s="1"/>
    </row>
    <row r="8250" spans="12:14" x14ac:dyDescent="0.2">
      <c r="L8250" s="1"/>
      <c r="M8250" s="1"/>
      <c r="N8250" s="1"/>
    </row>
    <row r="8251" spans="12:14" x14ac:dyDescent="0.2">
      <c r="L8251" s="1"/>
      <c r="M8251" s="1"/>
      <c r="N8251" s="1"/>
    </row>
    <row r="8252" spans="12:14" x14ac:dyDescent="0.2">
      <c r="L8252" s="1"/>
      <c r="M8252" s="1"/>
      <c r="N8252" s="1"/>
    </row>
    <row r="8253" spans="12:14" x14ac:dyDescent="0.2">
      <c r="L8253" s="1"/>
      <c r="M8253" s="1"/>
      <c r="N8253" s="1"/>
    </row>
    <row r="8254" spans="12:14" x14ac:dyDescent="0.2">
      <c r="L8254" s="1"/>
      <c r="M8254" s="1"/>
      <c r="N8254" s="1"/>
    </row>
    <row r="8255" spans="12:14" x14ac:dyDescent="0.2">
      <c r="L8255" s="1"/>
      <c r="M8255" s="1"/>
      <c r="N8255" s="1"/>
    </row>
    <row r="8256" spans="12:14" x14ac:dyDescent="0.2">
      <c r="L8256" s="1"/>
      <c r="M8256" s="1"/>
      <c r="N8256" s="1"/>
    </row>
    <row r="8257" spans="12:14" x14ac:dyDescent="0.2">
      <c r="L8257" s="1"/>
      <c r="M8257" s="1"/>
      <c r="N8257" s="1"/>
    </row>
    <row r="8258" spans="12:14" x14ac:dyDescent="0.2">
      <c r="L8258" s="1"/>
      <c r="M8258" s="1"/>
      <c r="N8258" s="1"/>
    </row>
    <row r="8259" spans="12:14" x14ac:dyDescent="0.2">
      <c r="L8259" s="1"/>
      <c r="M8259" s="1"/>
      <c r="N8259" s="1"/>
    </row>
    <row r="8260" spans="12:14" x14ac:dyDescent="0.2">
      <c r="L8260" s="1"/>
      <c r="M8260" s="1"/>
      <c r="N8260" s="1"/>
    </row>
    <row r="8261" spans="12:14" x14ac:dyDescent="0.2">
      <c r="L8261" s="1"/>
      <c r="M8261" s="1"/>
      <c r="N8261" s="1"/>
    </row>
    <row r="8262" spans="12:14" x14ac:dyDescent="0.2">
      <c r="L8262" s="1"/>
      <c r="M8262" s="1"/>
      <c r="N8262" s="1"/>
    </row>
    <row r="8263" spans="12:14" x14ac:dyDescent="0.2">
      <c r="L8263" s="1"/>
      <c r="M8263" s="1"/>
      <c r="N8263" s="1"/>
    </row>
    <row r="8264" spans="12:14" x14ac:dyDescent="0.2">
      <c r="L8264" s="1"/>
      <c r="M8264" s="1"/>
      <c r="N8264" s="1"/>
    </row>
    <row r="8265" spans="12:14" x14ac:dyDescent="0.2">
      <c r="L8265" s="1"/>
      <c r="M8265" s="1"/>
      <c r="N8265" s="1"/>
    </row>
    <row r="8266" spans="12:14" x14ac:dyDescent="0.2">
      <c r="L8266" s="1"/>
      <c r="M8266" s="1"/>
      <c r="N8266" s="1"/>
    </row>
    <row r="8267" spans="12:14" x14ac:dyDescent="0.2">
      <c r="L8267" s="1"/>
      <c r="M8267" s="1"/>
      <c r="N8267" s="1"/>
    </row>
    <row r="8268" spans="12:14" x14ac:dyDescent="0.2">
      <c r="L8268" s="1"/>
      <c r="M8268" s="1"/>
      <c r="N8268" s="1"/>
    </row>
    <row r="8269" spans="12:14" x14ac:dyDescent="0.2">
      <c r="L8269" s="1"/>
      <c r="M8269" s="1"/>
      <c r="N8269" s="1"/>
    </row>
    <row r="8270" spans="12:14" x14ac:dyDescent="0.2">
      <c r="L8270" s="1"/>
      <c r="M8270" s="1"/>
      <c r="N8270" s="1"/>
    </row>
    <row r="8271" spans="12:14" x14ac:dyDescent="0.2">
      <c r="L8271" s="1"/>
      <c r="M8271" s="1"/>
      <c r="N8271" s="1"/>
    </row>
    <row r="8272" spans="12:14" x14ac:dyDescent="0.2">
      <c r="L8272" s="1"/>
      <c r="M8272" s="1"/>
      <c r="N8272" s="1"/>
    </row>
    <row r="8273" spans="12:14" x14ac:dyDescent="0.2">
      <c r="L8273" s="1"/>
      <c r="M8273" s="1"/>
      <c r="N8273" s="1"/>
    </row>
    <row r="8274" spans="12:14" x14ac:dyDescent="0.2">
      <c r="L8274" s="1"/>
      <c r="M8274" s="1"/>
      <c r="N8274" s="1"/>
    </row>
    <row r="8275" spans="12:14" x14ac:dyDescent="0.2">
      <c r="L8275" s="1"/>
      <c r="M8275" s="1"/>
      <c r="N8275" s="1"/>
    </row>
    <row r="8276" spans="12:14" x14ac:dyDescent="0.2">
      <c r="L8276" s="1"/>
      <c r="M8276" s="1"/>
      <c r="N8276" s="1"/>
    </row>
    <row r="8277" spans="12:14" x14ac:dyDescent="0.2">
      <c r="L8277" s="1"/>
      <c r="M8277" s="1"/>
      <c r="N8277" s="1"/>
    </row>
    <row r="8278" spans="12:14" x14ac:dyDescent="0.2">
      <c r="L8278" s="1"/>
      <c r="M8278" s="1"/>
      <c r="N8278" s="1"/>
    </row>
    <row r="8279" spans="12:14" x14ac:dyDescent="0.2">
      <c r="L8279" s="1"/>
      <c r="M8279" s="1"/>
      <c r="N8279" s="1"/>
    </row>
    <row r="8280" spans="12:14" x14ac:dyDescent="0.2">
      <c r="L8280" s="1"/>
      <c r="M8280" s="1"/>
      <c r="N8280" s="1"/>
    </row>
    <row r="8281" spans="12:14" x14ac:dyDescent="0.2">
      <c r="L8281" s="1"/>
      <c r="M8281" s="1"/>
      <c r="N8281" s="1"/>
    </row>
    <row r="8282" spans="12:14" x14ac:dyDescent="0.2">
      <c r="L8282" s="1"/>
      <c r="M8282" s="1"/>
      <c r="N8282" s="1"/>
    </row>
    <row r="8283" spans="12:14" x14ac:dyDescent="0.2">
      <c r="L8283" s="1"/>
      <c r="M8283" s="1"/>
      <c r="N8283" s="1"/>
    </row>
    <row r="8284" spans="12:14" x14ac:dyDescent="0.2">
      <c r="L8284" s="1"/>
      <c r="M8284" s="1"/>
      <c r="N8284" s="1"/>
    </row>
    <row r="8285" spans="12:14" x14ac:dyDescent="0.2">
      <c r="L8285" s="1"/>
      <c r="M8285" s="1"/>
      <c r="N8285" s="1"/>
    </row>
    <row r="8286" spans="12:14" x14ac:dyDescent="0.2">
      <c r="L8286" s="1"/>
      <c r="M8286" s="1"/>
      <c r="N8286" s="1"/>
    </row>
    <row r="8287" spans="12:14" x14ac:dyDescent="0.2">
      <c r="L8287" s="1"/>
      <c r="M8287" s="1"/>
      <c r="N8287" s="1"/>
    </row>
    <row r="8288" spans="12:14" x14ac:dyDescent="0.2">
      <c r="L8288" s="1"/>
      <c r="M8288" s="1"/>
      <c r="N8288" s="1"/>
    </row>
    <row r="8289" spans="12:14" x14ac:dyDescent="0.2">
      <c r="L8289" s="1"/>
      <c r="M8289" s="1"/>
      <c r="N8289" s="1"/>
    </row>
    <row r="8290" spans="12:14" x14ac:dyDescent="0.2">
      <c r="L8290" s="1"/>
      <c r="M8290" s="1"/>
      <c r="N8290" s="1"/>
    </row>
    <row r="8291" spans="12:14" x14ac:dyDescent="0.2">
      <c r="L8291" s="1"/>
      <c r="M8291" s="1"/>
      <c r="N8291" s="1"/>
    </row>
    <row r="8292" spans="12:14" x14ac:dyDescent="0.2">
      <c r="L8292" s="1"/>
      <c r="M8292" s="1"/>
      <c r="N8292" s="1"/>
    </row>
    <row r="8293" spans="12:14" x14ac:dyDescent="0.2">
      <c r="L8293" s="1"/>
      <c r="M8293" s="1"/>
      <c r="N8293" s="1"/>
    </row>
    <row r="8294" spans="12:14" x14ac:dyDescent="0.2">
      <c r="L8294" s="1"/>
      <c r="M8294" s="1"/>
      <c r="N8294" s="1"/>
    </row>
    <row r="8295" spans="12:14" x14ac:dyDescent="0.2">
      <c r="L8295" s="1"/>
      <c r="M8295" s="1"/>
      <c r="N8295" s="1"/>
    </row>
    <row r="8296" spans="12:14" x14ac:dyDescent="0.2">
      <c r="L8296" s="1"/>
      <c r="M8296" s="1"/>
      <c r="N8296" s="1"/>
    </row>
    <row r="8297" spans="12:14" x14ac:dyDescent="0.2">
      <c r="L8297" s="1"/>
      <c r="M8297" s="1"/>
      <c r="N8297" s="1"/>
    </row>
    <row r="8298" spans="12:14" x14ac:dyDescent="0.2">
      <c r="L8298" s="1"/>
      <c r="M8298" s="1"/>
      <c r="N8298" s="1"/>
    </row>
    <row r="8299" spans="12:14" x14ac:dyDescent="0.2">
      <c r="L8299" s="1"/>
      <c r="M8299" s="1"/>
      <c r="N8299" s="1"/>
    </row>
    <row r="8300" spans="12:14" x14ac:dyDescent="0.2">
      <c r="L8300" s="1"/>
      <c r="M8300" s="1"/>
      <c r="N8300" s="1"/>
    </row>
    <row r="8301" spans="12:14" x14ac:dyDescent="0.2">
      <c r="L8301" s="1"/>
      <c r="M8301" s="1"/>
      <c r="N8301" s="1"/>
    </row>
    <row r="8302" spans="12:14" x14ac:dyDescent="0.2">
      <c r="L8302" s="1"/>
      <c r="M8302" s="1"/>
      <c r="N8302" s="1"/>
    </row>
    <row r="8303" spans="12:14" x14ac:dyDescent="0.2">
      <c r="L8303" s="1"/>
      <c r="M8303" s="1"/>
      <c r="N8303" s="1"/>
    </row>
    <row r="8304" spans="12:14" x14ac:dyDescent="0.2">
      <c r="L8304" s="1"/>
      <c r="M8304" s="1"/>
      <c r="N8304" s="1"/>
    </row>
    <row r="8305" spans="12:14" x14ac:dyDescent="0.2">
      <c r="L8305" s="1"/>
      <c r="M8305" s="1"/>
      <c r="N8305" s="1"/>
    </row>
    <row r="8306" spans="12:14" x14ac:dyDescent="0.2">
      <c r="L8306" s="1"/>
      <c r="M8306" s="1"/>
      <c r="N8306" s="1"/>
    </row>
    <row r="8307" spans="12:14" x14ac:dyDescent="0.2">
      <c r="L8307" s="1"/>
      <c r="M8307" s="1"/>
      <c r="N8307" s="1"/>
    </row>
    <row r="8308" spans="12:14" x14ac:dyDescent="0.2">
      <c r="L8308" s="1"/>
      <c r="M8308" s="1"/>
      <c r="N8308" s="1"/>
    </row>
    <row r="8309" spans="12:14" x14ac:dyDescent="0.2">
      <c r="L8309" s="1"/>
      <c r="M8309" s="1"/>
      <c r="N8309" s="1"/>
    </row>
    <row r="8310" spans="12:14" x14ac:dyDescent="0.2">
      <c r="L8310" s="1"/>
      <c r="M8310" s="1"/>
      <c r="N8310" s="1"/>
    </row>
    <row r="8311" spans="12:14" x14ac:dyDescent="0.2">
      <c r="L8311" s="1"/>
      <c r="M8311" s="1"/>
      <c r="N8311" s="1"/>
    </row>
    <row r="8312" spans="12:14" x14ac:dyDescent="0.2">
      <c r="L8312" s="1"/>
      <c r="M8312" s="1"/>
      <c r="N8312" s="1"/>
    </row>
    <row r="8313" spans="12:14" x14ac:dyDescent="0.2">
      <c r="L8313" s="1"/>
      <c r="M8313" s="1"/>
      <c r="N8313" s="1"/>
    </row>
    <row r="8314" spans="12:14" x14ac:dyDescent="0.2">
      <c r="L8314" s="1"/>
      <c r="M8314" s="1"/>
      <c r="N8314" s="1"/>
    </row>
    <row r="8315" spans="12:14" x14ac:dyDescent="0.2">
      <c r="L8315" s="1"/>
      <c r="M8315" s="1"/>
      <c r="N8315" s="1"/>
    </row>
    <row r="8316" spans="12:14" x14ac:dyDescent="0.2">
      <c r="L8316" s="1"/>
      <c r="M8316" s="1"/>
      <c r="N8316" s="1"/>
    </row>
    <row r="8317" spans="12:14" x14ac:dyDescent="0.2">
      <c r="L8317" s="1"/>
      <c r="M8317" s="1"/>
      <c r="N8317" s="1"/>
    </row>
    <row r="8318" spans="12:14" x14ac:dyDescent="0.2">
      <c r="L8318" s="1"/>
      <c r="M8318" s="1"/>
      <c r="N8318" s="1"/>
    </row>
    <row r="8319" spans="12:14" x14ac:dyDescent="0.2">
      <c r="L8319" s="1"/>
      <c r="M8319" s="1"/>
      <c r="N8319" s="1"/>
    </row>
    <row r="8320" spans="12:14" x14ac:dyDescent="0.2">
      <c r="L8320" s="1"/>
      <c r="M8320" s="1"/>
      <c r="N8320" s="1"/>
    </row>
    <row r="8321" spans="12:14" x14ac:dyDescent="0.2">
      <c r="L8321" s="1"/>
      <c r="M8321" s="1"/>
      <c r="N8321" s="1"/>
    </row>
    <row r="8322" spans="12:14" x14ac:dyDescent="0.2">
      <c r="L8322" s="1"/>
      <c r="M8322" s="1"/>
      <c r="N8322" s="1"/>
    </row>
    <row r="8323" spans="12:14" x14ac:dyDescent="0.2">
      <c r="L8323" s="1"/>
      <c r="M8323" s="1"/>
      <c r="N8323" s="1"/>
    </row>
    <row r="8324" spans="12:14" x14ac:dyDescent="0.2">
      <c r="L8324" s="1"/>
      <c r="M8324" s="1"/>
      <c r="N8324" s="1"/>
    </row>
    <row r="8325" spans="12:14" x14ac:dyDescent="0.2">
      <c r="L8325" s="1"/>
      <c r="M8325" s="1"/>
      <c r="N8325" s="1"/>
    </row>
    <row r="8326" spans="12:14" x14ac:dyDescent="0.2">
      <c r="L8326" s="1"/>
      <c r="M8326" s="1"/>
      <c r="N8326" s="1"/>
    </row>
    <row r="8327" spans="12:14" x14ac:dyDescent="0.2">
      <c r="L8327" s="1"/>
      <c r="M8327" s="1"/>
      <c r="N8327" s="1"/>
    </row>
    <row r="8328" spans="12:14" x14ac:dyDescent="0.2">
      <c r="L8328" s="1"/>
      <c r="M8328" s="1"/>
      <c r="N8328" s="1"/>
    </row>
    <row r="8329" spans="12:14" x14ac:dyDescent="0.2">
      <c r="L8329" s="1"/>
      <c r="M8329" s="1"/>
      <c r="N8329" s="1"/>
    </row>
    <row r="8330" spans="12:14" x14ac:dyDescent="0.2">
      <c r="L8330" s="1"/>
      <c r="M8330" s="1"/>
      <c r="N8330" s="1"/>
    </row>
    <row r="8331" spans="12:14" x14ac:dyDescent="0.2">
      <c r="L8331" s="1"/>
      <c r="M8331" s="1"/>
      <c r="N8331" s="1"/>
    </row>
    <row r="8332" spans="12:14" x14ac:dyDescent="0.2">
      <c r="L8332" s="1"/>
      <c r="M8332" s="1"/>
      <c r="N8332" s="1"/>
    </row>
    <row r="8333" spans="12:14" x14ac:dyDescent="0.2">
      <c r="L8333" s="1"/>
      <c r="M8333" s="1"/>
      <c r="N8333" s="1"/>
    </row>
    <row r="8334" spans="12:14" x14ac:dyDescent="0.2">
      <c r="L8334" s="1"/>
      <c r="M8334" s="1"/>
      <c r="N8334" s="1"/>
    </row>
    <row r="8335" spans="12:14" x14ac:dyDescent="0.2">
      <c r="L8335" s="1"/>
      <c r="M8335" s="1"/>
      <c r="N8335" s="1"/>
    </row>
    <row r="8336" spans="12:14" x14ac:dyDescent="0.2">
      <c r="L8336" s="1"/>
      <c r="M8336" s="1"/>
      <c r="N8336" s="1"/>
    </row>
    <row r="8337" spans="12:14" x14ac:dyDescent="0.2">
      <c r="L8337" s="1"/>
      <c r="M8337" s="1"/>
      <c r="N8337" s="1"/>
    </row>
    <row r="8338" spans="12:14" x14ac:dyDescent="0.2">
      <c r="L8338" s="1"/>
      <c r="M8338" s="1"/>
      <c r="N8338" s="1"/>
    </row>
    <row r="8339" spans="12:14" x14ac:dyDescent="0.2">
      <c r="L8339" s="1"/>
      <c r="M8339" s="1"/>
      <c r="N8339" s="1"/>
    </row>
    <row r="8340" spans="12:14" x14ac:dyDescent="0.2">
      <c r="L8340" s="1"/>
      <c r="M8340" s="1"/>
      <c r="N8340" s="1"/>
    </row>
    <row r="8341" spans="12:14" x14ac:dyDescent="0.2">
      <c r="L8341" s="1"/>
      <c r="M8341" s="1"/>
      <c r="N8341" s="1"/>
    </row>
    <row r="8342" spans="12:14" x14ac:dyDescent="0.2">
      <c r="L8342" s="1"/>
      <c r="M8342" s="1"/>
      <c r="N8342" s="1"/>
    </row>
    <row r="8343" spans="12:14" x14ac:dyDescent="0.2">
      <c r="L8343" s="1"/>
      <c r="M8343" s="1"/>
      <c r="N8343" s="1"/>
    </row>
    <row r="8344" spans="12:14" x14ac:dyDescent="0.2">
      <c r="L8344" s="1"/>
      <c r="M8344" s="1"/>
      <c r="N8344" s="1"/>
    </row>
    <row r="8345" spans="12:14" x14ac:dyDescent="0.2">
      <c r="L8345" s="1"/>
      <c r="M8345" s="1"/>
      <c r="N8345" s="1"/>
    </row>
    <row r="8346" spans="12:14" x14ac:dyDescent="0.2">
      <c r="L8346" s="1"/>
      <c r="M8346" s="1"/>
      <c r="N8346" s="1"/>
    </row>
    <row r="8347" spans="12:14" x14ac:dyDescent="0.2">
      <c r="L8347" s="1"/>
      <c r="M8347" s="1"/>
      <c r="N8347" s="1"/>
    </row>
    <row r="8348" spans="12:14" x14ac:dyDescent="0.2">
      <c r="L8348" s="1"/>
      <c r="M8348" s="1"/>
      <c r="N8348" s="1"/>
    </row>
    <row r="8349" spans="12:14" x14ac:dyDescent="0.2">
      <c r="L8349" s="1"/>
      <c r="M8349" s="1"/>
      <c r="N8349" s="1"/>
    </row>
    <row r="8350" spans="12:14" x14ac:dyDescent="0.2">
      <c r="L8350" s="1"/>
      <c r="M8350" s="1"/>
      <c r="N8350" s="1"/>
    </row>
    <row r="8351" spans="12:14" x14ac:dyDescent="0.2">
      <c r="L8351" s="1"/>
      <c r="M8351" s="1"/>
      <c r="N8351" s="1"/>
    </row>
    <row r="8352" spans="12:14" x14ac:dyDescent="0.2">
      <c r="L8352" s="1"/>
      <c r="M8352" s="1"/>
      <c r="N8352" s="1"/>
    </row>
    <row r="8353" spans="12:14" x14ac:dyDescent="0.2">
      <c r="L8353" s="1"/>
      <c r="M8353" s="1"/>
      <c r="N8353" s="1"/>
    </row>
    <row r="8354" spans="12:14" x14ac:dyDescent="0.2">
      <c r="L8354" s="1"/>
      <c r="M8354" s="1"/>
      <c r="N8354" s="1"/>
    </row>
    <row r="8355" spans="12:14" x14ac:dyDescent="0.2">
      <c r="L8355" s="1"/>
      <c r="M8355" s="1"/>
      <c r="N8355" s="1"/>
    </row>
    <row r="8356" spans="12:14" x14ac:dyDescent="0.2">
      <c r="L8356" s="1"/>
      <c r="M8356" s="1"/>
      <c r="N8356" s="1"/>
    </row>
    <row r="8357" spans="12:14" x14ac:dyDescent="0.2">
      <c r="L8357" s="1"/>
      <c r="M8357" s="1"/>
      <c r="N8357" s="1"/>
    </row>
    <row r="8358" spans="12:14" x14ac:dyDescent="0.2">
      <c r="L8358" s="1"/>
      <c r="M8358" s="1"/>
      <c r="N8358" s="1"/>
    </row>
    <row r="8359" spans="12:14" x14ac:dyDescent="0.2">
      <c r="L8359" s="1"/>
      <c r="M8359" s="1"/>
      <c r="N8359" s="1"/>
    </row>
    <row r="8360" spans="12:14" x14ac:dyDescent="0.2">
      <c r="L8360" s="1"/>
      <c r="M8360" s="1"/>
      <c r="N8360" s="1"/>
    </row>
    <row r="8361" spans="12:14" x14ac:dyDescent="0.2">
      <c r="L8361" s="1"/>
      <c r="M8361" s="1"/>
      <c r="N8361" s="1"/>
    </row>
    <row r="8362" spans="12:14" x14ac:dyDescent="0.2">
      <c r="L8362" s="1"/>
      <c r="M8362" s="1"/>
      <c r="N8362" s="1"/>
    </row>
    <row r="8363" spans="12:14" x14ac:dyDescent="0.2">
      <c r="L8363" s="1"/>
      <c r="M8363" s="1"/>
      <c r="N8363" s="1"/>
    </row>
    <row r="8364" spans="12:14" x14ac:dyDescent="0.2">
      <c r="L8364" s="1"/>
      <c r="M8364" s="1"/>
      <c r="N8364" s="1"/>
    </row>
    <row r="8365" spans="12:14" x14ac:dyDescent="0.2">
      <c r="L8365" s="1"/>
      <c r="M8365" s="1"/>
      <c r="N8365" s="1"/>
    </row>
    <row r="8366" spans="12:14" x14ac:dyDescent="0.2">
      <c r="L8366" s="1"/>
      <c r="M8366" s="1"/>
      <c r="N8366" s="1"/>
    </row>
    <row r="8367" spans="12:14" x14ac:dyDescent="0.2">
      <c r="L8367" s="1"/>
      <c r="M8367" s="1"/>
      <c r="N8367" s="1"/>
    </row>
    <row r="8368" spans="12:14" x14ac:dyDescent="0.2">
      <c r="L8368" s="1"/>
      <c r="M8368" s="1"/>
      <c r="N8368" s="1"/>
    </row>
    <row r="8369" spans="12:14" x14ac:dyDescent="0.2">
      <c r="L8369" s="1"/>
      <c r="M8369" s="1"/>
      <c r="N8369" s="1"/>
    </row>
    <row r="8370" spans="12:14" x14ac:dyDescent="0.2">
      <c r="L8370" s="1"/>
      <c r="M8370" s="1"/>
      <c r="N8370" s="1"/>
    </row>
    <row r="8371" spans="12:14" x14ac:dyDescent="0.2">
      <c r="L8371" s="1"/>
      <c r="M8371" s="1"/>
      <c r="N8371" s="1"/>
    </row>
    <row r="8372" spans="12:14" x14ac:dyDescent="0.2">
      <c r="L8372" s="1"/>
      <c r="M8372" s="1"/>
      <c r="N8372" s="1"/>
    </row>
    <row r="8373" spans="12:14" x14ac:dyDescent="0.2">
      <c r="L8373" s="1"/>
      <c r="M8373" s="1"/>
      <c r="N8373" s="1"/>
    </row>
    <row r="8374" spans="12:14" x14ac:dyDescent="0.2">
      <c r="L8374" s="1"/>
      <c r="M8374" s="1"/>
      <c r="N8374" s="1"/>
    </row>
    <row r="8375" spans="12:14" x14ac:dyDescent="0.2">
      <c r="L8375" s="1"/>
      <c r="M8375" s="1"/>
      <c r="N8375" s="1"/>
    </row>
    <row r="8376" spans="12:14" x14ac:dyDescent="0.2">
      <c r="L8376" s="1"/>
      <c r="M8376" s="1"/>
      <c r="N8376" s="1"/>
    </row>
    <row r="8377" spans="12:14" x14ac:dyDescent="0.2">
      <c r="L8377" s="1"/>
      <c r="M8377" s="1"/>
      <c r="N8377" s="1"/>
    </row>
    <row r="8378" spans="12:14" x14ac:dyDescent="0.2">
      <c r="L8378" s="1"/>
      <c r="M8378" s="1"/>
      <c r="N8378" s="1"/>
    </row>
    <row r="8379" spans="12:14" x14ac:dyDescent="0.2">
      <c r="L8379" s="1"/>
      <c r="M8379" s="1"/>
      <c r="N8379" s="1"/>
    </row>
    <row r="8380" spans="12:14" x14ac:dyDescent="0.2">
      <c r="L8380" s="1"/>
      <c r="M8380" s="1"/>
      <c r="N8380" s="1"/>
    </row>
    <row r="8381" spans="12:14" x14ac:dyDescent="0.2">
      <c r="L8381" s="1"/>
      <c r="M8381" s="1"/>
      <c r="N8381" s="1"/>
    </row>
    <row r="8382" spans="12:14" x14ac:dyDescent="0.2">
      <c r="L8382" s="1"/>
      <c r="M8382" s="1"/>
      <c r="N8382" s="1"/>
    </row>
    <row r="8383" spans="12:14" x14ac:dyDescent="0.2">
      <c r="L8383" s="1"/>
      <c r="M8383" s="1"/>
      <c r="N8383" s="1"/>
    </row>
    <row r="8384" spans="12:14" x14ac:dyDescent="0.2">
      <c r="L8384" s="1"/>
      <c r="M8384" s="1"/>
      <c r="N8384" s="1"/>
    </row>
    <row r="8385" spans="12:14" x14ac:dyDescent="0.2">
      <c r="L8385" s="1"/>
      <c r="M8385" s="1"/>
      <c r="N8385" s="1"/>
    </row>
    <row r="8386" spans="12:14" x14ac:dyDescent="0.2">
      <c r="L8386" s="1"/>
      <c r="M8386" s="1"/>
      <c r="N8386" s="1"/>
    </row>
    <row r="8387" spans="12:14" x14ac:dyDescent="0.2">
      <c r="L8387" s="1"/>
      <c r="M8387" s="1"/>
      <c r="N8387" s="1"/>
    </row>
    <row r="8388" spans="12:14" x14ac:dyDescent="0.2">
      <c r="L8388" s="1"/>
      <c r="M8388" s="1"/>
      <c r="N8388" s="1"/>
    </row>
    <row r="8389" spans="12:14" x14ac:dyDescent="0.2">
      <c r="L8389" s="1"/>
      <c r="M8389" s="1"/>
      <c r="N8389" s="1"/>
    </row>
    <row r="8390" spans="12:14" x14ac:dyDescent="0.2">
      <c r="L8390" s="1"/>
      <c r="M8390" s="1"/>
      <c r="N8390" s="1"/>
    </row>
    <row r="8391" spans="12:14" x14ac:dyDescent="0.2">
      <c r="L8391" s="1"/>
      <c r="M8391" s="1"/>
      <c r="N8391" s="1"/>
    </row>
    <row r="8392" spans="12:14" x14ac:dyDescent="0.2">
      <c r="L8392" s="1"/>
      <c r="M8392" s="1"/>
      <c r="N8392" s="1"/>
    </row>
    <row r="8393" spans="12:14" x14ac:dyDescent="0.2">
      <c r="L8393" s="1"/>
      <c r="M8393" s="1"/>
      <c r="N8393" s="1"/>
    </row>
    <row r="8394" spans="12:14" x14ac:dyDescent="0.2">
      <c r="L8394" s="1"/>
      <c r="M8394" s="1"/>
      <c r="N8394" s="1"/>
    </row>
    <row r="8395" spans="12:14" x14ac:dyDescent="0.2">
      <c r="L8395" s="1"/>
      <c r="M8395" s="1"/>
      <c r="N8395" s="1"/>
    </row>
    <row r="8396" spans="12:14" x14ac:dyDescent="0.2">
      <c r="L8396" s="1"/>
      <c r="M8396" s="1"/>
      <c r="N8396" s="1"/>
    </row>
    <row r="8397" spans="12:14" x14ac:dyDescent="0.2">
      <c r="L8397" s="1"/>
      <c r="M8397" s="1"/>
      <c r="N8397" s="1"/>
    </row>
    <row r="8398" spans="12:14" x14ac:dyDescent="0.2">
      <c r="L8398" s="1"/>
      <c r="M8398" s="1"/>
      <c r="N8398" s="1"/>
    </row>
    <row r="8399" spans="12:14" x14ac:dyDescent="0.2">
      <c r="L8399" s="1"/>
      <c r="M8399" s="1"/>
      <c r="N8399" s="1"/>
    </row>
    <row r="8400" spans="12:14" x14ac:dyDescent="0.2">
      <c r="L8400" s="1"/>
      <c r="M8400" s="1"/>
      <c r="N8400" s="1"/>
    </row>
    <row r="8401" spans="12:14" x14ac:dyDescent="0.2">
      <c r="L8401" s="1"/>
      <c r="M8401" s="1"/>
      <c r="N8401" s="1"/>
    </row>
    <row r="8402" spans="12:14" x14ac:dyDescent="0.2">
      <c r="L8402" s="1"/>
      <c r="M8402" s="1"/>
      <c r="N8402" s="1"/>
    </row>
    <row r="8403" spans="12:14" x14ac:dyDescent="0.2">
      <c r="L8403" s="1"/>
      <c r="M8403" s="1"/>
      <c r="N8403" s="1"/>
    </row>
    <row r="8404" spans="12:14" x14ac:dyDescent="0.2">
      <c r="L8404" s="1"/>
      <c r="M8404" s="1"/>
      <c r="N8404" s="1"/>
    </row>
    <row r="8405" spans="12:14" x14ac:dyDescent="0.2">
      <c r="L8405" s="1"/>
      <c r="M8405" s="1"/>
      <c r="N8405" s="1"/>
    </row>
    <row r="8406" spans="12:14" x14ac:dyDescent="0.2">
      <c r="L8406" s="1"/>
      <c r="M8406" s="1"/>
      <c r="N8406" s="1"/>
    </row>
    <row r="8407" spans="12:14" x14ac:dyDescent="0.2">
      <c r="L8407" s="1"/>
      <c r="M8407" s="1"/>
      <c r="N8407" s="1"/>
    </row>
    <row r="8408" spans="12:14" x14ac:dyDescent="0.2">
      <c r="L8408" s="1"/>
      <c r="M8408" s="1"/>
      <c r="N8408" s="1"/>
    </row>
    <row r="8409" spans="12:14" x14ac:dyDescent="0.2">
      <c r="L8409" s="1"/>
      <c r="M8409" s="1"/>
      <c r="N8409" s="1"/>
    </row>
    <row r="8410" spans="12:14" x14ac:dyDescent="0.2">
      <c r="L8410" s="1"/>
      <c r="M8410" s="1"/>
      <c r="N8410" s="1"/>
    </row>
    <row r="8411" spans="12:14" x14ac:dyDescent="0.2">
      <c r="L8411" s="1"/>
      <c r="M8411" s="1"/>
      <c r="N8411" s="1"/>
    </row>
    <row r="8412" spans="12:14" x14ac:dyDescent="0.2">
      <c r="L8412" s="1"/>
      <c r="M8412" s="1"/>
      <c r="N8412" s="1"/>
    </row>
    <row r="8413" spans="12:14" x14ac:dyDescent="0.2">
      <c r="L8413" s="1"/>
      <c r="M8413" s="1"/>
      <c r="N8413" s="1"/>
    </row>
    <row r="8414" spans="12:14" x14ac:dyDescent="0.2">
      <c r="L8414" s="1"/>
      <c r="M8414" s="1"/>
      <c r="N8414" s="1"/>
    </row>
    <row r="8415" spans="12:14" x14ac:dyDescent="0.2">
      <c r="L8415" s="1"/>
      <c r="M8415" s="1"/>
      <c r="N8415" s="1"/>
    </row>
    <row r="8416" spans="12:14" x14ac:dyDescent="0.2">
      <c r="L8416" s="1"/>
      <c r="M8416" s="1"/>
      <c r="N8416" s="1"/>
    </row>
    <row r="8417" spans="12:14" x14ac:dyDescent="0.2">
      <c r="L8417" s="1"/>
      <c r="M8417" s="1"/>
      <c r="N8417" s="1"/>
    </row>
    <row r="8418" spans="12:14" x14ac:dyDescent="0.2">
      <c r="L8418" s="1"/>
      <c r="M8418" s="1"/>
      <c r="N8418" s="1"/>
    </row>
    <row r="8419" spans="12:14" x14ac:dyDescent="0.2">
      <c r="L8419" s="1"/>
      <c r="M8419" s="1"/>
      <c r="N8419" s="1"/>
    </row>
    <row r="8420" spans="12:14" x14ac:dyDescent="0.2">
      <c r="L8420" s="1"/>
      <c r="M8420" s="1"/>
      <c r="N8420" s="1"/>
    </row>
    <row r="8421" spans="12:14" x14ac:dyDescent="0.2">
      <c r="L8421" s="1"/>
      <c r="M8421" s="1"/>
      <c r="N8421" s="1"/>
    </row>
    <row r="8422" spans="12:14" x14ac:dyDescent="0.2">
      <c r="L8422" s="1"/>
      <c r="M8422" s="1"/>
      <c r="N8422" s="1"/>
    </row>
    <row r="8423" spans="12:14" x14ac:dyDescent="0.2">
      <c r="L8423" s="1"/>
      <c r="M8423" s="1"/>
      <c r="N8423" s="1"/>
    </row>
    <row r="8424" spans="12:14" x14ac:dyDescent="0.2">
      <c r="L8424" s="1"/>
      <c r="M8424" s="1"/>
      <c r="N8424" s="1"/>
    </row>
    <row r="8425" spans="12:14" x14ac:dyDescent="0.2">
      <c r="L8425" s="1"/>
      <c r="M8425" s="1"/>
      <c r="N8425" s="1"/>
    </row>
    <row r="8426" spans="12:14" x14ac:dyDescent="0.2">
      <c r="L8426" s="1"/>
      <c r="M8426" s="1"/>
      <c r="N8426" s="1"/>
    </row>
    <row r="8427" spans="12:14" x14ac:dyDescent="0.2">
      <c r="L8427" s="1"/>
      <c r="M8427" s="1"/>
      <c r="N8427" s="1"/>
    </row>
    <row r="8428" spans="12:14" x14ac:dyDescent="0.2">
      <c r="L8428" s="1"/>
      <c r="M8428" s="1"/>
      <c r="N8428" s="1"/>
    </row>
    <row r="8429" spans="12:14" x14ac:dyDescent="0.2">
      <c r="L8429" s="1"/>
      <c r="M8429" s="1"/>
      <c r="N8429" s="1"/>
    </row>
    <row r="8430" spans="12:14" x14ac:dyDescent="0.2">
      <c r="L8430" s="1"/>
      <c r="M8430" s="1"/>
      <c r="N8430" s="1"/>
    </row>
    <row r="8431" spans="12:14" x14ac:dyDescent="0.2">
      <c r="L8431" s="1"/>
      <c r="M8431" s="1"/>
      <c r="N8431" s="1"/>
    </row>
    <row r="8432" spans="12:14" x14ac:dyDescent="0.2">
      <c r="L8432" s="1"/>
      <c r="M8432" s="1"/>
      <c r="N8432" s="1"/>
    </row>
    <row r="8433" spans="12:14" x14ac:dyDescent="0.2">
      <c r="L8433" s="1"/>
      <c r="M8433" s="1"/>
      <c r="N8433" s="1"/>
    </row>
    <row r="8434" spans="12:14" x14ac:dyDescent="0.2">
      <c r="L8434" s="1"/>
      <c r="M8434" s="1"/>
      <c r="N8434" s="1"/>
    </row>
    <row r="8435" spans="12:14" x14ac:dyDescent="0.2">
      <c r="L8435" s="1"/>
      <c r="M8435" s="1"/>
      <c r="N8435" s="1"/>
    </row>
    <row r="8436" spans="12:14" x14ac:dyDescent="0.2">
      <c r="L8436" s="1"/>
      <c r="M8436" s="1"/>
      <c r="N8436" s="1"/>
    </row>
    <row r="8437" spans="12:14" x14ac:dyDescent="0.2">
      <c r="L8437" s="1"/>
      <c r="M8437" s="1"/>
      <c r="N8437" s="1"/>
    </row>
    <row r="8438" spans="12:14" x14ac:dyDescent="0.2">
      <c r="L8438" s="1"/>
      <c r="M8438" s="1"/>
      <c r="N8438" s="1"/>
    </row>
    <row r="8439" spans="12:14" x14ac:dyDescent="0.2">
      <c r="L8439" s="1"/>
      <c r="M8439" s="1"/>
      <c r="N8439" s="1"/>
    </row>
    <row r="8440" spans="12:14" x14ac:dyDescent="0.2">
      <c r="L8440" s="1"/>
      <c r="M8440" s="1"/>
      <c r="N8440" s="1"/>
    </row>
    <row r="8441" spans="12:14" x14ac:dyDescent="0.2">
      <c r="L8441" s="1"/>
      <c r="M8441" s="1"/>
      <c r="N8441" s="1"/>
    </row>
    <row r="8442" spans="12:14" x14ac:dyDescent="0.2">
      <c r="L8442" s="1"/>
      <c r="M8442" s="1"/>
      <c r="N8442" s="1"/>
    </row>
    <row r="8443" spans="12:14" x14ac:dyDescent="0.2">
      <c r="L8443" s="1"/>
      <c r="M8443" s="1"/>
      <c r="N8443" s="1"/>
    </row>
    <row r="8444" spans="12:14" x14ac:dyDescent="0.2">
      <c r="L8444" s="1"/>
      <c r="M8444" s="1"/>
      <c r="N8444" s="1"/>
    </row>
    <row r="8445" spans="12:14" x14ac:dyDescent="0.2">
      <c r="L8445" s="1"/>
      <c r="M8445" s="1"/>
      <c r="N8445" s="1"/>
    </row>
    <row r="8446" spans="12:14" x14ac:dyDescent="0.2">
      <c r="L8446" s="1"/>
      <c r="M8446" s="1"/>
      <c r="N8446" s="1"/>
    </row>
    <row r="8447" spans="12:14" x14ac:dyDescent="0.2">
      <c r="L8447" s="1"/>
      <c r="M8447" s="1"/>
      <c r="N8447" s="1"/>
    </row>
    <row r="8448" spans="12:14" x14ac:dyDescent="0.2">
      <c r="L8448" s="1"/>
      <c r="M8448" s="1"/>
      <c r="N8448" s="1"/>
    </row>
    <row r="8449" spans="12:14" x14ac:dyDescent="0.2">
      <c r="L8449" s="1"/>
      <c r="M8449" s="1"/>
      <c r="N8449" s="1"/>
    </row>
    <row r="8450" spans="12:14" x14ac:dyDescent="0.2">
      <c r="L8450" s="1"/>
      <c r="M8450" s="1"/>
      <c r="N8450" s="1"/>
    </row>
    <row r="8451" spans="12:14" x14ac:dyDescent="0.2">
      <c r="L8451" s="1"/>
      <c r="M8451" s="1"/>
      <c r="N8451" s="1"/>
    </row>
    <row r="8452" spans="12:14" x14ac:dyDescent="0.2">
      <c r="L8452" s="1"/>
      <c r="M8452" s="1"/>
      <c r="N8452" s="1"/>
    </row>
    <row r="8453" spans="12:14" x14ac:dyDescent="0.2">
      <c r="L8453" s="1"/>
      <c r="M8453" s="1"/>
      <c r="N8453" s="1"/>
    </row>
    <row r="8454" spans="12:14" x14ac:dyDescent="0.2">
      <c r="L8454" s="1"/>
      <c r="M8454" s="1"/>
      <c r="N8454" s="1"/>
    </row>
    <row r="8455" spans="12:14" x14ac:dyDescent="0.2">
      <c r="L8455" s="1"/>
      <c r="M8455" s="1"/>
      <c r="N8455" s="1"/>
    </row>
    <row r="8456" spans="12:14" x14ac:dyDescent="0.2">
      <c r="L8456" s="1"/>
      <c r="M8456" s="1"/>
      <c r="N8456" s="1"/>
    </row>
    <row r="8457" spans="12:14" x14ac:dyDescent="0.2">
      <c r="L8457" s="1"/>
      <c r="M8457" s="1"/>
      <c r="N8457" s="1"/>
    </row>
    <row r="8458" spans="12:14" x14ac:dyDescent="0.2">
      <c r="L8458" s="1"/>
      <c r="M8458" s="1"/>
      <c r="N8458" s="1"/>
    </row>
    <row r="8459" spans="12:14" x14ac:dyDescent="0.2">
      <c r="L8459" s="1"/>
      <c r="M8459" s="1"/>
      <c r="N8459" s="1"/>
    </row>
    <row r="8460" spans="12:14" x14ac:dyDescent="0.2">
      <c r="L8460" s="1"/>
      <c r="M8460" s="1"/>
      <c r="N8460" s="1"/>
    </row>
    <row r="8461" spans="12:14" x14ac:dyDescent="0.2">
      <c r="L8461" s="1"/>
      <c r="M8461" s="1"/>
      <c r="N8461" s="1"/>
    </row>
    <row r="8462" spans="12:14" x14ac:dyDescent="0.2">
      <c r="L8462" s="1"/>
      <c r="M8462" s="1"/>
      <c r="N8462" s="1"/>
    </row>
    <row r="8463" spans="12:14" x14ac:dyDescent="0.2">
      <c r="L8463" s="1"/>
      <c r="M8463" s="1"/>
      <c r="N8463" s="1"/>
    </row>
    <row r="8464" spans="12:14" x14ac:dyDescent="0.2">
      <c r="L8464" s="1"/>
      <c r="M8464" s="1"/>
      <c r="N8464" s="1"/>
    </row>
    <row r="8465" spans="12:14" x14ac:dyDescent="0.2">
      <c r="L8465" s="1"/>
      <c r="M8465" s="1"/>
      <c r="N8465" s="1"/>
    </row>
    <row r="8466" spans="12:14" x14ac:dyDescent="0.2">
      <c r="L8466" s="1"/>
      <c r="M8466" s="1"/>
      <c r="N8466" s="1"/>
    </row>
    <row r="8467" spans="12:14" x14ac:dyDescent="0.2">
      <c r="L8467" s="1"/>
      <c r="M8467" s="1"/>
      <c r="N8467" s="1"/>
    </row>
    <row r="8468" spans="12:14" x14ac:dyDescent="0.2">
      <c r="L8468" s="1"/>
      <c r="M8468" s="1"/>
      <c r="N8468" s="1"/>
    </row>
    <row r="8469" spans="12:14" x14ac:dyDescent="0.2">
      <c r="L8469" s="1"/>
      <c r="M8469" s="1"/>
      <c r="N8469" s="1"/>
    </row>
    <row r="8470" spans="12:14" x14ac:dyDescent="0.2">
      <c r="L8470" s="1"/>
      <c r="M8470" s="1"/>
      <c r="N8470" s="1"/>
    </row>
    <row r="8471" spans="12:14" x14ac:dyDescent="0.2">
      <c r="L8471" s="1"/>
      <c r="M8471" s="1"/>
      <c r="N8471" s="1"/>
    </row>
    <row r="8472" spans="12:14" x14ac:dyDescent="0.2">
      <c r="L8472" s="1"/>
      <c r="M8472" s="1"/>
      <c r="N8472" s="1"/>
    </row>
    <row r="8473" spans="12:14" x14ac:dyDescent="0.2">
      <c r="L8473" s="1"/>
      <c r="M8473" s="1"/>
      <c r="N8473" s="1"/>
    </row>
    <row r="8474" spans="12:14" x14ac:dyDescent="0.2">
      <c r="L8474" s="1"/>
      <c r="M8474" s="1"/>
      <c r="N8474" s="1"/>
    </row>
    <row r="8475" spans="12:14" x14ac:dyDescent="0.2">
      <c r="L8475" s="1"/>
      <c r="M8475" s="1"/>
      <c r="N8475" s="1"/>
    </row>
    <row r="8476" spans="12:14" x14ac:dyDescent="0.2">
      <c r="L8476" s="1"/>
      <c r="M8476" s="1"/>
      <c r="N8476" s="1"/>
    </row>
    <row r="8477" spans="12:14" x14ac:dyDescent="0.2">
      <c r="L8477" s="1"/>
      <c r="M8477" s="1"/>
      <c r="N8477" s="1"/>
    </row>
    <row r="8478" spans="12:14" x14ac:dyDescent="0.2">
      <c r="L8478" s="1"/>
      <c r="M8478" s="1"/>
      <c r="N8478" s="1"/>
    </row>
    <row r="8479" spans="12:14" x14ac:dyDescent="0.2">
      <c r="L8479" s="1"/>
      <c r="M8479" s="1"/>
      <c r="N8479" s="1"/>
    </row>
    <row r="8480" spans="12:14" x14ac:dyDescent="0.2">
      <c r="L8480" s="1"/>
      <c r="M8480" s="1"/>
      <c r="N8480" s="1"/>
    </row>
    <row r="8481" spans="12:14" x14ac:dyDescent="0.2">
      <c r="L8481" s="1"/>
      <c r="M8481" s="1"/>
      <c r="N8481" s="1"/>
    </row>
    <row r="8482" spans="12:14" x14ac:dyDescent="0.2">
      <c r="L8482" s="1"/>
      <c r="M8482" s="1"/>
      <c r="N8482" s="1"/>
    </row>
    <row r="8483" spans="12:14" x14ac:dyDescent="0.2">
      <c r="L8483" s="1"/>
      <c r="M8483" s="1"/>
      <c r="N8483" s="1"/>
    </row>
    <row r="8484" spans="12:14" x14ac:dyDescent="0.2">
      <c r="L8484" s="1"/>
      <c r="M8484" s="1"/>
      <c r="N8484" s="1"/>
    </row>
    <row r="8485" spans="12:14" x14ac:dyDescent="0.2">
      <c r="L8485" s="1"/>
      <c r="M8485" s="1"/>
      <c r="N8485" s="1"/>
    </row>
    <row r="8486" spans="12:14" x14ac:dyDescent="0.2">
      <c r="L8486" s="1"/>
      <c r="M8486" s="1"/>
      <c r="N8486" s="1"/>
    </row>
    <row r="8487" spans="12:14" x14ac:dyDescent="0.2">
      <c r="L8487" s="1"/>
      <c r="M8487" s="1"/>
      <c r="N8487" s="1"/>
    </row>
    <row r="8488" spans="12:14" x14ac:dyDescent="0.2">
      <c r="M8488" s="1"/>
      <c r="N8488" s="1"/>
    </row>
    <row r="8489" spans="12:14" x14ac:dyDescent="0.2">
      <c r="L8489" s="1"/>
      <c r="M8489" s="1"/>
      <c r="N8489" s="1"/>
    </row>
    <row r="8490" spans="12:14" x14ac:dyDescent="0.2">
      <c r="L8490" s="1"/>
      <c r="M8490" s="1"/>
      <c r="N8490" s="1"/>
    </row>
    <row r="8491" spans="12:14" x14ac:dyDescent="0.2">
      <c r="L8491" s="1"/>
      <c r="M8491" s="1"/>
      <c r="N8491" s="1"/>
    </row>
    <row r="8492" spans="12:14" x14ac:dyDescent="0.2">
      <c r="L8492" s="1"/>
      <c r="M8492" s="1"/>
      <c r="N8492" s="1"/>
    </row>
    <row r="8493" spans="12:14" x14ac:dyDescent="0.2">
      <c r="L8493" s="1"/>
      <c r="M8493" s="1"/>
      <c r="N8493" s="1"/>
    </row>
    <row r="8494" spans="12:14" x14ac:dyDescent="0.2">
      <c r="L8494" s="1"/>
      <c r="M8494" s="1"/>
      <c r="N8494" s="1"/>
    </row>
    <row r="8495" spans="12:14" x14ac:dyDescent="0.2">
      <c r="L8495" s="1"/>
      <c r="M8495" s="1"/>
      <c r="N8495" s="1"/>
    </row>
    <row r="8496" spans="12:14" x14ac:dyDescent="0.2">
      <c r="L8496" s="1"/>
      <c r="M8496" s="1"/>
      <c r="N8496" s="1"/>
    </row>
    <row r="8497" spans="12:14" x14ac:dyDescent="0.2">
      <c r="L8497" s="1"/>
      <c r="M8497" s="1"/>
      <c r="N8497" s="1"/>
    </row>
    <row r="8498" spans="12:14" x14ac:dyDescent="0.2">
      <c r="L8498" s="1"/>
      <c r="M8498" s="1"/>
      <c r="N8498" s="1"/>
    </row>
    <row r="8499" spans="12:14" x14ac:dyDescent="0.2">
      <c r="L8499" s="1"/>
      <c r="M8499" s="1"/>
      <c r="N8499" s="1"/>
    </row>
    <row r="8500" spans="12:14" x14ac:dyDescent="0.2">
      <c r="L8500" s="1"/>
      <c r="M8500" s="1"/>
      <c r="N8500" s="1"/>
    </row>
    <row r="8501" spans="12:14" x14ac:dyDescent="0.2">
      <c r="L8501" s="1"/>
      <c r="M8501" s="1"/>
      <c r="N8501" s="1"/>
    </row>
    <row r="8502" spans="12:14" x14ac:dyDescent="0.2">
      <c r="L8502" s="1"/>
      <c r="M8502" s="1"/>
      <c r="N8502" s="1"/>
    </row>
    <row r="8503" spans="12:14" x14ac:dyDescent="0.2">
      <c r="L8503" s="1"/>
      <c r="M8503" s="1"/>
      <c r="N8503" s="1"/>
    </row>
    <row r="8504" spans="12:14" x14ac:dyDescent="0.2">
      <c r="L8504" s="1"/>
      <c r="M8504" s="1"/>
      <c r="N8504" s="1"/>
    </row>
    <row r="8505" spans="12:14" x14ac:dyDescent="0.2">
      <c r="L8505" s="1"/>
      <c r="M8505" s="1"/>
      <c r="N8505" s="1"/>
    </row>
    <row r="8506" spans="12:14" x14ac:dyDescent="0.2">
      <c r="L8506" s="1"/>
      <c r="M8506" s="1"/>
      <c r="N8506" s="1"/>
    </row>
    <row r="8507" spans="12:14" x14ac:dyDescent="0.2">
      <c r="L8507" s="1"/>
      <c r="M8507" s="1"/>
      <c r="N8507" s="1"/>
    </row>
    <row r="8508" spans="12:14" x14ac:dyDescent="0.2">
      <c r="L8508" s="1"/>
      <c r="M8508" s="1"/>
      <c r="N8508" s="1"/>
    </row>
    <row r="8509" spans="12:14" x14ac:dyDescent="0.2">
      <c r="L8509" s="1"/>
      <c r="M8509" s="1"/>
      <c r="N8509" s="1"/>
    </row>
    <row r="8510" spans="12:14" x14ac:dyDescent="0.2">
      <c r="L8510" s="1"/>
      <c r="M8510" s="1"/>
      <c r="N8510" s="1"/>
    </row>
    <row r="8511" spans="12:14" x14ac:dyDescent="0.2">
      <c r="L8511" s="1"/>
      <c r="M8511" s="1"/>
      <c r="N8511" s="1"/>
    </row>
    <row r="8512" spans="12:14" x14ac:dyDescent="0.2">
      <c r="L8512" s="1"/>
      <c r="M8512" s="1"/>
      <c r="N8512" s="1"/>
    </row>
    <row r="8513" spans="12:14" x14ac:dyDescent="0.2">
      <c r="L8513" s="1"/>
      <c r="M8513" s="1"/>
      <c r="N8513" s="1"/>
    </row>
    <row r="8514" spans="12:14" x14ac:dyDescent="0.2">
      <c r="L8514" s="1"/>
      <c r="M8514" s="1"/>
      <c r="N8514" s="1"/>
    </row>
    <row r="8515" spans="12:14" x14ac:dyDescent="0.2">
      <c r="L8515" s="1"/>
      <c r="M8515" s="1"/>
      <c r="N8515" s="1"/>
    </row>
    <row r="8516" spans="12:14" x14ac:dyDescent="0.2">
      <c r="L8516" s="1"/>
      <c r="M8516" s="1"/>
      <c r="N8516" s="1"/>
    </row>
    <row r="8517" spans="12:14" x14ac:dyDescent="0.2">
      <c r="L8517" s="1"/>
      <c r="M8517" s="1"/>
      <c r="N8517" s="1"/>
    </row>
    <row r="8518" spans="12:14" x14ac:dyDescent="0.2">
      <c r="L8518" s="1"/>
      <c r="M8518" s="1"/>
      <c r="N8518" s="1"/>
    </row>
    <row r="8519" spans="12:14" x14ac:dyDescent="0.2">
      <c r="L8519" s="1"/>
      <c r="M8519" s="1"/>
      <c r="N8519" s="1"/>
    </row>
    <row r="8520" spans="12:14" x14ac:dyDescent="0.2">
      <c r="L8520" s="1"/>
      <c r="M8520" s="1"/>
      <c r="N8520" s="1"/>
    </row>
    <row r="8521" spans="12:14" x14ac:dyDescent="0.2">
      <c r="L8521" s="1"/>
      <c r="M8521" s="1"/>
      <c r="N8521" s="1"/>
    </row>
    <row r="8522" spans="12:14" x14ac:dyDescent="0.2">
      <c r="L8522" s="1"/>
      <c r="M8522" s="1"/>
      <c r="N8522" s="1"/>
    </row>
    <row r="8523" spans="12:14" x14ac:dyDescent="0.2">
      <c r="L8523" s="1"/>
      <c r="M8523" s="1"/>
      <c r="N8523" s="1"/>
    </row>
    <row r="8524" spans="12:14" x14ac:dyDescent="0.2">
      <c r="L8524" s="1"/>
      <c r="M8524" s="1"/>
      <c r="N8524" s="1"/>
    </row>
    <row r="8525" spans="12:14" x14ac:dyDescent="0.2">
      <c r="L8525" s="1"/>
      <c r="M8525" s="1"/>
      <c r="N8525" s="1"/>
    </row>
    <row r="8526" spans="12:14" x14ac:dyDescent="0.2">
      <c r="L8526" s="1"/>
      <c r="M8526" s="1"/>
      <c r="N8526" s="1"/>
    </row>
    <row r="8527" spans="12:14" x14ac:dyDescent="0.2">
      <c r="L8527" s="1"/>
      <c r="M8527" s="1"/>
      <c r="N8527" s="1"/>
    </row>
    <row r="8528" spans="12:14" x14ac:dyDescent="0.2">
      <c r="L8528" s="1"/>
      <c r="M8528" s="1"/>
      <c r="N8528" s="1"/>
    </row>
    <row r="8529" spans="12:14" x14ac:dyDescent="0.2">
      <c r="L8529" s="1"/>
      <c r="M8529" s="1"/>
      <c r="N8529" s="1"/>
    </row>
    <row r="8530" spans="12:14" x14ac:dyDescent="0.2">
      <c r="L8530" s="1"/>
      <c r="M8530" s="1"/>
      <c r="N8530" s="1"/>
    </row>
    <row r="8531" spans="12:14" x14ac:dyDescent="0.2">
      <c r="L8531" s="1"/>
      <c r="M8531" s="1"/>
      <c r="N8531" s="1"/>
    </row>
    <row r="8532" spans="12:14" x14ac:dyDescent="0.2">
      <c r="L8532" s="1"/>
      <c r="M8532" s="1"/>
      <c r="N8532" s="1"/>
    </row>
    <row r="8533" spans="12:14" x14ac:dyDescent="0.2">
      <c r="L8533" s="1"/>
      <c r="M8533" s="1"/>
      <c r="N8533" s="1"/>
    </row>
    <row r="8534" spans="12:14" x14ac:dyDescent="0.2">
      <c r="L8534" s="1"/>
      <c r="M8534" s="1"/>
      <c r="N8534" s="1"/>
    </row>
    <row r="8535" spans="12:14" x14ac:dyDescent="0.2">
      <c r="L8535" s="1"/>
      <c r="M8535" s="1"/>
      <c r="N8535" s="1"/>
    </row>
    <row r="8536" spans="12:14" x14ac:dyDescent="0.2">
      <c r="L8536" s="1"/>
      <c r="M8536" s="1"/>
      <c r="N8536" s="1"/>
    </row>
    <row r="8537" spans="12:14" x14ac:dyDescent="0.2">
      <c r="L8537" s="1"/>
      <c r="M8537" s="1"/>
      <c r="N8537" s="1"/>
    </row>
    <row r="8538" spans="12:14" x14ac:dyDescent="0.2">
      <c r="L8538" s="1"/>
      <c r="M8538" s="1"/>
      <c r="N8538" s="1"/>
    </row>
    <row r="8539" spans="12:14" x14ac:dyDescent="0.2">
      <c r="L8539" s="1"/>
      <c r="M8539" s="1"/>
      <c r="N8539" s="1"/>
    </row>
    <row r="8540" spans="12:14" x14ac:dyDescent="0.2">
      <c r="L8540" s="1"/>
      <c r="M8540" s="1"/>
      <c r="N8540" s="1"/>
    </row>
    <row r="8541" spans="12:14" x14ac:dyDescent="0.2">
      <c r="L8541" s="1"/>
      <c r="M8541" s="1"/>
      <c r="N8541" s="1"/>
    </row>
    <row r="8542" spans="12:14" x14ac:dyDescent="0.2">
      <c r="L8542" s="1"/>
      <c r="M8542" s="1"/>
      <c r="N8542" s="1"/>
    </row>
    <row r="8543" spans="12:14" x14ac:dyDescent="0.2">
      <c r="L8543" s="1"/>
      <c r="M8543" s="1"/>
      <c r="N8543" s="1"/>
    </row>
    <row r="8544" spans="12:14" x14ac:dyDescent="0.2">
      <c r="L8544" s="1"/>
      <c r="M8544" s="1"/>
      <c r="N8544" s="1"/>
    </row>
    <row r="8545" spans="12:14" x14ac:dyDescent="0.2">
      <c r="L8545" s="1"/>
      <c r="M8545" s="1"/>
      <c r="N8545" s="1"/>
    </row>
    <row r="8546" spans="12:14" x14ac:dyDescent="0.2">
      <c r="L8546" s="1"/>
      <c r="M8546" s="1"/>
      <c r="N8546" s="1"/>
    </row>
    <row r="8547" spans="12:14" x14ac:dyDescent="0.2">
      <c r="L8547" s="1"/>
      <c r="M8547" s="1"/>
      <c r="N8547" s="1"/>
    </row>
    <row r="8548" spans="12:14" x14ac:dyDescent="0.2">
      <c r="L8548" s="1"/>
      <c r="M8548" s="1"/>
      <c r="N8548" s="1"/>
    </row>
    <row r="8549" spans="12:14" x14ac:dyDescent="0.2">
      <c r="L8549" s="1"/>
      <c r="M8549" s="1"/>
      <c r="N8549" s="1"/>
    </row>
    <row r="8550" spans="12:14" x14ac:dyDescent="0.2">
      <c r="L8550" s="1"/>
      <c r="M8550" s="1"/>
      <c r="N8550" s="1"/>
    </row>
    <row r="8551" spans="12:14" x14ac:dyDescent="0.2">
      <c r="L8551" s="1"/>
      <c r="M8551" s="1"/>
      <c r="N8551" s="1"/>
    </row>
    <row r="8552" spans="12:14" x14ac:dyDescent="0.2">
      <c r="L8552" s="1"/>
      <c r="M8552" s="1"/>
      <c r="N8552" s="1"/>
    </row>
    <row r="8553" spans="12:14" x14ac:dyDescent="0.2">
      <c r="L8553" s="1"/>
      <c r="M8553" s="1"/>
      <c r="N8553" s="1"/>
    </row>
    <row r="8554" spans="12:14" x14ac:dyDescent="0.2">
      <c r="L8554" s="1"/>
      <c r="M8554" s="1"/>
      <c r="N8554" s="1"/>
    </row>
    <row r="8555" spans="12:14" x14ac:dyDescent="0.2">
      <c r="L8555" s="1"/>
      <c r="M8555" s="1"/>
      <c r="N8555" s="1"/>
    </row>
    <row r="8556" spans="12:14" x14ac:dyDescent="0.2">
      <c r="L8556" s="1"/>
      <c r="M8556" s="1"/>
      <c r="N8556" s="1"/>
    </row>
    <row r="8557" spans="12:14" x14ac:dyDescent="0.2">
      <c r="L8557" s="1"/>
      <c r="M8557" s="1"/>
      <c r="N8557" s="1"/>
    </row>
    <row r="8558" spans="12:14" x14ac:dyDescent="0.2">
      <c r="L8558" s="1"/>
      <c r="M8558" s="1"/>
      <c r="N8558" s="1"/>
    </row>
    <row r="8559" spans="12:14" x14ac:dyDescent="0.2">
      <c r="L8559" s="1"/>
      <c r="M8559" s="1"/>
      <c r="N8559" s="1"/>
    </row>
    <row r="8560" spans="12:14" x14ac:dyDescent="0.2">
      <c r="L8560" s="1"/>
      <c r="M8560" s="1"/>
      <c r="N8560" s="1"/>
    </row>
    <row r="8561" spans="12:14" x14ac:dyDescent="0.2">
      <c r="L8561" s="1"/>
      <c r="M8561" s="1"/>
      <c r="N8561" s="1"/>
    </row>
    <row r="8562" spans="12:14" x14ac:dyDescent="0.2">
      <c r="L8562" s="1"/>
      <c r="M8562" s="1"/>
      <c r="N8562" s="1"/>
    </row>
    <row r="8563" spans="12:14" x14ac:dyDescent="0.2">
      <c r="L8563" s="1"/>
      <c r="M8563" s="1"/>
      <c r="N8563" s="1"/>
    </row>
    <row r="8564" spans="12:14" x14ac:dyDescent="0.2">
      <c r="L8564" s="1"/>
      <c r="M8564" s="1"/>
      <c r="N8564" s="1"/>
    </row>
    <row r="8565" spans="12:14" x14ac:dyDescent="0.2">
      <c r="L8565" s="1"/>
      <c r="M8565" s="1"/>
      <c r="N8565" s="1"/>
    </row>
    <row r="8566" spans="12:14" x14ac:dyDescent="0.2">
      <c r="L8566" s="1"/>
      <c r="M8566" s="1"/>
      <c r="N8566" s="1"/>
    </row>
    <row r="8567" spans="12:14" x14ac:dyDescent="0.2">
      <c r="L8567" s="1"/>
      <c r="M8567" s="1"/>
      <c r="N8567" s="1"/>
    </row>
    <row r="8568" spans="12:14" x14ac:dyDescent="0.2">
      <c r="L8568" s="1"/>
      <c r="M8568" s="1"/>
      <c r="N8568" s="1"/>
    </row>
    <row r="8569" spans="12:14" x14ac:dyDescent="0.2">
      <c r="L8569" s="1"/>
      <c r="M8569" s="1"/>
      <c r="N8569" s="1"/>
    </row>
    <row r="8570" spans="12:14" x14ac:dyDescent="0.2">
      <c r="L8570" s="1"/>
      <c r="M8570" s="1"/>
      <c r="N8570" s="1"/>
    </row>
    <row r="8571" spans="12:14" x14ac:dyDescent="0.2">
      <c r="L8571" s="1"/>
      <c r="M8571" s="1"/>
      <c r="N8571" s="1"/>
    </row>
    <row r="8572" spans="12:14" x14ac:dyDescent="0.2">
      <c r="L8572" s="1"/>
      <c r="M8572" s="1"/>
      <c r="N8572" s="1"/>
    </row>
    <row r="8573" spans="12:14" x14ac:dyDescent="0.2">
      <c r="L8573" s="1"/>
      <c r="M8573" s="1"/>
      <c r="N8573" s="1"/>
    </row>
    <row r="8574" spans="12:14" x14ac:dyDescent="0.2">
      <c r="L8574" s="1"/>
      <c r="M8574" s="1"/>
      <c r="N8574" s="1"/>
    </row>
    <row r="8575" spans="12:14" x14ac:dyDescent="0.2">
      <c r="L8575" s="1"/>
      <c r="M8575" s="1"/>
      <c r="N8575" s="1"/>
    </row>
    <row r="8576" spans="12:14" x14ac:dyDescent="0.2">
      <c r="L8576" s="1"/>
      <c r="M8576" s="1"/>
      <c r="N8576" s="1"/>
    </row>
    <row r="8577" spans="12:14" x14ac:dyDescent="0.2">
      <c r="L8577" s="1"/>
      <c r="M8577" s="1"/>
      <c r="N8577" s="1"/>
    </row>
    <row r="8578" spans="12:14" x14ac:dyDescent="0.2">
      <c r="L8578" s="1"/>
      <c r="M8578" s="1"/>
      <c r="N8578" s="1"/>
    </row>
    <row r="8579" spans="12:14" x14ac:dyDescent="0.2">
      <c r="L8579" s="1"/>
      <c r="M8579" s="1"/>
      <c r="N8579" s="1"/>
    </row>
    <row r="8580" spans="12:14" x14ac:dyDescent="0.2">
      <c r="L8580" s="1"/>
      <c r="M8580" s="1"/>
      <c r="N8580" s="1"/>
    </row>
    <row r="8581" spans="12:14" x14ac:dyDescent="0.2">
      <c r="L8581" s="1"/>
      <c r="M8581" s="1"/>
      <c r="N8581" s="1"/>
    </row>
    <row r="8582" spans="12:14" x14ac:dyDescent="0.2">
      <c r="L8582" s="1"/>
      <c r="M8582" s="1"/>
      <c r="N8582" s="1"/>
    </row>
    <row r="8583" spans="12:14" x14ac:dyDescent="0.2">
      <c r="L8583" s="1"/>
      <c r="M8583" s="1"/>
      <c r="N8583" s="1"/>
    </row>
    <row r="8584" spans="12:14" x14ac:dyDescent="0.2">
      <c r="L8584" s="1"/>
      <c r="M8584" s="1"/>
      <c r="N8584" s="1"/>
    </row>
    <row r="8585" spans="12:14" x14ac:dyDescent="0.2">
      <c r="L8585" s="1"/>
      <c r="M8585" s="1"/>
      <c r="N8585" s="1"/>
    </row>
    <row r="8586" spans="12:14" x14ac:dyDescent="0.2">
      <c r="L8586" s="1"/>
      <c r="M8586" s="1"/>
      <c r="N8586" s="1"/>
    </row>
    <row r="8587" spans="12:14" x14ac:dyDescent="0.2">
      <c r="L8587" s="1"/>
      <c r="M8587" s="1"/>
      <c r="N8587" s="1"/>
    </row>
    <row r="8588" spans="12:14" x14ac:dyDescent="0.2">
      <c r="L8588" s="1"/>
      <c r="M8588" s="1"/>
      <c r="N8588" s="1"/>
    </row>
    <row r="8589" spans="12:14" x14ac:dyDescent="0.2">
      <c r="L8589" s="1"/>
      <c r="M8589" s="1"/>
      <c r="N8589" s="1"/>
    </row>
    <row r="8590" spans="12:14" x14ac:dyDescent="0.2">
      <c r="L8590" s="1"/>
      <c r="M8590" s="1"/>
      <c r="N8590" s="1"/>
    </row>
    <row r="8591" spans="12:14" x14ac:dyDescent="0.2">
      <c r="L8591" s="1"/>
      <c r="M8591" s="1"/>
      <c r="N8591" s="1"/>
    </row>
    <row r="8592" spans="12:14" x14ac:dyDescent="0.2">
      <c r="L8592" s="1"/>
      <c r="M8592" s="1"/>
      <c r="N8592" s="1"/>
    </row>
    <row r="8593" spans="12:14" x14ac:dyDescent="0.2">
      <c r="L8593" s="1"/>
      <c r="M8593" s="1"/>
      <c r="N8593" s="1"/>
    </row>
    <row r="8594" spans="12:14" x14ac:dyDescent="0.2">
      <c r="L8594" s="1"/>
      <c r="M8594" s="1"/>
      <c r="N8594" s="1"/>
    </row>
    <row r="8595" spans="12:14" x14ac:dyDescent="0.2">
      <c r="L8595" s="1"/>
      <c r="M8595" s="1"/>
      <c r="N8595" s="1"/>
    </row>
    <row r="8596" spans="12:14" x14ac:dyDescent="0.2">
      <c r="L8596" s="1"/>
      <c r="M8596" s="1"/>
      <c r="N8596" s="1"/>
    </row>
    <row r="8597" spans="12:14" x14ac:dyDescent="0.2">
      <c r="L8597" s="1"/>
      <c r="M8597" s="1"/>
      <c r="N8597" s="1"/>
    </row>
    <row r="8598" spans="12:14" x14ac:dyDescent="0.2">
      <c r="L8598" s="1"/>
      <c r="M8598" s="1"/>
      <c r="N8598" s="1"/>
    </row>
    <row r="8599" spans="12:14" x14ac:dyDescent="0.2">
      <c r="L8599" s="1"/>
      <c r="M8599" s="1"/>
      <c r="N8599" s="1"/>
    </row>
    <row r="8600" spans="12:14" x14ac:dyDescent="0.2">
      <c r="L8600" s="1"/>
      <c r="M8600" s="1"/>
      <c r="N8600" s="1"/>
    </row>
    <row r="8601" spans="12:14" x14ac:dyDescent="0.2">
      <c r="L8601" s="1"/>
      <c r="M8601" s="1"/>
      <c r="N8601" s="1"/>
    </row>
    <row r="8602" spans="12:14" x14ac:dyDescent="0.2">
      <c r="L8602" s="1"/>
      <c r="M8602" s="1"/>
      <c r="N8602" s="1"/>
    </row>
    <row r="8603" spans="12:14" x14ac:dyDescent="0.2">
      <c r="L8603" s="1"/>
      <c r="M8603" s="1"/>
      <c r="N8603" s="1"/>
    </row>
    <row r="8604" spans="12:14" x14ac:dyDescent="0.2">
      <c r="L8604" s="1"/>
      <c r="M8604" s="1"/>
      <c r="N8604" s="1"/>
    </row>
    <row r="8605" spans="12:14" x14ac:dyDescent="0.2">
      <c r="L8605" s="1"/>
      <c r="M8605" s="1"/>
      <c r="N8605" s="1"/>
    </row>
    <row r="8606" spans="12:14" x14ac:dyDescent="0.2">
      <c r="L8606" s="1"/>
      <c r="M8606" s="1"/>
      <c r="N8606" s="1"/>
    </row>
    <row r="8607" spans="12:14" x14ac:dyDescent="0.2">
      <c r="L8607" s="1"/>
      <c r="M8607" s="1"/>
      <c r="N8607" s="1"/>
    </row>
    <row r="8608" spans="12:14" x14ac:dyDescent="0.2">
      <c r="L8608" s="1"/>
      <c r="M8608" s="1"/>
      <c r="N8608" s="1"/>
    </row>
    <row r="8609" spans="12:14" x14ac:dyDescent="0.2">
      <c r="L8609" s="1"/>
      <c r="M8609" s="1"/>
      <c r="N8609" s="1"/>
    </row>
    <row r="8610" spans="12:14" x14ac:dyDescent="0.2">
      <c r="L8610" s="1"/>
      <c r="M8610" s="1"/>
      <c r="N8610" s="1"/>
    </row>
    <row r="8611" spans="12:14" x14ac:dyDescent="0.2">
      <c r="L8611" s="1"/>
      <c r="M8611" s="1"/>
      <c r="N8611" s="1"/>
    </row>
    <row r="8612" spans="12:14" x14ac:dyDescent="0.2">
      <c r="L8612" s="1"/>
      <c r="M8612" s="1"/>
      <c r="N8612" s="1"/>
    </row>
    <row r="8613" spans="12:14" x14ac:dyDescent="0.2">
      <c r="L8613" s="1"/>
      <c r="M8613" s="1"/>
      <c r="N8613" s="1"/>
    </row>
    <row r="8614" spans="12:14" x14ac:dyDescent="0.2">
      <c r="L8614" s="1"/>
      <c r="M8614" s="1"/>
      <c r="N8614" s="1"/>
    </row>
    <row r="8615" spans="12:14" x14ac:dyDescent="0.2">
      <c r="L8615" s="1"/>
      <c r="M8615" s="1"/>
      <c r="N8615" s="1"/>
    </row>
    <row r="8616" spans="12:14" x14ac:dyDescent="0.2">
      <c r="L8616" s="1"/>
      <c r="M8616" s="1"/>
      <c r="N8616" s="1"/>
    </row>
    <row r="8617" spans="12:14" x14ac:dyDescent="0.2">
      <c r="L8617" s="1"/>
      <c r="M8617" s="1"/>
      <c r="N8617" s="1"/>
    </row>
    <row r="8618" spans="12:14" x14ac:dyDescent="0.2">
      <c r="L8618" s="1"/>
      <c r="M8618" s="1"/>
      <c r="N8618" s="1"/>
    </row>
    <row r="8619" spans="12:14" x14ac:dyDescent="0.2">
      <c r="L8619" s="1"/>
      <c r="M8619" s="1"/>
      <c r="N8619" s="1"/>
    </row>
    <row r="8620" spans="12:14" x14ac:dyDescent="0.2">
      <c r="L8620" s="1"/>
      <c r="M8620" s="1"/>
      <c r="N8620" s="1"/>
    </row>
    <row r="8621" spans="12:14" x14ac:dyDescent="0.2">
      <c r="L8621" s="1"/>
      <c r="M8621" s="1"/>
      <c r="N8621" s="1"/>
    </row>
    <row r="8622" spans="12:14" x14ac:dyDescent="0.2">
      <c r="L8622" s="1"/>
      <c r="M8622" s="1"/>
      <c r="N8622" s="1"/>
    </row>
    <row r="8623" spans="12:14" x14ac:dyDescent="0.2">
      <c r="L8623" s="1"/>
      <c r="M8623" s="1"/>
      <c r="N8623" s="1"/>
    </row>
    <row r="8624" spans="12:14" x14ac:dyDescent="0.2">
      <c r="L8624" s="1"/>
      <c r="M8624" s="1"/>
      <c r="N8624" s="1"/>
    </row>
    <row r="8625" spans="12:14" x14ac:dyDescent="0.2">
      <c r="L8625" s="1"/>
      <c r="M8625" s="1"/>
      <c r="N8625" s="1"/>
    </row>
    <row r="8626" spans="12:14" x14ac:dyDescent="0.2">
      <c r="L8626" s="1"/>
      <c r="M8626" s="1"/>
      <c r="N8626" s="1"/>
    </row>
    <row r="8627" spans="12:14" x14ac:dyDescent="0.2">
      <c r="L8627" s="1"/>
      <c r="M8627" s="1"/>
      <c r="N8627" s="1"/>
    </row>
    <row r="8628" spans="12:14" x14ac:dyDescent="0.2">
      <c r="L8628" s="1"/>
      <c r="M8628" s="1"/>
      <c r="N8628" s="1"/>
    </row>
    <row r="8629" spans="12:14" x14ac:dyDescent="0.2">
      <c r="L8629" s="1"/>
      <c r="M8629" s="1"/>
      <c r="N8629" s="1"/>
    </row>
    <row r="8630" spans="12:14" x14ac:dyDescent="0.2">
      <c r="L8630" s="1"/>
      <c r="M8630" s="1"/>
      <c r="N8630" s="1"/>
    </row>
    <row r="8631" spans="12:14" x14ac:dyDescent="0.2">
      <c r="L8631" s="1"/>
      <c r="M8631" s="1"/>
      <c r="N8631" s="1"/>
    </row>
    <row r="8632" spans="12:14" x14ac:dyDescent="0.2">
      <c r="L8632" s="1"/>
      <c r="M8632" s="1"/>
      <c r="N8632" s="1"/>
    </row>
    <row r="8633" spans="12:14" x14ac:dyDescent="0.2">
      <c r="L8633" s="1"/>
      <c r="M8633" s="1"/>
      <c r="N8633" s="1"/>
    </row>
    <row r="8634" spans="12:14" x14ac:dyDescent="0.2">
      <c r="L8634" s="1"/>
      <c r="M8634" s="1"/>
      <c r="N8634" s="1"/>
    </row>
    <row r="8635" spans="12:14" x14ac:dyDescent="0.2">
      <c r="L8635" s="1"/>
      <c r="M8635" s="1"/>
      <c r="N8635" s="1"/>
    </row>
    <row r="8636" spans="12:14" x14ac:dyDescent="0.2">
      <c r="L8636" s="1"/>
      <c r="M8636" s="1"/>
      <c r="N8636" s="1"/>
    </row>
    <row r="8637" spans="12:14" x14ac:dyDescent="0.2">
      <c r="L8637" s="1"/>
      <c r="M8637" s="1"/>
      <c r="N8637" s="1"/>
    </row>
    <row r="8638" spans="12:14" x14ac:dyDescent="0.2">
      <c r="L8638" s="1"/>
      <c r="M8638" s="1"/>
      <c r="N8638" s="1"/>
    </row>
    <row r="8639" spans="12:14" x14ac:dyDescent="0.2">
      <c r="L8639" s="1"/>
      <c r="M8639" s="1"/>
      <c r="N8639" s="1"/>
    </row>
    <row r="8640" spans="12:14" x14ac:dyDescent="0.2">
      <c r="L8640" s="1"/>
      <c r="M8640" s="1"/>
      <c r="N8640" s="1"/>
    </row>
    <row r="8641" spans="12:14" x14ac:dyDescent="0.2">
      <c r="L8641" s="1"/>
      <c r="M8641" s="1"/>
      <c r="N8641" s="1"/>
    </row>
    <row r="8642" spans="12:14" x14ac:dyDescent="0.2">
      <c r="L8642" s="1"/>
      <c r="M8642" s="1"/>
      <c r="N8642" s="1"/>
    </row>
    <row r="8643" spans="12:14" x14ac:dyDescent="0.2">
      <c r="L8643" s="1"/>
      <c r="M8643" s="1"/>
      <c r="N8643" s="1"/>
    </row>
    <row r="8644" spans="12:14" x14ac:dyDescent="0.2">
      <c r="L8644" s="1"/>
      <c r="M8644" s="1"/>
      <c r="N8644" s="1"/>
    </row>
    <row r="8645" spans="12:14" x14ac:dyDescent="0.2">
      <c r="L8645" s="1"/>
      <c r="M8645" s="1"/>
      <c r="N8645" s="1"/>
    </row>
    <row r="8646" spans="12:14" x14ac:dyDescent="0.2">
      <c r="L8646" s="1"/>
      <c r="M8646" s="1"/>
      <c r="N8646" s="1"/>
    </row>
    <row r="8647" spans="12:14" x14ac:dyDescent="0.2">
      <c r="L8647" s="1"/>
      <c r="M8647" s="1"/>
      <c r="N8647" s="1"/>
    </row>
    <row r="8648" spans="12:14" x14ac:dyDescent="0.2">
      <c r="L8648" s="1"/>
      <c r="M8648" s="1"/>
      <c r="N8648" s="1"/>
    </row>
    <row r="8649" spans="12:14" x14ac:dyDescent="0.2">
      <c r="L8649" s="1"/>
      <c r="M8649" s="1"/>
      <c r="N8649" s="1"/>
    </row>
    <row r="8650" spans="12:14" x14ac:dyDescent="0.2">
      <c r="L8650" s="1"/>
      <c r="M8650" s="1"/>
      <c r="N8650" s="1"/>
    </row>
    <row r="8651" spans="12:14" x14ac:dyDescent="0.2">
      <c r="L8651" s="1"/>
      <c r="M8651" s="1"/>
      <c r="N8651" s="1"/>
    </row>
    <row r="8652" spans="12:14" x14ac:dyDescent="0.2">
      <c r="L8652" s="1"/>
      <c r="M8652" s="1"/>
      <c r="N8652" s="1"/>
    </row>
    <row r="8653" spans="12:14" x14ac:dyDescent="0.2">
      <c r="L8653" s="1"/>
      <c r="M8653" s="1"/>
      <c r="N8653" s="1"/>
    </row>
    <row r="8654" spans="12:14" x14ac:dyDescent="0.2">
      <c r="L8654" s="1"/>
      <c r="M8654" s="1"/>
      <c r="N8654" s="1"/>
    </row>
    <row r="8655" spans="12:14" x14ac:dyDescent="0.2">
      <c r="L8655" s="1"/>
      <c r="M8655" s="1"/>
      <c r="N8655" s="1"/>
    </row>
    <row r="8656" spans="12:14" x14ac:dyDescent="0.2">
      <c r="L8656" s="1"/>
      <c r="M8656" s="1"/>
      <c r="N8656" s="1"/>
    </row>
    <row r="8657" spans="12:14" x14ac:dyDescent="0.2">
      <c r="L8657" s="1"/>
      <c r="M8657" s="1"/>
      <c r="N8657" s="1"/>
    </row>
    <row r="8658" spans="12:14" x14ac:dyDescent="0.2">
      <c r="L8658" s="1"/>
      <c r="M8658" s="1"/>
      <c r="N8658" s="1"/>
    </row>
    <row r="8659" spans="12:14" x14ac:dyDescent="0.2">
      <c r="L8659" s="1"/>
      <c r="M8659" s="1"/>
      <c r="N8659" s="1"/>
    </row>
    <row r="8660" spans="12:14" x14ac:dyDescent="0.2">
      <c r="L8660" s="1"/>
      <c r="M8660" s="1"/>
      <c r="N8660" s="1"/>
    </row>
    <row r="8661" spans="12:14" x14ac:dyDescent="0.2">
      <c r="L8661" s="1"/>
      <c r="M8661" s="1"/>
      <c r="N8661" s="1"/>
    </row>
    <row r="8662" spans="12:14" x14ac:dyDescent="0.2">
      <c r="L8662" s="1"/>
      <c r="M8662" s="1"/>
      <c r="N8662" s="1"/>
    </row>
    <row r="8663" spans="12:14" x14ac:dyDescent="0.2">
      <c r="L8663" s="1"/>
      <c r="M8663" s="1"/>
      <c r="N8663" s="1"/>
    </row>
    <row r="8664" spans="12:14" x14ac:dyDescent="0.2">
      <c r="L8664" s="1"/>
      <c r="M8664" s="1"/>
      <c r="N8664" s="1"/>
    </row>
    <row r="8665" spans="12:14" x14ac:dyDescent="0.2">
      <c r="L8665" s="1"/>
      <c r="M8665" s="1"/>
      <c r="N8665" s="1"/>
    </row>
    <row r="8666" spans="12:14" x14ac:dyDescent="0.2">
      <c r="L8666" s="1"/>
      <c r="M8666" s="1"/>
      <c r="N8666" s="1"/>
    </row>
    <row r="8667" spans="12:14" x14ac:dyDescent="0.2">
      <c r="L8667" s="1"/>
      <c r="M8667" s="1"/>
      <c r="N8667" s="1"/>
    </row>
    <row r="8668" spans="12:14" x14ac:dyDescent="0.2">
      <c r="L8668" s="1"/>
      <c r="M8668" s="1"/>
      <c r="N8668" s="1"/>
    </row>
    <row r="8669" spans="12:14" x14ac:dyDescent="0.2">
      <c r="L8669" s="1"/>
      <c r="M8669" s="1"/>
      <c r="N8669" s="1"/>
    </row>
    <row r="8670" spans="12:14" x14ac:dyDescent="0.2">
      <c r="L8670" s="1"/>
      <c r="M8670" s="1"/>
      <c r="N8670" s="1"/>
    </row>
    <row r="8671" spans="12:14" x14ac:dyDescent="0.2">
      <c r="L8671" s="1"/>
      <c r="M8671" s="1"/>
      <c r="N8671" s="1"/>
    </row>
    <row r="8672" spans="12:14" x14ac:dyDescent="0.2">
      <c r="L8672" s="1"/>
      <c r="M8672" s="1"/>
      <c r="N8672" s="1"/>
    </row>
    <row r="8673" spans="12:14" x14ac:dyDescent="0.2">
      <c r="L8673" s="1"/>
      <c r="M8673" s="1"/>
      <c r="N8673" s="1"/>
    </row>
    <row r="8674" spans="12:14" x14ac:dyDescent="0.2">
      <c r="L8674" s="1"/>
      <c r="M8674" s="1"/>
      <c r="N8674" s="1"/>
    </row>
    <row r="8675" spans="12:14" x14ac:dyDescent="0.2">
      <c r="L8675" s="1"/>
      <c r="M8675" s="1"/>
      <c r="N8675" s="1"/>
    </row>
    <row r="8676" spans="12:14" x14ac:dyDescent="0.2">
      <c r="L8676" s="1"/>
      <c r="M8676" s="1"/>
      <c r="N8676" s="1"/>
    </row>
    <row r="8677" spans="12:14" x14ac:dyDescent="0.2">
      <c r="L8677" s="1"/>
      <c r="M8677" s="1"/>
      <c r="N8677" s="1"/>
    </row>
    <row r="8678" spans="12:14" x14ac:dyDescent="0.2">
      <c r="L8678" s="1"/>
      <c r="M8678" s="1"/>
      <c r="N8678" s="1"/>
    </row>
    <row r="8679" spans="12:14" x14ac:dyDescent="0.2">
      <c r="L8679" s="1"/>
      <c r="M8679" s="1"/>
      <c r="N8679" s="1"/>
    </row>
    <row r="8680" spans="12:14" x14ac:dyDescent="0.2">
      <c r="L8680" s="1"/>
      <c r="M8680" s="1"/>
      <c r="N8680" s="1"/>
    </row>
    <row r="8681" spans="12:14" x14ac:dyDescent="0.2">
      <c r="L8681" s="1"/>
      <c r="M8681" s="1"/>
      <c r="N8681" s="1"/>
    </row>
    <row r="8682" spans="12:14" x14ac:dyDescent="0.2">
      <c r="L8682" s="1"/>
      <c r="M8682" s="1"/>
      <c r="N8682" s="1"/>
    </row>
    <row r="8683" spans="12:14" x14ac:dyDescent="0.2">
      <c r="L8683" s="1"/>
      <c r="M8683" s="1"/>
      <c r="N8683" s="1"/>
    </row>
    <row r="8684" spans="12:14" x14ac:dyDescent="0.2">
      <c r="L8684" s="1"/>
      <c r="M8684" s="1"/>
      <c r="N8684" s="1"/>
    </row>
    <row r="8685" spans="12:14" x14ac:dyDescent="0.2">
      <c r="L8685" s="1"/>
      <c r="M8685" s="1"/>
      <c r="N8685" s="1"/>
    </row>
    <row r="8686" spans="12:14" x14ac:dyDescent="0.2">
      <c r="L8686" s="1"/>
      <c r="M8686" s="1"/>
      <c r="N8686" s="1"/>
    </row>
    <row r="8687" spans="12:14" x14ac:dyDescent="0.2">
      <c r="L8687" s="1"/>
      <c r="M8687" s="1"/>
      <c r="N8687" s="1"/>
    </row>
    <row r="8688" spans="12:14" x14ac:dyDescent="0.2">
      <c r="L8688" s="1"/>
      <c r="M8688" s="1"/>
      <c r="N8688" s="1"/>
    </row>
    <row r="8689" spans="12:14" x14ac:dyDescent="0.2">
      <c r="L8689" s="1"/>
      <c r="M8689" s="1"/>
      <c r="N8689" s="1"/>
    </row>
    <row r="8690" spans="12:14" x14ac:dyDescent="0.2">
      <c r="L8690" s="1"/>
      <c r="M8690" s="1"/>
      <c r="N8690" s="1"/>
    </row>
    <row r="8691" spans="12:14" x14ac:dyDescent="0.2">
      <c r="L8691" s="1"/>
      <c r="M8691" s="1"/>
      <c r="N8691" s="1"/>
    </row>
    <row r="8692" spans="12:14" x14ac:dyDescent="0.2">
      <c r="L8692" s="1"/>
      <c r="M8692" s="1"/>
      <c r="N8692" s="1"/>
    </row>
    <row r="8693" spans="12:14" x14ac:dyDescent="0.2">
      <c r="L8693" s="1"/>
      <c r="M8693" s="1"/>
      <c r="N8693" s="1"/>
    </row>
    <row r="8694" spans="12:14" x14ac:dyDescent="0.2">
      <c r="L8694" s="1"/>
      <c r="M8694" s="1"/>
      <c r="N8694" s="1"/>
    </row>
    <row r="8695" spans="12:14" x14ac:dyDescent="0.2">
      <c r="L8695" s="1"/>
      <c r="M8695" s="1"/>
      <c r="N8695" s="1"/>
    </row>
    <row r="8696" spans="12:14" x14ac:dyDescent="0.2">
      <c r="L8696" s="1"/>
      <c r="M8696" s="1"/>
      <c r="N8696" s="1"/>
    </row>
    <row r="8697" spans="12:14" x14ac:dyDescent="0.2">
      <c r="L8697" s="1"/>
      <c r="M8697" s="1"/>
      <c r="N8697" s="1"/>
    </row>
    <row r="8698" spans="12:14" x14ac:dyDescent="0.2">
      <c r="L8698" s="1"/>
      <c r="M8698" s="1"/>
      <c r="N8698" s="1"/>
    </row>
    <row r="8699" spans="12:14" x14ac:dyDescent="0.2">
      <c r="L8699" s="1"/>
      <c r="M8699" s="1"/>
      <c r="N8699" s="1"/>
    </row>
    <row r="8700" spans="12:14" x14ac:dyDescent="0.2">
      <c r="L8700" s="1"/>
      <c r="M8700" s="1"/>
      <c r="N8700" s="1"/>
    </row>
    <row r="8701" spans="12:14" x14ac:dyDescent="0.2">
      <c r="L8701" s="1"/>
      <c r="M8701" s="1"/>
      <c r="N8701" s="1"/>
    </row>
    <row r="8702" spans="12:14" x14ac:dyDescent="0.2">
      <c r="L8702" s="1"/>
      <c r="M8702" s="1"/>
      <c r="N8702" s="1"/>
    </row>
    <row r="8703" spans="12:14" x14ac:dyDescent="0.2">
      <c r="L8703" s="1"/>
      <c r="M8703" s="1"/>
      <c r="N8703" s="1"/>
    </row>
    <row r="8704" spans="12:14" x14ac:dyDescent="0.2">
      <c r="L8704" s="1"/>
      <c r="M8704" s="1"/>
      <c r="N8704" s="1"/>
    </row>
    <row r="8705" spans="12:14" x14ac:dyDescent="0.2">
      <c r="L8705" s="1"/>
      <c r="M8705" s="1"/>
      <c r="N8705" s="1"/>
    </row>
    <row r="8706" spans="12:14" x14ac:dyDescent="0.2">
      <c r="L8706" s="1"/>
      <c r="M8706" s="1"/>
      <c r="N8706" s="1"/>
    </row>
    <row r="8707" spans="12:14" x14ac:dyDescent="0.2">
      <c r="L8707" s="1"/>
      <c r="M8707" s="1"/>
      <c r="N8707" s="1"/>
    </row>
    <row r="8708" spans="12:14" x14ac:dyDescent="0.2">
      <c r="L8708" s="1"/>
      <c r="M8708" s="1"/>
      <c r="N8708" s="1"/>
    </row>
    <row r="8709" spans="12:14" x14ac:dyDescent="0.2">
      <c r="L8709" s="1"/>
      <c r="M8709" s="1"/>
      <c r="N8709" s="1"/>
    </row>
    <row r="8710" spans="12:14" x14ac:dyDescent="0.2">
      <c r="L8710" s="1"/>
      <c r="M8710" s="1"/>
      <c r="N8710" s="1"/>
    </row>
    <row r="8711" spans="12:14" x14ac:dyDescent="0.2">
      <c r="L8711" s="1"/>
      <c r="M8711" s="1"/>
      <c r="N8711" s="1"/>
    </row>
    <row r="8712" spans="12:14" x14ac:dyDescent="0.2">
      <c r="L8712" s="1"/>
      <c r="M8712" s="1"/>
      <c r="N8712" s="1"/>
    </row>
    <row r="8713" spans="12:14" x14ac:dyDescent="0.2">
      <c r="L8713" s="1"/>
      <c r="M8713" s="1"/>
      <c r="N8713" s="1"/>
    </row>
    <row r="8714" spans="12:14" x14ac:dyDescent="0.2">
      <c r="L8714" s="1"/>
      <c r="M8714" s="1"/>
      <c r="N8714" s="1"/>
    </row>
    <row r="8715" spans="12:14" x14ac:dyDescent="0.2">
      <c r="L8715" s="1"/>
      <c r="M8715" s="1"/>
      <c r="N8715" s="1"/>
    </row>
    <row r="8716" spans="12:14" x14ac:dyDescent="0.2">
      <c r="L8716" s="1"/>
      <c r="M8716" s="1"/>
      <c r="N8716" s="1"/>
    </row>
    <row r="8717" spans="12:14" x14ac:dyDescent="0.2">
      <c r="L8717" s="1"/>
      <c r="M8717" s="1"/>
      <c r="N8717" s="1"/>
    </row>
    <row r="8718" spans="12:14" x14ac:dyDescent="0.2">
      <c r="L8718" s="1"/>
      <c r="M8718" s="1"/>
      <c r="N8718" s="1"/>
    </row>
    <row r="8719" spans="12:14" x14ac:dyDescent="0.2">
      <c r="L8719" s="1"/>
      <c r="M8719" s="1"/>
      <c r="N8719" s="1"/>
    </row>
    <row r="8720" spans="12:14" x14ac:dyDescent="0.2">
      <c r="L8720" s="1"/>
      <c r="M8720" s="1"/>
      <c r="N8720" s="1"/>
    </row>
    <row r="8721" spans="12:14" x14ac:dyDescent="0.2">
      <c r="L8721" s="1"/>
      <c r="M8721" s="1"/>
      <c r="N8721" s="1"/>
    </row>
    <row r="8722" spans="12:14" x14ac:dyDescent="0.2">
      <c r="L8722" s="1"/>
      <c r="M8722" s="1"/>
      <c r="N8722" s="1"/>
    </row>
    <row r="8723" spans="12:14" x14ac:dyDescent="0.2">
      <c r="L8723" s="1"/>
      <c r="M8723" s="1"/>
      <c r="N8723" s="1"/>
    </row>
    <row r="8724" spans="12:14" x14ac:dyDescent="0.2">
      <c r="L8724" s="1"/>
      <c r="M8724" s="1"/>
      <c r="N8724" s="1"/>
    </row>
    <row r="8725" spans="12:14" x14ac:dyDescent="0.2">
      <c r="L8725" s="1"/>
      <c r="M8725" s="1"/>
      <c r="N8725" s="1"/>
    </row>
    <row r="8726" spans="12:14" x14ac:dyDescent="0.2">
      <c r="L8726" s="1"/>
      <c r="M8726" s="1"/>
      <c r="N8726" s="1"/>
    </row>
    <row r="8727" spans="12:14" x14ac:dyDescent="0.2">
      <c r="L8727" s="1"/>
      <c r="M8727" s="1"/>
      <c r="N8727" s="1"/>
    </row>
    <row r="8728" spans="12:14" x14ac:dyDescent="0.2">
      <c r="L8728" s="1"/>
      <c r="M8728" s="1"/>
      <c r="N8728" s="1"/>
    </row>
    <row r="8729" spans="12:14" x14ac:dyDescent="0.2">
      <c r="L8729" s="1"/>
      <c r="M8729" s="1"/>
      <c r="N8729" s="1"/>
    </row>
    <row r="8730" spans="12:14" x14ac:dyDescent="0.2">
      <c r="L8730" s="1"/>
      <c r="M8730" s="1"/>
      <c r="N8730" s="1"/>
    </row>
    <row r="8731" spans="12:14" x14ac:dyDescent="0.2">
      <c r="L8731" s="1"/>
      <c r="M8731" s="1"/>
      <c r="N8731" s="1"/>
    </row>
    <row r="8732" spans="12:14" x14ac:dyDescent="0.2">
      <c r="L8732" s="1"/>
      <c r="M8732" s="1"/>
      <c r="N8732" s="1"/>
    </row>
    <row r="8733" spans="12:14" x14ac:dyDescent="0.2">
      <c r="L8733" s="1"/>
      <c r="M8733" s="1"/>
      <c r="N8733" s="1"/>
    </row>
    <row r="8734" spans="12:14" x14ac:dyDescent="0.2">
      <c r="L8734" s="1"/>
      <c r="M8734" s="1"/>
      <c r="N8734" s="1"/>
    </row>
    <row r="8735" spans="12:14" x14ac:dyDescent="0.2">
      <c r="L8735" s="1"/>
      <c r="M8735" s="1"/>
      <c r="N8735" s="1"/>
    </row>
    <row r="8736" spans="12:14" x14ac:dyDescent="0.2">
      <c r="L8736" s="1"/>
      <c r="M8736" s="1"/>
      <c r="N8736" s="1"/>
    </row>
    <row r="8737" spans="12:14" x14ac:dyDescent="0.2">
      <c r="L8737" s="1"/>
      <c r="M8737" s="1"/>
      <c r="N8737" s="1"/>
    </row>
    <row r="8738" spans="12:14" x14ac:dyDescent="0.2">
      <c r="L8738" s="1"/>
      <c r="M8738" s="1"/>
      <c r="N8738" s="1"/>
    </row>
    <row r="8739" spans="12:14" x14ac:dyDescent="0.2">
      <c r="M8739" s="1"/>
      <c r="N8739" s="1"/>
    </row>
    <row r="8740" spans="12:14" x14ac:dyDescent="0.2">
      <c r="L8740" s="1"/>
      <c r="M8740" s="1"/>
      <c r="N8740" s="1"/>
    </row>
    <row r="8741" spans="12:14" x14ac:dyDescent="0.2">
      <c r="L8741" s="1"/>
      <c r="M8741" s="1"/>
      <c r="N8741" s="1"/>
    </row>
    <row r="8742" spans="12:14" x14ac:dyDescent="0.2">
      <c r="L8742" s="1"/>
      <c r="M8742" s="1"/>
      <c r="N8742" s="1"/>
    </row>
    <row r="8743" spans="12:14" x14ac:dyDescent="0.2">
      <c r="L8743" s="1"/>
      <c r="M8743" s="1"/>
      <c r="N8743" s="1"/>
    </row>
    <row r="8744" spans="12:14" x14ac:dyDescent="0.2">
      <c r="L8744" s="1"/>
      <c r="M8744" s="1"/>
      <c r="N8744" s="1"/>
    </row>
    <row r="8745" spans="12:14" x14ac:dyDescent="0.2">
      <c r="L8745" s="1"/>
      <c r="M8745" s="1"/>
      <c r="N8745" s="1"/>
    </row>
    <row r="8746" spans="12:14" x14ac:dyDescent="0.2">
      <c r="L8746" s="1"/>
      <c r="M8746" s="1"/>
      <c r="N8746" s="1"/>
    </row>
    <row r="8747" spans="12:14" x14ac:dyDescent="0.2">
      <c r="L8747" s="1"/>
      <c r="M8747" s="1"/>
      <c r="N8747" s="1"/>
    </row>
    <row r="8748" spans="12:14" x14ac:dyDescent="0.2">
      <c r="L8748" s="1"/>
      <c r="M8748" s="1"/>
      <c r="N8748" s="1"/>
    </row>
    <row r="8749" spans="12:14" x14ac:dyDescent="0.2">
      <c r="L8749" s="1"/>
      <c r="M8749" s="1"/>
      <c r="N8749" s="1"/>
    </row>
    <row r="8750" spans="12:14" x14ac:dyDescent="0.2">
      <c r="L8750" s="1"/>
      <c r="M8750" s="1"/>
      <c r="N8750" s="1"/>
    </row>
    <row r="8751" spans="12:14" x14ac:dyDescent="0.2">
      <c r="L8751" s="1"/>
      <c r="M8751" s="1"/>
      <c r="N8751" s="1"/>
    </row>
    <row r="8752" spans="12:14" x14ac:dyDescent="0.2">
      <c r="L8752" s="1"/>
      <c r="M8752" s="1"/>
      <c r="N8752" s="1"/>
    </row>
    <row r="8753" spans="12:14" x14ac:dyDescent="0.2">
      <c r="L8753" s="1"/>
      <c r="M8753" s="1"/>
      <c r="N8753" s="1"/>
    </row>
    <row r="8754" spans="12:14" x14ac:dyDescent="0.2">
      <c r="L8754" s="1"/>
      <c r="M8754" s="1"/>
      <c r="N8754" s="1"/>
    </row>
    <row r="8755" spans="12:14" x14ac:dyDescent="0.2">
      <c r="L8755" s="1"/>
      <c r="M8755" s="1"/>
      <c r="N8755" s="1"/>
    </row>
    <row r="8756" spans="12:14" x14ac:dyDescent="0.2">
      <c r="L8756" s="1"/>
      <c r="M8756" s="1"/>
      <c r="N8756" s="1"/>
    </row>
    <row r="8757" spans="12:14" x14ac:dyDescent="0.2">
      <c r="L8757" s="1"/>
      <c r="M8757" s="1"/>
      <c r="N8757" s="1"/>
    </row>
    <row r="8758" spans="12:14" x14ac:dyDescent="0.2">
      <c r="L8758" s="1"/>
      <c r="M8758" s="1"/>
      <c r="N8758" s="1"/>
    </row>
    <row r="8759" spans="12:14" x14ac:dyDescent="0.2">
      <c r="L8759" s="1"/>
      <c r="M8759" s="1"/>
      <c r="N8759" s="1"/>
    </row>
    <row r="8760" spans="12:14" x14ac:dyDescent="0.2">
      <c r="L8760" s="1"/>
      <c r="M8760" s="1"/>
      <c r="N8760" s="1"/>
    </row>
    <row r="8761" spans="12:14" x14ac:dyDescent="0.2">
      <c r="L8761" s="1"/>
      <c r="M8761" s="1"/>
      <c r="N8761" s="1"/>
    </row>
    <row r="8762" spans="12:14" x14ac:dyDescent="0.2">
      <c r="L8762" s="1"/>
      <c r="M8762" s="1"/>
      <c r="N8762" s="1"/>
    </row>
    <row r="8763" spans="12:14" x14ac:dyDescent="0.2">
      <c r="L8763" s="1"/>
      <c r="M8763" s="1"/>
      <c r="N8763" s="1"/>
    </row>
    <row r="8764" spans="12:14" x14ac:dyDescent="0.2">
      <c r="L8764" s="1"/>
      <c r="M8764" s="1"/>
      <c r="N8764" s="1"/>
    </row>
    <row r="8765" spans="12:14" x14ac:dyDescent="0.2">
      <c r="L8765" s="1"/>
      <c r="M8765" s="1"/>
      <c r="N8765" s="1"/>
    </row>
    <row r="8766" spans="12:14" x14ac:dyDescent="0.2">
      <c r="L8766" s="1"/>
      <c r="M8766" s="1"/>
      <c r="N8766" s="1"/>
    </row>
    <row r="8767" spans="12:14" x14ac:dyDescent="0.2">
      <c r="L8767" s="1"/>
      <c r="M8767" s="1"/>
      <c r="N8767" s="1"/>
    </row>
    <row r="8768" spans="12:14" x14ac:dyDescent="0.2">
      <c r="L8768" s="1"/>
      <c r="M8768" s="1"/>
      <c r="N8768" s="1"/>
    </row>
    <row r="8769" spans="12:14" x14ac:dyDescent="0.2">
      <c r="L8769" s="1"/>
      <c r="M8769" s="1"/>
      <c r="N8769" s="1"/>
    </row>
    <row r="8770" spans="12:14" x14ac:dyDescent="0.2">
      <c r="L8770" s="1"/>
      <c r="M8770" s="1"/>
      <c r="N8770" s="1"/>
    </row>
    <row r="8771" spans="12:14" x14ac:dyDescent="0.2">
      <c r="L8771" s="1"/>
      <c r="M8771" s="1"/>
      <c r="N8771" s="1"/>
    </row>
    <row r="8772" spans="12:14" x14ac:dyDescent="0.2">
      <c r="L8772" s="1"/>
      <c r="M8772" s="1"/>
      <c r="N8772" s="1"/>
    </row>
    <row r="8773" spans="12:14" x14ac:dyDescent="0.2">
      <c r="L8773" s="1"/>
      <c r="M8773" s="1"/>
      <c r="N8773" s="1"/>
    </row>
    <row r="8774" spans="12:14" x14ac:dyDescent="0.2">
      <c r="L8774" s="1"/>
      <c r="M8774" s="1"/>
      <c r="N8774" s="1"/>
    </row>
    <row r="8775" spans="12:14" x14ac:dyDescent="0.2">
      <c r="L8775" s="1"/>
      <c r="M8775" s="1"/>
      <c r="N8775" s="1"/>
    </row>
    <row r="8776" spans="12:14" x14ac:dyDescent="0.2">
      <c r="L8776" s="1"/>
      <c r="M8776" s="1"/>
      <c r="N8776" s="1"/>
    </row>
    <row r="8777" spans="12:14" x14ac:dyDescent="0.2">
      <c r="L8777" s="1"/>
      <c r="M8777" s="1"/>
      <c r="N8777" s="1"/>
    </row>
    <row r="8778" spans="12:14" x14ac:dyDescent="0.2">
      <c r="L8778" s="1"/>
      <c r="M8778" s="1"/>
      <c r="N8778" s="1"/>
    </row>
    <row r="8779" spans="12:14" x14ac:dyDescent="0.2">
      <c r="L8779" s="1"/>
      <c r="M8779" s="1"/>
      <c r="N8779" s="1"/>
    </row>
    <row r="8780" spans="12:14" x14ac:dyDescent="0.2">
      <c r="L8780" s="1"/>
      <c r="M8780" s="1"/>
      <c r="N8780" s="1"/>
    </row>
    <row r="8781" spans="12:14" x14ac:dyDescent="0.2">
      <c r="L8781" s="1"/>
      <c r="M8781" s="1"/>
      <c r="N8781" s="1"/>
    </row>
    <row r="8782" spans="12:14" x14ac:dyDescent="0.2">
      <c r="L8782" s="1"/>
      <c r="M8782" s="1"/>
      <c r="N8782" s="1"/>
    </row>
    <row r="8783" spans="12:14" x14ac:dyDescent="0.2">
      <c r="L8783" s="1"/>
      <c r="M8783" s="1"/>
      <c r="N8783" s="1"/>
    </row>
    <row r="8784" spans="12:14" x14ac:dyDescent="0.2">
      <c r="L8784" s="1"/>
      <c r="M8784" s="1"/>
      <c r="N8784" s="1"/>
    </row>
    <row r="8785" spans="12:14" x14ac:dyDescent="0.2">
      <c r="L8785" s="1"/>
      <c r="M8785" s="1"/>
      <c r="N8785" s="1"/>
    </row>
    <row r="8786" spans="12:14" x14ac:dyDescent="0.2">
      <c r="L8786" s="1"/>
      <c r="M8786" s="1"/>
      <c r="N8786" s="1"/>
    </row>
    <row r="8787" spans="12:14" x14ac:dyDescent="0.2">
      <c r="L8787" s="1"/>
      <c r="M8787" s="1"/>
      <c r="N8787" s="1"/>
    </row>
    <row r="8788" spans="12:14" x14ac:dyDescent="0.2">
      <c r="L8788" s="1"/>
      <c r="M8788" s="1"/>
      <c r="N8788" s="1"/>
    </row>
    <row r="8789" spans="12:14" x14ac:dyDescent="0.2">
      <c r="L8789" s="1"/>
      <c r="M8789" s="1"/>
      <c r="N8789" s="1"/>
    </row>
    <row r="8790" spans="12:14" x14ac:dyDescent="0.2">
      <c r="L8790" s="1"/>
      <c r="M8790" s="1"/>
      <c r="N8790" s="1"/>
    </row>
    <row r="8791" spans="12:14" x14ac:dyDescent="0.2">
      <c r="L8791" s="1"/>
      <c r="M8791" s="1"/>
      <c r="N8791" s="1"/>
    </row>
    <row r="8792" spans="12:14" x14ac:dyDescent="0.2">
      <c r="L8792" s="1"/>
      <c r="M8792" s="1"/>
      <c r="N8792" s="1"/>
    </row>
    <row r="8793" spans="12:14" x14ac:dyDescent="0.2">
      <c r="L8793" s="1"/>
      <c r="M8793" s="1"/>
      <c r="N8793" s="1"/>
    </row>
    <row r="8794" spans="12:14" x14ac:dyDescent="0.2">
      <c r="L8794" s="1"/>
      <c r="M8794" s="1"/>
      <c r="N8794" s="1"/>
    </row>
    <row r="8795" spans="12:14" x14ac:dyDescent="0.2">
      <c r="L8795" s="1"/>
      <c r="M8795" s="1"/>
      <c r="N8795" s="1"/>
    </row>
    <row r="8796" spans="12:14" x14ac:dyDescent="0.2">
      <c r="L8796" s="1"/>
      <c r="M8796" s="1"/>
      <c r="N8796" s="1"/>
    </row>
    <row r="8797" spans="12:14" x14ac:dyDescent="0.2">
      <c r="L8797" s="1"/>
      <c r="M8797" s="1"/>
      <c r="N8797" s="1"/>
    </row>
    <row r="8798" spans="12:14" x14ac:dyDescent="0.2">
      <c r="L8798" s="1"/>
      <c r="M8798" s="1"/>
      <c r="N8798" s="1"/>
    </row>
    <row r="8799" spans="12:14" x14ac:dyDescent="0.2">
      <c r="L8799" s="1"/>
      <c r="M8799" s="1"/>
      <c r="N8799" s="1"/>
    </row>
    <row r="8800" spans="12:14" x14ac:dyDescent="0.2">
      <c r="L8800" s="1"/>
      <c r="M8800" s="1"/>
      <c r="N8800" s="1"/>
    </row>
    <row r="8801" spans="12:14" x14ac:dyDescent="0.2">
      <c r="L8801" s="1"/>
      <c r="M8801" s="1"/>
      <c r="N8801" s="1"/>
    </row>
    <row r="8802" spans="12:14" x14ac:dyDescent="0.2">
      <c r="L8802" s="1"/>
      <c r="M8802" s="1"/>
      <c r="N8802" s="1"/>
    </row>
    <row r="8803" spans="12:14" x14ac:dyDescent="0.2">
      <c r="L8803" s="1"/>
      <c r="M8803" s="1"/>
      <c r="N8803" s="1"/>
    </row>
    <row r="8804" spans="12:14" x14ac:dyDescent="0.2">
      <c r="L8804" s="1"/>
      <c r="M8804" s="1"/>
      <c r="N8804" s="1"/>
    </row>
    <row r="8805" spans="12:14" x14ac:dyDescent="0.2">
      <c r="L8805" s="1"/>
      <c r="M8805" s="1"/>
      <c r="N8805" s="1"/>
    </row>
    <row r="8806" spans="12:14" x14ac:dyDescent="0.2">
      <c r="L8806" s="1"/>
      <c r="M8806" s="1"/>
      <c r="N8806" s="1"/>
    </row>
    <row r="8807" spans="12:14" x14ac:dyDescent="0.2">
      <c r="L8807" s="1"/>
      <c r="M8807" s="1"/>
      <c r="N8807" s="1"/>
    </row>
    <row r="8808" spans="12:14" x14ac:dyDescent="0.2">
      <c r="L8808" s="1"/>
      <c r="M8808" s="1"/>
      <c r="N8808" s="1"/>
    </row>
    <row r="8809" spans="12:14" x14ac:dyDescent="0.2">
      <c r="L8809" s="1"/>
      <c r="M8809" s="1"/>
      <c r="N8809" s="1"/>
    </row>
    <row r="8810" spans="12:14" x14ac:dyDescent="0.2">
      <c r="L8810" s="1"/>
      <c r="M8810" s="1"/>
      <c r="N8810" s="1"/>
    </row>
    <row r="8811" spans="12:14" x14ac:dyDescent="0.2">
      <c r="L8811" s="1"/>
      <c r="M8811" s="1"/>
      <c r="N8811" s="1"/>
    </row>
    <row r="8812" spans="12:14" x14ac:dyDescent="0.2">
      <c r="M8812" s="1"/>
      <c r="N8812" s="1"/>
    </row>
    <row r="8813" spans="12:14" x14ac:dyDescent="0.2">
      <c r="L8813" s="1"/>
      <c r="M8813" s="1"/>
      <c r="N8813" s="1"/>
    </row>
    <row r="8814" spans="12:14" x14ac:dyDescent="0.2">
      <c r="L8814" s="1"/>
      <c r="M8814" s="1"/>
      <c r="N8814" s="1"/>
    </row>
    <row r="8815" spans="12:14" x14ac:dyDescent="0.2">
      <c r="L8815" s="1"/>
      <c r="M8815" s="1"/>
      <c r="N8815" s="1"/>
    </row>
    <row r="8816" spans="12:14" x14ac:dyDescent="0.2">
      <c r="L8816" s="1"/>
      <c r="M8816" s="1"/>
      <c r="N8816" s="1"/>
    </row>
    <row r="8817" spans="12:14" x14ac:dyDescent="0.2">
      <c r="L8817" s="1"/>
      <c r="M8817" s="1"/>
      <c r="N8817" s="1"/>
    </row>
    <row r="8818" spans="12:14" x14ac:dyDescent="0.2">
      <c r="L8818" s="1"/>
      <c r="M8818" s="1"/>
      <c r="N8818" s="1"/>
    </row>
    <row r="8819" spans="12:14" x14ac:dyDescent="0.2">
      <c r="L8819" s="1"/>
      <c r="M8819" s="1"/>
      <c r="N8819" s="1"/>
    </row>
    <row r="8820" spans="12:14" x14ac:dyDescent="0.2">
      <c r="L8820" s="1"/>
      <c r="M8820" s="1"/>
      <c r="N8820" s="1"/>
    </row>
    <row r="8821" spans="12:14" x14ac:dyDescent="0.2">
      <c r="L8821" s="1"/>
      <c r="M8821" s="1"/>
      <c r="N8821" s="1"/>
    </row>
    <row r="8822" spans="12:14" x14ac:dyDescent="0.2">
      <c r="L8822" s="1"/>
      <c r="M8822" s="1"/>
      <c r="N8822" s="1"/>
    </row>
    <row r="8823" spans="12:14" x14ac:dyDescent="0.2">
      <c r="L8823" s="1"/>
      <c r="M8823" s="1"/>
      <c r="N8823" s="1"/>
    </row>
    <row r="8824" spans="12:14" x14ac:dyDescent="0.2">
      <c r="L8824" s="1"/>
      <c r="M8824" s="1"/>
      <c r="N8824" s="1"/>
    </row>
    <row r="8825" spans="12:14" x14ac:dyDescent="0.2">
      <c r="L8825" s="1"/>
      <c r="M8825" s="1"/>
      <c r="N8825" s="1"/>
    </row>
    <row r="8826" spans="12:14" x14ac:dyDescent="0.2">
      <c r="L8826" s="1"/>
      <c r="M8826" s="1"/>
      <c r="N8826" s="1"/>
    </row>
    <row r="8827" spans="12:14" x14ac:dyDescent="0.2">
      <c r="L8827" s="1"/>
      <c r="M8827" s="1"/>
      <c r="N8827" s="1"/>
    </row>
    <row r="8828" spans="12:14" x14ac:dyDescent="0.2">
      <c r="L8828" s="1"/>
      <c r="M8828" s="1"/>
      <c r="N8828" s="1"/>
    </row>
    <row r="8829" spans="12:14" x14ac:dyDescent="0.2">
      <c r="L8829" s="1"/>
      <c r="M8829" s="1"/>
      <c r="N8829" s="1"/>
    </row>
    <row r="8830" spans="12:14" x14ac:dyDescent="0.2">
      <c r="L8830" s="1"/>
      <c r="M8830" s="1"/>
      <c r="N8830" s="1"/>
    </row>
    <row r="8831" spans="12:14" x14ac:dyDescent="0.2">
      <c r="L8831" s="1"/>
      <c r="M8831" s="1"/>
      <c r="N8831" s="1"/>
    </row>
    <row r="8832" spans="12:14" x14ac:dyDescent="0.2">
      <c r="L8832" s="1"/>
      <c r="M8832" s="1"/>
      <c r="N8832" s="1"/>
    </row>
    <row r="8833" spans="12:14" x14ac:dyDescent="0.2">
      <c r="L8833" s="1"/>
      <c r="M8833" s="1"/>
      <c r="N8833" s="1"/>
    </row>
    <row r="8834" spans="12:14" x14ac:dyDescent="0.2">
      <c r="L8834" s="1"/>
      <c r="M8834" s="1"/>
      <c r="N8834" s="1"/>
    </row>
    <row r="8835" spans="12:14" x14ac:dyDescent="0.2">
      <c r="L8835" s="1"/>
      <c r="M8835" s="1"/>
      <c r="N8835" s="1"/>
    </row>
    <row r="8836" spans="12:14" x14ac:dyDescent="0.2">
      <c r="L8836" s="1"/>
      <c r="M8836" s="1"/>
      <c r="N8836" s="1"/>
    </row>
    <row r="8837" spans="12:14" x14ac:dyDescent="0.2">
      <c r="L8837" s="1"/>
      <c r="M8837" s="1"/>
      <c r="N8837" s="1"/>
    </row>
    <row r="8838" spans="12:14" x14ac:dyDescent="0.2">
      <c r="L8838" s="1"/>
      <c r="M8838" s="1"/>
      <c r="N8838" s="1"/>
    </row>
    <row r="8839" spans="12:14" x14ac:dyDescent="0.2">
      <c r="L8839" s="1"/>
      <c r="M8839" s="1"/>
      <c r="N8839" s="1"/>
    </row>
    <row r="8840" spans="12:14" x14ac:dyDescent="0.2">
      <c r="L8840" s="1"/>
      <c r="M8840" s="1"/>
      <c r="N8840" s="1"/>
    </row>
    <row r="8841" spans="12:14" x14ac:dyDescent="0.2">
      <c r="L8841" s="1"/>
      <c r="M8841" s="1"/>
      <c r="N8841" s="1"/>
    </row>
    <row r="8842" spans="12:14" x14ac:dyDescent="0.2">
      <c r="L8842" s="1"/>
      <c r="M8842" s="1"/>
      <c r="N8842" s="1"/>
    </row>
    <row r="8843" spans="12:14" x14ac:dyDescent="0.2">
      <c r="L8843" s="1"/>
      <c r="M8843" s="1"/>
      <c r="N8843" s="1"/>
    </row>
    <row r="8844" spans="12:14" x14ac:dyDescent="0.2">
      <c r="L8844" s="1"/>
      <c r="M8844" s="1"/>
      <c r="N8844" s="1"/>
    </row>
    <row r="8845" spans="12:14" x14ac:dyDescent="0.2">
      <c r="L8845" s="1"/>
      <c r="M8845" s="1"/>
      <c r="N8845" s="1"/>
    </row>
    <row r="8846" spans="12:14" x14ac:dyDescent="0.2">
      <c r="L8846" s="1"/>
      <c r="M8846" s="1"/>
      <c r="N8846" s="1"/>
    </row>
    <row r="8847" spans="12:14" x14ac:dyDescent="0.2">
      <c r="L8847" s="1"/>
      <c r="M8847" s="1"/>
      <c r="N8847" s="1"/>
    </row>
    <row r="8848" spans="12:14" x14ac:dyDescent="0.2">
      <c r="L8848" s="1"/>
      <c r="M8848" s="1"/>
      <c r="N8848" s="1"/>
    </row>
    <row r="8849" spans="12:14" x14ac:dyDescent="0.2">
      <c r="L8849" s="1"/>
      <c r="M8849" s="1"/>
      <c r="N8849" s="1"/>
    </row>
    <row r="8850" spans="12:14" x14ac:dyDescent="0.2">
      <c r="L8850" s="1"/>
      <c r="M8850" s="1"/>
      <c r="N8850" s="1"/>
    </row>
    <row r="8851" spans="12:14" x14ac:dyDescent="0.2">
      <c r="L8851" s="1"/>
      <c r="M8851" s="1"/>
      <c r="N8851" s="1"/>
    </row>
    <row r="8852" spans="12:14" x14ac:dyDescent="0.2">
      <c r="L8852" s="1"/>
      <c r="M8852" s="1"/>
      <c r="N8852" s="1"/>
    </row>
    <row r="8853" spans="12:14" x14ac:dyDescent="0.2">
      <c r="L8853" s="1"/>
      <c r="M8853" s="1"/>
      <c r="N8853" s="1"/>
    </row>
    <row r="8854" spans="12:14" x14ac:dyDescent="0.2">
      <c r="L8854" s="1"/>
      <c r="M8854" s="1"/>
      <c r="N8854" s="1"/>
    </row>
    <row r="8855" spans="12:14" x14ac:dyDescent="0.2">
      <c r="L8855" s="1"/>
      <c r="M8855" s="1"/>
      <c r="N8855" s="1"/>
    </row>
    <row r="8856" spans="12:14" x14ac:dyDescent="0.2">
      <c r="L8856" s="1"/>
      <c r="M8856" s="1"/>
      <c r="N8856" s="1"/>
    </row>
    <row r="8857" spans="12:14" x14ac:dyDescent="0.2">
      <c r="L8857" s="1"/>
      <c r="M8857" s="1"/>
      <c r="N8857" s="1"/>
    </row>
    <row r="8858" spans="12:14" x14ac:dyDescent="0.2">
      <c r="L8858" s="1"/>
      <c r="M8858" s="1"/>
      <c r="N8858" s="1"/>
    </row>
    <row r="8859" spans="12:14" x14ac:dyDescent="0.2">
      <c r="L8859" s="1"/>
      <c r="M8859" s="1"/>
      <c r="N8859" s="1"/>
    </row>
    <row r="8860" spans="12:14" x14ac:dyDescent="0.2">
      <c r="L8860" s="1"/>
      <c r="M8860" s="1"/>
      <c r="N8860" s="1"/>
    </row>
    <row r="8861" spans="12:14" x14ac:dyDescent="0.2">
      <c r="L8861" s="1"/>
      <c r="M8861" s="1"/>
      <c r="N8861" s="1"/>
    </row>
    <row r="8862" spans="12:14" x14ac:dyDescent="0.2">
      <c r="L8862" s="1"/>
      <c r="M8862" s="1"/>
      <c r="N8862" s="1"/>
    </row>
    <row r="8863" spans="12:14" x14ac:dyDescent="0.2">
      <c r="L8863" s="1"/>
      <c r="M8863" s="1"/>
      <c r="N8863" s="1"/>
    </row>
    <row r="8864" spans="12:14" x14ac:dyDescent="0.2">
      <c r="L8864" s="1"/>
      <c r="M8864" s="1"/>
      <c r="N8864" s="1"/>
    </row>
    <row r="8865" spans="12:14" x14ac:dyDescent="0.2">
      <c r="L8865" s="1"/>
      <c r="M8865" s="1"/>
      <c r="N8865" s="1"/>
    </row>
    <row r="8866" spans="12:14" x14ac:dyDescent="0.2">
      <c r="L8866" s="1"/>
      <c r="M8866" s="1"/>
      <c r="N8866" s="1"/>
    </row>
    <row r="8867" spans="12:14" x14ac:dyDescent="0.2">
      <c r="L8867" s="1"/>
      <c r="M8867" s="1"/>
      <c r="N8867" s="1"/>
    </row>
    <row r="8868" spans="12:14" x14ac:dyDescent="0.2">
      <c r="L8868" s="1"/>
      <c r="M8868" s="1"/>
      <c r="N8868" s="1"/>
    </row>
    <row r="8869" spans="12:14" x14ac:dyDescent="0.2">
      <c r="L8869" s="1"/>
      <c r="M8869" s="1"/>
      <c r="N8869" s="1"/>
    </row>
    <row r="8870" spans="12:14" x14ac:dyDescent="0.2">
      <c r="L8870" s="1"/>
      <c r="M8870" s="1"/>
      <c r="N8870" s="1"/>
    </row>
    <row r="8871" spans="12:14" x14ac:dyDescent="0.2">
      <c r="L8871" s="1"/>
      <c r="M8871" s="1"/>
      <c r="N8871" s="1"/>
    </row>
    <row r="8872" spans="12:14" x14ac:dyDescent="0.2">
      <c r="L8872" s="1"/>
      <c r="M8872" s="1"/>
      <c r="N8872" s="1"/>
    </row>
    <row r="8873" spans="12:14" x14ac:dyDescent="0.2">
      <c r="L8873" s="1"/>
      <c r="M8873" s="1"/>
      <c r="N8873" s="1"/>
    </row>
    <row r="8874" spans="12:14" x14ac:dyDescent="0.2">
      <c r="L8874" s="1"/>
      <c r="M8874" s="1"/>
      <c r="N8874" s="1"/>
    </row>
    <row r="8875" spans="12:14" x14ac:dyDescent="0.2">
      <c r="L8875" s="1"/>
      <c r="M8875" s="1"/>
      <c r="N8875" s="1"/>
    </row>
    <row r="8876" spans="12:14" x14ac:dyDescent="0.2">
      <c r="L8876" s="1"/>
      <c r="M8876" s="1"/>
      <c r="N8876" s="1"/>
    </row>
    <row r="8877" spans="12:14" x14ac:dyDescent="0.2">
      <c r="L8877" s="1"/>
      <c r="M8877" s="1"/>
      <c r="N8877" s="1"/>
    </row>
    <row r="8878" spans="12:14" x14ac:dyDescent="0.2">
      <c r="L8878" s="1"/>
      <c r="M8878" s="1"/>
      <c r="N8878" s="1"/>
    </row>
    <row r="8879" spans="12:14" x14ac:dyDescent="0.2">
      <c r="L8879" s="1"/>
      <c r="M8879" s="1"/>
      <c r="N8879" s="1"/>
    </row>
    <row r="8880" spans="12:14" x14ac:dyDescent="0.2">
      <c r="L8880" s="1"/>
      <c r="M8880" s="1"/>
      <c r="N8880" s="1"/>
    </row>
    <row r="8881" spans="12:14" x14ac:dyDescent="0.2">
      <c r="L8881" s="1"/>
      <c r="M8881" s="1"/>
      <c r="N8881" s="1"/>
    </row>
    <row r="8882" spans="12:14" x14ac:dyDescent="0.2">
      <c r="L8882" s="1"/>
      <c r="M8882" s="1"/>
      <c r="N8882" s="1"/>
    </row>
    <row r="8883" spans="12:14" x14ac:dyDescent="0.2">
      <c r="L8883" s="1"/>
      <c r="M8883" s="1"/>
      <c r="N8883" s="1"/>
    </row>
    <row r="8884" spans="12:14" x14ac:dyDescent="0.2">
      <c r="L8884" s="1"/>
      <c r="M8884" s="1"/>
      <c r="N8884" s="1"/>
    </row>
    <row r="8885" spans="12:14" x14ac:dyDescent="0.2">
      <c r="L8885" s="1"/>
      <c r="M8885" s="1"/>
      <c r="N8885" s="1"/>
    </row>
    <row r="8886" spans="12:14" x14ac:dyDescent="0.2">
      <c r="L8886" s="1"/>
      <c r="M8886" s="1"/>
      <c r="N8886" s="1"/>
    </row>
    <row r="8887" spans="12:14" x14ac:dyDescent="0.2">
      <c r="L8887" s="1"/>
      <c r="M8887" s="1"/>
      <c r="N8887" s="1"/>
    </row>
    <row r="8888" spans="12:14" x14ac:dyDescent="0.2">
      <c r="L8888" s="1"/>
      <c r="M8888" s="1"/>
      <c r="N8888" s="1"/>
    </row>
    <row r="8889" spans="12:14" x14ac:dyDescent="0.2">
      <c r="L8889" s="1"/>
      <c r="M8889" s="1"/>
      <c r="N8889" s="1"/>
    </row>
    <row r="8890" spans="12:14" x14ac:dyDescent="0.2">
      <c r="L8890" s="1"/>
      <c r="M8890" s="1"/>
      <c r="N8890" s="1"/>
    </row>
    <row r="8891" spans="12:14" x14ac:dyDescent="0.2">
      <c r="L8891" s="1"/>
      <c r="M8891" s="1"/>
      <c r="N8891" s="1"/>
    </row>
    <row r="8892" spans="12:14" x14ac:dyDescent="0.2">
      <c r="L8892" s="1"/>
      <c r="M8892" s="1"/>
      <c r="N8892" s="1"/>
    </row>
    <row r="8893" spans="12:14" x14ac:dyDescent="0.2">
      <c r="L8893" s="1"/>
      <c r="M8893" s="1"/>
      <c r="N8893" s="1"/>
    </row>
    <row r="8894" spans="12:14" x14ac:dyDescent="0.2">
      <c r="L8894" s="1"/>
      <c r="M8894" s="1"/>
      <c r="N8894" s="1"/>
    </row>
    <row r="8895" spans="12:14" x14ac:dyDescent="0.2">
      <c r="L8895" s="1"/>
      <c r="M8895" s="1"/>
      <c r="N8895" s="1"/>
    </row>
    <row r="8896" spans="12:14" x14ac:dyDescent="0.2">
      <c r="L8896" s="1"/>
      <c r="M8896" s="1"/>
      <c r="N8896" s="1"/>
    </row>
    <row r="8897" spans="12:14" x14ac:dyDescent="0.2">
      <c r="L8897" s="1"/>
      <c r="M8897" s="1"/>
      <c r="N8897" s="1"/>
    </row>
    <row r="8898" spans="12:14" x14ac:dyDescent="0.2">
      <c r="L8898" s="1"/>
      <c r="M8898" s="1"/>
      <c r="N8898" s="1"/>
    </row>
    <row r="8899" spans="12:14" x14ac:dyDescent="0.2">
      <c r="L8899" s="1"/>
      <c r="M8899" s="1"/>
      <c r="N8899" s="1"/>
    </row>
    <row r="8900" spans="12:14" x14ac:dyDescent="0.2">
      <c r="L8900" s="1"/>
      <c r="M8900" s="1"/>
      <c r="N8900" s="1"/>
    </row>
    <row r="8901" spans="12:14" x14ac:dyDescent="0.2">
      <c r="L8901" s="1"/>
      <c r="M8901" s="1"/>
      <c r="N8901" s="1"/>
    </row>
    <row r="8902" spans="12:14" x14ac:dyDescent="0.2">
      <c r="L8902" s="1"/>
      <c r="M8902" s="1"/>
      <c r="N8902" s="1"/>
    </row>
    <row r="8903" spans="12:14" x14ac:dyDescent="0.2">
      <c r="L8903" s="1"/>
      <c r="M8903" s="1"/>
      <c r="N8903" s="1"/>
    </row>
    <row r="8904" spans="12:14" x14ac:dyDescent="0.2">
      <c r="L8904" s="1"/>
      <c r="M8904" s="1"/>
      <c r="N8904" s="1"/>
    </row>
    <row r="8905" spans="12:14" x14ac:dyDescent="0.2">
      <c r="L8905" s="1"/>
      <c r="M8905" s="1"/>
      <c r="N8905" s="1"/>
    </row>
    <row r="8906" spans="12:14" x14ac:dyDescent="0.2">
      <c r="L8906" s="1"/>
      <c r="M8906" s="1"/>
      <c r="N8906" s="1"/>
    </row>
    <row r="8907" spans="12:14" x14ac:dyDescent="0.2">
      <c r="L8907" s="1"/>
      <c r="M8907" s="1"/>
      <c r="N8907" s="1"/>
    </row>
    <row r="8908" spans="12:14" x14ac:dyDescent="0.2">
      <c r="L8908" s="1"/>
      <c r="M8908" s="1"/>
      <c r="N8908" s="1"/>
    </row>
    <row r="8909" spans="12:14" x14ac:dyDescent="0.2">
      <c r="L8909" s="1"/>
      <c r="M8909" s="1"/>
      <c r="N8909" s="1"/>
    </row>
    <row r="8910" spans="12:14" x14ac:dyDescent="0.2">
      <c r="L8910" s="1"/>
      <c r="M8910" s="1"/>
      <c r="N8910" s="1"/>
    </row>
    <row r="8911" spans="12:14" x14ac:dyDescent="0.2">
      <c r="L8911" s="1"/>
      <c r="M8911" s="1"/>
      <c r="N8911" s="1"/>
    </row>
    <row r="8912" spans="12:14" x14ac:dyDescent="0.2">
      <c r="L8912" s="1"/>
      <c r="M8912" s="1"/>
      <c r="N8912" s="1"/>
    </row>
    <row r="8913" spans="12:14" x14ac:dyDescent="0.2">
      <c r="L8913" s="1"/>
      <c r="M8913" s="1"/>
      <c r="N8913" s="1"/>
    </row>
    <row r="8914" spans="12:14" x14ac:dyDescent="0.2">
      <c r="L8914" s="1"/>
      <c r="M8914" s="1"/>
      <c r="N8914" s="1"/>
    </row>
    <row r="8915" spans="12:14" x14ac:dyDescent="0.2">
      <c r="L8915" s="1"/>
      <c r="M8915" s="1"/>
      <c r="N8915" s="1"/>
    </row>
    <row r="8916" spans="12:14" x14ac:dyDescent="0.2">
      <c r="L8916" s="1"/>
      <c r="M8916" s="1"/>
      <c r="N8916" s="1"/>
    </row>
    <row r="8917" spans="12:14" x14ac:dyDescent="0.2">
      <c r="L8917" s="1"/>
      <c r="M8917" s="1"/>
      <c r="N8917" s="1"/>
    </row>
    <row r="8918" spans="12:14" x14ac:dyDescent="0.2">
      <c r="L8918" s="1"/>
      <c r="M8918" s="1"/>
      <c r="N8918" s="1"/>
    </row>
    <row r="8919" spans="12:14" x14ac:dyDescent="0.2">
      <c r="L8919" s="1"/>
      <c r="M8919" s="1"/>
      <c r="N8919" s="1"/>
    </row>
    <row r="8920" spans="12:14" x14ac:dyDescent="0.2">
      <c r="L8920" s="1"/>
      <c r="M8920" s="1"/>
      <c r="N8920" s="1"/>
    </row>
    <row r="8921" spans="12:14" x14ac:dyDescent="0.2">
      <c r="L8921" s="1"/>
      <c r="M8921" s="1"/>
      <c r="N8921" s="1"/>
    </row>
    <row r="8922" spans="12:14" x14ac:dyDescent="0.2">
      <c r="L8922" s="1"/>
      <c r="M8922" s="1"/>
      <c r="N8922" s="1"/>
    </row>
    <row r="8923" spans="12:14" x14ac:dyDescent="0.2">
      <c r="L8923" s="1"/>
      <c r="M8923" s="1"/>
      <c r="N8923" s="1"/>
    </row>
    <row r="8924" spans="12:14" x14ac:dyDescent="0.2">
      <c r="L8924" s="1"/>
      <c r="M8924" s="1"/>
      <c r="N8924" s="1"/>
    </row>
    <row r="8925" spans="12:14" x14ac:dyDescent="0.2">
      <c r="L8925" s="1"/>
      <c r="M8925" s="1"/>
      <c r="N8925" s="1"/>
    </row>
    <row r="8926" spans="12:14" x14ac:dyDescent="0.2">
      <c r="L8926" s="1"/>
      <c r="M8926" s="1"/>
      <c r="N8926" s="1"/>
    </row>
    <row r="8927" spans="12:14" x14ac:dyDescent="0.2">
      <c r="L8927" s="1"/>
      <c r="M8927" s="1"/>
      <c r="N8927" s="1"/>
    </row>
    <row r="8928" spans="12:14" x14ac:dyDescent="0.2">
      <c r="L8928" s="1"/>
      <c r="M8928" s="1"/>
      <c r="N8928" s="1"/>
    </row>
    <row r="8929" spans="12:14" x14ac:dyDescent="0.2">
      <c r="L8929" s="1"/>
      <c r="M8929" s="1"/>
      <c r="N8929" s="1"/>
    </row>
    <row r="8930" spans="12:14" x14ac:dyDescent="0.2">
      <c r="L8930" s="1"/>
      <c r="M8930" s="1"/>
      <c r="N8930" s="1"/>
    </row>
    <row r="8931" spans="12:14" x14ac:dyDescent="0.2">
      <c r="L8931" s="1"/>
      <c r="M8931" s="1"/>
      <c r="N8931" s="1"/>
    </row>
    <row r="8932" spans="12:14" x14ac:dyDescent="0.2">
      <c r="L8932" s="1"/>
      <c r="M8932" s="1"/>
      <c r="N8932" s="1"/>
    </row>
    <row r="8933" spans="12:14" x14ac:dyDescent="0.2">
      <c r="L8933" s="1"/>
      <c r="M8933" s="1"/>
      <c r="N8933" s="1"/>
    </row>
    <row r="8934" spans="12:14" x14ac:dyDescent="0.2">
      <c r="L8934" s="1"/>
      <c r="M8934" s="1"/>
      <c r="N8934" s="1"/>
    </row>
    <row r="8935" spans="12:14" x14ac:dyDescent="0.2">
      <c r="L8935" s="1"/>
      <c r="M8935" s="1"/>
      <c r="N8935" s="1"/>
    </row>
    <row r="8936" spans="12:14" x14ac:dyDescent="0.2">
      <c r="L8936" s="1"/>
      <c r="M8936" s="1"/>
      <c r="N8936" s="1"/>
    </row>
    <row r="8937" spans="12:14" x14ac:dyDescent="0.2">
      <c r="L8937" s="1"/>
      <c r="M8937" s="1"/>
      <c r="N8937" s="1"/>
    </row>
    <row r="8938" spans="12:14" x14ac:dyDescent="0.2">
      <c r="L8938" s="1"/>
      <c r="M8938" s="1"/>
      <c r="N8938" s="1"/>
    </row>
    <row r="8939" spans="12:14" x14ac:dyDescent="0.2">
      <c r="L8939" s="1"/>
      <c r="M8939" s="1"/>
      <c r="N8939" s="1"/>
    </row>
    <row r="8940" spans="12:14" x14ac:dyDescent="0.2">
      <c r="L8940" s="1"/>
      <c r="M8940" s="1"/>
      <c r="N8940" s="1"/>
    </row>
    <row r="8941" spans="12:14" x14ac:dyDescent="0.2">
      <c r="L8941" s="1"/>
      <c r="M8941" s="1"/>
      <c r="N8941" s="1"/>
    </row>
    <row r="8942" spans="12:14" x14ac:dyDescent="0.2">
      <c r="L8942" s="1"/>
      <c r="M8942" s="1"/>
      <c r="N8942" s="1"/>
    </row>
    <row r="8943" spans="12:14" x14ac:dyDescent="0.2">
      <c r="L8943" s="1"/>
      <c r="M8943" s="1"/>
      <c r="N8943" s="1"/>
    </row>
    <row r="8944" spans="12:14" x14ac:dyDescent="0.2">
      <c r="L8944" s="1"/>
      <c r="M8944" s="1"/>
      <c r="N8944" s="1"/>
    </row>
    <row r="8945" spans="12:14" x14ac:dyDescent="0.2">
      <c r="L8945" s="1"/>
      <c r="M8945" s="1"/>
      <c r="N8945" s="1"/>
    </row>
    <row r="8946" spans="12:14" x14ac:dyDescent="0.2">
      <c r="L8946" s="1"/>
      <c r="M8946" s="1"/>
      <c r="N8946" s="1"/>
    </row>
    <row r="8947" spans="12:14" x14ac:dyDescent="0.2">
      <c r="L8947" s="1"/>
      <c r="M8947" s="1"/>
      <c r="N8947" s="1"/>
    </row>
    <row r="8948" spans="12:14" x14ac:dyDescent="0.2">
      <c r="L8948" s="1"/>
      <c r="M8948" s="1"/>
      <c r="N8948" s="1"/>
    </row>
    <row r="8949" spans="12:14" x14ac:dyDescent="0.2">
      <c r="L8949" s="1"/>
      <c r="M8949" s="1"/>
      <c r="N8949" s="1"/>
    </row>
    <row r="8950" spans="12:14" x14ac:dyDescent="0.2">
      <c r="L8950" s="1"/>
      <c r="M8950" s="1"/>
      <c r="N8950" s="1"/>
    </row>
    <row r="8951" spans="12:14" x14ac:dyDescent="0.2">
      <c r="L8951" s="1"/>
      <c r="M8951" s="1"/>
      <c r="N8951" s="1"/>
    </row>
    <row r="8952" spans="12:14" x14ac:dyDescent="0.2">
      <c r="L8952" s="1"/>
      <c r="M8952" s="1"/>
      <c r="N8952" s="1"/>
    </row>
    <row r="8953" spans="12:14" x14ac:dyDescent="0.2">
      <c r="L8953" s="1"/>
      <c r="M8953" s="1"/>
      <c r="N8953" s="1"/>
    </row>
    <row r="8954" spans="12:14" x14ac:dyDescent="0.2">
      <c r="L8954" s="1"/>
      <c r="M8954" s="1"/>
      <c r="N8954" s="1"/>
    </row>
    <row r="8955" spans="12:14" x14ac:dyDescent="0.2">
      <c r="L8955" s="1"/>
      <c r="M8955" s="1"/>
      <c r="N8955" s="1"/>
    </row>
    <row r="8956" spans="12:14" x14ac:dyDescent="0.2">
      <c r="L8956" s="1"/>
      <c r="M8956" s="1"/>
      <c r="N8956" s="1"/>
    </row>
    <row r="8957" spans="12:14" x14ac:dyDescent="0.2">
      <c r="L8957" s="1"/>
      <c r="M8957" s="1"/>
      <c r="N8957" s="1"/>
    </row>
    <row r="8958" spans="12:14" x14ac:dyDescent="0.2">
      <c r="L8958" s="1"/>
      <c r="M8958" s="1"/>
      <c r="N8958" s="1"/>
    </row>
    <row r="8959" spans="12:14" x14ac:dyDescent="0.2">
      <c r="L8959" s="1"/>
      <c r="M8959" s="1"/>
      <c r="N8959" s="1"/>
    </row>
    <row r="8960" spans="12:14" x14ac:dyDescent="0.2">
      <c r="L8960" s="1"/>
      <c r="M8960" s="1"/>
      <c r="N8960" s="1"/>
    </row>
    <row r="8961" spans="12:14" x14ac:dyDescent="0.2">
      <c r="L8961" s="1"/>
      <c r="M8961" s="1"/>
      <c r="N8961" s="1"/>
    </row>
    <row r="8962" spans="12:14" x14ac:dyDescent="0.2">
      <c r="L8962" s="1"/>
      <c r="M8962" s="1"/>
      <c r="N8962" s="1"/>
    </row>
    <row r="8963" spans="12:14" x14ac:dyDescent="0.2">
      <c r="L8963" s="1"/>
      <c r="M8963" s="1"/>
      <c r="N8963" s="1"/>
    </row>
    <row r="8964" spans="12:14" x14ac:dyDescent="0.2">
      <c r="L8964" s="1"/>
      <c r="M8964" s="1"/>
      <c r="N8964" s="1"/>
    </row>
    <row r="8965" spans="12:14" x14ac:dyDescent="0.2">
      <c r="L8965" s="1"/>
      <c r="M8965" s="1"/>
      <c r="N8965" s="1"/>
    </row>
    <row r="8966" spans="12:14" x14ac:dyDescent="0.2">
      <c r="L8966" s="1"/>
      <c r="M8966" s="1"/>
      <c r="N8966" s="1"/>
    </row>
    <row r="8967" spans="12:14" x14ac:dyDescent="0.2">
      <c r="L8967" s="1"/>
      <c r="M8967" s="1"/>
      <c r="N8967" s="1"/>
    </row>
    <row r="8968" spans="12:14" x14ac:dyDescent="0.2">
      <c r="L8968" s="1"/>
      <c r="M8968" s="1"/>
      <c r="N8968" s="1"/>
    </row>
    <row r="8969" spans="12:14" x14ac:dyDescent="0.2">
      <c r="L8969" s="1"/>
      <c r="M8969" s="1"/>
      <c r="N8969" s="1"/>
    </row>
    <row r="8970" spans="12:14" x14ac:dyDescent="0.2">
      <c r="L8970" s="1"/>
      <c r="M8970" s="1"/>
      <c r="N8970" s="1"/>
    </row>
    <row r="8971" spans="12:14" x14ac:dyDescent="0.2">
      <c r="L8971" s="1"/>
      <c r="M8971" s="1"/>
      <c r="N8971" s="1"/>
    </row>
    <row r="8972" spans="12:14" x14ac:dyDescent="0.2">
      <c r="L8972" s="1"/>
      <c r="M8972" s="1"/>
      <c r="N8972" s="1"/>
    </row>
    <row r="8973" spans="12:14" x14ac:dyDescent="0.2">
      <c r="L8973" s="1"/>
      <c r="M8973" s="1"/>
      <c r="N8973" s="1"/>
    </row>
    <row r="8974" spans="12:14" x14ac:dyDescent="0.2">
      <c r="L8974" s="1"/>
      <c r="M8974" s="1"/>
      <c r="N8974" s="1"/>
    </row>
    <row r="8975" spans="12:14" x14ac:dyDescent="0.2">
      <c r="L8975" s="1"/>
      <c r="M8975" s="1"/>
      <c r="N8975" s="1"/>
    </row>
    <row r="8976" spans="12:14" x14ac:dyDescent="0.2">
      <c r="L8976" s="1"/>
      <c r="M8976" s="1"/>
      <c r="N8976" s="1"/>
    </row>
    <row r="8977" spans="12:14" x14ac:dyDescent="0.2">
      <c r="L8977" s="1"/>
      <c r="M8977" s="1"/>
      <c r="N8977" s="1"/>
    </row>
    <row r="8978" spans="12:14" x14ac:dyDescent="0.2">
      <c r="L8978" s="1"/>
      <c r="M8978" s="1"/>
      <c r="N8978" s="1"/>
    </row>
    <row r="8979" spans="12:14" x14ac:dyDescent="0.2">
      <c r="L8979" s="1"/>
      <c r="M8979" s="1"/>
      <c r="N8979" s="1"/>
    </row>
    <row r="8980" spans="12:14" x14ac:dyDescent="0.2">
      <c r="L8980" s="1"/>
      <c r="M8980" s="1"/>
      <c r="N8980" s="1"/>
    </row>
    <row r="8981" spans="12:14" x14ac:dyDescent="0.2">
      <c r="L8981" s="1"/>
      <c r="M8981" s="1"/>
      <c r="N8981" s="1"/>
    </row>
    <row r="8982" spans="12:14" x14ac:dyDescent="0.2">
      <c r="L8982" s="1"/>
      <c r="M8982" s="1"/>
      <c r="N8982" s="1"/>
    </row>
    <row r="8983" spans="12:14" x14ac:dyDescent="0.2">
      <c r="L8983" s="1"/>
      <c r="M8983" s="1"/>
      <c r="N8983" s="1"/>
    </row>
    <row r="8984" spans="12:14" x14ac:dyDescent="0.2">
      <c r="L8984" s="1"/>
      <c r="M8984" s="1"/>
      <c r="N8984" s="1"/>
    </row>
    <row r="8985" spans="12:14" x14ac:dyDescent="0.2">
      <c r="L8985" s="1"/>
      <c r="M8985" s="1"/>
      <c r="N8985" s="1"/>
    </row>
    <row r="8986" spans="12:14" x14ac:dyDescent="0.2">
      <c r="L8986" s="1"/>
      <c r="M8986" s="1"/>
      <c r="N8986" s="1"/>
    </row>
    <row r="8987" spans="12:14" x14ac:dyDescent="0.2">
      <c r="L8987" s="1"/>
      <c r="M8987" s="1"/>
      <c r="N8987" s="1"/>
    </row>
    <row r="8988" spans="12:14" x14ac:dyDescent="0.2">
      <c r="L8988" s="1"/>
      <c r="M8988" s="1"/>
      <c r="N8988" s="1"/>
    </row>
    <row r="8989" spans="12:14" x14ac:dyDescent="0.2">
      <c r="L8989" s="1"/>
      <c r="M8989" s="1"/>
      <c r="N8989" s="1"/>
    </row>
    <row r="8990" spans="12:14" x14ac:dyDescent="0.2">
      <c r="L8990" s="1"/>
      <c r="M8990" s="1"/>
      <c r="N8990" s="1"/>
    </row>
    <row r="8991" spans="12:14" x14ac:dyDescent="0.2">
      <c r="L8991" s="1"/>
      <c r="M8991" s="1"/>
      <c r="N8991" s="1"/>
    </row>
    <row r="8992" spans="12:14" x14ac:dyDescent="0.2">
      <c r="L8992" s="1"/>
      <c r="M8992" s="1"/>
      <c r="N8992" s="1"/>
    </row>
    <row r="8993" spans="12:14" x14ac:dyDescent="0.2">
      <c r="L8993" s="1"/>
      <c r="M8993" s="1"/>
      <c r="N8993" s="1"/>
    </row>
    <row r="8994" spans="12:14" x14ac:dyDescent="0.2">
      <c r="L8994" s="1"/>
      <c r="M8994" s="1"/>
      <c r="N8994" s="1"/>
    </row>
    <row r="8995" spans="12:14" x14ac:dyDescent="0.2">
      <c r="L8995" s="1"/>
      <c r="M8995" s="1"/>
      <c r="N8995" s="1"/>
    </row>
    <row r="8996" spans="12:14" x14ac:dyDescent="0.2">
      <c r="L8996" s="1"/>
      <c r="M8996" s="1"/>
      <c r="N8996" s="1"/>
    </row>
    <row r="8997" spans="12:14" x14ac:dyDescent="0.2">
      <c r="L8997" s="1"/>
      <c r="M8997" s="1"/>
      <c r="N8997" s="1"/>
    </row>
    <row r="8998" spans="12:14" x14ac:dyDescent="0.2">
      <c r="L8998" s="1"/>
      <c r="M8998" s="1"/>
      <c r="N8998" s="1"/>
    </row>
    <row r="8999" spans="12:14" x14ac:dyDescent="0.2">
      <c r="L8999" s="1"/>
      <c r="M8999" s="1"/>
      <c r="N8999" s="1"/>
    </row>
    <row r="9000" spans="12:14" x14ac:dyDescent="0.2">
      <c r="L9000" s="1"/>
      <c r="M9000" s="1"/>
      <c r="N9000" s="1"/>
    </row>
    <row r="9001" spans="12:14" x14ac:dyDescent="0.2">
      <c r="L9001" s="1"/>
      <c r="M9001" s="1"/>
      <c r="N9001" s="1"/>
    </row>
    <row r="9002" spans="12:14" x14ac:dyDescent="0.2">
      <c r="L9002" s="1"/>
      <c r="M9002" s="1"/>
      <c r="N9002" s="1"/>
    </row>
    <row r="9003" spans="12:14" x14ac:dyDescent="0.2">
      <c r="L9003" s="1"/>
      <c r="M9003" s="1"/>
      <c r="N9003" s="1"/>
    </row>
    <row r="9004" spans="12:14" x14ac:dyDescent="0.2">
      <c r="L9004" s="1"/>
      <c r="M9004" s="1"/>
      <c r="N9004" s="1"/>
    </row>
    <row r="9005" spans="12:14" x14ac:dyDescent="0.2">
      <c r="L9005" s="1"/>
      <c r="M9005" s="1"/>
      <c r="N9005" s="1"/>
    </row>
    <row r="9006" spans="12:14" x14ac:dyDescent="0.2">
      <c r="L9006" s="1"/>
      <c r="M9006" s="1"/>
      <c r="N9006" s="1"/>
    </row>
    <row r="9007" spans="12:14" x14ac:dyDescent="0.2">
      <c r="L9007" s="1"/>
      <c r="M9007" s="1"/>
      <c r="N9007" s="1"/>
    </row>
    <row r="9008" spans="12:14" x14ac:dyDescent="0.2">
      <c r="L9008" s="1"/>
      <c r="M9008" s="1"/>
      <c r="N9008" s="1"/>
    </row>
    <row r="9009" spans="12:14" x14ac:dyDescent="0.2">
      <c r="L9009" s="1"/>
      <c r="M9009" s="1"/>
      <c r="N9009" s="1"/>
    </row>
    <row r="9010" spans="12:14" x14ac:dyDescent="0.2">
      <c r="L9010" s="1"/>
      <c r="M9010" s="1"/>
      <c r="N9010" s="1"/>
    </row>
    <row r="9011" spans="12:14" x14ac:dyDescent="0.2">
      <c r="L9011" s="1"/>
      <c r="M9011" s="1"/>
      <c r="N9011" s="1"/>
    </row>
    <row r="9012" spans="12:14" x14ac:dyDescent="0.2">
      <c r="L9012" s="1"/>
      <c r="M9012" s="1"/>
      <c r="N9012" s="1"/>
    </row>
    <row r="9013" spans="12:14" x14ac:dyDescent="0.2">
      <c r="L9013" s="1"/>
      <c r="M9013" s="1"/>
      <c r="N9013" s="1"/>
    </row>
    <row r="9014" spans="12:14" x14ac:dyDescent="0.2">
      <c r="L9014" s="1"/>
      <c r="M9014" s="1"/>
      <c r="N9014" s="1"/>
    </row>
    <row r="9015" spans="12:14" x14ac:dyDescent="0.2">
      <c r="L9015" s="1"/>
      <c r="M9015" s="1"/>
      <c r="N9015" s="1"/>
    </row>
    <row r="9016" spans="12:14" x14ac:dyDescent="0.2">
      <c r="L9016" s="1"/>
      <c r="M9016" s="1"/>
      <c r="N9016" s="1"/>
    </row>
    <row r="9017" spans="12:14" x14ac:dyDescent="0.2">
      <c r="L9017" s="1"/>
      <c r="M9017" s="1"/>
      <c r="N9017" s="1"/>
    </row>
    <row r="9018" spans="12:14" x14ac:dyDescent="0.2">
      <c r="L9018" s="1"/>
      <c r="M9018" s="1"/>
      <c r="N9018" s="1"/>
    </row>
    <row r="9019" spans="12:14" x14ac:dyDescent="0.2">
      <c r="L9019" s="1"/>
      <c r="M9019" s="1"/>
      <c r="N9019" s="1"/>
    </row>
    <row r="9020" spans="12:14" x14ac:dyDescent="0.2">
      <c r="L9020" s="1"/>
      <c r="M9020" s="1"/>
      <c r="N9020" s="1"/>
    </row>
    <row r="9021" spans="12:14" x14ac:dyDescent="0.2">
      <c r="L9021" s="1"/>
      <c r="M9021" s="1"/>
      <c r="N9021" s="1"/>
    </row>
    <row r="9022" spans="12:14" x14ac:dyDescent="0.2">
      <c r="L9022" s="1"/>
      <c r="M9022" s="1"/>
      <c r="N9022" s="1"/>
    </row>
    <row r="9023" spans="12:14" x14ac:dyDescent="0.2">
      <c r="L9023" s="1"/>
      <c r="M9023" s="1"/>
      <c r="N9023" s="1"/>
    </row>
    <row r="9024" spans="12:14" x14ac:dyDescent="0.2">
      <c r="L9024" s="1"/>
      <c r="M9024" s="1"/>
      <c r="N9024" s="1"/>
    </row>
    <row r="9025" spans="12:14" x14ac:dyDescent="0.2">
      <c r="L9025" s="1"/>
      <c r="M9025" s="1"/>
      <c r="N9025" s="1"/>
    </row>
    <row r="9026" spans="12:14" x14ac:dyDescent="0.2">
      <c r="L9026" s="1"/>
      <c r="M9026" s="1"/>
      <c r="N9026" s="1"/>
    </row>
    <row r="9027" spans="12:14" x14ac:dyDescent="0.2">
      <c r="L9027" s="1"/>
      <c r="M9027" s="1"/>
      <c r="N9027" s="1"/>
    </row>
    <row r="9028" spans="12:14" x14ac:dyDescent="0.2">
      <c r="L9028" s="1"/>
      <c r="M9028" s="1"/>
      <c r="N9028" s="1"/>
    </row>
    <row r="9029" spans="12:14" x14ac:dyDescent="0.2">
      <c r="L9029" s="1"/>
      <c r="M9029" s="1"/>
      <c r="N9029" s="1"/>
    </row>
    <row r="9030" spans="12:14" x14ac:dyDescent="0.2">
      <c r="L9030" s="1"/>
      <c r="M9030" s="1"/>
      <c r="N9030" s="1"/>
    </row>
    <row r="9031" spans="12:14" x14ac:dyDescent="0.2">
      <c r="L9031" s="1"/>
      <c r="M9031" s="1"/>
      <c r="N9031" s="1"/>
    </row>
    <row r="9032" spans="12:14" x14ac:dyDescent="0.2">
      <c r="L9032" s="1"/>
      <c r="M9032" s="1"/>
      <c r="N9032" s="1"/>
    </row>
    <row r="9033" spans="12:14" x14ac:dyDescent="0.2">
      <c r="L9033" s="1"/>
      <c r="M9033" s="1"/>
      <c r="N9033" s="1"/>
    </row>
    <row r="9034" spans="12:14" x14ac:dyDescent="0.2">
      <c r="L9034" s="1"/>
      <c r="M9034" s="1"/>
      <c r="N9034" s="1"/>
    </row>
    <row r="9035" spans="12:14" x14ac:dyDescent="0.2">
      <c r="L9035" s="1"/>
      <c r="M9035" s="1"/>
      <c r="N9035" s="1"/>
    </row>
    <row r="9036" spans="12:14" x14ac:dyDescent="0.2">
      <c r="L9036" s="1"/>
      <c r="M9036" s="1"/>
      <c r="N9036" s="1"/>
    </row>
    <row r="9037" spans="12:14" x14ac:dyDescent="0.2">
      <c r="L9037" s="1"/>
      <c r="M9037" s="1"/>
      <c r="N9037" s="1"/>
    </row>
    <row r="9038" spans="12:14" x14ac:dyDescent="0.2">
      <c r="L9038" s="1"/>
      <c r="M9038" s="1"/>
      <c r="N9038" s="1"/>
    </row>
    <row r="9039" spans="12:14" x14ac:dyDescent="0.2">
      <c r="L9039" s="1"/>
      <c r="M9039" s="1"/>
      <c r="N9039" s="1"/>
    </row>
    <row r="9040" spans="12:14" x14ac:dyDescent="0.2">
      <c r="L9040" s="1"/>
      <c r="M9040" s="1"/>
      <c r="N9040" s="1"/>
    </row>
    <row r="9041" spans="12:14" x14ac:dyDescent="0.2">
      <c r="L9041" s="1"/>
      <c r="M9041" s="1"/>
      <c r="N9041" s="1"/>
    </row>
    <row r="9042" spans="12:14" x14ac:dyDescent="0.2">
      <c r="L9042" s="1"/>
      <c r="M9042" s="1"/>
      <c r="N9042" s="1"/>
    </row>
    <row r="9043" spans="12:14" x14ac:dyDescent="0.2">
      <c r="L9043" s="1"/>
      <c r="M9043" s="1"/>
      <c r="N9043" s="1"/>
    </row>
    <row r="9044" spans="12:14" x14ac:dyDescent="0.2">
      <c r="L9044" s="1"/>
      <c r="M9044" s="1"/>
      <c r="N9044" s="1"/>
    </row>
    <row r="9045" spans="12:14" x14ac:dyDescent="0.2">
      <c r="L9045" s="1"/>
      <c r="M9045" s="1"/>
      <c r="N9045" s="1"/>
    </row>
    <row r="9046" spans="12:14" x14ac:dyDescent="0.2">
      <c r="L9046" s="1"/>
      <c r="M9046" s="1"/>
      <c r="N9046" s="1"/>
    </row>
    <row r="9047" spans="12:14" x14ac:dyDescent="0.2">
      <c r="L9047" s="1"/>
      <c r="M9047" s="1"/>
      <c r="N9047" s="1"/>
    </row>
    <row r="9048" spans="12:14" x14ac:dyDescent="0.2">
      <c r="L9048" s="1"/>
      <c r="M9048" s="1"/>
      <c r="N9048" s="1"/>
    </row>
    <row r="9049" spans="12:14" x14ac:dyDescent="0.2">
      <c r="L9049" s="1"/>
      <c r="M9049" s="1"/>
      <c r="N9049" s="1"/>
    </row>
    <row r="9050" spans="12:14" x14ac:dyDescent="0.2">
      <c r="L9050" s="1"/>
      <c r="M9050" s="1"/>
      <c r="N9050" s="1"/>
    </row>
    <row r="9051" spans="12:14" x14ac:dyDescent="0.2">
      <c r="L9051" s="1"/>
      <c r="M9051" s="1"/>
      <c r="N9051" s="1"/>
    </row>
    <row r="9052" spans="12:14" x14ac:dyDescent="0.2">
      <c r="L9052" s="1"/>
      <c r="M9052" s="1"/>
      <c r="N9052" s="1"/>
    </row>
    <row r="9053" spans="12:14" x14ac:dyDescent="0.2">
      <c r="L9053" s="1"/>
      <c r="M9053" s="1"/>
      <c r="N9053" s="1"/>
    </row>
    <row r="9054" spans="12:14" x14ac:dyDescent="0.2">
      <c r="L9054" s="1"/>
      <c r="M9054" s="1"/>
      <c r="N9054" s="1"/>
    </row>
    <row r="9055" spans="12:14" x14ac:dyDescent="0.2">
      <c r="L9055" s="1"/>
      <c r="M9055" s="1"/>
      <c r="N9055" s="1"/>
    </row>
    <row r="9056" spans="12:14" x14ac:dyDescent="0.2">
      <c r="L9056" s="1"/>
      <c r="M9056" s="1"/>
      <c r="N9056" s="1"/>
    </row>
    <row r="9057" spans="12:14" x14ac:dyDescent="0.2">
      <c r="L9057" s="1"/>
      <c r="M9057" s="1"/>
      <c r="N9057" s="1"/>
    </row>
    <row r="9058" spans="12:14" x14ac:dyDescent="0.2">
      <c r="L9058" s="1"/>
      <c r="M9058" s="1"/>
      <c r="N9058" s="1"/>
    </row>
    <row r="9059" spans="12:14" x14ac:dyDescent="0.2">
      <c r="L9059" s="1"/>
      <c r="M9059" s="1"/>
      <c r="N9059" s="1"/>
    </row>
    <row r="9060" spans="12:14" x14ac:dyDescent="0.2">
      <c r="L9060" s="1"/>
      <c r="M9060" s="1"/>
      <c r="N9060" s="1"/>
    </row>
    <row r="9061" spans="12:14" x14ac:dyDescent="0.2">
      <c r="L9061" s="1"/>
      <c r="M9061" s="1"/>
      <c r="N9061" s="1"/>
    </row>
    <row r="9062" spans="12:14" x14ac:dyDescent="0.2">
      <c r="L9062" s="1"/>
      <c r="M9062" s="1"/>
      <c r="N9062" s="1"/>
    </row>
    <row r="9063" spans="12:14" x14ac:dyDescent="0.2">
      <c r="L9063" s="1"/>
      <c r="M9063" s="1"/>
      <c r="N9063" s="1"/>
    </row>
    <row r="9064" spans="12:14" x14ac:dyDescent="0.2">
      <c r="L9064" s="1"/>
      <c r="M9064" s="1"/>
      <c r="N9064" s="1"/>
    </row>
    <row r="9065" spans="12:14" x14ac:dyDescent="0.2">
      <c r="L9065" s="1"/>
      <c r="M9065" s="1"/>
      <c r="N9065" s="1"/>
    </row>
    <row r="9066" spans="12:14" x14ac:dyDescent="0.2">
      <c r="L9066" s="1"/>
      <c r="M9066" s="1"/>
      <c r="N9066" s="1"/>
    </row>
    <row r="9067" spans="12:14" x14ac:dyDescent="0.2">
      <c r="L9067" s="1"/>
      <c r="M9067" s="1"/>
      <c r="N9067" s="1"/>
    </row>
    <row r="9068" spans="12:14" x14ac:dyDescent="0.2">
      <c r="L9068" s="1"/>
      <c r="M9068" s="1"/>
      <c r="N9068" s="1"/>
    </row>
    <row r="9069" spans="12:14" x14ac:dyDescent="0.2">
      <c r="L9069" s="1"/>
      <c r="M9069" s="1"/>
      <c r="N9069" s="1"/>
    </row>
    <row r="9070" spans="12:14" x14ac:dyDescent="0.2">
      <c r="L9070" s="1"/>
      <c r="M9070" s="1"/>
      <c r="N9070" s="1"/>
    </row>
    <row r="9071" spans="12:14" x14ac:dyDescent="0.2">
      <c r="L9071" s="1"/>
      <c r="M9071" s="1"/>
      <c r="N9071" s="1"/>
    </row>
    <row r="9072" spans="12:14" x14ac:dyDescent="0.2">
      <c r="L9072" s="1"/>
      <c r="M9072" s="1"/>
      <c r="N9072" s="1"/>
    </row>
    <row r="9073" spans="12:14" x14ac:dyDescent="0.2">
      <c r="L9073" s="1"/>
      <c r="M9073" s="1"/>
      <c r="N9073" s="1"/>
    </row>
    <row r="9074" spans="12:14" x14ac:dyDescent="0.2">
      <c r="L9074" s="1"/>
      <c r="M9074" s="1"/>
      <c r="N9074" s="1"/>
    </row>
    <row r="9075" spans="12:14" x14ac:dyDescent="0.2">
      <c r="L9075" s="1"/>
      <c r="M9075" s="1"/>
      <c r="N9075" s="1"/>
    </row>
    <row r="9076" spans="12:14" x14ac:dyDescent="0.2">
      <c r="L9076" s="1"/>
      <c r="M9076" s="1"/>
      <c r="N9076" s="1"/>
    </row>
    <row r="9077" spans="12:14" x14ac:dyDescent="0.2">
      <c r="L9077" s="1"/>
      <c r="M9077" s="1"/>
      <c r="N9077" s="1"/>
    </row>
    <row r="9078" spans="12:14" x14ac:dyDescent="0.2">
      <c r="L9078" s="1"/>
      <c r="M9078" s="1"/>
      <c r="N9078" s="1"/>
    </row>
    <row r="9079" spans="12:14" x14ac:dyDescent="0.2">
      <c r="L9079" s="1"/>
      <c r="M9079" s="1"/>
      <c r="N9079" s="1"/>
    </row>
    <row r="9080" spans="12:14" x14ac:dyDescent="0.2">
      <c r="L9080" s="1"/>
      <c r="M9080" s="1"/>
      <c r="N9080" s="1"/>
    </row>
    <row r="9081" spans="12:14" x14ac:dyDescent="0.2">
      <c r="L9081" s="1"/>
      <c r="M9081" s="1"/>
      <c r="N9081" s="1"/>
    </row>
    <row r="9082" spans="12:14" x14ac:dyDescent="0.2">
      <c r="L9082" s="1"/>
      <c r="M9082" s="1"/>
      <c r="N9082" s="1"/>
    </row>
    <row r="9083" spans="12:14" x14ac:dyDescent="0.2">
      <c r="L9083" s="1"/>
      <c r="M9083" s="1"/>
      <c r="N9083" s="1"/>
    </row>
    <row r="9084" spans="12:14" x14ac:dyDescent="0.2">
      <c r="L9084" s="1"/>
      <c r="M9084" s="1"/>
      <c r="N9084" s="1"/>
    </row>
    <row r="9085" spans="12:14" x14ac:dyDescent="0.2">
      <c r="L9085" s="1"/>
      <c r="M9085" s="1"/>
      <c r="N9085" s="1"/>
    </row>
    <row r="9086" spans="12:14" x14ac:dyDescent="0.2">
      <c r="L9086" s="1"/>
      <c r="M9086" s="1"/>
      <c r="N9086" s="1"/>
    </row>
    <row r="9087" spans="12:14" x14ac:dyDescent="0.2">
      <c r="L9087" s="1"/>
      <c r="M9087" s="1"/>
      <c r="N9087" s="1"/>
    </row>
    <row r="9088" spans="12:14" x14ac:dyDescent="0.2">
      <c r="L9088" s="1"/>
      <c r="M9088" s="1"/>
      <c r="N9088" s="1"/>
    </row>
    <row r="9089" spans="12:14" x14ac:dyDescent="0.2">
      <c r="L9089" s="1"/>
      <c r="M9089" s="1"/>
      <c r="N9089" s="1"/>
    </row>
    <row r="9090" spans="12:14" x14ac:dyDescent="0.2">
      <c r="L9090" s="1"/>
      <c r="M9090" s="1"/>
      <c r="N9090" s="1"/>
    </row>
    <row r="9091" spans="12:14" x14ac:dyDescent="0.2">
      <c r="L9091" s="1"/>
      <c r="M9091" s="1"/>
      <c r="N9091" s="1"/>
    </row>
    <row r="9092" spans="12:14" x14ac:dyDescent="0.2">
      <c r="L9092" s="1"/>
      <c r="M9092" s="1"/>
      <c r="N9092" s="1"/>
    </row>
    <row r="9093" spans="12:14" x14ac:dyDescent="0.2">
      <c r="L9093" s="1"/>
      <c r="M9093" s="1"/>
      <c r="N9093" s="1"/>
    </row>
    <row r="9094" spans="12:14" x14ac:dyDescent="0.2">
      <c r="L9094" s="1"/>
      <c r="M9094" s="1"/>
      <c r="N9094" s="1"/>
    </row>
    <row r="9095" spans="12:14" x14ac:dyDescent="0.2">
      <c r="L9095" s="1"/>
      <c r="M9095" s="1"/>
      <c r="N9095" s="1"/>
    </row>
    <row r="9096" spans="12:14" x14ac:dyDescent="0.2">
      <c r="L9096" s="1"/>
      <c r="M9096" s="1"/>
      <c r="N9096" s="1"/>
    </row>
    <row r="9097" spans="12:14" x14ac:dyDescent="0.2">
      <c r="L9097" s="1"/>
      <c r="M9097" s="1"/>
      <c r="N9097" s="1"/>
    </row>
    <row r="9098" spans="12:14" x14ac:dyDescent="0.2">
      <c r="L9098" s="1"/>
      <c r="M9098" s="1"/>
      <c r="N9098" s="1"/>
    </row>
    <row r="9099" spans="12:14" x14ac:dyDescent="0.2">
      <c r="L9099" s="1"/>
      <c r="M9099" s="1"/>
      <c r="N9099" s="1"/>
    </row>
    <row r="9100" spans="12:14" x14ac:dyDescent="0.2">
      <c r="L9100" s="1"/>
      <c r="M9100" s="1"/>
      <c r="N9100" s="1"/>
    </row>
    <row r="9101" spans="12:14" x14ac:dyDescent="0.2">
      <c r="L9101" s="1"/>
      <c r="M9101" s="1"/>
      <c r="N9101" s="1"/>
    </row>
    <row r="9102" spans="12:14" x14ac:dyDescent="0.2">
      <c r="L9102" s="1"/>
      <c r="M9102" s="1"/>
      <c r="N9102" s="1"/>
    </row>
    <row r="9103" spans="12:14" x14ac:dyDescent="0.2">
      <c r="L9103" s="1"/>
      <c r="M9103" s="1"/>
      <c r="N9103" s="1"/>
    </row>
    <row r="9104" spans="12:14" x14ac:dyDescent="0.2">
      <c r="L9104" s="1"/>
      <c r="M9104" s="1"/>
      <c r="N9104" s="1"/>
    </row>
    <row r="9105" spans="12:14" x14ac:dyDescent="0.2">
      <c r="L9105" s="1"/>
      <c r="M9105" s="1"/>
      <c r="N9105" s="1"/>
    </row>
    <row r="9106" spans="12:14" x14ac:dyDescent="0.2">
      <c r="L9106" s="1"/>
      <c r="M9106" s="1"/>
      <c r="N9106" s="1"/>
    </row>
    <row r="9107" spans="12:14" x14ac:dyDescent="0.2">
      <c r="L9107" s="1"/>
      <c r="M9107" s="1"/>
      <c r="N9107" s="1"/>
    </row>
    <row r="9108" spans="12:14" x14ac:dyDescent="0.2">
      <c r="L9108" s="1"/>
      <c r="M9108" s="1"/>
      <c r="N9108" s="1"/>
    </row>
    <row r="9109" spans="12:14" x14ac:dyDescent="0.2">
      <c r="L9109" s="1"/>
      <c r="M9109" s="1"/>
      <c r="N9109" s="1"/>
    </row>
    <row r="9110" spans="12:14" x14ac:dyDescent="0.2">
      <c r="L9110" s="1"/>
      <c r="M9110" s="1"/>
      <c r="N9110" s="1"/>
    </row>
    <row r="9111" spans="12:14" x14ac:dyDescent="0.2">
      <c r="L9111" s="1"/>
      <c r="M9111" s="1"/>
      <c r="N9111" s="1"/>
    </row>
    <row r="9112" spans="12:14" x14ac:dyDescent="0.2">
      <c r="L9112" s="1"/>
      <c r="M9112" s="1"/>
      <c r="N9112" s="1"/>
    </row>
    <row r="9113" spans="12:14" x14ac:dyDescent="0.2">
      <c r="L9113" s="1"/>
      <c r="M9113" s="1"/>
      <c r="N9113" s="1"/>
    </row>
    <row r="9114" spans="12:14" x14ac:dyDescent="0.2">
      <c r="L9114" s="1"/>
      <c r="M9114" s="1"/>
      <c r="N9114" s="1"/>
    </row>
    <row r="9115" spans="12:14" x14ac:dyDescent="0.2">
      <c r="L9115" s="1"/>
      <c r="M9115" s="1"/>
      <c r="N9115" s="1"/>
    </row>
    <row r="9116" spans="12:14" x14ac:dyDescent="0.2">
      <c r="L9116" s="1"/>
      <c r="M9116" s="1"/>
      <c r="N9116" s="1"/>
    </row>
    <row r="9117" spans="12:14" x14ac:dyDescent="0.2">
      <c r="L9117" s="1"/>
      <c r="M9117" s="1"/>
      <c r="N9117" s="1"/>
    </row>
    <row r="9118" spans="12:14" x14ac:dyDescent="0.2">
      <c r="L9118" s="1"/>
      <c r="M9118" s="1"/>
      <c r="N9118" s="1"/>
    </row>
    <row r="9119" spans="12:14" x14ac:dyDescent="0.2">
      <c r="L9119" s="1"/>
      <c r="M9119" s="1"/>
      <c r="N9119" s="1"/>
    </row>
    <row r="9120" spans="12:14" x14ac:dyDescent="0.2">
      <c r="L9120" s="1"/>
      <c r="M9120" s="1"/>
      <c r="N9120" s="1"/>
    </row>
    <row r="9121" spans="12:14" x14ac:dyDescent="0.2">
      <c r="L9121" s="1"/>
      <c r="M9121" s="1"/>
      <c r="N9121" s="1"/>
    </row>
    <row r="9122" spans="12:14" x14ac:dyDescent="0.2">
      <c r="L9122" s="1"/>
      <c r="M9122" s="1"/>
      <c r="N9122" s="1"/>
    </row>
    <row r="9123" spans="12:14" x14ac:dyDescent="0.2">
      <c r="L9123" s="1"/>
      <c r="M9123" s="1"/>
      <c r="N9123" s="1"/>
    </row>
    <row r="9124" spans="12:14" x14ac:dyDescent="0.2">
      <c r="L9124" s="1"/>
      <c r="M9124" s="1"/>
      <c r="N9124" s="1"/>
    </row>
    <row r="9125" spans="12:14" x14ac:dyDescent="0.2">
      <c r="L9125" s="1"/>
      <c r="M9125" s="1"/>
      <c r="N9125" s="1"/>
    </row>
    <row r="9126" spans="12:14" x14ac:dyDescent="0.2">
      <c r="L9126" s="1"/>
      <c r="M9126" s="1"/>
      <c r="N9126" s="1"/>
    </row>
    <row r="9127" spans="12:14" x14ac:dyDescent="0.2">
      <c r="L9127" s="1"/>
      <c r="M9127" s="1"/>
      <c r="N9127" s="1"/>
    </row>
    <row r="9128" spans="12:14" x14ac:dyDescent="0.2">
      <c r="L9128" s="1"/>
      <c r="M9128" s="1"/>
      <c r="N9128" s="1"/>
    </row>
    <row r="9129" spans="12:14" x14ac:dyDescent="0.2">
      <c r="L9129" s="1"/>
      <c r="M9129" s="1"/>
      <c r="N9129" s="1"/>
    </row>
    <row r="9130" spans="12:14" x14ac:dyDescent="0.2">
      <c r="L9130" s="1"/>
      <c r="M9130" s="1"/>
      <c r="N9130" s="1"/>
    </row>
    <row r="9131" spans="12:14" x14ac:dyDescent="0.2">
      <c r="L9131" s="1"/>
      <c r="M9131" s="1"/>
      <c r="N9131" s="1"/>
    </row>
    <row r="9132" spans="12:14" x14ac:dyDescent="0.2">
      <c r="L9132" s="1"/>
      <c r="M9132" s="1"/>
      <c r="N9132" s="1"/>
    </row>
    <row r="9133" spans="12:14" x14ac:dyDescent="0.2">
      <c r="L9133" s="1"/>
      <c r="M9133" s="1"/>
      <c r="N9133" s="1"/>
    </row>
    <row r="9134" spans="12:14" x14ac:dyDescent="0.2">
      <c r="L9134" s="1"/>
      <c r="M9134" s="1"/>
      <c r="N9134" s="1"/>
    </row>
    <row r="9135" spans="12:14" x14ac:dyDescent="0.2">
      <c r="L9135" s="1"/>
      <c r="M9135" s="1"/>
      <c r="N9135" s="1"/>
    </row>
    <row r="9136" spans="12:14" x14ac:dyDescent="0.2">
      <c r="L9136" s="1"/>
      <c r="M9136" s="1"/>
      <c r="N9136" s="1"/>
    </row>
    <row r="9137" spans="12:14" x14ac:dyDescent="0.2">
      <c r="L9137" s="1"/>
      <c r="M9137" s="1"/>
      <c r="N9137" s="1"/>
    </row>
    <row r="9138" spans="12:14" x14ac:dyDescent="0.2">
      <c r="L9138" s="1"/>
      <c r="M9138" s="1"/>
      <c r="N9138" s="1"/>
    </row>
    <row r="9139" spans="12:14" x14ac:dyDescent="0.2">
      <c r="L9139" s="1"/>
      <c r="M9139" s="1"/>
      <c r="N9139" s="1"/>
    </row>
    <row r="9140" spans="12:14" x14ac:dyDescent="0.2">
      <c r="L9140" s="1"/>
      <c r="M9140" s="1"/>
      <c r="N9140" s="1"/>
    </row>
    <row r="9141" spans="12:14" x14ac:dyDescent="0.2">
      <c r="L9141" s="1"/>
      <c r="M9141" s="1"/>
      <c r="N9141" s="1"/>
    </row>
    <row r="9142" spans="12:14" x14ac:dyDescent="0.2">
      <c r="L9142" s="1"/>
      <c r="M9142" s="1"/>
      <c r="N9142" s="1"/>
    </row>
    <row r="9143" spans="12:14" x14ac:dyDescent="0.2">
      <c r="L9143" s="1"/>
      <c r="M9143" s="1"/>
      <c r="N9143" s="1"/>
    </row>
    <row r="9144" spans="12:14" x14ac:dyDescent="0.2">
      <c r="L9144" s="1"/>
      <c r="M9144" s="1"/>
      <c r="N9144" s="1"/>
    </row>
    <row r="9145" spans="12:14" x14ac:dyDescent="0.2">
      <c r="L9145" s="1"/>
      <c r="M9145" s="1"/>
      <c r="N9145" s="1"/>
    </row>
    <row r="9146" spans="12:14" x14ac:dyDescent="0.2">
      <c r="L9146" s="1"/>
      <c r="M9146" s="1"/>
      <c r="N9146" s="1"/>
    </row>
    <row r="9147" spans="12:14" x14ac:dyDescent="0.2">
      <c r="L9147" s="1"/>
      <c r="M9147" s="1"/>
      <c r="N9147" s="1"/>
    </row>
    <row r="9148" spans="12:14" x14ac:dyDescent="0.2">
      <c r="L9148" s="1"/>
      <c r="M9148" s="1"/>
      <c r="N9148" s="1"/>
    </row>
    <row r="9149" spans="12:14" x14ac:dyDescent="0.2">
      <c r="L9149" s="1"/>
      <c r="M9149" s="1"/>
      <c r="N9149" s="1"/>
    </row>
    <row r="9150" spans="12:14" x14ac:dyDescent="0.2">
      <c r="L9150" s="1"/>
      <c r="M9150" s="1"/>
      <c r="N9150" s="1"/>
    </row>
    <row r="9151" spans="12:14" x14ac:dyDescent="0.2">
      <c r="L9151" s="1"/>
      <c r="M9151" s="1"/>
      <c r="N9151" s="1"/>
    </row>
    <row r="9152" spans="12:14" x14ac:dyDescent="0.2">
      <c r="L9152" s="1"/>
      <c r="M9152" s="1"/>
      <c r="N9152" s="1"/>
    </row>
    <row r="9153" spans="12:14" x14ac:dyDescent="0.2">
      <c r="L9153" s="1"/>
      <c r="M9153" s="1"/>
      <c r="N9153" s="1"/>
    </row>
    <row r="9154" spans="12:14" x14ac:dyDescent="0.2">
      <c r="L9154" s="1"/>
      <c r="M9154" s="1"/>
      <c r="N9154" s="1"/>
    </row>
    <row r="9155" spans="12:14" x14ac:dyDescent="0.2">
      <c r="L9155" s="1"/>
      <c r="M9155" s="1"/>
      <c r="N9155" s="1"/>
    </row>
    <row r="9156" spans="12:14" x14ac:dyDescent="0.2">
      <c r="L9156" s="1"/>
      <c r="M9156" s="1"/>
      <c r="N9156" s="1"/>
    </row>
    <row r="9157" spans="12:14" x14ac:dyDescent="0.2">
      <c r="L9157" s="1"/>
      <c r="M9157" s="1"/>
      <c r="N9157" s="1"/>
    </row>
    <row r="9158" spans="12:14" x14ac:dyDescent="0.2">
      <c r="L9158" s="1"/>
      <c r="M9158" s="1"/>
      <c r="N9158" s="1"/>
    </row>
    <row r="9159" spans="12:14" x14ac:dyDescent="0.2">
      <c r="L9159" s="1"/>
      <c r="M9159" s="1"/>
      <c r="N9159" s="1"/>
    </row>
    <row r="9160" spans="12:14" x14ac:dyDescent="0.2">
      <c r="L9160" s="1"/>
      <c r="M9160" s="1"/>
      <c r="N9160" s="1"/>
    </row>
    <row r="9161" spans="12:14" x14ac:dyDescent="0.2">
      <c r="L9161" s="1"/>
      <c r="M9161" s="1"/>
      <c r="N9161" s="1"/>
    </row>
    <row r="9162" spans="12:14" x14ac:dyDescent="0.2">
      <c r="L9162" s="1"/>
      <c r="M9162" s="1"/>
      <c r="N9162" s="1"/>
    </row>
    <row r="9163" spans="12:14" x14ac:dyDescent="0.2">
      <c r="L9163" s="1"/>
      <c r="M9163" s="1"/>
      <c r="N9163" s="1"/>
    </row>
    <row r="9164" spans="12:14" x14ac:dyDescent="0.2">
      <c r="L9164" s="1"/>
      <c r="M9164" s="1"/>
      <c r="N9164" s="1"/>
    </row>
    <row r="9165" spans="12:14" x14ac:dyDescent="0.2">
      <c r="L9165" s="1"/>
      <c r="M9165" s="1"/>
      <c r="N9165" s="1"/>
    </row>
    <row r="9166" spans="12:14" x14ac:dyDescent="0.2">
      <c r="L9166" s="1"/>
      <c r="M9166" s="1"/>
      <c r="N9166" s="1"/>
    </row>
    <row r="9167" spans="12:14" x14ac:dyDescent="0.2">
      <c r="L9167" s="1"/>
      <c r="M9167" s="1"/>
      <c r="N9167" s="1"/>
    </row>
    <row r="9168" spans="12:14" x14ac:dyDescent="0.2">
      <c r="L9168" s="1"/>
      <c r="M9168" s="1"/>
      <c r="N9168" s="1"/>
    </row>
    <row r="9169" spans="12:14" x14ac:dyDescent="0.2">
      <c r="L9169" s="1"/>
      <c r="M9169" s="1"/>
      <c r="N9169" s="1"/>
    </row>
    <row r="9170" spans="12:14" x14ac:dyDescent="0.2">
      <c r="L9170" s="1"/>
      <c r="M9170" s="1"/>
      <c r="N9170" s="1"/>
    </row>
    <row r="9171" spans="12:14" x14ac:dyDescent="0.2">
      <c r="L9171" s="1"/>
      <c r="M9171" s="1"/>
      <c r="N9171" s="1"/>
    </row>
    <row r="9172" spans="12:14" x14ac:dyDescent="0.2">
      <c r="L9172" s="1"/>
      <c r="M9172" s="1"/>
      <c r="N9172" s="1"/>
    </row>
    <row r="9173" spans="12:14" x14ac:dyDescent="0.2">
      <c r="L9173" s="1"/>
      <c r="M9173" s="1"/>
      <c r="N9173" s="1"/>
    </row>
    <row r="9174" spans="12:14" x14ac:dyDescent="0.2">
      <c r="L9174" s="1"/>
      <c r="M9174" s="1"/>
      <c r="N9174" s="1"/>
    </row>
    <row r="9175" spans="12:14" x14ac:dyDescent="0.2">
      <c r="L9175" s="1"/>
      <c r="M9175" s="1"/>
      <c r="N9175" s="1"/>
    </row>
    <row r="9176" spans="12:14" x14ac:dyDescent="0.2">
      <c r="L9176" s="1"/>
      <c r="M9176" s="1"/>
      <c r="N9176" s="1"/>
    </row>
    <row r="9177" spans="12:14" x14ac:dyDescent="0.2">
      <c r="L9177" s="1"/>
      <c r="M9177" s="1"/>
      <c r="N9177" s="1"/>
    </row>
    <row r="9178" spans="12:14" x14ac:dyDescent="0.2">
      <c r="L9178" s="1"/>
      <c r="M9178" s="1"/>
      <c r="N9178" s="1"/>
    </row>
    <row r="9179" spans="12:14" x14ac:dyDescent="0.2">
      <c r="L9179" s="1"/>
      <c r="M9179" s="1"/>
      <c r="N9179" s="1"/>
    </row>
    <row r="9180" spans="12:14" x14ac:dyDescent="0.2">
      <c r="L9180" s="1"/>
      <c r="M9180" s="1"/>
      <c r="N9180" s="1"/>
    </row>
    <row r="9181" spans="12:14" x14ac:dyDescent="0.2">
      <c r="L9181" s="1"/>
      <c r="M9181" s="1"/>
      <c r="N9181" s="1"/>
    </row>
    <row r="9182" spans="12:14" x14ac:dyDescent="0.2">
      <c r="L9182" s="1"/>
      <c r="M9182" s="1"/>
      <c r="N9182" s="1"/>
    </row>
    <row r="9183" spans="12:14" x14ac:dyDescent="0.2">
      <c r="L9183" s="1"/>
      <c r="M9183" s="1"/>
      <c r="N9183" s="1"/>
    </row>
    <row r="9184" spans="12:14" x14ac:dyDescent="0.2">
      <c r="L9184" s="1"/>
      <c r="M9184" s="1"/>
      <c r="N9184" s="1"/>
    </row>
    <row r="9185" spans="12:14" x14ac:dyDescent="0.2">
      <c r="L9185" s="1"/>
      <c r="M9185" s="1"/>
      <c r="N9185" s="1"/>
    </row>
    <row r="9186" spans="12:14" x14ac:dyDescent="0.2">
      <c r="L9186" s="1"/>
      <c r="M9186" s="1"/>
      <c r="N9186" s="1"/>
    </row>
    <row r="9187" spans="12:14" x14ac:dyDescent="0.2">
      <c r="L9187" s="1"/>
      <c r="M9187" s="1"/>
      <c r="N9187" s="1"/>
    </row>
    <row r="9188" spans="12:14" x14ac:dyDescent="0.2">
      <c r="L9188" s="1"/>
      <c r="M9188" s="1"/>
      <c r="N9188" s="1"/>
    </row>
    <row r="9189" spans="12:14" x14ac:dyDescent="0.2">
      <c r="L9189" s="1"/>
      <c r="M9189" s="1"/>
      <c r="N9189" s="1"/>
    </row>
    <row r="9190" spans="12:14" x14ac:dyDescent="0.2">
      <c r="L9190" s="1"/>
      <c r="M9190" s="1"/>
      <c r="N9190" s="1"/>
    </row>
    <row r="9191" spans="12:14" x14ac:dyDescent="0.2">
      <c r="L9191" s="1"/>
      <c r="M9191" s="1"/>
      <c r="N9191" s="1"/>
    </row>
    <row r="9192" spans="12:14" x14ac:dyDescent="0.2">
      <c r="L9192" s="1"/>
      <c r="M9192" s="1"/>
      <c r="N9192" s="1"/>
    </row>
    <row r="9193" spans="12:14" x14ac:dyDescent="0.2">
      <c r="L9193" s="1"/>
      <c r="M9193" s="1"/>
      <c r="N9193" s="1"/>
    </row>
    <row r="9194" spans="12:14" x14ac:dyDescent="0.2">
      <c r="L9194" s="1"/>
      <c r="M9194" s="1"/>
      <c r="N9194" s="1"/>
    </row>
    <row r="9195" spans="12:14" x14ac:dyDescent="0.2">
      <c r="L9195" s="1"/>
      <c r="M9195" s="1"/>
      <c r="N9195" s="1"/>
    </row>
    <row r="9196" spans="12:14" x14ac:dyDescent="0.2">
      <c r="L9196" s="1"/>
      <c r="M9196" s="1"/>
      <c r="N9196" s="1"/>
    </row>
    <row r="9197" spans="12:14" x14ac:dyDescent="0.2">
      <c r="L9197" s="1"/>
      <c r="M9197" s="1"/>
      <c r="N9197" s="1"/>
    </row>
    <row r="9198" spans="12:14" x14ac:dyDescent="0.2">
      <c r="L9198" s="1"/>
      <c r="M9198" s="1"/>
      <c r="N9198" s="1"/>
    </row>
    <row r="9199" spans="12:14" x14ac:dyDescent="0.2">
      <c r="L9199" s="1"/>
      <c r="M9199" s="1"/>
      <c r="N9199" s="1"/>
    </row>
    <row r="9200" spans="12:14" x14ac:dyDescent="0.2">
      <c r="L9200" s="1"/>
      <c r="M9200" s="1"/>
      <c r="N9200" s="1"/>
    </row>
    <row r="9201" spans="12:14" x14ac:dyDescent="0.2">
      <c r="L9201" s="1"/>
      <c r="M9201" s="1"/>
      <c r="N9201" s="1"/>
    </row>
    <row r="9202" spans="12:14" x14ac:dyDescent="0.2">
      <c r="L9202" s="1"/>
      <c r="M9202" s="1"/>
      <c r="N9202" s="1"/>
    </row>
    <row r="9203" spans="12:14" x14ac:dyDescent="0.2">
      <c r="L9203" s="1"/>
      <c r="M9203" s="1"/>
      <c r="N9203" s="1"/>
    </row>
    <row r="9204" spans="12:14" x14ac:dyDescent="0.2">
      <c r="L9204" s="1"/>
      <c r="M9204" s="1"/>
      <c r="N9204" s="1"/>
    </row>
    <row r="9205" spans="12:14" x14ac:dyDescent="0.2">
      <c r="L9205" s="1"/>
      <c r="M9205" s="1"/>
      <c r="N9205" s="1"/>
    </row>
    <row r="9206" spans="12:14" x14ac:dyDescent="0.2">
      <c r="L9206" s="1"/>
      <c r="M9206" s="1"/>
      <c r="N9206" s="1"/>
    </row>
    <row r="9207" spans="12:14" x14ac:dyDescent="0.2">
      <c r="L9207" s="1"/>
      <c r="M9207" s="1"/>
      <c r="N9207" s="1"/>
    </row>
    <row r="9208" spans="12:14" x14ac:dyDescent="0.2">
      <c r="L9208" s="1"/>
      <c r="M9208" s="1"/>
      <c r="N9208" s="1"/>
    </row>
    <row r="9209" spans="12:14" x14ac:dyDescent="0.2">
      <c r="L9209" s="1"/>
      <c r="M9209" s="1"/>
      <c r="N9209" s="1"/>
    </row>
    <row r="9210" spans="12:14" x14ac:dyDescent="0.2">
      <c r="L9210" s="1"/>
      <c r="M9210" s="1"/>
      <c r="N9210" s="1"/>
    </row>
    <row r="9211" spans="12:14" x14ac:dyDescent="0.2">
      <c r="L9211" s="1"/>
      <c r="M9211" s="1"/>
      <c r="N9211" s="1"/>
    </row>
    <row r="9212" spans="12:14" x14ac:dyDescent="0.2">
      <c r="L9212" s="1"/>
      <c r="M9212" s="1"/>
      <c r="N9212" s="1"/>
    </row>
    <row r="9213" spans="12:14" x14ac:dyDescent="0.2">
      <c r="L9213" s="1"/>
      <c r="M9213" s="1"/>
      <c r="N9213" s="1"/>
    </row>
    <row r="9214" spans="12:14" x14ac:dyDescent="0.2">
      <c r="L9214" s="1"/>
      <c r="M9214" s="1"/>
      <c r="N9214" s="1"/>
    </row>
    <row r="9215" spans="12:14" x14ac:dyDescent="0.2">
      <c r="L9215" s="1"/>
      <c r="M9215" s="1"/>
      <c r="N9215" s="1"/>
    </row>
    <row r="9216" spans="12:14" x14ac:dyDescent="0.2">
      <c r="L9216" s="1"/>
      <c r="M9216" s="1"/>
      <c r="N9216" s="1"/>
    </row>
    <row r="9217" spans="12:14" x14ac:dyDescent="0.2">
      <c r="L9217" s="1"/>
      <c r="M9217" s="1"/>
      <c r="N9217" s="1"/>
    </row>
    <row r="9218" spans="12:14" x14ac:dyDescent="0.2">
      <c r="L9218" s="1"/>
      <c r="M9218" s="1"/>
      <c r="N9218" s="1"/>
    </row>
    <row r="9219" spans="12:14" x14ac:dyDescent="0.2">
      <c r="L9219" s="1"/>
      <c r="M9219" s="1"/>
      <c r="N9219" s="1"/>
    </row>
    <row r="9220" spans="12:14" x14ac:dyDescent="0.2">
      <c r="L9220" s="1"/>
      <c r="M9220" s="1"/>
      <c r="N9220" s="1"/>
    </row>
    <row r="9221" spans="12:14" x14ac:dyDescent="0.2">
      <c r="L9221" s="1"/>
      <c r="M9221" s="1"/>
      <c r="N9221" s="1"/>
    </row>
    <row r="9222" spans="12:14" x14ac:dyDescent="0.2">
      <c r="L9222" s="1"/>
      <c r="M9222" s="1"/>
      <c r="N9222" s="1"/>
    </row>
    <row r="9223" spans="12:14" x14ac:dyDescent="0.2">
      <c r="L9223" s="1"/>
      <c r="M9223" s="1"/>
      <c r="N9223" s="1"/>
    </row>
    <row r="9224" spans="12:14" x14ac:dyDescent="0.2">
      <c r="M9224" s="1"/>
      <c r="N9224" s="1"/>
    </row>
    <row r="9225" spans="12:14" x14ac:dyDescent="0.2">
      <c r="L9225" s="1"/>
      <c r="M9225" s="1"/>
      <c r="N9225" s="1"/>
    </row>
    <row r="9226" spans="12:14" x14ac:dyDescent="0.2">
      <c r="L9226" s="1"/>
      <c r="M9226" s="1"/>
      <c r="N9226" s="1"/>
    </row>
    <row r="9227" spans="12:14" x14ac:dyDescent="0.2">
      <c r="L9227" s="1"/>
      <c r="M9227" s="1"/>
      <c r="N9227" s="1"/>
    </row>
    <row r="9228" spans="12:14" x14ac:dyDescent="0.2">
      <c r="L9228" s="1"/>
      <c r="M9228" s="1"/>
      <c r="N9228" s="1"/>
    </row>
    <row r="9229" spans="12:14" x14ac:dyDescent="0.2">
      <c r="L9229" s="1"/>
      <c r="M9229" s="1"/>
      <c r="N9229" s="1"/>
    </row>
    <row r="9230" spans="12:14" x14ac:dyDescent="0.2">
      <c r="L9230" s="1"/>
      <c r="M9230" s="1"/>
      <c r="N9230" s="1"/>
    </row>
    <row r="9231" spans="12:14" x14ac:dyDescent="0.2">
      <c r="L9231" s="1"/>
      <c r="M9231" s="1"/>
      <c r="N9231" s="1"/>
    </row>
    <row r="9232" spans="12:14" x14ac:dyDescent="0.2">
      <c r="L9232" s="1"/>
      <c r="M9232" s="1"/>
      <c r="N9232" s="1"/>
    </row>
    <row r="9233" spans="12:14" x14ac:dyDescent="0.2">
      <c r="L9233" s="1"/>
      <c r="M9233" s="1"/>
      <c r="N9233" s="1"/>
    </row>
    <row r="9234" spans="12:14" x14ac:dyDescent="0.2">
      <c r="L9234" s="1"/>
      <c r="M9234" s="1"/>
      <c r="N9234" s="1"/>
    </row>
    <row r="9235" spans="12:14" x14ac:dyDescent="0.2">
      <c r="L9235" s="1"/>
      <c r="M9235" s="1"/>
      <c r="N9235" s="1"/>
    </row>
    <row r="9236" spans="12:14" x14ac:dyDescent="0.2">
      <c r="L9236" s="1"/>
      <c r="M9236" s="1"/>
      <c r="N9236" s="1"/>
    </row>
    <row r="9237" spans="12:14" x14ac:dyDescent="0.2">
      <c r="L9237" s="1"/>
      <c r="M9237" s="1"/>
      <c r="N9237" s="1"/>
    </row>
    <row r="9238" spans="12:14" x14ac:dyDescent="0.2">
      <c r="L9238" s="1"/>
      <c r="M9238" s="1"/>
      <c r="N9238" s="1"/>
    </row>
    <row r="9239" spans="12:14" x14ac:dyDescent="0.2">
      <c r="L9239" s="1"/>
      <c r="M9239" s="1"/>
      <c r="N9239" s="1"/>
    </row>
    <row r="9240" spans="12:14" x14ac:dyDescent="0.2">
      <c r="L9240" s="1"/>
      <c r="M9240" s="1"/>
      <c r="N9240" s="1"/>
    </row>
    <row r="9241" spans="12:14" x14ac:dyDescent="0.2">
      <c r="L9241" s="1"/>
      <c r="M9241" s="1"/>
      <c r="N9241" s="1"/>
    </row>
    <row r="9242" spans="12:14" x14ac:dyDescent="0.2">
      <c r="L9242" s="1"/>
      <c r="M9242" s="1"/>
      <c r="N9242" s="1"/>
    </row>
    <row r="9243" spans="12:14" x14ac:dyDescent="0.2">
      <c r="L9243" s="1"/>
      <c r="M9243" s="1"/>
      <c r="N9243" s="1"/>
    </row>
    <row r="9244" spans="12:14" x14ac:dyDescent="0.2">
      <c r="L9244" s="1"/>
      <c r="M9244" s="1"/>
      <c r="N9244" s="1"/>
    </row>
    <row r="9245" spans="12:14" x14ac:dyDescent="0.2">
      <c r="L9245" s="1"/>
      <c r="M9245" s="1"/>
      <c r="N9245" s="1"/>
    </row>
    <row r="9246" spans="12:14" x14ac:dyDescent="0.2">
      <c r="L9246" s="1"/>
      <c r="M9246" s="1"/>
      <c r="N9246" s="1"/>
    </row>
    <row r="9247" spans="12:14" x14ac:dyDescent="0.2">
      <c r="L9247" s="1"/>
      <c r="M9247" s="1"/>
      <c r="N9247" s="1"/>
    </row>
    <row r="9248" spans="12:14" x14ac:dyDescent="0.2">
      <c r="L9248" s="1"/>
      <c r="M9248" s="1"/>
      <c r="N9248" s="1"/>
    </row>
    <row r="9249" spans="12:14" x14ac:dyDescent="0.2">
      <c r="L9249" s="1"/>
      <c r="M9249" s="1"/>
      <c r="N9249" s="1"/>
    </row>
    <row r="9250" spans="12:14" x14ac:dyDescent="0.2">
      <c r="L9250" s="1"/>
      <c r="M9250" s="1"/>
      <c r="N9250" s="1"/>
    </row>
    <row r="9251" spans="12:14" x14ac:dyDescent="0.2">
      <c r="L9251" s="1"/>
      <c r="M9251" s="1"/>
      <c r="N9251" s="1"/>
    </row>
    <row r="9252" spans="12:14" x14ac:dyDescent="0.2">
      <c r="L9252" s="1"/>
      <c r="M9252" s="1"/>
      <c r="N9252" s="1"/>
    </row>
    <row r="9253" spans="12:14" x14ac:dyDescent="0.2">
      <c r="L9253" s="1"/>
      <c r="M9253" s="1"/>
      <c r="N9253" s="1"/>
    </row>
    <row r="9254" spans="12:14" x14ac:dyDescent="0.2">
      <c r="L9254" s="1"/>
      <c r="M9254" s="1"/>
      <c r="N9254" s="1"/>
    </row>
    <row r="9255" spans="12:14" x14ac:dyDescent="0.2">
      <c r="L9255" s="1"/>
      <c r="M9255" s="1"/>
      <c r="N9255" s="1"/>
    </row>
    <row r="9256" spans="12:14" x14ac:dyDescent="0.2">
      <c r="L9256" s="1"/>
      <c r="M9256" s="1"/>
      <c r="N9256" s="1"/>
    </row>
    <row r="9257" spans="12:14" x14ac:dyDescent="0.2">
      <c r="L9257" s="1"/>
      <c r="M9257" s="1"/>
      <c r="N9257" s="1"/>
    </row>
    <row r="9258" spans="12:14" x14ac:dyDescent="0.2">
      <c r="L9258" s="1"/>
      <c r="M9258" s="1"/>
      <c r="N9258" s="1"/>
    </row>
    <row r="9259" spans="12:14" x14ac:dyDescent="0.2">
      <c r="L9259" s="1"/>
      <c r="M9259" s="1"/>
      <c r="N9259" s="1"/>
    </row>
    <row r="9260" spans="12:14" x14ac:dyDescent="0.2">
      <c r="L9260" s="1"/>
      <c r="M9260" s="1"/>
      <c r="N9260" s="1"/>
    </row>
    <row r="9261" spans="12:14" x14ac:dyDescent="0.2">
      <c r="L9261" s="1"/>
      <c r="M9261" s="1"/>
      <c r="N9261" s="1"/>
    </row>
    <row r="9262" spans="12:14" x14ac:dyDescent="0.2">
      <c r="L9262" s="1"/>
      <c r="M9262" s="1"/>
      <c r="N9262" s="1"/>
    </row>
    <row r="9263" spans="12:14" x14ac:dyDescent="0.2">
      <c r="L9263" s="1"/>
      <c r="M9263" s="1"/>
      <c r="N9263" s="1"/>
    </row>
    <row r="9264" spans="12:14" x14ac:dyDescent="0.2">
      <c r="L9264" s="1"/>
      <c r="M9264" s="1"/>
      <c r="N9264" s="1"/>
    </row>
    <row r="9265" spans="12:14" x14ac:dyDescent="0.2">
      <c r="L9265" s="1"/>
      <c r="M9265" s="1"/>
      <c r="N9265" s="1"/>
    </row>
    <row r="9266" spans="12:14" x14ac:dyDescent="0.2">
      <c r="L9266" s="1"/>
      <c r="M9266" s="1"/>
      <c r="N9266" s="1"/>
    </row>
    <row r="9267" spans="12:14" x14ac:dyDescent="0.2">
      <c r="L9267" s="1"/>
      <c r="M9267" s="1"/>
      <c r="N9267" s="1"/>
    </row>
    <row r="9268" spans="12:14" x14ac:dyDescent="0.2">
      <c r="L9268" s="1"/>
      <c r="M9268" s="1"/>
      <c r="N9268" s="1"/>
    </row>
    <row r="9269" spans="12:14" x14ac:dyDescent="0.2">
      <c r="L9269" s="1"/>
      <c r="M9269" s="1"/>
      <c r="N9269" s="1"/>
    </row>
    <row r="9270" spans="12:14" x14ac:dyDescent="0.2">
      <c r="L9270" s="1"/>
      <c r="M9270" s="1"/>
      <c r="N9270" s="1"/>
    </row>
    <row r="9271" spans="12:14" x14ac:dyDescent="0.2">
      <c r="L9271" s="1"/>
      <c r="M9271" s="1"/>
      <c r="N9271" s="1"/>
    </row>
    <row r="9272" spans="12:14" x14ac:dyDescent="0.2">
      <c r="L9272" s="1"/>
      <c r="M9272" s="1"/>
      <c r="N9272" s="1"/>
    </row>
    <row r="9273" spans="12:14" x14ac:dyDescent="0.2">
      <c r="L9273" s="1"/>
      <c r="M9273" s="1"/>
      <c r="N9273" s="1"/>
    </row>
    <row r="9274" spans="12:14" x14ac:dyDescent="0.2">
      <c r="L9274" s="1"/>
      <c r="M9274" s="1"/>
      <c r="N9274" s="1"/>
    </row>
    <row r="9275" spans="12:14" x14ac:dyDescent="0.2">
      <c r="L9275" s="1"/>
      <c r="M9275" s="1"/>
      <c r="N9275" s="1"/>
    </row>
    <row r="9276" spans="12:14" x14ac:dyDescent="0.2">
      <c r="L9276" s="1"/>
      <c r="M9276" s="1"/>
      <c r="N9276" s="1"/>
    </row>
    <row r="9277" spans="12:14" x14ac:dyDescent="0.2">
      <c r="L9277" s="1"/>
      <c r="M9277" s="1"/>
      <c r="N9277" s="1"/>
    </row>
    <row r="9278" spans="12:14" x14ac:dyDescent="0.2">
      <c r="L9278" s="1"/>
      <c r="M9278" s="1"/>
      <c r="N9278" s="1"/>
    </row>
    <row r="9279" spans="12:14" x14ac:dyDescent="0.2">
      <c r="L9279" s="1"/>
      <c r="M9279" s="1"/>
      <c r="N9279" s="1"/>
    </row>
    <row r="9280" spans="12:14" x14ac:dyDescent="0.2">
      <c r="L9280" s="1"/>
      <c r="M9280" s="1"/>
      <c r="N9280" s="1"/>
    </row>
    <row r="9281" spans="12:14" x14ac:dyDescent="0.2">
      <c r="L9281" s="1"/>
      <c r="M9281" s="1"/>
      <c r="N9281" s="1"/>
    </row>
    <row r="9282" spans="12:14" x14ac:dyDescent="0.2">
      <c r="L9282" s="1"/>
      <c r="M9282" s="1"/>
      <c r="N9282" s="1"/>
    </row>
    <row r="9283" spans="12:14" x14ac:dyDescent="0.2">
      <c r="L9283" s="1"/>
      <c r="M9283" s="1"/>
      <c r="N9283" s="1"/>
    </row>
    <row r="9284" spans="12:14" x14ac:dyDescent="0.2">
      <c r="L9284" s="1"/>
      <c r="M9284" s="1"/>
      <c r="N9284" s="1"/>
    </row>
    <row r="9285" spans="12:14" x14ac:dyDescent="0.2">
      <c r="L9285" s="1"/>
      <c r="M9285" s="1"/>
      <c r="N9285" s="1"/>
    </row>
    <row r="9286" spans="12:14" x14ac:dyDescent="0.2">
      <c r="L9286" s="1"/>
      <c r="M9286" s="1"/>
      <c r="N9286" s="1"/>
    </row>
    <row r="9287" spans="12:14" x14ac:dyDescent="0.2">
      <c r="M9287" s="1"/>
      <c r="N9287" s="1"/>
    </row>
    <row r="9288" spans="12:14" x14ac:dyDescent="0.2">
      <c r="L9288" s="1"/>
      <c r="M9288" s="1"/>
      <c r="N9288" s="1"/>
    </row>
    <row r="9289" spans="12:14" x14ac:dyDescent="0.2">
      <c r="L9289" s="1"/>
      <c r="M9289" s="1"/>
      <c r="N9289" s="1"/>
    </row>
    <row r="9290" spans="12:14" x14ac:dyDescent="0.2">
      <c r="L9290" s="1"/>
      <c r="M9290" s="1"/>
      <c r="N9290" s="1"/>
    </row>
    <row r="9291" spans="12:14" x14ac:dyDescent="0.2">
      <c r="L9291" s="1"/>
      <c r="M9291" s="1"/>
      <c r="N9291" s="1"/>
    </row>
    <row r="9292" spans="12:14" x14ac:dyDescent="0.2">
      <c r="L9292" s="1"/>
      <c r="M9292" s="1"/>
      <c r="N9292" s="1"/>
    </row>
    <row r="9293" spans="12:14" x14ac:dyDescent="0.2">
      <c r="L9293" s="1"/>
      <c r="M9293" s="1"/>
      <c r="N9293" s="1"/>
    </row>
    <row r="9294" spans="12:14" x14ac:dyDescent="0.2">
      <c r="L9294" s="1"/>
      <c r="M9294" s="1"/>
      <c r="N9294" s="1"/>
    </row>
    <row r="9295" spans="12:14" x14ac:dyDescent="0.2">
      <c r="L9295" s="1"/>
      <c r="M9295" s="1"/>
      <c r="N9295" s="1"/>
    </row>
    <row r="9296" spans="12:14" x14ac:dyDescent="0.2">
      <c r="L9296" s="1"/>
      <c r="M9296" s="1"/>
      <c r="N9296" s="1"/>
    </row>
    <row r="9297" spans="12:14" x14ac:dyDescent="0.2">
      <c r="L9297" s="1"/>
      <c r="M9297" s="1"/>
      <c r="N9297" s="1"/>
    </row>
    <row r="9298" spans="12:14" x14ac:dyDescent="0.2">
      <c r="L9298" s="1"/>
      <c r="M9298" s="1"/>
      <c r="N9298" s="1"/>
    </row>
    <row r="9299" spans="12:14" x14ac:dyDescent="0.2">
      <c r="L9299" s="1"/>
      <c r="M9299" s="1"/>
      <c r="N9299" s="1"/>
    </row>
    <row r="9300" spans="12:14" x14ac:dyDescent="0.2">
      <c r="L9300" s="1"/>
      <c r="M9300" s="1"/>
      <c r="N9300" s="1"/>
    </row>
    <row r="9301" spans="12:14" x14ac:dyDescent="0.2">
      <c r="L9301" s="1"/>
      <c r="M9301" s="1"/>
      <c r="N9301" s="1"/>
    </row>
    <row r="9302" spans="12:14" x14ac:dyDescent="0.2">
      <c r="L9302" s="1"/>
      <c r="M9302" s="1"/>
      <c r="N9302" s="1"/>
    </row>
    <row r="9303" spans="12:14" x14ac:dyDescent="0.2">
      <c r="L9303" s="1"/>
      <c r="M9303" s="1"/>
      <c r="N9303" s="1"/>
    </row>
    <row r="9304" spans="12:14" x14ac:dyDescent="0.2">
      <c r="L9304" s="1"/>
      <c r="M9304" s="1"/>
      <c r="N9304" s="1"/>
    </row>
    <row r="9305" spans="12:14" x14ac:dyDescent="0.2">
      <c r="L9305" s="1"/>
      <c r="M9305" s="1"/>
      <c r="N9305" s="1"/>
    </row>
    <row r="9306" spans="12:14" x14ac:dyDescent="0.2">
      <c r="L9306" s="1"/>
      <c r="M9306" s="1"/>
      <c r="N9306" s="1"/>
    </row>
    <row r="9307" spans="12:14" x14ac:dyDescent="0.2">
      <c r="L9307" s="1"/>
      <c r="M9307" s="1"/>
      <c r="N9307" s="1"/>
    </row>
    <row r="9308" spans="12:14" x14ac:dyDescent="0.2">
      <c r="L9308" s="1"/>
      <c r="M9308" s="1"/>
      <c r="N9308" s="1"/>
    </row>
    <row r="9309" spans="12:14" x14ac:dyDescent="0.2">
      <c r="L9309" s="1"/>
      <c r="M9309" s="1"/>
      <c r="N9309" s="1"/>
    </row>
    <row r="9310" spans="12:14" x14ac:dyDescent="0.2">
      <c r="L9310" s="1"/>
      <c r="M9310" s="1"/>
      <c r="N9310" s="1"/>
    </row>
    <row r="9311" spans="12:14" x14ac:dyDescent="0.2">
      <c r="L9311" s="1"/>
      <c r="M9311" s="1"/>
      <c r="N9311" s="1"/>
    </row>
    <row r="9312" spans="12:14" x14ac:dyDescent="0.2">
      <c r="L9312" s="1"/>
      <c r="M9312" s="1"/>
      <c r="N9312" s="1"/>
    </row>
    <row r="9313" spans="12:14" x14ac:dyDescent="0.2">
      <c r="L9313" s="1"/>
      <c r="M9313" s="1"/>
      <c r="N9313" s="1"/>
    </row>
    <row r="9314" spans="12:14" x14ac:dyDescent="0.2">
      <c r="L9314" s="1"/>
      <c r="M9314" s="1"/>
      <c r="N9314" s="1"/>
    </row>
    <row r="9315" spans="12:14" x14ac:dyDescent="0.2">
      <c r="L9315" s="1"/>
      <c r="M9315" s="1"/>
      <c r="N9315" s="1"/>
    </row>
    <row r="9316" spans="12:14" x14ac:dyDescent="0.2">
      <c r="L9316" s="1"/>
      <c r="M9316" s="1"/>
      <c r="N9316" s="1"/>
    </row>
    <row r="9317" spans="12:14" x14ac:dyDescent="0.2">
      <c r="L9317" s="1"/>
      <c r="M9317" s="1"/>
      <c r="N9317" s="1"/>
    </row>
    <row r="9318" spans="12:14" x14ac:dyDescent="0.2">
      <c r="L9318" s="1"/>
      <c r="M9318" s="1"/>
      <c r="N9318" s="1"/>
    </row>
    <row r="9319" spans="12:14" x14ac:dyDescent="0.2">
      <c r="L9319" s="1"/>
      <c r="M9319" s="1"/>
      <c r="N9319" s="1"/>
    </row>
    <row r="9320" spans="12:14" x14ac:dyDescent="0.2">
      <c r="L9320" s="1"/>
      <c r="M9320" s="1"/>
      <c r="N9320" s="1"/>
    </row>
    <row r="9321" spans="12:14" x14ac:dyDescent="0.2">
      <c r="L9321" s="1"/>
      <c r="M9321" s="1"/>
      <c r="N9321" s="1"/>
    </row>
    <row r="9322" spans="12:14" x14ac:dyDescent="0.2">
      <c r="L9322" s="1"/>
      <c r="M9322" s="1"/>
      <c r="N9322" s="1"/>
    </row>
    <row r="9323" spans="12:14" x14ac:dyDescent="0.2">
      <c r="L9323" s="1"/>
      <c r="M9323" s="1"/>
      <c r="N9323" s="1"/>
    </row>
    <row r="9324" spans="12:14" x14ac:dyDescent="0.2">
      <c r="L9324" s="1"/>
      <c r="M9324" s="1"/>
      <c r="N9324" s="1"/>
    </row>
    <row r="9325" spans="12:14" x14ac:dyDescent="0.2">
      <c r="L9325" s="1"/>
      <c r="M9325" s="1"/>
      <c r="N9325" s="1"/>
    </row>
    <row r="9326" spans="12:14" x14ac:dyDescent="0.2">
      <c r="L9326" s="1"/>
      <c r="M9326" s="1"/>
      <c r="N9326" s="1"/>
    </row>
    <row r="9327" spans="12:14" x14ac:dyDescent="0.2">
      <c r="L9327" s="1"/>
      <c r="M9327" s="1"/>
      <c r="N9327" s="1"/>
    </row>
    <row r="9328" spans="12:14" x14ac:dyDescent="0.2">
      <c r="L9328" s="1"/>
      <c r="M9328" s="1"/>
      <c r="N9328" s="1"/>
    </row>
    <row r="9329" spans="12:14" x14ac:dyDescent="0.2">
      <c r="L9329" s="1"/>
      <c r="M9329" s="1"/>
      <c r="N9329" s="1"/>
    </row>
    <row r="9330" spans="12:14" x14ac:dyDescent="0.2">
      <c r="L9330" s="1"/>
      <c r="M9330" s="1"/>
      <c r="N9330" s="1"/>
    </row>
    <row r="9331" spans="12:14" x14ac:dyDescent="0.2">
      <c r="L9331" s="1"/>
      <c r="M9331" s="1"/>
      <c r="N9331" s="1"/>
    </row>
    <row r="9332" spans="12:14" x14ac:dyDescent="0.2">
      <c r="L9332" s="1"/>
      <c r="M9332" s="1"/>
      <c r="N9332" s="1"/>
    </row>
    <row r="9333" spans="12:14" x14ac:dyDescent="0.2">
      <c r="L9333" s="1"/>
      <c r="M9333" s="1"/>
      <c r="N9333" s="1"/>
    </row>
    <row r="9334" spans="12:14" x14ac:dyDescent="0.2">
      <c r="L9334" s="1"/>
      <c r="M9334" s="1"/>
      <c r="N9334" s="1"/>
    </row>
    <row r="9335" spans="12:14" x14ac:dyDescent="0.2">
      <c r="L9335" s="1"/>
      <c r="M9335" s="1"/>
      <c r="N9335" s="1"/>
    </row>
    <row r="9336" spans="12:14" x14ac:dyDescent="0.2">
      <c r="L9336" s="1"/>
      <c r="M9336" s="1"/>
      <c r="N9336" s="1"/>
    </row>
    <row r="9337" spans="12:14" x14ac:dyDescent="0.2">
      <c r="L9337" s="1"/>
      <c r="M9337" s="1"/>
      <c r="N9337" s="1"/>
    </row>
    <row r="9338" spans="12:14" x14ac:dyDescent="0.2">
      <c r="L9338" s="1"/>
      <c r="M9338" s="1"/>
      <c r="N9338" s="1"/>
    </row>
    <row r="9339" spans="12:14" x14ac:dyDescent="0.2">
      <c r="L9339" s="1"/>
      <c r="M9339" s="1"/>
      <c r="N9339" s="1"/>
    </row>
    <row r="9340" spans="12:14" x14ac:dyDescent="0.2">
      <c r="L9340" s="1"/>
      <c r="M9340" s="1"/>
      <c r="N9340" s="1"/>
    </row>
    <row r="9341" spans="12:14" x14ac:dyDescent="0.2">
      <c r="L9341" s="1"/>
      <c r="M9341" s="1"/>
      <c r="N9341" s="1"/>
    </row>
    <row r="9342" spans="12:14" x14ac:dyDescent="0.2">
      <c r="L9342" s="1"/>
      <c r="M9342" s="1"/>
      <c r="N9342" s="1"/>
    </row>
    <row r="9343" spans="12:14" x14ac:dyDescent="0.2">
      <c r="L9343" s="1"/>
      <c r="M9343" s="1"/>
      <c r="N9343" s="1"/>
    </row>
    <row r="9344" spans="12:14" x14ac:dyDescent="0.2">
      <c r="L9344" s="1"/>
      <c r="M9344" s="1"/>
      <c r="N9344" s="1"/>
    </row>
    <row r="9345" spans="12:14" x14ac:dyDescent="0.2">
      <c r="L9345" s="1"/>
      <c r="M9345" s="1"/>
      <c r="N9345" s="1"/>
    </row>
    <row r="9346" spans="12:14" x14ac:dyDescent="0.2">
      <c r="L9346" s="1"/>
      <c r="M9346" s="1"/>
      <c r="N9346" s="1"/>
    </row>
    <row r="9347" spans="12:14" x14ac:dyDescent="0.2">
      <c r="L9347" s="1"/>
      <c r="M9347" s="1"/>
      <c r="N9347" s="1"/>
    </row>
    <row r="9348" spans="12:14" x14ac:dyDescent="0.2">
      <c r="L9348" s="1"/>
      <c r="M9348" s="1"/>
      <c r="N9348" s="1"/>
    </row>
    <row r="9349" spans="12:14" x14ac:dyDescent="0.2">
      <c r="L9349" s="1"/>
      <c r="M9349" s="1"/>
      <c r="N9349" s="1"/>
    </row>
    <row r="9350" spans="12:14" x14ac:dyDescent="0.2">
      <c r="L9350" s="1"/>
      <c r="M9350" s="1"/>
      <c r="N9350" s="1"/>
    </row>
    <row r="9351" spans="12:14" x14ac:dyDescent="0.2">
      <c r="L9351" s="1"/>
      <c r="M9351" s="1"/>
      <c r="N9351" s="1"/>
    </row>
    <row r="9352" spans="12:14" x14ac:dyDescent="0.2">
      <c r="L9352" s="1"/>
      <c r="M9352" s="1"/>
      <c r="N9352" s="1"/>
    </row>
    <row r="9353" spans="12:14" x14ac:dyDescent="0.2">
      <c r="L9353" s="1"/>
      <c r="M9353" s="1"/>
      <c r="N9353" s="1"/>
    </row>
    <row r="9354" spans="12:14" x14ac:dyDescent="0.2">
      <c r="L9354" s="1"/>
      <c r="M9354" s="1"/>
      <c r="N9354" s="1"/>
    </row>
    <row r="9355" spans="12:14" x14ac:dyDescent="0.2">
      <c r="L9355" s="1"/>
      <c r="M9355" s="1"/>
      <c r="N9355" s="1"/>
    </row>
    <row r="9356" spans="12:14" x14ac:dyDescent="0.2">
      <c r="L9356" s="1"/>
      <c r="M9356" s="1"/>
      <c r="N9356" s="1"/>
    </row>
    <row r="9357" spans="12:14" x14ac:dyDescent="0.2">
      <c r="L9357" s="1"/>
      <c r="M9357" s="1"/>
      <c r="N9357" s="1"/>
    </row>
    <row r="9358" spans="12:14" x14ac:dyDescent="0.2">
      <c r="L9358" s="1"/>
      <c r="M9358" s="1"/>
      <c r="N9358" s="1"/>
    </row>
    <row r="9359" spans="12:14" x14ac:dyDescent="0.2">
      <c r="L9359" s="1"/>
      <c r="M9359" s="1"/>
      <c r="N9359" s="1"/>
    </row>
    <row r="9360" spans="12:14" x14ac:dyDescent="0.2">
      <c r="L9360" s="1"/>
      <c r="M9360" s="1"/>
      <c r="N9360" s="1"/>
    </row>
    <row r="9361" spans="12:14" x14ac:dyDescent="0.2">
      <c r="L9361" s="1"/>
      <c r="M9361" s="1"/>
      <c r="N9361" s="1"/>
    </row>
    <row r="9362" spans="12:14" x14ac:dyDescent="0.2">
      <c r="L9362" s="1"/>
      <c r="M9362" s="1"/>
      <c r="N9362" s="1"/>
    </row>
    <row r="9363" spans="12:14" x14ac:dyDescent="0.2">
      <c r="L9363" s="1"/>
      <c r="M9363" s="1"/>
      <c r="N9363" s="1"/>
    </row>
    <row r="9364" spans="12:14" x14ac:dyDescent="0.2">
      <c r="L9364" s="1"/>
      <c r="M9364" s="1"/>
      <c r="N9364" s="1"/>
    </row>
    <row r="9365" spans="12:14" x14ac:dyDescent="0.2">
      <c r="L9365" s="1"/>
      <c r="M9365" s="1"/>
      <c r="N9365" s="1"/>
    </row>
    <row r="9366" spans="12:14" x14ac:dyDescent="0.2">
      <c r="L9366" s="1"/>
      <c r="M9366" s="1"/>
      <c r="N9366" s="1"/>
    </row>
    <row r="9367" spans="12:14" x14ac:dyDescent="0.2">
      <c r="L9367" s="1"/>
      <c r="M9367" s="1"/>
      <c r="N9367" s="1"/>
    </row>
    <row r="9368" spans="12:14" x14ac:dyDescent="0.2">
      <c r="L9368" s="1"/>
      <c r="M9368" s="1"/>
      <c r="N9368" s="1"/>
    </row>
    <row r="9369" spans="12:14" x14ac:dyDescent="0.2">
      <c r="L9369" s="1"/>
      <c r="M9369" s="1"/>
      <c r="N9369" s="1"/>
    </row>
    <row r="9370" spans="12:14" x14ac:dyDescent="0.2">
      <c r="L9370" s="1"/>
      <c r="M9370" s="1"/>
      <c r="N9370" s="1"/>
    </row>
    <row r="9371" spans="12:14" x14ac:dyDescent="0.2">
      <c r="L9371" s="1"/>
      <c r="M9371" s="1"/>
      <c r="N9371" s="1"/>
    </row>
    <row r="9372" spans="12:14" x14ac:dyDescent="0.2">
      <c r="L9372" s="1"/>
      <c r="M9372" s="1"/>
      <c r="N9372" s="1"/>
    </row>
    <row r="9373" spans="12:14" x14ac:dyDescent="0.2">
      <c r="L9373" s="1"/>
      <c r="M9373" s="1"/>
      <c r="N9373" s="1"/>
    </row>
    <row r="9374" spans="12:14" x14ac:dyDescent="0.2">
      <c r="L9374" s="1"/>
      <c r="M9374" s="1"/>
      <c r="N9374" s="1"/>
    </row>
    <row r="9375" spans="12:14" x14ac:dyDescent="0.2">
      <c r="L9375" s="1"/>
      <c r="M9375" s="1"/>
      <c r="N9375" s="1"/>
    </row>
    <row r="9376" spans="12:14" x14ac:dyDescent="0.2">
      <c r="L9376" s="1"/>
      <c r="M9376" s="1"/>
      <c r="N9376" s="1"/>
    </row>
    <row r="9377" spans="12:14" x14ac:dyDescent="0.2">
      <c r="L9377" s="1"/>
      <c r="M9377" s="1"/>
      <c r="N9377" s="1"/>
    </row>
    <row r="9378" spans="12:14" x14ac:dyDescent="0.2">
      <c r="L9378" s="1"/>
      <c r="M9378" s="1"/>
      <c r="N9378" s="1"/>
    </row>
    <row r="9379" spans="12:14" x14ac:dyDescent="0.2">
      <c r="L9379" s="1"/>
      <c r="M9379" s="1"/>
      <c r="N9379" s="1"/>
    </row>
    <row r="9380" spans="12:14" x14ac:dyDescent="0.2">
      <c r="L9380" s="1"/>
      <c r="M9380" s="1"/>
      <c r="N9380" s="1"/>
    </row>
    <row r="9381" spans="12:14" x14ac:dyDescent="0.2">
      <c r="L9381" s="1"/>
      <c r="M9381" s="1"/>
      <c r="N9381" s="1"/>
    </row>
    <row r="9382" spans="12:14" x14ac:dyDescent="0.2">
      <c r="L9382" s="1"/>
      <c r="M9382" s="1"/>
      <c r="N9382" s="1"/>
    </row>
    <row r="9383" spans="12:14" x14ac:dyDescent="0.2">
      <c r="L9383" s="1"/>
      <c r="M9383" s="1"/>
      <c r="N9383" s="1"/>
    </row>
    <row r="9384" spans="12:14" x14ac:dyDescent="0.2">
      <c r="L9384" s="1"/>
      <c r="M9384" s="1"/>
      <c r="N9384" s="1"/>
    </row>
    <row r="9385" spans="12:14" x14ac:dyDescent="0.2">
      <c r="L9385" s="1"/>
      <c r="M9385" s="1"/>
      <c r="N9385" s="1"/>
    </row>
    <row r="9386" spans="12:14" x14ac:dyDescent="0.2">
      <c r="L9386" s="1"/>
      <c r="M9386" s="1"/>
      <c r="N9386" s="1"/>
    </row>
    <row r="9387" spans="12:14" x14ac:dyDescent="0.2">
      <c r="L9387" s="1"/>
      <c r="M9387" s="1"/>
      <c r="N9387" s="1"/>
    </row>
    <row r="9388" spans="12:14" x14ac:dyDescent="0.2">
      <c r="L9388" s="1"/>
      <c r="M9388" s="1"/>
      <c r="N9388" s="1"/>
    </row>
    <row r="9389" spans="12:14" x14ac:dyDescent="0.2">
      <c r="L9389" s="1"/>
      <c r="M9389" s="1"/>
      <c r="N9389" s="1"/>
    </row>
    <row r="9390" spans="12:14" x14ac:dyDescent="0.2">
      <c r="L9390" s="1"/>
      <c r="M9390" s="1"/>
      <c r="N9390" s="1"/>
    </row>
    <row r="9391" spans="12:14" x14ac:dyDescent="0.2">
      <c r="L9391" s="1"/>
      <c r="M9391" s="1"/>
      <c r="N9391" s="1"/>
    </row>
    <row r="9392" spans="12:14" x14ac:dyDescent="0.2">
      <c r="L9392" s="1"/>
      <c r="M9392" s="1"/>
      <c r="N9392" s="1"/>
    </row>
    <row r="9393" spans="12:14" x14ac:dyDescent="0.2">
      <c r="L9393" s="1"/>
      <c r="M9393" s="1"/>
      <c r="N9393" s="1"/>
    </row>
    <row r="9394" spans="12:14" x14ac:dyDescent="0.2">
      <c r="L9394" s="1"/>
      <c r="M9394" s="1"/>
      <c r="N9394" s="1"/>
    </row>
    <row r="9395" spans="12:14" x14ac:dyDescent="0.2">
      <c r="L9395" s="1"/>
      <c r="M9395" s="1"/>
      <c r="N9395" s="1"/>
    </row>
    <row r="9396" spans="12:14" x14ac:dyDescent="0.2">
      <c r="L9396" s="1"/>
      <c r="M9396" s="1"/>
      <c r="N9396" s="1"/>
    </row>
    <row r="9397" spans="12:14" x14ac:dyDescent="0.2">
      <c r="L9397" s="1"/>
      <c r="M9397" s="1"/>
      <c r="N9397" s="1"/>
    </row>
    <row r="9398" spans="12:14" x14ac:dyDescent="0.2">
      <c r="L9398" s="1"/>
      <c r="M9398" s="1"/>
      <c r="N9398" s="1"/>
    </row>
    <row r="9399" spans="12:14" x14ac:dyDescent="0.2">
      <c r="L9399" s="1"/>
      <c r="M9399" s="1"/>
      <c r="N9399" s="1"/>
    </row>
    <row r="9400" spans="12:14" x14ac:dyDescent="0.2">
      <c r="L9400" s="1"/>
      <c r="M9400" s="1"/>
      <c r="N9400" s="1"/>
    </row>
    <row r="9401" spans="12:14" x14ac:dyDescent="0.2">
      <c r="L9401" s="1"/>
      <c r="M9401" s="1"/>
      <c r="N9401" s="1"/>
    </row>
    <row r="9402" spans="12:14" x14ac:dyDescent="0.2">
      <c r="L9402" s="1"/>
      <c r="M9402" s="1"/>
      <c r="N9402" s="1"/>
    </row>
    <row r="9403" spans="12:14" x14ac:dyDescent="0.2">
      <c r="L9403" s="1"/>
      <c r="M9403" s="1"/>
      <c r="N9403" s="1"/>
    </row>
    <row r="9404" spans="12:14" x14ac:dyDescent="0.2">
      <c r="L9404" s="1"/>
      <c r="M9404" s="1"/>
      <c r="N9404" s="1"/>
    </row>
    <row r="9405" spans="12:14" x14ac:dyDescent="0.2">
      <c r="L9405" s="1"/>
      <c r="M9405" s="1"/>
      <c r="N9405" s="1"/>
    </row>
    <row r="9406" spans="12:14" x14ac:dyDescent="0.2">
      <c r="L9406" s="1"/>
      <c r="M9406" s="1"/>
      <c r="N9406" s="1"/>
    </row>
    <row r="9407" spans="12:14" x14ac:dyDescent="0.2">
      <c r="L9407" s="1"/>
      <c r="M9407" s="1"/>
      <c r="N9407" s="1"/>
    </row>
    <row r="9408" spans="12:14" x14ac:dyDescent="0.2">
      <c r="L9408" s="1"/>
      <c r="M9408" s="1"/>
      <c r="N9408" s="1"/>
    </row>
    <row r="9409" spans="12:14" x14ac:dyDescent="0.2">
      <c r="L9409" s="1"/>
      <c r="M9409" s="1"/>
      <c r="N9409" s="1"/>
    </row>
    <row r="9410" spans="12:14" x14ac:dyDescent="0.2">
      <c r="L9410" s="1"/>
      <c r="M9410" s="1"/>
      <c r="N9410" s="1"/>
    </row>
    <row r="9411" spans="12:14" x14ac:dyDescent="0.2">
      <c r="L9411" s="1"/>
      <c r="M9411" s="1"/>
      <c r="N9411" s="1"/>
    </row>
    <row r="9412" spans="12:14" x14ac:dyDescent="0.2">
      <c r="L9412" s="1"/>
      <c r="M9412" s="1"/>
      <c r="N9412" s="1"/>
    </row>
    <row r="9413" spans="12:14" x14ac:dyDescent="0.2">
      <c r="L9413" s="1"/>
      <c r="M9413" s="1"/>
      <c r="N9413" s="1"/>
    </row>
    <row r="9414" spans="12:14" x14ac:dyDescent="0.2">
      <c r="L9414" s="1"/>
      <c r="M9414" s="1"/>
      <c r="N9414" s="1"/>
    </row>
    <row r="9415" spans="12:14" x14ac:dyDescent="0.2">
      <c r="L9415" s="1"/>
      <c r="M9415" s="1"/>
      <c r="N9415" s="1"/>
    </row>
    <row r="9416" spans="12:14" x14ac:dyDescent="0.2">
      <c r="L9416" s="1"/>
      <c r="M9416" s="1"/>
      <c r="N9416" s="1"/>
    </row>
    <row r="9417" spans="12:14" x14ac:dyDescent="0.2">
      <c r="L9417" s="1"/>
      <c r="M9417" s="1"/>
      <c r="N9417" s="1"/>
    </row>
    <row r="9418" spans="12:14" x14ac:dyDescent="0.2">
      <c r="L9418" s="1"/>
      <c r="M9418" s="1"/>
      <c r="N9418" s="1"/>
    </row>
    <row r="9419" spans="12:14" x14ac:dyDescent="0.2">
      <c r="L9419" s="1"/>
      <c r="M9419" s="1"/>
      <c r="N9419" s="1"/>
    </row>
    <row r="9420" spans="12:14" x14ac:dyDescent="0.2">
      <c r="L9420" s="1"/>
      <c r="M9420" s="1"/>
      <c r="N9420" s="1"/>
    </row>
    <row r="9421" spans="12:14" x14ac:dyDescent="0.2">
      <c r="L9421" s="1"/>
      <c r="M9421" s="1"/>
      <c r="N9421" s="1"/>
    </row>
    <row r="9422" spans="12:14" x14ac:dyDescent="0.2">
      <c r="L9422" s="1"/>
      <c r="M9422" s="1"/>
      <c r="N9422" s="1"/>
    </row>
    <row r="9423" spans="12:14" x14ac:dyDescent="0.2">
      <c r="L9423" s="1"/>
      <c r="M9423" s="1"/>
      <c r="N9423" s="1"/>
    </row>
    <row r="9424" spans="12:14" x14ac:dyDescent="0.2">
      <c r="L9424" s="1"/>
      <c r="M9424" s="1"/>
      <c r="N9424" s="1"/>
    </row>
    <row r="9425" spans="12:14" x14ac:dyDescent="0.2">
      <c r="L9425" s="1"/>
      <c r="M9425" s="1"/>
      <c r="N9425" s="1"/>
    </row>
    <row r="9426" spans="12:14" x14ac:dyDescent="0.2">
      <c r="L9426" s="1"/>
      <c r="M9426" s="1"/>
      <c r="N9426" s="1"/>
    </row>
    <row r="9427" spans="12:14" x14ac:dyDescent="0.2">
      <c r="L9427" s="1"/>
      <c r="M9427" s="1"/>
      <c r="N9427" s="1"/>
    </row>
    <row r="9428" spans="12:14" x14ac:dyDescent="0.2">
      <c r="L9428" s="1"/>
      <c r="M9428" s="1"/>
      <c r="N9428" s="1"/>
    </row>
    <row r="9429" spans="12:14" x14ac:dyDescent="0.2">
      <c r="L9429" s="1"/>
      <c r="M9429" s="1"/>
      <c r="N9429" s="1"/>
    </row>
    <row r="9430" spans="12:14" x14ac:dyDescent="0.2">
      <c r="L9430" s="1"/>
      <c r="M9430" s="1"/>
      <c r="N9430" s="1"/>
    </row>
    <row r="9431" spans="12:14" x14ac:dyDescent="0.2">
      <c r="L9431" s="1"/>
      <c r="M9431" s="1"/>
      <c r="N9431" s="1"/>
    </row>
    <row r="9432" spans="12:14" x14ac:dyDescent="0.2">
      <c r="L9432" s="1"/>
      <c r="M9432" s="1"/>
      <c r="N9432" s="1"/>
    </row>
    <row r="9433" spans="12:14" x14ac:dyDescent="0.2">
      <c r="L9433" s="1"/>
      <c r="M9433" s="1"/>
      <c r="N9433" s="1"/>
    </row>
    <row r="9434" spans="12:14" x14ac:dyDescent="0.2">
      <c r="L9434" s="1"/>
      <c r="M9434" s="1"/>
      <c r="N9434" s="1"/>
    </row>
    <row r="9435" spans="12:14" x14ac:dyDescent="0.2">
      <c r="L9435" s="1"/>
      <c r="M9435" s="1"/>
      <c r="N9435" s="1"/>
    </row>
    <row r="9436" spans="12:14" x14ac:dyDescent="0.2">
      <c r="L9436" s="1"/>
      <c r="M9436" s="1"/>
      <c r="N9436" s="1"/>
    </row>
    <row r="9437" spans="12:14" x14ac:dyDescent="0.2">
      <c r="L9437" s="1"/>
      <c r="M9437" s="1"/>
      <c r="N9437" s="1"/>
    </row>
    <row r="9438" spans="12:14" x14ac:dyDescent="0.2">
      <c r="L9438" s="1"/>
      <c r="M9438" s="1"/>
      <c r="N9438" s="1"/>
    </row>
    <row r="9439" spans="12:14" x14ac:dyDescent="0.2">
      <c r="L9439" s="1"/>
      <c r="M9439" s="1"/>
      <c r="N9439" s="1"/>
    </row>
    <row r="9440" spans="12:14" x14ac:dyDescent="0.2">
      <c r="L9440" s="1"/>
      <c r="M9440" s="1"/>
      <c r="N9440" s="1"/>
    </row>
    <row r="9441" spans="12:14" x14ac:dyDescent="0.2">
      <c r="L9441" s="1"/>
      <c r="M9441" s="1"/>
      <c r="N9441" s="1"/>
    </row>
    <row r="9442" spans="12:14" x14ac:dyDescent="0.2">
      <c r="L9442" s="1"/>
      <c r="M9442" s="1"/>
      <c r="N9442" s="1"/>
    </row>
    <row r="9443" spans="12:14" x14ac:dyDescent="0.2">
      <c r="L9443" s="1"/>
      <c r="M9443" s="1"/>
      <c r="N9443" s="1"/>
    </row>
    <row r="9444" spans="12:14" x14ac:dyDescent="0.2">
      <c r="L9444" s="1"/>
      <c r="M9444" s="1"/>
      <c r="N9444" s="1"/>
    </row>
    <row r="9445" spans="12:14" x14ac:dyDescent="0.2">
      <c r="L9445" s="1"/>
      <c r="M9445" s="1"/>
      <c r="N9445" s="1"/>
    </row>
    <row r="9446" spans="12:14" x14ac:dyDescent="0.2">
      <c r="L9446" s="1"/>
      <c r="M9446" s="1"/>
      <c r="N9446" s="1"/>
    </row>
    <row r="9447" spans="12:14" x14ac:dyDescent="0.2">
      <c r="L9447" s="1"/>
      <c r="M9447" s="1"/>
      <c r="N9447" s="1"/>
    </row>
    <row r="9448" spans="12:14" x14ac:dyDescent="0.2">
      <c r="L9448" s="1"/>
      <c r="M9448" s="1"/>
      <c r="N9448" s="1"/>
    </row>
    <row r="9449" spans="12:14" x14ac:dyDescent="0.2">
      <c r="L9449" s="1"/>
      <c r="M9449" s="1"/>
      <c r="N9449" s="1"/>
    </row>
    <row r="9450" spans="12:14" x14ac:dyDescent="0.2">
      <c r="L9450" s="1"/>
      <c r="M9450" s="1"/>
      <c r="N9450" s="1"/>
    </row>
    <row r="9451" spans="12:14" x14ac:dyDescent="0.2">
      <c r="L9451" s="1"/>
      <c r="M9451" s="1"/>
      <c r="N9451" s="1"/>
    </row>
    <row r="9452" spans="12:14" x14ac:dyDescent="0.2">
      <c r="L9452" s="1"/>
      <c r="M9452" s="1"/>
      <c r="N9452" s="1"/>
    </row>
    <row r="9453" spans="12:14" x14ac:dyDescent="0.2">
      <c r="L9453" s="1"/>
      <c r="M9453" s="1"/>
      <c r="N9453" s="1"/>
    </row>
    <row r="9454" spans="12:14" x14ac:dyDescent="0.2">
      <c r="L9454" s="1"/>
      <c r="M9454" s="1"/>
      <c r="N9454" s="1"/>
    </row>
    <row r="9455" spans="12:14" x14ac:dyDescent="0.2">
      <c r="L9455" s="1"/>
      <c r="M9455" s="1"/>
      <c r="N9455" s="1"/>
    </row>
    <row r="9456" spans="12:14" x14ac:dyDescent="0.2">
      <c r="L9456" s="1"/>
      <c r="M9456" s="1"/>
      <c r="N9456" s="1"/>
    </row>
    <row r="9457" spans="12:14" x14ac:dyDescent="0.2">
      <c r="L9457" s="1"/>
      <c r="M9457" s="1"/>
      <c r="N9457" s="1"/>
    </row>
    <row r="9458" spans="12:14" x14ac:dyDescent="0.2">
      <c r="L9458" s="1"/>
      <c r="M9458" s="1"/>
      <c r="N9458" s="1"/>
    </row>
    <row r="9459" spans="12:14" x14ac:dyDescent="0.2">
      <c r="L9459" s="1"/>
      <c r="M9459" s="1"/>
      <c r="N9459" s="1"/>
    </row>
    <row r="9460" spans="12:14" x14ac:dyDescent="0.2">
      <c r="L9460" s="1"/>
      <c r="M9460" s="1"/>
      <c r="N9460" s="1"/>
    </row>
    <row r="9461" spans="12:14" x14ac:dyDescent="0.2">
      <c r="L9461" s="1"/>
      <c r="M9461" s="1"/>
      <c r="N9461" s="1"/>
    </row>
    <row r="9462" spans="12:14" x14ac:dyDescent="0.2">
      <c r="L9462" s="1"/>
      <c r="M9462" s="1"/>
      <c r="N9462" s="1"/>
    </row>
    <row r="9463" spans="12:14" x14ac:dyDescent="0.2">
      <c r="L9463" s="1"/>
      <c r="M9463" s="1"/>
      <c r="N9463" s="1"/>
    </row>
    <row r="9464" spans="12:14" x14ac:dyDescent="0.2">
      <c r="L9464" s="1"/>
      <c r="M9464" s="1"/>
      <c r="N9464" s="1"/>
    </row>
    <row r="9465" spans="12:14" x14ac:dyDescent="0.2">
      <c r="L9465" s="1"/>
      <c r="M9465" s="1"/>
      <c r="N9465" s="1"/>
    </row>
    <row r="9466" spans="12:14" x14ac:dyDescent="0.2">
      <c r="L9466" s="1"/>
      <c r="M9466" s="1"/>
      <c r="N9466" s="1"/>
    </row>
    <row r="9467" spans="12:14" x14ac:dyDescent="0.2">
      <c r="L9467" s="1"/>
      <c r="M9467" s="1"/>
      <c r="N9467" s="1"/>
    </row>
    <row r="9468" spans="12:14" x14ac:dyDescent="0.2">
      <c r="L9468" s="1"/>
      <c r="M9468" s="1"/>
      <c r="N9468" s="1"/>
    </row>
    <row r="9469" spans="12:14" x14ac:dyDescent="0.2">
      <c r="L9469" s="1"/>
      <c r="M9469" s="1"/>
      <c r="N9469" s="1"/>
    </row>
    <row r="9470" spans="12:14" x14ac:dyDescent="0.2">
      <c r="L9470" s="1"/>
      <c r="M9470" s="1"/>
      <c r="N9470" s="1"/>
    </row>
    <row r="9471" spans="12:14" x14ac:dyDescent="0.2">
      <c r="L9471" s="1"/>
      <c r="M9471" s="1"/>
      <c r="N9471" s="1"/>
    </row>
    <row r="9472" spans="12:14" x14ac:dyDescent="0.2">
      <c r="L9472" s="1"/>
      <c r="M9472" s="1"/>
      <c r="N9472" s="1"/>
    </row>
    <row r="9473" spans="12:14" x14ac:dyDescent="0.2">
      <c r="L9473" s="1"/>
      <c r="M9473" s="1"/>
      <c r="N9473" s="1"/>
    </row>
    <row r="9474" spans="12:14" x14ac:dyDescent="0.2">
      <c r="L9474" s="1"/>
      <c r="M9474" s="1"/>
      <c r="N9474" s="1"/>
    </row>
    <row r="9475" spans="12:14" x14ac:dyDescent="0.2">
      <c r="L9475" s="1"/>
      <c r="M9475" s="1"/>
      <c r="N9475" s="1"/>
    </row>
    <row r="9476" spans="12:14" x14ac:dyDescent="0.2">
      <c r="L9476" s="1"/>
      <c r="M9476" s="1"/>
      <c r="N9476" s="1"/>
    </row>
    <row r="9477" spans="12:14" x14ac:dyDescent="0.2">
      <c r="L9477" s="1"/>
      <c r="M9477" s="1"/>
      <c r="N9477" s="1"/>
    </row>
    <row r="9478" spans="12:14" x14ac:dyDescent="0.2">
      <c r="L9478" s="1"/>
      <c r="M9478" s="1"/>
      <c r="N9478" s="1"/>
    </row>
    <row r="9479" spans="12:14" x14ac:dyDescent="0.2">
      <c r="L9479" s="1"/>
      <c r="M9479" s="1"/>
      <c r="N9479" s="1"/>
    </row>
    <row r="9480" spans="12:14" x14ac:dyDescent="0.2">
      <c r="L9480" s="1"/>
      <c r="M9480" s="1"/>
      <c r="N9480" s="1"/>
    </row>
    <row r="9481" spans="12:14" x14ac:dyDescent="0.2">
      <c r="L9481" s="1"/>
      <c r="M9481" s="1"/>
      <c r="N9481" s="1"/>
    </row>
    <row r="9482" spans="12:14" x14ac:dyDescent="0.2">
      <c r="L9482" s="1"/>
      <c r="M9482" s="1"/>
      <c r="N9482" s="1"/>
    </row>
    <row r="9483" spans="12:14" x14ac:dyDescent="0.2">
      <c r="L9483" s="1"/>
      <c r="M9483" s="1"/>
      <c r="N9483" s="1"/>
    </row>
    <row r="9484" spans="12:14" x14ac:dyDescent="0.2">
      <c r="L9484" s="1"/>
      <c r="M9484" s="1"/>
      <c r="N9484" s="1"/>
    </row>
    <row r="9485" spans="12:14" x14ac:dyDescent="0.2">
      <c r="L9485" s="1"/>
      <c r="M9485" s="1"/>
      <c r="N9485" s="1"/>
    </row>
    <row r="9486" spans="12:14" x14ac:dyDescent="0.2">
      <c r="L9486" s="1"/>
      <c r="M9486" s="1"/>
      <c r="N9486" s="1"/>
    </row>
    <row r="9487" spans="12:14" x14ac:dyDescent="0.2">
      <c r="L9487" s="1"/>
      <c r="M9487" s="1"/>
      <c r="N9487" s="1"/>
    </row>
    <row r="9488" spans="12:14" x14ac:dyDescent="0.2">
      <c r="L9488" s="1"/>
      <c r="M9488" s="1"/>
      <c r="N9488" s="1"/>
    </row>
    <row r="9489" spans="12:14" x14ac:dyDescent="0.2">
      <c r="L9489" s="1"/>
      <c r="M9489" s="1"/>
      <c r="N9489" s="1"/>
    </row>
    <row r="9490" spans="12:14" x14ac:dyDescent="0.2">
      <c r="L9490" s="1"/>
      <c r="M9490" s="1"/>
      <c r="N9490" s="1"/>
    </row>
    <row r="9491" spans="12:14" x14ac:dyDescent="0.2">
      <c r="L9491" s="1"/>
      <c r="M9491" s="1"/>
      <c r="N9491" s="1"/>
    </row>
    <row r="9492" spans="12:14" x14ac:dyDescent="0.2">
      <c r="L9492" s="1"/>
      <c r="M9492" s="1"/>
      <c r="N9492" s="1"/>
    </row>
    <row r="9493" spans="12:14" x14ac:dyDescent="0.2">
      <c r="L9493" s="1"/>
      <c r="M9493" s="1"/>
      <c r="N9493" s="1"/>
    </row>
    <row r="9494" spans="12:14" x14ac:dyDescent="0.2">
      <c r="L9494" s="1"/>
      <c r="M9494" s="1"/>
      <c r="N9494" s="1"/>
    </row>
    <row r="9495" spans="12:14" x14ac:dyDescent="0.2">
      <c r="L9495" s="1"/>
      <c r="M9495" s="1"/>
      <c r="N9495" s="1"/>
    </row>
    <row r="9496" spans="12:14" x14ac:dyDescent="0.2">
      <c r="L9496" s="1"/>
      <c r="M9496" s="1"/>
      <c r="N9496" s="1"/>
    </row>
    <row r="9497" spans="12:14" x14ac:dyDescent="0.2">
      <c r="L9497" s="1"/>
      <c r="M9497" s="1"/>
      <c r="N9497" s="1"/>
    </row>
    <row r="9498" spans="12:14" x14ac:dyDescent="0.2">
      <c r="L9498" s="1"/>
      <c r="M9498" s="1"/>
      <c r="N9498" s="1"/>
    </row>
    <row r="9499" spans="12:14" x14ac:dyDescent="0.2">
      <c r="L9499" s="1"/>
      <c r="M9499" s="1"/>
      <c r="N9499" s="1"/>
    </row>
    <row r="9500" spans="12:14" x14ac:dyDescent="0.2">
      <c r="L9500" s="1"/>
      <c r="M9500" s="1"/>
      <c r="N9500" s="1"/>
    </row>
    <row r="9501" spans="12:14" x14ac:dyDescent="0.2">
      <c r="L9501" s="1"/>
      <c r="M9501" s="1"/>
      <c r="N9501" s="1"/>
    </row>
    <row r="9502" spans="12:14" x14ac:dyDescent="0.2">
      <c r="L9502" s="1"/>
      <c r="M9502" s="1"/>
      <c r="N9502" s="1"/>
    </row>
    <row r="9503" spans="12:14" x14ac:dyDescent="0.2">
      <c r="L9503" s="1"/>
      <c r="M9503" s="1"/>
      <c r="N9503" s="1"/>
    </row>
    <row r="9504" spans="12:14" x14ac:dyDescent="0.2">
      <c r="L9504" s="1"/>
      <c r="M9504" s="1"/>
      <c r="N9504" s="1"/>
    </row>
    <row r="9505" spans="12:14" x14ac:dyDescent="0.2">
      <c r="L9505" s="1"/>
      <c r="M9505" s="1"/>
      <c r="N9505" s="1"/>
    </row>
    <row r="9506" spans="12:14" x14ac:dyDescent="0.2">
      <c r="L9506" s="1"/>
      <c r="M9506" s="1"/>
      <c r="N9506" s="1"/>
    </row>
    <row r="9507" spans="12:14" x14ac:dyDescent="0.2">
      <c r="L9507" s="1"/>
      <c r="M9507" s="1"/>
      <c r="N9507" s="1"/>
    </row>
    <row r="9508" spans="12:14" x14ac:dyDescent="0.2">
      <c r="L9508" s="1"/>
      <c r="M9508" s="1"/>
      <c r="N9508" s="1"/>
    </row>
    <row r="9509" spans="12:14" x14ac:dyDescent="0.2">
      <c r="L9509" s="1"/>
      <c r="M9509" s="1"/>
      <c r="N9509" s="1"/>
    </row>
    <row r="9510" spans="12:14" x14ac:dyDescent="0.2">
      <c r="L9510" s="1"/>
      <c r="M9510" s="1"/>
      <c r="N9510" s="1"/>
    </row>
    <row r="9511" spans="12:14" x14ac:dyDescent="0.2">
      <c r="L9511" s="1"/>
      <c r="M9511" s="1"/>
      <c r="N9511" s="1"/>
    </row>
    <row r="9512" spans="12:14" x14ac:dyDescent="0.2">
      <c r="L9512" s="1"/>
      <c r="M9512" s="1"/>
      <c r="N9512" s="1"/>
    </row>
    <row r="9513" spans="12:14" x14ac:dyDescent="0.2">
      <c r="L9513" s="1"/>
      <c r="M9513" s="1"/>
      <c r="N9513" s="1"/>
    </row>
    <row r="9514" spans="12:14" x14ac:dyDescent="0.2">
      <c r="L9514" s="1"/>
      <c r="M9514" s="1"/>
      <c r="N9514" s="1"/>
    </row>
    <row r="9515" spans="12:14" x14ac:dyDescent="0.2">
      <c r="L9515" s="1"/>
      <c r="M9515" s="1"/>
      <c r="N9515" s="1"/>
    </row>
    <row r="9516" spans="12:14" x14ac:dyDescent="0.2">
      <c r="L9516" s="1"/>
      <c r="M9516" s="1"/>
      <c r="N9516" s="1"/>
    </row>
    <row r="9517" spans="12:14" x14ac:dyDescent="0.2">
      <c r="L9517" s="1"/>
      <c r="M9517" s="1"/>
      <c r="N9517" s="1"/>
    </row>
    <row r="9518" spans="12:14" x14ac:dyDescent="0.2">
      <c r="L9518" s="1"/>
      <c r="M9518" s="1"/>
      <c r="N9518" s="1"/>
    </row>
    <row r="9519" spans="12:14" x14ac:dyDescent="0.2">
      <c r="L9519" s="1"/>
      <c r="M9519" s="1"/>
      <c r="N9519" s="1"/>
    </row>
    <row r="9520" spans="12:14" x14ac:dyDescent="0.2">
      <c r="L9520" s="1"/>
      <c r="M9520" s="1"/>
      <c r="N9520" s="1"/>
    </row>
    <row r="9521" spans="12:14" x14ac:dyDescent="0.2">
      <c r="L9521" s="1"/>
      <c r="M9521" s="1"/>
      <c r="N9521" s="1"/>
    </row>
    <row r="9522" spans="12:14" x14ac:dyDescent="0.2">
      <c r="L9522" s="1"/>
      <c r="M9522" s="1"/>
      <c r="N9522" s="1"/>
    </row>
    <row r="9523" spans="12:14" x14ac:dyDescent="0.2">
      <c r="L9523" s="1"/>
      <c r="M9523" s="1"/>
      <c r="N9523" s="1"/>
    </row>
    <row r="9524" spans="12:14" x14ac:dyDescent="0.2">
      <c r="L9524" s="1"/>
      <c r="M9524" s="1"/>
      <c r="N9524" s="1"/>
    </row>
    <row r="9525" spans="12:14" x14ac:dyDescent="0.2">
      <c r="L9525" s="1"/>
      <c r="M9525" s="1"/>
      <c r="N9525" s="1"/>
    </row>
    <row r="9526" spans="12:14" x14ac:dyDescent="0.2">
      <c r="L9526" s="1"/>
      <c r="M9526" s="1"/>
      <c r="N9526" s="1"/>
    </row>
    <row r="9527" spans="12:14" x14ac:dyDescent="0.2">
      <c r="L9527" s="1"/>
      <c r="M9527" s="1"/>
      <c r="N9527" s="1"/>
    </row>
    <row r="9528" spans="12:14" x14ac:dyDescent="0.2">
      <c r="L9528" s="1"/>
      <c r="M9528" s="1"/>
      <c r="N9528" s="1"/>
    </row>
    <row r="9529" spans="12:14" x14ac:dyDescent="0.2">
      <c r="L9529" s="1"/>
      <c r="M9529" s="1"/>
      <c r="N9529" s="1"/>
    </row>
    <row r="9530" spans="12:14" x14ac:dyDescent="0.2">
      <c r="L9530" s="1"/>
      <c r="M9530" s="1"/>
      <c r="N9530" s="1"/>
    </row>
    <row r="9531" spans="12:14" x14ac:dyDescent="0.2">
      <c r="L9531" s="1"/>
      <c r="M9531" s="1"/>
      <c r="N9531" s="1"/>
    </row>
    <row r="9532" spans="12:14" x14ac:dyDescent="0.2">
      <c r="L9532" s="1"/>
      <c r="M9532" s="1"/>
      <c r="N9532" s="1"/>
    </row>
    <row r="9533" spans="12:14" x14ac:dyDescent="0.2">
      <c r="L9533" s="1"/>
      <c r="M9533" s="1"/>
      <c r="N9533" s="1"/>
    </row>
    <row r="9534" spans="12:14" x14ac:dyDescent="0.2">
      <c r="L9534" s="1"/>
      <c r="M9534" s="1"/>
      <c r="N9534" s="1"/>
    </row>
    <row r="9535" spans="12:14" x14ac:dyDescent="0.2">
      <c r="L9535" s="1"/>
      <c r="M9535" s="1"/>
      <c r="N9535" s="1"/>
    </row>
    <row r="9536" spans="12:14" x14ac:dyDescent="0.2">
      <c r="L9536" s="1"/>
      <c r="M9536" s="1"/>
      <c r="N9536" s="1"/>
    </row>
    <row r="9537" spans="12:14" x14ac:dyDescent="0.2">
      <c r="L9537" s="1"/>
      <c r="M9537" s="1"/>
      <c r="N9537" s="1"/>
    </row>
    <row r="9538" spans="12:14" x14ac:dyDescent="0.2">
      <c r="L9538" s="1"/>
      <c r="M9538" s="1"/>
      <c r="N9538" s="1"/>
    </row>
    <row r="9539" spans="12:14" x14ac:dyDescent="0.2">
      <c r="L9539" s="1"/>
      <c r="M9539" s="1"/>
      <c r="N9539" s="1"/>
    </row>
    <row r="9540" spans="12:14" x14ac:dyDescent="0.2">
      <c r="L9540" s="1"/>
      <c r="M9540" s="1"/>
      <c r="N9540" s="1"/>
    </row>
    <row r="9541" spans="12:14" x14ac:dyDescent="0.2">
      <c r="L9541" s="1"/>
      <c r="M9541" s="1"/>
      <c r="N9541" s="1"/>
    </row>
    <row r="9542" spans="12:14" x14ac:dyDescent="0.2">
      <c r="L9542" s="1"/>
      <c r="M9542" s="1"/>
      <c r="N9542" s="1"/>
    </row>
    <row r="9543" spans="12:14" x14ac:dyDescent="0.2">
      <c r="L9543" s="1"/>
      <c r="M9543" s="1"/>
      <c r="N9543" s="1"/>
    </row>
    <row r="9544" spans="12:14" x14ac:dyDescent="0.2">
      <c r="L9544" s="1"/>
      <c r="M9544" s="1"/>
      <c r="N9544" s="1"/>
    </row>
    <row r="9545" spans="12:14" x14ac:dyDescent="0.2">
      <c r="L9545" s="1"/>
      <c r="M9545" s="1"/>
      <c r="N9545" s="1"/>
    </row>
    <row r="9546" spans="12:14" x14ac:dyDescent="0.2">
      <c r="L9546" s="1"/>
      <c r="M9546" s="1"/>
      <c r="N9546" s="1"/>
    </row>
    <row r="9547" spans="12:14" x14ac:dyDescent="0.2">
      <c r="L9547" s="1"/>
      <c r="M9547" s="1"/>
      <c r="N9547" s="1"/>
    </row>
    <row r="9548" spans="12:14" x14ac:dyDescent="0.2">
      <c r="L9548" s="1"/>
      <c r="M9548" s="1"/>
      <c r="N9548" s="1"/>
    </row>
    <row r="9549" spans="12:14" x14ac:dyDescent="0.2">
      <c r="L9549" s="1"/>
      <c r="M9549" s="1"/>
      <c r="N9549" s="1"/>
    </row>
    <row r="9550" spans="12:14" x14ac:dyDescent="0.2">
      <c r="L9550" s="1"/>
      <c r="M9550" s="1"/>
      <c r="N9550" s="1"/>
    </row>
    <row r="9551" spans="12:14" x14ac:dyDescent="0.2">
      <c r="L9551" s="1"/>
      <c r="M9551" s="1"/>
      <c r="N9551" s="1"/>
    </row>
    <row r="9552" spans="12:14" x14ac:dyDescent="0.2">
      <c r="L9552" s="1"/>
      <c r="M9552" s="1"/>
      <c r="N9552" s="1"/>
    </row>
    <row r="9553" spans="12:14" x14ac:dyDescent="0.2">
      <c r="L9553" s="1"/>
      <c r="M9553" s="1"/>
      <c r="N9553" s="1"/>
    </row>
    <row r="9554" spans="12:14" x14ac:dyDescent="0.2">
      <c r="L9554" s="1"/>
      <c r="M9554" s="1"/>
      <c r="N9554" s="1"/>
    </row>
    <row r="9555" spans="12:14" x14ac:dyDescent="0.2">
      <c r="L9555" s="1"/>
      <c r="M9555" s="1"/>
      <c r="N9555" s="1"/>
    </row>
    <row r="9556" spans="12:14" x14ac:dyDescent="0.2">
      <c r="L9556" s="1"/>
      <c r="M9556" s="1"/>
      <c r="N9556" s="1"/>
    </row>
    <row r="9557" spans="12:14" x14ac:dyDescent="0.2">
      <c r="L9557" s="1"/>
      <c r="M9557" s="1"/>
      <c r="N9557" s="1"/>
    </row>
    <row r="9558" spans="12:14" x14ac:dyDescent="0.2">
      <c r="L9558" s="1"/>
      <c r="M9558" s="1"/>
      <c r="N9558" s="1"/>
    </row>
    <row r="9559" spans="12:14" x14ac:dyDescent="0.2">
      <c r="L9559" s="1"/>
      <c r="M9559" s="1"/>
      <c r="N9559" s="1"/>
    </row>
    <row r="9560" spans="12:14" x14ac:dyDescent="0.2">
      <c r="L9560" s="1"/>
      <c r="M9560" s="1"/>
      <c r="N9560" s="1"/>
    </row>
    <row r="9561" spans="12:14" x14ac:dyDescent="0.2">
      <c r="L9561" s="1"/>
      <c r="M9561" s="1"/>
      <c r="N9561" s="1"/>
    </row>
    <row r="9562" spans="12:14" x14ac:dyDescent="0.2">
      <c r="L9562" s="1"/>
      <c r="M9562" s="1"/>
      <c r="N9562" s="1"/>
    </row>
    <row r="9563" spans="12:14" x14ac:dyDescent="0.2">
      <c r="L9563" s="1"/>
      <c r="M9563" s="1"/>
      <c r="N9563" s="1"/>
    </row>
    <row r="9564" spans="12:14" x14ac:dyDescent="0.2">
      <c r="L9564" s="1"/>
      <c r="M9564" s="1"/>
      <c r="N9564" s="1"/>
    </row>
    <row r="9565" spans="12:14" x14ac:dyDescent="0.2">
      <c r="L9565" s="1"/>
      <c r="M9565" s="1"/>
      <c r="N9565" s="1"/>
    </row>
    <row r="9566" spans="12:14" x14ac:dyDescent="0.2">
      <c r="L9566" s="1"/>
      <c r="M9566" s="1"/>
      <c r="N9566" s="1"/>
    </row>
    <row r="9567" spans="12:14" x14ac:dyDescent="0.2">
      <c r="L9567" s="1"/>
      <c r="M9567" s="1"/>
      <c r="N9567" s="1"/>
    </row>
    <row r="9568" spans="12:14" x14ac:dyDescent="0.2">
      <c r="L9568" s="1"/>
      <c r="M9568" s="1"/>
      <c r="N9568" s="1"/>
    </row>
    <row r="9569" spans="12:14" x14ac:dyDescent="0.2">
      <c r="L9569" s="1"/>
      <c r="M9569" s="1"/>
      <c r="N9569" s="1"/>
    </row>
    <row r="9570" spans="12:14" x14ac:dyDescent="0.2">
      <c r="L9570" s="1"/>
      <c r="M9570" s="1"/>
      <c r="N9570" s="1"/>
    </row>
    <row r="9571" spans="12:14" x14ac:dyDescent="0.2">
      <c r="L9571" s="1"/>
      <c r="M9571" s="1"/>
      <c r="N9571" s="1"/>
    </row>
    <row r="9572" spans="12:14" x14ac:dyDescent="0.2">
      <c r="L9572" s="1"/>
      <c r="M9572" s="1"/>
      <c r="N9572" s="1"/>
    </row>
    <row r="9573" spans="12:14" x14ac:dyDescent="0.2">
      <c r="L9573" s="1"/>
      <c r="M9573" s="1"/>
      <c r="N9573" s="1"/>
    </row>
    <row r="9574" spans="12:14" x14ac:dyDescent="0.2">
      <c r="L9574" s="1"/>
      <c r="M9574" s="1"/>
      <c r="N9574" s="1"/>
    </row>
    <row r="9575" spans="12:14" x14ac:dyDescent="0.2">
      <c r="L9575" s="1"/>
      <c r="M9575" s="1"/>
      <c r="N9575" s="1"/>
    </row>
    <row r="9576" spans="12:14" x14ac:dyDescent="0.2">
      <c r="L9576" s="1"/>
      <c r="M9576" s="1"/>
      <c r="N9576" s="1"/>
    </row>
    <row r="9577" spans="12:14" x14ac:dyDescent="0.2">
      <c r="L9577" s="1"/>
      <c r="M9577" s="1"/>
      <c r="N9577" s="1"/>
    </row>
    <row r="9578" spans="12:14" x14ac:dyDescent="0.2">
      <c r="L9578" s="1"/>
      <c r="M9578" s="1"/>
      <c r="N9578" s="1"/>
    </row>
    <row r="9579" spans="12:14" x14ac:dyDescent="0.2">
      <c r="L9579" s="1"/>
      <c r="M9579" s="1"/>
      <c r="N9579" s="1"/>
    </row>
    <row r="9580" spans="12:14" x14ac:dyDescent="0.2">
      <c r="L9580" s="1"/>
      <c r="M9580" s="1"/>
      <c r="N9580" s="1"/>
    </row>
    <row r="9581" spans="12:14" x14ac:dyDescent="0.2">
      <c r="L9581" s="1"/>
      <c r="M9581" s="1"/>
      <c r="N9581" s="1"/>
    </row>
    <row r="9582" spans="12:14" x14ac:dyDescent="0.2">
      <c r="L9582" s="1"/>
      <c r="M9582" s="1"/>
      <c r="N9582" s="1"/>
    </row>
    <row r="9583" spans="12:14" x14ac:dyDescent="0.2">
      <c r="L9583" s="1"/>
      <c r="M9583" s="1"/>
      <c r="N9583" s="1"/>
    </row>
    <row r="9584" spans="12:14" x14ac:dyDescent="0.2">
      <c r="L9584" s="1"/>
      <c r="M9584" s="1"/>
      <c r="N9584" s="1"/>
    </row>
    <row r="9585" spans="12:14" x14ac:dyDescent="0.2">
      <c r="L9585" s="1"/>
      <c r="M9585" s="1"/>
      <c r="N9585" s="1"/>
    </row>
    <row r="9586" spans="12:14" x14ac:dyDescent="0.2">
      <c r="L9586" s="1"/>
      <c r="M9586" s="1"/>
      <c r="N9586" s="1"/>
    </row>
    <row r="9587" spans="12:14" x14ac:dyDescent="0.2">
      <c r="L9587" s="1"/>
      <c r="M9587" s="1"/>
      <c r="N9587" s="1"/>
    </row>
    <row r="9588" spans="12:14" x14ac:dyDescent="0.2">
      <c r="L9588" s="1"/>
      <c r="M9588" s="1"/>
      <c r="N9588" s="1"/>
    </row>
    <row r="9589" spans="12:14" x14ac:dyDescent="0.2">
      <c r="L9589" s="1"/>
      <c r="M9589" s="1"/>
      <c r="N9589" s="1"/>
    </row>
    <row r="9590" spans="12:14" x14ac:dyDescent="0.2">
      <c r="L9590" s="1"/>
      <c r="M9590" s="1"/>
      <c r="N9590" s="1"/>
    </row>
    <row r="9591" spans="12:14" x14ac:dyDescent="0.2">
      <c r="L9591" s="1"/>
      <c r="M9591" s="1"/>
      <c r="N9591" s="1"/>
    </row>
    <row r="9592" spans="12:14" x14ac:dyDescent="0.2">
      <c r="L9592" s="1"/>
      <c r="M9592" s="1"/>
      <c r="N9592" s="1"/>
    </row>
    <row r="9593" spans="12:14" x14ac:dyDescent="0.2">
      <c r="L9593" s="1"/>
      <c r="M9593" s="1"/>
      <c r="N9593" s="1"/>
    </row>
    <row r="9594" spans="12:14" x14ac:dyDescent="0.2">
      <c r="L9594" s="1"/>
      <c r="M9594" s="1"/>
      <c r="N9594" s="1"/>
    </row>
    <row r="9595" spans="12:14" x14ac:dyDescent="0.2">
      <c r="L9595" s="1"/>
      <c r="M9595" s="1"/>
      <c r="N9595" s="1"/>
    </row>
    <row r="9596" spans="12:14" x14ac:dyDescent="0.2">
      <c r="L9596" s="1"/>
      <c r="M9596" s="1"/>
      <c r="N9596" s="1"/>
    </row>
    <row r="9597" spans="12:14" x14ac:dyDescent="0.2">
      <c r="L9597" s="1"/>
      <c r="M9597" s="1"/>
      <c r="N9597" s="1"/>
    </row>
    <row r="9598" spans="12:14" x14ac:dyDescent="0.2">
      <c r="L9598" s="1"/>
      <c r="M9598" s="1"/>
      <c r="N9598" s="1"/>
    </row>
    <row r="9599" spans="12:14" x14ac:dyDescent="0.2">
      <c r="L9599" s="1"/>
      <c r="M9599" s="1"/>
      <c r="N9599" s="1"/>
    </row>
    <row r="9600" spans="12:14" x14ac:dyDescent="0.2">
      <c r="L9600" s="1"/>
      <c r="M9600" s="1"/>
      <c r="N9600" s="1"/>
    </row>
    <row r="9601" spans="12:14" x14ac:dyDescent="0.2">
      <c r="L9601" s="1"/>
      <c r="M9601" s="1"/>
      <c r="N9601" s="1"/>
    </row>
    <row r="9602" spans="12:14" x14ac:dyDescent="0.2">
      <c r="L9602" s="1"/>
      <c r="M9602" s="1"/>
      <c r="N9602" s="1"/>
    </row>
    <row r="9603" spans="12:14" x14ac:dyDescent="0.2">
      <c r="L9603" s="1"/>
      <c r="M9603" s="1"/>
      <c r="N9603" s="1"/>
    </row>
    <row r="9604" spans="12:14" x14ac:dyDescent="0.2">
      <c r="L9604" s="1"/>
      <c r="M9604" s="1"/>
      <c r="N9604" s="1"/>
    </row>
    <row r="9605" spans="12:14" x14ac:dyDescent="0.2">
      <c r="L9605" s="1"/>
      <c r="M9605" s="1"/>
      <c r="N9605" s="1"/>
    </row>
    <row r="9606" spans="12:14" x14ac:dyDescent="0.2">
      <c r="L9606" s="1"/>
      <c r="M9606" s="1"/>
      <c r="N9606" s="1"/>
    </row>
    <row r="9607" spans="12:14" x14ac:dyDescent="0.2">
      <c r="L9607" s="1"/>
      <c r="M9607" s="1"/>
      <c r="N9607" s="1"/>
    </row>
    <row r="9608" spans="12:14" x14ac:dyDescent="0.2">
      <c r="L9608" s="1"/>
      <c r="M9608" s="1"/>
      <c r="N9608" s="1"/>
    </row>
    <row r="9609" spans="12:14" x14ac:dyDescent="0.2">
      <c r="L9609" s="1"/>
      <c r="M9609" s="1"/>
      <c r="N9609" s="1"/>
    </row>
    <row r="9610" spans="12:14" x14ac:dyDescent="0.2">
      <c r="L9610" s="1"/>
      <c r="M9610" s="1"/>
      <c r="N9610" s="1"/>
    </row>
    <row r="9611" spans="12:14" x14ac:dyDescent="0.2">
      <c r="M9611" s="1"/>
      <c r="N9611" s="1"/>
    </row>
    <row r="9612" spans="12:14" x14ac:dyDescent="0.2">
      <c r="L9612" s="1"/>
      <c r="M9612" s="1"/>
      <c r="N9612" s="1"/>
    </row>
    <row r="9613" spans="12:14" x14ac:dyDescent="0.2">
      <c r="L9613" s="1"/>
      <c r="M9613" s="1"/>
      <c r="N9613" s="1"/>
    </row>
    <row r="9614" spans="12:14" x14ac:dyDescent="0.2">
      <c r="L9614" s="1"/>
      <c r="M9614" s="1"/>
      <c r="N9614" s="1"/>
    </row>
    <row r="9615" spans="12:14" x14ac:dyDescent="0.2">
      <c r="L9615" s="1"/>
      <c r="M9615" s="1"/>
      <c r="N9615" s="1"/>
    </row>
    <row r="9616" spans="12:14" x14ac:dyDescent="0.2">
      <c r="L9616" s="1"/>
      <c r="M9616" s="1"/>
      <c r="N9616" s="1"/>
    </row>
    <row r="9617" spans="12:14" x14ac:dyDescent="0.2">
      <c r="L9617" s="1"/>
      <c r="M9617" s="1"/>
      <c r="N9617" s="1"/>
    </row>
    <row r="9618" spans="12:14" x14ac:dyDescent="0.2">
      <c r="L9618" s="1"/>
      <c r="M9618" s="1"/>
      <c r="N9618" s="1"/>
    </row>
    <row r="9619" spans="12:14" x14ac:dyDescent="0.2">
      <c r="L9619" s="1"/>
      <c r="M9619" s="1"/>
      <c r="N9619" s="1"/>
    </row>
    <row r="9620" spans="12:14" x14ac:dyDescent="0.2">
      <c r="L9620" s="1"/>
      <c r="M9620" s="1"/>
      <c r="N9620" s="1"/>
    </row>
    <row r="9621" spans="12:14" x14ac:dyDescent="0.2">
      <c r="L9621" s="1"/>
      <c r="M9621" s="1"/>
      <c r="N9621" s="1"/>
    </row>
    <row r="9622" spans="12:14" x14ac:dyDescent="0.2">
      <c r="L9622" s="1"/>
      <c r="M9622" s="1"/>
      <c r="N9622" s="1"/>
    </row>
    <row r="9623" spans="12:14" x14ac:dyDescent="0.2">
      <c r="L9623" s="1"/>
      <c r="M9623" s="1"/>
      <c r="N9623" s="1"/>
    </row>
    <row r="9624" spans="12:14" x14ac:dyDescent="0.2">
      <c r="L9624" s="1"/>
      <c r="M9624" s="1"/>
      <c r="N9624" s="1"/>
    </row>
    <row r="9625" spans="12:14" x14ac:dyDescent="0.2">
      <c r="L9625" s="1"/>
      <c r="M9625" s="1"/>
      <c r="N9625" s="1"/>
    </row>
    <row r="9626" spans="12:14" x14ac:dyDescent="0.2">
      <c r="L9626" s="1"/>
      <c r="M9626" s="1"/>
      <c r="N9626" s="1"/>
    </row>
    <row r="9627" spans="12:14" x14ac:dyDescent="0.2">
      <c r="L9627" s="1"/>
      <c r="M9627" s="1"/>
      <c r="N9627" s="1"/>
    </row>
    <row r="9628" spans="12:14" x14ac:dyDescent="0.2">
      <c r="L9628" s="1"/>
      <c r="M9628" s="1"/>
      <c r="N9628" s="1"/>
    </row>
    <row r="9629" spans="12:14" x14ac:dyDescent="0.2">
      <c r="L9629" s="1"/>
      <c r="M9629" s="1"/>
      <c r="N9629" s="1"/>
    </row>
    <row r="9630" spans="12:14" x14ac:dyDescent="0.2">
      <c r="L9630" s="1"/>
      <c r="M9630" s="1"/>
      <c r="N9630" s="1"/>
    </row>
    <row r="9631" spans="12:14" x14ac:dyDescent="0.2">
      <c r="L9631" s="1"/>
      <c r="M9631" s="1"/>
      <c r="N9631" s="1"/>
    </row>
    <row r="9632" spans="12:14" x14ac:dyDescent="0.2">
      <c r="L9632" s="1"/>
      <c r="M9632" s="1"/>
      <c r="N9632" s="1"/>
    </row>
    <row r="9633" spans="12:14" x14ac:dyDescent="0.2">
      <c r="L9633" s="1"/>
      <c r="M9633" s="1"/>
      <c r="N9633" s="1"/>
    </row>
    <row r="9634" spans="12:14" x14ac:dyDescent="0.2">
      <c r="L9634" s="1"/>
      <c r="M9634" s="1"/>
      <c r="N9634" s="1"/>
    </row>
    <row r="9635" spans="12:14" x14ac:dyDescent="0.2">
      <c r="L9635" s="1"/>
      <c r="M9635" s="1"/>
      <c r="N9635" s="1"/>
    </row>
    <row r="9636" spans="12:14" x14ac:dyDescent="0.2">
      <c r="L9636" s="1"/>
      <c r="M9636" s="1"/>
      <c r="N9636" s="1"/>
    </row>
    <row r="9637" spans="12:14" x14ac:dyDescent="0.2">
      <c r="L9637" s="1"/>
      <c r="M9637" s="1"/>
      <c r="N9637" s="1"/>
    </row>
    <row r="9638" spans="12:14" x14ac:dyDescent="0.2">
      <c r="L9638" s="1"/>
      <c r="M9638" s="1"/>
      <c r="N9638" s="1"/>
    </row>
    <row r="9639" spans="12:14" x14ac:dyDescent="0.2">
      <c r="L9639" s="1"/>
      <c r="M9639" s="1"/>
      <c r="N9639" s="1"/>
    </row>
    <row r="9640" spans="12:14" x14ac:dyDescent="0.2">
      <c r="L9640" s="1"/>
      <c r="M9640" s="1"/>
      <c r="N9640" s="1"/>
    </row>
    <row r="9641" spans="12:14" x14ac:dyDescent="0.2">
      <c r="L9641" s="1"/>
      <c r="M9641" s="1"/>
      <c r="N9641" s="1"/>
    </row>
    <row r="9642" spans="12:14" x14ac:dyDescent="0.2">
      <c r="L9642" s="1"/>
      <c r="M9642" s="1"/>
      <c r="N9642" s="1"/>
    </row>
    <row r="9643" spans="12:14" x14ac:dyDescent="0.2">
      <c r="L9643" s="1"/>
      <c r="M9643" s="1"/>
      <c r="N9643" s="1"/>
    </row>
    <row r="9644" spans="12:14" x14ac:dyDescent="0.2">
      <c r="L9644" s="1"/>
      <c r="M9644" s="1"/>
      <c r="N9644" s="1"/>
    </row>
    <row r="9645" spans="12:14" x14ac:dyDescent="0.2">
      <c r="L9645" s="1"/>
      <c r="M9645" s="1"/>
      <c r="N9645" s="1"/>
    </row>
    <row r="9646" spans="12:14" x14ac:dyDescent="0.2">
      <c r="L9646" s="1"/>
      <c r="M9646" s="1"/>
      <c r="N9646" s="1"/>
    </row>
    <row r="9647" spans="12:14" x14ac:dyDescent="0.2">
      <c r="L9647" s="1"/>
      <c r="M9647" s="1"/>
      <c r="N9647" s="1"/>
    </row>
    <row r="9648" spans="12:14" x14ac:dyDescent="0.2">
      <c r="L9648" s="1"/>
      <c r="M9648" s="1"/>
      <c r="N9648" s="1"/>
    </row>
    <row r="9649" spans="12:14" x14ac:dyDescent="0.2">
      <c r="L9649" s="1"/>
      <c r="M9649" s="1"/>
      <c r="N9649" s="1"/>
    </row>
    <row r="9650" spans="12:14" x14ac:dyDescent="0.2">
      <c r="L9650" s="1"/>
      <c r="M9650" s="1"/>
      <c r="N9650" s="1"/>
    </row>
    <row r="9651" spans="12:14" x14ac:dyDescent="0.2">
      <c r="L9651" s="1"/>
      <c r="M9651" s="1"/>
      <c r="N9651" s="1"/>
    </row>
    <row r="9652" spans="12:14" x14ac:dyDescent="0.2">
      <c r="L9652" s="1"/>
      <c r="M9652" s="1"/>
      <c r="N9652" s="1"/>
    </row>
    <row r="9653" spans="12:14" x14ac:dyDescent="0.2">
      <c r="L9653" s="1"/>
      <c r="M9653" s="1"/>
      <c r="N9653" s="1"/>
    </row>
    <row r="9654" spans="12:14" x14ac:dyDescent="0.2">
      <c r="L9654" s="1"/>
      <c r="M9654" s="1"/>
      <c r="N9654" s="1"/>
    </row>
    <row r="9655" spans="12:14" x14ac:dyDescent="0.2">
      <c r="L9655" s="1"/>
      <c r="M9655" s="1"/>
      <c r="N9655" s="1"/>
    </row>
    <row r="9656" spans="12:14" x14ac:dyDescent="0.2">
      <c r="L9656" s="1"/>
      <c r="M9656" s="1"/>
      <c r="N9656" s="1"/>
    </row>
    <row r="9657" spans="12:14" x14ac:dyDescent="0.2">
      <c r="L9657" s="1"/>
      <c r="M9657" s="1"/>
      <c r="N9657" s="1"/>
    </row>
    <row r="9658" spans="12:14" x14ac:dyDescent="0.2">
      <c r="L9658" s="1"/>
      <c r="M9658" s="1"/>
      <c r="N9658" s="1"/>
    </row>
    <row r="9659" spans="12:14" x14ac:dyDescent="0.2">
      <c r="L9659" s="1"/>
      <c r="M9659" s="1"/>
      <c r="N9659" s="1"/>
    </row>
    <row r="9660" spans="12:14" x14ac:dyDescent="0.2">
      <c r="L9660" s="1"/>
      <c r="M9660" s="1"/>
      <c r="N9660" s="1"/>
    </row>
    <row r="9661" spans="12:14" x14ac:dyDescent="0.2">
      <c r="L9661" s="1"/>
      <c r="M9661" s="1"/>
      <c r="N9661" s="1"/>
    </row>
    <row r="9662" spans="12:14" x14ac:dyDescent="0.2">
      <c r="L9662" s="1"/>
      <c r="M9662" s="1"/>
      <c r="N9662" s="1"/>
    </row>
    <row r="9663" spans="12:14" x14ac:dyDescent="0.2">
      <c r="L9663" s="1"/>
      <c r="M9663" s="1"/>
      <c r="N9663" s="1"/>
    </row>
    <row r="9664" spans="12:14" x14ac:dyDescent="0.2">
      <c r="L9664" s="1"/>
      <c r="M9664" s="1"/>
      <c r="N9664" s="1"/>
    </row>
    <row r="9665" spans="12:14" x14ac:dyDescent="0.2">
      <c r="L9665" s="1"/>
      <c r="M9665" s="1"/>
      <c r="N9665" s="1"/>
    </row>
    <row r="9666" spans="12:14" x14ac:dyDescent="0.2">
      <c r="L9666" s="1"/>
      <c r="M9666" s="1"/>
      <c r="N9666" s="1"/>
    </row>
    <row r="9667" spans="12:14" x14ac:dyDescent="0.2">
      <c r="L9667" s="1"/>
      <c r="M9667" s="1"/>
      <c r="N9667" s="1"/>
    </row>
    <row r="9668" spans="12:14" x14ac:dyDescent="0.2">
      <c r="L9668" s="1"/>
      <c r="M9668" s="1"/>
      <c r="N9668" s="1"/>
    </row>
    <row r="9669" spans="12:14" x14ac:dyDescent="0.2">
      <c r="L9669" s="1"/>
      <c r="M9669" s="1"/>
      <c r="N9669" s="1"/>
    </row>
    <row r="9670" spans="12:14" x14ac:dyDescent="0.2">
      <c r="L9670" s="1"/>
      <c r="M9670" s="1"/>
      <c r="N9670" s="1"/>
    </row>
    <row r="9671" spans="12:14" x14ac:dyDescent="0.2">
      <c r="L9671" s="1"/>
      <c r="M9671" s="1"/>
      <c r="N9671" s="1"/>
    </row>
    <row r="9672" spans="12:14" x14ac:dyDescent="0.2">
      <c r="L9672" s="1"/>
      <c r="M9672" s="1"/>
      <c r="N9672" s="1"/>
    </row>
    <row r="9673" spans="12:14" x14ac:dyDescent="0.2">
      <c r="L9673" s="1"/>
      <c r="M9673" s="1"/>
      <c r="N9673" s="1"/>
    </row>
    <row r="9674" spans="12:14" x14ac:dyDescent="0.2">
      <c r="L9674" s="1"/>
      <c r="M9674" s="1"/>
      <c r="N9674" s="1"/>
    </row>
    <row r="9675" spans="12:14" x14ac:dyDescent="0.2">
      <c r="L9675" s="1"/>
      <c r="M9675" s="1"/>
      <c r="N9675" s="1"/>
    </row>
    <row r="9676" spans="12:14" x14ac:dyDescent="0.2">
      <c r="L9676" s="1"/>
      <c r="M9676" s="1"/>
      <c r="N9676" s="1"/>
    </row>
    <row r="9677" spans="12:14" x14ac:dyDescent="0.2">
      <c r="L9677" s="1"/>
      <c r="M9677" s="1"/>
      <c r="N9677" s="1"/>
    </row>
    <row r="9678" spans="12:14" x14ac:dyDescent="0.2">
      <c r="L9678" s="1"/>
      <c r="M9678" s="1"/>
      <c r="N9678" s="1"/>
    </row>
    <row r="9679" spans="12:14" x14ac:dyDescent="0.2">
      <c r="L9679" s="1"/>
      <c r="M9679" s="1"/>
      <c r="N9679" s="1"/>
    </row>
    <row r="9680" spans="12:14" x14ac:dyDescent="0.2">
      <c r="L9680" s="1"/>
      <c r="M9680" s="1"/>
      <c r="N9680" s="1"/>
    </row>
    <row r="9681" spans="12:14" x14ac:dyDescent="0.2">
      <c r="L9681" s="1"/>
      <c r="M9681" s="1"/>
      <c r="N9681" s="1"/>
    </row>
    <row r="9682" spans="12:14" x14ac:dyDescent="0.2">
      <c r="L9682" s="1"/>
      <c r="M9682" s="1"/>
      <c r="N9682" s="1"/>
    </row>
    <row r="9683" spans="12:14" x14ac:dyDescent="0.2">
      <c r="L9683" s="1"/>
      <c r="M9683" s="1"/>
      <c r="N9683" s="1"/>
    </row>
    <row r="9684" spans="12:14" x14ac:dyDescent="0.2">
      <c r="L9684" s="1"/>
      <c r="M9684" s="1"/>
      <c r="N9684" s="1"/>
    </row>
    <row r="9685" spans="12:14" x14ac:dyDescent="0.2">
      <c r="L9685" s="1"/>
      <c r="M9685" s="1"/>
      <c r="N9685" s="1"/>
    </row>
    <row r="9686" spans="12:14" x14ac:dyDescent="0.2">
      <c r="L9686" s="1"/>
      <c r="M9686" s="1"/>
      <c r="N9686" s="1"/>
    </row>
    <row r="9687" spans="12:14" x14ac:dyDescent="0.2">
      <c r="L9687" s="1"/>
      <c r="M9687" s="1"/>
      <c r="N9687" s="1"/>
    </row>
    <row r="9688" spans="12:14" x14ac:dyDescent="0.2">
      <c r="L9688" s="1"/>
      <c r="M9688" s="1"/>
      <c r="N9688" s="1"/>
    </row>
    <row r="9689" spans="12:14" x14ac:dyDescent="0.2">
      <c r="L9689" s="1"/>
      <c r="M9689" s="1"/>
      <c r="N9689" s="1"/>
    </row>
    <row r="9690" spans="12:14" x14ac:dyDescent="0.2">
      <c r="L9690" s="1"/>
      <c r="M9690" s="1"/>
      <c r="N9690" s="1"/>
    </row>
    <row r="9691" spans="12:14" x14ac:dyDescent="0.2">
      <c r="L9691" s="1"/>
      <c r="M9691" s="1"/>
      <c r="N9691" s="1"/>
    </row>
    <row r="9692" spans="12:14" x14ac:dyDescent="0.2">
      <c r="L9692" s="1"/>
      <c r="M9692" s="1"/>
      <c r="N9692" s="1"/>
    </row>
    <row r="9693" spans="12:14" x14ac:dyDescent="0.2">
      <c r="L9693" s="1"/>
      <c r="M9693" s="1"/>
      <c r="N9693" s="1"/>
    </row>
    <row r="9694" spans="12:14" x14ac:dyDescent="0.2">
      <c r="L9694" s="1"/>
      <c r="M9694" s="1"/>
      <c r="N9694" s="1"/>
    </row>
    <row r="9695" spans="12:14" x14ac:dyDescent="0.2">
      <c r="L9695" s="1"/>
      <c r="M9695" s="1"/>
      <c r="N9695" s="1"/>
    </row>
    <row r="9696" spans="12:14" x14ac:dyDescent="0.2">
      <c r="L9696" s="1"/>
      <c r="M9696" s="1"/>
      <c r="N9696" s="1"/>
    </row>
    <row r="9697" spans="12:14" x14ac:dyDescent="0.2">
      <c r="L9697" s="1"/>
      <c r="M9697" s="1"/>
      <c r="N9697" s="1"/>
    </row>
    <row r="9698" spans="12:14" x14ac:dyDescent="0.2">
      <c r="L9698" s="1"/>
      <c r="M9698" s="1"/>
      <c r="N9698" s="1"/>
    </row>
    <row r="9699" spans="12:14" x14ac:dyDescent="0.2">
      <c r="L9699" s="1"/>
      <c r="M9699" s="1"/>
      <c r="N9699" s="1"/>
    </row>
    <row r="9700" spans="12:14" x14ac:dyDescent="0.2">
      <c r="L9700" s="1"/>
      <c r="M9700" s="1"/>
      <c r="N9700" s="1"/>
    </row>
    <row r="9701" spans="12:14" x14ac:dyDescent="0.2">
      <c r="L9701" s="1"/>
      <c r="M9701" s="1"/>
      <c r="N9701" s="1"/>
    </row>
    <row r="9702" spans="12:14" x14ac:dyDescent="0.2">
      <c r="L9702" s="1"/>
      <c r="M9702" s="1"/>
      <c r="N9702" s="1"/>
    </row>
    <row r="9703" spans="12:14" x14ac:dyDescent="0.2">
      <c r="L9703" s="1"/>
      <c r="M9703" s="1"/>
      <c r="N9703" s="1"/>
    </row>
    <row r="9704" spans="12:14" x14ac:dyDescent="0.2">
      <c r="L9704" s="1"/>
      <c r="M9704" s="1"/>
      <c r="N9704" s="1"/>
    </row>
    <row r="9705" spans="12:14" x14ac:dyDescent="0.2">
      <c r="L9705" s="1"/>
      <c r="M9705" s="1"/>
      <c r="N9705" s="1"/>
    </row>
    <row r="9706" spans="12:14" x14ac:dyDescent="0.2">
      <c r="L9706" s="1"/>
      <c r="M9706" s="1"/>
      <c r="N9706" s="1"/>
    </row>
    <row r="9707" spans="12:14" x14ac:dyDescent="0.2">
      <c r="L9707" s="1"/>
      <c r="M9707" s="1"/>
      <c r="N9707" s="1"/>
    </row>
    <row r="9708" spans="12:14" x14ac:dyDescent="0.2">
      <c r="L9708" s="1"/>
      <c r="M9708" s="1"/>
      <c r="N9708" s="1"/>
    </row>
    <row r="9709" spans="12:14" x14ac:dyDescent="0.2">
      <c r="L9709" s="1"/>
      <c r="M9709" s="1"/>
      <c r="N9709" s="1"/>
    </row>
    <row r="9710" spans="12:14" x14ac:dyDescent="0.2">
      <c r="L9710" s="1"/>
      <c r="M9710" s="1"/>
      <c r="N9710" s="1"/>
    </row>
    <row r="9711" spans="12:14" x14ac:dyDescent="0.2">
      <c r="L9711" s="1"/>
      <c r="M9711" s="1"/>
      <c r="N9711" s="1"/>
    </row>
    <row r="9712" spans="12:14" x14ac:dyDescent="0.2">
      <c r="L9712" s="1"/>
      <c r="M9712" s="1"/>
      <c r="N9712" s="1"/>
    </row>
    <row r="9713" spans="12:14" x14ac:dyDescent="0.2">
      <c r="L9713" s="1"/>
      <c r="M9713" s="1"/>
      <c r="N9713" s="1"/>
    </row>
    <row r="9714" spans="12:14" x14ac:dyDescent="0.2">
      <c r="L9714" s="1"/>
      <c r="M9714" s="1"/>
      <c r="N9714" s="1"/>
    </row>
    <row r="9715" spans="12:14" x14ac:dyDescent="0.2">
      <c r="L9715" s="1"/>
      <c r="M9715" s="1"/>
      <c r="N9715" s="1"/>
    </row>
    <row r="9716" spans="12:14" x14ac:dyDescent="0.2">
      <c r="L9716" s="1"/>
      <c r="M9716" s="1"/>
      <c r="N9716" s="1"/>
    </row>
    <row r="9717" spans="12:14" x14ac:dyDescent="0.2">
      <c r="L9717" s="1"/>
      <c r="M9717" s="1"/>
      <c r="N9717" s="1"/>
    </row>
    <row r="9718" spans="12:14" x14ac:dyDescent="0.2">
      <c r="L9718" s="1"/>
      <c r="M9718" s="1"/>
      <c r="N9718" s="1"/>
    </row>
    <row r="9719" spans="12:14" x14ac:dyDescent="0.2">
      <c r="L9719" s="1"/>
      <c r="M9719" s="1"/>
      <c r="N9719" s="1"/>
    </row>
    <row r="9720" spans="12:14" x14ac:dyDescent="0.2">
      <c r="L9720" s="1"/>
      <c r="M9720" s="1"/>
      <c r="N9720" s="1"/>
    </row>
    <row r="9721" spans="12:14" x14ac:dyDescent="0.2">
      <c r="L9721" s="1"/>
      <c r="M9721" s="1"/>
      <c r="N9721" s="1"/>
    </row>
    <row r="9722" spans="12:14" x14ac:dyDescent="0.2">
      <c r="L9722" s="1"/>
      <c r="M9722" s="1"/>
      <c r="N9722" s="1"/>
    </row>
    <row r="9723" spans="12:14" x14ac:dyDescent="0.2">
      <c r="L9723" s="1"/>
      <c r="M9723" s="1"/>
      <c r="N9723" s="1"/>
    </row>
    <row r="9724" spans="12:14" x14ac:dyDescent="0.2">
      <c r="L9724" s="1"/>
      <c r="M9724" s="1"/>
      <c r="N9724" s="1"/>
    </row>
    <row r="9725" spans="12:14" x14ac:dyDescent="0.2">
      <c r="L9725" s="1"/>
      <c r="M9725" s="1"/>
      <c r="N9725" s="1"/>
    </row>
    <row r="9726" spans="12:14" x14ac:dyDescent="0.2">
      <c r="L9726" s="1"/>
      <c r="M9726" s="1"/>
      <c r="N9726" s="1"/>
    </row>
    <row r="9727" spans="12:14" x14ac:dyDescent="0.2">
      <c r="L9727" s="1"/>
      <c r="M9727" s="1"/>
      <c r="N9727" s="1"/>
    </row>
    <row r="9728" spans="12:14" x14ac:dyDescent="0.2">
      <c r="L9728" s="1"/>
      <c r="M9728" s="1"/>
      <c r="N9728" s="1"/>
    </row>
    <row r="9729" spans="12:14" x14ac:dyDescent="0.2">
      <c r="L9729" s="1"/>
      <c r="M9729" s="1"/>
      <c r="N9729" s="1"/>
    </row>
    <row r="9730" spans="12:14" x14ac:dyDescent="0.2">
      <c r="L9730" s="1"/>
      <c r="M9730" s="1"/>
      <c r="N9730" s="1"/>
    </row>
    <row r="9731" spans="12:14" x14ac:dyDescent="0.2">
      <c r="L9731" s="1"/>
      <c r="M9731" s="1"/>
      <c r="N9731" s="1"/>
    </row>
    <row r="9732" spans="12:14" x14ac:dyDescent="0.2">
      <c r="L9732" s="1"/>
      <c r="M9732" s="1"/>
      <c r="N9732" s="1"/>
    </row>
    <row r="9733" spans="12:14" x14ac:dyDescent="0.2">
      <c r="L9733" s="1"/>
      <c r="M9733" s="1"/>
      <c r="N9733" s="1"/>
    </row>
    <row r="9734" spans="12:14" x14ac:dyDescent="0.2">
      <c r="L9734" s="1"/>
      <c r="M9734" s="1"/>
      <c r="N9734" s="1"/>
    </row>
    <row r="9735" spans="12:14" x14ac:dyDescent="0.2">
      <c r="L9735" s="1"/>
      <c r="M9735" s="1"/>
      <c r="N9735" s="1"/>
    </row>
    <row r="9736" spans="12:14" x14ac:dyDescent="0.2">
      <c r="L9736" s="1"/>
      <c r="M9736" s="1"/>
      <c r="N9736" s="1"/>
    </row>
    <row r="9737" spans="12:14" x14ac:dyDescent="0.2">
      <c r="L9737" s="1"/>
      <c r="M9737" s="1"/>
      <c r="N9737" s="1"/>
    </row>
    <row r="9738" spans="12:14" x14ac:dyDescent="0.2">
      <c r="L9738" s="1"/>
      <c r="M9738" s="1"/>
      <c r="N9738" s="1"/>
    </row>
    <row r="9739" spans="12:14" x14ac:dyDescent="0.2">
      <c r="L9739" s="1"/>
      <c r="M9739" s="1"/>
      <c r="N9739" s="1"/>
    </row>
    <row r="9740" spans="12:14" x14ac:dyDescent="0.2">
      <c r="L9740" s="1"/>
      <c r="M9740" s="1"/>
      <c r="N9740" s="1"/>
    </row>
    <row r="9741" spans="12:14" x14ac:dyDescent="0.2">
      <c r="L9741" s="1"/>
      <c r="M9741" s="1"/>
      <c r="N9741" s="1"/>
    </row>
    <row r="9742" spans="12:14" x14ac:dyDescent="0.2">
      <c r="L9742" s="1"/>
      <c r="M9742" s="1"/>
      <c r="N9742" s="1"/>
    </row>
    <row r="9743" spans="12:14" x14ac:dyDescent="0.2">
      <c r="L9743" s="1"/>
      <c r="M9743" s="1"/>
      <c r="N9743" s="1"/>
    </row>
    <row r="9744" spans="12:14" x14ac:dyDescent="0.2">
      <c r="L9744" s="1"/>
      <c r="M9744" s="1"/>
      <c r="N9744" s="1"/>
    </row>
    <row r="9745" spans="12:14" x14ac:dyDescent="0.2">
      <c r="L9745" s="1"/>
      <c r="M9745" s="1"/>
      <c r="N9745" s="1"/>
    </row>
    <row r="9746" spans="12:14" x14ac:dyDescent="0.2">
      <c r="L9746" s="1"/>
      <c r="M9746" s="1"/>
      <c r="N9746" s="1"/>
    </row>
    <row r="9747" spans="12:14" x14ac:dyDescent="0.2">
      <c r="L9747" s="1"/>
      <c r="M9747" s="1"/>
      <c r="N9747" s="1"/>
    </row>
    <row r="9748" spans="12:14" x14ac:dyDescent="0.2">
      <c r="L9748" s="1"/>
      <c r="M9748" s="1"/>
      <c r="N9748" s="1"/>
    </row>
    <row r="9749" spans="12:14" x14ac:dyDescent="0.2">
      <c r="L9749" s="1"/>
      <c r="M9749" s="1"/>
      <c r="N9749" s="1"/>
    </row>
    <row r="9750" spans="12:14" x14ac:dyDescent="0.2">
      <c r="L9750" s="1"/>
      <c r="M9750" s="1"/>
      <c r="N9750" s="1"/>
    </row>
    <row r="9751" spans="12:14" x14ac:dyDescent="0.2">
      <c r="L9751" s="1"/>
      <c r="M9751" s="1"/>
      <c r="N9751" s="1"/>
    </row>
    <row r="9752" spans="12:14" x14ac:dyDescent="0.2">
      <c r="L9752" s="1"/>
      <c r="M9752" s="1"/>
      <c r="N9752" s="1"/>
    </row>
    <row r="9753" spans="12:14" x14ac:dyDescent="0.2">
      <c r="L9753" s="1"/>
      <c r="M9753" s="1"/>
      <c r="N9753" s="1"/>
    </row>
    <row r="9754" spans="12:14" x14ac:dyDescent="0.2">
      <c r="L9754" s="1"/>
      <c r="M9754" s="1"/>
      <c r="N9754" s="1"/>
    </row>
    <row r="9755" spans="12:14" x14ac:dyDescent="0.2">
      <c r="L9755" s="1"/>
      <c r="M9755" s="1"/>
      <c r="N9755" s="1"/>
    </row>
    <row r="9756" spans="12:14" x14ac:dyDescent="0.2">
      <c r="L9756" s="1"/>
      <c r="M9756" s="1"/>
      <c r="N9756" s="1"/>
    </row>
    <row r="9757" spans="12:14" x14ac:dyDescent="0.2">
      <c r="L9757" s="1"/>
      <c r="M9757" s="1"/>
      <c r="N9757" s="1"/>
    </row>
    <row r="9758" spans="12:14" x14ac:dyDescent="0.2">
      <c r="L9758" s="1"/>
      <c r="M9758" s="1"/>
      <c r="N9758" s="1"/>
    </row>
    <row r="9759" spans="12:14" x14ac:dyDescent="0.2">
      <c r="L9759" s="1"/>
      <c r="M9759" s="1"/>
      <c r="N9759" s="1"/>
    </row>
    <row r="9760" spans="12:14" x14ac:dyDescent="0.2">
      <c r="L9760" s="1"/>
      <c r="M9760" s="1"/>
      <c r="N9760" s="1"/>
    </row>
    <row r="9761" spans="12:14" x14ac:dyDescent="0.2">
      <c r="L9761" s="1"/>
      <c r="M9761" s="1"/>
      <c r="N9761" s="1"/>
    </row>
    <row r="9762" spans="12:14" x14ac:dyDescent="0.2">
      <c r="L9762" s="1"/>
      <c r="M9762" s="1"/>
      <c r="N9762" s="1"/>
    </row>
    <row r="9763" spans="12:14" x14ac:dyDescent="0.2">
      <c r="L9763" s="1"/>
      <c r="M9763" s="1"/>
      <c r="N9763" s="1"/>
    </row>
    <row r="9764" spans="12:14" x14ac:dyDescent="0.2">
      <c r="L9764" s="1"/>
      <c r="M9764" s="1"/>
      <c r="N9764" s="1"/>
    </row>
    <row r="9765" spans="12:14" x14ac:dyDescent="0.2">
      <c r="L9765" s="1"/>
      <c r="M9765" s="1"/>
      <c r="N9765" s="1"/>
    </row>
    <row r="9766" spans="12:14" x14ac:dyDescent="0.2">
      <c r="L9766" s="1"/>
      <c r="M9766" s="1"/>
      <c r="N9766" s="1"/>
    </row>
    <row r="9767" spans="12:14" x14ac:dyDescent="0.2">
      <c r="L9767" s="1"/>
      <c r="M9767" s="1"/>
      <c r="N9767" s="1"/>
    </row>
    <row r="9768" spans="12:14" x14ac:dyDescent="0.2">
      <c r="L9768" s="1"/>
      <c r="M9768" s="1"/>
      <c r="N9768" s="1"/>
    </row>
    <row r="9769" spans="12:14" x14ac:dyDescent="0.2">
      <c r="L9769" s="1"/>
      <c r="M9769" s="1"/>
      <c r="N9769" s="1"/>
    </row>
    <row r="9770" spans="12:14" x14ac:dyDescent="0.2">
      <c r="L9770" s="1"/>
      <c r="M9770" s="1"/>
      <c r="N9770" s="1"/>
    </row>
    <row r="9771" spans="12:14" x14ac:dyDescent="0.2">
      <c r="L9771" s="1"/>
      <c r="M9771" s="1"/>
      <c r="N9771" s="1"/>
    </row>
    <row r="9772" spans="12:14" x14ac:dyDescent="0.2">
      <c r="L9772" s="1"/>
      <c r="M9772" s="1"/>
      <c r="N9772" s="1"/>
    </row>
    <row r="9773" spans="12:14" x14ac:dyDescent="0.2">
      <c r="L9773" s="1"/>
      <c r="M9773" s="1"/>
      <c r="N9773" s="1"/>
    </row>
    <row r="9774" spans="12:14" x14ac:dyDescent="0.2">
      <c r="L9774" s="1"/>
      <c r="M9774" s="1"/>
      <c r="N9774" s="1"/>
    </row>
    <row r="9775" spans="12:14" x14ac:dyDescent="0.2">
      <c r="L9775" s="1"/>
      <c r="M9775" s="1"/>
      <c r="N9775" s="1"/>
    </row>
    <row r="9776" spans="12:14" x14ac:dyDescent="0.2">
      <c r="L9776" s="1"/>
      <c r="M9776" s="1"/>
      <c r="N9776" s="1"/>
    </row>
    <row r="9777" spans="12:14" x14ac:dyDescent="0.2">
      <c r="L9777" s="1"/>
      <c r="M9777" s="1"/>
      <c r="N9777" s="1"/>
    </row>
    <row r="9778" spans="12:14" x14ac:dyDescent="0.2">
      <c r="L9778" s="1"/>
      <c r="M9778" s="1"/>
      <c r="N9778" s="1"/>
    </row>
    <row r="9779" spans="12:14" x14ac:dyDescent="0.2">
      <c r="L9779" s="1"/>
      <c r="M9779" s="1"/>
      <c r="N9779" s="1"/>
    </row>
    <row r="9780" spans="12:14" x14ac:dyDescent="0.2">
      <c r="L9780" s="1"/>
      <c r="M9780" s="1"/>
      <c r="N9780" s="1"/>
    </row>
    <row r="9781" spans="12:14" x14ac:dyDescent="0.2">
      <c r="L9781" s="1"/>
      <c r="M9781" s="1"/>
      <c r="N9781" s="1"/>
    </row>
    <row r="9782" spans="12:14" x14ac:dyDescent="0.2">
      <c r="L9782" s="1"/>
      <c r="M9782" s="1"/>
      <c r="N9782" s="1"/>
    </row>
    <row r="9783" spans="12:14" x14ac:dyDescent="0.2">
      <c r="L9783" s="1"/>
      <c r="M9783" s="1"/>
      <c r="N9783" s="1"/>
    </row>
    <row r="9784" spans="12:14" x14ac:dyDescent="0.2">
      <c r="L9784" s="1"/>
      <c r="M9784" s="1"/>
      <c r="N9784" s="1"/>
    </row>
    <row r="9785" spans="12:14" x14ac:dyDescent="0.2">
      <c r="L9785" s="1"/>
      <c r="M9785" s="1"/>
      <c r="N9785" s="1"/>
    </row>
    <row r="9786" spans="12:14" x14ac:dyDescent="0.2">
      <c r="L9786" s="1"/>
      <c r="M9786" s="1"/>
      <c r="N9786" s="1"/>
    </row>
    <row r="9787" spans="12:14" x14ac:dyDescent="0.2">
      <c r="L9787" s="1"/>
      <c r="M9787" s="1"/>
      <c r="N9787" s="1"/>
    </row>
    <row r="9788" spans="12:14" x14ac:dyDescent="0.2">
      <c r="L9788" s="1"/>
      <c r="M9788" s="1"/>
      <c r="N9788" s="1"/>
    </row>
    <row r="9789" spans="12:14" x14ac:dyDescent="0.2">
      <c r="L9789" s="1"/>
      <c r="M9789" s="1"/>
      <c r="N9789" s="1"/>
    </row>
    <row r="9790" spans="12:14" x14ac:dyDescent="0.2">
      <c r="L9790" s="1"/>
      <c r="M9790" s="1"/>
      <c r="N9790" s="1"/>
    </row>
    <row r="9791" spans="12:14" x14ac:dyDescent="0.2">
      <c r="L9791" s="1"/>
      <c r="M9791" s="1"/>
      <c r="N9791" s="1"/>
    </row>
    <row r="9792" spans="12:14" x14ac:dyDescent="0.2">
      <c r="L9792" s="1"/>
      <c r="M9792" s="1"/>
      <c r="N9792" s="1"/>
    </row>
    <row r="9793" spans="12:14" x14ac:dyDescent="0.2">
      <c r="L9793" s="1"/>
      <c r="M9793" s="1"/>
      <c r="N9793" s="1"/>
    </row>
    <row r="9794" spans="12:14" x14ac:dyDescent="0.2">
      <c r="L9794" s="1"/>
      <c r="M9794" s="1"/>
      <c r="N9794" s="1"/>
    </row>
    <row r="9795" spans="12:14" x14ac:dyDescent="0.2">
      <c r="L9795" s="1"/>
      <c r="M9795" s="1"/>
      <c r="N9795" s="1"/>
    </row>
    <row r="9796" spans="12:14" x14ac:dyDescent="0.2">
      <c r="L9796" s="1"/>
      <c r="M9796" s="1"/>
      <c r="N9796" s="1"/>
    </row>
    <row r="9797" spans="12:14" x14ac:dyDescent="0.2">
      <c r="L9797" s="1"/>
      <c r="M9797" s="1"/>
      <c r="N9797" s="1"/>
    </row>
    <row r="9798" spans="12:14" x14ac:dyDescent="0.2">
      <c r="L9798" s="1"/>
      <c r="M9798" s="1"/>
      <c r="N9798" s="1"/>
    </row>
    <row r="9799" spans="12:14" x14ac:dyDescent="0.2">
      <c r="L9799" s="1"/>
      <c r="M9799" s="1"/>
      <c r="N9799" s="1"/>
    </row>
    <row r="9800" spans="12:14" x14ac:dyDescent="0.2">
      <c r="L9800" s="1"/>
      <c r="M9800" s="1"/>
      <c r="N9800" s="1"/>
    </row>
    <row r="9801" spans="12:14" x14ac:dyDescent="0.2">
      <c r="L9801" s="1"/>
      <c r="M9801" s="1"/>
      <c r="N9801" s="1"/>
    </row>
    <row r="9802" spans="12:14" x14ac:dyDescent="0.2">
      <c r="L9802" s="1"/>
      <c r="M9802" s="1"/>
      <c r="N9802" s="1"/>
    </row>
    <row r="9803" spans="12:14" x14ac:dyDescent="0.2">
      <c r="L9803" s="1"/>
      <c r="M9803" s="1"/>
      <c r="N9803" s="1"/>
    </row>
    <row r="9804" spans="12:14" x14ac:dyDescent="0.2">
      <c r="L9804" s="1"/>
      <c r="M9804" s="1"/>
      <c r="N9804" s="1"/>
    </row>
    <row r="9805" spans="12:14" x14ac:dyDescent="0.2">
      <c r="L9805" s="1"/>
      <c r="M9805" s="1"/>
      <c r="N9805" s="1"/>
    </row>
    <row r="9806" spans="12:14" x14ac:dyDescent="0.2">
      <c r="L9806" s="1"/>
      <c r="M9806" s="1"/>
      <c r="N9806" s="1"/>
    </row>
    <row r="9807" spans="12:14" x14ac:dyDescent="0.2">
      <c r="L9807" s="1"/>
      <c r="M9807" s="1"/>
      <c r="N9807" s="1"/>
    </row>
    <row r="9808" spans="12:14" x14ac:dyDescent="0.2">
      <c r="L9808" s="1"/>
      <c r="M9808" s="1"/>
      <c r="N9808" s="1"/>
    </row>
    <row r="9809" spans="12:14" x14ac:dyDescent="0.2">
      <c r="L9809" s="1"/>
      <c r="M9809" s="1"/>
      <c r="N9809" s="1"/>
    </row>
    <row r="9810" spans="12:14" x14ac:dyDescent="0.2">
      <c r="L9810" s="1"/>
      <c r="M9810" s="1"/>
      <c r="N9810" s="1"/>
    </row>
    <row r="9811" spans="12:14" x14ac:dyDescent="0.2">
      <c r="L9811" s="1"/>
      <c r="M9811" s="1"/>
      <c r="N9811" s="1"/>
    </row>
    <row r="9812" spans="12:14" x14ac:dyDescent="0.2">
      <c r="L9812" s="1"/>
      <c r="M9812" s="1"/>
      <c r="N9812" s="1"/>
    </row>
    <row r="9813" spans="12:14" x14ac:dyDescent="0.2">
      <c r="L9813" s="1"/>
      <c r="M9813" s="1"/>
      <c r="N9813" s="1"/>
    </row>
    <row r="9814" spans="12:14" x14ac:dyDescent="0.2">
      <c r="L9814" s="1"/>
      <c r="M9814" s="1"/>
      <c r="N9814" s="1"/>
    </row>
    <row r="9815" spans="12:14" x14ac:dyDescent="0.2">
      <c r="L9815" s="1"/>
      <c r="M9815" s="1"/>
      <c r="N9815" s="1"/>
    </row>
    <row r="9816" spans="12:14" x14ac:dyDescent="0.2">
      <c r="L9816" s="1"/>
      <c r="M9816" s="1"/>
      <c r="N9816" s="1"/>
    </row>
    <row r="9817" spans="12:14" x14ac:dyDescent="0.2">
      <c r="L9817" s="1"/>
      <c r="M9817" s="1"/>
      <c r="N9817" s="1"/>
    </row>
    <row r="9818" spans="12:14" x14ac:dyDescent="0.2">
      <c r="L9818" s="1"/>
      <c r="M9818" s="1"/>
      <c r="N9818" s="1"/>
    </row>
    <row r="9819" spans="12:14" x14ac:dyDescent="0.2">
      <c r="L9819" s="1"/>
      <c r="M9819" s="1"/>
      <c r="N9819" s="1"/>
    </row>
    <row r="9820" spans="12:14" x14ac:dyDescent="0.2">
      <c r="L9820" s="1"/>
      <c r="M9820" s="1"/>
      <c r="N9820" s="1"/>
    </row>
    <row r="9821" spans="12:14" x14ac:dyDescent="0.2">
      <c r="L9821" s="1"/>
      <c r="M9821" s="1"/>
      <c r="N9821" s="1"/>
    </row>
    <row r="9822" spans="12:14" x14ac:dyDescent="0.2">
      <c r="L9822" s="1"/>
      <c r="M9822" s="1"/>
      <c r="N9822" s="1"/>
    </row>
    <row r="9823" spans="12:14" x14ac:dyDescent="0.2">
      <c r="L9823" s="1"/>
      <c r="M9823" s="1"/>
      <c r="N9823" s="1"/>
    </row>
    <row r="9824" spans="12:14" x14ac:dyDescent="0.2">
      <c r="L9824" s="1"/>
      <c r="M9824" s="1"/>
      <c r="N9824" s="1"/>
    </row>
    <row r="9825" spans="12:14" x14ac:dyDescent="0.2">
      <c r="L9825" s="1"/>
      <c r="M9825" s="1"/>
      <c r="N9825" s="1"/>
    </row>
    <row r="9826" spans="12:14" x14ac:dyDescent="0.2">
      <c r="L9826" s="1"/>
      <c r="M9826" s="1"/>
      <c r="N9826" s="1"/>
    </row>
    <row r="9827" spans="12:14" x14ac:dyDescent="0.2">
      <c r="L9827" s="1"/>
      <c r="M9827" s="1"/>
      <c r="N9827" s="1"/>
    </row>
    <row r="9828" spans="12:14" x14ac:dyDescent="0.2">
      <c r="L9828" s="1"/>
      <c r="M9828" s="1"/>
      <c r="N9828" s="1"/>
    </row>
    <row r="9829" spans="12:14" x14ac:dyDescent="0.2">
      <c r="L9829" s="1"/>
      <c r="M9829" s="1"/>
      <c r="N9829" s="1"/>
    </row>
    <row r="9830" spans="12:14" x14ac:dyDescent="0.2">
      <c r="L9830" s="1"/>
      <c r="M9830" s="1"/>
      <c r="N9830" s="1"/>
    </row>
    <row r="9831" spans="12:14" x14ac:dyDescent="0.2">
      <c r="L9831" s="1"/>
      <c r="M9831" s="1"/>
      <c r="N9831" s="1"/>
    </row>
    <row r="9832" spans="12:14" x14ac:dyDescent="0.2">
      <c r="L9832" s="1"/>
      <c r="M9832" s="1"/>
      <c r="N9832" s="1"/>
    </row>
    <row r="9833" spans="12:14" x14ac:dyDescent="0.2">
      <c r="L9833" s="1"/>
      <c r="M9833" s="1"/>
      <c r="N9833" s="1"/>
    </row>
    <row r="9834" spans="12:14" x14ac:dyDescent="0.2">
      <c r="L9834" s="1"/>
      <c r="M9834" s="1"/>
      <c r="N9834" s="1"/>
    </row>
    <row r="9835" spans="12:14" x14ac:dyDescent="0.2">
      <c r="L9835" s="1"/>
      <c r="M9835" s="1"/>
      <c r="N9835" s="1"/>
    </row>
    <row r="9836" spans="12:14" x14ac:dyDescent="0.2">
      <c r="L9836" s="1"/>
      <c r="M9836" s="1"/>
      <c r="N9836" s="1"/>
    </row>
    <row r="9837" spans="12:14" x14ac:dyDescent="0.2">
      <c r="L9837" s="1"/>
      <c r="M9837" s="1"/>
      <c r="N9837" s="1"/>
    </row>
    <row r="9838" spans="12:14" x14ac:dyDescent="0.2">
      <c r="L9838" s="1"/>
      <c r="M9838" s="1"/>
      <c r="N9838" s="1"/>
    </row>
    <row r="9839" spans="12:14" x14ac:dyDescent="0.2">
      <c r="L9839" s="1"/>
      <c r="M9839" s="1"/>
      <c r="N9839" s="1"/>
    </row>
    <row r="9840" spans="12:14" x14ac:dyDescent="0.2">
      <c r="L9840" s="1"/>
      <c r="M9840" s="1"/>
      <c r="N9840" s="1"/>
    </row>
    <row r="9841" spans="12:14" x14ac:dyDescent="0.2">
      <c r="L9841" s="1"/>
      <c r="M9841" s="1"/>
      <c r="N9841" s="1"/>
    </row>
    <row r="9842" spans="12:14" x14ac:dyDescent="0.2">
      <c r="L9842" s="1"/>
      <c r="M9842" s="1"/>
      <c r="N9842" s="1"/>
    </row>
    <row r="9843" spans="12:14" x14ac:dyDescent="0.2">
      <c r="L9843" s="1"/>
      <c r="M9843" s="1"/>
      <c r="N9843" s="1"/>
    </row>
    <row r="9844" spans="12:14" x14ac:dyDescent="0.2">
      <c r="L9844" s="1"/>
      <c r="M9844" s="1"/>
      <c r="N9844" s="1"/>
    </row>
    <row r="9845" spans="12:14" x14ac:dyDescent="0.2">
      <c r="L9845" s="1"/>
      <c r="M9845" s="1"/>
      <c r="N9845" s="1"/>
    </row>
    <row r="9846" spans="12:14" x14ac:dyDescent="0.2">
      <c r="L9846" s="1"/>
      <c r="M9846" s="1"/>
      <c r="N9846" s="1"/>
    </row>
    <row r="9847" spans="12:14" x14ac:dyDescent="0.2">
      <c r="L9847" s="1"/>
      <c r="M9847" s="1"/>
      <c r="N9847" s="1"/>
    </row>
    <row r="9848" spans="12:14" x14ac:dyDescent="0.2">
      <c r="L9848" s="1"/>
      <c r="M9848" s="1"/>
      <c r="N9848" s="1"/>
    </row>
    <row r="9849" spans="12:14" x14ac:dyDescent="0.2">
      <c r="L9849" s="1"/>
      <c r="M9849" s="1"/>
      <c r="N9849" s="1"/>
    </row>
    <row r="9850" spans="12:14" x14ac:dyDescent="0.2">
      <c r="L9850" s="1"/>
      <c r="M9850" s="1"/>
      <c r="N9850" s="1"/>
    </row>
    <row r="9851" spans="12:14" x14ac:dyDescent="0.2">
      <c r="L9851" s="1"/>
      <c r="M9851" s="1"/>
      <c r="N9851" s="1"/>
    </row>
    <row r="9852" spans="12:14" x14ac:dyDescent="0.2">
      <c r="L9852" s="1"/>
      <c r="M9852" s="1"/>
      <c r="N9852" s="1"/>
    </row>
    <row r="9853" spans="12:14" x14ac:dyDescent="0.2">
      <c r="L9853" s="1"/>
      <c r="M9853" s="1"/>
      <c r="N9853" s="1"/>
    </row>
    <row r="9854" spans="12:14" x14ac:dyDescent="0.2">
      <c r="L9854" s="1"/>
      <c r="M9854" s="1"/>
      <c r="N9854" s="1"/>
    </row>
    <row r="9855" spans="12:14" x14ac:dyDescent="0.2">
      <c r="L9855" s="1"/>
      <c r="M9855" s="1"/>
      <c r="N9855" s="1"/>
    </row>
    <row r="9856" spans="12:14" x14ac:dyDescent="0.2">
      <c r="L9856" s="1"/>
      <c r="M9856" s="1"/>
      <c r="N9856" s="1"/>
    </row>
    <row r="9857" spans="12:14" x14ac:dyDescent="0.2">
      <c r="L9857" s="1"/>
      <c r="M9857" s="1"/>
      <c r="N9857" s="1"/>
    </row>
    <row r="9858" spans="12:14" x14ac:dyDescent="0.2">
      <c r="L9858" s="1"/>
      <c r="M9858" s="1"/>
      <c r="N9858" s="1"/>
    </row>
    <row r="9859" spans="12:14" x14ac:dyDescent="0.2">
      <c r="L9859" s="1"/>
      <c r="M9859" s="1"/>
      <c r="N9859" s="1"/>
    </row>
    <row r="9860" spans="12:14" x14ac:dyDescent="0.2">
      <c r="L9860" s="1"/>
      <c r="M9860" s="1"/>
      <c r="N9860" s="1"/>
    </row>
    <row r="9861" spans="12:14" x14ac:dyDescent="0.2">
      <c r="L9861" s="1"/>
      <c r="M9861" s="1"/>
      <c r="N9861" s="1"/>
    </row>
    <row r="9862" spans="12:14" x14ac:dyDescent="0.2">
      <c r="L9862" s="1"/>
      <c r="M9862" s="1"/>
      <c r="N9862" s="1"/>
    </row>
    <row r="9863" spans="12:14" x14ac:dyDescent="0.2">
      <c r="L9863" s="1"/>
      <c r="M9863" s="1"/>
      <c r="N9863" s="1"/>
    </row>
    <row r="9864" spans="12:14" x14ac:dyDescent="0.2">
      <c r="L9864" s="1"/>
      <c r="M9864" s="1"/>
      <c r="N9864" s="1"/>
    </row>
    <row r="9865" spans="12:14" x14ac:dyDescent="0.2">
      <c r="L9865" s="1"/>
      <c r="M9865" s="1"/>
      <c r="N9865" s="1"/>
    </row>
    <row r="9866" spans="12:14" x14ac:dyDescent="0.2">
      <c r="L9866" s="1"/>
      <c r="M9866" s="1"/>
      <c r="N9866" s="1"/>
    </row>
    <row r="9867" spans="12:14" x14ac:dyDescent="0.2">
      <c r="L9867" s="1"/>
      <c r="M9867" s="1"/>
      <c r="N9867" s="1"/>
    </row>
    <row r="9868" spans="12:14" x14ac:dyDescent="0.2">
      <c r="L9868" s="1"/>
      <c r="M9868" s="1"/>
      <c r="N9868" s="1"/>
    </row>
    <row r="9869" spans="12:14" x14ac:dyDescent="0.2">
      <c r="L9869" s="1"/>
      <c r="M9869" s="1"/>
      <c r="N9869" s="1"/>
    </row>
    <row r="9870" spans="12:14" x14ac:dyDescent="0.2">
      <c r="L9870" s="1"/>
      <c r="M9870" s="1"/>
      <c r="N9870" s="1"/>
    </row>
    <row r="9871" spans="12:14" x14ac:dyDescent="0.2">
      <c r="L9871" s="1"/>
      <c r="M9871" s="1"/>
      <c r="N9871" s="1"/>
    </row>
    <row r="9872" spans="12:14" x14ac:dyDescent="0.2">
      <c r="L9872" s="1"/>
      <c r="M9872" s="1"/>
      <c r="N9872" s="1"/>
    </row>
    <row r="9873" spans="12:14" x14ac:dyDescent="0.2">
      <c r="L9873" s="1"/>
      <c r="M9873" s="1"/>
      <c r="N9873" s="1"/>
    </row>
    <row r="9874" spans="12:14" x14ac:dyDescent="0.2">
      <c r="L9874" s="1"/>
      <c r="M9874" s="1"/>
      <c r="N9874" s="1"/>
    </row>
    <row r="9875" spans="12:14" x14ac:dyDescent="0.2">
      <c r="L9875" s="1"/>
      <c r="M9875" s="1"/>
      <c r="N9875" s="1"/>
    </row>
    <row r="9876" spans="12:14" x14ac:dyDescent="0.2">
      <c r="L9876" s="1"/>
      <c r="M9876" s="1"/>
      <c r="N9876" s="1"/>
    </row>
    <row r="9877" spans="12:14" x14ac:dyDescent="0.2">
      <c r="L9877" s="1"/>
      <c r="M9877" s="1"/>
      <c r="N9877" s="1"/>
    </row>
    <row r="9878" spans="12:14" x14ac:dyDescent="0.2">
      <c r="L9878" s="1"/>
      <c r="M9878" s="1"/>
      <c r="N9878" s="1"/>
    </row>
    <row r="9879" spans="12:14" x14ac:dyDescent="0.2">
      <c r="L9879" s="1"/>
      <c r="M9879" s="1"/>
      <c r="N9879" s="1"/>
    </row>
    <row r="9880" spans="12:14" x14ac:dyDescent="0.2">
      <c r="L9880" s="1"/>
      <c r="M9880" s="1"/>
      <c r="N9880" s="1"/>
    </row>
    <row r="9881" spans="12:14" x14ac:dyDescent="0.2">
      <c r="L9881" s="1"/>
      <c r="M9881" s="1"/>
      <c r="N9881" s="1"/>
    </row>
    <row r="9882" spans="12:14" x14ac:dyDescent="0.2">
      <c r="L9882" s="1"/>
      <c r="M9882" s="1"/>
      <c r="N9882" s="1"/>
    </row>
    <row r="9883" spans="12:14" x14ac:dyDescent="0.2">
      <c r="L9883" s="1"/>
      <c r="M9883" s="1"/>
      <c r="N9883" s="1"/>
    </row>
    <row r="9884" spans="12:14" x14ac:dyDescent="0.2">
      <c r="L9884" s="1"/>
      <c r="M9884" s="1"/>
      <c r="N9884" s="1"/>
    </row>
    <row r="9885" spans="12:14" x14ac:dyDescent="0.2">
      <c r="L9885" s="1"/>
      <c r="M9885" s="1"/>
      <c r="N9885" s="1"/>
    </row>
    <row r="9886" spans="12:14" x14ac:dyDescent="0.2">
      <c r="L9886" s="1"/>
      <c r="M9886" s="1"/>
      <c r="N9886" s="1"/>
    </row>
    <row r="9887" spans="12:14" x14ac:dyDescent="0.2">
      <c r="L9887" s="1"/>
      <c r="M9887" s="1"/>
      <c r="N9887" s="1"/>
    </row>
    <row r="9888" spans="12:14" x14ac:dyDescent="0.2">
      <c r="L9888" s="1"/>
      <c r="M9888" s="1"/>
      <c r="N9888" s="1"/>
    </row>
    <row r="9889" spans="12:14" x14ac:dyDescent="0.2">
      <c r="L9889" s="1"/>
      <c r="M9889" s="1"/>
      <c r="N9889" s="1"/>
    </row>
    <row r="9890" spans="12:14" x14ac:dyDescent="0.2">
      <c r="L9890" s="1"/>
      <c r="M9890" s="1"/>
      <c r="N9890" s="1"/>
    </row>
    <row r="9891" spans="12:14" x14ac:dyDescent="0.2">
      <c r="L9891" s="1"/>
      <c r="M9891" s="1"/>
      <c r="N9891" s="1"/>
    </row>
    <row r="9892" spans="12:14" x14ac:dyDescent="0.2">
      <c r="L9892" s="1"/>
      <c r="M9892" s="1"/>
      <c r="N9892" s="1"/>
    </row>
    <row r="9893" spans="12:14" x14ac:dyDescent="0.2">
      <c r="L9893" s="1"/>
      <c r="M9893" s="1"/>
      <c r="N9893" s="1"/>
    </row>
    <row r="9894" spans="12:14" x14ac:dyDescent="0.2">
      <c r="L9894" s="1"/>
      <c r="M9894" s="1"/>
      <c r="N9894" s="1"/>
    </row>
    <row r="9895" spans="12:14" x14ac:dyDescent="0.2">
      <c r="L9895" s="1"/>
      <c r="M9895" s="1"/>
      <c r="N9895" s="1"/>
    </row>
    <row r="9896" spans="12:14" x14ac:dyDescent="0.2">
      <c r="L9896" s="1"/>
      <c r="M9896" s="1"/>
      <c r="N9896" s="1"/>
    </row>
    <row r="9897" spans="12:14" x14ac:dyDescent="0.2">
      <c r="L9897" s="1"/>
      <c r="M9897" s="1"/>
      <c r="N9897" s="1"/>
    </row>
    <row r="9898" spans="12:14" x14ac:dyDescent="0.2">
      <c r="L9898" s="1"/>
      <c r="M9898" s="1"/>
      <c r="N9898" s="1"/>
    </row>
    <row r="9899" spans="12:14" x14ac:dyDescent="0.2">
      <c r="L9899" s="1"/>
      <c r="M9899" s="1"/>
      <c r="N9899" s="1"/>
    </row>
    <row r="9900" spans="12:14" x14ac:dyDescent="0.2">
      <c r="L9900" s="1"/>
      <c r="M9900" s="1"/>
      <c r="N9900" s="1"/>
    </row>
    <row r="9901" spans="12:14" x14ac:dyDescent="0.2">
      <c r="L9901" s="1"/>
      <c r="M9901" s="1"/>
      <c r="N9901" s="1"/>
    </row>
    <row r="9902" spans="12:14" x14ac:dyDescent="0.2">
      <c r="L9902" s="1"/>
      <c r="M9902" s="1"/>
      <c r="N9902" s="1"/>
    </row>
    <row r="9903" spans="12:14" x14ac:dyDescent="0.2">
      <c r="L9903" s="1"/>
      <c r="M9903" s="1"/>
      <c r="N9903" s="1"/>
    </row>
    <row r="9904" spans="12:14" x14ac:dyDescent="0.2">
      <c r="L9904" s="1"/>
      <c r="M9904" s="1"/>
      <c r="N9904" s="1"/>
    </row>
    <row r="9905" spans="12:14" x14ac:dyDescent="0.2">
      <c r="L9905" s="1"/>
      <c r="M9905" s="1"/>
      <c r="N9905" s="1"/>
    </row>
    <row r="9906" spans="12:14" x14ac:dyDescent="0.2">
      <c r="L9906" s="1"/>
      <c r="M9906" s="1"/>
      <c r="N9906" s="1"/>
    </row>
    <row r="9907" spans="12:14" x14ac:dyDescent="0.2">
      <c r="L9907" s="1"/>
      <c r="M9907" s="1"/>
      <c r="N9907" s="1"/>
    </row>
    <row r="9908" spans="12:14" x14ac:dyDescent="0.2">
      <c r="L9908" s="1"/>
      <c r="M9908" s="1"/>
      <c r="N9908" s="1"/>
    </row>
    <row r="9909" spans="12:14" x14ac:dyDescent="0.2">
      <c r="L9909" s="1"/>
      <c r="M9909" s="1"/>
      <c r="N9909" s="1"/>
    </row>
    <row r="9910" spans="12:14" x14ac:dyDescent="0.2">
      <c r="L9910" s="1"/>
      <c r="M9910" s="1"/>
      <c r="N9910" s="1"/>
    </row>
    <row r="9911" spans="12:14" x14ac:dyDescent="0.2">
      <c r="L9911" s="1"/>
      <c r="M9911" s="1"/>
      <c r="N9911" s="1"/>
    </row>
    <row r="9912" spans="12:14" x14ac:dyDescent="0.2">
      <c r="L9912" s="1"/>
      <c r="M9912" s="1"/>
      <c r="N9912" s="1"/>
    </row>
    <row r="9913" spans="12:14" x14ac:dyDescent="0.2">
      <c r="L9913" s="1"/>
      <c r="M9913" s="1"/>
      <c r="N9913" s="1"/>
    </row>
    <row r="9914" spans="12:14" x14ac:dyDescent="0.2">
      <c r="L9914" s="1"/>
      <c r="M9914" s="1"/>
      <c r="N9914" s="1"/>
    </row>
    <row r="9915" spans="12:14" x14ac:dyDescent="0.2">
      <c r="M9915" s="1"/>
      <c r="N9915" s="1"/>
    </row>
    <row r="9916" spans="12:14" x14ac:dyDescent="0.2">
      <c r="L9916" s="1"/>
      <c r="M9916" s="1"/>
      <c r="N9916" s="1"/>
    </row>
    <row r="9917" spans="12:14" x14ac:dyDescent="0.2">
      <c r="L9917" s="1"/>
      <c r="M9917" s="1"/>
      <c r="N9917" s="1"/>
    </row>
    <row r="9918" spans="12:14" x14ac:dyDescent="0.2">
      <c r="L9918" s="1"/>
      <c r="M9918" s="1"/>
      <c r="N9918" s="1"/>
    </row>
    <row r="9919" spans="12:14" x14ac:dyDescent="0.2">
      <c r="L9919" s="1"/>
      <c r="M9919" s="1"/>
      <c r="N9919" s="1"/>
    </row>
    <row r="9920" spans="12:14" x14ac:dyDescent="0.2">
      <c r="L9920" s="1"/>
      <c r="M9920" s="1"/>
      <c r="N9920" s="1"/>
    </row>
    <row r="9921" spans="12:14" x14ac:dyDescent="0.2">
      <c r="L9921" s="1"/>
      <c r="M9921" s="1"/>
      <c r="N9921" s="1"/>
    </row>
    <row r="9922" spans="12:14" x14ac:dyDescent="0.2">
      <c r="L9922" s="1"/>
      <c r="M9922" s="1"/>
      <c r="N9922" s="1"/>
    </row>
    <row r="9923" spans="12:14" x14ac:dyDescent="0.2">
      <c r="L9923" s="1"/>
      <c r="M9923" s="1"/>
      <c r="N9923" s="1"/>
    </row>
    <row r="9924" spans="12:14" x14ac:dyDescent="0.2">
      <c r="L9924" s="1"/>
      <c r="M9924" s="1"/>
      <c r="N9924" s="1"/>
    </row>
    <row r="9925" spans="12:14" x14ac:dyDescent="0.2">
      <c r="L9925" s="1"/>
      <c r="M9925" s="1"/>
      <c r="N9925" s="1"/>
    </row>
    <row r="9926" spans="12:14" x14ac:dyDescent="0.2">
      <c r="L9926" s="1"/>
      <c r="M9926" s="1"/>
      <c r="N9926" s="1"/>
    </row>
    <row r="9927" spans="12:14" x14ac:dyDescent="0.2">
      <c r="L9927" s="1"/>
      <c r="M9927" s="1"/>
      <c r="N9927" s="1"/>
    </row>
    <row r="9928" spans="12:14" x14ac:dyDescent="0.2">
      <c r="L9928" s="1"/>
      <c r="M9928" s="1"/>
      <c r="N9928" s="1"/>
    </row>
    <row r="9929" spans="12:14" x14ac:dyDescent="0.2">
      <c r="L9929" s="1"/>
      <c r="M9929" s="1"/>
      <c r="N9929" s="1"/>
    </row>
    <row r="9930" spans="12:14" x14ac:dyDescent="0.2">
      <c r="L9930" s="1"/>
      <c r="M9930" s="1"/>
      <c r="N9930" s="1"/>
    </row>
    <row r="9931" spans="12:14" x14ac:dyDescent="0.2">
      <c r="L9931" s="1"/>
      <c r="M9931" s="1"/>
      <c r="N9931" s="1"/>
    </row>
    <row r="9932" spans="12:14" x14ac:dyDescent="0.2">
      <c r="L9932" s="1"/>
      <c r="M9932" s="1"/>
      <c r="N9932" s="1"/>
    </row>
    <row r="9933" spans="12:14" x14ac:dyDescent="0.2">
      <c r="L9933" s="1"/>
      <c r="M9933" s="1"/>
      <c r="N9933" s="1"/>
    </row>
    <row r="9934" spans="12:14" x14ac:dyDescent="0.2">
      <c r="L9934" s="1"/>
      <c r="M9934" s="1"/>
      <c r="N9934" s="1"/>
    </row>
    <row r="9935" spans="12:14" x14ac:dyDescent="0.2">
      <c r="L9935" s="1"/>
      <c r="M9935" s="1"/>
      <c r="N9935" s="1"/>
    </row>
    <row r="9936" spans="12:14" x14ac:dyDescent="0.2">
      <c r="L9936" s="1"/>
      <c r="M9936" s="1"/>
      <c r="N9936" s="1"/>
    </row>
    <row r="9937" spans="12:14" x14ac:dyDescent="0.2">
      <c r="L9937" s="1"/>
      <c r="M9937" s="1"/>
      <c r="N9937" s="1"/>
    </row>
    <row r="9938" spans="12:14" x14ac:dyDescent="0.2">
      <c r="L9938" s="1"/>
      <c r="M9938" s="1"/>
      <c r="N9938" s="1"/>
    </row>
    <row r="9939" spans="12:14" x14ac:dyDescent="0.2">
      <c r="L9939" s="1"/>
      <c r="M9939" s="1"/>
      <c r="N9939" s="1"/>
    </row>
    <row r="9940" spans="12:14" x14ac:dyDescent="0.2">
      <c r="L9940" s="1"/>
      <c r="M9940" s="1"/>
      <c r="N9940" s="1"/>
    </row>
    <row r="9941" spans="12:14" x14ac:dyDescent="0.2">
      <c r="L9941" s="1"/>
      <c r="M9941" s="1"/>
      <c r="N9941" s="1"/>
    </row>
    <row r="9942" spans="12:14" x14ac:dyDescent="0.2">
      <c r="L9942" s="1"/>
      <c r="M9942" s="1"/>
      <c r="N9942" s="1"/>
    </row>
    <row r="9943" spans="12:14" x14ac:dyDescent="0.2">
      <c r="L9943" s="1"/>
      <c r="M9943" s="1"/>
      <c r="N9943" s="1"/>
    </row>
    <row r="9944" spans="12:14" x14ac:dyDescent="0.2">
      <c r="L9944" s="1"/>
      <c r="M9944" s="1"/>
      <c r="N9944" s="1"/>
    </row>
    <row r="9945" spans="12:14" x14ac:dyDescent="0.2">
      <c r="L9945" s="1"/>
      <c r="M9945" s="1"/>
      <c r="N9945" s="1"/>
    </row>
    <row r="9946" spans="12:14" x14ac:dyDescent="0.2">
      <c r="L9946" s="1"/>
      <c r="M9946" s="1"/>
      <c r="N9946" s="1"/>
    </row>
    <row r="9947" spans="12:14" x14ac:dyDescent="0.2">
      <c r="L9947" s="1"/>
      <c r="M9947" s="1"/>
      <c r="N9947" s="1"/>
    </row>
    <row r="9948" spans="12:14" x14ac:dyDescent="0.2">
      <c r="L9948" s="1"/>
      <c r="M9948" s="1"/>
      <c r="N9948" s="1"/>
    </row>
    <row r="9949" spans="12:14" x14ac:dyDescent="0.2">
      <c r="L9949" s="1"/>
      <c r="M9949" s="1"/>
      <c r="N9949" s="1"/>
    </row>
    <row r="9950" spans="12:14" x14ac:dyDescent="0.2">
      <c r="L9950" s="1"/>
      <c r="M9950" s="1"/>
      <c r="N9950" s="1"/>
    </row>
    <row r="9951" spans="12:14" x14ac:dyDescent="0.2">
      <c r="L9951" s="1"/>
      <c r="M9951" s="1"/>
      <c r="N9951" s="1"/>
    </row>
    <row r="9952" spans="12:14" x14ac:dyDescent="0.2">
      <c r="L9952" s="1"/>
      <c r="M9952" s="1"/>
      <c r="N9952" s="1"/>
    </row>
    <row r="9953" spans="12:14" x14ac:dyDescent="0.2">
      <c r="L9953" s="1"/>
      <c r="M9953" s="1"/>
      <c r="N9953" s="1"/>
    </row>
    <row r="9954" spans="12:14" x14ac:dyDescent="0.2">
      <c r="L9954" s="1"/>
      <c r="M9954" s="1"/>
      <c r="N9954" s="1"/>
    </row>
    <row r="9955" spans="12:14" x14ac:dyDescent="0.2">
      <c r="L9955" s="1"/>
      <c r="M9955" s="1"/>
      <c r="N9955" s="1"/>
    </row>
    <row r="9956" spans="12:14" x14ac:dyDescent="0.2">
      <c r="L9956" s="1"/>
      <c r="M9956" s="1"/>
      <c r="N9956" s="1"/>
    </row>
    <row r="9957" spans="12:14" x14ac:dyDescent="0.2">
      <c r="L9957" s="1"/>
      <c r="M9957" s="1"/>
      <c r="N9957" s="1"/>
    </row>
    <row r="9958" spans="12:14" x14ac:dyDescent="0.2">
      <c r="L9958" s="1"/>
      <c r="M9958" s="1"/>
      <c r="N9958" s="1"/>
    </row>
    <row r="9959" spans="12:14" x14ac:dyDescent="0.2">
      <c r="L9959" s="1"/>
      <c r="M9959" s="1"/>
      <c r="N9959" s="1"/>
    </row>
    <row r="9960" spans="12:14" x14ac:dyDescent="0.2">
      <c r="L9960" s="1"/>
      <c r="M9960" s="1"/>
      <c r="N9960" s="1"/>
    </row>
    <row r="9961" spans="12:14" x14ac:dyDescent="0.2">
      <c r="L9961" s="1"/>
      <c r="M9961" s="1"/>
      <c r="N9961" s="1"/>
    </row>
    <row r="9962" spans="12:14" x14ac:dyDescent="0.2">
      <c r="L9962" s="1"/>
      <c r="M9962" s="1"/>
      <c r="N9962" s="1"/>
    </row>
    <row r="9963" spans="12:14" x14ac:dyDescent="0.2">
      <c r="L9963" s="1"/>
      <c r="M9963" s="1"/>
      <c r="N9963" s="1"/>
    </row>
    <row r="9964" spans="12:14" x14ac:dyDescent="0.2">
      <c r="L9964" s="1"/>
      <c r="M9964" s="1"/>
      <c r="N9964" s="1"/>
    </row>
    <row r="9965" spans="12:14" x14ac:dyDescent="0.2">
      <c r="L9965" s="1"/>
      <c r="M9965" s="1"/>
      <c r="N9965" s="1"/>
    </row>
    <row r="9966" spans="12:14" x14ac:dyDescent="0.2">
      <c r="L9966" s="1"/>
      <c r="M9966" s="1"/>
      <c r="N9966" s="1"/>
    </row>
    <row r="9967" spans="12:14" x14ac:dyDescent="0.2">
      <c r="L9967" s="1"/>
      <c r="M9967" s="1"/>
      <c r="N9967" s="1"/>
    </row>
    <row r="9968" spans="12:14" x14ac:dyDescent="0.2">
      <c r="L9968" s="1"/>
      <c r="M9968" s="1"/>
      <c r="N9968" s="1"/>
    </row>
    <row r="9969" spans="12:14" x14ac:dyDescent="0.2">
      <c r="L9969" s="1"/>
      <c r="M9969" s="1"/>
      <c r="N9969" s="1"/>
    </row>
    <row r="9970" spans="12:14" x14ac:dyDescent="0.2">
      <c r="L9970" s="1"/>
      <c r="M9970" s="1"/>
      <c r="N9970" s="1"/>
    </row>
    <row r="9971" spans="12:14" x14ac:dyDescent="0.2">
      <c r="L9971" s="1"/>
      <c r="M9971" s="1"/>
      <c r="N9971" s="1"/>
    </row>
    <row r="9972" spans="12:14" x14ac:dyDescent="0.2">
      <c r="L9972" s="1"/>
      <c r="M9972" s="1"/>
      <c r="N9972" s="1"/>
    </row>
    <row r="9973" spans="12:14" x14ac:dyDescent="0.2">
      <c r="L9973" s="1"/>
      <c r="M9973" s="1"/>
      <c r="N9973" s="1"/>
    </row>
    <row r="9974" spans="12:14" x14ac:dyDescent="0.2">
      <c r="L9974" s="1"/>
      <c r="M9974" s="1"/>
      <c r="N9974" s="1"/>
    </row>
    <row r="9975" spans="12:14" x14ac:dyDescent="0.2">
      <c r="L9975" s="1"/>
      <c r="M9975" s="1"/>
      <c r="N9975" s="1"/>
    </row>
    <row r="9976" spans="12:14" x14ac:dyDescent="0.2">
      <c r="L9976" s="1"/>
      <c r="M9976" s="1"/>
      <c r="N9976" s="1"/>
    </row>
    <row r="9977" spans="12:14" x14ac:dyDescent="0.2">
      <c r="L9977" s="1"/>
      <c r="M9977" s="1"/>
      <c r="N9977" s="1"/>
    </row>
    <row r="9978" spans="12:14" x14ac:dyDescent="0.2">
      <c r="L9978" s="1"/>
      <c r="M9978" s="1"/>
      <c r="N9978" s="1"/>
    </row>
    <row r="9979" spans="12:14" x14ac:dyDescent="0.2">
      <c r="L9979" s="1"/>
      <c r="M9979" s="1"/>
      <c r="N9979" s="1"/>
    </row>
    <row r="9980" spans="12:14" x14ac:dyDescent="0.2">
      <c r="L9980" s="1"/>
      <c r="M9980" s="1"/>
      <c r="N9980" s="1"/>
    </row>
    <row r="9981" spans="12:14" x14ac:dyDescent="0.2">
      <c r="L9981" s="1"/>
      <c r="M9981" s="1"/>
      <c r="N9981" s="1"/>
    </row>
    <row r="9982" spans="12:14" x14ac:dyDescent="0.2">
      <c r="L9982" s="1"/>
      <c r="M9982" s="1"/>
      <c r="N9982" s="1"/>
    </row>
    <row r="9983" spans="12:14" x14ac:dyDescent="0.2">
      <c r="L9983" s="1"/>
      <c r="M9983" s="1"/>
      <c r="N9983" s="1"/>
    </row>
    <row r="9984" spans="12:14" x14ac:dyDescent="0.2">
      <c r="L9984" s="1"/>
      <c r="M9984" s="1"/>
      <c r="N9984" s="1"/>
    </row>
    <row r="9985" spans="12:14" x14ac:dyDescent="0.2">
      <c r="L9985" s="1"/>
      <c r="M9985" s="1"/>
      <c r="N9985" s="1"/>
    </row>
    <row r="9986" spans="12:14" x14ac:dyDescent="0.2">
      <c r="L9986" s="1"/>
      <c r="M9986" s="1"/>
      <c r="N9986" s="1"/>
    </row>
    <row r="9987" spans="12:14" x14ac:dyDescent="0.2">
      <c r="L9987" s="1"/>
      <c r="M9987" s="1"/>
      <c r="N9987" s="1"/>
    </row>
    <row r="9988" spans="12:14" x14ac:dyDescent="0.2">
      <c r="L9988" s="1"/>
      <c r="M9988" s="1"/>
      <c r="N9988" s="1"/>
    </row>
    <row r="9989" spans="12:14" x14ac:dyDescent="0.2">
      <c r="L9989" s="1"/>
      <c r="M9989" s="1"/>
      <c r="N9989" s="1"/>
    </row>
    <row r="9990" spans="12:14" x14ac:dyDescent="0.2">
      <c r="L9990" s="1"/>
      <c r="M9990" s="1"/>
      <c r="N9990" s="1"/>
    </row>
    <row r="9991" spans="12:14" x14ac:dyDescent="0.2">
      <c r="L9991" s="1"/>
      <c r="M9991" s="1"/>
      <c r="N9991" s="1"/>
    </row>
    <row r="9992" spans="12:14" x14ac:dyDescent="0.2">
      <c r="L9992" s="1"/>
      <c r="M9992" s="1"/>
      <c r="N9992" s="1"/>
    </row>
    <row r="9993" spans="12:14" x14ac:dyDescent="0.2">
      <c r="L9993" s="1"/>
      <c r="M9993" s="1"/>
      <c r="N9993" s="1"/>
    </row>
    <row r="9994" spans="12:14" x14ac:dyDescent="0.2">
      <c r="L9994" s="1"/>
      <c r="M9994" s="1"/>
      <c r="N9994" s="1"/>
    </row>
    <row r="9995" spans="12:14" x14ac:dyDescent="0.2">
      <c r="L9995" s="1"/>
      <c r="M9995" s="1"/>
      <c r="N9995" s="1"/>
    </row>
    <row r="9996" spans="12:14" x14ac:dyDescent="0.2">
      <c r="L9996" s="1"/>
      <c r="M9996" s="1"/>
      <c r="N9996" s="1"/>
    </row>
    <row r="9997" spans="12:14" x14ac:dyDescent="0.2">
      <c r="L9997" s="1"/>
      <c r="M9997" s="1"/>
      <c r="N9997" s="1"/>
    </row>
    <row r="9998" spans="12:14" x14ac:dyDescent="0.2">
      <c r="L9998" s="1"/>
      <c r="M9998" s="1"/>
      <c r="N9998" s="1"/>
    </row>
    <row r="9999" spans="12:14" x14ac:dyDescent="0.2">
      <c r="L9999" s="1"/>
      <c r="M9999" s="1"/>
      <c r="N9999" s="1"/>
    </row>
    <row r="10000" spans="12:14" x14ac:dyDescent="0.2">
      <c r="L10000" s="1"/>
      <c r="M10000" s="1"/>
      <c r="N10000" s="1"/>
    </row>
    <row r="10001" spans="12:14" x14ac:dyDescent="0.2">
      <c r="L10001" s="1"/>
      <c r="M10001" s="1"/>
      <c r="N10001" s="1"/>
    </row>
    <row r="10002" spans="12:14" x14ac:dyDescent="0.2">
      <c r="L10002" s="1"/>
      <c r="M10002" s="1"/>
      <c r="N10002" s="1"/>
    </row>
    <row r="10003" spans="12:14" x14ac:dyDescent="0.2">
      <c r="L10003" s="1"/>
      <c r="M10003" s="1"/>
      <c r="N10003" s="1"/>
    </row>
    <row r="10004" spans="12:14" x14ac:dyDescent="0.2">
      <c r="L10004" s="1"/>
      <c r="M10004" s="1"/>
      <c r="N10004" s="1"/>
    </row>
    <row r="10005" spans="12:14" x14ac:dyDescent="0.2">
      <c r="L10005" s="1"/>
      <c r="M10005" s="1"/>
      <c r="N10005" s="1"/>
    </row>
    <row r="10006" spans="12:14" x14ac:dyDescent="0.2">
      <c r="L10006" s="1"/>
      <c r="M10006" s="1"/>
      <c r="N10006" s="1"/>
    </row>
    <row r="10007" spans="12:14" x14ac:dyDescent="0.2">
      <c r="L10007" s="1"/>
      <c r="M10007" s="1"/>
      <c r="N10007" s="1"/>
    </row>
    <row r="10008" spans="12:14" x14ac:dyDescent="0.2">
      <c r="L10008" s="1"/>
      <c r="M10008" s="1"/>
      <c r="N10008" s="1"/>
    </row>
    <row r="10009" spans="12:14" x14ac:dyDescent="0.2">
      <c r="L10009" s="1"/>
      <c r="M10009" s="1"/>
      <c r="N10009" s="1"/>
    </row>
    <row r="10010" spans="12:14" x14ac:dyDescent="0.2">
      <c r="L10010" s="1"/>
      <c r="M10010" s="1"/>
      <c r="N10010" s="1"/>
    </row>
    <row r="10011" spans="12:14" x14ac:dyDescent="0.2">
      <c r="L10011" s="1"/>
      <c r="M10011" s="1"/>
      <c r="N10011" s="1"/>
    </row>
    <row r="10012" spans="12:14" x14ac:dyDescent="0.2">
      <c r="L10012" s="1"/>
      <c r="M10012" s="1"/>
      <c r="N10012" s="1"/>
    </row>
    <row r="10013" spans="12:14" x14ac:dyDescent="0.2">
      <c r="L10013" s="1"/>
      <c r="M10013" s="1"/>
      <c r="N10013" s="1"/>
    </row>
    <row r="10014" spans="12:14" x14ac:dyDescent="0.2">
      <c r="L10014" s="1"/>
      <c r="M10014" s="1"/>
      <c r="N10014" s="1"/>
    </row>
    <row r="10015" spans="12:14" x14ac:dyDescent="0.2">
      <c r="L10015" s="1"/>
      <c r="M10015" s="1"/>
      <c r="N10015" s="1"/>
    </row>
    <row r="10016" spans="12:14" x14ac:dyDescent="0.2">
      <c r="L10016" s="1"/>
      <c r="M10016" s="1"/>
      <c r="N10016" s="1"/>
    </row>
    <row r="10017" spans="12:14" x14ac:dyDescent="0.2">
      <c r="L10017" s="1"/>
      <c r="M10017" s="1"/>
      <c r="N10017" s="1"/>
    </row>
    <row r="10018" spans="12:14" x14ac:dyDescent="0.2">
      <c r="L10018" s="1"/>
      <c r="M10018" s="1"/>
      <c r="N10018" s="1"/>
    </row>
    <row r="10019" spans="12:14" x14ac:dyDescent="0.2">
      <c r="L10019" s="1"/>
      <c r="M10019" s="1"/>
      <c r="N10019" s="1"/>
    </row>
    <row r="10020" spans="12:14" x14ac:dyDescent="0.2">
      <c r="L10020" s="1"/>
      <c r="M10020" s="1"/>
      <c r="N10020" s="1"/>
    </row>
    <row r="10021" spans="12:14" x14ac:dyDescent="0.2">
      <c r="L10021" s="1"/>
      <c r="M10021" s="1"/>
      <c r="N10021" s="1"/>
    </row>
    <row r="10022" spans="12:14" x14ac:dyDescent="0.2">
      <c r="L10022" s="1"/>
      <c r="M10022" s="1"/>
      <c r="N10022" s="1"/>
    </row>
    <row r="10023" spans="12:14" x14ac:dyDescent="0.2">
      <c r="L10023" s="1"/>
      <c r="M10023" s="1"/>
      <c r="N10023" s="1"/>
    </row>
    <row r="10024" spans="12:14" x14ac:dyDescent="0.2">
      <c r="L10024" s="1"/>
      <c r="M10024" s="1"/>
      <c r="N10024" s="1"/>
    </row>
    <row r="10025" spans="12:14" x14ac:dyDescent="0.2">
      <c r="L10025" s="1"/>
      <c r="M10025" s="1"/>
      <c r="N10025" s="1"/>
    </row>
    <row r="10026" spans="12:14" x14ac:dyDescent="0.2">
      <c r="L10026" s="1"/>
      <c r="M10026" s="1"/>
      <c r="N10026" s="1"/>
    </row>
    <row r="10027" spans="12:14" x14ac:dyDescent="0.2">
      <c r="L10027" s="1"/>
      <c r="M10027" s="1"/>
      <c r="N10027" s="1"/>
    </row>
    <row r="10028" spans="12:14" x14ac:dyDescent="0.2">
      <c r="L10028" s="1"/>
      <c r="M10028" s="1"/>
      <c r="N10028" s="1"/>
    </row>
    <row r="10029" spans="12:14" x14ac:dyDescent="0.2">
      <c r="L10029" s="1"/>
      <c r="M10029" s="1"/>
      <c r="N10029" s="1"/>
    </row>
    <row r="10030" spans="12:14" x14ac:dyDescent="0.2">
      <c r="L10030" s="1"/>
      <c r="M10030" s="1"/>
      <c r="N10030" s="1"/>
    </row>
    <row r="10031" spans="12:14" x14ac:dyDescent="0.2">
      <c r="L10031" s="1"/>
      <c r="M10031" s="1"/>
      <c r="N10031" s="1"/>
    </row>
    <row r="10032" spans="12:14" x14ac:dyDescent="0.2">
      <c r="L10032" s="1"/>
      <c r="M10032" s="1"/>
      <c r="N10032" s="1"/>
    </row>
    <row r="10033" spans="12:14" x14ac:dyDescent="0.2">
      <c r="L10033" s="1"/>
      <c r="M10033" s="1"/>
      <c r="N10033" s="1"/>
    </row>
    <row r="10034" spans="12:14" x14ac:dyDescent="0.2">
      <c r="L10034" s="1"/>
      <c r="M10034" s="1"/>
      <c r="N10034" s="1"/>
    </row>
    <row r="10035" spans="12:14" x14ac:dyDescent="0.2">
      <c r="L10035" s="1"/>
      <c r="M10035" s="1"/>
      <c r="N10035" s="1"/>
    </row>
    <row r="10036" spans="12:14" x14ac:dyDescent="0.2">
      <c r="L10036" s="1"/>
      <c r="M10036" s="1"/>
      <c r="N10036" s="1"/>
    </row>
    <row r="10037" spans="12:14" x14ac:dyDescent="0.2">
      <c r="L10037" s="1"/>
      <c r="M10037" s="1"/>
      <c r="N10037" s="1"/>
    </row>
    <row r="10038" spans="12:14" x14ac:dyDescent="0.2">
      <c r="L10038" s="1"/>
      <c r="M10038" s="1"/>
      <c r="N10038" s="1"/>
    </row>
    <row r="10039" spans="12:14" x14ac:dyDescent="0.2">
      <c r="L10039" s="1"/>
      <c r="M10039" s="1"/>
      <c r="N10039" s="1"/>
    </row>
    <row r="10040" spans="12:14" x14ac:dyDescent="0.2">
      <c r="L10040" s="1"/>
      <c r="M10040" s="1"/>
      <c r="N10040" s="1"/>
    </row>
    <row r="10041" spans="12:14" x14ac:dyDescent="0.2">
      <c r="L10041" s="1"/>
      <c r="M10041" s="1"/>
      <c r="N10041" s="1"/>
    </row>
    <row r="10042" spans="12:14" x14ac:dyDescent="0.2">
      <c r="L10042" s="1"/>
      <c r="M10042" s="1"/>
      <c r="N10042" s="1"/>
    </row>
    <row r="10043" spans="12:14" x14ac:dyDescent="0.2">
      <c r="L10043" s="1"/>
      <c r="M10043" s="1"/>
      <c r="N10043" s="1"/>
    </row>
    <row r="10044" spans="12:14" x14ac:dyDescent="0.2">
      <c r="L10044" s="1"/>
      <c r="M10044" s="1"/>
      <c r="N10044" s="1"/>
    </row>
    <row r="10045" spans="12:14" x14ac:dyDescent="0.2">
      <c r="L10045" s="1"/>
      <c r="M10045" s="1"/>
      <c r="N10045" s="1"/>
    </row>
    <row r="10046" spans="12:14" x14ac:dyDescent="0.2">
      <c r="L10046" s="1"/>
      <c r="M10046" s="1"/>
      <c r="N10046" s="1"/>
    </row>
    <row r="10047" spans="12:14" x14ac:dyDescent="0.2">
      <c r="L10047" s="1"/>
      <c r="M10047" s="1"/>
      <c r="N10047" s="1"/>
    </row>
    <row r="10048" spans="12:14" x14ac:dyDescent="0.2">
      <c r="L10048" s="1"/>
      <c r="M10048" s="1"/>
      <c r="N10048" s="1"/>
    </row>
    <row r="10049" spans="12:14" x14ac:dyDescent="0.2">
      <c r="L10049" s="1"/>
      <c r="M10049" s="1"/>
      <c r="N10049" s="1"/>
    </row>
    <row r="10050" spans="12:14" x14ac:dyDescent="0.2">
      <c r="L10050" s="1"/>
      <c r="M10050" s="1"/>
      <c r="N10050" s="1"/>
    </row>
    <row r="10051" spans="12:14" x14ac:dyDescent="0.2">
      <c r="L10051" s="1"/>
      <c r="M10051" s="1"/>
      <c r="N10051" s="1"/>
    </row>
    <row r="10052" spans="12:14" x14ac:dyDescent="0.2">
      <c r="L10052" s="1"/>
      <c r="M10052" s="1"/>
      <c r="N10052" s="1"/>
    </row>
    <row r="10053" spans="12:14" x14ac:dyDescent="0.2">
      <c r="L10053" s="1"/>
      <c r="M10053" s="1"/>
      <c r="N10053" s="1"/>
    </row>
    <row r="10054" spans="12:14" x14ac:dyDescent="0.2">
      <c r="L10054" s="1"/>
      <c r="M10054" s="1"/>
      <c r="N10054" s="1"/>
    </row>
    <row r="10055" spans="12:14" x14ac:dyDescent="0.2">
      <c r="L10055" s="1"/>
      <c r="M10055" s="1"/>
      <c r="N10055" s="1"/>
    </row>
    <row r="10056" spans="12:14" x14ac:dyDescent="0.2">
      <c r="L10056" s="1"/>
      <c r="M10056" s="1"/>
      <c r="N10056" s="1"/>
    </row>
    <row r="10057" spans="12:14" x14ac:dyDescent="0.2">
      <c r="L10057" s="1"/>
      <c r="M10057" s="1"/>
      <c r="N10057" s="1"/>
    </row>
    <row r="10058" spans="12:14" x14ac:dyDescent="0.2">
      <c r="L10058" s="1"/>
      <c r="M10058" s="1"/>
      <c r="N10058" s="1"/>
    </row>
    <row r="10059" spans="12:14" x14ac:dyDescent="0.2">
      <c r="L10059" s="1"/>
      <c r="M10059" s="1"/>
      <c r="N10059" s="1"/>
    </row>
    <row r="10060" spans="12:14" x14ac:dyDescent="0.2">
      <c r="L10060" s="1"/>
      <c r="M10060" s="1"/>
      <c r="N10060" s="1"/>
    </row>
    <row r="10061" spans="12:14" x14ac:dyDescent="0.2">
      <c r="L10061" s="1"/>
      <c r="M10061" s="1"/>
      <c r="N10061" s="1"/>
    </row>
    <row r="10062" spans="12:14" x14ac:dyDescent="0.2">
      <c r="L10062" s="1"/>
      <c r="M10062" s="1"/>
      <c r="N10062" s="1"/>
    </row>
    <row r="10063" spans="12:14" x14ac:dyDescent="0.2">
      <c r="L10063" s="1"/>
      <c r="M10063" s="1"/>
      <c r="N10063" s="1"/>
    </row>
    <row r="10064" spans="12:14" x14ac:dyDescent="0.2">
      <c r="L10064" s="1"/>
      <c r="M10064" s="1"/>
      <c r="N10064" s="1"/>
    </row>
    <row r="10065" spans="12:14" x14ac:dyDescent="0.2">
      <c r="L10065" s="1"/>
      <c r="M10065" s="1"/>
      <c r="N10065" s="1"/>
    </row>
    <row r="10066" spans="12:14" x14ac:dyDescent="0.2">
      <c r="L10066" s="1"/>
      <c r="M10066" s="1"/>
      <c r="N10066" s="1"/>
    </row>
    <row r="10067" spans="12:14" x14ac:dyDescent="0.2">
      <c r="L10067" s="1"/>
      <c r="M10067" s="1"/>
      <c r="N10067" s="1"/>
    </row>
    <row r="10068" spans="12:14" x14ac:dyDescent="0.2">
      <c r="L10068" s="1"/>
      <c r="M10068" s="1"/>
      <c r="N10068" s="1"/>
    </row>
    <row r="10069" spans="12:14" x14ac:dyDescent="0.2">
      <c r="L10069" s="1"/>
      <c r="M10069" s="1"/>
      <c r="N10069" s="1"/>
    </row>
    <row r="10070" spans="12:14" x14ac:dyDescent="0.2">
      <c r="L10070" s="1"/>
      <c r="M10070" s="1"/>
      <c r="N10070" s="1"/>
    </row>
    <row r="10071" spans="12:14" x14ac:dyDescent="0.2">
      <c r="L10071" s="1"/>
      <c r="M10071" s="1"/>
      <c r="N10071" s="1"/>
    </row>
    <row r="10072" spans="12:14" x14ac:dyDescent="0.2">
      <c r="L10072" s="1"/>
      <c r="M10072" s="1"/>
      <c r="N10072" s="1"/>
    </row>
    <row r="10073" spans="12:14" x14ac:dyDescent="0.2">
      <c r="L10073" s="1"/>
      <c r="M10073" s="1"/>
      <c r="N10073" s="1"/>
    </row>
    <row r="10074" spans="12:14" x14ac:dyDescent="0.2">
      <c r="L10074" s="1"/>
      <c r="M10074" s="1"/>
      <c r="N10074" s="1"/>
    </row>
    <row r="10075" spans="12:14" x14ac:dyDescent="0.2">
      <c r="L10075" s="1"/>
      <c r="M10075" s="1"/>
      <c r="N10075" s="1"/>
    </row>
    <row r="10076" spans="12:14" x14ac:dyDescent="0.2">
      <c r="L10076" s="1"/>
      <c r="M10076" s="1"/>
      <c r="N10076" s="1"/>
    </row>
    <row r="10077" spans="12:14" x14ac:dyDescent="0.2">
      <c r="L10077" s="1"/>
      <c r="M10077" s="1"/>
      <c r="N10077" s="1"/>
    </row>
    <row r="10078" spans="12:14" x14ac:dyDescent="0.2">
      <c r="L10078" s="1"/>
      <c r="M10078" s="1"/>
      <c r="N10078" s="1"/>
    </row>
    <row r="10079" spans="12:14" x14ac:dyDescent="0.2">
      <c r="L10079" s="1"/>
      <c r="M10079" s="1"/>
      <c r="N10079" s="1"/>
    </row>
    <row r="10080" spans="12:14" x14ac:dyDescent="0.2">
      <c r="L10080" s="1"/>
      <c r="M10080" s="1"/>
      <c r="N10080" s="1"/>
    </row>
    <row r="10081" spans="12:14" x14ac:dyDescent="0.2">
      <c r="L10081" s="1"/>
      <c r="M10081" s="1"/>
      <c r="N10081" s="1"/>
    </row>
    <row r="10082" spans="12:14" x14ac:dyDescent="0.2">
      <c r="L10082" s="1"/>
      <c r="M10082" s="1"/>
      <c r="N10082" s="1"/>
    </row>
    <row r="10083" spans="12:14" x14ac:dyDescent="0.2">
      <c r="L10083" s="1"/>
      <c r="M10083" s="1"/>
      <c r="N10083" s="1"/>
    </row>
    <row r="10084" spans="12:14" x14ac:dyDescent="0.2">
      <c r="L10084" s="1"/>
      <c r="M10084" s="1"/>
      <c r="N10084" s="1"/>
    </row>
    <row r="10085" spans="12:14" x14ac:dyDescent="0.2">
      <c r="L10085" s="1"/>
      <c r="M10085" s="1"/>
      <c r="N10085" s="1"/>
    </row>
    <row r="10086" spans="12:14" x14ac:dyDescent="0.2">
      <c r="L10086" s="1"/>
      <c r="M10086" s="1"/>
      <c r="N10086" s="1"/>
    </row>
    <row r="10087" spans="12:14" x14ac:dyDescent="0.2">
      <c r="L10087" s="1"/>
      <c r="M10087" s="1"/>
      <c r="N10087" s="1"/>
    </row>
    <row r="10088" spans="12:14" x14ac:dyDescent="0.2">
      <c r="L10088" s="1"/>
      <c r="M10088" s="1"/>
      <c r="N10088" s="1"/>
    </row>
    <row r="10089" spans="12:14" x14ac:dyDescent="0.2">
      <c r="L10089" s="1"/>
      <c r="M10089" s="1"/>
      <c r="N10089" s="1"/>
    </row>
    <row r="10090" spans="12:14" x14ac:dyDescent="0.2">
      <c r="L10090" s="1"/>
      <c r="M10090" s="1"/>
      <c r="N10090" s="1"/>
    </row>
    <row r="10091" spans="12:14" x14ac:dyDescent="0.2">
      <c r="L10091" s="1"/>
      <c r="M10091" s="1"/>
      <c r="N10091" s="1"/>
    </row>
    <row r="10092" spans="12:14" x14ac:dyDescent="0.2">
      <c r="L10092" s="1"/>
      <c r="M10092" s="1"/>
      <c r="N10092" s="1"/>
    </row>
    <row r="10093" spans="12:14" x14ac:dyDescent="0.2">
      <c r="L10093" s="1"/>
      <c r="M10093" s="1"/>
      <c r="N10093" s="1"/>
    </row>
    <row r="10094" spans="12:14" x14ac:dyDescent="0.2">
      <c r="L10094" s="1"/>
      <c r="M10094" s="1"/>
      <c r="N10094" s="1"/>
    </row>
    <row r="10095" spans="12:14" x14ac:dyDescent="0.2">
      <c r="L10095" s="1"/>
      <c r="M10095" s="1"/>
      <c r="N10095" s="1"/>
    </row>
    <row r="10096" spans="12:14" x14ac:dyDescent="0.2">
      <c r="L10096" s="1"/>
      <c r="M10096" s="1"/>
      <c r="N10096" s="1"/>
    </row>
    <row r="10097" spans="12:14" x14ac:dyDescent="0.2">
      <c r="L10097" s="1"/>
      <c r="M10097" s="1"/>
      <c r="N10097" s="1"/>
    </row>
    <row r="10098" spans="12:14" x14ac:dyDescent="0.2">
      <c r="L10098" s="1"/>
      <c r="M10098" s="1"/>
      <c r="N10098" s="1"/>
    </row>
    <row r="10099" spans="12:14" x14ac:dyDescent="0.2">
      <c r="L10099" s="1"/>
      <c r="M10099" s="1"/>
      <c r="N10099" s="1"/>
    </row>
    <row r="10100" spans="12:14" x14ac:dyDescent="0.2">
      <c r="L10100" s="1"/>
      <c r="M10100" s="1"/>
      <c r="N10100" s="1"/>
    </row>
    <row r="10101" spans="12:14" x14ac:dyDescent="0.2">
      <c r="L10101" s="1"/>
      <c r="M10101" s="1"/>
      <c r="N10101" s="1"/>
    </row>
    <row r="10102" spans="12:14" x14ac:dyDescent="0.2">
      <c r="L10102" s="1"/>
      <c r="M10102" s="1"/>
      <c r="N10102" s="1"/>
    </row>
    <row r="10103" spans="12:14" x14ac:dyDescent="0.2">
      <c r="L10103" s="1"/>
      <c r="M10103" s="1"/>
      <c r="N10103" s="1"/>
    </row>
    <row r="10104" spans="12:14" x14ac:dyDescent="0.2">
      <c r="L10104" s="1"/>
      <c r="M10104" s="1"/>
      <c r="N10104" s="1"/>
    </row>
    <row r="10105" spans="12:14" x14ac:dyDescent="0.2">
      <c r="L10105" s="1"/>
      <c r="M10105" s="1"/>
      <c r="N10105" s="1"/>
    </row>
    <row r="10106" spans="12:14" x14ac:dyDescent="0.2">
      <c r="L10106" s="1"/>
      <c r="M10106" s="1"/>
      <c r="N10106" s="1"/>
    </row>
    <row r="10107" spans="12:14" x14ac:dyDescent="0.2">
      <c r="L10107" s="1"/>
      <c r="M10107" s="1"/>
      <c r="N10107" s="1"/>
    </row>
    <row r="10108" spans="12:14" x14ac:dyDescent="0.2">
      <c r="L10108" s="1"/>
      <c r="M10108" s="1"/>
      <c r="N10108" s="1"/>
    </row>
    <row r="10109" spans="12:14" x14ac:dyDescent="0.2">
      <c r="L10109" s="1"/>
      <c r="M10109" s="1"/>
      <c r="N10109" s="1"/>
    </row>
    <row r="10110" spans="12:14" x14ac:dyDescent="0.2">
      <c r="L10110" s="1"/>
      <c r="M10110" s="1"/>
      <c r="N10110" s="1"/>
    </row>
    <row r="10111" spans="12:14" x14ac:dyDescent="0.2">
      <c r="L10111" s="1"/>
      <c r="M10111" s="1"/>
      <c r="N10111" s="1"/>
    </row>
    <row r="10112" spans="12:14" x14ac:dyDescent="0.2">
      <c r="L10112" s="1"/>
      <c r="M10112" s="1"/>
      <c r="N10112" s="1"/>
    </row>
    <row r="10113" spans="12:14" x14ac:dyDescent="0.2">
      <c r="L10113" s="1"/>
      <c r="M10113" s="1"/>
      <c r="N10113" s="1"/>
    </row>
    <row r="10114" spans="12:14" x14ac:dyDescent="0.2">
      <c r="L10114" s="1"/>
      <c r="M10114" s="1"/>
      <c r="N10114" s="1"/>
    </row>
    <row r="10115" spans="12:14" x14ac:dyDescent="0.2">
      <c r="L10115" s="1"/>
      <c r="M10115" s="1"/>
      <c r="N10115" s="1"/>
    </row>
    <row r="10116" spans="12:14" x14ac:dyDescent="0.2">
      <c r="L10116" s="1"/>
      <c r="M10116" s="1"/>
      <c r="N10116" s="1"/>
    </row>
    <row r="10117" spans="12:14" x14ac:dyDescent="0.2">
      <c r="L10117" s="1"/>
      <c r="M10117" s="1"/>
      <c r="N10117" s="1"/>
    </row>
    <row r="10118" spans="12:14" x14ac:dyDescent="0.2">
      <c r="L10118" s="1"/>
      <c r="M10118" s="1"/>
      <c r="N10118" s="1"/>
    </row>
    <row r="10119" spans="12:14" x14ac:dyDescent="0.2">
      <c r="L10119" s="1"/>
      <c r="M10119" s="1"/>
      <c r="N10119" s="1"/>
    </row>
    <row r="10120" spans="12:14" x14ac:dyDescent="0.2">
      <c r="L10120" s="1"/>
      <c r="M10120" s="1"/>
      <c r="N10120" s="1"/>
    </row>
    <row r="10121" spans="12:14" x14ac:dyDescent="0.2">
      <c r="L10121" s="1"/>
      <c r="M10121" s="1"/>
      <c r="N10121" s="1"/>
    </row>
    <row r="10122" spans="12:14" x14ac:dyDescent="0.2">
      <c r="L10122" s="1"/>
      <c r="M10122" s="1"/>
      <c r="N10122" s="1"/>
    </row>
    <row r="10123" spans="12:14" x14ac:dyDescent="0.2">
      <c r="L10123" s="1"/>
      <c r="M10123" s="1"/>
      <c r="N10123" s="1"/>
    </row>
    <row r="10124" spans="12:14" x14ac:dyDescent="0.2">
      <c r="L10124" s="1"/>
      <c r="M10124" s="1"/>
      <c r="N10124" s="1"/>
    </row>
    <row r="10125" spans="12:14" x14ac:dyDescent="0.2">
      <c r="L10125" s="1"/>
      <c r="M10125" s="1"/>
      <c r="N10125" s="1"/>
    </row>
    <row r="10126" spans="12:14" x14ac:dyDescent="0.2">
      <c r="L10126" s="1"/>
      <c r="M10126" s="1"/>
      <c r="N10126" s="1"/>
    </row>
    <row r="10127" spans="12:14" x14ac:dyDescent="0.2">
      <c r="L10127" s="1"/>
      <c r="M10127" s="1"/>
      <c r="N10127" s="1"/>
    </row>
    <row r="10128" spans="12:14" x14ac:dyDescent="0.2">
      <c r="L10128" s="1"/>
      <c r="M10128" s="1"/>
      <c r="N10128" s="1"/>
    </row>
    <row r="10129" spans="12:14" x14ac:dyDescent="0.2">
      <c r="L10129" s="1"/>
      <c r="M10129" s="1"/>
      <c r="N10129" s="1"/>
    </row>
    <row r="10130" spans="12:14" x14ac:dyDescent="0.2">
      <c r="L10130" s="1"/>
      <c r="M10130" s="1"/>
      <c r="N10130" s="1"/>
    </row>
    <row r="10131" spans="12:14" x14ac:dyDescent="0.2">
      <c r="L10131" s="1"/>
      <c r="M10131" s="1"/>
      <c r="N10131" s="1"/>
    </row>
    <row r="10132" spans="12:14" x14ac:dyDescent="0.2">
      <c r="L10132" s="1"/>
      <c r="M10132" s="1"/>
      <c r="N10132" s="1"/>
    </row>
    <row r="10133" spans="12:14" x14ac:dyDescent="0.2">
      <c r="L10133" s="1"/>
      <c r="M10133" s="1"/>
      <c r="N10133" s="1"/>
    </row>
    <row r="10134" spans="12:14" x14ac:dyDescent="0.2">
      <c r="L10134" s="1"/>
      <c r="M10134" s="1"/>
      <c r="N10134" s="1"/>
    </row>
    <row r="10135" spans="12:14" x14ac:dyDescent="0.2">
      <c r="L10135" s="1"/>
      <c r="M10135" s="1"/>
      <c r="N10135" s="1"/>
    </row>
    <row r="10136" spans="12:14" x14ac:dyDescent="0.2">
      <c r="L10136" s="1"/>
      <c r="M10136" s="1"/>
      <c r="N10136" s="1"/>
    </row>
    <row r="10137" spans="12:14" x14ac:dyDescent="0.2">
      <c r="L10137" s="1"/>
      <c r="M10137" s="1"/>
      <c r="N10137" s="1"/>
    </row>
    <row r="10138" spans="12:14" x14ac:dyDescent="0.2">
      <c r="L10138" s="1"/>
      <c r="M10138" s="1"/>
      <c r="N10138" s="1"/>
    </row>
    <row r="10139" spans="12:14" x14ac:dyDescent="0.2">
      <c r="L10139" s="1"/>
      <c r="M10139" s="1"/>
      <c r="N10139" s="1"/>
    </row>
    <row r="10140" spans="12:14" x14ac:dyDescent="0.2">
      <c r="L10140" s="1"/>
      <c r="M10140" s="1"/>
      <c r="N10140" s="1"/>
    </row>
    <row r="10141" spans="12:14" x14ac:dyDescent="0.2">
      <c r="L10141" s="1"/>
      <c r="M10141" s="1"/>
      <c r="N10141" s="1"/>
    </row>
    <row r="10142" spans="12:14" x14ac:dyDescent="0.2">
      <c r="L10142" s="1"/>
      <c r="M10142" s="1"/>
      <c r="N10142" s="1"/>
    </row>
    <row r="10143" spans="12:14" x14ac:dyDescent="0.2">
      <c r="L10143" s="1"/>
      <c r="M10143" s="1"/>
      <c r="N10143" s="1"/>
    </row>
    <row r="10144" spans="12:14" x14ac:dyDescent="0.2">
      <c r="L10144" s="1"/>
      <c r="M10144" s="1"/>
      <c r="N10144" s="1"/>
    </row>
    <row r="10145" spans="12:14" x14ac:dyDescent="0.2">
      <c r="L10145" s="1"/>
      <c r="M10145" s="1"/>
      <c r="N10145" s="1"/>
    </row>
    <row r="10146" spans="12:14" x14ac:dyDescent="0.2">
      <c r="L10146" s="1"/>
      <c r="M10146" s="1"/>
      <c r="N10146" s="1"/>
    </row>
    <row r="10147" spans="12:14" x14ac:dyDescent="0.2">
      <c r="L10147" s="1"/>
      <c r="M10147" s="1"/>
      <c r="N10147" s="1"/>
    </row>
    <row r="10148" spans="12:14" x14ac:dyDescent="0.2">
      <c r="L10148" s="1"/>
      <c r="M10148" s="1"/>
      <c r="N10148" s="1"/>
    </row>
    <row r="10149" spans="12:14" x14ac:dyDescent="0.2">
      <c r="L10149" s="1"/>
      <c r="M10149" s="1"/>
      <c r="N10149" s="1"/>
    </row>
    <row r="10150" spans="12:14" x14ac:dyDescent="0.2">
      <c r="L10150" s="1"/>
      <c r="M10150" s="1"/>
      <c r="N10150" s="1"/>
    </row>
    <row r="10151" spans="12:14" x14ac:dyDescent="0.2">
      <c r="L10151" s="1"/>
      <c r="M10151" s="1"/>
      <c r="N10151" s="1"/>
    </row>
    <row r="10152" spans="12:14" x14ac:dyDescent="0.2">
      <c r="L10152" s="1"/>
      <c r="M10152" s="1"/>
      <c r="N10152" s="1"/>
    </row>
    <row r="10153" spans="12:14" x14ac:dyDescent="0.2">
      <c r="L10153" s="1"/>
      <c r="M10153" s="1"/>
      <c r="N10153" s="1"/>
    </row>
    <row r="10154" spans="12:14" x14ac:dyDescent="0.2">
      <c r="L10154" s="1"/>
      <c r="M10154" s="1"/>
      <c r="N10154" s="1"/>
    </row>
    <row r="10155" spans="12:14" x14ac:dyDescent="0.2">
      <c r="L10155" s="1"/>
      <c r="M10155" s="1"/>
      <c r="N10155" s="1"/>
    </row>
    <row r="10156" spans="12:14" x14ac:dyDescent="0.2">
      <c r="L10156" s="1"/>
      <c r="M10156" s="1"/>
      <c r="N10156" s="1"/>
    </row>
    <row r="10157" spans="12:14" x14ac:dyDescent="0.2">
      <c r="L10157" s="1"/>
      <c r="M10157" s="1"/>
      <c r="N10157" s="1"/>
    </row>
    <row r="10158" spans="12:14" x14ac:dyDescent="0.2">
      <c r="L10158" s="1"/>
      <c r="M10158" s="1"/>
      <c r="N10158" s="1"/>
    </row>
    <row r="10159" spans="12:14" x14ac:dyDescent="0.2">
      <c r="L10159" s="1"/>
      <c r="M10159" s="1"/>
      <c r="N10159" s="1"/>
    </row>
    <row r="10160" spans="12:14" x14ac:dyDescent="0.2">
      <c r="L10160" s="1"/>
      <c r="M10160" s="1"/>
      <c r="N10160" s="1"/>
    </row>
    <row r="10161" spans="12:14" x14ac:dyDescent="0.2">
      <c r="L10161" s="1"/>
      <c r="M10161" s="1"/>
      <c r="N10161" s="1"/>
    </row>
    <row r="10162" spans="12:14" x14ac:dyDescent="0.2">
      <c r="L10162" s="1"/>
      <c r="M10162" s="1"/>
      <c r="N10162" s="1"/>
    </row>
    <row r="10163" spans="12:14" x14ac:dyDescent="0.2">
      <c r="L10163" s="1"/>
      <c r="M10163" s="1"/>
      <c r="N10163" s="1"/>
    </row>
    <row r="10164" spans="12:14" x14ac:dyDescent="0.2">
      <c r="L10164" s="1"/>
      <c r="M10164" s="1"/>
      <c r="N10164" s="1"/>
    </row>
    <row r="10165" spans="12:14" x14ac:dyDescent="0.2">
      <c r="L10165" s="1"/>
      <c r="M10165" s="1"/>
      <c r="N10165" s="1"/>
    </row>
    <row r="10166" spans="12:14" x14ac:dyDescent="0.2">
      <c r="L10166" s="1"/>
      <c r="M10166" s="1"/>
      <c r="N10166" s="1"/>
    </row>
    <row r="10167" spans="12:14" x14ac:dyDescent="0.2">
      <c r="L10167" s="1"/>
      <c r="M10167" s="1"/>
      <c r="N10167" s="1"/>
    </row>
    <row r="10168" spans="12:14" x14ac:dyDescent="0.2">
      <c r="L10168" s="1"/>
      <c r="M10168" s="1"/>
      <c r="N10168" s="1"/>
    </row>
    <row r="10169" spans="12:14" x14ac:dyDescent="0.2">
      <c r="L10169" s="1"/>
      <c r="M10169" s="1"/>
      <c r="N10169" s="1"/>
    </row>
    <row r="10170" spans="12:14" x14ac:dyDescent="0.2">
      <c r="L10170" s="1"/>
      <c r="M10170" s="1"/>
      <c r="N10170" s="1"/>
    </row>
    <row r="10171" spans="12:14" x14ac:dyDescent="0.2">
      <c r="L10171" s="1"/>
      <c r="M10171" s="1"/>
      <c r="N10171" s="1"/>
    </row>
    <row r="10172" spans="12:14" x14ac:dyDescent="0.2">
      <c r="L10172" s="1"/>
      <c r="M10172" s="1"/>
      <c r="N10172" s="1"/>
    </row>
    <row r="10173" spans="12:14" x14ac:dyDescent="0.2">
      <c r="L10173" s="1"/>
      <c r="M10173" s="1"/>
      <c r="N10173" s="1"/>
    </row>
    <row r="10174" spans="12:14" x14ac:dyDescent="0.2">
      <c r="L10174" s="1"/>
      <c r="M10174" s="1"/>
      <c r="N10174" s="1"/>
    </row>
    <row r="10175" spans="12:14" x14ac:dyDescent="0.2">
      <c r="L10175" s="1"/>
      <c r="M10175" s="1"/>
      <c r="N10175" s="1"/>
    </row>
    <row r="10176" spans="12:14" x14ac:dyDescent="0.2">
      <c r="L10176" s="1"/>
      <c r="M10176" s="1"/>
      <c r="N10176" s="1"/>
    </row>
    <row r="10177" spans="12:14" x14ac:dyDescent="0.2">
      <c r="L10177" s="1"/>
      <c r="M10177" s="1"/>
      <c r="N10177" s="1"/>
    </row>
    <row r="10178" spans="12:14" x14ac:dyDescent="0.2">
      <c r="L10178" s="1"/>
      <c r="M10178" s="1"/>
      <c r="N10178" s="1"/>
    </row>
    <row r="10179" spans="12:14" x14ac:dyDescent="0.2">
      <c r="L10179" s="1"/>
      <c r="M10179" s="1"/>
      <c r="N10179" s="1"/>
    </row>
    <row r="10180" spans="12:14" x14ac:dyDescent="0.2">
      <c r="L10180" s="1"/>
      <c r="M10180" s="1"/>
      <c r="N10180" s="1"/>
    </row>
    <row r="10181" spans="12:14" x14ac:dyDescent="0.2">
      <c r="L10181" s="1"/>
      <c r="M10181" s="1"/>
      <c r="N10181" s="1"/>
    </row>
    <row r="10182" spans="12:14" x14ac:dyDescent="0.2">
      <c r="L10182" s="1"/>
      <c r="M10182" s="1"/>
      <c r="N10182" s="1"/>
    </row>
    <row r="10183" spans="12:14" x14ac:dyDescent="0.2">
      <c r="L10183" s="1"/>
      <c r="M10183" s="1"/>
      <c r="N10183" s="1"/>
    </row>
    <row r="10184" spans="12:14" x14ac:dyDescent="0.2">
      <c r="L10184" s="1"/>
      <c r="M10184" s="1"/>
      <c r="N10184" s="1"/>
    </row>
    <row r="10185" spans="12:14" x14ac:dyDescent="0.2">
      <c r="L10185" s="1"/>
      <c r="M10185" s="1"/>
      <c r="N10185" s="1"/>
    </row>
    <row r="10186" spans="12:14" x14ac:dyDescent="0.2">
      <c r="L10186" s="1"/>
      <c r="M10186" s="1"/>
      <c r="N10186" s="1"/>
    </row>
    <row r="10187" spans="12:14" x14ac:dyDescent="0.2">
      <c r="L10187" s="1"/>
      <c r="M10187" s="1"/>
      <c r="N10187" s="1"/>
    </row>
    <row r="10188" spans="12:14" x14ac:dyDescent="0.2">
      <c r="L10188" s="1"/>
      <c r="M10188" s="1"/>
      <c r="N10188" s="1"/>
    </row>
    <row r="10189" spans="12:14" x14ac:dyDescent="0.2">
      <c r="L10189" s="1"/>
      <c r="M10189" s="1"/>
      <c r="N10189" s="1"/>
    </row>
    <row r="10190" spans="12:14" x14ac:dyDescent="0.2">
      <c r="L10190" s="1"/>
      <c r="M10190" s="1"/>
      <c r="N10190" s="1"/>
    </row>
    <row r="10191" spans="12:14" x14ac:dyDescent="0.2">
      <c r="L10191" s="1"/>
      <c r="M10191" s="1"/>
      <c r="N10191" s="1"/>
    </row>
    <row r="10192" spans="12:14" x14ac:dyDescent="0.2">
      <c r="L10192" s="1"/>
      <c r="M10192" s="1"/>
      <c r="N10192" s="1"/>
    </row>
    <row r="10193" spans="12:14" x14ac:dyDescent="0.2">
      <c r="L10193" s="1"/>
      <c r="M10193" s="1"/>
      <c r="N10193" s="1"/>
    </row>
    <row r="10194" spans="12:14" x14ac:dyDescent="0.2">
      <c r="L10194" s="1"/>
      <c r="M10194" s="1"/>
      <c r="N10194" s="1"/>
    </row>
    <row r="10195" spans="12:14" x14ac:dyDescent="0.2">
      <c r="L10195" s="1"/>
      <c r="M10195" s="1"/>
      <c r="N10195" s="1"/>
    </row>
    <row r="10196" spans="12:14" x14ac:dyDescent="0.2">
      <c r="L10196" s="1"/>
      <c r="M10196" s="1"/>
      <c r="N10196" s="1"/>
    </row>
    <row r="10197" spans="12:14" x14ac:dyDescent="0.2">
      <c r="L10197" s="1"/>
      <c r="M10197" s="1"/>
      <c r="N10197" s="1"/>
    </row>
    <row r="10198" spans="12:14" x14ac:dyDescent="0.2">
      <c r="L10198" s="1"/>
      <c r="M10198" s="1"/>
      <c r="N10198" s="1"/>
    </row>
    <row r="10199" spans="12:14" x14ac:dyDescent="0.2">
      <c r="L10199" s="1"/>
      <c r="M10199" s="1"/>
      <c r="N10199" s="1"/>
    </row>
    <row r="10200" spans="12:14" x14ac:dyDescent="0.2">
      <c r="L10200" s="1"/>
      <c r="M10200" s="1"/>
      <c r="N10200" s="1"/>
    </row>
    <row r="10201" spans="12:14" x14ac:dyDescent="0.2">
      <c r="L10201" s="1"/>
      <c r="M10201" s="1"/>
      <c r="N10201" s="1"/>
    </row>
    <row r="10202" spans="12:14" x14ac:dyDescent="0.2">
      <c r="L10202" s="1"/>
      <c r="M10202" s="1"/>
      <c r="N10202" s="1"/>
    </row>
    <row r="10203" spans="12:14" x14ac:dyDescent="0.2">
      <c r="L10203" s="1"/>
      <c r="M10203" s="1"/>
      <c r="N10203" s="1"/>
    </row>
    <row r="10204" spans="12:14" x14ac:dyDescent="0.2">
      <c r="L10204" s="1"/>
      <c r="M10204" s="1"/>
      <c r="N10204" s="1"/>
    </row>
    <row r="10205" spans="12:14" x14ac:dyDescent="0.2">
      <c r="L10205" s="1"/>
      <c r="M10205" s="1"/>
      <c r="N10205" s="1"/>
    </row>
    <row r="10206" spans="12:14" x14ac:dyDescent="0.2">
      <c r="L10206" s="1"/>
      <c r="M10206" s="1"/>
      <c r="N10206" s="1"/>
    </row>
    <row r="10207" spans="12:14" x14ac:dyDescent="0.2">
      <c r="L10207" s="1"/>
      <c r="M10207" s="1"/>
      <c r="N10207" s="1"/>
    </row>
    <row r="10208" spans="12:14" x14ac:dyDescent="0.2">
      <c r="L10208" s="1"/>
      <c r="M10208" s="1"/>
      <c r="N10208" s="1"/>
    </row>
    <row r="10209" spans="12:14" x14ac:dyDescent="0.2">
      <c r="L10209" s="1"/>
      <c r="M10209" s="1"/>
      <c r="N10209" s="1"/>
    </row>
    <row r="10210" spans="12:14" x14ac:dyDescent="0.2">
      <c r="L10210" s="1"/>
      <c r="M10210" s="1"/>
      <c r="N10210" s="1"/>
    </row>
    <row r="10211" spans="12:14" x14ac:dyDescent="0.2">
      <c r="L10211" s="1"/>
      <c r="M10211" s="1"/>
      <c r="N10211" s="1"/>
    </row>
    <row r="10212" spans="12:14" x14ac:dyDescent="0.2">
      <c r="L10212" s="1"/>
      <c r="M10212" s="1"/>
      <c r="N10212" s="1"/>
    </row>
    <row r="10213" spans="12:14" x14ac:dyDescent="0.2">
      <c r="L10213" s="1"/>
      <c r="M10213" s="1"/>
      <c r="N10213" s="1"/>
    </row>
    <row r="10214" spans="12:14" x14ac:dyDescent="0.2">
      <c r="L10214" s="1"/>
      <c r="M10214" s="1"/>
      <c r="N10214" s="1"/>
    </row>
    <row r="10215" spans="12:14" x14ac:dyDescent="0.2">
      <c r="L10215" s="1"/>
      <c r="M10215" s="1"/>
      <c r="N10215" s="1"/>
    </row>
    <row r="10216" spans="12:14" x14ac:dyDescent="0.2">
      <c r="L10216" s="1"/>
      <c r="M10216" s="1"/>
      <c r="N10216" s="1"/>
    </row>
    <row r="10217" spans="12:14" x14ac:dyDescent="0.2">
      <c r="L10217" s="1"/>
      <c r="M10217" s="1"/>
      <c r="N10217" s="1"/>
    </row>
    <row r="10218" spans="12:14" x14ac:dyDescent="0.2">
      <c r="L10218" s="1"/>
      <c r="M10218" s="1"/>
      <c r="N10218" s="1"/>
    </row>
    <row r="10219" spans="12:14" x14ac:dyDescent="0.2">
      <c r="L10219" s="1"/>
      <c r="M10219" s="1"/>
      <c r="N10219" s="1"/>
    </row>
    <row r="10220" spans="12:14" x14ac:dyDescent="0.2">
      <c r="L10220" s="1"/>
      <c r="M10220" s="1"/>
      <c r="N10220" s="1"/>
    </row>
    <row r="10221" spans="12:14" x14ac:dyDescent="0.2">
      <c r="L10221" s="1"/>
      <c r="M10221" s="1"/>
      <c r="N10221" s="1"/>
    </row>
    <row r="10222" spans="12:14" x14ac:dyDescent="0.2">
      <c r="L10222" s="1"/>
      <c r="M10222" s="1"/>
      <c r="N10222" s="1"/>
    </row>
    <row r="10223" spans="12:14" x14ac:dyDescent="0.2">
      <c r="L10223" s="1"/>
      <c r="M10223" s="1"/>
      <c r="N10223" s="1"/>
    </row>
    <row r="10224" spans="12:14" x14ac:dyDescent="0.2">
      <c r="L10224" s="1"/>
      <c r="M10224" s="1"/>
      <c r="N10224" s="1"/>
    </row>
    <row r="10225" spans="12:14" x14ac:dyDescent="0.2">
      <c r="L10225" s="1"/>
      <c r="M10225" s="1"/>
      <c r="N10225" s="1"/>
    </row>
    <row r="10226" spans="12:14" x14ac:dyDescent="0.2">
      <c r="L10226" s="1"/>
      <c r="M10226" s="1"/>
      <c r="N10226" s="1"/>
    </row>
    <row r="10227" spans="12:14" x14ac:dyDescent="0.2">
      <c r="L10227" s="1"/>
      <c r="M10227" s="1"/>
      <c r="N10227" s="1"/>
    </row>
    <row r="10228" spans="12:14" x14ac:dyDescent="0.2">
      <c r="L10228" s="1"/>
      <c r="M10228" s="1"/>
      <c r="N10228" s="1"/>
    </row>
    <row r="10229" spans="12:14" x14ac:dyDescent="0.2">
      <c r="L10229" s="1"/>
      <c r="M10229" s="1"/>
      <c r="N10229" s="1"/>
    </row>
    <row r="10230" spans="12:14" x14ac:dyDescent="0.2">
      <c r="L10230" s="1"/>
      <c r="M10230" s="1"/>
      <c r="N10230" s="1"/>
    </row>
    <row r="10231" spans="12:14" x14ac:dyDescent="0.2">
      <c r="L10231" s="1"/>
      <c r="M10231" s="1"/>
      <c r="N10231" s="1"/>
    </row>
    <row r="10232" spans="12:14" x14ac:dyDescent="0.2">
      <c r="L10232" s="1"/>
      <c r="M10232" s="1"/>
      <c r="N10232" s="1"/>
    </row>
    <row r="10233" spans="12:14" x14ac:dyDescent="0.2">
      <c r="L10233" s="1"/>
      <c r="M10233" s="1"/>
      <c r="N10233" s="1"/>
    </row>
    <row r="10234" spans="12:14" x14ac:dyDescent="0.2">
      <c r="L10234" s="1"/>
      <c r="M10234" s="1"/>
      <c r="N10234" s="1"/>
    </row>
    <row r="10235" spans="12:14" x14ac:dyDescent="0.2">
      <c r="L10235" s="1"/>
      <c r="M10235" s="1"/>
      <c r="N10235" s="1"/>
    </row>
    <row r="10236" spans="12:14" x14ac:dyDescent="0.2">
      <c r="L10236" s="1"/>
      <c r="M10236" s="1"/>
      <c r="N10236" s="1"/>
    </row>
    <row r="10237" spans="12:14" x14ac:dyDescent="0.2">
      <c r="L10237" s="1"/>
      <c r="M10237" s="1"/>
      <c r="N10237" s="1"/>
    </row>
    <row r="10238" spans="12:14" x14ac:dyDescent="0.2">
      <c r="L10238" s="1"/>
      <c r="M10238" s="1"/>
      <c r="N10238" s="1"/>
    </row>
    <row r="10239" spans="12:14" x14ac:dyDescent="0.2">
      <c r="L10239" s="1"/>
      <c r="M10239" s="1"/>
      <c r="N10239" s="1"/>
    </row>
    <row r="10240" spans="12:14" x14ac:dyDescent="0.2">
      <c r="L10240" s="1"/>
      <c r="M10240" s="1"/>
      <c r="N10240" s="1"/>
    </row>
    <row r="10241" spans="12:14" x14ac:dyDescent="0.2">
      <c r="L10241" s="1"/>
      <c r="M10241" s="1"/>
      <c r="N10241" s="1"/>
    </row>
    <row r="10242" spans="12:14" x14ac:dyDescent="0.2">
      <c r="L10242" s="1"/>
      <c r="M10242" s="1"/>
      <c r="N10242" s="1"/>
    </row>
    <row r="10243" spans="12:14" x14ac:dyDescent="0.2">
      <c r="L10243" s="1"/>
      <c r="M10243" s="1"/>
      <c r="N10243" s="1"/>
    </row>
    <row r="10244" spans="12:14" x14ac:dyDescent="0.2">
      <c r="L10244" s="1"/>
      <c r="M10244" s="1"/>
      <c r="N10244" s="1"/>
    </row>
    <row r="10245" spans="12:14" x14ac:dyDescent="0.2">
      <c r="L10245" s="1"/>
      <c r="M10245" s="1"/>
      <c r="N10245" s="1"/>
    </row>
    <row r="10246" spans="12:14" x14ac:dyDescent="0.2">
      <c r="L10246" s="1"/>
      <c r="M10246" s="1"/>
      <c r="N10246" s="1"/>
    </row>
    <row r="10247" spans="12:14" x14ac:dyDescent="0.2">
      <c r="L10247" s="1"/>
      <c r="M10247" s="1"/>
      <c r="N10247" s="1"/>
    </row>
    <row r="10248" spans="12:14" x14ac:dyDescent="0.2">
      <c r="L10248" s="1"/>
      <c r="M10248" s="1"/>
      <c r="N10248" s="1"/>
    </row>
    <row r="10249" spans="12:14" x14ac:dyDescent="0.2">
      <c r="L10249" s="1"/>
      <c r="M10249" s="1"/>
      <c r="N10249" s="1"/>
    </row>
    <row r="10250" spans="12:14" x14ac:dyDescent="0.2">
      <c r="L10250" s="1"/>
      <c r="M10250" s="1"/>
      <c r="N10250" s="1"/>
    </row>
    <row r="10251" spans="12:14" x14ac:dyDescent="0.2">
      <c r="L10251" s="1"/>
      <c r="M10251" s="1"/>
      <c r="N10251" s="1"/>
    </row>
    <row r="10252" spans="12:14" x14ac:dyDescent="0.2">
      <c r="L10252" s="1"/>
      <c r="M10252" s="1"/>
      <c r="N10252" s="1"/>
    </row>
    <row r="10253" spans="12:14" x14ac:dyDescent="0.2">
      <c r="L10253" s="1"/>
      <c r="M10253" s="1"/>
      <c r="N10253" s="1"/>
    </row>
    <row r="10254" spans="12:14" x14ac:dyDescent="0.2">
      <c r="L10254" s="1"/>
      <c r="M10254" s="1"/>
      <c r="N10254" s="1"/>
    </row>
    <row r="10255" spans="12:14" x14ac:dyDescent="0.2">
      <c r="L10255" s="1"/>
      <c r="M10255" s="1"/>
      <c r="N10255" s="1"/>
    </row>
    <row r="10256" spans="12:14" x14ac:dyDescent="0.2">
      <c r="L10256" s="1"/>
      <c r="M10256" s="1"/>
      <c r="N10256" s="1"/>
    </row>
    <row r="10257" spans="12:14" x14ac:dyDescent="0.2">
      <c r="L10257" s="1"/>
      <c r="M10257" s="1"/>
      <c r="N10257" s="1"/>
    </row>
    <row r="10258" spans="12:14" x14ac:dyDescent="0.2">
      <c r="L10258" s="1"/>
      <c r="M10258" s="1"/>
      <c r="N10258" s="1"/>
    </row>
    <row r="10259" spans="12:14" x14ac:dyDescent="0.2">
      <c r="L10259" s="1"/>
      <c r="M10259" s="1"/>
      <c r="N10259" s="1"/>
    </row>
    <row r="10260" spans="12:14" x14ac:dyDescent="0.2">
      <c r="L10260" s="1"/>
      <c r="M10260" s="1"/>
      <c r="N10260" s="1"/>
    </row>
    <row r="10261" spans="12:14" x14ac:dyDescent="0.2">
      <c r="L10261" s="1"/>
      <c r="M10261" s="1"/>
      <c r="N10261" s="1"/>
    </row>
    <row r="10262" spans="12:14" x14ac:dyDescent="0.2">
      <c r="L10262" s="1"/>
      <c r="M10262" s="1"/>
      <c r="N10262" s="1"/>
    </row>
    <row r="10263" spans="12:14" x14ac:dyDescent="0.2">
      <c r="L10263" s="1"/>
      <c r="M10263" s="1"/>
      <c r="N10263" s="1"/>
    </row>
    <row r="10264" spans="12:14" x14ac:dyDescent="0.2">
      <c r="L10264" s="1"/>
      <c r="M10264" s="1"/>
      <c r="N10264" s="1"/>
    </row>
    <row r="10265" spans="12:14" x14ac:dyDescent="0.2">
      <c r="L10265" s="1"/>
      <c r="M10265" s="1"/>
      <c r="N10265" s="1"/>
    </row>
    <row r="10266" spans="12:14" x14ac:dyDescent="0.2">
      <c r="L10266" s="1"/>
      <c r="M10266" s="1"/>
      <c r="N10266" s="1"/>
    </row>
    <row r="10267" spans="12:14" x14ac:dyDescent="0.2">
      <c r="L10267" s="1"/>
      <c r="M10267" s="1"/>
      <c r="N10267" s="1"/>
    </row>
    <row r="10268" spans="12:14" x14ac:dyDescent="0.2">
      <c r="L10268" s="1"/>
      <c r="M10268" s="1"/>
      <c r="N10268" s="1"/>
    </row>
    <row r="10269" spans="12:14" x14ac:dyDescent="0.2">
      <c r="L10269" s="1"/>
      <c r="M10269" s="1"/>
      <c r="N10269" s="1"/>
    </row>
    <row r="10270" spans="12:14" x14ac:dyDescent="0.2">
      <c r="L10270" s="1"/>
      <c r="M10270" s="1"/>
      <c r="N10270" s="1"/>
    </row>
    <row r="10271" spans="12:14" x14ac:dyDescent="0.2">
      <c r="L10271" s="1"/>
      <c r="M10271" s="1"/>
      <c r="N10271" s="1"/>
    </row>
    <row r="10272" spans="12:14" x14ac:dyDescent="0.2">
      <c r="L10272" s="1"/>
      <c r="M10272" s="1"/>
      <c r="N10272" s="1"/>
    </row>
    <row r="10273" spans="12:14" x14ac:dyDescent="0.2">
      <c r="L10273" s="1"/>
      <c r="M10273" s="1"/>
      <c r="N10273" s="1"/>
    </row>
    <row r="10274" spans="12:14" x14ac:dyDescent="0.2">
      <c r="L10274" s="1"/>
      <c r="M10274" s="1"/>
      <c r="N10274" s="1"/>
    </row>
    <row r="10275" spans="12:14" x14ac:dyDescent="0.2">
      <c r="L10275" s="1"/>
      <c r="M10275" s="1"/>
      <c r="N10275" s="1"/>
    </row>
    <row r="10276" spans="12:14" x14ac:dyDescent="0.2">
      <c r="L10276" s="1"/>
      <c r="M10276" s="1"/>
      <c r="N10276" s="1"/>
    </row>
    <row r="10277" spans="12:14" x14ac:dyDescent="0.2">
      <c r="L10277" s="1"/>
      <c r="M10277" s="1"/>
      <c r="N10277" s="1"/>
    </row>
    <row r="10278" spans="12:14" x14ac:dyDescent="0.2">
      <c r="L10278" s="1"/>
      <c r="M10278" s="1"/>
      <c r="N10278" s="1"/>
    </row>
    <row r="10279" spans="12:14" x14ac:dyDescent="0.2">
      <c r="L10279" s="1"/>
      <c r="M10279" s="1"/>
      <c r="N10279" s="1"/>
    </row>
    <row r="10280" spans="12:14" x14ac:dyDescent="0.2">
      <c r="L10280" s="1"/>
      <c r="M10280" s="1"/>
      <c r="N10280" s="1"/>
    </row>
    <row r="10281" spans="12:14" x14ac:dyDescent="0.2">
      <c r="L10281" s="1"/>
      <c r="M10281" s="1"/>
      <c r="N10281" s="1"/>
    </row>
    <row r="10282" spans="12:14" x14ac:dyDescent="0.2">
      <c r="L10282" s="1"/>
      <c r="M10282" s="1"/>
      <c r="N10282" s="1"/>
    </row>
    <row r="10283" spans="12:14" x14ac:dyDescent="0.2">
      <c r="L10283" s="1"/>
      <c r="M10283" s="1"/>
      <c r="N10283" s="1"/>
    </row>
    <row r="10284" spans="12:14" x14ac:dyDescent="0.2">
      <c r="L10284" s="1"/>
      <c r="M10284" s="1"/>
      <c r="N10284" s="1"/>
    </row>
    <row r="10285" spans="12:14" x14ac:dyDescent="0.2">
      <c r="L10285" s="1"/>
      <c r="M10285" s="1"/>
      <c r="N10285" s="1"/>
    </row>
    <row r="10286" spans="12:14" x14ac:dyDescent="0.2">
      <c r="L10286" s="1"/>
      <c r="M10286" s="1"/>
      <c r="N10286" s="1"/>
    </row>
    <row r="10287" spans="12:14" x14ac:dyDescent="0.2">
      <c r="L10287" s="1"/>
      <c r="M10287" s="1"/>
      <c r="N10287" s="1"/>
    </row>
    <row r="10288" spans="12:14" x14ac:dyDescent="0.2">
      <c r="L10288" s="1"/>
      <c r="M10288" s="1"/>
      <c r="N10288" s="1"/>
    </row>
    <row r="10289" spans="12:14" x14ac:dyDescent="0.2">
      <c r="L10289" s="1"/>
      <c r="M10289" s="1"/>
      <c r="N10289" s="1"/>
    </row>
    <row r="10290" spans="12:14" x14ac:dyDescent="0.2">
      <c r="L10290" s="1"/>
      <c r="M10290" s="1"/>
      <c r="N10290" s="1"/>
    </row>
    <row r="10291" spans="12:14" x14ac:dyDescent="0.2">
      <c r="L10291" s="1"/>
      <c r="M10291" s="1"/>
      <c r="N10291" s="1"/>
    </row>
    <row r="10292" spans="12:14" x14ac:dyDescent="0.2">
      <c r="L10292" s="1"/>
      <c r="M10292" s="1"/>
      <c r="N10292" s="1"/>
    </row>
    <row r="10293" spans="12:14" x14ac:dyDescent="0.2">
      <c r="L10293" s="1"/>
      <c r="M10293" s="1"/>
      <c r="N10293" s="1"/>
    </row>
    <row r="10294" spans="12:14" x14ac:dyDescent="0.2">
      <c r="L10294" s="1"/>
      <c r="M10294" s="1"/>
      <c r="N10294" s="1"/>
    </row>
    <row r="10295" spans="12:14" x14ac:dyDescent="0.2">
      <c r="L10295" s="1"/>
      <c r="M10295" s="1"/>
      <c r="N10295" s="1"/>
    </row>
    <row r="10296" spans="12:14" x14ac:dyDescent="0.2">
      <c r="L10296" s="1"/>
      <c r="M10296" s="1"/>
      <c r="N10296" s="1"/>
    </row>
    <row r="10297" spans="12:14" x14ac:dyDescent="0.2">
      <c r="L10297" s="1"/>
      <c r="M10297" s="1"/>
      <c r="N10297" s="1"/>
    </row>
    <row r="10298" spans="12:14" x14ac:dyDescent="0.2">
      <c r="L10298" s="1"/>
      <c r="M10298" s="1"/>
      <c r="N10298" s="1"/>
    </row>
    <row r="10299" spans="12:14" x14ac:dyDescent="0.2">
      <c r="L10299" s="1"/>
      <c r="M10299" s="1"/>
      <c r="N10299" s="1"/>
    </row>
    <row r="10300" spans="12:14" x14ac:dyDescent="0.2">
      <c r="L10300" s="1"/>
      <c r="M10300" s="1"/>
      <c r="N10300" s="1"/>
    </row>
    <row r="10301" spans="12:14" x14ac:dyDescent="0.2">
      <c r="L10301" s="1"/>
      <c r="M10301" s="1"/>
      <c r="N10301" s="1"/>
    </row>
    <row r="10302" spans="12:14" x14ac:dyDescent="0.2">
      <c r="L10302" s="1"/>
      <c r="M10302" s="1"/>
      <c r="N10302" s="1"/>
    </row>
    <row r="10303" spans="12:14" x14ac:dyDescent="0.2">
      <c r="L10303" s="1"/>
      <c r="M10303" s="1"/>
      <c r="N10303" s="1"/>
    </row>
    <row r="10304" spans="12:14" x14ac:dyDescent="0.2">
      <c r="L10304" s="1"/>
      <c r="M10304" s="1"/>
      <c r="N10304" s="1"/>
    </row>
    <row r="10305" spans="12:14" x14ac:dyDescent="0.2">
      <c r="L10305" s="1"/>
      <c r="M10305" s="1"/>
      <c r="N10305" s="1"/>
    </row>
    <row r="10306" spans="12:14" x14ac:dyDescent="0.2">
      <c r="L10306" s="1"/>
      <c r="M10306" s="1"/>
      <c r="N10306" s="1"/>
    </row>
    <row r="10307" spans="12:14" x14ac:dyDescent="0.2">
      <c r="L10307" s="1"/>
      <c r="M10307" s="1"/>
      <c r="N10307" s="1"/>
    </row>
    <row r="10308" spans="12:14" x14ac:dyDescent="0.2">
      <c r="L10308" s="1"/>
      <c r="M10308" s="1"/>
      <c r="N10308" s="1"/>
    </row>
    <row r="10309" spans="12:14" x14ac:dyDescent="0.2">
      <c r="L10309" s="1"/>
      <c r="M10309" s="1"/>
      <c r="N10309" s="1"/>
    </row>
    <row r="10310" spans="12:14" x14ac:dyDescent="0.2">
      <c r="L10310" s="1"/>
      <c r="M10310" s="1"/>
      <c r="N10310" s="1"/>
    </row>
    <row r="10311" spans="12:14" x14ac:dyDescent="0.2">
      <c r="L10311" s="1"/>
      <c r="M10311" s="1"/>
      <c r="N10311" s="1"/>
    </row>
    <row r="10312" spans="12:14" x14ac:dyDescent="0.2">
      <c r="L10312" s="1"/>
      <c r="M10312" s="1"/>
      <c r="N10312" s="1"/>
    </row>
    <row r="10313" spans="12:14" x14ac:dyDescent="0.2">
      <c r="L10313" s="1"/>
      <c r="M10313" s="1"/>
      <c r="N10313" s="1"/>
    </row>
    <row r="10314" spans="12:14" x14ac:dyDescent="0.2">
      <c r="L10314" s="1"/>
      <c r="M10314" s="1"/>
      <c r="N10314" s="1"/>
    </row>
    <row r="10315" spans="12:14" x14ac:dyDescent="0.2">
      <c r="L10315" s="1"/>
      <c r="M10315" s="1"/>
      <c r="N10315" s="1"/>
    </row>
    <row r="10316" spans="12:14" x14ac:dyDescent="0.2">
      <c r="L10316" s="1"/>
      <c r="M10316" s="1"/>
      <c r="N10316" s="1"/>
    </row>
    <row r="10317" spans="12:14" x14ac:dyDescent="0.2">
      <c r="L10317" s="1"/>
      <c r="M10317" s="1"/>
      <c r="N10317" s="1"/>
    </row>
    <row r="10318" spans="12:14" x14ac:dyDescent="0.2">
      <c r="L10318" s="1"/>
      <c r="M10318" s="1"/>
      <c r="N10318" s="1"/>
    </row>
    <row r="10319" spans="12:14" x14ac:dyDescent="0.2">
      <c r="L10319" s="1"/>
      <c r="M10319" s="1"/>
      <c r="N10319" s="1"/>
    </row>
    <row r="10320" spans="12:14" x14ac:dyDescent="0.2">
      <c r="L10320" s="1"/>
      <c r="M10320" s="1"/>
      <c r="N10320" s="1"/>
    </row>
    <row r="10321" spans="12:14" x14ac:dyDescent="0.2">
      <c r="L10321" s="1"/>
      <c r="M10321" s="1"/>
      <c r="N10321" s="1"/>
    </row>
    <row r="10322" spans="12:14" x14ac:dyDescent="0.2">
      <c r="L10322" s="1"/>
      <c r="M10322" s="1"/>
      <c r="N10322" s="1"/>
    </row>
    <row r="10323" spans="12:14" x14ac:dyDescent="0.2">
      <c r="L10323" s="1"/>
      <c r="M10323" s="1"/>
      <c r="N10323" s="1"/>
    </row>
    <row r="10324" spans="12:14" x14ac:dyDescent="0.2">
      <c r="L10324" s="1"/>
      <c r="M10324" s="1"/>
      <c r="N10324" s="1"/>
    </row>
    <row r="10325" spans="12:14" x14ac:dyDescent="0.2">
      <c r="L10325" s="1"/>
      <c r="M10325" s="1"/>
      <c r="N10325" s="1"/>
    </row>
    <row r="10326" spans="12:14" x14ac:dyDescent="0.2">
      <c r="L10326" s="1"/>
      <c r="M10326" s="1"/>
      <c r="N10326" s="1"/>
    </row>
    <row r="10327" spans="12:14" x14ac:dyDescent="0.2">
      <c r="L10327" s="1"/>
      <c r="M10327" s="1"/>
      <c r="N10327" s="1"/>
    </row>
    <row r="10328" spans="12:14" x14ac:dyDescent="0.2">
      <c r="L10328" s="1"/>
      <c r="M10328" s="1"/>
      <c r="N10328" s="1"/>
    </row>
    <row r="10329" spans="12:14" x14ac:dyDescent="0.2">
      <c r="L10329" s="1"/>
      <c r="M10329" s="1"/>
      <c r="N10329" s="1"/>
    </row>
    <row r="10330" spans="12:14" x14ac:dyDescent="0.2">
      <c r="L10330" s="1"/>
      <c r="M10330" s="1"/>
      <c r="N10330" s="1"/>
    </row>
    <row r="10331" spans="12:14" x14ac:dyDescent="0.2">
      <c r="L10331" s="1"/>
      <c r="M10331" s="1"/>
      <c r="N10331" s="1"/>
    </row>
    <row r="10332" spans="12:14" x14ac:dyDescent="0.2">
      <c r="L10332" s="1"/>
      <c r="M10332" s="1"/>
      <c r="N10332" s="1"/>
    </row>
    <row r="10333" spans="12:14" x14ac:dyDescent="0.2">
      <c r="L10333" s="1"/>
      <c r="M10333" s="1"/>
      <c r="N10333" s="1"/>
    </row>
    <row r="10334" spans="12:14" x14ac:dyDescent="0.2">
      <c r="L10334" s="1"/>
      <c r="M10334" s="1"/>
      <c r="N10334" s="1"/>
    </row>
    <row r="10335" spans="12:14" x14ac:dyDescent="0.2">
      <c r="L10335" s="1"/>
      <c r="M10335" s="1"/>
      <c r="N10335" s="1"/>
    </row>
    <row r="10336" spans="12:14" x14ac:dyDescent="0.2">
      <c r="L10336" s="1"/>
      <c r="M10336" s="1"/>
      <c r="N10336" s="1"/>
    </row>
    <row r="10337" spans="12:14" x14ac:dyDescent="0.2">
      <c r="L10337" s="1"/>
      <c r="M10337" s="1"/>
      <c r="N10337" s="1"/>
    </row>
    <row r="10338" spans="12:14" x14ac:dyDescent="0.2">
      <c r="L10338" s="1"/>
      <c r="M10338" s="1"/>
      <c r="N10338" s="1"/>
    </row>
    <row r="10339" spans="12:14" x14ac:dyDescent="0.2">
      <c r="L10339" s="1"/>
      <c r="M10339" s="1"/>
      <c r="N10339" s="1"/>
    </row>
    <row r="10340" spans="12:14" x14ac:dyDescent="0.2">
      <c r="L10340" s="1"/>
      <c r="M10340" s="1"/>
      <c r="N10340" s="1"/>
    </row>
    <row r="10341" spans="12:14" x14ac:dyDescent="0.2">
      <c r="L10341" s="1"/>
      <c r="M10341" s="1"/>
      <c r="N10341" s="1"/>
    </row>
    <row r="10342" spans="12:14" x14ac:dyDescent="0.2">
      <c r="L10342" s="1"/>
      <c r="M10342" s="1"/>
      <c r="N10342" s="1"/>
    </row>
    <row r="10343" spans="12:14" x14ac:dyDescent="0.2">
      <c r="L10343" s="1"/>
      <c r="M10343" s="1"/>
      <c r="N10343" s="1"/>
    </row>
    <row r="10344" spans="12:14" x14ac:dyDescent="0.2">
      <c r="L10344" s="1"/>
      <c r="M10344" s="1"/>
      <c r="N10344" s="1"/>
    </row>
    <row r="10345" spans="12:14" x14ac:dyDescent="0.2">
      <c r="L10345" s="1"/>
      <c r="M10345" s="1"/>
      <c r="N10345" s="1"/>
    </row>
    <row r="10346" spans="12:14" x14ac:dyDescent="0.2">
      <c r="L10346" s="1"/>
      <c r="M10346" s="1"/>
      <c r="N10346" s="1"/>
    </row>
    <row r="10347" spans="12:14" x14ac:dyDescent="0.2">
      <c r="L10347" s="1"/>
      <c r="M10347" s="1"/>
      <c r="N10347" s="1"/>
    </row>
    <row r="10348" spans="12:14" x14ac:dyDescent="0.2">
      <c r="L10348" s="1"/>
      <c r="M10348" s="1"/>
      <c r="N10348" s="1"/>
    </row>
    <row r="10349" spans="12:14" x14ac:dyDescent="0.2">
      <c r="L10349" s="1"/>
      <c r="M10349" s="1"/>
      <c r="N10349" s="1"/>
    </row>
    <row r="10350" spans="12:14" x14ac:dyDescent="0.2">
      <c r="L10350" s="1"/>
      <c r="M10350" s="1"/>
      <c r="N10350" s="1"/>
    </row>
    <row r="10351" spans="12:14" x14ac:dyDescent="0.2">
      <c r="L10351" s="1"/>
      <c r="M10351" s="1"/>
      <c r="N10351" s="1"/>
    </row>
    <row r="10352" spans="12:14" x14ac:dyDescent="0.2">
      <c r="L10352" s="1"/>
      <c r="M10352" s="1"/>
      <c r="N10352" s="1"/>
    </row>
    <row r="10353" spans="12:14" x14ac:dyDescent="0.2">
      <c r="L10353" s="1"/>
      <c r="M10353" s="1"/>
      <c r="N10353" s="1"/>
    </row>
    <row r="10354" spans="12:14" x14ac:dyDescent="0.2">
      <c r="L10354" s="1"/>
      <c r="M10354" s="1"/>
      <c r="N10354" s="1"/>
    </row>
    <row r="10355" spans="12:14" x14ac:dyDescent="0.2">
      <c r="L10355" s="1"/>
      <c r="M10355" s="1"/>
      <c r="N10355" s="1"/>
    </row>
    <row r="10356" spans="12:14" x14ac:dyDescent="0.2">
      <c r="L10356" s="1"/>
      <c r="M10356" s="1"/>
      <c r="N10356" s="1"/>
    </row>
    <row r="10357" spans="12:14" x14ac:dyDescent="0.2">
      <c r="L10357" s="1"/>
      <c r="M10357" s="1"/>
      <c r="N10357" s="1"/>
    </row>
    <row r="10358" spans="12:14" x14ac:dyDescent="0.2">
      <c r="L10358" s="1"/>
      <c r="M10358" s="1"/>
      <c r="N10358" s="1"/>
    </row>
    <row r="10359" spans="12:14" x14ac:dyDescent="0.2">
      <c r="L10359" s="1"/>
      <c r="M10359" s="1"/>
      <c r="N10359" s="1"/>
    </row>
    <row r="10360" spans="12:14" x14ac:dyDescent="0.2">
      <c r="L10360" s="1"/>
      <c r="M10360" s="1"/>
      <c r="N10360" s="1"/>
    </row>
    <row r="10361" spans="12:14" x14ac:dyDescent="0.2">
      <c r="L10361" s="1"/>
      <c r="M10361" s="1"/>
      <c r="N10361" s="1"/>
    </row>
    <row r="10362" spans="12:14" x14ac:dyDescent="0.2">
      <c r="L10362" s="1"/>
      <c r="M10362" s="1"/>
      <c r="N10362" s="1"/>
    </row>
    <row r="10363" spans="12:14" x14ac:dyDescent="0.2">
      <c r="L10363" s="1"/>
      <c r="M10363" s="1"/>
      <c r="N10363" s="1"/>
    </row>
    <row r="10364" spans="12:14" x14ac:dyDescent="0.2">
      <c r="L10364" s="1"/>
      <c r="M10364" s="1"/>
      <c r="N10364" s="1"/>
    </row>
    <row r="10365" spans="12:14" x14ac:dyDescent="0.2">
      <c r="L10365" s="1"/>
      <c r="M10365" s="1"/>
      <c r="N10365" s="1"/>
    </row>
    <row r="10366" spans="12:14" x14ac:dyDescent="0.2">
      <c r="L10366" s="1"/>
      <c r="M10366" s="1"/>
      <c r="N10366" s="1"/>
    </row>
    <row r="10367" spans="12:14" x14ac:dyDescent="0.2">
      <c r="L10367" s="1"/>
      <c r="M10367" s="1"/>
      <c r="N10367" s="1"/>
    </row>
    <row r="10368" spans="12:14" x14ac:dyDescent="0.2">
      <c r="L10368" s="1"/>
      <c r="M10368" s="1"/>
      <c r="N10368" s="1"/>
    </row>
    <row r="10369" spans="12:14" x14ac:dyDescent="0.2">
      <c r="L10369" s="1"/>
      <c r="M10369" s="1"/>
      <c r="N10369" s="1"/>
    </row>
    <row r="10370" spans="12:14" x14ac:dyDescent="0.2">
      <c r="L10370" s="1"/>
      <c r="M10370" s="1"/>
      <c r="N10370" s="1"/>
    </row>
    <row r="10371" spans="12:14" x14ac:dyDescent="0.2">
      <c r="L10371" s="1"/>
      <c r="M10371" s="1"/>
      <c r="N10371" s="1"/>
    </row>
    <row r="10372" spans="12:14" x14ac:dyDescent="0.2">
      <c r="L10372" s="1"/>
      <c r="M10372" s="1"/>
      <c r="N10372" s="1"/>
    </row>
    <row r="10373" spans="12:14" x14ac:dyDescent="0.2">
      <c r="L10373" s="1"/>
      <c r="M10373" s="1"/>
      <c r="N10373" s="1"/>
    </row>
    <row r="10374" spans="12:14" x14ac:dyDescent="0.2">
      <c r="L10374" s="1"/>
      <c r="M10374" s="1"/>
      <c r="N10374" s="1"/>
    </row>
    <row r="10375" spans="12:14" x14ac:dyDescent="0.2">
      <c r="L10375" s="1"/>
      <c r="M10375" s="1"/>
      <c r="N10375" s="1"/>
    </row>
    <row r="10376" spans="12:14" x14ac:dyDescent="0.2">
      <c r="L10376" s="1"/>
      <c r="M10376" s="1"/>
      <c r="N10376" s="1"/>
    </row>
    <row r="10377" spans="12:14" x14ac:dyDescent="0.2">
      <c r="L10377" s="1"/>
      <c r="M10377" s="1"/>
      <c r="N10377" s="1"/>
    </row>
    <row r="10378" spans="12:14" x14ac:dyDescent="0.2">
      <c r="L10378" s="1"/>
      <c r="M10378" s="1"/>
      <c r="N10378" s="1"/>
    </row>
    <row r="10379" spans="12:14" x14ac:dyDescent="0.2">
      <c r="L10379" s="1"/>
      <c r="M10379" s="1"/>
      <c r="N10379" s="1"/>
    </row>
    <row r="10380" spans="12:14" x14ac:dyDescent="0.2">
      <c r="L10380" s="1"/>
      <c r="M10380" s="1"/>
      <c r="N10380" s="1"/>
    </row>
    <row r="10381" spans="12:14" x14ac:dyDescent="0.2">
      <c r="L10381" s="1"/>
      <c r="M10381" s="1"/>
      <c r="N10381" s="1"/>
    </row>
    <row r="10382" spans="12:14" x14ac:dyDescent="0.2">
      <c r="L10382" s="1"/>
      <c r="M10382" s="1"/>
      <c r="N10382" s="1"/>
    </row>
    <row r="10383" spans="12:14" x14ac:dyDescent="0.2">
      <c r="L10383" s="1"/>
      <c r="M10383" s="1"/>
      <c r="N10383" s="1"/>
    </row>
    <row r="10384" spans="12:14" x14ac:dyDescent="0.2">
      <c r="L10384" s="1"/>
      <c r="M10384" s="1"/>
      <c r="N10384" s="1"/>
    </row>
    <row r="10385" spans="12:14" x14ac:dyDescent="0.2">
      <c r="L10385" s="1"/>
      <c r="M10385" s="1"/>
      <c r="N10385" s="1"/>
    </row>
    <row r="10386" spans="12:14" x14ac:dyDescent="0.2">
      <c r="L10386" s="1"/>
      <c r="M10386" s="1"/>
      <c r="N10386" s="1"/>
    </row>
    <row r="10387" spans="12:14" x14ac:dyDescent="0.2">
      <c r="L10387" s="1"/>
      <c r="M10387" s="1"/>
      <c r="N10387" s="1"/>
    </row>
    <row r="10388" spans="12:14" x14ac:dyDescent="0.2">
      <c r="L10388" s="1"/>
      <c r="M10388" s="1"/>
      <c r="N10388" s="1"/>
    </row>
    <row r="10389" spans="12:14" x14ac:dyDescent="0.2">
      <c r="L10389" s="1"/>
      <c r="M10389" s="1"/>
      <c r="N10389" s="1"/>
    </row>
    <row r="10390" spans="12:14" x14ac:dyDescent="0.2">
      <c r="L10390" s="1"/>
      <c r="M10390" s="1"/>
      <c r="N10390" s="1"/>
    </row>
    <row r="10391" spans="12:14" x14ac:dyDescent="0.2">
      <c r="L10391" s="1"/>
      <c r="M10391" s="1"/>
      <c r="N10391" s="1"/>
    </row>
    <row r="10392" spans="12:14" x14ac:dyDescent="0.2">
      <c r="L10392" s="1"/>
      <c r="M10392" s="1"/>
      <c r="N10392" s="1"/>
    </row>
    <row r="10393" spans="12:14" x14ac:dyDescent="0.2">
      <c r="L10393" s="1"/>
      <c r="M10393" s="1"/>
      <c r="N10393" s="1"/>
    </row>
    <row r="10394" spans="12:14" x14ac:dyDescent="0.2">
      <c r="L10394" s="1"/>
      <c r="M10394" s="1"/>
      <c r="N10394" s="1"/>
    </row>
    <row r="10395" spans="12:14" x14ac:dyDescent="0.2">
      <c r="L10395" s="1"/>
      <c r="M10395" s="1"/>
      <c r="N10395" s="1"/>
    </row>
    <row r="10396" spans="12:14" x14ac:dyDescent="0.2">
      <c r="L10396" s="1"/>
      <c r="M10396" s="1"/>
      <c r="N10396" s="1"/>
    </row>
    <row r="10397" spans="12:14" x14ac:dyDescent="0.2">
      <c r="L10397" s="1"/>
      <c r="M10397" s="1"/>
      <c r="N10397" s="1"/>
    </row>
    <row r="10398" spans="12:14" x14ac:dyDescent="0.2">
      <c r="L10398" s="1"/>
      <c r="M10398" s="1"/>
      <c r="N10398" s="1"/>
    </row>
    <row r="10399" spans="12:14" x14ac:dyDescent="0.2">
      <c r="L10399" s="1"/>
      <c r="M10399" s="1"/>
      <c r="N10399" s="1"/>
    </row>
    <row r="10400" spans="12:14" x14ac:dyDescent="0.2">
      <c r="L10400" s="1"/>
      <c r="M10400" s="1"/>
      <c r="N10400" s="1"/>
    </row>
    <row r="10401" spans="12:14" x14ac:dyDescent="0.2">
      <c r="L10401" s="1"/>
      <c r="M10401" s="1"/>
      <c r="N10401" s="1"/>
    </row>
    <row r="10402" spans="12:14" x14ac:dyDescent="0.2">
      <c r="L10402" s="1"/>
      <c r="M10402" s="1"/>
      <c r="N10402" s="1"/>
    </row>
    <row r="10403" spans="12:14" x14ac:dyDescent="0.2">
      <c r="L10403" s="1"/>
      <c r="M10403" s="1"/>
      <c r="N10403" s="1"/>
    </row>
    <row r="10404" spans="12:14" x14ac:dyDescent="0.2">
      <c r="L10404" s="1"/>
      <c r="M10404" s="1"/>
      <c r="N10404" s="1"/>
    </row>
    <row r="10405" spans="12:14" x14ac:dyDescent="0.2">
      <c r="L10405" s="1"/>
      <c r="M10405" s="1"/>
      <c r="N10405" s="1"/>
    </row>
    <row r="10406" spans="12:14" x14ac:dyDescent="0.2">
      <c r="L10406" s="1"/>
      <c r="M10406" s="1"/>
      <c r="N10406" s="1"/>
    </row>
    <row r="10407" spans="12:14" x14ac:dyDescent="0.2">
      <c r="L10407" s="1"/>
      <c r="M10407" s="1"/>
      <c r="N10407" s="1"/>
    </row>
    <row r="10408" spans="12:14" x14ac:dyDescent="0.2">
      <c r="L10408" s="1"/>
      <c r="M10408" s="1"/>
      <c r="N10408" s="1"/>
    </row>
    <row r="10409" spans="12:14" x14ac:dyDescent="0.2">
      <c r="L10409" s="1"/>
      <c r="M10409" s="1"/>
      <c r="N10409" s="1"/>
    </row>
    <row r="10410" spans="12:14" x14ac:dyDescent="0.2">
      <c r="L10410" s="1"/>
      <c r="M10410" s="1"/>
      <c r="N10410" s="1"/>
    </row>
    <row r="10411" spans="12:14" x14ac:dyDescent="0.2">
      <c r="L10411" s="1"/>
      <c r="M10411" s="1"/>
      <c r="N10411" s="1"/>
    </row>
    <row r="10412" spans="12:14" x14ac:dyDescent="0.2">
      <c r="L10412" s="1"/>
      <c r="M10412" s="1"/>
      <c r="N10412" s="1"/>
    </row>
    <row r="10413" spans="12:14" x14ac:dyDescent="0.2">
      <c r="L10413" s="1"/>
      <c r="M10413" s="1"/>
      <c r="N10413" s="1"/>
    </row>
    <row r="10414" spans="12:14" x14ac:dyDescent="0.2">
      <c r="L10414" s="1"/>
      <c r="M10414" s="1"/>
      <c r="N10414" s="1"/>
    </row>
    <row r="10415" spans="12:14" x14ac:dyDescent="0.2">
      <c r="L10415" s="1"/>
      <c r="M10415" s="1"/>
      <c r="N10415" s="1"/>
    </row>
    <row r="10416" spans="12:14" x14ac:dyDescent="0.2">
      <c r="L10416" s="1"/>
      <c r="M10416" s="1"/>
      <c r="N10416" s="1"/>
    </row>
    <row r="10417" spans="12:14" x14ac:dyDescent="0.2">
      <c r="L10417" s="1"/>
      <c r="M10417" s="1"/>
      <c r="N10417" s="1"/>
    </row>
    <row r="10418" spans="12:14" x14ac:dyDescent="0.2">
      <c r="L10418" s="1"/>
      <c r="M10418" s="1"/>
      <c r="N10418" s="1"/>
    </row>
    <row r="10419" spans="12:14" x14ac:dyDescent="0.2">
      <c r="L10419" s="1"/>
      <c r="M10419" s="1"/>
      <c r="N10419" s="1"/>
    </row>
    <row r="10420" spans="12:14" x14ac:dyDescent="0.2">
      <c r="L10420" s="1"/>
      <c r="M10420" s="1"/>
      <c r="N10420" s="1"/>
    </row>
    <row r="10421" spans="12:14" x14ac:dyDescent="0.2">
      <c r="L10421" s="1"/>
      <c r="M10421" s="1"/>
      <c r="N10421" s="1"/>
    </row>
    <row r="10422" spans="12:14" x14ac:dyDescent="0.2">
      <c r="L10422" s="1"/>
      <c r="M10422" s="1"/>
      <c r="N10422" s="1"/>
    </row>
    <row r="10423" spans="12:14" x14ac:dyDescent="0.2">
      <c r="L10423" s="1"/>
      <c r="M10423" s="1"/>
      <c r="N10423" s="1"/>
    </row>
    <row r="10424" spans="12:14" x14ac:dyDescent="0.2">
      <c r="L10424" s="1"/>
      <c r="M10424" s="1"/>
      <c r="N10424" s="1"/>
    </row>
    <row r="10425" spans="12:14" x14ac:dyDescent="0.2">
      <c r="L10425" s="1"/>
      <c r="M10425" s="1"/>
      <c r="N10425" s="1"/>
    </row>
    <row r="10426" spans="12:14" x14ac:dyDescent="0.2">
      <c r="L10426" s="1"/>
      <c r="M10426" s="1"/>
      <c r="N10426" s="1"/>
    </row>
    <row r="10427" spans="12:14" x14ac:dyDescent="0.2">
      <c r="L10427" s="1"/>
      <c r="M10427" s="1"/>
      <c r="N10427" s="1"/>
    </row>
    <row r="10428" spans="12:14" x14ac:dyDescent="0.2">
      <c r="L10428" s="1"/>
      <c r="M10428" s="1"/>
      <c r="N10428" s="1"/>
    </row>
    <row r="10429" spans="12:14" x14ac:dyDescent="0.2">
      <c r="L10429" s="1"/>
      <c r="M10429" s="1"/>
      <c r="N10429" s="1"/>
    </row>
    <row r="10430" spans="12:14" x14ac:dyDescent="0.2">
      <c r="L10430" s="1"/>
      <c r="M10430" s="1"/>
      <c r="N10430" s="1"/>
    </row>
    <row r="10431" spans="12:14" x14ac:dyDescent="0.2">
      <c r="L10431" s="1"/>
      <c r="M10431" s="1"/>
      <c r="N10431" s="1"/>
    </row>
    <row r="10432" spans="12:14" x14ac:dyDescent="0.2">
      <c r="L10432" s="1"/>
      <c r="M10432" s="1"/>
      <c r="N10432" s="1"/>
    </row>
    <row r="10433" spans="12:14" x14ac:dyDescent="0.2">
      <c r="L10433" s="1"/>
      <c r="M10433" s="1"/>
      <c r="N10433" s="1"/>
    </row>
    <row r="10434" spans="12:14" x14ac:dyDescent="0.2">
      <c r="L10434" s="1"/>
      <c r="M10434" s="1"/>
      <c r="N10434" s="1"/>
    </row>
    <row r="10435" spans="12:14" x14ac:dyDescent="0.2">
      <c r="L10435" s="1"/>
      <c r="M10435" s="1"/>
      <c r="N10435" s="1"/>
    </row>
    <row r="10436" spans="12:14" x14ac:dyDescent="0.2">
      <c r="L10436" s="1"/>
      <c r="M10436" s="1"/>
      <c r="N10436" s="1"/>
    </row>
    <row r="10437" spans="12:14" x14ac:dyDescent="0.2">
      <c r="L10437" s="1"/>
      <c r="M10437" s="1"/>
      <c r="N10437" s="1"/>
    </row>
    <row r="10438" spans="12:14" x14ac:dyDescent="0.2">
      <c r="L10438" s="1"/>
      <c r="M10438" s="1"/>
      <c r="N10438" s="1"/>
    </row>
    <row r="10439" spans="12:14" x14ac:dyDescent="0.2">
      <c r="L10439" s="1"/>
      <c r="M10439" s="1"/>
      <c r="N10439" s="1"/>
    </row>
    <row r="10440" spans="12:14" x14ac:dyDescent="0.2">
      <c r="L10440" s="1"/>
      <c r="M10440" s="1"/>
      <c r="N10440" s="1"/>
    </row>
    <row r="10441" spans="12:14" x14ac:dyDescent="0.2">
      <c r="L10441" s="1"/>
      <c r="M10441" s="1"/>
      <c r="N10441" s="1"/>
    </row>
    <row r="10442" spans="12:14" x14ac:dyDescent="0.2">
      <c r="L10442" s="1"/>
      <c r="M10442" s="1"/>
      <c r="N10442" s="1"/>
    </row>
    <row r="10443" spans="12:14" x14ac:dyDescent="0.2">
      <c r="L10443" s="1"/>
      <c r="M10443" s="1"/>
      <c r="N10443" s="1"/>
    </row>
    <row r="10444" spans="12:14" x14ac:dyDescent="0.2">
      <c r="L10444" s="1"/>
      <c r="M10444" s="1"/>
      <c r="N10444" s="1"/>
    </row>
    <row r="10445" spans="12:14" x14ac:dyDescent="0.2">
      <c r="L10445" s="1"/>
      <c r="M10445" s="1"/>
      <c r="N10445" s="1"/>
    </row>
    <row r="10446" spans="12:14" x14ac:dyDescent="0.2">
      <c r="L10446" s="1"/>
      <c r="M10446" s="1"/>
      <c r="N10446" s="1"/>
    </row>
    <row r="10447" spans="12:14" x14ac:dyDescent="0.2">
      <c r="L10447" s="1"/>
      <c r="M10447" s="1"/>
      <c r="N10447" s="1"/>
    </row>
    <row r="10448" spans="12:14" x14ac:dyDescent="0.2">
      <c r="L10448" s="1"/>
      <c r="M10448" s="1"/>
      <c r="N10448" s="1"/>
    </row>
    <row r="10449" spans="12:14" x14ac:dyDescent="0.2">
      <c r="L10449" s="1"/>
      <c r="M10449" s="1"/>
      <c r="N10449" s="1"/>
    </row>
    <row r="10450" spans="12:14" x14ac:dyDescent="0.2">
      <c r="L10450" s="1"/>
      <c r="M10450" s="1"/>
      <c r="N10450" s="1"/>
    </row>
    <row r="10451" spans="12:14" x14ac:dyDescent="0.2">
      <c r="L10451" s="1"/>
      <c r="M10451" s="1"/>
      <c r="N10451" s="1"/>
    </row>
    <row r="10452" spans="12:14" x14ac:dyDescent="0.2">
      <c r="L10452" s="1"/>
      <c r="M10452" s="1"/>
      <c r="N10452" s="1"/>
    </row>
    <row r="10453" spans="12:14" x14ac:dyDescent="0.2">
      <c r="L10453" s="1"/>
      <c r="M10453" s="1"/>
      <c r="N10453" s="1"/>
    </row>
    <row r="10454" spans="12:14" x14ac:dyDescent="0.2">
      <c r="L10454" s="1"/>
      <c r="M10454" s="1"/>
      <c r="N10454" s="1"/>
    </row>
    <row r="10455" spans="12:14" x14ac:dyDescent="0.2">
      <c r="L10455" s="1"/>
      <c r="M10455" s="1"/>
      <c r="N10455" s="1"/>
    </row>
    <row r="10456" spans="12:14" x14ac:dyDescent="0.2">
      <c r="L10456" s="1"/>
      <c r="M10456" s="1"/>
      <c r="N10456" s="1"/>
    </row>
    <row r="10457" spans="12:14" x14ac:dyDescent="0.2">
      <c r="L10457" s="1"/>
      <c r="M10457" s="1"/>
      <c r="N10457" s="1"/>
    </row>
    <row r="10458" spans="12:14" x14ac:dyDescent="0.2">
      <c r="L10458" s="1"/>
      <c r="M10458" s="1"/>
      <c r="N10458" s="1"/>
    </row>
    <row r="10459" spans="12:14" x14ac:dyDescent="0.2">
      <c r="L10459" s="1"/>
      <c r="M10459" s="1"/>
      <c r="N10459" s="1"/>
    </row>
    <row r="10460" spans="12:14" x14ac:dyDescent="0.2">
      <c r="L10460" s="1"/>
      <c r="M10460" s="1"/>
      <c r="N10460" s="1"/>
    </row>
    <row r="10461" spans="12:14" x14ac:dyDescent="0.2">
      <c r="L10461" s="1"/>
      <c r="M10461" s="1"/>
      <c r="N10461" s="1"/>
    </row>
    <row r="10462" spans="12:14" x14ac:dyDescent="0.2">
      <c r="L10462" s="1"/>
      <c r="M10462" s="1"/>
      <c r="N10462" s="1"/>
    </row>
    <row r="10463" spans="12:14" x14ac:dyDescent="0.2">
      <c r="L10463" s="1"/>
      <c r="M10463" s="1"/>
      <c r="N10463" s="1"/>
    </row>
    <row r="10464" spans="12:14" x14ac:dyDescent="0.2">
      <c r="L10464" s="1"/>
      <c r="M10464" s="1"/>
      <c r="N10464" s="1"/>
    </row>
    <row r="10465" spans="12:14" x14ac:dyDescent="0.2">
      <c r="L10465" s="1"/>
      <c r="M10465" s="1"/>
      <c r="N10465" s="1"/>
    </row>
    <row r="10466" spans="12:14" x14ac:dyDescent="0.2">
      <c r="L10466" s="1"/>
      <c r="M10466" s="1"/>
      <c r="N10466" s="1"/>
    </row>
    <row r="10467" spans="12:14" x14ac:dyDescent="0.2">
      <c r="L10467" s="1"/>
      <c r="M10467" s="1"/>
      <c r="N10467" s="1"/>
    </row>
    <row r="10468" spans="12:14" x14ac:dyDescent="0.2">
      <c r="L10468" s="1"/>
      <c r="M10468" s="1"/>
      <c r="N10468" s="1"/>
    </row>
    <row r="10469" spans="12:14" x14ac:dyDescent="0.2">
      <c r="L10469" s="1"/>
      <c r="M10469" s="1"/>
      <c r="N10469" s="1"/>
    </row>
    <row r="10470" spans="12:14" x14ac:dyDescent="0.2">
      <c r="L10470" s="1"/>
      <c r="M10470" s="1"/>
      <c r="N10470" s="1"/>
    </row>
    <row r="10471" spans="12:14" x14ac:dyDescent="0.2">
      <c r="L10471" s="1"/>
      <c r="M10471" s="1"/>
      <c r="N10471" s="1"/>
    </row>
    <row r="10472" spans="12:14" x14ac:dyDescent="0.2">
      <c r="L10472" s="1"/>
      <c r="M10472" s="1"/>
      <c r="N10472" s="1"/>
    </row>
    <row r="10473" spans="12:14" x14ac:dyDescent="0.2">
      <c r="L10473" s="1"/>
      <c r="M10473" s="1"/>
      <c r="N10473" s="1"/>
    </row>
    <row r="10474" spans="12:14" x14ac:dyDescent="0.2">
      <c r="L10474" s="1"/>
      <c r="M10474" s="1"/>
      <c r="N10474" s="1"/>
    </row>
    <row r="10475" spans="12:14" x14ac:dyDescent="0.2">
      <c r="L10475" s="1"/>
      <c r="M10475" s="1"/>
      <c r="N10475" s="1"/>
    </row>
    <row r="10476" spans="12:14" x14ac:dyDescent="0.2">
      <c r="L10476" s="1"/>
      <c r="M10476" s="1"/>
      <c r="N10476" s="1"/>
    </row>
    <row r="10477" spans="12:14" x14ac:dyDescent="0.2">
      <c r="L10477" s="1"/>
      <c r="M10477" s="1"/>
      <c r="N10477" s="1"/>
    </row>
    <row r="10478" spans="12:14" x14ac:dyDescent="0.2">
      <c r="L10478" s="1"/>
      <c r="M10478" s="1"/>
      <c r="N10478" s="1"/>
    </row>
    <row r="10479" spans="12:14" x14ac:dyDescent="0.2">
      <c r="L10479" s="1"/>
      <c r="M10479" s="1"/>
      <c r="N10479" s="1"/>
    </row>
    <row r="10480" spans="12:14" x14ac:dyDescent="0.2">
      <c r="L10480" s="1"/>
      <c r="M10480" s="1"/>
      <c r="N10480" s="1"/>
    </row>
    <row r="10481" spans="12:14" x14ac:dyDescent="0.2">
      <c r="L10481" s="1"/>
      <c r="M10481" s="1"/>
      <c r="N10481" s="1"/>
    </row>
    <row r="10482" spans="12:14" x14ac:dyDescent="0.2">
      <c r="L10482" s="1"/>
      <c r="M10482" s="1"/>
      <c r="N10482" s="1"/>
    </row>
    <row r="10483" spans="12:14" x14ac:dyDescent="0.2">
      <c r="L10483" s="1"/>
      <c r="M10483" s="1"/>
      <c r="N10483" s="1"/>
    </row>
    <row r="10484" spans="12:14" x14ac:dyDescent="0.2">
      <c r="L10484" s="1"/>
      <c r="M10484" s="1"/>
      <c r="N10484" s="1"/>
    </row>
    <row r="10485" spans="12:14" x14ac:dyDescent="0.2">
      <c r="L10485" s="1"/>
      <c r="M10485" s="1"/>
      <c r="N10485" s="1"/>
    </row>
    <row r="10486" spans="12:14" x14ac:dyDescent="0.2">
      <c r="L10486" s="1"/>
      <c r="M10486" s="1"/>
      <c r="N10486" s="1"/>
    </row>
    <row r="10487" spans="12:14" x14ac:dyDescent="0.2">
      <c r="L10487" s="1"/>
      <c r="M10487" s="1"/>
      <c r="N10487" s="1"/>
    </row>
    <row r="10488" spans="12:14" x14ac:dyDescent="0.2">
      <c r="L10488" s="1"/>
      <c r="M10488" s="1"/>
      <c r="N10488" s="1"/>
    </row>
    <row r="10489" spans="12:14" x14ac:dyDescent="0.2">
      <c r="L10489" s="1"/>
      <c r="M10489" s="1"/>
      <c r="N10489" s="1"/>
    </row>
    <row r="10490" spans="12:14" x14ac:dyDescent="0.2">
      <c r="L10490" s="1"/>
      <c r="M10490" s="1"/>
      <c r="N10490" s="1"/>
    </row>
    <row r="10491" spans="12:14" x14ac:dyDescent="0.2">
      <c r="L10491" s="1"/>
      <c r="M10491" s="1"/>
      <c r="N10491" s="1"/>
    </row>
    <row r="10492" spans="12:14" x14ac:dyDescent="0.2">
      <c r="L10492" s="1"/>
      <c r="M10492" s="1"/>
      <c r="N10492" s="1"/>
    </row>
    <row r="10493" spans="12:14" x14ac:dyDescent="0.2">
      <c r="L10493" s="1"/>
      <c r="M10493" s="1"/>
      <c r="N10493" s="1"/>
    </row>
    <row r="10494" spans="12:14" x14ac:dyDescent="0.2">
      <c r="L10494" s="1"/>
      <c r="M10494" s="1"/>
      <c r="N10494" s="1"/>
    </row>
    <row r="10495" spans="12:14" x14ac:dyDescent="0.2">
      <c r="L10495" s="1"/>
      <c r="M10495" s="1"/>
      <c r="N10495" s="1"/>
    </row>
    <row r="10496" spans="12:14" x14ac:dyDescent="0.2">
      <c r="L10496" s="1"/>
      <c r="M10496" s="1"/>
      <c r="N10496" s="1"/>
    </row>
    <row r="10497" spans="12:14" x14ac:dyDescent="0.2">
      <c r="L10497" s="1"/>
      <c r="M10497" s="1"/>
      <c r="N10497" s="1"/>
    </row>
    <row r="10498" spans="12:14" x14ac:dyDescent="0.2">
      <c r="L10498" s="1"/>
      <c r="M10498" s="1"/>
      <c r="N10498" s="1"/>
    </row>
    <row r="10499" spans="12:14" x14ac:dyDescent="0.2">
      <c r="L10499" s="1"/>
      <c r="M10499" s="1"/>
      <c r="N10499" s="1"/>
    </row>
    <row r="10500" spans="12:14" x14ac:dyDescent="0.2">
      <c r="L10500" s="1"/>
      <c r="M10500" s="1"/>
      <c r="N10500" s="1"/>
    </row>
    <row r="10501" spans="12:14" x14ac:dyDescent="0.2">
      <c r="L10501" s="1"/>
      <c r="M10501" s="1"/>
      <c r="N10501" s="1"/>
    </row>
    <row r="10502" spans="12:14" x14ac:dyDescent="0.2">
      <c r="L10502" s="1"/>
      <c r="M10502" s="1"/>
      <c r="N10502" s="1"/>
    </row>
    <row r="10503" spans="12:14" x14ac:dyDescent="0.2">
      <c r="L10503" s="1"/>
      <c r="M10503" s="1"/>
      <c r="N10503" s="1"/>
    </row>
    <row r="10504" spans="12:14" x14ac:dyDescent="0.2">
      <c r="L10504" s="1"/>
      <c r="M10504" s="1"/>
      <c r="N10504" s="1"/>
    </row>
    <row r="10505" spans="12:14" x14ac:dyDescent="0.2">
      <c r="L10505" s="1"/>
      <c r="M10505" s="1"/>
      <c r="N10505" s="1"/>
    </row>
    <row r="10506" spans="12:14" x14ac:dyDescent="0.2">
      <c r="L10506" s="1"/>
      <c r="M10506" s="1"/>
      <c r="N10506" s="1"/>
    </row>
    <row r="10507" spans="12:14" x14ac:dyDescent="0.2">
      <c r="L10507" s="1"/>
      <c r="M10507" s="1"/>
      <c r="N10507" s="1"/>
    </row>
    <row r="10508" spans="12:14" x14ac:dyDescent="0.2">
      <c r="L10508" s="1"/>
      <c r="M10508" s="1"/>
      <c r="N10508" s="1"/>
    </row>
    <row r="10509" spans="12:14" x14ac:dyDescent="0.2">
      <c r="L10509" s="1"/>
      <c r="M10509" s="1"/>
      <c r="N10509" s="1"/>
    </row>
    <row r="10510" spans="12:14" x14ac:dyDescent="0.2">
      <c r="L10510" s="1"/>
      <c r="M10510" s="1"/>
      <c r="N10510" s="1"/>
    </row>
    <row r="10511" spans="12:14" x14ac:dyDescent="0.2">
      <c r="L10511" s="1"/>
      <c r="M10511" s="1"/>
      <c r="N10511" s="1"/>
    </row>
    <row r="10512" spans="12:14" x14ac:dyDescent="0.2">
      <c r="L10512" s="1"/>
      <c r="M10512" s="1"/>
      <c r="N10512" s="1"/>
    </row>
    <row r="10513" spans="12:14" x14ac:dyDescent="0.2">
      <c r="L10513" s="1"/>
      <c r="M10513" s="1"/>
      <c r="N10513" s="1"/>
    </row>
    <row r="10514" spans="12:14" x14ac:dyDescent="0.2">
      <c r="L10514" s="1"/>
      <c r="M10514" s="1"/>
      <c r="N10514" s="1"/>
    </row>
    <row r="10515" spans="12:14" x14ac:dyDescent="0.2">
      <c r="L10515" s="1"/>
      <c r="M10515" s="1"/>
      <c r="N10515" s="1"/>
    </row>
    <row r="10516" spans="12:14" x14ac:dyDescent="0.2">
      <c r="L10516" s="1"/>
      <c r="M10516" s="1"/>
      <c r="N10516" s="1"/>
    </row>
    <row r="10517" spans="12:14" x14ac:dyDescent="0.2">
      <c r="L10517" s="1"/>
      <c r="M10517" s="1"/>
      <c r="N10517" s="1"/>
    </row>
    <row r="10518" spans="12:14" x14ac:dyDescent="0.2">
      <c r="L10518" s="1"/>
      <c r="M10518" s="1"/>
      <c r="N10518" s="1"/>
    </row>
    <row r="10519" spans="12:14" x14ac:dyDescent="0.2">
      <c r="L10519" s="1"/>
      <c r="M10519" s="1"/>
      <c r="N10519" s="1"/>
    </row>
    <row r="10520" spans="12:14" x14ac:dyDescent="0.2">
      <c r="L10520" s="1"/>
      <c r="M10520" s="1"/>
      <c r="N10520" s="1"/>
    </row>
    <row r="10521" spans="12:14" x14ac:dyDescent="0.2">
      <c r="L10521" s="1"/>
      <c r="M10521" s="1"/>
      <c r="N10521" s="1"/>
    </row>
    <row r="10522" spans="12:14" x14ac:dyDescent="0.2">
      <c r="L10522" s="1"/>
      <c r="M10522" s="1"/>
      <c r="N10522" s="1"/>
    </row>
    <row r="10523" spans="12:14" x14ac:dyDescent="0.2">
      <c r="L10523" s="1"/>
      <c r="M10523" s="1"/>
      <c r="N10523" s="1"/>
    </row>
    <row r="10524" spans="12:14" x14ac:dyDescent="0.2">
      <c r="L10524" s="1"/>
      <c r="M10524" s="1"/>
      <c r="N10524" s="1"/>
    </row>
    <row r="10525" spans="12:14" x14ac:dyDescent="0.2">
      <c r="L10525" s="1"/>
      <c r="M10525" s="1"/>
      <c r="N10525" s="1"/>
    </row>
    <row r="10526" spans="12:14" x14ac:dyDescent="0.2">
      <c r="L10526" s="1"/>
      <c r="M10526" s="1"/>
      <c r="N10526" s="1"/>
    </row>
    <row r="10527" spans="12:14" x14ac:dyDescent="0.2">
      <c r="L10527" s="1"/>
      <c r="M10527" s="1"/>
      <c r="N10527" s="1"/>
    </row>
    <row r="10528" spans="12:14" x14ac:dyDescent="0.2">
      <c r="L10528" s="1"/>
      <c r="M10528" s="1"/>
      <c r="N10528" s="1"/>
    </row>
    <row r="10529" spans="12:14" x14ac:dyDescent="0.2">
      <c r="L10529" s="1"/>
      <c r="M10529" s="1"/>
      <c r="N10529" s="1"/>
    </row>
    <row r="10530" spans="12:14" x14ac:dyDescent="0.2">
      <c r="L10530" s="1"/>
      <c r="M10530" s="1"/>
      <c r="N10530" s="1"/>
    </row>
    <row r="10531" spans="12:14" x14ac:dyDescent="0.2">
      <c r="L10531" s="1"/>
      <c r="M10531" s="1"/>
      <c r="N10531" s="1"/>
    </row>
    <row r="10532" spans="12:14" x14ac:dyDescent="0.2">
      <c r="L10532" s="1"/>
      <c r="M10532" s="1"/>
      <c r="N10532" s="1"/>
    </row>
    <row r="10533" spans="12:14" x14ac:dyDescent="0.2">
      <c r="L10533" s="1"/>
      <c r="M10533" s="1"/>
      <c r="N10533" s="1"/>
    </row>
    <row r="10534" spans="12:14" x14ac:dyDescent="0.2">
      <c r="L10534" s="1"/>
      <c r="M10534" s="1"/>
      <c r="N10534" s="1"/>
    </row>
    <row r="10535" spans="12:14" x14ac:dyDescent="0.2">
      <c r="L10535" s="1"/>
      <c r="M10535" s="1"/>
      <c r="N10535" s="1"/>
    </row>
    <row r="10536" spans="12:14" x14ac:dyDescent="0.2">
      <c r="L10536" s="1"/>
      <c r="M10536" s="1"/>
      <c r="N10536" s="1"/>
    </row>
    <row r="10537" spans="12:14" x14ac:dyDescent="0.2">
      <c r="L10537" s="1"/>
      <c r="M10537" s="1"/>
      <c r="N10537" s="1"/>
    </row>
    <row r="10538" spans="12:14" x14ac:dyDescent="0.2">
      <c r="L10538" s="1"/>
      <c r="M10538" s="1"/>
      <c r="N10538" s="1"/>
    </row>
    <row r="10539" spans="12:14" x14ac:dyDescent="0.2">
      <c r="L10539" s="1"/>
      <c r="M10539" s="1"/>
      <c r="N10539" s="1"/>
    </row>
    <row r="10540" spans="12:14" x14ac:dyDescent="0.2">
      <c r="L10540" s="1"/>
      <c r="M10540" s="1"/>
      <c r="N10540" s="1"/>
    </row>
    <row r="10541" spans="12:14" x14ac:dyDescent="0.2">
      <c r="L10541" s="1"/>
      <c r="M10541" s="1"/>
      <c r="N10541" s="1"/>
    </row>
    <row r="10542" spans="12:14" x14ac:dyDescent="0.2">
      <c r="L10542" s="1"/>
      <c r="M10542" s="1"/>
      <c r="N10542" s="1"/>
    </row>
    <row r="10543" spans="12:14" x14ac:dyDescent="0.2">
      <c r="L10543" s="1"/>
      <c r="M10543" s="1"/>
      <c r="N10543" s="1"/>
    </row>
    <row r="10544" spans="12:14" x14ac:dyDescent="0.2">
      <c r="L10544" s="1"/>
      <c r="M10544" s="1"/>
      <c r="N10544" s="1"/>
    </row>
    <row r="10545" spans="12:14" x14ac:dyDescent="0.2">
      <c r="L10545" s="1"/>
      <c r="M10545" s="1"/>
      <c r="N10545" s="1"/>
    </row>
    <row r="10546" spans="12:14" x14ac:dyDescent="0.2">
      <c r="L10546" s="1"/>
      <c r="M10546" s="1"/>
      <c r="N10546" s="1"/>
    </row>
    <row r="10547" spans="12:14" x14ac:dyDescent="0.2">
      <c r="L10547" s="1"/>
      <c r="M10547" s="1"/>
      <c r="N10547" s="1"/>
    </row>
    <row r="10548" spans="12:14" x14ac:dyDescent="0.2">
      <c r="L10548" s="1"/>
      <c r="M10548" s="1"/>
      <c r="N10548" s="1"/>
    </row>
    <row r="10549" spans="12:14" x14ac:dyDescent="0.2">
      <c r="L10549" s="1"/>
      <c r="M10549" s="1"/>
      <c r="N10549" s="1"/>
    </row>
    <row r="10550" spans="12:14" x14ac:dyDescent="0.2">
      <c r="L10550" s="1"/>
      <c r="M10550" s="1"/>
      <c r="N10550" s="1"/>
    </row>
    <row r="10551" spans="12:14" x14ac:dyDescent="0.2">
      <c r="L10551" s="1"/>
      <c r="M10551" s="1"/>
      <c r="N10551" s="1"/>
    </row>
    <row r="10552" spans="12:14" x14ac:dyDescent="0.2">
      <c r="L10552" s="1"/>
      <c r="M10552" s="1"/>
      <c r="N10552" s="1"/>
    </row>
    <row r="10553" spans="12:14" x14ac:dyDescent="0.2">
      <c r="L10553" s="1"/>
      <c r="M10553" s="1"/>
      <c r="N10553" s="1"/>
    </row>
    <row r="10554" spans="12:14" x14ac:dyDescent="0.2">
      <c r="M10554" s="1"/>
      <c r="N10554" s="1"/>
    </row>
    <row r="10555" spans="12:14" x14ac:dyDescent="0.2">
      <c r="L10555" s="1"/>
      <c r="M10555" s="1"/>
      <c r="N10555" s="1"/>
    </row>
    <row r="10556" spans="12:14" x14ac:dyDescent="0.2">
      <c r="L10556" s="1"/>
      <c r="M10556" s="1"/>
      <c r="N10556" s="1"/>
    </row>
    <row r="10557" spans="12:14" x14ac:dyDescent="0.2">
      <c r="L10557" s="1"/>
      <c r="M10557" s="1"/>
      <c r="N10557" s="1"/>
    </row>
    <row r="10558" spans="12:14" x14ac:dyDescent="0.2">
      <c r="L10558" s="1"/>
      <c r="M10558" s="1"/>
      <c r="N10558" s="1"/>
    </row>
    <row r="10559" spans="12:14" x14ac:dyDescent="0.2">
      <c r="L10559" s="1"/>
      <c r="M10559" s="1"/>
      <c r="N10559" s="1"/>
    </row>
    <row r="10560" spans="12:14" x14ac:dyDescent="0.2">
      <c r="L10560" s="1"/>
      <c r="M10560" s="1"/>
      <c r="N10560" s="1"/>
    </row>
    <row r="10561" spans="12:14" x14ac:dyDescent="0.2">
      <c r="L10561" s="1"/>
      <c r="M10561" s="1"/>
      <c r="N10561" s="1"/>
    </row>
    <row r="10562" spans="12:14" x14ac:dyDescent="0.2">
      <c r="L10562" s="1"/>
      <c r="M10562" s="1"/>
      <c r="N10562" s="1"/>
    </row>
    <row r="10563" spans="12:14" x14ac:dyDescent="0.2">
      <c r="L10563" s="1"/>
      <c r="M10563" s="1"/>
      <c r="N10563" s="1"/>
    </row>
    <row r="10564" spans="12:14" x14ac:dyDescent="0.2">
      <c r="L10564" s="1"/>
      <c r="M10564" s="1"/>
      <c r="N10564" s="1"/>
    </row>
    <row r="10565" spans="12:14" x14ac:dyDescent="0.2">
      <c r="L10565" s="1"/>
      <c r="M10565" s="1"/>
      <c r="N10565" s="1"/>
    </row>
    <row r="10566" spans="12:14" x14ac:dyDescent="0.2">
      <c r="L10566" s="1"/>
      <c r="M10566" s="1"/>
      <c r="N10566" s="1"/>
    </row>
    <row r="10567" spans="12:14" x14ac:dyDescent="0.2">
      <c r="L10567" s="1"/>
      <c r="M10567" s="1"/>
      <c r="N10567" s="1"/>
    </row>
    <row r="10568" spans="12:14" x14ac:dyDescent="0.2">
      <c r="L10568" s="1"/>
      <c r="M10568" s="1"/>
      <c r="N10568" s="1"/>
    </row>
    <row r="10569" spans="12:14" x14ac:dyDescent="0.2">
      <c r="L10569" s="1"/>
      <c r="M10569" s="1"/>
      <c r="N10569" s="1"/>
    </row>
    <row r="10570" spans="12:14" x14ac:dyDescent="0.2">
      <c r="L10570" s="1"/>
      <c r="M10570" s="1"/>
      <c r="N10570" s="1"/>
    </row>
    <row r="10571" spans="12:14" x14ac:dyDescent="0.2">
      <c r="L10571" s="1"/>
      <c r="M10571" s="1"/>
      <c r="N10571" s="1"/>
    </row>
    <row r="10572" spans="12:14" x14ac:dyDescent="0.2">
      <c r="L10572" s="1"/>
      <c r="M10572" s="1"/>
      <c r="N10572" s="1"/>
    </row>
    <row r="10573" spans="12:14" x14ac:dyDescent="0.2">
      <c r="L10573" s="1"/>
      <c r="M10573" s="1"/>
      <c r="N10573" s="1"/>
    </row>
    <row r="10574" spans="12:14" x14ac:dyDescent="0.2">
      <c r="L10574" s="1"/>
      <c r="M10574" s="1"/>
      <c r="N10574" s="1"/>
    </row>
    <row r="10575" spans="12:14" x14ac:dyDescent="0.2">
      <c r="L10575" s="1"/>
      <c r="M10575" s="1"/>
      <c r="N10575" s="1"/>
    </row>
    <row r="10576" spans="12:14" x14ac:dyDescent="0.2">
      <c r="L10576" s="1"/>
      <c r="M10576" s="1"/>
      <c r="N10576" s="1"/>
    </row>
    <row r="10577" spans="12:14" x14ac:dyDescent="0.2">
      <c r="L10577" s="1"/>
      <c r="M10577" s="1"/>
      <c r="N10577" s="1"/>
    </row>
    <row r="10578" spans="12:14" x14ac:dyDescent="0.2">
      <c r="L10578" s="1"/>
      <c r="M10578" s="1"/>
      <c r="N10578" s="1"/>
    </row>
    <row r="10579" spans="12:14" x14ac:dyDescent="0.2">
      <c r="L10579" s="1"/>
      <c r="M10579" s="1"/>
      <c r="N10579" s="1"/>
    </row>
    <row r="10580" spans="12:14" x14ac:dyDescent="0.2">
      <c r="L10580" s="1"/>
      <c r="M10580" s="1"/>
      <c r="N10580" s="1"/>
    </row>
    <row r="10581" spans="12:14" x14ac:dyDescent="0.2">
      <c r="L10581" s="1"/>
      <c r="M10581" s="1"/>
      <c r="N10581" s="1"/>
    </row>
    <row r="10582" spans="12:14" x14ac:dyDescent="0.2">
      <c r="L10582" s="1"/>
      <c r="M10582" s="1"/>
      <c r="N10582" s="1"/>
    </row>
    <row r="10583" spans="12:14" x14ac:dyDescent="0.2">
      <c r="L10583" s="1"/>
      <c r="M10583" s="1"/>
      <c r="N10583" s="1"/>
    </row>
    <row r="10584" spans="12:14" x14ac:dyDescent="0.2">
      <c r="L10584" s="1"/>
      <c r="M10584" s="1"/>
      <c r="N10584" s="1"/>
    </row>
    <row r="10585" spans="12:14" x14ac:dyDescent="0.2">
      <c r="L10585" s="1"/>
      <c r="M10585" s="1"/>
      <c r="N10585" s="1"/>
    </row>
    <row r="10586" spans="12:14" x14ac:dyDescent="0.2">
      <c r="L10586" s="1"/>
      <c r="M10586" s="1"/>
      <c r="N10586" s="1"/>
    </row>
    <row r="10587" spans="12:14" x14ac:dyDescent="0.2">
      <c r="L10587" s="1"/>
      <c r="M10587" s="1"/>
      <c r="N10587" s="1"/>
    </row>
    <row r="10588" spans="12:14" x14ac:dyDescent="0.2">
      <c r="L10588" s="1"/>
      <c r="M10588" s="1"/>
      <c r="N10588" s="1"/>
    </row>
    <row r="10589" spans="12:14" x14ac:dyDescent="0.2">
      <c r="L10589" s="1"/>
      <c r="M10589" s="1"/>
      <c r="N10589" s="1"/>
    </row>
    <row r="10590" spans="12:14" x14ac:dyDescent="0.2">
      <c r="L10590" s="1"/>
      <c r="M10590" s="1"/>
      <c r="N10590" s="1"/>
    </row>
    <row r="10591" spans="12:14" x14ac:dyDescent="0.2">
      <c r="L10591" s="1"/>
      <c r="M10591" s="1"/>
      <c r="N10591" s="1"/>
    </row>
    <row r="10592" spans="12:14" x14ac:dyDescent="0.2">
      <c r="L10592" s="1"/>
      <c r="M10592" s="1"/>
      <c r="N10592" s="1"/>
    </row>
    <row r="10593" spans="12:14" x14ac:dyDescent="0.2">
      <c r="L10593" s="1"/>
      <c r="M10593" s="1"/>
      <c r="N10593" s="1"/>
    </row>
    <row r="10594" spans="12:14" x14ac:dyDescent="0.2">
      <c r="L10594" s="1"/>
      <c r="M10594" s="1"/>
      <c r="N10594" s="1"/>
    </row>
    <row r="10595" spans="12:14" x14ac:dyDescent="0.2">
      <c r="L10595" s="1"/>
      <c r="M10595" s="1"/>
      <c r="N10595" s="1"/>
    </row>
    <row r="10596" spans="12:14" x14ac:dyDescent="0.2">
      <c r="L10596" s="1"/>
      <c r="M10596" s="1"/>
      <c r="N10596" s="1"/>
    </row>
    <row r="10597" spans="12:14" x14ac:dyDescent="0.2">
      <c r="L10597" s="1"/>
      <c r="M10597" s="1"/>
      <c r="N10597" s="1"/>
    </row>
    <row r="10598" spans="12:14" x14ac:dyDescent="0.2">
      <c r="L10598" s="1"/>
      <c r="M10598" s="1"/>
      <c r="N10598" s="1"/>
    </row>
    <row r="10599" spans="12:14" x14ac:dyDescent="0.2">
      <c r="L10599" s="1"/>
      <c r="M10599" s="1"/>
      <c r="N10599" s="1"/>
    </row>
    <row r="10600" spans="12:14" x14ac:dyDescent="0.2">
      <c r="L10600" s="1"/>
      <c r="M10600" s="1"/>
      <c r="N10600" s="1"/>
    </row>
    <row r="10601" spans="12:14" x14ac:dyDescent="0.2">
      <c r="L10601" s="1"/>
      <c r="M10601" s="1"/>
      <c r="N10601" s="1"/>
    </row>
    <row r="10602" spans="12:14" x14ac:dyDescent="0.2">
      <c r="L10602" s="1"/>
      <c r="M10602" s="1"/>
      <c r="N10602" s="1"/>
    </row>
    <row r="10603" spans="12:14" x14ac:dyDescent="0.2">
      <c r="L10603" s="1"/>
      <c r="M10603" s="1"/>
      <c r="N10603" s="1"/>
    </row>
    <row r="10604" spans="12:14" x14ac:dyDescent="0.2">
      <c r="L10604" s="1"/>
      <c r="M10604" s="1"/>
      <c r="N10604" s="1"/>
    </row>
    <row r="10605" spans="12:14" x14ac:dyDescent="0.2">
      <c r="L10605" s="1"/>
      <c r="M10605" s="1"/>
      <c r="N10605" s="1"/>
    </row>
    <row r="10606" spans="12:14" x14ac:dyDescent="0.2">
      <c r="L10606" s="1"/>
      <c r="M10606" s="1"/>
      <c r="N10606" s="1"/>
    </row>
    <row r="10607" spans="12:14" x14ac:dyDescent="0.2">
      <c r="L10607" s="1"/>
      <c r="M10607" s="1"/>
      <c r="N10607" s="1"/>
    </row>
    <row r="10608" spans="12:14" x14ac:dyDescent="0.2">
      <c r="L10608" s="1"/>
      <c r="M10608" s="1"/>
      <c r="N10608" s="1"/>
    </row>
    <row r="10609" spans="12:14" x14ac:dyDescent="0.2">
      <c r="L10609" s="1"/>
      <c r="M10609" s="1"/>
      <c r="N10609" s="1"/>
    </row>
    <row r="10610" spans="12:14" x14ac:dyDescent="0.2">
      <c r="L10610" s="1"/>
      <c r="M10610" s="1"/>
      <c r="N10610" s="1"/>
    </row>
    <row r="10611" spans="12:14" x14ac:dyDescent="0.2">
      <c r="L10611" s="1"/>
      <c r="M10611" s="1"/>
      <c r="N10611" s="1"/>
    </row>
    <row r="10612" spans="12:14" x14ac:dyDescent="0.2">
      <c r="L10612" s="1"/>
      <c r="M10612" s="1"/>
      <c r="N10612" s="1"/>
    </row>
    <row r="10613" spans="12:14" x14ac:dyDescent="0.2">
      <c r="L10613" s="1"/>
      <c r="M10613" s="1"/>
      <c r="N10613" s="1"/>
    </row>
    <row r="10614" spans="12:14" x14ac:dyDescent="0.2">
      <c r="L10614" s="1"/>
      <c r="M10614" s="1"/>
      <c r="N10614" s="1"/>
    </row>
    <row r="10615" spans="12:14" x14ac:dyDescent="0.2">
      <c r="L10615" s="1"/>
      <c r="M10615" s="1"/>
      <c r="N10615" s="1"/>
    </row>
    <row r="10616" spans="12:14" x14ac:dyDescent="0.2">
      <c r="L10616" s="1"/>
      <c r="M10616" s="1"/>
      <c r="N10616" s="1"/>
    </row>
    <row r="10617" spans="12:14" x14ac:dyDescent="0.2">
      <c r="L10617" s="1"/>
      <c r="M10617" s="1"/>
      <c r="N10617" s="1"/>
    </row>
    <row r="10618" spans="12:14" x14ac:dyDescent="0.2">
      <c r="L10618" s="1"/>
      <c r="M10618" s="1"/>
      <c r="N10618" s="1"/>
    </row>
    <row r="10619" spans="12:14" x14ac:dyDescent="0.2">
      <c r="L10619" s="1"/>
      <c r="M10619" s="1"/>
      <c r="N10619" s="1"/>
    </row>
    <row r="10620" spans="12:14" x14ac:dyDescent="0.2">
      <c r="L10620" s="1"/>
      <c r="M10620" s="1"/>
      <c r="N10620" s="1"/>
    </row>
    <row r="10621" spans="12:14" x14ac:dyDescent="0.2">
      <c r="L10621" s="1"/>
      <c r="M10621" s="1"/>
      <c r="N10621" s="1"/>
    </row>
    <row r="10622" spans="12:14" x14ac:dyDescent="0.2">
      <c r="L10622" s="1"/>
      <c r="M10622" s="1"/>
      <c r="N10622" s="1"/>
    </row>
    <row r="10623" spans="12:14" x14ac:dyDescent="0.2">
      <c r="L10623" s="1"/>
      <c r="M10623" s="1"/>
      <c r="N10623" s="1"/>
    </row>
    <row r="10624" spans="12:14" x14ac:dyDescent="0.2">
      <c r="L10624" s="1"/>
      <c r="M10624" s="1"/>
      <c r="N10624" s="1"/>
    </row>
    <row r="10625" spans="12:14" x14ac:dyDescent="0.2">
      <c r="L10625" s="1"/>
      <c r="M10625" s="1"/>
      <c r="N10625" s="1"/>
    </row>
    <row r="10626" spans="12:14" x14ac:dyDescent="0.2">
      <c r="L10626" s="1"/>
      <c r="M10626" s="1"/>
      <c r="N10626" s="1"/>
    </row>
    <row r="10627" spans="12:14" x14ac:dyDescent="0.2">
      <c r="L10627" s="1"/>
      <c r="M10627" s="1"/>
      <c r="N10627" s="1"/>
    </row>
    <row r="10628" spans="12:14" x14ac:dyDescent="0.2">
      <c r="L10628" s="1"/>
      <c r="M10628" s="1"/>
      <c r="N10628" s="1"/>
    </row>
    <row r="10629" spans="12:14" x14ac:dyDescent="0.2">
      <c r="L10629" s="1"/>
      <c r="M10629" s="1"/>
      <c r="N10629" s="1"/>
    </row>
    <row r="10630" spans="12:14" x14ac:dyDescent="0.2">
      <c r="L10630" s="1"/>
      <c r="M10630" s="1"/>
      <c r="N10630" s="1"/>
    </row>
    <row r="10631" spans="12:14" x14ac:dyDescent="0.2">
      <c r="L10631" s="1"/>
      <c r="M10631" s="1"/>
      <c r="N10631" s="1"/>
    </row>
    <row r="10632" spans="12:14" x14ac:dyDescent="0.2">
      <c r="L10632" s="1"/>
      <c r="M10632" s="1"/>
      <c r="N10632" s="1"/>
    </row>
    <row r="10633" spans="12:14" x14ac:dyDescent="0.2">
      <c r="L10633" s="1"/>
      <c r="M10633" s="1"/>
      <c r="N10633" s="1"/>
    </row>
    <row r="10634" spans="12:14" x14ac:dyDescent="0.2">
      <c r="L10634" s="1"/>
      <c r="M10634" s="1"/>
      <c r="N10634" s="1"/>
    </row>
    <row r="10635" spans="12:14" x14ac:dyDescent="0.2">
      <c r="L10635" s="1"/>
      <c r="M10635" s="1"/>
      <c r="N10635" s="1"/>
    </row>
    <row r="10636" spans="12:14" x14ac:dyDescent="0.2">
      <c r="L10636" s="1"/>
      <c r="M10636" s="1"/>
      <c r="N10636" s="1"/>
    </row>
    <row r="10637" spans="12:14" x14ac:dyDescent="0.2">
      <c r="L10637" s="1"/>
      <c r="M10637" s="1"/>
      <c r="N10637" s="1"/>
    </row>
    <row r="10638" spans="12:14" x14ac:dyDescent="0.2">
      <c r="L10638" s="1"/>
      <c r="M10638" s="1"/>
      <c r="N10638" s="1"/>
    </row>
    <row r="10639" spans="12:14" x14ac:dyDescent="0.2">
      <c r="L10639" s="1"/>
      <c r="M10639" s="1"/>
      <c r="N10639" s="1"/>
    </row>
    <row r="10640" spans="12:14" x14ac:dyDescent="0.2">
      <c r="L10640" s="1"/>
      <c r="M10640" s="1"/>
      <c r="N10640" s="1"/>
    </row>
    <row r="10641" spans="12:14" x14ac:dyDescent="0.2">
      <c r="L10641" s="1"/>
      <c r="M10641" s="1"/>
      <c r="N10641" s="1"/>
    </row>
    <row r="10642" spans="12:14" x14ac:dyDescent="0.2">
      <c r="L10642" s="1"/>
      <c r="M10642" s="1"/>
      <c r="N10642" s="1"/>
    </row>
    <row r="10643" spans="12:14" x14ac:dyDescent="0.2">
      <c r="L10643" s="1"/>
      <c r="M10643" s="1"/>
      <c r="N10643" s="1"/>
    </row>
    <row r="10644" spans="12:14" x14ac:dyDescent="0.2">
      <c r="L10644" s="1"/>
      <c r="M10644" s="1"/>
      <c r="N10644" s="1"/>
    </row>
    <row r="10645" spans="12:14" x14ac:dyDescent="0.2">
      <c r="L10645" s="1"/>
      <c r="M10645" s="1"/>
      <c r="N10645" s="1"/>
    </row>
    <row r="10646" spans="12:14" x14ac:dyDescent="0.2">
      <c r="L10646" s="1"/>
      <c r="M10646" s="1"/>
      <c r="N10646" s="1"/>
    </row>
    <row r="10647" spans="12:14" x14ac:dyDescent="0.2">
      <c r="L10647" s="1"/>
      <c r="M10647" s="1"/>
      <c r="N10647" s="1"/>
    </row>
    <row r="10648" spans="12:14" x14ac:dyDescent="0.2">
      <c r="L10648" s="1"/>
      <c r="M10648" s="1"/>
      <c r="N10648" s="1"/>
    </row>
    <row r="10649" spans="12:14" x14ac:dyDescent="0.2">
      <c r="L10649" s="1"/>
      <c r="M10649" s="1"/>
      <c r="N10649" s="1"/>
    </row>
    <row r="10650" spans="12:14" x14ac:dyDescent="0.2">
      <c r="L10650" s="1"/>
      <c r="M10650" s="1"/>
      <c r="N10650" s="1"/>
    </row>
    <row r="10651" spans="12:14" x14ac:dyDescent="0.2">
      <c r="L10651" s="1"/>
      <c r="M10651" s="1"/>
      <c r="N10651" s="1"/>
    </row>
    <row r="10652" spans="12:14" x14ac:dyDescent="0.2">
      <c r="L10652" s="1"/>
      <c r="M10652" s="1"/>
      <c r="N10652" s="1"/>
    </row>
    <row r="10653" spans="12:14" x14ac:dyDescent="0.2">
      <c r="L10653" s="1"/>
      <c r="M10653" s="1"/>
      <c r="N10653" s="1"/>
    </row>
    <row r="10654" spans="12:14" x14ac:dyDescent="0.2">
      <c r="L10654" s="1"/>
      <c r="M10654" s="1"/>
      <c r="N10654" s="1"/>
    </row>
    <row r="10655" spans="12:14" x14ac:dyDescent="0.2">
      <c r="L10655" s="1"/>
      <c r="M10655" s="1"/>
      <c r="N10655" s="1"/>
    </row>
    <row r="10656" spans="12:14" x14ac:dyDescent="0.2">
      <c r="L10656" s="1"/>
      <c r="M10656" s="1"/>
      <c r="N10656" s="1"/>
    </row>
    <row r="10657" spans="12:14" x14ac:dyDescent="0.2">
      <c r="L10657" s="1"/>
      <c r="M10657" s="1"/>
      <c r="N10657" s="1"/>
    </row>
    <row r="10658" spans="12:14" x14ac:dyDescent="0.2">
      <c r="L10658" s="1"/>
      <c r="M10658" s="1"/>
      <c r="N10658" s="1"/>
    </row>
    <row r="10659" spans="12:14" x14ac:dyDescent="0.2">
      <c r="L10659" s="1"/>
      <c r="M10659" s="1"/>
      <c r="N10659" s="1"/>
    </row>
    <row r="10660" spans="12:14" x14ac:dyDescent="0.2">
      <c r="L10660" s="1"/>
      <c r="M10660" s="1"/>
      <c r="N10660" s="1"/>
    </row>
    <row r="10661" spans="12:14" x14ac:dyDescent="0.2">
      <c r="L10661" s="1"/>
      <c r="M10661" s="1"/>
      <c r="N10661" s="1"/>
    </row>
    <row r="10662" spans="12:14" x14ac:dyDescent="0.2">
      <c r="L10662" s="1"/>
      <c r="M10662" s="1"/>
      <c r="N10662" s="1"/>
    </row>
    <row r="10663" spans="12:14" x14ac:dyDescent="0.2">
      <c r="L10663" s="1"/>
      <c r="M10663" s="1"/>
      <c r="N10663" s="1"/>
    </row>
    <row r="10664" spans="12:14" x14ac:dyDescent="0.2">
      <c r="L10664" s="1"/>
      <c r="M10664" s="1"/>
      <c r="N10664" s="1"/>
    </row>
    <row r="10665" spans="12:14" x14ac:dyDescent="0.2">
      <c r="L10665" s="1"/>
      <c r="M10665" s="1"/>
      <c r="N10665" s="1"/>
    </row>
    <row r="10666" spans="12:14" x14ac:dyDescent="0.2">
      <c r="L10666" s="1"/>
      <c r="M10666" s="1"/>
      <c r="N10666" s="1"/>
    </row>
    <row r="10667" spans="12:14" x14ac:dyDescent="0.2">
      <c r="L10667" s="1"/>
      <c r="M10667" s="1"/>
      <c r="N10667" s="1"/>
    </row>
    <row r="10668" spans="12:14" x14ac:dyDescent="0.2">
      <c r="L10668" s="1"/>
      <c r="M10668" s="1"/>
      <c r="N10668" s="1"/>
    </row>
    <row r="10669" spans="12:14" x14ac:dyDescent="0.2">
      <c r="L10669" s="1"/>
      <c r="M10669" s="1"/>
      <c r="N10669" s="1"/>
    </row>
    <row r="10670" spans="12:14" x14ac:dyDescent="0.2">
      <c r="L10670" s="1"/>
      <c r="M10670" s="1"/>
      <c r="N10670" s="1"/>
    </row>
    <row r="10671" spans="12:14" x14ac:dyDescent="0.2">
      <c r="L10671" s="1"/>
      <c r="M10671" s="1"/>
      <c r="N10671" s="1"/>
    </row>
    <row r="10672" spans="12:14" x14ac:dyDescent="0.2">
      <c r="L10672" s="1"/>
      <c r="M10672" s="1"/>
      <c r="N10672" s="1"/>
    </row>
    <row r="10673" spans="12:14" x14ac:dyDescent="0.2">
      <c r="L10673" s="1"/>
      <c r="M10673" s="1"/>
      <c r="N10673" s="1"/>
    </row>
    <row r="10674" spans="12:14" x14ac:dyDescent="0.2">
      <c r="L10674" s="1"/>
      <c r="M10674" s="1"/>
      <c r="N10674" s="1"/>
    </row>
    <row r="10675" spans="12:14" x14ac:dyDescent="0.2">
      <c r="L10675" s="1"/>
      <c r="M10675" s="1"/>
      <c r="N10675" s="1"/>
    </row>
    <row r="10676" spans="12:14" x14ac:dyDescent="0.2">
      <c r="L10676" s="1"/>
      <c r="M10676" s="1"/>
      <c r="N10676" s="1"/>
    </row>
    <row r="10677" spans="12:14" x14ac:dyDescent="0.2">
      <c r="L10677" s="1"/>
      <c r="M10677" s="1"/>
      <c r="N10677" s="1"/>
    </row>
    <row r="10678" spans="12:14" x14ac:dyDescent="0.2">
      <c r="L10678" s="1"/>
      <c r="M10678" s="1"/>
      <c r="N10678" s="1"/>
    </row>
    <row r="10679" spans="12:14" x14ac:dyDescent="0.2">
      <c r="L10679" s="1"/>
      <c r="M10679" s="1"/>
      <c r="N10679" s="1"/>
    </row>
    <row r="10680" spans="12:14" x14ac:dyDescent="0.2">
      <c r="L10680" s="1"/>
      <c r="M10680" s="1"/>
      <c r="N10680" s="1"/>
    </row>
    <row r="10681" spans="12:14" x14ac:dyDescent="0.2">
      <c r="L10681" s="1"/>
      <c r="M10681" s="1"/>
      <c r="N10681" s="1"/>
    </row>
    <row r="10682" spans="12:14" x14ac:dyDescent="0.2">
      <c r="L10682" s="1"/>
      <c r="M10682" s="1"/>
      <c r="N10682" s="1"/>
    </row>
    <row r="10683" spans="12:14" x14ac:dyDescent="0.2">
      <c r="L10683" s="1"/>
      <c r="M10683" s="1"/>
      <c r="N10683" s="1"/>
    </row>
    <row r="10684" spans="12:14" x14ac:dyDescent="0.2">
      <c r="L10684" s="1"/>
      <c r="M10684" s="1"/>
      <c r="N10684" s="1"/>
    </row>
    <row r="10685" spans="12:14" x14ac:dyDescent="0.2">
      <c r="L10685" s="1"/>
      <c r="M10685" s="1"/>
      <c r="N10685" s="1"/>
    </row>
    <row r="10686" spans="12:14" x14ac:dyDescent="0.2">
      <c r="L10686" s="1"/>
      <c r="M10686" s="1"/>
      <c r="N10686" s="1"/>
    </row>
    <row r="10687" spans="12:14" x14ac:dyDescent="0.2">
      <c r="L10687" s="1"/>
      <c r="M10687" s="1"/>
      <c r="N10687" s="1"/>
    </row>
    <row r="10688" spans="12:14" x14ac:dyDescent="0.2">
      <c r="L10688" s="1"/>
      <c r="M10688" s="1"/>
      <c r="N10688" s="1"/>
    </row>
    <row r="10689" spans="12:14" x14ac:dyDescent="0.2">
      <c r="L10689" s="1"/>
      <c r="M10689" s="1"/>
      <c r="N10689" s="1"/>
    </row>
    <row r="10690" spans="12:14" x14ac:dyDescent="0.2">
      <c r="L10690" s="1"/>
      <c r="M10690" s="1"/>
      <c r="N10690" s="1"/>
    </row>
    <row r="10691" spans="12:14" x14ac:dyDescent="0.2">
      <c r="L10691" s="1"/>
      <c r="M10691" s="1"/>
      <c r="N10691" s="1"/>
    </row>
    <row r="10692" spans="12:14" x14ac:dyDescent="0.2">
      <c r="L10692" s="1"/>
      <c r="M10692" s="1"/>
      <c r="N10692" s="1"/>
    </row>
    <row r="10693" spans="12:14" x14ac:dyDescent="0.2">
      <c r="L10693" s="1"/>
      <c r="M10693" s="1"/>
      <c r="N10693" s="1"/>
    </row>
    <row r="10694" spans="12:14" x14ac:dyDescent="0.2">
      <c r="L10694" s="1"/>
      <c r="M10694" s="1"/>
      <c r="N10694" s="1"/>
    </row>
    <row r="10695" spans="12:14" x14ac:dyDescent="0.2">
      <c r="L10695" s="1"/>
      <c r="M10695" s="1"/>
      <c r="N10695" s="1"/>
    </row>
    <row r="10696" spans="12:14" x14ac:dyDescent="0.2">
      <c r="L10696" s="1"/>
      <c r="M10696" s="1"/>
      <c r="N10696" s="1"/>
    </row>
    <row r="10697" spans="12:14" x14ac:dyDescent="0.2">
      <c r="L10697" s="1"/>
      <c r="M10697" s="1"/>
      <c r="N10697" s="1"/>
    </row>
    <row r="10698" spans="12:14" x14ac:dyDescent="0.2">
      <c r="L10698" s="1"/>
      <c r="M10698" s="1"/>
      <c r="N10698" s="1"/>
    </row>
    <row r="10699" spans="12:14" x14ac:dyDescent="0.2">
      <c r="L10699" s="1"/>
      <c r="M10699" s="1"/>
      <c r="N10699" s="1"/>
    </row>
    <row r="10700" spans="12:14" x14ac:dyDescent="0.2">
      <c r="L10700" s="1"/>
      <c r="M10700" s="1"/>
      <c r="N10700" s="1"/>
    </row>
    <row r="10701" spans="12:14" x14ac:dyDescent="0.2">
      <c r="L10701" s="1"/>
      <c r="M10701" s="1"/>
      <c r="N10701" s="1"/>
    </row>
    <row r="10702" spans="12:14" x14ac:dyDescent="0.2">
      <c r="L10702" s="1"/>
      <c r="M10702" s="1"/>
      <c r="N10702" s="1"/>
    </row>
    <row r="10703" spans="12:14" x14ac:dyDescent="0.2">
      <c r="L10703" s="1"/>
      <c r="M10703" s="1"/>
      <c r="N10703" s="1"/>
    </row>
    <row r="10704" spans="12:14" x14ac:dyDescent="0.2">
      <c r="L10704" s="1"/>
      <c r="M10704" s="1"/>
      <c r="N10704" s="1"/>
    </row>
    <row r="10705" spans="12:14" x14ac:dyDescent="0.2">
      <c r="L10705" s="1"/>
      <c r="M10705" s="1"/>
      <c r="N10705" s="1"/>
    </row>
    <row r="10706" spans="12:14" x14ac:dyDescent="0.2">
      <c r="L10706" s="1"/>
      <c r="M10706" s="1"/>
      <c r="N10706" s="1"/>
    </row>
    <row r="10707" spans="12:14" x14ac:dyDescent="0.2">
      <c r="L10707" s="1"/>
      <c r="M10707" s="1"/>
      <c r="N10707" s="1"/>
    </row>
    <row r="10708" spans="12:14" x14ac:dyDescent="0.2">
      <c r="L10708" s="1"/>
      <c r="M10708" s="1"/>
      <c r="N10708" s="1"/>
    </row>
    <row r="10709" spans="12:14" x14ac:dyDescent="0.2">
      <c r="L10709" s="1"/>
      <c r="M10709" s="1"/>
      <c r="N10709" s="1"/>
    </row>
    <row r="10710" spans="12:14" x14ac:dyDescent="0.2">
      <c r="L10710" s="1"/>
      <c r="M10710" s="1"/>
      <c r="N10710" s="1"/>
    </row>
    <row r="10711" spans="12:14" x14ac:dyDescent="0.2">
      <c r="L10711" s="1"/>
      <c r="M10711" s="1"/>
      <c r="N10711" s="1"/>
    </row>
    <row r="10712" spans="12:14" x14ac:dyDescent="0.2">
      <c r="L10712" s="1"/>
      <c r="M10712" s="1"/>
      <c r="N10712" s="1"/>
    </row>
    <row r="10713" spans="12:14" x14ac:dyDescent="0.2">
      <c r="L10713" s="1"/>
      <c r="M10713" s="1"/>
      <c r="N10713" s="1"/>
    </row>
    <row r="10714" spans="12:14" x14ac:dyDescent="0.2">
      <c r="L10714" s="1"/>
      <c r="M10714" s="1"/>
      <c r="N10714" s="1"/>
    </row>
    <row r="10715" spans="12:14" x14ac:dyDescent="0.2">
      <c r="L10715" s="1"/>
      <c r="M10715" s="1"/>
      <c r="N10715" s="1"/>
    </row>
    <row r="10716" spans="12:14" x14ac:dyDescent="0.2">
      <c r="L10716" s="1"/>
      <c r="M10716" s="1"/>
      <c r="N10716" s="1"/>
    </row>
    <row r="10717" spans="12:14" x14ac:dyDescent="0.2">
      <c r="L10717" s="1"/>
      <c r="M10717" s="1"/>
      <c r="N10717" s="1"/>
    </row>
    <row r="10718" spans="12:14" x14ac:dyDescent="0.2">
      <c r="L10718" s="1"/>
      <c r="M10718" s="1"/>
      <c r="N10718" s="1"/>
    </row>
    <row r="10719" spans="12:14" x14ac:dyDescent="0.2">
      <c r="L10719" s="1"/>
      <c r="M10719" s="1"/>
      <c r="N10719" s="1"/>
    </row>
    <row r="10720" spans="12:14" x14ac:dyDescent="0.2">
      <c r="L10720" s="1"/>
      <c r="M10720" s="1"/>
      <c r="N10720" s="1"/>
    </row>
    <row r="10721" spans="12:14" x14ac:dyDescent="0.2">
      <c r="L10721" s="1"/>
      <c r="M10721" s="1"/>
      <c r="N10721" s="1"/>
    </row>
    <row r="10722" spans="12:14" x14ac:dyDescent="0.2">
      <c r="L10722" s="1"/>
      <c r="M10722" s="1"/>
      <c r="N10722" s="1"/>
    </row>
    <row r="10723" spans="12:14" x14ac:dyDescent="0.2">
      <c r="L10723" s="1"/>
      <c r="M10723" s="1"/>
      <c r="N10723" s="1"/>
    </row>
    <row r="10724" spans="12:14" x14ac:dyDescent="0.2">
      <c r="L10724" s="1"/>
      <c r="M10724" s="1"/>
      <c r="N10724" s="1"/>
    </row>
    <row r="10725" spans="12:14" x14ac:dyDescent="0.2">
      <c r="L10725" s="1"/>
      <c r="M10725" s="1"/>
      <c r="N10725" s="1"/>
    </row>
    <row r="10726" spans="12:14" x14ac:dyDescent="0.2">
      <c r="L10726" s="1"/>
      <c r="M10726" s="1"/>
      <c r="N10726" s="1"/>
    </row>
    <row r="10727" spans="12:14" x14ac:dyDescent="0.2">
      <c r="L10727" s="1"/>
      <c r="M10727" s="1"/>
      <c r="N10727" s="1"/>
    </row>
    <row r="10728" spans="12:14" x14ac:dyDescent="0.2">
      <c r="L10728" s="1"/>
      <c r="M10728" s="1"/>
      <c r="N10728" s="1"/>
    </row>
    <row r="10729" spans="12:14" x14ac:dyDescent="0.2">
      <c r="L10729" s="1"/>
      <c r="M10729" s="1"/>
      <c r="N10729" s="1"/>
    </row>
    <row r="10730" spans="12:14" x14ac:dyDescent="0.2">
      <c r="L10730" s="1"/>
      <c r="M10730" s="1"/>
      <c r="N10730" s="1"/>
    </row>
    <row r="10731" spans="12:14" x14ac:dyDescent="0.2">
      <c r="L10731" s="1"/>
      <c r="M10731" s="1"/>
      <c r="N10731" s="1"/>
    </row>
    <row r="10732" spans="12:14" x14ac:dyDescent="0.2">
      <c r="L10732" s="1"/>
      <c r="M10732" s="1"/>
      <c r="N10732" s="1"/>
    </row>
    <row r="10733" spans="12:14" x14ac:dyDescent="0.2">
      <c r="L10733" s="1"/>
      <c r="M10733" s="1"/>
      <c r="N10733" s="1"/>
    </row>
    <row r="10734" spans="12:14" x14ac:dyDescent="0.2">
      <c r="L10734" s="1"/>
      <c r="M10734" s="1"/>
      <c r="N10734" s="1"/>
    </row>
    <row r="10735" spans="12:14" x14ac:dyDescent="0.2">
      <c r="L10735" s="1"/>
      <c r="M10735" s="1"/>
      <c r="N10735" s="1"/>
    </row>
    <row r="10736" spans="12:14" x14ac:dyDescent="0.2">
      <c r="L10736" s="1"/>
      <c r="M10736" s="1"/>
      <c r="N10736" s="1"/>
    </row>
    <row r="10737" spans="12:14" x14ac:dyDescent="0.2">
      <c r="L10737" s="1"/>
      <c r="M10737" s="1"/>
      <c r="N10737" s="1"/>
    </row>
    <row r="10738" spans="12:14" x14ac:dyDescent="0.2">
      <c r="L10738" s="1"/>
      <c r="M10738" s="1"/>
      <c r="N10738" s="1"/>
    </row>
    <row r="10739" spans="12:14" x14ac:dyDescent="0.2">
      <c r="L10739" s="1"/>
      <c r="M10739" s="1"/>
      <c r="N10739" s="1"/>
    </row>
    <row r="10740" spans="12:14" x14ac:dyDescent="0.2">
      <c r="L10740" s="1"/>
      <c r="M10740" s="1"/>
      <c r="N10740" s="1"/>
    </row>
    <row r="10741" spans="12:14" x14ac:dyDescent="0.2">
      <c r="L10741" s="1"/>
      <c r="M10741" s="1"/>
      <c r="N10741" s="1"/>
    </row>
    <row r="10742" spans="12:14" x14ac:dyDescent="0.2">
      <c r="L10742" s="1"/>
      <c r="M10742" s="1"/>
      <c r="N10742" s="1"/>
    </row>
    <row r="10743" spans="12:14" x14ac:dyDescent="0.2">
      <c r="L10743" s="1"/>
      <c r="M10743" s="1"/>
      <c r="N10743" s="1"/>
    </row>
    <row r="10744" spans="12:14" x14ac:dyDescent="0.2">
      <c r="L10744" s="1"/>
      <c r="M10744" s="1"/>
      <c r="N10744" s="1"/>
    </row>
    <row r="10745" spans="12:14" x14ac:dyDescent="0.2">
      <c r="L10745" s="1"/>
      <c r="M10745" s="1"/>
      <c r="N10745" s="1"/>
    </row>
    <row r="10746" spans="12:14" x14ac:dyDescent="0.2">
      <c r="L10746" s="1"/>
      <c r="M10746" s="1"/>
      <c r="N10746" s="1"/>
    </row>
    <row r="10747" spans="12:14" x14ac:dyDescent="0.2">
      <c r="L10747" s="1"/>
      <c r="M10747" s="1"/>
      <c r="N10747" s="1"/>
    </row>
    <row r="10748" spans="12:14" x14ac:dyDescent="0.2">
      <c r="L10748" s="1"/>
      <c r="M10748" s="1"/>
      <c r="N10748" s="1"/>
    </row>
    <row r="10749" spans="12:14" x14ac:dyDescent="0.2">
      <c r="L10749" s="1"/>
      <c r="M10749" s="1"/>
      <c r="N10749" s="1"/>
    </row>
    <row r="10750" spans="12:14" x14ac:dyDescent="0.2">
      <c r="L10750" s="1"/>
      <c r="M10750" s="1"/>
      <c r="N10750" s="1"/>
    </row>
    <row r="10751" spans="12:14" x14ac:dyDescent="0.2">
      <c r="L10751" s="1"/>
      <c r="M10751" s="1"/>
      <c r="N10751" s="1"/>
    </row>
    <row r="10752" spans="12:14" x14ac:dyDescent="0.2">
      <c r="L10752" s="1"/>
      <c r="M10752" s="1"/>
      <c r="N10752" s="1"/>
    </row>
    <row r="10753" spans="12:14" x14ac:dyDescent="0.2">
      <c r="L10753" s="1"/>
      <c r="M10753" s="1"/>
      <c r="N10753" s="1"/>
    </row>
    <row r="10754" spans="12:14" x14ac:dyDescent="0.2">
      <c r="L10754" s="1"/>
      <c r="M10754" s="1"/>
      <c r="N10754" s="1"/>
    </row>
    <row r="10755" spans="12:14" x14ac:dyDescent="0.2">
      <c r="L10755" s="1"/>
      <c r="M10755" s="1"/>
      <c r="N10755" s="1"/>
    </row>
    <row r="10756" spans="12:14" x14ac:dyDescent="0.2">
      <c r="L10756" s="1"/>
      <c r="M10756" s="1"/>
      <c r="N10756" s="1"/>
    </row>
    <row r="10757" spans="12:14" x14ac:dyDescent="0.2">
      <c r="L10757" s="1"/>
      <c r="M10757" s="1"/>
      <c r="N10757" s="1"/>
    </row>
    <row r="10758" spans="12:14" x14ac:dyDescent="0.2">
      <c r="L10758" s="1"/>
      <c r="M10758" s="1"/>
      <c r="N10758" s="1"/>
    </row>
    <row r="10759" spans="12:14" x14ac:dyDescent="0.2">
      <c r="L10759" s="1"/>
      <c r="M10759" s="1"/>
      <c r="N10759" s="1"/>
    </row>
    <row r="10760" spans="12:14" x14ac:dyDescent="0.2">
      <c r="L10760" s="1"/>
      <c r="M10760" s="1"/>
      <c r="N10760" s="1"/>
    </row>
    <row r="10761" spans="12:14" x14ac:dyDescent="0.2">
      <c r="L10761" s="1"/>
      <c r="M10761" s="1"/>
      <c r="N10761" s="1"/>
    </row>
    <row r="10762" spans="12:14" x14ac:dyDescent="0.2">
      <c r="L10762" s="1"/>
      <c r="M10762" s="1"/>
      <c r="N10762" s="1"/>
    </row>
    <row r="10763" spans="12:14" x14ac:dyDescent="0.2">
      <c r="L10763" s="1"/>
      <c r="M10763" s="1"/>
      <c r="N10763" s="1"/>
    </row>
    <row r="10764" spans="12:14" x14ac:dyDescent="0.2">
      <c r="L10764" s="1"/>
      <c r="M10764" s="1"/>
      <c r="N10764" s="1"/>
    </row>
    <row r="10765" spans="12:14" x14ac:dyDescent="0.2">
      <c r="L10765" s="1"/>
      <c r="M10765" s="1"/>
      <c r="N10765" s="1"/>
    </row>
    <row r="10766" spans="12:14" x14ac:dyDescent="0.2">
      <c r="L10766" s="1"/>
      <c r="M10766" s="1"/>
      <c r="N10766" s="1"/>
    </row>
    <row r="10767" spans="12:14" x14ac:dyDescent="0.2">
      <c r="L10767" s="1"/>
      <c r="M10767" s="1"/>
      <c r="N10767" s="1"/>
    </row>
    <row r="10768" spans="12:14" x14ac:dyDescent="0.2">
      <c r="L10768" s="1"/>
      <c r="M10768" s="1"/>
      <c r="N10768" s="1"/>
    </row>
    <row r="10769" spans="12:14" x14ac:dyDescent="0.2">
      <c r="L10769" s="1"/>
      <c r="M10769" s="1"/>
      <c r="N10769" s="1"/>
    </row>
    <row r="10770" spans="12:14" x14ac:dyDescent="0.2">
      <c r="L10770" s="1"/>
      <c r="M10770" s="1"/>
      <c r="N10770" s="1"/>
    </row>
    <row r="10771" spans="12:14" x14ac:dyDescent="0.2">
      <c r="L10771" s="1"/>
      <c r="M10771" s="1"/>
      <c r="N10771" s="1"/>
    </row>
    <row r="10772" spans="12:14" x14ac:dyDescent="0.2">
      <c r="L10772" s="1"/>
      <c r="M10772" s="1"/>
      <c r="N10772" s="1"/>
    </row>
    <row r="10773" spans="12:14" x14ac:dyDescent="0.2">
      <c r="L10773" s="1"/>
      <c r="M10773" s="1"/>
      <c r="N10773" s="1"/>
    </row>
    <row r="10774" spans="12:14" x14ac:dyDescent="0.2">
      <c r="L10774" s="1"/>
      <c r="M10774" s="1"/>
      <c r="N10774" s="1"/>
    </row>
    <row r="10775" spans="12:14" x14ac:dyDescent="0.2">
      <c r="L10775" s="1"/>
      <c r="M10775" s="1"/>
      <c r="N10775" s="1"/>
    </row>
    <row r="10776" spans="12:14" x14ac:dyDescent="0.2">
      <c r="L10776" s="1"/>
      <c r="M10776" s="1"/>
      <c r="N10776" s="1"/>
    </row>
    <row r="10777" spans="12:14" x14ac:dyDescent="0.2">
      <c r="L10777" s="1"/>
      <c r="M10777" s="1"/>
      <c r="N10777" s="1"/>
    </row>
    <row r="10778" spans="12:14" x14ac:dyDescent="0.2">
      <c r="L10778" s="1"/>
      <c r="M10778" s="1"/>
      <c r="N10778" s="1"/>
    </row>
    <row r="10779" spans="12:14" x14ac:dyDescent="0.2">
      <c r="L10779" s="1"/>
      <c r="M10779" s="1"/>
      <c r="N10779" s="1"/>
    </row>
    <row r="10780" spans="12:14" x14ac:dyDescent="0.2">
      <c r="L10780" s="1"/>
      <c r="M10780" s="1"/>
      <c r="N10780" s="1"/>
    </row>
    <row r="10781" spans="12:14" x14ac:dyDescent="0.2">
      <c r="L10781" s="1"/>
      <c r="M10781" s="1"/>
      <c r="N10781" s="1"/>
    </row>
    <row r="10782" spans="12:14" x14ac:dyDescent="0.2">
      <c r="L10782" s="1"/>
      <c r="M10782" s="1"/>
      <c r="N10782" s="1"/>
    </row>
    <row r="10783" spans="12:14" x14ac:dyDescent="0.2">
      <c r="L10783" s="1"/>
      <c r="M10783" s="1"/>
      <c r="N10783" s="1"/>
    </row>
    <row r="10784" spans="12:14" x14ac:dyDescent="0.2">
      <c r="L10784" s="1"/>
      <c r="M10784" s="1"/>
      <c r="N10784" s="1"/>
    </row>
    <row r="10785" spans="12:14" x14ac:dyDescent="0.2">
      <c r="L10785" s="1"/>
      <c r="M10785" s="1"/>
      <c r="N10785" s="1"/>
    </row>
    <row r="10786" spans="12:14" x14ac:dyDescent="0.2">
      <c r="L10786" s="1"/>
      <c r="M10786" s="1"/>
      <c r="N10786" s="1"/>
    </row>
    <row r="10787" spans="12:14" x14ac:dyDescent="0.2">
      <c r="L10787" s="1"/>
      <c r="M10787" s="1"/>
      <c r="N10787" s="1"/>
    </row>
    <row r="10788" spans="12:14" x14ac:dyDescent="0.2">
      <c r="L10788" s="1"/>
      <c r="M10788" s="1"/>
      <c r="N10788" s="1"/>
    </row>
    <row r="10789" spans="12:14" x14ac:dyDescent="0.2">
      <c r="L10789" s="1"/>
      <c r="M10789" s="1"/>
      <c r="N10789" s="1"/>
    </row>
    <row r="10790" spans="12:14" x14ac:dyDescent="0.2">
      <c r="L10790" s="1"/>
      <c r="M10790" s="1"/>
      <c r="N10790" s="1"/>
    </row>
    <row r="10791" spans="12:14" x14ac:dyDescent="0.2">
      <c r="L10791" s="1"/>
      <c r="M10791" s="1"/>
      <c r="N10791" s="1"/>
    </row>
    <row r="10792" spans="12:14" x14ac:dyDescent="0.2">
      <c r="L10792" s="1"/>
      <c r="M10792" s="1"/>
      <c r="N10792" s="1"/>
    </row>
    <row r="10793" spans="12:14" x14ac:dyDescent="0.2">
      <c r="L10793" s="1"/>
      <c r="M10793" s="1"/>
      <c r="N10793" s="1"/>
    </row>
    <row r="10794" spans="12:14" x14ac:dyDescent="0.2">
      <c r="L10794" s="1"/>
      <c r="M10794" s="1"/>
      <c r="N10794" s="1"/>
    </row>
    <row r="10795" spans="12:14" x14ac:dyDescent="0.2">
      <c r="L10795" s="1"/>
      <c r="M10795" s="1"/>
      <c r="N10795" s="1"/>
    </row>
    <row r="10796" spans="12:14" x14ac:dyDescent="0.2">
      <c r="L10796" s="1"/>
      <c r="M10796" s="1"/>
      <c r="N10796" s="1"/>
    </row>
    <row r="10797" spans="12:14" x14ac:dyDescent="0.2">
      <c r="L10797" s="1"/>
      <c r="M10797" s="1"/>
      <c r="N10797" s="1"/>
    </row>
    <row r="10798" spans="12:14" x14ac:dyDescent="0.2">
      <c r="L10798" s="1"/>
      <c r="M10798" s="1"/>
      <c r="N10798" s="1"/>
    </row>
    <row r="10799" spans="12:14" x14ac:dyDescent="0.2">
      <c r="L10799" s="1"/>
      <c r="M10799" s="1"/>
      <c r="N10799" s="1"/>
    </row>
    <row r="10800" spans="12:14" x14ac:dyDescent="0.2">
      <c r="L10800" s="1"/>
      <c r="M10800" s="1"/>
      <c r="N10800" s="1"/>
    </row>
    <row r="10801" spans="12:14" x14ac:dyDescent="0.2">
      <c r="L10801" s="1"/>
      <c r="M10801" s="1"/>
      <c r="N10801" s="1"/>
    </row>
    <row r="10802" spans="12:14" x14ac:dyDescent="0.2">
      <c r="L10802" s="1"/>
      <c r="M10802" s="1"/>
      <c r="N10802" s="1"/>
    </row>
    <row r="10803" spans="12:14" x14ac:dyDescent="0.2">
      <c r="L10803" s="1"/>
      <c r="M10803" s="1"/>
      <c r="N10803" s="1"/>
    </row>
    <row r="10804" spans="12:14" x14ac:dyDescent="0.2">
      <c r="L10804" s="1"/>
      <c r="M10804" s="1"/>
      <c r="N10804" s="1"/>
    </row>
    <row r="10805" spans="12:14" x14ac:dyDescent="0.2">
      <c r="L10805" s="1"/>
      <c r="M10805" s="1"/>
      <c r="N10805" s="1"/>
    </row>
    <row r="10806" spans="12:14" x14ac:dyDescent="0.2">
      <c r="L10806" s="1"/>
      <c r="M10806" s="1"/>
      <c r="N10806" s="1"/>
    </row>
    <row r="10807" spans="12:14" x14ac:dyDescent="0.2">
      <c r="L10807" s="1"/>
      <c r="M10807" s="1"/>
      <c r="N10807" s="1"/>
    </row>
    <row r="10808" spans="12:14" x14ac:dyDescent="0.2">
      <c r="L10808" s="1"/>
      <c r="M10808" s="1"/>
      <c r="N10808" s="1"/>
    </row>
    <row r="10809" spans="12:14" x14ac:dyDescent="0.2">
      <c r="L10809" s="1"/>
      <c r="M10809" s="1"/>
      <c r="N10809" s="1"/>
    </row>
    <row r="10810" spans="12:14" x14ac:dyDescent="0.2">
      <c r="L10810" s="1"/>
      <c r="M10810" s="1"/>
      <c r="N10810" s="1"/>
    </row>
    <row r="10811" spans="12:14" x14ac:dyDescent="0.2">
      <c r="L10811" s="1"/>
      <c r="M10811" s="1"/>
      <c r="N10811" s="1"/>
    </row>
    <row r="10812" spans="12:14" x14ac:dyDescent="0.2">
      <c r="L10812" s="1"/>
      <c r="M10812" s="1"/>
      <c r="N10812" s="1"/>
    </row>
    <row r="10813" spans="12:14" x14ac:dyDescent="0.2">
      <c r="L10813" s="1"/>
      <c r="M10813" s="1"/>
      <c r="N10813" s="1"/>
    </row>
    <row r="10814" spans="12:14" x14ac:dyDescent="0.2">
      <c r="L10814" s="1"/>
      <c r="M10814" s="1"/>
      <c r="N10814" s="1"/>
    </row>
    <row r="10815" spans="12:14" x14ac:dyDescent="0.2">
      <c r="L10815" s="1"/>
      <c r="M10815" s="1"/>
      <c r="N10815" s="1"/>
    </row>
    <row r="10816" spans="12:14" x14ac:dyDescent="0.2">
      <c r="L10816" s="1"/>
      <c r="M10816" s="1"/>
      <c r="N10816" s="1"/>
    </row>
    <row r="10817" spans="12:14" x14ac:dyDescent="0.2">
      <c r="L10817" s="1"/>
      <c r="M10817" s="1"/>
      <c r="N10817" s="1"/>
    </row>
    <row r="10818" spans="12:14" x14ac:dyDescent="0.2">
      <c r="L10818" s="1"/>
      <c r="M10818" s="1"/>
      <c r="N10818" s="1"/>
    </row>
    <row r="10819" spans="12:14" x14ac:dyDescent="0.2">
      <c r="L10819" s="1"/>
      <c r="M10819" s="1"/>
      <c r="N10819" s="1"/>
    </row>
    <row r="10820" spans="12:14" x14ac:dyDescent="0.2">
      <c r="L10820" s="1"/>
      <c r="M10820" s="1"/>
      <c r="N10820" s="1"/>
    </row>
    <row r="10821" spans="12:14" x14ac:dyDescent="0.2">
      <c r="L10821" s="1"/>
      <c r="M10821" s="1"/>
      <c r="N10821" s="1"/>
    </row>
    <row r="10822" spans="12:14" x14ac:dyDescent="0.2">
      <c r="L10822" s="1"/>
      <c r="M10822" s="1"/>
      <c r="N10822" s="1"/>
    </row>
    <row r="10823" spans="12:14" x14ac:dyDescent="0.2">
      <c r="L10823" s="1"/>
      <c r="M10823" s="1"/>
      <c r="N10823" s="1"/>
    </row>
    <row r="10824" spans="12:14" x14ac:dyDescent="0.2">
      <c r="L10824" s="1"/>
      <c r="M10824" s="1"/>
      <c r="N10824" s="1"/>
    </row>
    <row r="10825" spans="12:14" x14ac:dyDescent="0.2">
      <c r="L10825" s="1"/>
      <c r="M10825" s="1"/>
      <c r="N10825" s="1"/>
    </row>
    <row r="10826" spans="12:14" x14ac:dyDescent="0.2">
      <c r="L10826" s="1"/>
      <c r="M10826" s="1"/>
      <c r="N10826" s="1"/>
    </row>
    <row r="10827" spans="12:14" x14ac:dyDescent="0.2">
      <c r="L10827" s="1"/>
      <c r="M10827" s="1"/>
      <c r="N10827" s="1"/>
    </row>
    <row r="10828" spans="12:14" x14ac:dyDescent="0.2">
      <c r="L10828" s="1"/>
      <c r="M10828" s="1"/>
      <c r="N10828" s="1"/>
    </row>
    <row r="10829" spans="12:14" x14ac:dyDescent="0.2">
      <c r="L10829" s="1"/>
      <c r="M10829" s="1"/>
      <c r="N10829" s="1"/>
    </row>
    <row r="10830" spans="12:14" x14ac:dyDescent="0.2">
      <c r="L10830" s="1"/>
      <c r="M10830" s="1"/>
      <c r="N10830" s="1"/>
    </row>
    <row r="10831" spans="12:14" x14ac:dyDescent="0.2">
      <c r="L10831" s="1"/>
      <c r="M10831" s="1"/>
      <c r="N10831" s="1"/>
    </row>
    <row r="10832" spans="12:14" x14ac:dyDescent="0.2">
      <c r="L10832" s="1"/>
      <c r="M10832" s="1"/>
      <c r="N10832" s="1"/>
    </row>
    <row r="10833" spans="12:14" x14ac:dyDescent="0.2">
      <c r="L10833" s="1"/>
      <c r="M10833" s="1"/>
      <c r="N10833" s="1"/>
    </row>
    <row r="10834" spans="12:14" x14ac:dyDescent="0.2">
      <c r="L10834" s="1"/>
      <c r="M10834" s="1"/>
      <c r="N10834" s="1"/>
    </row>
    <row r="10835" spans="12:14" x14ac:dyDescent="0.2">
      <c r="L10835" s="1"/>
      <c r="M10835" s="1"/>
      <c r="N10835" s="1"/>
    </row>
    <row r="10836" spans="12:14" x14ac:dyDescent="0.2">
      <c r="L10836" s="1"/>
      <c r="M10836" s="1"/>
      <c r="N10836" s="1"/>
    </row>
    <row r="10837" spans="12:14" x14ac:dyDescent="0.2">
      <c r="L10837" s="1"/>
      <c r="M10837" s="1"/>
      <c r="N10837" s="1"/>
    </row>
    <row r="10838" spans="12:14" x14ac:dyDescent="0.2">
      <c r="L10838" s="1"/>
      <c r="M10838" s="1"/>
      <c r="N10838" s="1"/>
    </row>
    <row r="10839" spans="12:14" x14ac:dyDescent="0.2">
      <c r="L10839" s="1"/>
      <c r="M10839" s="1"/>
      <c r="N10839" s="1"/>
    </row>
    <row r="10840" spans="12:14" x14ac:dyDescent="0.2">
      <c r="L10840" s="1"/>
      <c r="M10840" s="1"/>
      <c r="N10840" s="1"/>
    </row>
    <row r="10841" spans="12:14" x14ac:dyDescent="0.2">
      <c r="L10841" s="1"/>
      <c r="M10841" s="1"/>
      <c r="N10841" s="1"/>
    </row>
    <row r="10842" spans="12:14" x14ac:dyDescent="0.2">
      <c r="L10842" s="1"/>
      <c r="M10842" s="1"/>
      <c r="N10842" s="1"/>
    </row>
    <row r="10843" spans="12:14" x14ac:dyDescent="0.2">
      <c r="L10843" s="1"/>
      <c r="M10843" s="1"/>
      <c r="N10843" s="1"/>
    </row>
    <row r="10844" spans="12:14" x14ac:dyDescent="0.2">
      <c r="L10844" s="1"/>
      <c r="M10844" s="1"/>
      <c r="N10844" s="1"/>
    </row>
    <row r="10845" spans="12:14" x14ac:dyDescent="0.2">
      <c r="L10845" s="1"/>
      <c r="M10845" s="1"/>
      <c r="N10845" s="1"/>
    </row>
    <row r="10846" spans="12:14" x14ac:dyDescent="0.2">
      <c r="L10846" s="1"/>
      <c r="M10846" s="1"/>
      <c r="N10846" s="1"/>
    </row>
    <row r="10847" spans="12:14" x14ac:dyDescent="0.2">
      <c r="L10847" s="1"/>
      <c r="M10847" s="1"/>
      <c r="N10847" s="1"/>
    </row>
    <row r="10848" spans="12:14" x14ac:dyDescent="0.2">
      <c r="L10848" s="1"/>
      <c r="M10848" s="1"/>
      <c r="N10848" s="1"/>
    </row>
    <row r="10849" spans="12:14" x14ac:dyDescent="0.2">
      <c r="L10849" s="1"/>
      <c r="M10849" s="1"/>
      <c r="N10849" s="1"/>
    </row>
    <row r="10850" spans="12:14" x14ac:dyDescent="0.2">
      <c r="L10850" s="1"/>
      <c r="M10850" s="1"/>
      <c r="N10850" s="1"/>
    </row>
    <row r="10851" spans="12:14" x14ac:dyDescent="0.2">
      <c r="L10851" s="1"/>
      <c r="M10851" s="1"/>
      <c r="N10851" s="1"/>
    </row>
    <row r="10852" spans="12:14" x14ac:dyDescent="0.2">
      <c r="L10852" s="1"/>
      <c r="M10852" s="1"/>
      <c r="N10852" s="1"/>
    </row>
    <row r="10853" spans="12:14" x14ac:dyDescent="0.2">
      <c r="L10853" s="1"/>
      <c r="M10853" s="1"/>
      <c r="N10853" s="1"/>
    </row>
    <row r="10854" spans="12:14" x14ac:dyDescent="0.2">
      <c r="L10854" s="1"/>
      <c r="M10854" s="1"/>
      <c r="N10854" s="1"/>
    </row>
    <row r="10855" spans="12:14" x14ac:dyDescent="0.2">
      <c r="L10855" s="1"/>
      <c r="M10855" s="1"/>
      <c r="N10855" s="1"/>
    </row>
    <row r="10856" spans="12:14" x14ac:dyDescent="0.2">
      <c r="L10856" s="1"/>
      <c r="M10856" s="1"/>
      <c r="N10856" s="1"/>
    </row>
    <row r="10857" spans="12:14" x14ac:dyDescent="0.2">
      <c r="L10857" s="1"/>
      <c r="M10857" s="1"/>
      <c r="N10857" s="1"/>
    </row>
    <row r="10858" spans="12:14" x14ac:dyDescent="0.2">
      <c r="L10858" s="1"/>
      <c r="M10858" s="1"/>
      <c r="N10858" s="1"/>
    </row>
    <row r="10859" spans="12:14" x14ac:dyDescent="0.2">
      <c r="L10859" s="1"/>
      <c r="M10859" s="1"/>
      <c r="N10859" s="1"/>
    </row>
    <row r="10860" spans="12:14" x14ac:dyDescent="0.2">
      <c r="L10860" s="1"/>
      <c r="M10860" s="1"/>
      <c r="N10860" s="1"/>
    </row>
    <row r="10861" spans="12:14" x14ac:dyDescent="0.2">
      <c r="L10861" s="1"/>
      <c r="M10861" s="1"/>
      <c r="N10861" s="1"/>
    </row>
    <row r="10862" spans="12:14" x14ac:dyDescent="0.2">
      <c r="L10862" s="1"/>
      <c r="M10862" s="1"/>
      <c r="N10862" s="1"/>
    </row>
    <row r="10863" spans="12:14" x14ac:dyDescent="0.2">
      <c r="L10863" s="1"/>
      <c r="M10863" s="1"/>
      <c r="N10863" s="1"/>
    </row>
    <row r="10864" spans="12:14" x14ac:dyDescent="0.2">
      <c r="L10864" s="1"/>
      <c r="M10864" s="1"/>
      <c r="N10864" s="1"/>
    </row>
    <row r="10865" spans="12:14" x14ac:dyDescent="0.2">
      <c r="L10865" s="1"/>
      <c r="M10865" s="1"/>
      <c r="N10865" s="1"/>
    </row>
    <row r="10866" spans="12:14" x14ac:dyDescent="0.2">
      <c r="L10866" s="1"/>
      <c r="M10866" s="1"/>
      <c r="N10866" s="1"/>
    </row>
    <row r="10867" spans="12:14" x14ac:dyDescent="0.2">
      <c r="L10867" s="1"/>
      <c r="M10867" s="1"/>
      <c r="N10867" s="1"/>
    </row>
    <row r="10868" spans="12:14" x14ac:dyDescent="0.2">
      <c r="L10868" s="1"/>
      <c r="M10868" s="1"/>
      <c r="N10868" s="1"/>
    </row>
    <row r="10869" spans="12:14" x14ac:dyDescent="0.2">
      <c r="L10869" s="1"/>
      <c r="M10869" s="1"/>
      <c r="N10869" s="1"/>
    </row>
    <row r="10870" spans="12:14" x14ac:dyDescent="0.2">
      <c r="L10870" s="1"/>
      <c r="M10870" s="1"/>
      <c r="N10870" s="1"/>
    </row>
    <row r="10871" spans="12:14" x14ac:dyDescent="0.2">
      <c r="L10871" s="1"/>
      <c r="M10871" s="1"/>
      <c r="N10871" s="1"/>
    </row>
    <row r="10872" spans="12:14" x14ac:dyDescent="0.2">
      <c r="L10872" s="1"/>
      <c r="M10872" s="1"/>
      <c r="N10872" s="1"/>
    </row>
    <row r="10873" spans="12:14" x14ac:dyDescent="0.2">
      <c r="L10873" s="1"/>
      <c r="M10873" s="1"/>
      <c r="N10873" s="1"/>
    </row>
    <row r="10874" spans="12:14" x14ac:dyDescent="0.2">
      <c r="L10874" s="1"/>
      <c r="M10874" s="1"/>
      <c r="N10874" s="1"/>
    </row>
    <row r="10875" spans="12:14" x14ac:dyDescent="0.2">
      <c r="L10875" s="1"/>
      <c r="M10875" s="1"/>
      <c r="N10875" s="1"/>
    </row>
    <row r="10876" spans="12:14" x14ac:dyDescent="0.2">
      <c r="L10876" s="1"/>
      <c r="M10876" s="1"/>
      <c r="N10876" s="1"/>
    </row>
    <row r="10877" spans="12:14" x14ac:dyDescent="0.2">
      <c r="L10877" s="1"/>
      <c r="M10877" s="1"/>
      <c r="N10877" s="1"/>
    </row>
    <row r="10878" spans="12:14" x14ac:dyDescent="0.2">
      <c r="L10878" s="1"/>
      <c r="M10878" s="1"/>
      <c r="N10878" s="1"/>
    </row>
    <row r="10879" spans="12:14" x14ac:dyDescent="0.2">
      <c r="L10879" s="1"/>
      <c r="M10879" s="1"/>
      <c r="N10879" s="1"/>
    </row>
    <row r="10880" spans="12:14" x14ac:dyDescent="0.2">
      <c r="L10880" s="1"/>
      <c r="M10880" s="1"/>
      <c r="N10880" s="1"/>
    </row>
    <row r="10881" spans="12:14" x14ac:dyDescent="0.2">
      <c r="L10881" s="1"/>
      <c r="M10881" s="1"/>
      <c r="N10881" s="1"/>
    </row>
    <row r="10882" spans="12:14" x14ac:dyDescent="0.2">
      <c r="L10882" s="1"/>
      <c r="M10882" s="1"/>
      <c r="N10882" s="1"/>
    </row>
    <row r="10883" spans="12:14" x14ac:dyDescent="0.2">
      <c r="L10883" s="1"/>
      <c r="M10883" s="1"/>
      <c r="N10883" s="1"/>
    </row>
    <row r="10884" spans="12:14" x14ac:dyDescent="0.2">
      <c r="L10884" s="1"/>
      <c r="M10884" s="1"/>
      <c r="N10884" s="1"/>
    </row>
    <row r="10885" spans="12:14" x14ac:dyDescent="0.2">
      <c r="L10885" s="1"/>
      <c r="M10885" s="1"/>
      <c r="N10885" s="1"/>
    </row>
    <row r="10886" spans="12:14" x14ac:dyDescent="0.2">
      <c r="L10886" s="1"/>
      <c r="M10886" s="1"/>
      <c r="N10886" s="1"/>
    </row>
    <row r="10887" spans="12:14" x14ac:dyDescent="0.2">
      <c r="L10887" s="1"/>
      <c r="M10887" s="1"/>
      <c r="N10887" s="1"/>
    </row>
    <row r="10888" spans="12:14" x14ac:dyDescent="0.2">
      <c r="L10888" s="1"/>
      <c r="M10888" s="1"/>
      <c r="N10888" s="1"/>
    </row>
    <row r="10889" spans="12:14" x14ac:dyDescent="0.2">
      <c r="L10889" s="1"/>
      <c r="M10889" s="1"/>
      <c r="N10889" s="1"/>
    </row>
    <row r="10890" spans="12:14" x14ac:dyDescent="0.2">
      <c r="L10890" s="1"/>
      <c r="M10890" s="1"/>
      <c r="N10890" s="1"/>
    </row>
    <row r="10891" spans="12:14" x14ac:dyDescent="0.2">
      <c r="L10891" s="1"/>
      <c r="M10891" s="1"/>
      <c r="N10891" s="1"/>
    </row>
    <row r="10892" spans="12:14" x14ac:dyDescent="0.2">
      <c r="L10892" s="1"/>
      <c r="M10892" s="1"/>
      <c r="N10892" s="1"/>
    </row>
    <row r="10893" spans="12:14" x14ac:dyDescent="0.2">
      <c r="L10893" s="1"/>
      <c r="M10893" s="1"/>
      <c r="N10893" s="1"/>
    </row>
    <row r="10894" spans="12:14" x14ac:dyDescent="0.2">
      <c r="L10894" s="1"/>
      <c r="M10894" s="1"/>
      <c r="N10894" s="1"/>
    </row>
    <row r="10895" spans="12:14" x14ac:dyDescent="0.2">
      <c r="L10895" s="1"/>
      <c r="M10895" s="1"/>
      <c r="N10895" s="1"/>
    </row>
    <row r="10896" spans="12:14" x14ac:dyDescent="0.2">
      <c r="L10896" s="1"/>
      <c r="M10896" s="1"/>
      <c r="N10896" s="1"/>
    </row>
    <row r="10897" spans="12:14" x14ac:dyDescent="0.2">
      <c r="L10897" s="1"/>
      <c r="M10897" s="1"/>
      <c r="N10897" s="1"/>
    </row>
    <row r="10898" spans="12:14" x14ac:dyDescent="0.2">
      <c r="L10898" s="1"/>
      <c r="M10898" s="1"/>
      <c r="N10898" s="1"/>
    </row>
    <row r="10899" spans="12:14" x14ac:dyDescent="0.2">
      <c r="L10899" s="1"/>
      <c r="M10899" s="1"/>
      <c r="N10899" s="1"/>
    </row>
    <row r="10900" spans="12:14" x14ac:dyDescent="0.2">
      <c r="L10900" s="1"/>
      <c r="M10900" s="1"/>
      <c r="N10900" s="1"/>
    </row>
    <row r="10901" spans="12:14" x14ac:dyDescent="0.2">
      <c r="L10901" s="1"/>
      <c r="M10901" s="1"/>
      <c r="N10901" s="1"/>
    </row>
    <row r="10902" spans="12:14" x14ac:dyDescent="0.2">
      <c r="L10902" s="1"/>
      <c r="M10902" s="1"/>
      <c r="N10902" s="1"/>
    </row>
    <row r="10903" spans="12:14" x14ac:dyDescent="0.2">
      <c r="L10903" s="1"/>
      <c r="M10903" s="1"/>
      <c r="N10903" s="1"/>
    </row>
    <row r="10904" spans="12:14" x14ac:dyDescent="0.2">
      <c r="L10904" s="1"/>
      <c r="M10904" s="1"/>
      <c r="N10904" s="1"/>
    </row>
    <row r="10905" spans="12:14" x14ac:dyDescent="0.2">
      <c r="L10905" s="1"/>
      <c r="M10905" s="1"/>
      <c r="N10905" s="1"/>
    </row>
    <row r="10906" spans="12:14" x14ac:dyDescent="0.2">
      <c r="L10906" s="1"/>
      <c r="M10906" s="1"/>
      <c r="N10906" s="1"/>
    </row>
    <row r="10907" spans="12:14" x14ac:dyDescent="0.2">
      <c r="L10907" s="1"/>
      <c r="M10907" s="1"/>
      <c r="N10907" s="1"/>
    </row>
    <row r="10908" spans="12:14" x14ac:dyDescent="0.2">
      <c r="L10908" s="1"/>
      <c r="M10908" s="1"/>
      <c r="N10908" s="1"/>
    </row>
    <row r="10909" spans="12:14" x14ac:dyDescent="0.2">
      <c r="L10909" s="1"/>
      <c r="M10909" s="1"/>
      <c r="N10909" s="1"/>
    </row>
    <row r="10910" spans="12:14" x14ac:dyDescent="0.2">
      <c r="L10910" s="1"/>
      <c r="M10910" s="1"/>
      <c r="N10910" s="1"/>
    </row>
    <row r="10911" spans="12:14" x14ac:dyDescent="0.2">
      <c r="L10911" s="1"/>
      <c r="M10911" s="1"/>
      <c r="N10911" s="1"/>
    </row>
    <row r="10912" spans="12:14" x14ac:dyDescent="0.2">
      <c r="L10912" s="1"/>
      <c r="M10912" s="1"/>
      <c r="N10912" s="1"/>
    </row>
    <row r="10913" spans="12:14" x14ac:dyDescent="0.2">
      <c r="L10913" s="1"/>
      <c r="M10913" s="1"/>
      <c r="N10913" s="1"/>
    </row>
    <row r="10914" spans="12:14" x14ac:dyDescent="0.2">
      <c r="L10914" s="1"/>
      <c r="M10914" s="1"/>
      <c r="N10914" s="1"/>
    </row>
    <row r="10915" spans="12:14" x14ac:dyDescent="0.2">
      <c r="L10915" s="1"/>
      <c r="M10915" s="1"/>
      <c r="N10915" s="1"/>
    </row>
    <row r="10916" spans="12:14" x14ac:dyDescent="0.2">
      <c r="L10916" s="1"/>
      <c r="M10916" s="1"/>
      <c r="N10916" s="1"/>
    </row>
    <row r="10917" spans="12:14" x14ac:dyDescent="0.2">
      <c r="L10917" s="1"/>
      <c r="M10917" s="1"/>
      <c r="N10917" s="1"/>
    </row>
    <row r="10918" spans="12:14" x14ac:dyDescent="0.2">
      <c r="L10918" s="1"/>
      <c r="M10918" s="1"/>
      <c r="N10918" s="1"/>
    </row>
    <row r="10919" spans="12:14" x14ac:dyDescent="0.2">
      <c r="L10919" s="1"/>
      <c r="M10919" s="1"/>
      <c r="N10919" s="1"/>
    </row>
    <row r="10920" spans="12:14" x14ac:dyDescent="0.2">
      <c r="L10920" s="1"/>
      <c r="M10920" s="1"/>
      <c r="N10920" s="1"/>
    </row>
    <row r="10921" spans="12:14" x14ac:dyDescent="0.2">
      <c r="L10921" s="1"/>
      <c r="M10921" s="1"/>
      <c r="N10921" s="1"/>
    </row>
    <row r="10922" spans="12:14" x14ac:dyDescent="0.2">
      <c r="L10922" s="1"/>
      <c r="M10922" s="1"/>
      <c r="N10922" s="1"/>
    </row>
    <row r="10923" spans="12:14" x14ac:dyDescent="0.2">
      <c r="L10923" s="1"/>
      <c r="M10923" s="1"/>
      <c r="N10923" s="1"/>
    </row>
    <row r="10924" spans="12:14" x14ac:dyDescent="0.2">
      <c r="L10924" s="1"/>
      <c r="M10924" s="1"/>
      <c r="N10924" s="1"/>
    </row>
    <row r="10925" spans="12:14" x14ac:dyDescent="0.2">
      <c r="L10925" s="1"/>
      <c r="M10925" s="1"/>
      <c r="N10925" s="1"/>
    </row>
    <row r="10926" spans="12:14" x14ac:dyDescent="0.2">
      <c r="L10926" s="1"/>
      <c r="M10926" s="1"/>
      <c r="N10926" s="1"/>
    </row>
    <row r="10927" spans="12:14" x14ac:dyDescent="0.2">
      <c r="L10927" s="1"/>
      <c r="M10927" s="1"/>
      <c r="N10927" s="1"/>
    </row>
    <row r="10928" spans="12:14" x14ac:dyDescent="0.2">
      <c r="L10928" s="1"/>
      <c r="M10928" s="1"/>
      <c r="N10928" s="1"/>
    </row>
    <row r="10929" spans="12:14" x14ac:dyDescent="0.2">
      <c r="L10929" s="1"/>
      <c r="M10929" s="1"/>
      <c r="N10929" s="1"/>
    </row>
    <row r="10930" spans="12:14" x14ac:dyDescent="0.2">
      <c r="L10930" s="1"/>
      <c r="M10930" s="1"/>
      <c r="N10930" s="1"/>
    </row>
    <row r="10931" spans="12:14" x14ac:dyDescent="0.2">
      <c r="L10931" s="1"/>
      <c r="M10931" s="1"/>
      <c r="N10931" s="1"/>
    </row>
    <row r="10932" spans="12:14" x14ac:dyDescent="0.2">
      <c r="L10932" s="1"/>
      <c r="M10932" s="1"/>
      <c r="N10932" s="1"/>
    </row>
    <row r="10933" spans="12:14" x14ac:dyDescent="0.2">
      <c r="L10933" s="1"/>
      <c r="M10933" s="1"/>
      <c r="N10933" s="1"/>
    </row>
    <row r="10934" spans="12:14" x14ac:dyDescent="0.2">
      <c r="L10934" s="1"/>
      <c r="M10934" s="1"/>
      <c r="N10934" s="1"/>
    </row>
    <row r="10935" spans="12:14" x14ac:dyDescent="0.2">
      <c r="L10935" s="1"/>
      <c r="M10935" s="1"/>
      <c r="N10935" s="1"/>
    </row>
    <row r="10936" spans="12:14" x14ac:dyDescent="0.2">
      <c r="L10936" s="1"/>
      <c r="M10936" s="1"/>
      <c r="N10936" s="1"/>
    </row>
    <row r="10937" spans="12:14" x14ac:dyDescent="0.2">
      <c r="L10937" s="1"/>
      <c r="M10937" s="1"/>
      <c r="N10937" s="1"/>
    </row>
    <row r="10938" spans="12:14" x14ac:dyDescent="0.2">
      <c r="L10938" s="1"/>
      <c r="M10938" s="1"/>
      <c r="N10938" s="1"/>
    </row>
    <row r="10939" spans="12:14" x14ac:dyDescent="0.2">
      <c r="L10939" s="1"/>
      <c r="M10939" s="1"/>
      <c r="N10939" s="1"/>
    </row>
    <row r="10940" spans="12:14" x14ac:dyDescent="0.2">
      <c r="L10940" s="1"/>
      <c r="M10940" s="1"/>
      <c r="N10940" s="1"/>
    </row>
    <row r="10941" spans="12:14" x14ac:dyDescent="0.2">
      <c r="L10941" s="1"/>
      <c r="M10941" s="1"/>
      <c r="N10941" s="1"/>
    </row>
    <row r="10942" spans="12:14" x14ac:dyDescent="0.2">
      <c r="L10942" s="1"/>
      <c r="M10942" s="1"/>
      <c r="N10942" s="1"/>
    </row>
    <row r="10943" spans="12:14" x14ac:dyDescent="0.2">
      <c r="L10943" s="1"/>
      <c r="M10943" s="1"/>
      <c r="N10943" s="1"/>
    </row>
    <row r="10944" spans="12:14" x14ac:dyDescent="0.2">
      <c r="L10944" s="1"/>
      <c r="M10944" s="1"/>
      <c r="N10944" s="1"/>
    </row>
    <row r="10945" spans="12:14" x14ac:dyDescent="0.2">
      <c r="L10945" s="1"/>
      <c r="M10945" s="1"/>
      <c r="N10945" s="1"/>
    </row>
    <row r="10946" spans="12:14" x14ac:dyDescent="0.2">
      <c r="L10946" s="1"/>
      <c r="M10946" s="1"/>
      <c r="N10946" s="1"/>
    </row>
    <row r="10947" spans="12:14" x14ac:dyDescent="0.2">
      <c r="L10947" s="1"/>
      <c r="M10947" s="1"/>
      <c r="N10947" s="1"/>
    </row>
    <row r="10948" spans="12:14" x14ac:dyDescent="0.2">
      <c r="L10948" s="1"/>
      <c r="M10948" s="1"/>
      <c r="N10948" s="1"/>
    </row>
    <row r="10949" spans="12:14" x14ac:dyDescent="0.2">
      <c r="L10949" s="1"/>
      <c r="M10949" s="1"/>
      <c r="N10949" s="1"/>
    </row>
    <row r="10950" spans="12:14" x14ac:dyDescent="0.2">
      <c r="L10950" s="1"/>
      <c r="M10950" s="1"/>
      <c r="N10950" s="1"/>
    </row>
    <row r="10951" spans="12:14" x14ac:dyDescent="0.2">
      <c r="L10951" s="1"/>
      <c r="M10951" s="1"/>
      <c r="N10951" s="1"/>
    </row>
    <row r="10952" spans="12:14" x14ac:dyDescent="0.2">
      <c r="L10952" s="1"/>
      <c r="M10952" s="1"/>
      <c r="N10952" s="1"/>
    </row>
    <row r="10953" spans="12:14" x14ac:dyDescent="0.2">
      <c r="L10953" s="1"/>
      <c r="M10953" s="1"/>
      <c r="N10953" s="1"/>
    </row>
    <row r="10954" spans="12:14" x14ac:dyDescent="0.2">
      <c r="L10954" s="1"/>
      <c r="M10954" s="1"/>
      <c r="N10954" s="1"/>
    </row>
    <row r="10955" spans="12:14" x14ac:dyDescent="0.2">
      <c r="L10955" s="1"/>
      <c r="M10955" s="1"/>
      <c r="N10955" s="1"/>
    </row>
    <row r="10956" spans="12:14" x14ac:dyDescent="0.2">
      <c r="L10956" s="1"/>
      <c r="M10956" s="1"/>
      <c r="N10956" s="1"/>
    </row>
    <row r="10957" spans="12:14" x14ac:dyDescent="0.2">
      <c r="L10957" s="1"/>
      <c r="M10957" s="1"/>
      <c r="N10957" s="1"/>
    </row>
    <row r="10958" spans="12:14" x14ac:dyDescent="0.2">
      <c r="L10958" s="1"/>
      <c r="M10958" s="1"/>
      <c r="N10958" s="1"/>
    </row>
    <row r="10959" spans="12:14" x14ac:dyDescent="0.2">
      <c r="L10959" s="1"/>
      <c r="M10959" s="1"/>
      <c r="N10959" s="1"/>
    </row>
    <row r="10960" spans="12:14" x14ac:dyDescent="0.2">
      <c r="L10960" s="1"/>
      <c r="M10960" s="1"/>
      <c r="N10960" s="1"/>
    </row>
    <row r="10961" spans="12:14" x14ac:dyDescent="0.2">
      <c r="L10961" s="1"/>
      <c r="M10961" s="1"/>
      <c r="N10961" s="1"/>
    </row>
    <row r="10962" spans="12:14" x14ac:dyDescent="0.2">
      <c r="L10962" s="1"/>
      <c r="M10962" s="1"/>
      <c r="N10962" s="1"/>
    </row>
    <row r="10963" spans="12:14" x14ac:dyDescent="0.2">
      <c r="L10963" s="1"/>
      <c r="M10963" s="1"/>
      <c r="N10963" s="1"/>
    </row>
    <row r="10964" spans="12:14" x14ac:dyDescent="0.2">
      <c r="L10964" s="1"/>
      <c r="M10964" s="1"/>
      <c r="N10964" s="1"/>
    </row>
    <row r="10965" spans="12:14" x14ac:dyDescent="0.2">
      <c r="L10965" s="1"/>
      <c r="M10965" s="1"/>
      <c r="N10965" s="1"/>
    </row>
    <row r="10966" spans="12:14" x14ac:dyDescent="0.2">
      <c r="L10966" s="1"/>
      <c r="M10966" s="1"/>
      <c r="N10966" s="1"/>
    </row>
    <row r="10967" spans="12:14" x14ac:dyDescent="0.2">
      <c r="L10967" s="1"/>
      <c r="M10967" s="1"/>
      <c r="N10967" s="1"/>
    </row>
    <row r="10968" spans="12:14" x14ac:dyDescent="0.2">
      <c r="L10968" s="1"/>
      <c r="M10968" s="1"/>
      <c r="N10968" s="1"/>
    </row>
    <row r="10969" spans="12:14" x14ac:dyDescent="0.2">
      <c r="L10969" s="1"/>
      <c r="M10969" s="1"/>
      <c r="N10969" s="1"/>
    </row>
    <row r="10970" spans="12:14" x14ac:dyDescent="0.2">
      <c r="L10970" s="1"/>
      <c r="M10970" s="1"/>
      <c r="N10970" s="1"/>
    </row>
    <row r="10971" spans="12:14" x14ac:dyDescent="0.2">
      <c r="L10971" s="1"/>
      <c r="M10971" s="1"/>
      <c r="N10971" s="1"/>
    </row>
    <row r="10972" spans="12:14" x14ac:dyDescent="0.2">
      <c r="L10972" s="1"/>
      <c r="M10972" s="1"/>
      <c r="N10972" s="1"/>
    </row>
    <row r="10973" spans="12:14" x14ac:dyDescent="0.2">
      <c r="L10973" s="1"/>
      <c r="M10973" s="1"/>
      <c r="N10973" s="1"/>
    </row>
    <row r="10974" spans="12:14" x14ac:dyDescent="0.2">
      <c r="L10974" s="1"/>
      <c r="M10974" s="1"/>
      <c r="N10974" s="1"/>
    </row>
    <row r="10975" spans="12:14" x14ac:dyDescent="0.2">
      <c r="L10975" s="1"/>
      <c r="M10975" s="1"/>
      <c r="N10975" s="1"/>
    </row>
    <row r="10976" spans="12:14" x14ac:dyDescent="0.2">
      <c r="L10976" s="1"/>
      <c r="M10976" s="1"/>
      <c r="N10976" s="1"/>
    </row>
    <row r="10977" spans="12:14" x14ac:dyDescent="0.2">
      <c r="L10977" s="1"/>
      <c r="M10977" s="1"/>
      <c r="N10977" s="1"/>
    </row>
    <row r="10978" spans="12:14" x14ac:dyDescent="0.2">
      <c r="L10978" s="1"/>
      <c r="M10978" s="1"/>
      <c r="N10978" s="1"/>
    </row>
    <row r="10979" spans="12:14" x14ac:dyDescent="0.2">
      <c r="L10979" s="1"/>
      <c r="M10979" s="1"/>
      <c r="N10979" s="1"/>
    </row>
    <row r="10980" spans="12:14" x14ac:dyDescent="0.2">
      <c r="L10980" s="1"/>
      <c r="M10980" s="1"/>
      <c r="N10980" s="1"/>
    </row>
    <row r="10981" spans="12:14" x14ac:dyDescent="0.2">
      <c r="L10981" s="1"/>
      <c r="M10981" s="1"/>
      <c r="N10981" s="1"/>
    </row>
    <row r="10982" spans="12:14" x14ac:dyDescent="0.2">
      <c r="L10982" s="1"/>
      <c r="M10982" s="1"/>
      <c r="N10982" s="1"/>
    </row>
    <row r="10983" spans="12:14" x14ac:dyDescent="0.2">
      <c r="L10983" s="1"/>
      <c r="M10983" s="1"/>
      <c r="N10983" s="1"/>
    </row>
    <row r="10984" spans="12:14" x14ac:dyDescent="0.2">
      <c r="L10984" s="1"/>
      <c r="M10984" s="1"/>
      <c r="N10984" s="1"/>
    </row>
    <row r="10985" spans="12:14" x14ac:dyDescent="0.2">
      <c r="L10985" s="1"/>
      <c r="M10985" s="1"/>
      <c r="N10985" s="1"/>
    </row>
    <row r="10986" spans="12:14" x14ac:dyDescent="0.2">
      <c r="L10986" s="1"/>
      <c r="M10986" s="1"/>
      <c r="N10986" s="1"/>
    </row>
    <row r="10987" spans="12:14" x14ac:dyDescent="0.2">
      <c r="L10987" s="1"/>
      <c r="M10987" s="1"/>
      <c r="N10987" s="1"/>
    </row>
    <row r="10988" spans="12:14" x14ac:dyDescent="0.2">
      <c r="L10988" s="1"/>
      <c r="M10988" s="1"/>
      <c r="N10988" s="1"/>
    </row>
    <row r="10989" spans="12:14" x14ac:dyDescent="0.2">
      <c r="L10989" s="1"/>
      <c r="M10989" s="1"/>
      <c r="N10989" s="1"/>
    </row>
    <row r="10990" spans="12:14" x14ac:dyDescent="0.2">
      <c r="L10990" s="1"/>
      <c r="M10990" s="1"/>
      <c r="N10990" s="1"/>
    </row>
    <row r="10991" spans="12:14" x14ac:dyDescent="0.2">
      <c r="L10991" s="1"/>
      <c r="M10991" s="1"/>
      <c r="N10991" s="1"/>
    </row>
    <row r="10992" spans="12:14" x14ac:dyDescent="0.2">
      <c r="L10992" s="1"/>
      <c r="M10992" s="1"/>
      <c r="N10992" s="1"/>
    </row>
    <row r="10993" spans="12:14" x14ac:dyDescent="0.2">
      <c r="L10993" s="1"/>
      <c r="M10993" s="1"/>
      <c r="N10993" s="1"/>
    </row>
    <row r="10994" spans="12:14" x14ac:dyDescent="0.2">
      <c r="L10994" s="1"/>
      <c r="M10994" s="1"/>
      <c r="N10994" s="1"/>
    </row>
    <row r="10995" spans="12:14" x14ac:dyDescent="0.2">
      <c r="L10995" s="1"/>
      <c r="M10995" s="1"/>
      <c r="N10995" s="1"/>
    </row>
    <row r="10996" spans="12:14" x14ac:dyDescent="0.2">
      <c r="L10996" s="1"/>
      <c r="M10996" s="1"/>
      <c r="N10996" s="1"/>
    </row>
    <row r="10997" spans="12:14" x14ac:dyDescent="0.2">
      <c r="L10997" s="1"/>
      <c r="M10997" s="1"/>
      <c r="N10997" s="1"/>
    </row>
    <row r="10998" spans="12:14" x14ac:dyDescent="0.2">
      <c r="L10998" s="1"/>
      <c r="M10998" s="1"/>
      <c r="N10998" s="1"/>
    </row>
    <row r="10999" spans="12:14" x14ac:dyDescent="0.2">
      <c r="L10999" s="1"/>
      <c r="M10999" s="1"/>
      <c r="N10999" s="1"/>
    </row>
    <row r="11000" spans="12:14" x14ac:dyDescent="0.2">
      <c r="L11000" s="1"/>
      <c r="M11000" s="1"/>
      <c r="N11000" s="1"/>
    </row>
    <row r="11001" spans="12:14" x14ac:dyDescent="0.2">
      <c r="L11001" s="1"/>
      <c r="M11001" s="1"/>
      <c r="N11001" s="1"/>
    </row>
    <row r="11002" spans="12:14" x14ac:dyDescent="0.2">
      <c r="L11002" s="1"/>
      <c r="M11002" s="1"/>
      <c r="N11002" s="1"/>
    </row>
    <row r="11003" spans="12:14" x14ac:dyDescent="0.2">
      <c r="L11003" s="1"/>
      <c r="M11003" s="1"/>
      <c r="N11003" s="1"/>
    </row>
    <row r="11004" spans="12:14" x14ac:dyDescent="0.2">
      <c r="L11004" s="1"/>
      <c r="M11004" s="1"/>
      <c r="N11004" s="1"/>
    </row>
    <row r="11005" spans="12:14" x14ac:dyDescent="0.2">
      <c r="L11005" s="1"/>
      <c r="M11005" s="1"/>
      <c r="N11005" s="1"/>
    </row>
    <row r="11006" spans="12:14" x14ac:dyDescent="0.2">
      <c r="L11006" s="1"/>
      <c r="M11006" s="1"/>
      <c r="N11006" s="1"/>
    </row>
    <row r="11007" spans="12:14" x14ac:dyDescent="0.2">
      <c r="L11007" s="1"/>
      <c r="M11007" s="1"/>
      <c r="N11007" s="1"/>
    </row>
    <row r="11008" spans="12:14" x14ac:dyDescent="0.2">
      <c r="L11008" s="1"/>
      <c r="M11008" s="1"/>
      <c r="N11008" s="1"/>
    </row>
    <row r="11009" spans="12:14" x14ac:dyDescent="0.2">
      <c r="L11009" s="1"/>
      <c r="M11009" s="1"/>
      <c r="N11009" s="1"/>
    </row>
    <row r="11010" spans="12:14" x14ac:dyDescent="0.2">
      <c r="L11010" s="1"/>
      <c r="M11010" s="1"/>
      <c r="N11010" s="1"/>
    </row>
    <row r="11011" spans="12:14" x14ac:dyDescent="0.2">
      <c r="L11011" s="1"/>
      <c r="M11011" s="1"/>
      <c r="N11011" s="1"/>
    </row>
    <row r="11012" spans="12:14" x14ac:dyDescent="0.2">
      <c r="L11012" s="1"/>
      <c r="M11012" s="1"/>
      <c r="N11012" s="1"/>
    </row>
    <row r="11013" spans="12:14" x14ac:dyDescent="0.2">
      <c r="L11013" s="1"/>
      <c r="M11013" s="1"/>
      <c r="N11013" s="1"/>
    </row>
    <row r="11014" spans="12:14" x14ac:dyDescent="0.2">
      <c r="L11014" s="1"/>
      <c r="M11014" s="1"/>
      <c r="N11014" s="1"/>
    </row>
    <row r="11015" spans="12:14" x14ac:dyDescent="0.2">
      <c r="L11015" s="1"/>
      <c r="M11015" s="1"/>
      <c r="N11015" s="1"/>
    </row>
    <row r="11016" spans="12:14" x14ac:dyDescent="0.2">
      <c r="L11016" s="1"/>
      <c r="M11016" s="1"/>
      <c r="N11016" s="1"/>
    </row>
    <row r="11017" spans="12:14" x14ac:dyDescent="0.2">
      <c r="L11017" s="1"/>
      <c r="M11017" s="1"/>
      <c r="N11017" s="1"/>
    </row>
    <row r="11018" spans="12:14" x14ac:dyDescent="0.2">
      <c r="L11018" s="1"/>
      <c r="M11018" s="1"/>
      <c r="N11018" s="1"/>
    </row>
    <row r="11019" spans="12:14" x14ac:dyDescent="0.2">
      <c r="L11019" s="1"/>
      <c r="M11019" s="1"/>
      <c r="N11019" s="1"/>
    </row>
    <row r="11020" spans="12:14" x14ac:dyDescent="0.2">
      <c r="L11020" s="1"/>
      <c r="M11020" s="1"/>
      <c r="N11020" s="1"/>
    </row>
    <row r="11021" spans="12:14" x14ac:dyDescent="0.2">
      <c r="L11021" s="1"/>
      <c r="M11021" s="1"/>
      <c r="N11021" s="1"/>
    </row>
    <row r="11022" spans="12:14" x14ac:dyDescent="0.2">
      <c r="L11022" s="1"/>
      <c r="M11022" s="1"/>
      <c r="N11022" s="1"/>
    </row>
    <row r="11023" spans="12:14" x14ac:dyDescent="0.2">
      <c r="L11023" s="1"/>
      <c r="M11023" s="1"/>
      <c r="N11023" s="1"/>
    </row>
    <row r="11024" spans="12:14" x14ac:dyDescent="0.2">
      <c r="L11024" s="1"/>
      <c r="M11024" s="1"/>
      <c r="N11024" s="1"/>
    </row>
    <row r="11025" spans="12:14" x14ac:dyDescent="0.2">
      <c r="L11025" s="1"/>
      <c r="M11025" s="1"/>
      <c r="N11025" s="1"/>
    </row>
    <row r="11026" spans="12:14" x14ac:dyDescent="0.2">
      <c r="L11026" s="1"/>
      <c r="M11026" s="1"/>
      <c r="N11026" s="1"/>
    </row>
    <row r="11027" spans="12:14" x14ac:dyDescent="0.2">
      <c r="L11027" s="1"/>
      <c r="M11027" s="1"/>
      <c r="N11027" s="1"/>
    </row>
    <row r="11028" spans="12:14" x14ac:dyDescent="0.2">
      <c r="L11028" s="1"/>
      <c r="M11028" s="1"/>
      <c r="N11028" s="1"/>
    </row>
    <row r="11029" spans="12:14" x14ac:dyDescent="0.2">
      <c r="L11029" s="1"/>
      <c r="M11029" s="1"/>
      <c r="N11029" s="1"/>
    </row>
    <row r="11030" spans="12:14" x14ac:dyDescent="0.2">
      <c r="L11030" s="1"/>
      <c r="M11030" s="1"/>
      <c r="N11030" s="1"/>
    </row>
    <row r="11031" spans="12:14" x14ac:dyDescent="0.2">
      <c r="L11031" s="1"/>
      <c r="M11031" s="1"/>
      <c r="N11031" s="1"/>
    </row>
    <row r="11032" spans="12:14" x14ac:dyDescent="0.2">
      <c r="L11032" s="1"/>
      <c r="M11032" s="1"/>
      <c r="N11032" s="1"/>
    </row>
    <row r="11033" spans="12:14" x14ac:dyDescent="0.2">
      <c r="L11033" s="1"/>
      <c r="M11033" s="1"/>
      <c r="N11033" s="1"/>
    </row>
    <row r="11034" spans="12:14" x14ac:dyDescent="0.2">
      <c r="L11034" s="1"/>
      <c r="M11034" s="1"/>
      <c r="N11034" s="1"/>
    </row>
    <row r="11035" spans="12:14" x14ac:dyDescent="0.2">
      <c r="L11035" s="1"/>
      <c r="M11035" s="1"/>
      <c r="N11035" s="1"/>
    </row>
    <row r="11036" spans="12:14" x14ac:dyDescent="0.2">
      <c r="L11036" s="1"/>
      <c r="M11036" s="1"/>
      <c r="N11036" s="1"/>
    </row>
    <row r="11037" spans="12:14" x14ac:dyDescent="0.2">
      <c r="L11037" s="1"/>
      <c r="M11037" s="1"/>
      <c r="N11037" s="1"/>
    </row>
    <row r="11038" spans="12:14" x14ac:dyDescent="0.2">
      <c r="L11038" s="1"/>
      <c r="M11038" s="1"/>
      <c r="N11038" s="1"/>
    </row>
    <row r="11039" spans="12:14" x14ac:dyDescent="0.2">
      <c r="L11039" s="1"/>
      <c r="M11039" s="1"/>
      <c r="N11039" s="1"/>
    </row>
    <row r="11040" spans="12:14" x14ac:dyDescent="0.2">
      <c r="L11040" s="1"/>
      <c r="M11040" s="1"/>
      <c r="N11040" s="1"/>
    </row>
    <row r="11041" spans="12:14" x14ac:dyDescent="0.2">
      <c r="L11041" s="1"/>
      <c r="M11041" s="1"/>
      <c r="N11041" s="1"/>
    </row>
    <row r="11042" spans="12:14" x14ac:dyDescent="0.2">
      <c r="L11042" s="1"/>
      <c r="M11042" s="1"/>
      <c r="N11042" s="1"/>
    </row>
    <row r="11043" spans="12:14" x14ac:dyDescent="0.2">
      <c r="L11043" s="1"/>
      <c r="M11043" s="1"/>
      <c r="N11043" s="1"/>
    </row>
    <row r="11044" spans="12:14" x14ac:dyDescent="0.2">
      <c r="L11044" s="1"/>
      <c r="M11044" s="1"/>
      <c r="N11044" s="1"/>
    </row>
    <row r="11045" spans="12:14" x14ac:dyDescent="0.2">
      <c r="L11045" s="1"/>
      <c r="M11045" s="1"/>
      <c r="N11045" s="1"/>
    </row>
    <row r="11046" spans="12:14" x14ac:dyDescent="0.2">
      <c r="L11046" s="1"/>
      <c r="M11046" s="1"/>
      <c r="N11046" s="1"/>
    </row>
    <row r="11047" spans="12:14" x14ac:dyDescent="0.2">
      <c r="L11047" s="1"/>
      <c r="M11047" s="1"/>
      <c r="N11047" s="1"/>
    </row>
    <row r="11048" spans="12:14" x14ac:dyDescent="0.2">
      <c r="L11048" s="1"/>
      <c r="M11048" s="1"/>
      <c r="N11048" s="1"/>
    </row>
    <row r="11049" spans="12:14" x14ac:dyDescent="0.2">
      <c r="L11049" s="1"/>
      <c r="M11049" s="1"/>
      <c r="N11049" s="1"/>
    </row>
    <row r="11050" spans="12:14" x14ac:dyDescent="0.2">
      <c r="L11050" s="1"/>
      <c r="M11050" s="1"/>
      <c r="N11050" s="1"/>
    </row>
    <row r="11051" spans="12:14" x14ac:dyDescent="0.2">
      <c r="L11051" s="1"/>
      <c r="M11051" s="1"/>
      <c r="N11051" s="1"/>
    </row>
    <row r="11052" spans="12:14" x14ac:dyDescent="0.2">
      <c r="L11052" s="1"/>
      <c r="M11052" s="1"/>
      <c r="N11052" s="1"/>
    </row>
    <row r="11053" spans="12:14" x14ac:dyDescent="0.2">
      <c r="L11053" s="1"/>
      <c r="M11053" s="1"/>
      <c r="N11053" s="1"/>
    </row>
    <row r="11054" spans="12:14" x14ac:dyDescent="0.2">
      <c r="L11054" s="1"/>
      <c r="M11054" s="1"/>
      <c r="N11054" s="1"/>
    </row>
    <row r="11055" spans="12:14" x14ac:dyDescent="0.2">
      <c r="L11055" s="1"/>
      <c r="M11055" s="1"/>
      <c r="N11055" s="1"/>
    </row>
    <row r="11056" spans="12:14" x14ac:dyDescent="0.2">
      <c r="L11056" s="1"/>
      <c r="M11056" s="1"/>
      <c r="N11056" s="1"/>
    </row>
    <row r="11057" spans="12:14" x14ac:dyDescent="0.2">
      <c r="L11057" s="1"/>
      <c r="M11057" s="1"/>
      <c r="N11057" s="1"/>
    </row>
    <row r="11058" spans="12:14" x14ac:dyDescent="0.2">
      <c r="L11058" s="1"/>
      <c r="M11058" s="1"/>
      <c r="N11058" s="1"/>
    </row>
    <row r="11059" spans="12:14" x14ac:dyDescent="0.2">
      <c r="L11059" s="1"/>
      <c r="M11059" s="1"/>
      <c r="N11059" s="1"/>
    </row>
    <row r="11060" spans="12:14" x14ac:dyDescent="0.2">
      <c r="L11060" s="1"/>
      <c r="M11060" s="1"/>
      <c r="N11060" s="1"/>
    </row>
    <row r="11061" spans="12:14" x14ac:dyDescent="0.2">
      <c r="L11061" s="1"/>
      <c r="M11061" s="1"/>
      <c r="N11061" s="1"/>
    </row>
    <row r="11062" spans="12:14" x14ac:dyDescent="0.2">
      <c r="L11062" s="1"/>
      <c r="M11062" s="1"/>
      <c r="N11062" s="1"/>
    </row>
    <row r="11063" spans="12:14" x14ac:dyDescent="0.2">
      <c r="L11063" s="1"/>
      <c r="M11063" s="1"/>
      <c r="N11063" s="1"/>
    </row>
    <row r="11064" spans="12:14" x14ac:dyDescent="0.2">
      <c r="L11064" s="1"/>
      <c r="M11064" s="1"/>
      <c r="N11064" s="1"/>
    </row>
    <row r="11065" spans="12:14" x14ac:dyDescent="0.2">
      <c r="L11065" s="1"/>
      <c r="M11065" s="1"/>
      <c r="N11065" s="1"/>
    </row>
    <row r="11066" spans="12:14" x14ac:dyDescent="0.2">
      <c r="L11066" s="1"/>
      <c r="M11066" s="1"/>
      <c r="N11066" s="1"/>
    </row>
    <row r="11067" spans="12:14" x14ac:dyDescent="0.2">
      <c r="L11067" s="1"/>
      <c r="M11067" s="1"/>
      <c r="N11067" s="1"/>
    </row>
    <row r="11068" spans="12:14" x14ac:dyDescent="0.2">
      <c r="L11068" s="1"/>
      <c r="M11068" s="1"/>
      <c r="N11068" s="1"/>
    </row>
    <row r="11069" spans="12:14" x14ac:dyDescent="0.2">
      <c r="L11069" s="1"/>
      <c r="M11069" s="1"/>
      <c r="N11069" s="1"/>
    </row>
    <row r="11070" spans="12:14" x14ac:dyDescent="0.2">
      <c r="L11070" s="1"/>
      <c r="M11070" s="1"/>
      <c r="N11070" s="1"/>
    </row>
    <row r="11071" spans="12:14" x14ac:dyDescent="0.2">
      <c r="L11071" s="1"/>
      <c r="M11071" s="1"/>
      <c r="N11071" s="1"/>
    </row>
    <row r="11072" spans="12:14" x14ac:dyDescent="0.2">
      <c r="L11072" s="1"/>
      <c r="M11072" s="1"/>
      <c r="N11072" s="1"/>
    </row>
    <row r="11073" spans="12:14" x14ac:dyDescent="0.2">
      <c r="L11073" s="1"/>
      <c r="M11073" s="1"/>
      <c r="N11073" s="1"/>
    </row>
    <row r="11074" spans="12:14" x14ac:dyDescent="0.2">
      <c r="L11074" s="1"/>
      <c r="M11074" s="1"/>
      <c r="N11074" s="1"/>
    </row>
    <row r="11075" spans="12:14" x14ac:dyDescent="0.2">
      <c r="L11075" s="1"/>
      <c r="M11075" s="1"/>
      <c r="N11075" s="1"/>
    </row>
    <row r="11076" spans="12:14" x14ac:dyDescent="0.2">
      <c r="L11076" s="1"/>
      <c r="M11076" s="1"/>
      <c r="N11076" s="1"/>
    </row>
    <row r="11077" spans="12:14" x14ac:dyDescent="0.2">
      <c r="L11077" s="1"/>
      <c r="M11077" s="1"/>
      <c r="N11077" s="1"/>
    </row>
    <row r="11078" spans="12:14" x14ac:dyDescent="0.2">
      <c r="L11078" s="1"/>
      <c r="M11078" s="1"/>
      <c r="N11078" s="1"/>
    </row>
    <row r="11079" spans="12:14" x14ac:dyDescent="0.2">
      <c r="L11079" s="1"/>
      <c r="M11079" s="1"/>
      <c r="N11079" s="1"/>
    </row>
    <row r="11080" spans="12:14" x14ac:dyDescent="0.2">
      <c r="L11080" s="1"/>
      <c r="M11080" s="1"/>
      <c r="N11080" s="1"/>
    </row>
    <row r="11081" spans="12:14" x14ac:dyDescent="0.2">
      <c r="L11081" s="1"/>
      <c r="M11081" s="1"/>
      <c r="N11081" s="1"/>
    </row>
    <row r="11082" spans="12:14" x14ac:dyDescent="0.2">
      <c r="L11082" s="1"/>
      <c r="M11082" s="1"/>
      <c r="N11082" s="1"/>
    </row>
    <row r="11083" spans="12:14" x14ac:dyDescent="0.2">
      <c r="L11083" s="1"/>
      <c r="M11083" s="1"/>
      <c r="N11083" s="1"/>
    </row>
    <row r="11084" spans="12:14" x14ac:dyDescent="0.2">
      <c r="L11084" s="1"/>
      <c r="M11084" s="1"/>
      <c r="N11084" s="1"/>
    </row>
    <row r="11085" spans="12:14" x14ac:dyDescent="0.2">
      <c r="L11085" s="1"/>
      <c r="M11085" s="1"/>
      <c r="N11085" s="1"/>
    </row>
    <row r="11086" spans="12:14" x14ac:dyDescent="0.2">
      <c r="L11086" s="1"/>
      <c r="M11086" s="1"/>
      <c r="N11086" s="1"/>
    </row>
    <row r="11087" spans="12:14" x14ac:dyDescent="0.2">
      <c r="L11087" s="1"/>
      <c r="M11087" s="1"/>
      <c r="N11087" s="1"/>
    </row>
    <row r="11088" spans="12:14" x14ac:dyDescent="0.2">
      <c r="L11088" s="1"/>
      <c r="M11088" s="1"/>
      <c r="N11088" s="1"/>
    </row>
    <row r="11089" spans="12:14" x14ac:dyDescent="0.2">
      <c r="L11089" s="1"/>
      <c r="M11089" s="1"/>
      <c r="N11089" s="1"/>
    </row>
    <row r="11090" spans="12:14" x14ac:dyDescent="0.2">
      <c r="L11090" s="1"/>
      <c r="M11090" s="1"/>
      <c r="N11090" s="1"/>
    </row>
    <row r="11091" spans="12:14" x14ac:dyDescent="0.2">
      <c r="L11091" s="1"/>
      <c r="M11091" s="1"/>
      <c r="N11091" s="1"/>
    </row>
    <row r="11092" spans="12:14" x14ac:dyDescent="0.2">
      <c r="L11092" s="1"/>
      <c r="M11092" s="1"/>
      <c r="N11092" s="1"/>
    </row>
    <row r="11093" spans="12:14" x14ac:dyDescent="0.2">
      <c r="L11093" s="1"/>
      <c r="M11093" s="1"/>
      <c r="N11093" s="1"/>
    </row>
    <row r="11094" spans="12:14" x14ac:dyDescent="0.2">
      <c r="L11094" s="1"/>
      <c r="M11094" s="1"/>
      <c r="N11094" s="1"/>
    </row>
    <row r="11095" spans="12:14" x14ac:dyDescent="0.2">
      <c r="L11095" s="1"/>
      <c r="M11095" s="1"/>
      <c r="N11095" s="1"/>
    </row>
    <row r="11096" spans="12:14" x14ac:dyDescent="0.2">
      <c r="L11096" s="1"/>
      <c r="M11096" s="1"/>
      <c r="N11096" s="1"/>
    </row>
    <row r="11097" spans="12:14" x14ac:dyDescent="0.2">
      <c r="L11097" s="1"/>
      <c r="M11097" s="1"/>
      <c r="N11097" s="1"/>
    </row>
    <row r="11098" spans="12:14" x14ac:dyDescent="0.2">
      <c r="L11098" s="1"/>
      <c r="M11098" s="1"/>
      <c r="N11098" s="1"/>
    </row>
    <row r="11099" spans="12:14" x14ac:dyDescent="0.2">
      <c r="L11099" s="1"/>
      <c r="M11099" s="1"/>
      <c r="N11099" s="1"/>
    </row>
    <row r="11100" spans="12:14" x14ac:dyDescent="0.2">
      <c r="L11100" s="1"/>
      <c r="M11100" s="1"/>
      <c r="N11100" s="1"/>
    </row>
    <row r="11101" spans="12:14" x14ac:dyDescent="0.2">
      <c r="L11101" s="1"/>
      <c r="M11101" s="1"/>
      <c r="N11101" s="1"/>
    </row>
    <row r="11102" spans="12:14" x14ac:dyDescent="0.2">
      <c r="L11102" s="1"/>
      <c r="M11102" s="1"/>
      <c r="N11102" s="1"/>
    </row>
    <row r="11103" spans="12:14" x14ac:dyDescent="0.2">
      <c r="L11103" s="1"/>
      <c r="M11103" s="1"/>
      <c r="N11103" s="1"/>
    </row>
    <row r="11104" spans="12:14" x14ac:dyDescent="0.2">
      <c r="L11104" s="1"/>
      <c r="M11104" s="1"/>
      <c r="N11104" s="1"/>
    </row>
    <row r="11105" spans="12:14" x14ac:dyDescent="0.2">
      <c r="L11105" s="1"/>
      <c r="M11105" s="1"/>
      <c r="N11105" s="1"/>
    </row>
    <row r="11106" spans="12:14" x14ac:dyDescent="0.2">
      <c r="L11106" s="1"/>
      <c r="M11106" s="1"/>
      <c r="N11106" s="1"/>
    </row>
    <row r="11107" spans="12:14" x14ac:dyDescent="0.2">
      <c r="L11107" s="1"/>
      <c r="M11107" s="1"/>
      <c r="N11107" s="1"/>
    </row>
    <row r="11108" spans="12:14" x14ac:dyDescent="0.2">
      <c r="L11108" s="1"/>
      <c r="M11108" s="1"/>
      <c r="N11108" s="1"/>
    </row>
    <row r="11109" spans="12:14" x14ac:dyDescent="0.2">
      <c r="L11109" s="1"/>
      <c r="M11109" s="1"/>
      <c r="N11109" s="1"/>
    </row>
    <row r="11110" spans="12:14" x14ac:dyDescent="0.2">
      <c r="L11110" s="1"/>
      <c r="M11110" s="1"/>
      <c r="N11110" s="1"/>
    </row>
    <row r="11111" spans="12:14" x14ac:dyDescent="0.2">
      <c r="L11111" s="1"/>
      <c r="M11111" s="1"/>
      <c r="N11111" s="1"/>
    </row>
    <row r="11112" spans="12:14" x14ac:dyDescent="0.2">
      <c r="L11112" s="1"/>
      <c r="M11112" s="1"/>
      <c r="N11112" s="1"/>
    </row>
    <row r="11113" spans="12:14" x14ac:dyDescent="0.2">
      <c r="L11113" s="1"/>
      <c r="M11113" s="1"/>
      <c r="N11113" s="1"/>
    </row>
    <row r="11114" spans="12:14" x14ac:dyDescent="0.2">
      <c r="L11114" s="1"/>
      <c r="M11114" s="1"/>
      <c r="N11114" s="1"/>
    </row>
    <row r="11115" spans="12:14" x14ac:dyDescent="0.2">
      <c r="L11115" s="1"/>
      <c r="M11115" s="1"/>
      <c r="N11115" s="1"/>
    </row>
    <row r="11116" spans="12:14" x14ac:dyDescent="0.2">
      <c r="L11116" s="1"/>
      <c r="M11116" s="1"/>
      <c r="N11116" s="1"/>
    </row>
    <row r="11117" spans="12:14" x14ac:dyDescent="0.2">
      <c r="L11117" s="1"/>
      <c r="M11117" s="1"/>
      <c r="N11117" s="1"/>
    </row>
    <row r="11118" spans="12:14" x14ac:dyDescent="0.2">
      <c r="L11118" s="1"/>
      <c r="M11118" s="1"/>
      <c r="N11118" s="1"/>
    </row>
    <row r="11119" spans="12:14" x14ac:dyDescent="0.2">
      <c r="L11119" s="1"/>
      <c r="M11119" s="1"/>
      <c r="N11119" s="1"/>
    </row>
    <row r="11120" spans="12:14" x14ac:dyDescent="0.2">
      <c r="L11120" s="1"/>
      <c r="M11120" s="1"/>
      <c r="N11120" s="1"/>
    </row>
    <row r="11121" spans="12:14" x14ac:dyDescent="0.2">
      <c r="L11121" s="1"/>
      <c r="M11121" s="1"/>
      <c r="N11121" s="1"/>
    </row>
    <row r="11122" spans="12:14" x14ac:dyDescent="0.2">
      <c r="L11122" s="1"/>
      <c r="M11122" s="1"/>
      <c r="N11122" s="1"/>
    </row>
    <row r="11123" spans="12:14" x14ac:dyDescent="0.2">
      <c r="L11123" s="1"/>
      <c r="M11123" s="1"/>
      <c r="N11123" s="1"/>
    </row>
    <row r="11124" spans="12:14" x14ac:dyDescent="0.2">
      <c r="L11124" s="1"/>
      <c r="M11124" s="1"/>
      <c r="N11124" s="1"/>
    </row>
    <row r="11125" spans="12:14" x14ac:dyDescent="0.2">
      <c r="L11125" s="1"/>
      <c r="M11125" s="1"/>
      <c r="N11125" s="1"/>
    </row>
    <row r="11126" spans="12:14" x14ac:dyDescent="0.2">
      <c r="L11126" s="1"/>
      <c r="M11126" s="1"/>
      <c r="N11126" s="1"/>
    </row>
    <row r="11127" spans="12:14" x14ac:dyDescent="0.2">
      <c r="L11127" s="1"/>
      <c r="M11127" s="1"/>
      <c r="N11127" s="1"/>
    </row>
    <row r="11128" spans="12:14" x14ac:dyDescent="0.2">
      <c r="L11128" s="1"/>
      <c r="M11128" s="1"/>
      <c r="N11128" s="1"/>
    </row>
    <row r="11129" spans="12:14" x14ac:dyDescent="0.2">
      <c r="L11129" s="1"/>
      <c r="M11129" s="1"/>
      <c r="N11129" s="1"/>
    </row>
    <row r="11130" spans="12:14" x14ac:dyDescent="0.2">
      <c r="L11130" s="1"/>
      <c r="M11130" s="1"/>
      <c r="N11130" s="1"/>
    </row>
    <row r="11131" spans="12:14" x14ac:dyDescent="0.2">
      <c r="L11131" s="1"/>
      <c r="M11131" s="1"/>
      <c r="N11131" s="1"/>
    </row>
    <row r="11132" spans="12:14" x14ac:dyDescent="0.2">
      <c r="L11132" s="1"/>
      <c r="M11132" s="1"/>
      <c r="N11132" s="1"/>
    </row>
    <row r="11133" spans="12:14" x14ac:dyDescent="0.2">
      <c r="L11133" s="1"/>
      <c r="M11133" s="1"/>
      <c r="N11133" s="1"/>
    </row>
    <row r="11134" spans="12:14" x14ac:dyDescent="0.2">
      <c r="L11134" s="1"/>
      <c r="M11134" s="1"/>
      <c r="N11134" s="1"/>
    </row>
    <row r="11135" spans="12:14" x14ac:dyDescent="0.2">
      <c r="L11135" s="1"/>
      <c r="M11135" s="1"/>
      <c r="N11135" s="1"/>
    </row>
    <row r="11136" spans="12:14" x14ac:dyDescent="0.2">
      <c r="L11136" s="1"/>
      <c r="M11136" s="1"/>
      <c r="N11136" s="1"/>
    </row>
    <row r="11137" spans="12:14" x14ac:dyDescent="0.2">
      <c r="L11137" s="1"/>
      <c r="M11137" s="1"/>
      <c r="N11137" s="1"/>
    </row>
    <row r="11138" spans="12:14" x14ac:dyDescent="0.2">
      <c r="L11138" s="1"/>
      <c r="M11138" s="1"/>
      <c r="N11138" s="1"/>
    </row>
    <row r="11139" spans="12:14" x14ac:dyDescent="0.2">
      <c r="L11139" s="1"/>
      <c r="M11139" s="1"/>
      <c r="N11139" s="1"/>
    </row>
    <row r="11140" spans="12:14" x14ac:dyDescent="0.2">
      <c r="L11140" s="1"/>
      <c r="M11140" s="1"/>
      <c r="N11140" s="1"/>
    </row>
    <row r="11141" spans="12:14" x14ac:dyDescent="0.2">
      <c r="L11141" s="1"/>
      <c r="M11141" s="1"/>
      <c r="N11141" s="1"/>
    </row>
    <row r="11142" spans="12:14" x14ac:dyDescent="0.2">
      <c r="L11142" s="1"/>
      <c r="M11142" s="1"/>
      <c r="N11142" s="1"/>
    </row>
    <row r="11143" spans="12:14" x14ac:dyDescent="0.2">
      <c r="L11143" s="1"/>
      <c r="M11143" s="1"/>
      <c r="N11143" s="1"/>
    </row>
    <row r="11144" spans="12:14" x14ac:dyDescent="0.2">
      <c r="L11144" s="1"/>
      <c r="M11144" s="1"/>
      <c r="N11144" s="1"/>
    </row>
    <row r="11145" spans="12:14" x14ac:dyDescent="0.2">
      <c r="L11145" s="1"/>
      <c r="M11145" s="1"/>
      <c r="N11145" s="1"/>
    </row>
    <row r="11146" spans="12:14" x14ac:dyDescent="0.2">
      <c r="L11146" s="1"/>
      <c r="M11146" s="1"/>
      <c r="N11146" s="1"/>
    </row>
    <row r="11147" spans="12:14" x14ac:dyDescent="0.2">
      <c r="L11147" s="1"/>
      <c r="M11147" s="1"/>
      <c r="N11147" s="1"/>
    </row>
    <row r="11148" spans="12:14" x14ac:dyDescent="0.2">
      <c r="L11148" s="1"/>
      <c r="M11148" s="1"/>
      <c r="N11148" s="1"/>
    </row>
    <row r="11149" spans="12:14" x14ac:dyDescent="0.2">
      <c r="L11149" s="1"/>
      <c r="M11149" s="1"/>
      <c r="N11149" s="1"/>
    </row>
    <row r="11150" spans="12:14" x14ac:dyDescent="0.2">
      <c r="L11150" s="1"/>
      <c r="M11150" s="1"/>
      <c r="N11150" s="1"/>
    </row>
    <row r="11151" spans="12:14" x14ac:dyDescent="0.2">
      <c r="L11151" s="1"/>
      <c r="M11151" s="1"/>
      <c r="N11151" s="1"/>
    </row>
    <row r="11152" spans="12:14" x14ac:dyDescent="0.2">
      <c r="L11152" s="1"/>
      <c r="M11152" s="1"/>
      <c r="N11152" s="1"/>
    </row>
    <row r="11153" spans="12:14" x14ac:dyDescent="0.2">
      <c r="L11153" s="1"/>
      <c r="M11153" s="1"/>
      <c r="N11153" s="1"/>
    </row>
    <row r="11154" spans="12:14" x14ac:dyDescent="0.2">
      <c r="L11154" s="1"/>
      <c r="M11154" s="1"/>
      <c r="N11154" s="1"/>
    </row>
    <row r="11155" spans="12:14" x14ac:dyDescent="0.2">
      <c r="L11155" s="1"/>
      <c r="M11155" s="1"/>
      <c r="N11155" s="1"/>
    </row>
    <row r="11156" spans="12:14" x14ac:dyDescent="0.2">
      <c r="L11156" s="1"/>
      <c r="M11156" s="1"/>
      <c r="N11156" s="1"/>
    </row>
    <row r="11157" spans="12:14" x14ac:dyDescent="0.2">
      <c r="L11157" s="1"/>
      <c r="M11157" s="1"/>
      <c r="N11157" s="1"/>
    </row>
    <row r="11158" spans="12:14" x14ac:dyDescent="0.2">
      <c r="L11158" s="1"/>
      <c r="M11158" s="1"/>
      <c r="N11158" s="1"/>
    </row>
    <row r="11159" spans="12:14" x14ac:dyDescent="0.2">
      <c r="L11159" s="1"/>
      <c r="M11159" s="1"/>
      <c r="N11159" s="1"/>
    </row>
    <row r="11160" spans="12:14" x14ac:dyDescent="0.2">
      <c r="L11160" s="1"/>
      <c r="M11160" s="1"/>
      <c r="N11160" s="1"/>
    </row>
    <row r="11161" spans="12:14" x14ac:dyDescent="0.2">
      <c r="L11161" s="1"/>
      <c r="M11161" s="1"/>
      <c r="N11161" s="1"/>
    </row>
    <row r="11162" spans="12:14" x14ac:dyDescent="0.2">
      <c r="L11162" s="1"/>
      <c r="M11162" s="1"/>
      <c r="N11162" s="1"/>
    </row>
    <row r="11163" spans="12:14" x14ac:dyDescent="0.2">
      <c r="L11163" s="1"/>
      <c r="M11163" s="1"/>
      <c r="N11163" s="1"/>
    </row>
    <row r="11164" spans="12:14" x14ac:dyDescent="0.2">
      <c r="L11164" s="1"/>
      <c r="M11164" s="1"/>
      <c r="N11164" s="1"/>
    </row>
    <row r="11165" spans="12:14" x14ac:dyDescent="0.2">
      <c r="L11165" s="1"/>
      <c r="M11165" s="1"/>
      <c r="N11165" s="1"/>
    </row>
    <row r="11166" spans="12:14" x14ac:dyDescent="0.2">
      <c r="L11166" s="1"/>
      <c r="M11166" s="1"/>
      <c r="N11166" s="1"/>
    </row>
    <row r="11167" spans="12:14" x14ac:dyDescent="0.2">
      <c r="L11167" s="1"/>
      <c r="M11167" s="1"/>
      <c r="N11167" s="1"/>
    </row>
    <row r="11168" spans="12:14" x14ac:dyDescent="0.2">
      <c r="L11168" s="1"/>
      <c r="M11168" s="1"/>
      <c r="N11168" s="1"/>
    </row>
    <row r="11169" spans="12:14" x14ac:dyDescent="0.2">
      <c r="L11169" s="1"/>
      <c r="M11169" s="1"/>
      <c r="N11169" s="1"/>
    </row>
    <row r="11170" spans="12:14" x14ac:dyDescent="0.2">
      <c r="L11170" s="1"/>
      <c r="M11170" s="1"/>
      <c r="N11170" s="1"/>
    </row>
    <row r="11171" spans="12:14" x14ac:dyDescent="0.2">
      <c r="L11171" s="1"/>
      <c r="M11171" s="1"/>
      <c r="N11171" s="1"/>
    </row>
    <row r="11172" spans="12:14" x14ac:dyDescent="0.2">
      <c r="L11172" s="1"/>
      <c r="M11172" s="1"/>
      <c r="N11172" s="1"/>
    </row>
    <row r="11173" spans="12:14" x14ac:dyDescent="0.2">
      <c r="L11173" s="1"/>
      <c r="M11173" s="1"/>
      <c r="N11173" s="1"/>
    </row>
    <row r="11174" spans="12:14" x14ac:dyDescent="0.2">
      <c r="L11174" s="1"/>
      <c r="M11174" s="1"/>
      <c r="N11174" s="1"/>
    </row>
    <row r="11175" spans="12:14" x14ac:dyDescent="0.2">
      <c r="L11175" s="1"/>
      <c r="M11175" s="1"/>
      <c r="N11175" s="1"/>
    </row>
    <row r="11176" spans="12:14" x14ac:dyDescent="0.2">
      <c r="L11176" s="1"/>
      <c r="M11176" s="1"/>
      <c r="N11176" s="1"/>
    </row>
    <row r="11177" spans="12:14" x14ac:dyDescent="0.2">
      <c r="L11177" s="1"/>
      <c r="M11177" s="1"/>
      <c r="N11177" s="1"/>
    </row>
    <row r="11178" spans="12:14" x14ac:dyDescent="0.2">
      <c r="L11178" s="1"/>
      <c r="M11178" s="1"/>
      <c r="N11178" s="1"/>
    </row>
    <row r="11179" spans="12:14" x14ac:dyDescent="0.2">
      <c r="L11179" s="1"/>
      <c r="M11179" s="1"/>
      <c r="N11179" s="1"/>
    </row>
    <row r="11180" spans="12:14" x14ac:dyDescent="0.2">
      <c r="L11180" s="1"/>
      <c r="M11180" s="1"/>
      <c r="N11180" s="1"/>
    </row>
    <row r="11181" spans="12:14" x14ac:dyDescent="0.2">
      <c r="L11181" s="1"/>
      <c r="M11181" s="1"/>
      <c r="N11181" s="1"/>
    </row>
    <row r="11182" spans="12:14" x14ac:dyDescent="0.2">
      <c r="L11182" s="1"/>
      <c r="M11182" s="1"/>
      <c r="N11182" s="1"/>
    </row>
    <row r="11183" spans="12:14" x14ac:dyDescent="0.2">
      <c r="L11183" s="1"/>
      <c r="M11183" s="1"/>
      <c r="N11183" s="1"/>
    </row>
    <row r="11184" spans="12:14" x14ac:dyDescent="0.2">
      <c r="L11184" s="1"/>
      <c r="M11184" s="1"/>
      <c r="N11184" s="1"/>
    </row>
    <row r="11185" spans="12:14" x14ac:dyDescent="0.2">
      <c r="L11185" s="1"/>
      <c r="M11185" s="1"/>
      <c r="N11185" s="1"/>
    </row>
    <row r="11186" spans="12:14" x14ac:dyDescent="0.2">
      <c r="L11186" s="1"/>
      <c r="M11186" s="1"/>
      <c r="N11186" s="1"/>
    </row>
    <row r="11187" spans="12:14" x14ac:dyDescent="0.2">
      <c r="L11187" s="1"/>
      <c r="M11187" s="1"/>
      <c r="N11187" s="1"/>
    </row>
    <row r="11188" spans="12:14" x14ac:dyDescent="0.2">
      <c r="L11188" s="1"/>
      <c r="M11188" s="1"/>
      <c r="N11188" s="1"/>
    </row>
    <row r="11189" spans="12:14" x14ac:dyDescent="0.2">
      <c r="L11189" s="1"/>
      <c r="M11189" s="1"/>
      <c r="N11189" s="1"/>
    </row>
    <row r="11190" spans="12:14" x14ac:dyDescent="0.2">
      <c r="L11190" s="1"/>
      <c r="M11190" s="1"/>
      <c r="N11190" s="1"/>
    </row>
    <row r="11191" spans="12:14" x14ac:dyDescent="0.2">
      <c r="L11191" s="1"/>
      <c r="M11191" s="1"/>
      <c r="N11191" s="1"/>
    </row>
    <row r="11192" spans="12:14" x14ac:dyDescent="0.2">
      <c r="L11192" s="1"/>
      <c r="M11192" s="1"/>
      <c r="N11192" s="1"/>
    </row>
    <row r="11193" spans="12:14" x14ac:dyDescent="0.2">
      <c r="L11193" s="1"/>
      <c r="M11193" s="1"/>
      <c r="N11193" s="1"/>
    </row>
    <row r="11194" spans="12:14" x14ac:dyDescent="0.2">
      <c r="L11194" s="1"/>
      <c r="M11194" s="1"/>
      <c r="N11194" s="1"/>
    </row>
    <row r="11195" spans="12:14" x14ac:dyDescent="0.2">
      <c r="L11195" s="1"/>
      <c r="M11195" s="1"/>
      <c r="N11195" s="1"/>
    </row>
    <row r="11196" spans="12:14" x14ac:dyDescent="0.2">
      <c r="L11196" s="1"/>
      <c r="M11196" s="1"/>
      <c r="N11196" s="1"/>
    </row>
    <row r="11197" spans="12:14" x14ac:dyDescent="0.2">
      <c r="L11197" s="1"/>
      <c r="M11197" s="1"/>
      <c r="N11197" s="1"/>
    </row>
    <row r="11198" spans="12:14" x14ac:dyDescent="0.2">
      <c r="L11198" s="1"/>
      <c r="M11198" s="1"/>
      <c r="N11198" s="1"/>
    </row>
    <row r="11199" spans="12:14" x14ac:dyDescent="0.2">
      <c r="L11199" s="1"/>
      <c r="M11199" s="1"/>
      <c r="N11199" s="1"/>
    </row>
    <row r="11200" spans="12:14" x14ac:dyDescent="0.2">
      <c r="L11200" s="1"/>
      <c r="M11200" s="1"/>
      <c r="N11200" s="1"/>
    </row>
    <row r="11201" spans="12:14" x14ac:dyDescent="0.2">
      <c r="L11201" s="1"/>
      <c r="M11201" s="1"/>
      <c r="N11201" s="1"/>
    </row>
    <row r="11202" spans="12:14" x14ac:dyDescent="0.2">
      <c r="L11202" s="1"/>
      <c r="M11202" s="1"/>
      <c r="N11202" s="1"/>
    </row>
    <row r="11203" spans="12:14" x14ac:dyDescent="0.2">
      <c r="L11203" s="1"/>
      <c r="M11203" s="1"/>
      <c r="N11203" s="1"/>
    </row>
    <row r="11204" spans="12:14" x14ac:dyDescent="0.2">
      <c r="L11204" s="1"/>
      <c r="M11204" s="1"/>
      <c r="N11204" s="1"/>
    </row>
    <row r="11205" spans="12:14" x14ac:dyDescent="0.2">
      <c r="L11205" s="1"/>
      <c r="M11205" s="1"/>
      <c r="N11205" s="1"/>
    </row>
    <row r="11206" spans="12:14" x14ac:dyDescent="0.2">
      <c r="L11206" s="1"/>
      <c r="M11206" s="1"/>
      <c r="N11206" s="1"/>
    </row>
    <row r="11207" spans="12:14" x14ac:dyDescent="0.2">
      <c r="L11207" s="1"/>
      <c r="M11207" s="1"/>
      <c r="N11207" s="1"/>
    </row>
    <row r="11208" spans="12:14" x14ac:dyDescent="0.2">
      <c r="L11208" s="1"/>
      <c r="M11208" s="1"/>
      <c r="N11208" s="1"/>
    </row>
    <row r="11209" spans="12:14" x14ac:dyDescent="0.2">
      <c r="L11209" s="1"/>
      <c r="M11209" s="1"/>
      <c r="N11209" s="1"/>
    </row>
    <row r="11210" spans="12:14" x14ac:dyDescent="0.2">
      <c r="L11210" s="1"/>
      <c r="M11210" s="1"/>
      <c r="N11210" s="1"/>
    </row>
    <row r="11211" spans="12:14" x14ac:dyDescent="0.2">
      <c r="L11211" s="1"/>
      <c r="M11211" s="1"/>
      <c r="N11211" s="1"/>
    </row>
    <row r="11212" spans="12:14" x14ac:dyDescent="0.2">
      <c r="L11212" s="1"/>
      <c r="M11212" s="1"/>
      <c r="N11212" s="1"/>
    </row>
    <row r="11213" spans="12:14" x14ac:dyDescent="0.2">
      <c r="L11213" s="1"/>
      <c r="M11213" s="1"/>
      <c r="N11213" s="1"/>
    </row>
    <row r="11214" spans="12:14" x14ac:dyDescent="0.2">
      <c r="L11214" s="1"/>
      <c r="M11214" s="1"/>
      <c r="N11214" s="1"/>
    </row>
    <row r="11215" spans="12:14" x14ac:dyDescent="0.2">
      <c r="L11215" s="1"/>
      <c r="M11215" s="1"/>
      <c r="N11215" s="1"/>
    </row>
    <row r="11216" spans="12:14" x14ac:dyDescent="0.2">
      <c r="L11216" s="1"/>
      <c r="M11216" s="1"/>
      <c r="N11216" s="1"/>
    </row>
    <row r="11217" spans="12:14" x14ac:dyDescent="0.2">
      <c r="L11217" s="1"/>
      <c r="M11217" s="1"/>
      <c r="N11217" s="1"/>
    </row>
    <row r="11218" spans="12:14" x14ac:dyDescent="0.2">
      <c r="L11218" s="1"/>
      <c r="M11218" s="1"/>
      <c r="N11218" s="1"/>
    </row>
    <row r="11219" spans="12:14" x14ac:dyDescent="0.2">
      <c r="L11219" s="1"/>
      <c r="M11219" s="1"/>
      <c r="N11219" s="1"/>
    </row>
    <row r="11220" spans="12:14" x14ac:dyDescent="0.2">
      <c r="L11220" s="1"/>
      <c r="M11220" s="1"/>
      <c r="N11220" s="1"/>
    </row>
    <row r="11221" spans="12:14" x14ac:dyDescent="0.2">
      <c r="L11221" s="1"/>
      <c r="M11221" s="1"/>
      <c r="N11221" s="1"/>
    </row>
    <row r="11222" spans="12:14" x14ac:dyDescent="0.2">
      <c r="L11222" s="1"/>
      <c r="M11222" s="1"/>
      <c r="N11222" s="1"/>
    </row>
    <row r="11223" spans="12:14" x14ac:dyDescent="0.2">
      <c r="L11223" s="1"/>
      <c r="M11223" s="1"/>
      <c r="N11223" s="1"/>
    </row>
    <row r="11224" spans="12:14" x14ac:dyDescent="0.2">
      <c r="L11224" s="1"/>
      <c r="M11224" s="1"/>
      <c r="N11224" s="1"/>
    </row>
    <row r="11225" spans="12:14" x14ac:dyDescent="0.2">
      <c r="L11225" s="1"/>
      <c r="M11225" s="1"/>
      <c r="N11225" s="1"/>
    </row>
    <row r="11226" spans="12:14" x14ac:dyDescent="0.2">
      <c r="L11226" s="1"/>
      <c r="M11226" s="1"/>
      <c r="N11226" s="1"/>
    </row>
    <row r="11227" spans="12:14" x14ac:dyDescent="0.2">
      <c r="L11227" s="1"/>
      <c r="M11227" s="1"/>
      <c r="N11227" s="1"/>
    </row>
    <row r="11228" spans="12:14" x14ac:dyDescent="0.2">
      <c r="L11228" s="1"/>
      <c r="M11228" s="1"/>
      <c r="N11228" s="1"/>
    </row>
    <row r="11229" spans="12:14" x14ac:dyDescent="0.2">
      <c r="L11229" s="1"/>
      <c r="M11229" s="1"/>
      <c r="N11229" s="1"/>
    </row>
    <row r="11230" spans="12:14" x14ac:dyDescent="0.2">
      <c r="L11230" s="1"/>
      <c r="M11230" s="1"/>
      <c r="N11230" s="1"/>
    </row>
    <row r="11231" spans="12:14" x14ac:dyDescent="0.2">
      <c r="L11231" s="1"/>
      <c r="M11231" s="1"/>
      <c r="N11231" s="1"/>
    </row>
    <row r="11232" spans="12:14" x14ac:dyDescent="0.2">
      <c r="L11232" s="1"/>
      <c r="M11232" s="1"/>
      <c r="N11232" s="1"/>
    </row>
    <row r="11233" spans="12:14" x14ac:dyDescent="0.2">
      <c r="L11233" s="1"/>
      <c r="M11233" s="1"/>
      <c r="N11233" s="1"/>
    </row>
    <row r="11234" spans="12:14" x14ac:dyDescent="0.2">
      <c r="L11234" s="1"/>
      <c r="M11234" s="1"/>
      <c r="N11234" s="1"/>
    </row>
    <row r="11235" spans="12:14" x14ac:dyDescent="0.2">
      <c r="L11235" s="1"/>
      <c r="M11235" s="1"/>
      <c r="N11235" s="1"/>
    </row>
    <row r="11236" spans="12:14" x14ac:dyDescent="0.2">
      <c r="L11236" s="1"/>
      <c r="M11236" s="1"/>
      <c r="N11236" s="1"/>
    </row>
    <row r="11237" spans="12:14" x14ac:dyDescent="0.2">
      <c r="L11237" s="1"/>
      <c r="M11237" s="1"/>
      <c r="N11237" s="1"/>
    </row>
    <row r="11238" spans="12:14" x14ac:dyDescent="0.2">
      <c r="L11238" s="1"/>
      <c r="M11238" s="1"/>
      <c r="N11238" s="1"/>
    </row>
    <row r="11239" spans="12:14" x14ac:dyDescent="0.2">
      <c r="L11239" s="1"/>
      <c r="M11239" s="1"/>
      <c r="N11239" s="1"/>
    </row>
    <row r="11240" spans="12:14" x14ac:dyDescent="0.2">
      <c r="L11240" s="1"/>
      <c r="M11240" s="1"/>
      <c r="N11240" s="1"/>
    </row>
    <row r="11241" spans="12:14" x14ac:dyDescent="0.2">
      <c r="L11241" s="1"/>
      <c r="M11241" s="1"/>
      <c r="N11241" s="1"/>
    </row>
    <row r="11242" spans="12:14" x14ac:dyDescent="0.2">
      <c r="L11242" s="1"/>
      <c r="M11242" s="1"/>
      <c r="N11242" s="1"/>
    </row>
    <row r="11243" spans="12:14" x14ac:dyDescent="0.2">
      <c r="L11243" s="1"/>
      <c r="M11243" s="1"/>
      <c r="N11243" s="1"/>
    </row>
    <row r="11244" spans="12:14" x14ac:dyDescent="0.2">
      <c r="L11244" s="1"/>
      <c r="M11244" s="1"/>
      <c r="N11244" s="1"/>
    </row>
    <row r="11245" spans="12:14" x14ac:dyDescent="0.2">
      <c r="L11245" s="1"/>
      <c r="M11245" s="1"/>
      <c r="N11245" s="1"/>
    </row>
    <row r="11246" spans="12:14" x14ac:dyDescent="0.2">
      <c r="L11246" s="1"/>
      <c r="M11246" s="1"/>
      <c r="N11246" s="1"/>
    </row>
    <row r="11247" spans="12:14" x14ac:dyDescent="0.2">
      <c r="L11247" s="1"/>
      <c r="M11247" s="1"/>
      <c r="N11247" s="1"/>
    </row>
    <row r="11248" spans="12:14" x14ac:dyDescent="0.2">
      <c r="L11248" s="1"/>
      <c r="M11248" s="1"/>
      <c r="N11248" s="1"/>
    </row>
    <row r="11249" spans="12:14" x14ac:dyDescent="0.2">
      <c r="L11249" s="1"/>
      <c r="M11249" s="1"/>
      <c r="N11249" s="1"/>
    </row>
    <row r="11250" spans="12:14" x14ac:dyDescent="0.2">
      <c r="L11250" s="1"/>
      <c r="M11250" s="1"/>
      <c r="N11250" s="1"/>
    </row>
    <row r="11251" spans="12:14" x14ac:dyDescent="0.2">
      <c r="L11251" s="1"/>
      <c r="M11251" s="1"/>
      <c r="N11251" s="1"/>
    </row>
    <row r="11252" spans="12:14" x14ac:dyDescent="0.2">
      <c r="L11252" s="1"/>
      <c r="M11252" s="1"/>
      <c r="N11252" s="1"/>
    </row>
    <row r="11253" spans="12:14" x14ac:dyDescent="0.2">
      <c r="L11253" s="1"/>
      <c r="M11253" s="1"/>
      <c r="N11253" s="1"/>
    </row>
    <row r="11254" spans="12:14" x14ac:dyDescent="0.2">
      <c r="L11254" s="1"/>
      <c r="M11254" s="1"/>
      <c r="N11254" s="1"/>
    </row>
    <row r="11255" spans="12:14" x14ac:dyDescent="0.2">
      <c r="L11255" s="1"/>
      <c r="M11255" s="1"/>
      <c r="N11255" s="1"/>
    </row>
    <row r="11256" spans="12:14" x14ac:dyDescent="0.2">
      <c r="L11256" s="1"/>
      <c r="M11256" s="1"/>
      <c r="N11256" s="1"/>
    </row>
    <row r="11257" spans="12:14" x14ac:dyDescent="0.2">
      <c r="L11257" s="1"/>
      <c r="M11257" s="1"/>
      <c r="N11257" s="1"/>
    </row>
    <row r="11258" spans="12:14" x14ac:dyDescent="0.2">
      <c r="L11258" s="1"/>
      <c r="M11258" s="1"/>
      <c r="N11258" s="1"/>
    </row>
    <row r="11259" spans="12:14" x14ac:dyDescent="0.2">
      <c r="L11259" s="1"/>
      <c r="M11259" s="1"/>
      <c r="N11259" s="1"/>
    </row>
    <row r="11260" spans="12:14" x14ac:dyDescent="0.2">
      <c r="L11260" s="1"/>
      <c r="M11260" s="1"/>
      <c r="N11260" s="1"/>
    </row>
    <row r="11261" spans="12:14" x14ac:dyDescent="0.2">
      <c r="L11261" s="1"/>
      <c r="M11261" s="1"/>
      <c r="N11261" s="1"/>
    </row>
    <row r="11262" spans="12:14" x14ac:dyDescent="0.2">
      <c r="L11262" s="1"/>
      <c r="M11262" s="1"/>
      <c r="N11262" s="1"/>
    </row>
    <row r="11263" spans="12:14" x14ac:dyDescent="0.2">
      <c r="L11263" s="1"/>
      <c r="M11263" s="1"/>
      <c r="N11263" s="1"/>
    </row>
    <row r="11264" spans="12:14" x14ac:dyDescent="0.2">
      <c r="L11264" s="1"/>
      <c r="M11264" s="1"/>
      <c r="N11264" s="1"/>
    </row>
    <row r="11265" spans="12:14" x14ac:dyDescent="0.2">
      <c r="L11265" s="1"/>
      <c r="M11265" s="1"/>
      <c r="N11265" s="1"/>
    </row>
    <row r="11266" spans="12:14" x14ac:dyDescent="0.2">
      <c r="L11266" s="1"/>
      <c r="M11266" s="1"/>
      <c r="N11266" s="1"/>
    </row>
    <row r="11267" spans="12:14" x14ac:dyDescent="0.2">
      <c r="L11267" s="1"/>
      <c r="M11267" s="1"/>
      <c r="N11267" s="1"/>
    </row>
    <row r="11268" spans="12:14" x14ac:dyDescent="0.2">
      <c r="L11268" s="1"/>
      <c r="M11268" s="1"/>
      <c r="N11268" s="1"/>
    </row>
    <row r="11269" spans="12:14" x14ac:dyDescent="0.2">
      <c r="L11269" s="1"/>
      <c r="M11269" s="1"/>
      <c r="N11269" s="1"/>
    </row>
    <row r="11270" spans="12:14" x14ac:dyDescent="0.2">
      <c r="L11270" s="1"/>
      <c r="M11270" s="1"/>
      <c r="N11270" s="1"/>
    </row>
    <row r="11271" spans="12:14" x14ac:dyDescent="0.2">
      <c r="L11271" s="1"/>
      <c r="M11271" s="1"/>
      <c r="N11271" s="1"/>
    </row>
    <row r="11272" spans="12:14" x14ac:dyDescent="0.2">
      <c r="L11272" s="1"/>
      <c r="M11272" s="1"/>
      <c r="N11272" s="1"/>
    </row>
    <row r="11273" spans="12:14" x14ac:dyDescent="0.2">
      <c r="L11273" s="1"/>
      <c r="M11273" s="1"/>
      <c r="N11273" s="1"/>
    </row>
    <row r="11274" spans="12:14" x14ac:dyDescent="0.2">
      <c r="L11274" s="1"/>
      <c r="M11274" s="1"/>
      <c r="N11274" s="1"/>
    </row>
    <row r="11275" spans="12:14" x14ac:dyDescent="0.2">
      <c r="L11275" s="1"/>
      <c r="M11275" s="1"/>
      <c r="N11275" s="1"/>
    </row>
    <row r="11276" spans="12:14" x14ac:dyDescent="0.2">
      <c r="L11276" s="1"/>
      <c r="M11276" s="1"/>
      <c r="N11276" s="1"/>
    </row>
    <row r="11277" spans="12:14" x14ac:dyDescent="0.2">
      <c r="L11277" s="1"/>
      <c r="M11277" s="1"/>
      <c r="N11277" s="1"/>
    </row>
    <row r="11278" spans="12:14" x14ac:dyDescent="0.2">
      <c r="L11278" s="1"/>
      <c r="M11278" s="1"/>
      <c r="N11278" s="1"/>
    </row>
    <row r="11279" spans="12:14" x14ac:dyDescent="0.2">
      <c r="L11279" s="1"/>
      <c r="M11279" s="1"/>
      <c r="N11279" s="1"/>
    </row>
    <row r="11280" spans="12:14" x14ac:dyDescent="0.2">
      <c r="L11280" s="1"/>
      <c r="M11280" s="1"/>
      <c r="N11280" s="1"/>
    </row>
    <row r="11281" spans="12:14" x14ac:dyDescent="0.2">
      <c r="L11281" s="1"/>
      <c r="M11281" s="1"/>
      <c r="N11281" s="1"/>
    </row>
    <row r="11282" spans="12:14" x14ac:dyDescent="0.2">
      <c r="L11282" s="1"/>
      <c r="M11282" s="1"/>
      <c r="N11282" s="1"/>
    </row>
    <row r="11283" spans="12:14" x14ac:dyDescent="0.2">
      <c r="L11283" s="1"/>
      <c r="M11283" s="1"/>
      <c r="N11283" s="1"/>
    </row>
    <row r="11284" spans="12:14" x14ac:dyDescent="0.2">
      <c r="L11284" s="1"/>
      <c r="M11284" s="1"/>
      <c r="N11284" s="1"/>
    </row>
    <row r="11285" spans="12:14" x14ac:dyDescent="0.2">
      <c r="L11285" s="1"/>
      <c r="M11285" s="1"/>
      <c r="N11285" s="1"/>
    </row>
    <row r="11286" spans="12:14" x14ac:dyDescent="0.2">
      <c r="L11286" s="1"/>
      <c r="M11286" s="1"/>
      <c r="N11286" s="1"/>
    </row>
    <row r="11287" spans="12:14" x14ac:dyDescent="0.2">
      <c r="L11287" s="1"/>
      <c r="M11287" s="1"/>
      <c r="N11287" s="1"/>
    </row>
    <row r="11288" spans="12:14" x14ac:dyDescent="0.2">
      <c r="L11288" s="1"/>
      <c r="M11288" s="1"/>
      <c r="N11288" s="1"/>
    </row>
    <row r="11289" spans="12:14" x14ac:dyDescent="0.2">
      <c r="L11289" s="1"/>
      <c r="M11289" s="1"/>
      <c r="N11289" s="1"/>
    </row>
    <row r="11290" spans="12:14" x14ac:dyDescent="0.2">
      <c r="L11290" s="1"/>
      <c r="M11290" s="1"/>
      <c r="N11290" s="1"/>
    </row>
    <row r="11291" spans="12:14" x14ac:dyDescent="0.2">
      <c r="L11291" s="1"/>
      <c r="M11291" s="1"/>
      <c r="N11291" s="1"/>
    </row>
    <row r="11292" spans="12:14" x14ac:dyDescent="0.2">
      <c r="L11292" s="1"/>
      <c r="M11292" s="1"/>
      <c r="N11292" s="1"/>
    </row>
    <row r="11293" spans="12:14" x14ac:dyDescent="0.2">
      <c r="L11293" s="1"/>
      <c r="M11293" s="1"/>
      <c r="N11293" s="1"/>
    </row>
    <row r="11294" spans="12:14" x14ac:dyDescent="0.2">
      <c r="L11294" s="1"/>
      <c r="M11294" s="1"/>
      <c r="N11294" s="1"/>
    </row>
    <row r="11295" spans="12:14" x14ac:dyDescent="0.2">
      <c r="L11295" s="1"/>
      <c r="M11295" s="1"/>
      <c r="N11295" s="1"/>
    </row>
    <row r="11296" spans="12:14" x14ac:dyDescent="0.2">
      <c r="L11296" s="1"/>
      <c r="M11296" s="1"/>
      <c r="N11296" s="1"/>
    </row>
    <row r="11297" spans="12:14" x14ac:dyDescent="0.2">
      <c r="L11297" s="1"/>
      <c r="M11297" s="1"/>
      <c r="N11297" s="1"/>
    </row>
    <row r="11298" spans="12:14" x14ac:dyDescent="0.2">
      <c r="L11298" s="1"/>
      <c r="M11298" s="1"/>
      <c r="N11298" s="1"/>
    </row>
    <row r="11299" spans="12:14" x14ac:dyDescent="0.2">
      <c r="L11299" s="1"/>
      <c r="M11299" s="1"/>
      <c r="N11299" s="1"/>
    </row>
    <row r="11300" spans="12:14" x14ac:dyDescent="0.2">
      <c r="L11300" s="1"/>
      <c r="M11300" s="1"/>
      <c r="N11300" s="1"/>
    </row>
    <row r="11301" spans="12:14" x14ac:dyDescent="0.2">
      <c r="L11301" s="1"/>
      <c r="M11301" s="1"/>
      <c r="N11301" s="1"/>
    </row>
    <row r="11302" spans="12:14" x14ac:dyDescent="0.2">
      <c r="L11302" s="1"/>
      <c r="M11302" s="1"/>
      <c r="N11302" s="1"/>
    </row>
    <row r="11303" spans="12:14" x14ac:dyDescent="0.2">
      <c r="L11303" s="1"/>
      <c r="M11303" s="1"/>
      <c r="N11303" s="1"/>
    </row>
    <row r="11304" spans="12:14" x14ac:dyDescent="0.2">
      <c r="L11304" s="1"/>
      <c r="M11304" s="1"/>
      <c r="N11304" s="1"/>
    </row>
    <row r="11305" spans="12:14" x14ac:dyDescent="0.2">
      <c r="L11305" s="1"/>
      <c r="M11305" s="1"/>
      <c r="N11305" s="1"/>
    </row>
    <row r="11306" spans="12:14" x14ac:dyDescent="0.2">
      <c r="L11306" s="1"/>
      <c r="M11306" s="1"/>
      <c r="N11306" s="1"/>
    </row>
    <row r="11307" spans="12:14" x14ac:dyDescent="0.2">
      <c r="L11307" s="1"/>
      <c r="M11307" s="1"/>
      <c r="N11307" s="1"/>
    </row>
    <row r="11308" spans="12:14" x14ac:dyDescent="0.2">
      <c r="L11308" s="1"/>
      <c r="M11308" s="1"/>
      <c r="N11308" s="1"/>
    </row>
    <row r="11309" spans="12:14" x14ac:dyDescent="0.2">
      <c r="L11309" s="1"/>
      <c r="M11309" s="1"/>
      <c r="N11309" s="1"/>
    </row>
    <row r="11310" spans="12:14" x14ac:dyDescent="0.2">
      <c r="L11310" s="1"/>
      <c r="M11310" s="1"/>
      <c r="N11310" s="1"/>
    </row>
    <row r="11311" spans="12:14" x14ac:dyDescent="0.2">
      <c r="L11311" s="1"/>
      <c r="M11311" s="1"/>
      <c r="N11311" s="1"/>
    </row>
    <row r="11312" spans="12:14" x14ac:dyDescent="0.2">
      <c r="L11312" s="1"/>
      <c r="M11312" s="1"/>
      <c r="N11312" s="1"/>
    </row>
    <row r="11313" spans="12:14" x14ac:dyDescent="0.2">
      <c r="L11313" s="1"/>
      <c r="M11313" s="1"/>
      <c r="N11313" s="1"/>
    </row>
    <row r="11314" spans="12:14" x14ac:dyDescent="0.2">
      <c r="L11314" s="1"/>
      <c r="M11314" s="1"/>
      <c r="N11314" s="1"/>
    </row>
    <row r="11315" spans="12:14" x14ac:dyDescent="0.2">
      <c r="L11315" s="1"/>
      <c r="M11315" s="1"/>
      <c r="N11315" s="1"/>
    </row>
    <row r="11316" spans="12:14" x14ac:dyDescent="0.2">
      <c r="L11316" s="1"/>
      <c r="M11316" s="1"/>
      <c r="N11316" s="1"/>
    </row>
    <row r="11317" spans="12:14" x14ac:dyDescent="0.2">
      <c r="L11317" s="1"/>
      <c r="M11317" s="1"/>
      <c r="N11317" s="1"/>
    </row>
    <row r="11318" spans="12:14" x14ac:dyDescent="0.2">
      <c r="L11318" s="1"/>
      <c r="M11318" s="1"/>
      <c r="N11318" s="1"/>
    </row>
    <row r="11319" spans="12:14" x14ac:dyDescent="0.2">
      <c r="L11319" s="1"/>
      <c r="M11319" s="1"/>
      <c r="N11319" s="1"/>
    </row>
    <row r="11320" spans="12:14" x14ac:dyDescent="0.2">
      <c r="L11320" s="1"/>
      <c r="M11320" s="1"/>
      <c r="N11320" s="1"/>
    </row>
    <row r="11321" spans="12:14" x14ac:dyDescent="0.2">
      <c r="L11321" s="1"/>
      <c r="M11321" s="1"/>
      <c r="N11321" s="1"/>
    </row>
    <row r="11322" spans="12:14" x14ac:dyDescent="0.2">
      <c r="L11322" s="1"/>
      <c r="M11322" s="1"/>
      <c r="N11322" s="1"/>
    </row>
    <row r="11323" spans="12:14" x14ac:dyDescent="0.2">
      <c r="L11323" s="1"/>
      <c r="M11323" s="1"/>
      <c r="N11323" s="1"/>
    </row>
    <row r="11324" spans="12:14" x14ac:dyDescent="0.2">
      <c r="L11324" s="1"/>
      <c r="M11324" s="1"/>
      <c r="N11324" s="1"/>
    </row>
    <row r="11325" spans="12:14" x14ac:dyDescent="0.2">
      <c r="L11325" s="1"/>
      <c r="M11325" s="1"/>
      <c r="N11325" s="1"/>
    </row>
    <row r="11326" spans="12:14" x14ac:dyDescent="0.2">
      <c r="L11326" s="1"/>
      <c r="M11326" s="1"/>
      <c r="N11326" s="1"/>
    </row>
    <row r="11327" spans="12:14" x14ac:dyDescent="0.2">
      <c r="L11327" s="1"/>
      <c r="M11327" s="1"/>
      <c r="N11327" s="1"/>
    </row>
    <row r="11328" spans="12:14" x14ac:dyDescent="0.2">
      <c r="L11328" s="1"/>
      <c r="M11328" s="1"/>
      <c r="N11328" s="1"/>
    </row>
    <row r="11329" spans="12:14" x14ac:dyDescent="0.2">
      <c r="L11329" s="1"/>
      <c r="M11329" s="1"/>
      <c r="N11329" s="1"/>
    </row>
    <row r="11330" spans="12:14" x14ac:dyDescent="0.2">
      <c r="L11330" s="1"/>
      <c r="M11330" s="1"/>
      <c r="N11330" s="1"/>
    </row>
    <row r="11331" spans="12:14" x14ac:dyDescent="0.2">
      <c r="L11331" s="1"/>
      <c r="M11331" s="1"/>
      <c r="N11331" s="1"/>
    </row>
    <row r="11332" spans="12:14" x14ac:dyDescent="0.2">
      <c r="L11332" s="1"/>
      <c r="M11332" s="1"/>
      <c r="N11332" s="1"/>
    </row>
    <row r="11333" spans="12:14" x14ac:dyDescent="0.2">
      <c r="L11333" s="1"/>
      <c r="M11333" s="1"/>
      <c r="N11333" s="1"/>
    </row>
    <row r="11334" spans="12:14" x14ac:dyDescent="0.2">
      <c r="L11334" s="1"/>
      <c r="M11334" s="1"/>
      <c r="N11334" s="1"/>
    </row>
    <row r="11335" spans="12:14" x14ac:dyDescent="0.2">
      <c r="L11335" s="1"/>
      <c r="M11335" s="1"/>
      <c r="N11335" s="1"/>
    </row>
    <row r="11336" spans="12:14" x14ac:dyDescent="0.2">
      <c r="L11336" s="1"/>
      <c r="M11336" s="1"/>
      <c r="N11336" s="1"/>
    </row>
    <row r="11337" spans="12:14" x14ac:dyDescent="0.2">
      <c r="L11337" s="1"/>
      <c r="M11337" s="1"/>
      <c r="N11337" s="1"/>
    </row>
    <row r="11338" spans="12:14" x14ac:dyDescent="0.2">
      <c r="L11338" s="1"/>
      <c r="M11338" s="1"/>
      <c r="N11338" s="1"/>
    </row>
    <row r="11339" spans="12:14" x14ac:dyDescent="0.2">
      <c r="L11339" s="1"/>
      <c r="M11339" s="1"/>
      <c r="N11339" s="1"/>
    </row>
    <row r="11340" spans="12:14" x14ac:dyDescent="0.2">
      <c r="L11340" s="1"/>
      <c r="M11340" s="1"/>
      <c r="N11340" s="1"/>
    </row>
    <row r="11341" spans="12:14" x14ac:dyDescent="0.2">
      <c r="L11341" s="1"/>
      <c r="M11341" s="1"/>
      <c r="N11341" s="1"/>
    </row>
    <row r="11342" spans="12:14" x14ac:dyDescent="0.2">
      <c r="L11342" s="1"/>
      <c r="M11342" s="1"/>
      <c r="N11342" s="1"/>
    </row>
    <row r="11343" spans="12:14" x14ac:dyDescent="0.2">
      <c r="L11343" s="1"/>
      <c r="M11343" s="1"/>
      <c r="N11343" s="1"/>
    </row>
    <row r="11344" spans="12:14" x14ac:dyDescent="0.2">
      <c r="L11344" s="1"/>
      <c r="M11344" s="1"/>
      <c r="N11344" s="1"/>
    </row>
    <row r="11345" spans="12:14" x14ac:dyDescent="0.2">
      <c r="L11345" s="1"/>
      <c r="M11345" s="1"/>
      <c r="N11345" s="1"/>
    </row>
    <row r="11346" spans="12:14" x14ac:dyDescent="0.2">
      <c r="L11346" s="1"/>
      <c r="M11346" s="1"/>
      <c r="N11346" s="1"/>
    </row>
    <row r="11347" spans="12:14" x14ac:dyDescent="0.2">
      <c r="L11347" s="1"/>
      <c r="M11347" s="1"/>
      <c r="N11347" s="1"/>
    </row>
    <row r="11348" spans="12:14" x14ac:dyDescent="0.2">
      <c r="L11348" s="1"/>
      <c r="M11348" s="1"/>
      <c r="N11348" s="1"/>
    </row>
    <row r="11349" spans="12:14" x14ac:dyDescent="0.2">
      <c r="L11349" s="1"/>
      <c r="M11349" s="1"/>
      <c r="N11349" s="1"/>
    </row>
    <row r="11350" spans="12:14" x14ac:dyDescent="0.2">
      <c r="L11350" s="1"/>
      <c r="M11350" s="1"/>
      <c r="N11350" s="1"/>
    </row>
    <row r="11351" spans="12:14" x14ac:dyDescent="0.2">
      <c r="L11351" s="1"/>
      <c r="M11351" s="1"/>
      <c r="N11351" s="1"/>
    </row>
    <row r="11352" spans="12:14" x14ac:dyDescent="0.2">
      <c r="L11352" s="1"/>
      <c r="M11352" s="1"/>
      <c r="N11352" s="1"/>
    </row>
    <row r="11353" spans="12:14" x14ac:dyDescent="0.2">
      <c r="L11353" s="1"/>
      <c r="M11353" s="1"/>
      <c r="N11353" s="1"/>
    </row>
    <row r="11354" spans="12:14" x14ac:dyDescent="0.2">
      <c r="L11354" s="1"/>
      <c r="M11354" s="1"/>
      <c r="N11354" s="1"/>
    </row>
    <row r="11355" spans="12:14" x14ac:dyDescent="0.2">
      <c r="L11355" s="1"/>
      <c r="M11355" s="1"/>
      <c r="N11355" s="1"/>
    </row>
    <row r="11356" spans="12:14" x14ac:dyDescent="0.2">
      <c r="L11356" s="1"/>
      <c r="M11356" s="1"/>
      <c r="N11356" s="1"/>
    </row>
    <row r="11357" spans="12:14" x14ac:dyDescent="0.2">
      <c r="L11357" s="1"/>
      <c r="M11357" s="1"/>
      <c r="N11357" s="1"/>
    </row>
    <row r="11358" spans="12:14" x14ac:dyDescent="0.2">
      <c r="L11358" s="1"/>
      <c r="M11358" s="1"/>
      <c r="N11358" s="1"/>
    </row>
    <row r="11359" spans="12:14" x14ac:dyDescent="0.2">
      <c r="L11359" s="1"/>
      <c r="M11359" s="1"/>
      <c r="N11359" s="1"/>
    </row>
    <row r="11360" spans="12:14" x14ac:dyDescent="0.2">
      <c r="L11360" s="1"/>
      <c r="M11360" s="1"/>
      <c r="N11360" s="1"/>
    </row>
    <row r="11361" spans="12:14" x14ac:dyDescent="0.2">
      <c r="L11361" s="1"/>
      <c r="M11361" s="1"/>
      <c r="N11361" s="1"/>
    </row>
    <row r="11362" spans="12:14" x14ac:dyDescent="0.2">
      <c r="L11362" s="1"/>
      <c r="M11362" s="1"/>
      <c r="N11362" s="1"/>
    </row>
    <row r="11363" spans="12:14" x14ac:dyDescent="0.2">
      <c r="L11363" s="1"/>
      <c r="M11363" s="1"/>
      <c r="N11363" s="1"/>
    </row>
    <row r="11364" spans="12:14" x14ac:dyDescent="0.2">
      <c r="L11364" s="1"/>
      <c r="M11364" s="1"/>
      <c r="N11364" s="1"/>
    </row>
    <row r="11365" spans="12:14" x14ac:dyDescent="0.2">
      <c r="L11365" s="1"/>
      <c r="M11365" s="1"/>
      <c r="N11365" s="1"/>
    </row>
    <row r="11366" spans="12:14" x14ac:dyDescent="0.2">
      <c r="L11366" s="1"/>
      <c r="M11366" s="1"/>
      <c r="N11366" s="1"/>
    </row>
    <row r="11367" spans="12:14" x14ac:dyDescent="0.2">
      <c r="L11367" s="1"/>
      <c r="M11367" s="1"/>
      <c r="N11367" s="1"/>
    </row>
    <row r="11368" spans="12:14" x14ac:dyDescent="0.2">
      <c r="L11368" s="1"/>
      <c r="M11368" s="1"/>
      <c r="N11368" s="1"/>
    </row>
    <row r="11369" spans="12:14" x14ac:dyDescent="0.2">
      <c r="L11369" s="1"/>
      <c r="M11369" s="1"/>
      <c r="N11369" s="1"/>
    </row>
    <row r="11370" spans="12:14" x14ac:dyDescent="0.2">
      <c r="L11370" s="1"/>
      <c r="M11370" s="1"/>
      <c r="N11370" s="1"/>
    </row>
    <row r="11371" spans="12:14" x14ac:dyDescent="0.2">
      <c r="L11371" s="1"/>
      <c r="M11371" s="1"/>
      <c r="N11371" s="1"/>
    </row>
    <row r="11372" spans="12:14" x14ac:dyDescent="0.2">
      <c r="L11372" s="1"/>
      <c r="M11372" s="1"/>
      <c r="N11372" s="1"/>
    </row>
    <row r="11373" spans="12:14" x14ac:dyDescent="0.2">
      <c r="L11373" s="1"/>
      <c r="M11373" s="1"/>
      <c r="N11373" s="1"/>
    </row>
    <row r="11374" spans="12:14" x14ac:dyDescent="0.2">
      <c r="L11374" s="1"/>
      <c r="M11374" s="1"/>
      <c r="N11374" s="1"/>
    </row>
    <row r="11375" spans="12:14" x14ac:dyDescent="0.2">
      <c r="L11375" s="1"/>
      <c r="M11375" s="1"/>
      <c r="N11375" s="1"/>
    </row>
    <row r="11376" spans="12:14" x14ac:dyDescent="0.2">
      <c r="L11376" s="1"/>
      <c r="M11376" s="1"/>
      <c r="N11376" s="1"/>
    </row>
    <row r="11377" spans="12:14" x14ac:dyDescent="0.2">
      <c r="L11377" s="1"/>
      <c r="M11377" s="1"/>
      <c r="N11377" s="1"/>
    </row>
    <row r="11378" spans="12:14" x14ac:dyDescent="0.2">
      <c r="L11378" s="1"/>
      <c r="M11378" s="1"/>
      <c r="N11378" s="1"/>
    </row>
    <row r="11379" spans="12:14" x14ac:dyDescent="0.2">
      <c r="L11379" s="1"/>
      <c r="M11379" s="1"/>
      <c r="N11379" s="1"/>
    </row>
    <row r="11380" spans="12:14" x14ac:dyDescent="0.2">
      <c r="L11380" s="1"/>
      <c r="M11380" s="1"/>
      <c r="N11380" s="1"/>
    </row>
    <row r="11381" spans="12:14" x14ac:dyDescent="0.2">
      <c r="L11381" s="1"/>
      <c r="M11381" s="1"/>
      <c r="N11381" s="1"/>
    </row>
    <row r="11382" spans="12:14" x14ac:dyDescent="0.2">
      <c r="L11382" s="1"/>
      <c r="M11382" s="1"/>
      <c r="N11382" s="1"/>
    </row>
    <row r="11383" spans="12:14" x14ac:dyDescent="0.2">
      <c r="L11383" s="1"/>
      <c r="M11383" s="1"/>
      <c r="N11383" s="1"/>
    </row>
    <row r="11384" spans="12:14" x14ac:dyDescent="0.2">
      <c r="L11384" s="1"/>
      <c r="M11384" s="1"/>
      <c r="N11384" s="1"/>
    </row>
    <row r="11385" spans="12:14" x14ac:dyDescent="0.2">
      <c r="L11385" s="1"/>
      <c r="M11385" s="1"/>
      <c r="N11385" s="1"/>
    </row>
    <row r="11386" spans="12:14" x14ac:dyDescent="0.2">
      <c r="L11386" s="1"/>
      <c r="M11386" s="1"/>
      <c r="N11386" s="1"/>
    </row>
    <row r="11387" spans="12:14" x14ac:dyDescent="0.2">
      <c r="L11387" s="1"/>
      <c r="M11387" s="1"/>
      <c r="N11387" s="1"/>
    </row>
    <row r="11388" spans="12:14" x14ac:dyDescent="0.2">
      <c r="L11388" s="1"/>
      <c r="M11388" s="1"/>
      <c r="N11388" s="1"/>
    </row>
    <row r="11389" spans="12:14" x14ac:dyDescent="0.2">
      <c r="L11389" s="1"/>
      <c r="M11389" s="1"/>
      <c r="N11389" s="1"/>
    </row>
    <row r="11390" spans="12:14" x14ac:dyDescent="0.2">
      <c r="L11390" s="1"/>
      <c r="M11390" s="1"/>
      <c r="N11390" s="1"/>
    </row>
    <row r="11391" spans="12:14" x14ac:dyDescent="0.2">
      <c r="L11391" s="1"/>
      <c r="M11391" s="1"/>
      <c r="N11391" s="1"/>
    </row>
    <row r="11392" spans="12:14" x14ac:dyDescent="0.2">
      <c r="L11392" s="1"/>
      <c r="M11392" s="1"/>
      <c r="N11392" s="1"/>
    </row>
    <row r="11393" spans="12:14" x14ac:dyDescent="0.2">
      <c r="L11393" s="1"/>
      <c r="M11393" s="1"/>
      <c r="N11393" s="1"/>
    </row>
    <row r="11394" spans="12:14" x14ac:dyDescent="0.2">
      <c r="L11394" s="1"/>
      <c r="M11394" s="1"/>
      <c r="N11394" s="1"/>
    </row>
    <row r="11395" spans="12:14" x14ac:dyDescent="0.2">
      <c r="L11395" s="1"/>
      <c r="M11395" s="1"/>
      <c r="N11395" s="1"/>
    </row>
    <row r="11396" spans="12:14" x14ac:dyDescent="0.2">
      <c r="L11396" s="1"/>
      <c r="M11396" s="1"/>
      <c r="N11396" s="1"/>
    </row>
    <row r="11397" spans="12:14" x14ac:dyDescent="0.2">
      <c r="L11397" s="1"/>
      <c r="M11397" s="1"/>
      <c r="N11397" s="1"/>
    </row>
    <row r="11398" spans="12:14" x14ac:dyDescent="0.2">
      <c r="L11398" s="1"/>
      <c r="M11398" s="1"/>
      <c r="N11398" s="1"/>
    </row>
    <row r="11399" spans="12:14" x14ac:dyDescent="0.2">
      <c r="L11399" s="1"/>
      <c r="M11399" s="1"/>
      <c r="N11399" s="1"/>
    </row>
    <row r="11400" spans="12:14" x14ac:dyDescent="0.2">
      <c r="L11400" s="1"/>
      <c r="M11400" s="1"/>
      <c r="N11400" s="1"/>
    </row>
    <row r="11401" spans="12:14" x14ac:dyDescent="0.2">
      <c r="L11401" s="1"/>
      <c r="M11401" s="1"/>
      <c r="N11401" s="1"/>
    </row>
    <row r="11402" spans="12:14" x14ac:dyDescent="0.2">
      <c r="L11402" s="1"/>
      <c r="M11402" s="1"/>
      <c r="N11402" s="1"/>
    </row>
    <row r="11403" spans="12:14" x14ac:dyDescent="0.2">
      <c r="L11403" s="1"/>
      <c r="M11403" s="1"/>
      <c r="N11403" s="1"/>
    </row>
    <row r="11404" spans="12:14" x14ac:dyDescent="0.2">
      <c r="L11404" s="1"/>
      <c r="M11404" s="1"/>
      <c r="N11404" s="1"/>
    </row>
    <row r="11405" spans="12:14" x14ac:dyDescent="0.2">
      <c r="L11405" s="1"/>
      <c r="M11405" s="1"/>
      <c r="N11405" s="1"/>
    </row>
    <row r="11406" spans="12:14" x14ac:dyDescent="0.2">
      <c r="L11406" s="1"/>
      <c r="M11406" s="1"/>
      <c r="N11406" s="1"/>
    </row>
    <row r="11407" spans="12:14" x14ac:dyDescent="0.2">
      <c r="L11407" s="1"/>
      <c r="M11407" s="1"/>
      <c r="N11407" s="1"/>
    </row>
    <row r="11408" spans="12:14" x14ac:dyDescent="0.2">
      <c r="L11408" s="1"/>
      <c r="M11408" s="1"/>
      <c r="N11408" s="1"/>
    </row>
    <row r="11409" spans="12:14" x14ac:dyDescent="0.2">
      <c r="L11409" s="1"/>
      <c r="M11409" s="1"/>
      <c r="N11409" s="1"/>
    </row>
    <row r="11410" spans="12:14" x14ac:dyDescent="0.2">
      <c r="L11410" s="1"/>
      <c r="M11410" s="1"/>
      <c r="N11410" s="1"/>
    </row>
    <row r="11411" spans="12:14" x14ac:dyDescent="0.2">
      <c r="L11411" s="1"/>
      <c r="M11411" s="1"/>
      <c r="N11411" s="1"/>
    </row>
    <row r="11412" spans="12:14" x14ac:dyDescent="0.2">
      <c r="L11412" s="1"/>
      <c r="M11412" s="1"/>
      <c r="N11412" s="1"/>
    </row>
    <row r="11413" spans="12:14" x14ac:dyDescent="0.2">
      <c r="L11413" s="1"/>
      <c r="M11413" s="1"/>
      <c r="N11413" s="1"/>
    </row>
    <row r="11414" spans="12:14" x14ac:dyDescent="0.2">
      <c r="L11414" s="1"/>
      <c r="M11414" s="1"/>
      <c r="N11414" s="1"/>
    </row>
    <row r="11415" spans="12:14" x14ac:dyDescent="0.2">
      <c r="L11415" s="1"/>
      <c r="M11415" s="1"/>
      <c r="N11415" s="1"/>
    </row>
    <row r="11416" spans="12:14" x14ac:dyDescent="0.2">
      <c r="L11416" s="1"/>
      <c r="M11416" s="1"/>
      <c r="N11416" s="1"/>
    </row>
    <row r="11417" spans="12:14" x14ac:dyDescent="0.2">
      <c r="L11417" s="1"/>
      <c r="M11417" s="1"/>
      <c r="N11417" s="1"/>
    </row>
    <row r="11418" spans="12:14" x14ac:dyDescent="0.2">
      <c r="L11418" s="1"/>
      <c r="M11418" s="1"/>
      <c r="N11418" s="1"/>
    </row>
    <row r="11419" spans="12:14" x14ac:dyDescent="0.2">
      <c r="L11419" s="1"/>
      <c r="M11419" s="1"/>
      <c r="N11419" s="1"/>
    </row>
    <row r="11420" spans="12:14" x14ac:dyDescent="0.2">
      <c r="L11420" s="1"/>
      <c r="M11420" s="1"/>
      <c r="N11420" s="1"/>
    </row>
    <row r="11421" spans="12:14" x14ac:dyDescent="0.2">
      <c r="L11421" s="1"/>
      <c r="M11421" s="1"/>
      <c r="N11421" s="1"/>
    </row>
    <row r="11422" spans="12:14" x14ac:dyDescent="0.2">
      <c r="L11422" s="1"/>
      <c r="M11422" s="1"/>
      <c r="N11422" s="1"/>
    </row>
    <row r="11423" spans="12:14" x14ac:dyDescent="0.2">
      <c r="L11423" s="1"/>
      <c r="M11423" s="1"/>
      <c r="N11423" s="1"/>
    </row>
    <row r="11424" spans="12:14" x14ac:dyDescent="0.2">
      <c r="L11424" s="1"/>
      <c r="M11424" s="1"/>
      <c r="N11424" s="1"/>
    </row>
    <row r="11425" spans="12:14" x14ac:dyDescent="0.2">
      <c r="L11425" s="1"/>
      <c r="M11425" s="1"/>
      <c r="N11425" s="1"/>
    </row>
    <row r="11426" spans="12:14" x14ac:dyDescent="0.2">
      <c r="L11426" s="1"/>
      <c r="M11426" s="1"/>
      <c r="N11426" s="1"/>
    </row>
    <row r="11427" spans="12:14" x14ac:dyDescent="0.2">
      <c r="L11427" s="1"/>
      <c r="M11427" s="1"/>
      <c r="N11427" s="1"/>
    </row>
    <row r="11428" spans="12:14" x14ac:dyDescent="0.2">
      <c r="L11428" s="1"/>
      <c r="M11428" s="1"/>
      <c r="N11428" s="1"/>
    </row>
    <row r="11429" spans="12:14" x14ac:dyDescent="0.2">
      <c r="L11429" s="1"/>
      <c r="M11429" s="1"/>
      <c r="N11429" s="1"/>
    </row>
    <row r="11430" spans="12:14" x14ac:dyDescent="0.2">
      <c r="L11430" s="1"/>
      <c r="M11430" s="1"/>
      <c r="N11430" s="1"/>
    </row>
    <row r="11431" spans="12:14" x14ac:dyDescent="0.2">
      <c r="L11431" s="1"/>
      <c r="M11431" s="1"/>
      <c r="N11431" s="1"/>
    </row>
    <row r="11432" spans="12:14" x14ac:dyDescent="0.2">
      <c r="L11432" s="1"/>
      <c r="M11432" s="1"/>
      <c r="N11432" s="1"/>
    </row>
    <row r="11433" spans="12:14" x14ac:dyDescent="0.2">
      <c r="L11433" s="1"/>
      <c r="M11433" s="1"/>
      <c r="N11433" s="1"/>
    </row>
    <row r="11434" spans="12:14" x14ac:dyDescent="0.2">
      <c r="L11434" s="1"/>
      <c r="M11434" s="1"/>
      <c r="N11434" s="1"/>
    </row>
    <row r="11435" spans="12:14" x14ac:dyDescent="0.2">
      <c r="L11435" s="1"/>
      <c r="M11435" s="1"/>
      <c r="N11435" s="1"/>
    </row>
    <row r="11436" spans="12:14" x14ac:dyDescent="0.2">
      <c r="L11436" s="1"/>
      <c r="M11436" s="1"/>
      <c r="N11436" s="1"/>
    </row>
    <row r="11437" spans="12:14" x14ac:dyDescent="0.2">
      <c r="L11437" s="1"/>
      <c r="M11437" s="1"/>
      <c r="N11437" s="1"/>
    </row>
    <row r="11438" spans="12:14" x14ac:dyDescent="0.2">
      <c r="L11438" s="1"/>
      <c r="M11438" s="1"/>
      <c r="N11438" s="1"/>
    </row>
    <row r="11439" spans="12:14" x14ac:dyDescent="0.2">
      <c r="L11439" s="1"/>
      <c r="M11439" s="1"/>
      <c r="N11439" s="1"/>
    </row>
    <row r="11440" spans="12:14" x14ac:dyDescent="0.2">
      <c r="L11440" s="1"/>
      <c r="M11440" s="1"/>
      <c r="N11440" s="1"/>
    </row>
    <row r="11441" spans="12:14" x14ac:dyDescent="0.2">
      <c r="L11441" s="1"/>
      <c r="M11441" s="1"/>
      <c r="N11441" s="1"/>
    </row>
    <row r="11442" spans="12:14" x14ac:dyDescent="0.2">
      <c r="L11442" s="1"/>
      <c r="M11442" s="1"/>
      <c r="N11442" s="1"/>
    </row>
    <row r="11443" spans="12:14" x14ac:dyDescent="0.2">
      <c r="L11443" s="1"/>
      <c r="M11443" s="1"/>
      <c r="N11443" s="1"/>
    </row>
    <row r="11444" spans="12:14" x14ac:dyDescent="0.2">
      <c r="L11444" s="1"/>
      <c r="M11444" s="1"/>
      <c r="N11444" s="1"/>
    </row>
    <row r="11445" spans="12:14" x14ac:dyDescent="0.2">
      <c r="L11445" s="1"/>
      <c r="M11445" s="1"/>
      <c r="N11445" s="1"/>
    </row>
    <row r="11446" spans="12:14" x14ac:dyDescent="0.2">
      <c r="L11446" s="1"/>
      <c r="M11446" s="1"/>
      <c r="N11446" s="1"/>
    </row>
    <row r="11447" spans="12:14" x14ac:dyDescent="0.2">
      <c r="L11447" s="1"/>
      <c r="M11447" s="1"/>
      <c r="N11447" s="1"/>
    </row>
    <row r="11448" spans="12:14" x14ac:dyDescent="0.2">
      <c r="L11448" s="1"/>
      <c r="M11448" s="1"/>
      <c r="N11448" s="1"/>
    </row>
    <row r="11449" spans="12:14" x14ac:dyDescent="0.2">
      <c r="L11449" s="1"/>
      <c r="M11449" s="1"/>
      <c r="N11449" s="1"/>
    </row>
    <row r="11450" spans="12:14" x14ac:dyDescent="0.2">
      <c r="L11450" s="1"/>
      <c r="M11450" s="1"/>
      <c r="N11450" s="1"/>
    </row>
    <row r="11451" spans="12:14" x14ac:dyDescent="0.2">
      <c r="L11451" s="1"/>
      <c r="M11451" s="1"/>
      <c r="N11451" s="1"/>
    </row>
    <row r="11452" spans="12:14" x14ac:dyDescent="0.2">
      <c r="L11452" s="1"/>
      <c r="M11452" s="1"/>
      <c r="N11452" s="1"/>
    </row>
    <row r="11453" spans="12:14" x14ac:dyDescent="0.2">
      <c r="L11453" s="1"/>
      <c r="M11453" s="1"/>
      <c r="N11453" s="1"/>
    </row>
    <row r="11454" spans="12:14" x14ac:dyDescent="0.2">
      <c r="L11454" s="1"/>
      <c r="M11454" s="1"/>
      <c r="N11454" s="1"/>
    </row>
    <row r="11455" spans="12:14" x14ac:dyDescent="0.2">
      <c r="L11455" s="1"/>
      <c r="M11455" s="1"/>
      <c r="N11455" s="1"/>
    </row>
    <row r="11456" spans="12:14" x14ac:dyDescent="0.2">
      <c r="L11456" s="1"/>
      <c r="M11456" s="1"/>
      <c r="N11456" s="1"/>
    </row>
    <row r="11457" spans="12:14" x14ac:dyDescent="0.2">
      <c r="L11457" s="1"/>
      <c r="M11457" s="1"/>
      <c r="N11457" s="1"/>
    </row>
    <row r="11458" spans="12:14" x14ac:dyDescent="0.2">
      <c r="L11458" s="1"/>
      <c r="M11458" s="1"/>
      <c r="N11458" s="1"/>
    </row>
    <row r="11459" spans="12:14" x14ac:dyDescent="0.2">
      <c r="L11459" s="1"/>
      <c r="M11459" s="1"/>
      <c r="N11459" s="1"/>
    </row>
    <row r="11460" spans="12:14" x14ac:dyDescent="0.2">
      <c r="L11460" s="1"/>
      <c r="M11460" s="1"/>
      <c r="N11460" s="1"/>
    </row>
    <row r="11461" spans="12:14" x14ac:dyDescent="0.2">
      <c r="L11461" s="1"/>
      <c r="M11461" s="1"/>
      <c r="N11461" s="1"/>
    </row>
    <row r="11462" spans="12:14" x14ac:dyDescent="0.2">
      <c r="L11462" s="1"/>
      <c r="M11462" s="1"/>
      <c r="N11462" s="1"/>
    </row>
    <row r="11463" spans="12:14" x14ac:dyDescent="0.2">
      <c r="L11463" s="1"/>
      <c r="M11463" s="1"/>
      <c r="N11463" s="1"/>
    </row>
    <row r="11464" spans="12:14" x14ac:dyDescent="0.2">
      <c r="L11464" s="1"/>
      <c r="M11464" s="1"/>
      <c r="N11464" s="1"/>
    </row>
    <row r="11465" spans="12:14" x14ac:dyDescent="0.2">
      <c r="L11465" s="1"/>
      <c r="M11465" s="1"/>
      <c r="N11465" s="1"/>
    </row>
    <row r="11466" spans="12:14" x14ac:dyDescent="0.2">
      <c r="L11466" s="1"/>
      <c r="M11466" s="1"/>
      <c r="N11466" s="1"/>
    </row>
    <row r="11467" spans="12:14" x14ac:dyDescent="0.2">
      <c r="L11467" s="1"/>
      <c r="M11467" s="1"/>
      <c r="N11467" s="1"/>
    </row>
    <row r="11468" spans="12:14" x14ac:dyDescent="0.2">
      <c r="L11468" s="1"/>
      <c r="M11468" s="1"/>
      <c r="N11468" s="1"/>
    </row>
    <row r="11469" spans="12:14" x14ac:dyDescent="0.2">
      <c r="L11469" s="1"/>
      <c r="M11469" s="1"/>
      <c r="N11469" s="1"/>
    </row>
    <row r="11470" spans="12:14" x14ac:dyDescent="0.2">
      <c r="L11470" s="1"/>
      <c r="M11470" s="1"/>
      <c r="N11470" s="1"/>
    </row>
    <row r="11471" spans="12:14" x14ac:dyDescent="0.2">
      <c r="L11471" s="1"/>
      <c r="M11471" s="1"/>
      <c r="N11471" s="1"/>
    </row>
    <row r="11472" spans="12:14" x14ac:dyDescent="0.2">
      <c r="L11472" s="1"/>
      <c r="M11472" s="1"/>
      <c r="N11472" s="1"/>
    </row>
    <row r="11473" spans="12:14" x14ac:dyDescent="0.2">
      <c r="M11473" s="1"/>
      <c r="N11473" s="1"/>
    </row>
    <row r="11474" spans="12:14" x14ac:dyDescent="0.2">
      <c r="M11474" s="1"/>
      <c r="N11474" s="1"/>
    </row>
    <row r="11475" spans="12:14" x14ac:dyDescent="0.2">
      <c r="L11475" s="1"/>
      <c r="M11475" s="1"/>
      <c r="N11475" s="1"/>
    </row>
    <row r="11476" spans="12:14" x14ac:dyDescent="0.2">
      <c r="L11476" s="1"/>
      <c r="M11476" s="1"/>
      <c r="N11476" s="1"/>
    </row>
    <row r="11477" spans="12:14" x14ac:dyDescent="0.2">
      <c r="L11477" s="1"/>
      <c r="M11477" s="1"/>
      <c r="N11477" s="1"/>
    </row>
    <row r="11478" spans="12:14" x14ac:dyDescent="0.2">
      <c r="L11478" s="1"/>
      <c r="M11478" s="1"/>
      <c r="N11478" s="1"/>
    </row>
    <row r="11479" spans="12:14" x14ac:dyDescent="0.2">
      <c r="L11479" s="1"/>
      <c r="M11479" s="1"/>
      <c r="N11479" s="1"/>
    </row>
    <row r="11480" spans="12:14" x14ac:dyDescent="0.2">
      <c r="L11480" s="1"/>
      <c r="M11480" s="1"/>
      <c r="N11480" s="1"/>
    </row>
    <row r="11481" spans="12:14" x14ac:dyDescent="0.2">
      <c r="L11481" s="1"/>
      <c r="M11481" s="1"/>
      <c r="N11481" s="1"/>
    </row>
    <row r="11482" spans="12:14" x14ac:dyDescent="0.2">
      <c r="L11482" s="1"/>
      <c r="M11482" s="1"/>
      <c r="N11482" s="1"/>
    </row>
    <row r="11483" spans="12:14" x14ac:dyDescent="0.2">
      <c r="L11483" s="1"/>
      <c r="M11483" s="1"/>
      <c r="N11483" s="1"/>
    </row>
    <row r="11484" spans="12:14" x14ac:dyDescent="0.2">
      <c r="L11484" s="1"/>
      <c r="M11484" s="1"/>
      <c r="N11484" s="1"/>
    </row>
    <row r="11485" spans="12:14" x14ac:dyDescent="0.2">
      <c r="L11485" s="1"/>
      <c r="M11485" s="1"/>
      <c r="N11485" s="1"/>
    </row>
    <row r="11486" spans="12:14" x14ac:dyDescent="0.2">
      <c r="L11486" s="1"/>
      <c r="M11486" s="1"/>
      <c r="N11486" s="1"/>
    </row>
    <row r="11487" spans="12:14" x14ac:dyDescent="0.2">
      <c r="L11487" s="1"/>
      <c r="M11487" s="1"/>
      <c r="N11487" s="1"/>
    </row>
    <row r="11488" spans="12:14" x14ac:dyDescent="0.2">
      <c r="L11488" s="1"/>
      <c r="M11488" s="1"/>
      <c r="N11488" s="1"/>
    </row>
    <row r="11489" spans="12:14" x14ac:dyDescent="0.2">
      <c r="L11489" s="1"/>
      <c r="M11489" s="1"/>
      <c r="N11489" s="1"/>
    </row>
    <row r="11490" spans="12:14" x14ac:dyDescent="0.2">
      <c r="L11490" s="1"/>
      <c r="M11490" s="1"/>
      <c r="N11490" s="1"/>
    </row>
    <row r="11491" spans="12:14" x14ac:dyDescent="0.2">
      <c r="L11491" s="1"/>
      <c r="M11491" s="1"/>
      <c r="N11491" s="1"/>
    </row>
    <row r="11492" spans="12:14" x14ac:dyDescent="0.2">
      <c r="L11492" s="1"/>
      <c r="M11492" s="1"/>
      <c r="N11492" s="1"/>
    </row>
    <row r="11493" spans="12:14" x14ac:dyDescent="0.2">
      <c r="L11493" s="1"/>
      <c r="M11493" s="1"/>
      <c r="N11493" s="1"/>
    </row>
    <row r="11494" spans="12:14" x14ac:dyDescent="0.2">
      <c r="L11494" s="1"/>
      <c r="M11494" s="1"/>
      <c r="N11494" s="1"/>
    </row>
    <row r="11495" spans="12:14" x14ac:dyDescent="0.2">
      <c r="L11495" s="1"/>
      <c r="M11495" s="1"/>
      <c r="N11495" s="1"/>
    </row>
    <row r="11496" spans="12:14" x14ac:dyDescent="0.2">
      <c r="L11496" s="1"/>
      <c r="M11496" s="1"/>
      <c r="N11496" s="1"/>
    </row>
    <row r="11497" spans="12:14" x14ac:dyDescent="0.2">
      <c r="L11497" s="1"/>
      <c r="M11497" s="1"/>
      <c r="N11497" s="1"/>
    </row>
    <row r="11498" spans="12:14" x14ac:dyDescent="0.2">
      <c r="L11498" s="1"/>
      <c r="M11498" s="1"/>
      <c r="N11498" s="1"/>
    </row>
    <row r="11499" spans="12:14" x14ac:dyDescent="0.2">
      <c r="L11499" s="1"/>
      <c r="M11499" s="1"/>
      <c r="N11499" s="1"/>
    </row>
    <row r="11500" spans="12:14" x14ac:dyDescent="0.2">
      <c r="L11500" s="1"/>
      <c r="M11500" s="1"/>
      <c r="N11500" s="1"/>
    </row>
    <row r="11501" spans="12:14" x14ac:dyDescent="0.2">
      <c r="L11501" s="1"/>
      <c r="M11501" s="1"/>
      <c r="N11501" s="1"/>
    </row>
    <row r="11502" spans="12:14" x14ac:dyDescent="0.2">
      <c r="L11502" s="1"/>
      <c r="M11502" s="1"/>
      <c r="N11502" s="1"/>
    </row>
    <row r="11503" spans="12:14" x14ac:dyDescent="0.2">
      <c r="L11503" s="1"/>
      <c r="M11503" s="1"/>
      <c r="N11503" s="1"/>
    </row>
    <row r="11504" spans="12:14" x14ac:dyDescent="0.2">
      <c r="L11504" s="1"/>
      <c r="M11504" s="1"/>
      <c r="N11504" s="1"/>
    </row>
    <row r="11505" spans="12:14" x14ac:dyDescent="0.2">
      <c r="L11505" s="1"/>
      <c r="M11505" s="1"/>
      <c r="N11505" s="1"/>
    </row>
    <row r="11506" spans="12:14" x14ac:dyDescent="0.2">
      <c r="L11506" s="1"/>
      <c r="M11506" s="1"/>
      <c r="N11506" s="1"/>
    </row>
    <row r="11507" spans="12:14" x14ac:dyDescent="0.2">
      <c r="L11507" s="1"/>
      <c r="M11507" s="1"/>
      <c r="N11507" s="1"/>
    </row>
    <row r="11508" spans="12:14" x14ac:dyDescent="0.2">
      <c r="L11508" s="1"/>
      <c r="M11508" s="1"/>
      <c r="N11508" s="1"/>
    </row>
    <row r="11509" spans="12:14" x14ac:dyDescent="0.2">
      <c r="L11509" s="1"/>
      <c r="M11509" s="1"/>
      <c r="N11509" s="1"/>
    </row>
    <row r="11510" spans="12:14" x14ac:dyDescent="0.2">
      <c r="L11510" s="1"/>
      <c r="M11510" s="1"/>
      <c r="N11510" s="1"/>
    </row>
    <row r="11511" spans="12:14" x14ac:dyDescent="0.2">
      <c r="L11511" s="1"/>
      <c r="M11511" s="1"/>
      <c r="N11511" s="1"/>
    </row>
    <row r="11512" spans="12:14" x14ac:dyDescent="0.2">
      <c r="L11512" s="1"/>
      <c r="M11512" s="1"/>
      <c r="N11512" s="1"/>
    </row>
    <row r="11513" spans="12:14" x14ac:dyDescent="0.2">
      <c r="L11513" s="1"/>
      <c r="M11513" s="1"/>
      <c r="N11513" s="1"/>
    </row>
    <row r="11514" spans="12:14" x14ac:dyDescent="0.2">
      <c r="L11514" s="1"/>
      <c r="M11514" s="1"/>
      <c r="N11514" s="1"/>
    </row>
    <row r="11515" spans="12:14" x14ac:dyDescent="0.2">
      <c r="L11515" s="1"/>
      <c r="M11515" s="1"/>
      <c r="N11515" s="1"/>
    </row>
    <row r="11516" spans="12:14" x14ac:dyDescent="0.2">
      <c r="L11516" s="1"/>
      <c r="M11516" s="1"/>
      <c r="N11516" s="1"/>
    </row>
    <row r="11517" spans="12:14" x14ac:dyDescent="0.2">
      <c r="L11517" s="1"/>
      <c r="M11517" s="1"/>
      <c r="N11517" s="1"/>
    </row>
    <row r="11518" spans="12:14" x14ac:dyDescent="0.2">
      <c r="L11518" s="1"/>
      <c r="M11518" s="1"/>
      <c r="N11518" s="1"/>
    </row>
    <row r="11519" spans="12:14" x14ac:dyDescent="0.2">
      <c r="L11519" s="1"/>
      <c r="M11519" s="1"/>
      <c r="N11519" s="1"/>
    </row>
    <row r="11520" spans="12:14" x14ac:dyDescent="0.2">
      <c r="L11520" s="1"/>
      <c r="M11520" s="1"/>
      <c r="N11520" s="1"/>
    </row>
    <row r="11521" spans="12:14" x14ac:dyDescent="0.2">
      <c r="L11521" s="1"/>
      <c r="M11521" s="1"/>
      <c r="N11521" s="1"/>
    </row>
    <row r="11522" spans="12:14" x14ac:dyDescent="0.2">
      <c r="L11522" s="1"/>
      <c r="M11522" s="1"/>
      <c r="N11522" s="1"/>
    </row>
    <row r="11523" spans="12:14" x14ac:dyDescent="0.2">
      <c r="L11523" s="1"/>
      <c r="M11523" s="1"/>
      <c r="N11523" s="1"/>
    </row>
    <row r="11524" spans="12:14" x14ac:dyDescent="0.2">
      <c r="L11524" s="1"/>
      <c r="M11524" s="1"/>
      <c r="N11524" s="1"/>
    </row>
    <row r="11525" spans="12:14" x14ac:dyDescent="0.2">
      <c r="L11525" s="1"/>
      <c r="M11525" s="1"/>
      <c r="N11525" s="1"/>
    </row>
    <row r="11526" spans="12:14" x14ac:dyDescent="0.2">
      <c r="L11526" s="1"/>
      <c r="M11526" s="1"/>
      <c r="N11526" s="1"/>
    </row>
    <row r="11527" spans="12:14" x14ac:dyDescent="0.2">
      <c r="L11527" s="1"/>
      <c r="M11527" s="1"/>
      <c r="N11527" s="1"/>
    </row>
    <row r="11528" spans="12:14" x14ac:dyDescent="0.2">
      <c r="L11528" s="1"/>
      <c r="M11528" s="1"/>
      <c r="N11528" s="1"/>
    </row>
    <row r="11529" spans="12:14" x14ac:dyDescent="0.2">
      <c r="L11529" s="1"/>
      <c r="M11529" s="1"/>
      <c r="N11529" s="1"/>
    </row>
    <row r="11530" spans="12:14" x14ac:dyDescent="0.2">
      <c r="L11530" s="1"/>
      <c r="M11530" s="1"/>
      <c r="N11530" s="1"/>
    </row>
    <row r="11531" spans="12:14" x14ac:dyDescent="0.2">
      <c r="L11531" s="1"/>
      <c r="M11531" s="1"/>
      <c r="N11531" s="1"/>
    </row>
    <row r="11532" spans="12:14" x14ac:dyDescent="0.2">
      <c r="L11532" s="1"/>
      <c r="M11532" s="1"/>
      <c r="N11532" s="1"/>
    </row>
    <row r="11533" spans="12:14" x14ac:dyDescent="0.2">
      <c r="L11533" s="1"/>
      <c r="M11533" s="1"/>
      <c r="N11533" s="1"/>
    </row>
    <row r="11534" spans="12:14" x14ac:dyDescent="0.2">
      <c r="L11534" s="1"/>
      <c r="M11534" s="1"/>
      <c r="N11534" s="1"/>
    </row>
    <row r="11535" spans="12:14" x14ac:dyDescent="0.2">
      <c r="L11535" s="1"/>
      <c r="M11535" s="1"/>
      <c r="N11535" s="1"/>
    </row>
    <row r="11536" spans="12:14" x14ac:dyDescent="0.2">
      <c r="L11536" s="1"/>
      <c r="M11536" s="1"/>
      <c r="N11536" s="1"/>
    </row>
    <row r="11537" spans="12:14" x14ac:dyDescent="0.2">
      <c r="L11537" s="1"/>
      <c r="M11537" s="1"/>
      <c r="N11537" s="1"/>
    </row>
    <row r="11538" spans="12:14" x14ac:dyDescent="0.2">
      <c r="L11538" s="1"/>
      <c r="M11538" s="1"/>
      <c r="N11538" s="1"/>
    </row>
    <row r="11539" spans="12:14" x14ac:dyDescent="0.2">
      <c r="L11539" s="1"/>
      <c r="M11539" s="1"/>
      <c r="N11539" s="1"/>
    </row>
    <row r="11540" spans="12:14" x14ac:dyDescent="0.2">
      <c r="L11540" s="1"/>
      <c r="M11540" s="1"/>
      <c r="N11540" s="1"/>
    </row>
    <row r="11541" spans="12:14" x14ac:dyDescent="0.2">
      <c r="L11541" s="1"/>
      <c r="M11541" s="1"/>
      <c r="N11541" s="1"/>
    </row>
    <row r="11542" spans="12:14" x14ac:dyDescent="0.2">
      <c r="L11542" s="1"/>
      <c r="M11542" s="1"/>
      <c r="N11542" s="1"/>
    </row>
    <row r="11543" spans="12:14" x14ac:dyDescent="0.2">
      <c r="L11543" s="1"/>
      <c r="M11543" s="1"/>
      <c r="N11543" s="1"/>
    </row>
    <row r="11544" spans="12:14" x14ac:dyDescent="0.2">
      <c r="L11544" s="1"/>
      <c r="M11544" s="1"/>
      <c r="N11544" s="1"/>
    </row>
    <row r="11545" spans="12:14" x14ac:dyDescent="0.2">
      <c r="L11545" s="1"/>
      <c r="M11545" s="1"/>
      <c r="N11545" s="1"/>
    </row>
    <row r="11546" spans="12:14" x14ac:dyDescent="0.2">
      <c r="L11546" s="1"/>
      <c r="M11546" s="1"/>
      <c r="N11546" s="1"/>
    </row>
    <row r="11547" spans="12:14" x14ac:dyDescent="0.2">
      <c r="L11547" s="1"/>
      <c r="M11547" s="1"/>
      <c r="N11547" s="1"/>
    </row>
    <row r="11548" spans="12:14" x14ac:dyDescent="0.2">
      <c r="L11548" s="1"/>
      <c r="M11548" s="1"/>
      <c r="N11548" s="1"/>
    </row>
    <row r="11549" spans="12:14" x14ac:dyDescent="0.2">
      <c r="L11549" s="1"/>
      <c r="M11549" s="1"/>
      <c r="N11549" s="1"/>
    </row>
    <row r="11550" spans="12:14" x14ac:dyDescent="0.2">
      <c r="L11550" s="1"/>
      <c r="M11550" s="1"/>
      <c r="N11550" s="1"/>
    </row>
    <row r="11551" spans="12:14" x14ac:dyDescent="0.2">
      <c r="L11551" s="1"/>
      <c r="M11551" s="1"/>
      <c r="N11551" s="1"/>
    </row>
    <row r="11552" spans="12:14" x14ac:dyDescent="0.2">
      <c r="L11552" s="1"/>
      <c r="M11552" s="1"/>
      <c r="N11552" s="1"/>
    </row>
    <row r="11553" spans="12:14" x14ac:dyDescent="0.2">
      <c r="L11553" s="1"/>
      <c r="M11553" s="1"/>
      <c r="N11553" s="1"/>
    </row>
    <row r="11554" spans="12:14" x14ac:dyDescent="0.2">
      <c r="L11554" s="1"/>
      <c r="M11554" s="1"/>
      <c r="N11554" s="1"/>
    </row>
    <row r="11555" spans="12:14" x14ac:dyDescent="0.2">
      <c r="L11555" s="1"/>
      <c r="M11555" s="1"/>
      <c r="N11555" s="1"/>
    </row>
    <row r="11556" spans="12:14" x14ac:dyDescent="0.2">
      <c r="L11556" s="1"/>
      <c r="M11556" s="1"/>
      <c r="N11556" s="1"/>
    </row>
    <row r="11557" spans="12:14" x14ac:dyDescent="0.2">
      <c r="L11557" s="1"/>
      <c r="M11557" s="1"/>
      <c r="N11557" s="1"/>
    </row>
    <row r="11558" spans="12:14" x14ac:dyDescent="0.2">
      <c r="L11558" s="1"/>
      <c r="M11558" s="1"/>
      <c r="N11558" s="1"/>
    </row>
    <row r="11559" spans="12:14" x14ac:dyDescent="0.2">
      <c r="L11559" s="1"/>
      <c r="M11559" s="1"/>
      <c r="N11559" s="1"/>
    </row>
    <row r="11560" spans="12:14" x14ac:dyDescent="0.2">
      <c r="L11560" s="1"/>
      <c r="M11560" s="1"/>
      <c r="N11560" s="1"/>
    </row>
    <row r="11561" spans="12:14" x14ac:dyDescent="0.2">
      <c r="L11561" s="1"/>
      <c r="M11561" s="1"/>
      <c r="N11561" s="1"/>
    </row>
    <row r="11562" spans="12:14" x14ac:dyDescent="0.2">
      <c r="L11562" s="1"/>
      <c r="M11562" s="1"/>
      <c r="N11562" s="1"/>
    </row>
    <row r="11563" spans="12:14" x14ac:dyDescent="0.2">
      <c r="L11563" s="1"/>
      <c r="M11563" s="1"/>
      <c r="N11563" s="1"/>
    </row>
    <row r="11564" spans="12:14" x14ac:dyDescent="0.2">
      <c r="L11564" s="1"/>
      <c r="M11564" s="1"/>
      <c r="N11564" s="1"/>
    </row>
    <row r="11565" spans="12:14" x14ac:dyDescent="0.2">
      <c r="L11565" s="1"/>
      <c r="M11565" s="1"/>
      <c r="N11565" s="1"/>
    </row>
    <row r="11566" spans="12:14" x14ac:dyDescent="0.2">
      <c r="L11566" s="1"/>
      <c r="M11566" s="1"/>
      <c r="N11566" s="1"/>
    </row>
    <row r="11567" spans="12:14" x14ac:dyDescent="0.2">
      <c r="L11567" s="1"/>
      <c r="M11567" s="1"/>
      <c r="N11567" s="1"/>
    </row>
    <row r="11568" spans="12:14" x14ac:dyDescent="0.2">
      <c r="L11568" s="1"/>
      <c r="M11568" s="1"/>
      <c r="N11568" s="1"/>
    </row>
    <row r="11569" spans="12:14" x14ac:dyDescent="0.2">
      <c r="L11569" s="1"/>
      <c r="M11569" s="1"/>
      <c r="N11569" s="1"/>
    </row>
    <row r="11570" spans="12:14" x14ac:dyDescent="0.2">
      <c r="L11570" s="1"/>
      <c r="M11570" s="1"/>
      <c r="N11570" s="1"/>
    </row>
    <row r="11571" spans="12:14" x14ac:dyDescent="0.2">
      <c r="L11571" s="1"/>
      <c r="M11571" s="1"/>
      <c r="N11571" s="1"/>
    </row>
    <row r="11572" spans="12:14" x14ac:dyDescent="0.2">
      <c r="L11572" s="1"/>
      <c r="M11572" s="1"/>
      <c r="N11572" s="1"/>
    </row>
    <row r="11573" spans="12:14" x14ac:dyDescent="0.2">
      <c r="L11573" s="1"/>
      <c r="M11573" s="1"/>
      <c r="N11573" s="1"/>
    </row>
    <row r="11574" spans="12:14" x14ac:dyDescent="0.2">
      <c r="L11574" s="1"/>
      <c r="M11574" s="1"/>
      <c r="N11574" s="1"/>
    </row>
    <row r="11575" spans="12:14" x14ac:dyDescent="0.2">
      <c r="L11575" s="1"/>
      <c r="M11575" s="1"/>
      <c r="N11575" s="1"/>
    </row>
    <row r="11576" spans="12:14" x14ac:dyDescent="0.2">
      <c r="L11576" s="1"/>
      <c r="M11576" s="1"/>
      <c r="N11576" s="1"/>
    </row>
    <row r="11577" spans="12:14" x14ac:dyDescent="0.2">
      <c r="L11577" s="1"/>
      <c r="M11577" s="1"/>
      <c r="N11577" s="1"/>
    </row>
    <row r="11578" spans="12:14" x14ac:dyDescent="0.2">
      <c r="L11578" s="1"/>
      <c r="M11578" s="1"/>
      <c r="N11578" s="1"/>
    </row>
    <row r="11579" spans="12:14" x14ac:dyDescent="0.2">
      <c r="L11579" s="1"/>
      <c r="M11579" s="1"/>
      <c r="N11579" s="1"/>
    </row>
    <row r="11580" spans="12:14" x14ac:dyDescent="0.2">
      <c r="L11580" s="1"/>
      <c r="M11580" s="1"/>
      <c r="N11580" s="1"/>
    </row>
    <row r="11581" spans="12:14" x14ac:dyDescent="0.2">
      <c r="L11581" s="1"/>
      <c r="M11581" s="1"/>
      <c r="N11581" s="1"/>
    </row>
    <row r="11582" spans="12:14" x14ac:dyDescent="0.2">
      <c r="L11582" s="1"/>
      <c r="M11582" s="1"/>
      <c r="N11582" s="1"/>
    </row>
    <row r="11583" spans="12:14" x14ac:dyDescent="0.2">
      <c r="L11583" s="1"/>
      <c r="M11583" s="1"/>
      <c r="N11583" s="1"/>
    </row>
    <row r="11584" spans="12:14" x14ac:dyDescent="0.2">
      <c r="L11584" s="1"/>
      <c r="M11584" s="1"/>
      <c r="N11584" s="1"/>
    </row>
    <row r="11585" spans="12:14" x14ac:dyDescent="0.2">
      <c r="L11585" s="1"/>
      <c r="M11585" s="1"/>
      <c r="N11585" s="1"/>
    </row>
    <row r="11586" spans="12:14" x14ac:dyDescent="0.2">
      <c r="L11586" s="1"/>
      <c r="M11586" s="1"/>
      <c r="N11586" s="1"/>
    </row>
    <row r="11587" spans="12:14" x14ac:dyDescent="0.2">
      <c r="L11587" s="1"/>
      <c r="M11587" s="1"/>
      <c r="N11587" s="1"/>
    </row>
    <row r="11588" spans="12:14" x14ac:dyDescent="0.2">
      <c r="L11588" s="1"/>
      <c r="M11588" s="1"/>
      <c r="N11588" s="1"/>
    </row>
    <row r="11589" spans="12:14" x14ac:dyDescent="0.2">
      <c r="L11589" s="1"/>
      <c r="M11589" s="1"/>
      <c r="N11589" s="1"/>
    </row>
    <row r="11590" spans="12:14" x14ac:dyDescent="0.2">
      <c r="L11590" s="1"/>
      <c r="M11590" s="1"/>
      <c r="N11590" s="1"/>
    </row>
    <row r="11591" spans="12:14" x14ac:dyDescent="0.2">
      <c r="L11591" s="1"/>
      <c r="M11591" s="1"/>
      <c r="N11591" s="1"/>
    </row>
    <row r="11592" spans="12:14" x14ac:dyDescent="0.2">
      <c r="L11592" s="1"/>
      <c r="M11592" s="1"/>
      <c r="N11592" s="1"/>
    </row>
    <row r="11593" spans="12:14" x14ac:dyDescent="0.2">
      <c r="L11593" s="1"/>
      <c r="M11593" s="1"/>
      <c r="N11593" s="1"/>
    </row>
    <row r="11594" spans="12:14" x14ac:dyDescent="0.2">
      <c r="L11594" s="1"/>
      <c r="M11594" s="1"/>
      <c r="N11594" s="1"/>
    </row>
    <row r="11595" spans="12:14" x14ac:dyDescent="0.2">
      <c r="L11595" s="1"/>
      <c r="M11595" s="1"/>
      <c r="N11595" s="1"/>
    </row>
    <row r="11596" spans="12:14" x14ac:dyDescent="0.2">
      <c r="L11596" s="1"/>
      <c r="M11596" s="1"/>
      <c r="N11596" s="1"/>
    </row>
    <row r="11597" spans="12:14" x14ac:dyDescent="0.2">
      <c r="L11597" s="1"/>
      <c r="M11597" s="1"/>
      <c r="N11597" s="1"/>
    </row>
    <row r="11598" spans="12:14" x14ac:dyDescent="0.2">
      <c r="L11598" s="1"/>
      <c r="M11598" s="1"/>
      <c r="N11598" s="1"/>
    </row>
    <row r="11599" spans="12:14" x14ac:dyDescent="0.2">
      <c r="L11599" s="1"/>
      <c r="M11599" s="1"/>
      <c r="N11599" s="1"/>
    </row>
    <row r="11600" spans="12:14" x14ac:dyDescent="0.2">
      <c r="L11600" s="1"/>
      <c r="M11600" s="1"/>
      <c r="N11600" s="1"/>
    </row>
    <row r="11601" spans="12:14" x14ac:dyDescent="0.2">
      <c r="L11601" s="1"/>
      <c r="M11601" s="1"/>
      <c r="N11601" s="1"/>
    </row>
    <row r="11602" spans="12:14" x14ac:dyDescent="0.2">
      <c r="L11602" s="1"/>
      <c r="M11602" s="1"/>
      <c r="N11602" s="1"/>
    </row>
    <row r="11603" spans="12:14" x14ac:dyDescent="0.2">
      <c r="L11603" s="1"/>
      <c r="M11603" s="1"/>
      <c r="N11603" s="1"/>
    </row>
    <row r="11604" spans="12:14" x14ac:dyDescent="0.2">
      <c r="L11604" s="1"/>
      <c r="M11604" s="1"/>
      <c r="N11604" s="1"/>
    </row>
    <row r="11605" spans="12:14" x14ac:dyDescent="0.2">
      <c r="L11605" s="1"/>
      <c r="M11605" s="1"/>
      <c r="N11605" s="1"/>
    </row>
    <row r="11606" spans="12:14" x14ac:dyDescent="0.2">
      <c r="L11606" s="1"/>
      <c r="M11606" s="1"/>
      <c r="N11606" s="1"/>
    </row>
    <row r="11607" spans="12:14" x14ac:dyDescent="0.2">
      <c r="L11607" s="1"/>
      <c r="M11607" s="1"/>
      <c r="N11607" s="1"/>
    </row>
    <row r="11608" spans="12:14" x14ac:dyDescent="0.2">
      <c r="L11608" s="1"/>
      <c r="M11608" s="1"/>
      <c r="N11608" s="1"/>
    </row>
    <row r="11609" spans="12:14" x14ac:dyDescent="0.2">
      <c r="L11609" s="1"/>
      <c r="M11609" s="1"/>
      <c r="N11609" s="1"/>
    </row>
    <row r="11610" spans="12:14" x14ac:dyDescent="0.2">
      <c r="L11610" s="1"/>
      <c r="M11610" s="1"/>
      <c r="N11610" s="1"/>
    </row>
    <row r="11611" spans="12:14" x14ac:dyDescent="0.2">
      <c r="L11611" s="1"/>
      <c r="M11611" s="1"/>
      <c r="N11611" s="1"/>
    </row>
    <row r="11612" spans="12:14" x14ac:dyDescent="0.2">
      <c r="L11612" s="1"/>
      <c r="M11612" s="1"/>
      <c r="N11612" s="1"/>
    </row>
    <row r="11613" spans="12:14" x14ac:dyDescent="0.2">
      <c r="L11613" s="1"/>
      <c r="M11613" s="1"/>
      <c r="N11613" s="1"/>
    </row>
    <row r="11614" spans="12:14" x14ac:dyDescent="0.2">
      <c r="L11614" s="1"/>
      <c r="M11614" s="1"/>
      <c r="N11614" s="1"/>
    </row>
    <row r="11615" spans="12:14" x14ac:dyDescent="0.2">
      <c r="L11615" s="1"/>
      <c r="M11615" s="1"/>
      <c r="N11615" s="1"/>
    </row>
    <row r="11616" spans="12:14" x14ac:dyDescent="0.2">
      <c r="L11616" s="1"/>
      <c r="M11616" s="1"/>
      <c r="N11616" s="1"/>
    </row>
    <row r="11617" spans="12:14" x14ac:dyDescent="0.2">
      <c r="L11617" s="1"/>
      <c r="M11617" s="1"/>
      <c r="N11617" s="1"/>
    </row>
    <row r="11618" spans="12:14" x14ac:dyDescent="0.2">
      <c r="L11618" s="1"/>
      <c r="M11618" s="1"/>
      <c r="N11618" s="1"/>
    </row>
    <row r="11619" spans="12:14" x14ac:dyDescent="0.2">
      <c r="L11619" s="1"/>
      <c r="M11619" s="1"/>
      <c r="N11619" s="1"/>
    </row>
    <row r="11620" spans="12:14" x14ac:dyDescent="0.2">
      <c r="L11620" s="1"/>
      <c r="M11620" s="1"/>
      <c r="N11620" s="1"/>
    </row>
    <row r="11621" spans="12:14" x14ac:dyDescent="0.2">
      <c r="L11621" s="1"/>
      <c r="M11621" s="1"/>
      <c r="N11621" s="1"/>
    </row>
    <row r="11622" spans="12:14" x14ac:dyDescent="0.2">
      <c r="L11622" s="1"/>
      <c r="M11622" s="1"/>
      <c r="N11622" s="1"/>
    </row>
    <row r="11623" spans="12:14" x14ac:dyDescent="0.2">
      <c r="L11623" s="1"/>
      <c r="M11623" s="1"/>
      <c r="N11623" s="1"/>
    </row>
    <row r="11624" spans="12:14" x14ac:dyDescent="0.2">
      <c r="L11624" s="1"/>
      <c r="M11624" s="1"/>
      <c r="N11624" s="1"/>
    </row>
    <row r="11625" spans="12:14" x14ac:dyDescent="0.2">
      <c r="L11625" s="1"/>
      <c r="M11625" s="1"/>
      <c r="N11625" s="1"/>
    </row>
    <row r="11626" spans="12:14" x14ac:dyDescent="0.2">
      <c r="L11626" s="1"/>
      <c r="M11626" s="1"/>
      <c r="N11626" s="1"/>
    </row>
    <row r="11627" spans="12:14" x14ac:dyDescent="0.2">
      <c r="L11627" s="1"/>
      <c r="M11627" s="1"/>
      <c r="N11627" s="1"/>
    </row>
    <row r="11628" spans="12:14" x14ac:dyDescent="0.2">
      <c r="L11628" s="1"/>
      <c r="M11628" s="1"/>
      <c r="N11628" s="1"/>
    </row>
    <row r="11629" spans="12:14" x14ac:dyDescent="0.2">
      <c r="L11629" s="1"/>
      <c r="M11629" s="1"/>
      <c r="N11629" s="1"/>
    </row>
    <row r="11630" spans="12:14" x14ac:dyDescent="0.2">
      <c r="L11630" s="1"/>
      <c r="M11630" s="1"/>
      <c r="N11630" s="1"/>
    </row>
    <row r="11631" spans="12:14" x14ac:dyDescent="0.2">
      <c r="L11631" s="1"/>
      <c r="M11631" s="1"/>
      <c r="N11631" s="1"/>
    </row>
    <row r="11632" spans="12:14" x14ac:dyDescent="0.2">
      <c r="L11632" s="1"/>
      <c r="M11632" s="1"/>
      <c r="N11632" s="1"/>
    </row>
    <row r="11633" spans="12:14" x14ac:dyDescent="0.2">
      <c r="L11633" s="1"/>
      <c r="M11633" s="1"/>
      <c r="N11633" s="1"/>
    </row>
    <row r="11634" spans="12:14" x14ac:dyDescent="0.2">
      <c r="L11634" s="1"/>
      <c r="M11634" s="1"/>
      <c r="N11634" s="1"/>
    </row>
    <row r="11635" spans="12:14" x14ac:dyDescent="0.2">
      <c r="L11635" s="1"/>
      <c r="M11635" s="1"/>
      <c r="N11635" s="1"/>
    </row>
    <row r="11636" spans="12:14" x14ac:dyDescent="0.2">
      <c r="L11636" s="1"/>
      <c r="M11636" s="1"/>
      <c r="N11636" s="1"/>
    </row>
    <row r="11637" spans="12:14" x14ac:dyDescent="0.2">
      <c r="L11637" s="1"/>
      <c r="M11637" s="1"/>
      <c r="N11637" s="1"/>
    </row>
    <row r="11638" spans="12:14" x14ac:dyDescent="0.2">
      <c r="L11638" s="1"/>
      <c r="M11638" s="1"/>
      <c r="N11638" s="1"/>
    </row>
    <row r="11639" spans="12:14" x14ac:dyDescent="0.2">
      <c r="L11639" s="1"/>
      <c r="M11639" s="1"/>
      <c r="N11639" s="1"/>
    </row>
    <row r="11640" spans="12:14" x14ac:dyDescent="0.2">
      <c r="L11640" s="1"/>
      <c r="M11640" s="1"/>
      <c r="N11640" s="1"/>
    </row>
    <row r="11641" spans="12:14" x14ac:dyDescent="0.2">
      <c r="L11641" s="1"/>
      <c r="M11641" s="1"/>
      <c r="N11641" s="1"/>
    </row>
    <row r="11642" spans="12:14" x14ac:dyDescent="0.2">
      <c r="L11642" s="1"/>
      <c r="M11642" s="1"/>
      <c r="N11642" s="1"/>
    </row>
    <row r="11643" spans="12:14" x14ac:dyDescent="0.2">
      <c r="L11643" s="1"/>
      <c r="M11643" s="1"/>
      <c r="N11643" s="1"/>
    </row>
    <row r="11644" spans="12:14" x14ac:dyDescent="0.2">
      <c r="L11644" s="1"/>
      <c r="M11644" s="1"/>
      <c r="N11644" s="1"/>
    </row>
    <row r="11645" spans="12:14" x14ac:dyDescent="0.2">
      <c r="L11645" s="1"/>
      <c r="M11645" s="1"/>
      <c r="N11645" s="1"/>
    </row>
    <row r="11646" spans="12:14" x14ac:dyDescent="0.2">
      <c r="L11646" s="1"/>
      <c r="M11646" s="1"/>
      <c r="N11646" s="1"/>
    </row>
    <row r="11647" spans="12:14" x14ac:dyDescent="0.2">
      <c r="L11647" s="1"/>
      <c r="M11647" s="1"/>
      <c r="N11647" s="1"/>
    </row>
    <row r="11648" spans="12:14" x14ac:dyDescent="0.2">
      <c r="L11648" s="1"/>
      <c r="M11648" s="1"/>
      <c r="N11648" s="1"/>
    </row>
    <row r="11649" spans="12:14" x14ac:dyDescent="0.2">
      <c r="L11649" s="1"/>
      <c r="M11649" s="1"/>
      <c r="N11649" s="1"/>
    </row>
    <row r="11650" spans="12:14" x14ac:dyDescent="0.2">
      <c r="L11650" s="1"/>
      <c r="M11650" s="1"/>
      <c r="N11650" s="1"/>
    </row>
    <row r="11651" spans="12:14" x14ac:dyDescent="0.2">
      <c r="L11651" s="1"/>
      <c r="M11651" s="1"/>
      <c r="N11651" s="1"/>
    </row>
    <row r="11652" spans="12:14" x14ac:dyDescent="0.2">
      <c r="L11652" s="1"/>
      <c r="M11652" s="1"/>
      <c r="N11652" s="1"/>
    </row>
    <row r="11653" spans="12:14" x14ac:dyDescent="0.2">
      <c r="L11653" s="1"/>
      <c r="M11653" s="1"/>
      <c r="N11653" s="1"/>
    </row>
    <row r="11654" spans="12:14" x14ac:dyDescent="0.2">
      <c r="L11654" s="1"/>
      <c r="M11654" s="1"/>
      <c r="N11654" s="1"/>
    </row>
    <row r="11655" spans="12:14" x14ac:dyDescent="0.2">
      <c r="L11655" s="1"/>
      <c r="M11655" s="1"/>
      <c r="N11655" s="1"/>
    </row>
    <row r="11656" spans="12:14" x14ac:dyDescent="0.2">
      <c r="L11656" s="1"/>
      <c r="M11656" s="1"/>
      <c r="N11656" s="1"/>
    </row>
    <row r="11657" spans="12:14" x14ac:dyDescent="0.2">
      <c r="L11657" s="1"/>
      <c r="M11657" s="1"/>
      <c r="N11657" s="1"/>
    </row>
    <row r="11658" spans="12:14" x14ac:dyDescent="0.2">
      <c r="L11658" s="1"/>
      <c r="M11658" s="1"/>
      <c r="N11658" s="1"/>
    </row>
    <row r="11659" spans="12:14" x14ac:dyDescent="0.2">
      <c r="L11659" s="1"/>
      <c r="M11659" s="1"/>
      <c r="N11659" s="1"/>
    </row>
    <row r="11660" spans="12:14" x14ac:dyDescent="0.2">
      <c r="L11660" s="1"/>
      <c r="M11660" s="1"/>
      <c r="N11660" s="1"/>
    </row>
    <row r="11661" spans="12:14" x14ac:dyDescent="0.2">
      <c r="L11661" s="1"/>
      <c r="M11661" s="1"/>
      <c r="N11661" s="1"/>
    </row>
    <row r="11662" spans="12:14" x14ac:dyDescent="0.2">
      <c r="L11662" s="1"/>
      <c r="M11662" s="1"/>
      <c r="N11662" s="1"/>
    </row>
    <row r="11663" spans="12:14" x14ac:dyDescent="0.2">
      <c r="L11663" s="1"/>
      <c r="M11663" s="1"/>
      <c r="N11663" s="1"/>
    </row>
    <row r="11664" spans="12:14" x14ac:dyDescent="0.2">
      <c r="L11664" s="1"/>
      <c r="M11664" s="1"/>
      <c r="N11664" s="1"/>
    </row>
    <row r="11665" spans="12:14" x14ac:dyDescent="0.2">
      <c r="L11665" s="1"/>
      <c r="M11665" s="1"/>
      <c r="N11665" s="1"/>
    </row>
    <row r="11666" spans="12:14" x14ac:dyDescent="0.2">
      <c r="L11666" s="1"/>
      <c r="M11666" s="1"/>
      <c r="N11666" s="1"/>
    </row>
    <row r="11667" spans="12:14" x14ac:dyDescent="0.2">
      <c r="L11667" s="1"/>
      <c r="M11667" s="1"/>
      <c r="N11667" s="1"/>
    </row>
    <row r="11668" spans="12:14" x14ac:dyDescent="0.2">
      <c r="L11668" s="1"/>
      <c r="M11668" s="1"/>
      <c r="N11668" s="1"/>
    </row>
    <row r="11669" spans="12:14" x14ac:dyDescent="0.2">
      <c r="L11669" s="1"/>
      <c r="M11669" s="1"/>
      <c r="N11669" s="1"/>
    </row>
    <row r="11670" spans="12:14" x14ac:dyDescent="0.2">
      <c r="L11670" s="1"/>
      <c r="M11670" s="1"/>
      <c r="N11670" s="1"/>
    </row>
    <row r="11671" spans="12:14" x14ac:dyDescent="0.2">
      <c r="L11671" s="1"/>
      <c r="M11671" s="1"/>
      <c r="N11671" s="1"/>
    </row>
    <row r="11672" spans="12:14" x14ac:dyDescent="0.2">
      <c r="L11672" s="1"/>
      <c r="M11672" s="1"/>
      <c r="N11672" s="1"/>
    </row>
    <row r="11673" spans="12:14" x14ac:dyDescent="0.2">
      <c r="L11673" s="1"/>
      <c r="M11673" s="1"/>
      <c r="N11673" s="1"/>
    </row>
    <row r="11674" spans="12:14" x14ac:dyDescent="0.2">
      <c r="L11674" s="1"/>
      <c r="M11674" s="1"/>
      <c r="N11674" s="1"/>
    </row>
    <row r="11675" spans="12:14" x14ac:dyDescent="0.2">
      <c r="L11675" s="1"/>
      <c r="M11675" s="1"/>
      <c r="N11675" s="1"/>
    </row>
    <row r="11676" spans="12:14" x14ac:dyDescent="0.2">
      <c r="L11676" s="1"/>
      <c r="M11676" s="1"/>
      <c r="N11676" s="1"/>
    </row>
    <row r="11677" spans="12:14" x14ac:dyDescent="0.2">
      <c r="L11677" s="1"/>
      <c r="M11677" s="1"/>
      <c r="N11677" s="1"/>
    </row>
    <row r="11678" spans="12:14" x14ac:dyDescent="0.2">
      <c r="L11678" s="1"/>
      <c r="M11678" s="1"/>
      <c r="N11678" s="1"/>
    </row>
    <row r="11679" spans="12:14" x14ac:dyDescent="0.2">
      <c r="L11679" s="1"/>
      <c r="M11679" s="1"/>
      <c r="N11679" s="1"/>
    </row>
    <row r="11680" spans="12:14" x14ac:dyDescent="0.2">
      <c r="L11680" s="1"/>
      <c r="M11680" s="1"/>
      <c r="N11680" s="1"/>
    </row>
    <row r="11681" spans="12:14" x14ac:dyDescent="0.2">
      <c r="L11681" s="1"/>
      <c r="M11681" s="1"/>
      <c r="N11681" s="1"/>
    </row>
    <row r="11682" spans="12:14" x14ac:dyDescent="0.2">
      <c r="L11682" s="1"/>
      <c r="M11682" s="1"/>
      <c r="N11682" s="1"/>
    </row>
    <row r="11683" spans="12:14" x14ac:dyDescent="0.2">
      <c r="L11683" s="1"/>
      <c r="M11683" s="1"/>
      <c r="N11683" s="1"/>
    </row>
    <row r="11684" spans="12:14" x14ac:dyDescent="0.2">
      <c r="L11684" s="1"/>
      <c r="M11684" s="1"/>
      <c r="N11684" s="1"/>
    </row>
    <row r="11685" spans="12:14" x14ac:dyDescent="0.2">
      <c r="L11685" s="1"/>
      <c r="M11685" s="1"/>
      <c r="N11685" s="1"/>
    </row>
    <row r="11686" spans="12:14" x14ac:dyDescent="0.2">
      <c r="L11686" s="1"/>
      <c r="M11686" s="1"/>
      <c r="N11686" s="1"/>
    </row>
    <row r="11687" spans="12:14" x14ac:dyDescent="0.2">
      <c r="L11687" s="1"/>
      <c r="M11687" s="1"/>
      <c r="N11687" s="1"/>
    </row>
    <row r="11688" spans="12:14" x14ac:dyDescent="0.2">
      <c r="L11688" s="1"/>
      <c r="M11688" s="1"/>
      <c r="N11688" s="1"/>
    </row>
    <row r="11689" spans="12:14" x14ac:dyDescent="0.2">
      <c r="L11689" s="1"/>
      <c r="M11689" s="1"/>
      <c r="N11689" s="1"/>
    </row>
    <row r="11690" spans="12:14" x14ac:dyDescent="0.2">
      <c r="L11690" s="1"/>
      <c r="M11690" s="1"/>
      <c r="N11690" s="1"/>
    </row>
    <row r="11691" spans="12:14" x14ac:dyDescent="0.2">
      <c r="L11691" s="1"/>
      <c r="M11691" s="1"/>
      <c r="N11691" s="1"/>
    </row>
    <row r="11692" spans="12:14" x14ac:dyDescent="0.2">
      <c r="L11692" s="1"/>
      <c r="M11692" s="1"/>
      <c r="N11692" s="1"/>
    </row>
    <row r="11693" spans="12:14" x14ac:dyDescent="0.2">
      <c r="L11693" s="1"/>
      <c r="M11693" s="1"/>
      <c r="N11693" s="1"/>
    </row>
    <row r="11694" spans="12:14" x14ac:dyDescent="0.2">
      <c r="L11694" s="1"/>
      <c r="M11694" s="1"/>
      <c r="N11694" s="1"/>
    </row>
    <row r="11695" spans="12:14" x14ac:dyDescent="0.2">
      <c r="L11695" s="1"/>
      <c r="M11695" s="1"/>
      <c r="N11695" s="1"/>
    </row>
    <row r="11696" spans="12:14" x14ac:dyDescent="0.2">
      <c r="L11696" s="1"/>
      <c r="M11696" s="1"/>
      <c r="N11696" s="1"/>
    </row>
    <row r="11697" spans="12:14" x14ac:dyDescent="0.2">
      <c r="L11697" s="1"/>
      <c r="M11697" s="1"/>
      <c r="N11697" s="1"/>
    </row>
    <row r="11698" spans="12:14" x14ac:dyDescent="0.2">
      <c r="L11698" s="1"/>
      <c r="M11698" s="1"/>
      <c r="N11698" s="1"/>
    </row>
    <row r="11699" spans="12:14" x14ac:dyDescent="0.2">
      <c r="L11699" s="1"/>
      <c r="M11699" s="1"/>
      <c r="N11699" s="1"/>
    </row>
    <row r="11700" spans="12:14" x14ac:dyDescent="0.2">
      <c r="L11700" s="1"/>
      <c r="M11700" s="1"/>
      <c r="N11700" s="1"/>
    </row>
    <row r="11701" spans="12:14" x14ac:dyDescent="0.2">
      <c r="L11701" s="1"/>
      <c r="M11701" s="1"/>
      <c r="N11701" s="1"/>
    </row>
    <row r="11702" spans="12:14" x14ac:dyDescent="0.2">
      <c r="L11702" s="1"/>
      <c r="M11702" s="1"/>
      <c r="N11702" s="1"/>
    </row>
    <row r="11703" spans="12:14" x14ac:dyDescent="0.2">
      <c r="L11703" s="1"/>
      <c r="M11703" s="1"/>
      <c r="N11703" s="1"/>
    </row>
    <row r="11704" spans="12:14" x14ac:dyDescent="0.2">
      <c r="L11704" s="1"/>
      <c r="M11704" s="1"/>
      <c r="N11704" s="1"/>
    </row>
    <row r="11705" spans="12:14" x14ac:dyDescent="0.2">
      <c r="L11705" s="1"/>
      <c r="M11705" s="1"/>
      <c r="N11705" s="1"/>
    </row>
    <row r="11706" spans="12:14" x14ac:dyDescent="0.2">
      <c r="L11706" s="1"/>
      <c r="M11706" s="1"/>
      <c r="N11706" s="1"/>
    </row>
    <row r="11707" spans="12:14" x14ac:dyDescent="0.2">
      <c r="L11707" s="1"/>
      <c r="M11707" s="1"/>
      <c r="N11707" s="1"/>
    </row>
    <row r="11708" spans="12:14" x14ac:dyDescent="0.2">
      <c r="L11708" s="1"/>
      <c r="M11708" s="1"/>
      <c r="N11708" s="1"/>
    </row>
    <row r="11709" spans="12:14" x14ac:dyDescent="0.2">
      <c r="L11709" s="1"/>
      <c r="M11709" s="1"/>
      <c r="N11709" s="1"/>
    </row>
    <row r="11710" spans="12:14" x14ac:dyDescent="0.2">
      <c r="L11710" s="1"/>
      <c r="M11710" s="1"/>
      <c r="N11710" s="1"/>
    </row>
    <row r="11711" spans="12:14" x14ac:dyDescent="0.2">
      <c r="L11711" s="1"/>
      <c r="M11711" s="1"/>
      <c r="N11711" s="1"/>
    </row>
    <row r="11712" spans="12:14" x14ac:dyDescent="0.2">
      <c r="L11712" s="1"/>
      <c r="M11712" s="1"/>
      <c r="N11712" s="1"/>
    </row>
    <row r="11713" spans="12:14" x14ac:dyDescent="0.2">
      <c r="L11713" s="1"/>
      <c r="M11713" s="1"/>
      <c r="N11713" s="1"/>
    </row>
    <row r="11714" spans="12:14" x14ac:dyDescent="0.2">
      <c r="L11714" s="1"/>
      <c r="M11714" s="1"/>
      <c r="N11714" s="1"/>
    </row>
    <row r="11715" spans="12:14" x14ac:dyDescent="0.2">
      <c r="L11715" s="1"/>
      <c r="M11715" s="1"/>
      <c r="N11715" s="1"/>
    </row>
    <row r="11716" spans="12:14" x14ac:dyDescent="0.2">
      <c r="L11716" s="1"/>
      <c r="M11716" s="1"/>
      <c r="N11716" s="1"/>
    </row>
    <row r="11717" spans="12:14" x14ac:dyDescent="0.2">
      <c r="L11717" s="1"/>
      <c r="M11717" s="1"/>
      <c r="N11717" s="1"/>
    </row>
    <row r="11718" spans="12:14" x14ac:dyDescent="0.2">
      <c r="L11718" s="1"/>
      <c r="M11718" s="1"/>
      <c r="N11718" s="1"/>
    </row>
    <row r="11719" spans="12:14" x14ac:dyDescent="0.2">
      <c r="L11719" s="1"/>
      <c r="M11719" s="1"/>
      <c r="N11719" s="1"/>
    </row>
    <row r="11720" spans="12:14" x14ac:dyDescent="0.2">
      <c r="L11720" s="1"/>
      <c r="M11720" s="1"/>
      <c r="N11720" s="1"/>
    </row>
    <row r="11721" spans="12:14" x14ac:dyDescent="0.2">
      <c r="L11721" s="1"/>
      <c r="M11721" s="1"/>
      <c r="N11721" s="1"/>
    </row>
    <row r="11722" spans="12:14" x14ac:dyDescent="0.2">
      <c r="L11722" s="1"/>
      <c r="M11722" s="1"/>
      <c r="N11722" s="1"/>
    </row>
    <row r="11723" spans="12:14" x14ac:dyDescent="0.2">
      <c r="L11723" s="1"/>
      <c r="M11723" s="1"/>
      <c r="N11723" s="1"/>
    </row>
    <row r="11724" spans="12:14" x14ac:dyDescent="0.2">
      <c r="L11724" s="1"/>
      <c r="M11724" s="1"/>
      <c r="N11724" s="1"/>
    </row>
    <row r="11725" spans="12:14" x14ac:dyDescent="0.2">
      <c r="L11725" s="1"/>
      <c r="M11725" s="1"/>
      <c r="N11725" s="1"/>
    </row>
    <row r="11726" spans="12:14" x14ac:dyDescent="0.2">
      <c r="L11726" s="1"/>
      <c r="M11726" s="1"/>
      <c r="N11726" s="1"/>
    </row>
    <row r="11727" spans="12:14" x14ac:dyDescent="0.2">
      <c r="L11727" s="1"/>
      <c r="M11727" s="1"/>
      <c r="N11727" s="1"/>
    </row>
    <row r="11728" spans="12:14" x14ac:dyDescent="0.2">
      <c r="L11728" s="1"/>
      <c r="M11728" s="1"/>
      <c r="N11728" s="1"/>
    </row>
    <row r="11729" spans="12:14" x14ac:dyDescent="0.2">
      <c r="L11729" s="1"/>
      <c r="M11729" s="1"/>
      <c r="N11729" s="1"/>
    </row>
    <row r="11730" spans="12:14" x14ac:dyDescent="0.2">
      <c r="L11730" s="1"/>
      <c r="M11730" s="1"/>
      <c r="N11730" s="1"/>
    </row>
    <row r="11731" spans="12:14" x14ac:dyDescent="0.2">
      <c r="L11731" s="1"/>
      <c r="M11731" s="1"/>
      <c r="N11731" s="1"/>
    </row>
    <row r="11732" spans="12:14" x14ac:dyDescent="0.2">
      <c r="L11732" s="1"/>
      <c r="M11732" s="1"/>
      <c r="N11732" s="1"/>
    </row>
    <row r="11733" spans="12:14" x14ac:dyDescent="0.2">
      <c r="L11733" s="1"/>
      <c r="M11733" s="1"/>
      <c r="N11733" s="1"/>
    </row>
    <row r="11734" spans="12:14" x14ac:dyDescent="0.2">
      <c r="L11734" s="1"/>
      <c r="M11734" s="1"/>
      <c r="N11734" s="1"/>
    </row>
    <row r="11735" spans="12:14" x14ac:dyDescent="0.2">
      <c r="L11735" s="1"/>
      <c r="M11735" s="1"/>
      <c r="N11735" s="1"/>
    </row>
    <row r="11736" spans="12:14" x14ac:dyDescent="0.2">
      <c r="L11736" s="1"/>
      <c r="M11736" s="1"/>
      <c r="N11736" s="1"/>
    </row>
    <row r="11737" spans="12:14" x14ac:dyDescent="0.2">
      <c r="L11737" s="1"/>
      <c r="M11737" s="1"/>
      <c r="N11737" s="1"/>
    </row>
    <row r="11738" spans="12:14" x14ac:dyDescent="0.2">
      <c r="L11738" s="1"/>
      <c r="M11738" s="1"/>
      <c r="N11738" s="1"/>
    </row>
    <row r="11739" spans="12:14" x14ac:dyDescent="0.2">
      <c r="L11739" s="1"/>
      <c r="M11739" s="1"/>
      <c r="N11739" s="1"/>
    </row>
    <row r="11740" spans="12:14" x14ac:dyDescent="0.2">
      <c r="L11740" s="1"/>
      <c r="M11740" s="1"/>
      <c r="N11740" s="1"/>
    </row>
    <row r="11741" spans="12:14" x14ac:dyDescent="0.2">
      <c r="L11741" s="1"/>
      <c r="M11741" s="1"/>
      <c r="N11741" s="1"/>
    </row>
    <row r="11742" spans="12:14" x14ac:dyDescent="0.2">
      <c r="L11742" s="1"/>
      <c r="M11742" s="1"/>
      <c r="N11742" s="1"/>
    </row>
    <row r="11743" spans="12:14" x14ac:dyDescent="0.2">
      <c r="L11743" s="1"/>
      <c r="M11743" s="1"/>
      <c r="N11743" s="1"/>
    </row>
    <row r="11744" spans="12:14" x14ac:dyDescent="0.2">
      <c r="L11744" s="1"/>
      <c r="M11744" s="1"/>
      <c r="N11744" s="1"/>
    </row>
    <row r="11745" spans="12:14" x14ac:dyDescent="0.2">
      <c r="L11745" s="1"/>
      <c r="M11745" s="1"/>
      <c r="N11745" s="1"/>
    </row>
    <row r="11746" spans="12:14" x14ac:dyDescent="0.2">
      <c r="L11746" s="1"/>
      <c r="M11746" s="1"/>
      <c r="N11746" s="1"/>
    </row>
    <row r="11747" spans="12:14" x14ac:dyDescent="0.2">
      <c r="L11747" s="1"/>
      <c r="M11747" s="1"/>
      <c r="N11747" s="1"/>
    </row>
    <row r="11748" spans="12:14" x14ac:dyDescent="0.2">
      <c r="L11748" s="1"/>
      <c r="M11748" s="1"/>
      <c r="N11748" s="1"/>
    </row>
    <row r="11749" spans="12:14" x14ac:dyDescent="0.2">
      <c r="L11749" s="1"/>
      <c r="M11749" s="1"/>
      <c r="N11749" s="1"/>
    </row>
    <row r="11750" spans="12:14" x14ac:dyDescent="0.2">
      <c r="L11750" s="1"/>
      <c r="M11750" s="1"/>
      <c r="N11750" s="1"/>
    </row>
    <row r="11751" spans="12:14" x14ac:dyDescent="0.2">
      <c r="L11751" s="1"/>
      <c r="M11751" s="1"/>
      <c r="N11751" s="1"/>
    </row>
    <row r="11752" spans="12:14" x14ac:dyDescent="0.2">
      <c r="L11752" s="1"/>
      <c r="M11752" s="1"/>
      <c r="N11752" s="1"/>
    </row>
    <row r="11753" spans="12:14" x14ac:dyDescent="0.2">
      <c r="L11753" s="1"/>
      <c r="M11753" s="1"/>
      <c r="N11753" s="1"/>
    </row>
    <row r="11754" spans="12:14" x14ac:dyDescent="0.2">
      <c r="L11754" s="1"/>
      <c r="M11754" s="1"/>
      <c r="N11754" s="1"/>
    </row>
    <row r="11755" spans="12:14" x14ac:dyDescent="0.2">
      <c r="L11755" s="1"/>
      <c r="M11755" s="1"/>
      <c r="N11755" s="1"/>
    </row>
    <row r="11756" spans="12:14" x14ac:dyDescent="0.2">
      <c r="L11756" s="1"/>
      <c r="M11756" s="1"/>
      <c r="N11756" s="1"/>
    </row>
    <row r="11757" spans="12:14" x14ac:dyDescent="0.2">
      <c r="L11757" s="1"/>
      <c r="M11757" s="1"/>
      <c r="N11757" s="1"/>
    </row>
    <row r="11758" spans="12:14" x14ac:dyDescent="0.2">
      <c r="L11758" s="1"/>
      <c r="M11758" s="1"/>
      <c r="N11758" s="1"/>
    </row>
    <row r="11759" spans="12:14" x14ac:dyDescent="0.2">
      <c r="L11759" s="1"/>
      <c r="M11759" s="1"/>
      <c r="N11759" s="1"/>
    </row>
    <row r="11760" spans="12:14" x14ac:dyDescent="0.2">
      <c r="L11760" s="1"/>
      <c r="M11760" s="1"/>
      <c r="N11760" s="1"/>
    </row>
    <row r="11761" spans="12:14" x14ac:dyDescent="0.2">
      <c r="L11761" s="1"/>
      <c r="M11761" s="1"/>
      <c r="N11761" s="1"/>
    </row>
    <row r="11762" spans="12:14" x14ac:dyDescent="0.2">
      <c r="L11762" s="1"/>
      <c r="M11762" s="1"/>
      <c r="N11762" s="1"/>
    </row>
    <row r="11763" spans="12:14" x14ac:dyDescent="0.2">
      <c r="L11763" s="1"/>
      <c r="M11763" s="1"/>
      <c r="N11763" s="1"/>
    </row>
    <row r="11764" spans="12:14" x14ac:dyDescent="0.2">
      <c r="L11764" s="1"/>
      <c r="M11764" s="1"/>
      <c r="N11764" s="1"/>
    </row>
    <row r="11765" spans="12:14" x14ac:dyDescent="0.2">
      <c r="L11765" s="1"/>
      <c r="M11765" s="1"/>
      <c r="N11765" s="1"/>
    </row>
    <row r="11766" spans="12:14" x14ac:dyDescent="0.2">
      <c r="L11766" s="1"/>
      <c r="M11766" s="1"/>
      <c r="N11766" s="1"/>
    </row>
    <row r="11767" spans="12:14" x14ac:dyDescent="0.2">
      <c r="L11767" s="1"/>
      <c r="M11767" s="1"/>
      <c r="N11767" s="1"/>
    </row>
    <row r="11768" spans="12:14" x14ac:dyDescent="0.2">
      <c r="L11768" s="1"/>
      <c r="M11768" s="1"/>
      <c r="N11768" s="1"/>
    </row>
    <row r="11769" spans="12:14" x14ac:dyDescent="0.2">
      <c r="L11769" s="1"/>
      <c r="M11769" s="1"/>
      <c r="N11769" s="1"/>
    </row>
    <row r="11770" spans="12:14" x14ac:dyDescent="0.2">
      <c r="L11770" s="1"/>
      <c r="M11770" s="1"/>
      <c r="N11770" s="1"/>
    </row>
    <row r="11771" spans="12:14" x14ac:dyDescent="0.2">
      <c r="L11771" s="1"/>
      <c r="M11771" s="1"/>
      <c r="N11771" s="1"/>
    </row>
    <row r="11772" spans="12:14" x14ac:dyDescent="0.2">
      <c r="L11772" s="1"/>
      <c r="M11772" s="1"/>
      <c r="N11772" s="1"/>
    </row>
    <row r="11773" spans="12:14" x14ac:dyDescent="0.2">
      <c r="L11773" s="1"/>
      <c r="M11773" s="1"/>
      <c r="N11773" s="1"/>
    </row>
    <row r="11774" spans="12:14" x14ac:dyDescent="0.2">
      <c r="L11774" s="1"/>
      <c r="M11774" s="1"/>
      <c r="N11774" s="1"/>
    </row>
    <row r="11775" spans="12:14" x14ac:dyDescent="0.2">
      <c r="L11775" s="1"/>
      <c r="M11775" s="1"/>
      <c r="N11775" s="1"/>
    </row>
    <row r="11776" spans="12:14" x14ac:dyDescent="0.2">
      <c r="L11776" s="1"/>
      <c r="M11776" s="1"/>
      <c r="N11776" s="1"/>
    </row>
    <row r="11777" spans="12:14" x14ac:dyDescent="0.2">
      <c r="L11777" s="1"/>
      <c r="M11777" s="1"/>
      <c r="N11777" s="1"/>
    </row>
    <row r="11778" spans="12:14" x14ac:dyDescent="0.2">
      <c r="L11778" s="1"/>
      <c r="M11778" s="1"/>
      <c r="N11778" s="1"/>
    </row>
    <row r="11779" spans="12:14" x14ac:dyDescent="0.2">
      <c r="L11779" s="1"/>
      <c r="M11779" s="1"/>
      <c r="N11779" s="1"/>
    </row>
    <row r="11780" spans="12:14" x14ac:dyDescent="0.2">
      <c r="L11780" s="1"/>
      <c r="M11780" s="1"/>
      <c r="N11780" s="1"/>
    </row>
    <row r="11781" spans="12:14" x14ac:dyDescent="0.2">
      <c r="L11781" s="1"/>
      <c r="M11781" s="1"/>
      <c r="N11781" s="1"/>
    </row>
    <row r="11782" spans="12:14" x14ac:dyDescent="0.2">
      <c r="L11782" s="1"/>
      <c r="M11782" s="1"/>
      <c r="N11782" s="1"/>
    </row>
    <row r="11783" spans="12:14" x14ac:dyDescent="0.2">
      <c r="L11783" s="1"/>
      <c r="M11783" s="1"/>
      <c r="N11783" s="1"/>
    </row>
    <row r="11784" spans="12:14" x14ac:dyDescent="0.2">
      <c r="L11784" s="1"/>
      <c r="M11784" s="1"/>
      <c r="N11784" s="1"/>
    </row>
    <row r="11785" spans="12:14" x14ac:dyDescent="0.2">
      <c r="L11785" s="1"/>
      <c r="M11785" s="1"/>
      <c r="N11785" s="1"/>
    </row>
    <row r="11786" spans="12:14" x14ac:dyDescent="0.2">
      <c r="L11786" s="1"/>
      <c r="M11786" s="1"/>
      <c r="N11786" s="1"/>
    </row>
    <row r="11787" spans="12:14" x14ac:dyDescent="0.2">
      <c r="L11787" s="1"/>
      <c r="M11787" s="1"/>
      <c r="N11787" s="1"/>
    </row>
    <row r="11788" spans="12:14" x14ac:dyDescent="0.2">
      <c r="L11788" s="1"/>
      <c r="M11788" s="1"/>
      <c r="N11788" s="1"/>
    </row>
    <row r="11789" spans="12:14" x14ac:dyDescent="0.2">
      <c r="L11789" s="1"/>
      <c r="M11789" s="1"/>
      <c r="N11789" s="1"/>
    </row>
    <row r="11790" spans="12:14" x14ac:dyDescent="0.2">
      <c r="L11790" s="1"/>
      <c r="M11790" s="1"/>
      <c r="N11790" s="1"/>
    </row>
    <row r="11791" spans="12:14" x14ac:dyDescent="0.2">
      <c r="L11791" s="1"/>
      <c r="M11791" s="1"/>
      <c r="N11791" s="1"/>
    </row>
    <row r="11792" spans="12:14" x14ac:dyDescent="0.2">
      <c r="L11792" s="1"/>
      <c r="M11792" s="1"/>
      <c r="N11792" s="1"/>
    </row>
    <row r="11793" spans="12:14" x14ac:dyDescent="0.2">
      <c r="L11793" s="1"/>
      <c r="M11793" s="1"/>
      <c r="N11793" s="1"/>
    </row>
    <row r="11794" spans="12:14" x14ac:dyDescent="0.2">
      <c r="L11794" s="1"/>
      <c r="M11794" s="1"/>
      <c r="N11794" s="1"/>
    </row>
    <row r="11795" spans="12:14" x14ac:dyDescent="0.2">
      <c r="L11795" s="1"/>
      <c r="M11795" s="1"/>
      <c r="N11795" s="1"/>
    </row>
    <row r="11796" spans="12:14" x14ac:dyDescent="0.2">
      <c r="L11796" s="1"/>
      <c r="M11796" s="1"/>
      <c r="N11796" s="1"/>
    </row>
    <row r="11797" spans="12:14" x14ac:dyDescent="0.2">
      <c r="L11797" s="1"/>
      <c r="M11797" s="1"/>
      <c r="N11797" s="1"/>
    </row>
    <row r="11798" spans="12:14" x14ac:dyDescent="0.2">
      <c r="L11798" s="1"/>
      <c r="M11798" s="1"/>
      <c r="N11798" s="1"/>
    </row>
    <row r="11799" spans="12:14" x14ac:dyDescent="0.2">
      <c r="L11799" s="1"/>
      <c r="M11799" s="1"/>
      <c r="N11799" s="1"/>
    </row>
    <row r="11800" spans="12:14" x14ac:dyDescent="0.2">
      <c r="L11800" s="1"/>
      <c r="M11800" s="1"/>
      <c r="N11800" s="1"/>
    </row>
    <row r="11801" spans="12:14" x14ac:dyDescent="0.2">
      <c r="L11801" s="1"/>
      <c r="M11801" s="1"/>
      <c r="N11801" s="1"/>
    </row>
    <row r="11802" spans="12:14" x14ac:dyDescent="0.2">
      <c r="L11802" s="1"/>
      <c r="M11802" s="1"/>
      <c r="N11802" s="1"/>
    </row>
    <row r="11803" spans="12:14" x14ac:dyDescent="0.2">
      <c r="L11803" s="1"/>
      <c r="M11803" s="1"/>
      <c r="N11803" s="1"/>
    </row>
    <row r="11804" spans="12:14" x14ac:dyDescent="0.2">
      <c r="L11804" s="1"/>
      <c r="M11804" s="1"/>
      <c r="N11804" s="1"/>
    </row>
    <row r="11805" spans="12:14" x14ac:dyDescent="0.2">
      <c r="L11805" s="1"/>
      <c r="M11805" s="1"/>
      <c r="N11805" s="1"/>
    </row>
    <row r="11806" spans="12:14" x14ac:dyDescent="0.2">
      <c r="L11806" s="1"/>
      <c r="M11806" s="1"/>
      <c r="N11806" s="1"/>
    </row>
    <row r="11807" spans="12:14" x14ac:dyDescent="0.2">
      <c r="L11807" s="1"/>
      <c r="M11807" s="1"/>
      <c r="N11807" s="1"/>
    </row>
    <row r="11808" spans="12:14" x14ac:dyDescent="0.2">
      <c r="L11808" s="1"/>
      <c r="M11808" s="1"/>
      <c r="N11808" s="1"/>
    </row>
    <row r="11809" spans="12:14" x14ac:dyDescent="0.2">
      <c r="L11809" s="1"/>
      <c r="M11809" s="1"/>
      <c r="N11809" s="1"/>
    </row>
    <row r="11810" spans="12:14" x14ac:dyDescent="0.2">
      <c r="L11810" s="1"/>
      <c r="M11810" s="1"/>
      <c r="N11810" s="1"/>
    </row>
    <row r="11811" spans="12:14" x14ac:dyDescent="0.2">
      <c r="L11811" s="1"/>
      <c r="M11811" s="1"/>
      <c r="N11811" s="1"/>
    </row>
    <row r="11812" spans="12:14" x14ac:dyDescent="0.2">
      <c r="L11812" s="1"/>
      <c r="M11812" s="1"/>
      <c r="N11812" s="1"/>
    </row>
    <row r="11813" spans="12:14" x14ac:dyDescent="0.2">
      <c r="L11813" s="1"/>
      <c r="M11813" s="1"/>
      <c r="N11813" s="1"/>
    </row>
    <row r="11814" spans="12:14" x14ac:dyDescent="0.2">
      <c r="L11814" s="1"/>
      <c r="M11814" s="1"/>
      <c r="N11814" s="1"/>
    </row>
    <row r="11815" spans="12:14" x14ac:dyDescent="0.2">
      <c r="L11815" s="1"/>
      <c r="M11815" s="1"/>
      <c r="N11815" s="1"/>
    </row>
    <row r="11816" spans="12:14" x14ac:dyDescent="0.2">
      <c r="L11816" s="1"/>
      <c r="M11816" s="1"/>
      <c r="N11816" s="1"/>
    </row>
    <row r="11817" spans="12:14" x14ac:dyDescent="0.2">
      <c r="L11817" s="1"/>
      <c r="M11817" s="1"/>
      <c r="N11817" s="1"/>
    </row>
    <row r="11818" spans="12:14" x14ac:dyDescent="0.2">
      <c r="L11818" s="1"/>
      <c r="M11818" s="1"/>
      <c r="N11818" s="1"/>
    </row>
    <row r="11819" spans="12:14" x14ac:dyDescent="0.2">
      <c r="L11819" s="1"/>
      <c r="M11819" s="1"/>
      <c r="N11819" s="1"/>
    </row>
    <row r="11820" spans="12:14" x14ac:dyDescent="0.2">
      <c r="L11820" s="1"/>
      <c r="M11820" s="1"/>
      <c r="N11820" s="1"/>
    </row>
    <row r="11821" spans="12:14" x14ac:dyDescent="0.2">
      <c r="L11821" s="1"/>
      <c r="M11821" s="1"/>
      <c r="N11821" s="1"/>
    </row>
    <row r="11822" spans="12:14" x14ac:dyDescent="0.2">
      <c r="L11822" s="1"/>
      <c r="M11822" s="1"/>
      <c r="N11822" s="1"/>
    </row>
    <row r="11823" spans="12:14" x14ac:dyDescent="0.2">
      <c r="L11823" s="1"/>
      <c r="M11823" s="1"/>
      <c r="N11823" s="1"/>
    </row>
    <row r="11824" spans="12:14" x14ac:dyDescent="0.2">
      <c r="L11824" s="1"/>
      <c r="M11824" s="1"/>
      <c r="N11824" s="1"/>
    </row>
    <row r="11825" spans="12:14" x14ac:dyDescent="0.2">
      <c r="L11825" s="1"/>
      <c r="M11825" s="1"/>
      <c r="N11825" s="1"/>
    </row>
    <row r="11826" spans="12:14" x14ac:dyDescent="0.2">
      <c r="L11826" s="1"/>
      <c r="M11826" s="1"/>
      <c r="N11826" s="1"/>
    </row>
    <row r="11827" spans="12:14" x14ac:dyDescent="0.2">
      <c r="L11827" s="1"/>
      <c r="M11827" s="1"/>
      <c r="N11827" s="1"/>
    </row>
    <row r="11828" spans="12:14" x14ac:dyDescent="0.2">
      <c r="L11828" s="1"/>
      <c r="M11828" s="1"/>
      <c r="N11828" s="1"/>
    </row>
    <row r="11829" spans="12:14" x14ac:dyDescent="0.2">
      <c r="L11829" s="1"/>
      <c r="M11829" s="1"/>
      <c r="N11829" s="1"/>
    </row>
    <row r="11830" spans="12:14" x14ac:dyDescent="0.2">
      <c r="L11830" s="1"/>
      <c r="M11830" s="1"/>
      <c r="N11830" s="1"/>
    </row>
    <row r="11831" spans="12:14" x14ac:dyDescent="0.2">
      <c r="L11831" s="1"/>
      <c r="M11831" s="1"/>
      <c r="N11831" s="1"/>
    </row>
    <row r="11832" spans="12:14" x14ac:dyDescent="0.2">
      <c r="L11832" s="1"/>
      <c r="M11832" s="1"/>
      <c r="N11832" s="1"/>
    </row>
    <row r="11833" spans="12:14" x14ac:dyDescent="0.2">
      <c r="L11833" s="1"/>
      <c r="M11833" s="1"/>
      <c r="N11833" s="1"/>
    </row>
    <row r="11834" spans="12:14" x14ac:dyDescent="0.2">
      <c r="L11834" s="1"/>
      <c r="M11834" s="1"/>
      <c r="N11834" s="1"/>
    </row>
    <row r="11835" spans="12:14" x14ac:dyDescent="0.2">
      <c r="L11835" s="1"/>
      <c r="M11835" s="1"/>
      <c r="N11835" s="1"/>
    </row>
    <row r="11836" spans="12:14" x14ac:dyDescent="0.2">
      <c r="L11836" s="1"/>
      <c r="M11836" s="1"/>
      <c r="N11836" s="1"/>
    </row>
    <row r="11837" spans="12:14" x14ac:dyDescent="0.2">
      <c r="L11837" s="1"/>
      <c r="M11837" s="1"/>
      <c r="N11837" s="1"/>
    </row>
    <row r="11838" spans="12:14" x14ac:dyDescent="0.2">
      <c r="L11838" s="1"/>
      <c r="M11838" s="1"/>
      <c r="N11838" s="1"/>
    </row>
    <row r="11839" spans="12:14" x14ac:dyDescent="0.2">
      <c r="L11839" s="1"/>
      <c r="M11839" s="1"/>
      <c r="N11839" s="1"/>
    </row>
    <row r="11840" spans="12:14" x14ac:dyDescent="0.2">
      <c r="L11840" s="1"/>
      <c r="M11840" s="1"/>
      <c r="N11840" s="1"/>
    </row>
    <row r="11841" spans="12:14" x14ac:dyDescent="0.2">
      <c r="L11841" s="1"/>
      <c r="M11841" s="1"/>
      <c r="N11841" s="1"/>
    </row>
    <row r="11842" spans="12:14" x14ac:dyDescent="0.2">
      <c r="L11842" s="1"/>
      <c r="M11842" s="1"/>
      <c r="N11842" s="1"/>
    </row>
    <row r="11843" spans="12:14" x14ac:dyDescent="0.2">
      <c r="L11843" s="1"/>
      <c r="M11843" s="1"/>
      <c r="N11843" s="1"/>
    </row>
    <row r="11844" spans="12:14" x14ac:dyDescent="0.2">
      <c r="L11844" s="1"/>
      <c r="M11844" s="1"/>
      <c r="N11844" s="1"/>
    </row>
    <row r="11845" spans="12:14" x14ac:dyDescent="0.2">
      <c r="L11845" s="1"/>
      <c r="M11845" s="1"/>
      <c r="N11845" s="1"/>
    </row>
    <row r="11846" spans="12:14" x14ac:dyDescent="0.2">
      <c r="L11846" s="1"/>
      <c r="M11846" s="1"/>
      <c r="N11846" s="1"/>
    </row>
    <row r="11847" spans="12:14" x14ac:dyDescent="0.2">
      <c r="L11847" s="1"/>
      <c r="M11847" s="1"/>
      <c r="N11847" s="1"/>
    </row>
    <row r="11848" spans="12:14" x14ac:dyDescent="0.2">
      <c r="L11848" s="1"/>
      <c r="M11848" s="1"/>
      <c r="N11848" s="1"/>
    </row>
    <row r="11849" spans="12:14" x14ac:dyDescent="0.2">
      <c r="L11849" s="1"/>
      <c r="M11849" s="1"/>
      <c r="N11849" s="1"/>
    </row>
    <row r="11850" spans="12:14" x14ac:dyDescent="0.2">
      <c r="L11850" s="1"/>
      <c r="M11850" s="1"/>
      <c r="N11850" s="1"/>
    </row>
    <row r="11851" spans="12:14" x14ac:dyDescent="0.2">
      <c r="L11851" s="1"/>
      <c r="M11851" s="1"/>
      <c r="N11851" s="1"/>
    </row>
    <row r="11852" spans="12:14" x14ac:dyDescent="0.2">
      <c r="L11852" s="1"/>
      <c r="M11852" s="1"/>
      <c r="N11852" s="1"/>
    </row>
    <row r="11853" spans="12:14" x14ac:dyDescent="0.2">
      <c r="L11853" s="1"/>
      <c r="M11853" s="1"/>
      <c r="N11853" s="1"/>
    </row>
    <row r="11854" spans="12:14" x14ac:dyDescent="0.2">
      <c r="L11854" s="1"/>
      <c r="M11854" s="1"/>
      <c r="N11854" s="1"/>
    </row>
    <row r="11855" spans="12:14" x14ac:dyDescent="0.2">
      <c r="L11855" s="1"/>
      <c r="M11855" s="1"/>
      <c r="N11855" s="1"/>
    </row>
    <row r="11856" spans="12:14" x14ac:dyDescent="0.2">
      <c r="L11856" s="1"/>
      <c r="M11856" s="1"/>
      <c r="N11856" s="1"/>
    </row>
    <row r="11857" spans="12:14" x14ac:dyDescent="0.2">
      <c r="L11857" s="1"/>
      <c r="M11857" s="1"/>
      <c r="N11857" s="1"/>
    </row>
    <row r="11858" spans="12:14" x14ac:dyDescent="0.2">
      <c r="L11858" s="1"/>
      <c r="M11858" s="1"/>
      <c r="N11858" s="1"/>
    </row>
    <row r="11859" spans="12:14" x14ac:dyDescent="0.2">
      <c r="L11859" s="1"/>
      <c r="M11859" s="1"/>
      <c r="N11859" s="1"/>
    </row>
    <row r="11860" spans="12:14" x14ac:dyDescent="0.2">
      <c r="L11860" s="1"/>
      <c r="M11860" s="1"/>
      <c r="N11860" s="1"/>
    </row>
    <row r="11861" spans="12:14" x14ac:dyDescent="0.2">
      <c r="L11861" s="1"/>
      <c r="M11861" s="1"/>
      <c r="N11861" s="1"/>
    </row>
    <row r="11862" spans="12:14" x14ac:dyDescent="0.2">
      <c r="L11862" s="1"/>
      <c r="M11862" s="1"/>
      <c r="N11862" s="1"/>
    </row>
    <row r="11863" spans="12:14" x14ac:dyDescent="0.2">
      <c r="L11863" s="1"/>
      <c r="M11863" s="1"/>
      <c r="N11863" s="1"/>
    </row>
    <row r="11864" spans="12:14" x14ac:dyDescent="0.2">
      <c r="L11864" s="1"/>
      <c r="M11864" s="1"/>
      <c r="N11864" s="1"/>
    </row>
    <row r="11865" spans="12:14" x14ac:dyDescent="0.2">
      <c r="L11865" s="1"/>
      <c r="M11865" s="1"/>
      <c r="N11865" s="1"/>
    </row>
    <row r="11866" spans="12:14" x14ac:dyDescent="0.2">
      <c r="L11866" s="1"/>
      <c r="M11866" s="1"/>
      <c r="N11866" s="1"/>
    </row>
    <row r="11867" spans="12:14" x14ac:dyDescent="0.2">
      <c r="L11867" s="1"/>
      <c r="M11867" s="1"/>
      <c r="N11867" s="1"/>
    </row>
    <row r="11868" spans="12:14" x14ac:dyDescent="0.2">
      <c r="L11868" s="1"/>
      <c r="M11868" s="1"/>
      <c r="N11868" s="1"/>
    </row>
    <row r="11869" spans="12:14" x14ac:dyDescent="0.2">
      <c r="L11869" s="1"/>
      <c r="M11869" s="1"/>
      <c r="N11869" s="1"/>
    </row>
    <row r="11870" spans="12:14" x14ac:dyDescent="0.2">
      <c r="L11870" s="1"/>
      <c r="M11870" s="1"/>
      <c r="N11870" s="1"/>
    </row>
    <row r="11871" spans="12:14" x14ac:dyDescent="0.2">
      <c r="L11871" s="1"/>
      <c r="M11871" s="1"/>
      <c r="N11871" s="1"/>
    </row>
    <row r="11872" spans="12:14" x14ac:dyDescent="0.2">
      <c r="L11872" s="1"/>
      <c r="M11872" s="1"/>
      <c r="N11872" s="1"/>
    </row>
    <row r="11873" spans="12:14" x14ac:dyDescent="0.2">
      <c r="L11873" s="1"/>
      <c r="M11873" s="1"/>
      <c r="N11873" s="1"/>
    </row>
    <row r="11874" spans="12:14" x14ac:dyDescent="0.2">
      <c r="L11874" s="1"/>
      <c r="M11874" s="1"/>
      <c r="N11874" s="1"/>
    </row>
    <row r="11875" spans="12:14" x14ac:dyDescent="0.2">
      <c r="L11875" s="1"/>
      <c r="M11875" s="1"/>
      <c r="N11875" s="1"/>
    </row>
    <row r="11876" spans="12:14" x14ac:dyDescent="0.2">
      <c r="L11876" s="1"/>
      <c r="M11876" s="1"/>
      <c r="N11876" s="1"/>
    </row>
    <row r="11877" spans="12:14" x14ac:dyDescent="0.2">
      <c r="L11877" s="1"/>
      <c r="M11877" s="1"/>
      <c r="N11877" s="1"/>
    </row>
    <row r="11878" spans="12:14" x14ac:dyDescent="0.2">
      <c r="L11878" s="1"/>
      <c r="M11878" s="1"/>
      <c r="N11878" s="1"/>
    </row>
    <row r="11879" spans="12:14" x14ac:dyDescent="0.2">
      <c r="L11879" s="1"/>
      <c r="M11879" s="1"/>
      <c r="N11879" s="1"/>
    </row>
    <row r="11880" spans="12:14" x14ac:dyDescent="0.2">
      <c r="L11880" s="1"/>
      <c r="M11880" s="1"/>
      <c r="N11880" s="1"/>
    </row>
    <row r="11881" spans="12:14" x14ac:dyDescent="0.2">
      <c r="L11881" s="1"/>
      <c r="M11881" s="1"/>
      <c r="N11881" s="1"/>
    </row>
    <row r="11882" spans="12:14" x14ac:dyDescent="0.2">
      <c r="L11882" s="1"/>
      <c r="M11882" s="1"/>
      <c r="N11882" s="1"/>
    </row>
    <row r="11883" spans="12:14" x14ac:dyDescent="0.2">
      <c r="L11883" s="1"/>
      <c r="M11883" s="1"/>
      <c r="N11883" s="1"/>
    </row>
    <row r="11884" spans="12:14" x14ac:dyDescent="0.2">
      <c r="L11884" s="1"/>
      <c r="M11884" s="1"/>
      <c r="N11884" s="1"/>
    </row>
    <row r="11885" spans="12:14" x14ac:dyDescent="0.2">
      <c r="L11885" s="1"/>
      <c r="M11885" s="1"/>
      <c r="N11885" s="1"/>
    </row>
    <row r="11886" spans="12:14" x14ac:dyDescent="0.2">
      <c r="L11886" s="1"/>
      <c r="M11886" s="1"/>
      <c r="N11886" s="1"/>
    </row>
    <row r="11887" spans="12:14" x14ac:dyDescent="0.2">
      <c r="L11887" s="1"/>
      <c r="M11887" s="1"/>
      <c r="N11887" s="1"/>
    </row>
    <row r="11888" spans="12:14" x14ac:dyDescent="0.2">
      <c r="L11888" s="1"/>
      <c r="M11888" s="1"/>
      <c r="N11888" s="1"/>
    </row>
    <row r="11889" spans="12:14" x14ac:dyDescent="0.2">
      <c r="L11889" s="1"/>
      <c r="M11889" s="1"/>
      <c r="N11889" s="1"/>
    </row>
    <row r="11890" spans="12:14" x14ac:dyDescent="0.2">
      <c r="L11890" s="1"/>
      <c r="M11890" s="1"/>
      <c r="N11890" s="1"/>
    </row>
    <row r="11891" spans="12:14" x14ac:dyDescent="0.2">
      <c r="L11891" s="1"/>
      <c r="M11891" s="1"/>
      <c r="N11891" s="1"/>
    </row>
    <row r="11892" spans="12:14" x14ac:dyDescent="0.2">
      <c r="L11892" s="1"/>
      <c r="M11892" s="1"/>
      <c r="N11892" s="1"/>
    </row>
    <row r="11893" spans="12:14" x14ac:dyDescent="0.2">
      <c r="L11893" s="1"/>
      <c r="M11893" s="1"/>
      <c r="N11893" s="1"/>
    </row>
    <row r="11894" spans="12:14" x14ac:dyDescent="0.2">
      <c r="L11894" s="1"/>
      <c r="M11894" s="1"/>
      <c r="N11894" s="1"/>
    </row>
    <row r="11895" spans="12:14" x14ac:dyDescent="0.2">
      <c r="L11895" s="1"/>
      <c r="M11895" s="1"/>
      <c r="N11895" s="1"/>
    </row>
    <row r="11896" spans="12:14" x14ac:dyDescent="0.2">
      <c r="L11896" s="1"/>
      <c r="M11896" s="1"/>
      <c r="N11896" s="1"/>
    </row>
    <row r="11897" spans="12:14" x14ac:dyDescent="0.2">
      <c r="L11897" s="1"/>
      <c r="M11897" s="1"/>
      <c r="N11897" s="1"/>
    </row>
    <row r="11898" spans="12:14" x14ac:dyDescent="0.2">
      <c r="L11898" s="1"/>
      <c r="M11898" s="1"/>
      <c r="N11898" s="1"/>
    </row>
    <row r="11899" spans="12:14" x14ac:dyDescent="0.2">
      <c r="L11899" s="1"/>
      <c r="M11899" s="1"/>
      <c r="N11899" s="1"/>
    </row>
    <row r="11900" spans="12:14" x14ac:dyDescent="0.2">
      <c r="L11900" s="1"/>
      <c r="M11900" s="1"/>
      <c r="N11900" s="1"/>
    </row>
    <row r="11901" spans="12:14" x14ac:dyDescent="0.2">
      <c r="L11901" s="1"/>
      <c r="M11901" s="1"/>
      <c r="N11901" s="1"/>
    </row>
    <row r="11902" spans="12:14" x14ac:dyDescent="0.2">
      <c r="L11902" s="1"/>
      <c r="M11902" s="1"/>
      <c r="N11902" s="1"/>
    </row>
    <row r="11903" spans="12:14" x14ac:dyDescent="0.2">
      <c r="L11903" s="1"/>
      <c r="M11903" s="1"/>
      <c r="N11903" s="1"/>
    </row>
    <row r="11904" spans="12:14" x14ac:dyDescent="0.2">
      <c r="L11904" s="1"/>
      <c r="M11904" s="1"/>
      <c r="N11904" s="1"/>
    </row>
    <row r="11905" spans="12:14" x14ac:dyDescent="0.2">
      <c r="L11905" s="1"/>
      <c r="M11905" s="1"/>
      <c r="N11905" s="1"/>
    </row>
    <row r="11906" spans="12:14" x14ac:dyDescent="0.2">
      <c r="L11906" s="1"/>
      <c r="M11906" s="1"/>
      <c r="N11906" s="1"/>
    </row>
    <row r="11907" spans="12:14" x14ac:dyDescent="0.2">
      <c r="L11907" s="1"/>
      <c r="M11907" s="1"/>
      <c r="N11907" s="1"/>
    </row>
    <row r="11908" spans="12:14" x14ac:dyDescent="0.2">
      <c r="L11908" s="1"/>
      <c r="M11908" s="1"/>
      <c r="N11908" s="1"/>
    </row>
    <row r="11909" spans="12:14" x14ac:dyDescent="0.2">
      <c r="L11909" s="1"/>
      <c r="M11909" s="1"/>
      <c r="N11909" s="1"/>
    </row>
    <row r="11910" spans="12:14" x14ac:dyDescent="0.2">
      <c r="L11910" s="1"/>
      <c r="M11910" s="1"/>
      <c r="N11910" s="1"/>
    </row>
    <row r="11911" spans="12:14" x14ac:dyDescent="0.2">
      <c r="L11911" s="1"/>
      <c r="M11911" s="1"/>
      <c r="N11911" s="1"/>
    </row>
    <row r="11912" spans="12:14" x14ac:dyDescent="0.2">
      <c r="L11912" s="1"/>
      <c r="M11912" s="1"/>
      <c r="N11912" s="1"/>
    </row>
    <row r="11913" spans="12:14" x14ac:dyDescent="0.2">
      <c r="L11913" s="1"/>
      <c r="M11913" s="1"/>
      <c r="N11913" s="1"/>
    </row>
    <row r="11914" spans="12:14" x14ac:dyDescent="0.2">
      <c r="L11914" s="1"/>
      <c r="M11914" s="1"/>
      <c r="N11914" s="1"/>
    </row>
    <row r="11915" spans="12:14" x14ac:dyDescent="0.2">
      <c r="L11915" s="1"/>
      <c r="M11915" s="1"/>
      <c r="N11915" s="1"/>
    </row>
    <row r="11916" spans="12:14" x14ac:dyDescent="0.2">
      <c r="L11916" s="1"/>
      <c r="M11916" s="1"/>
      <c r="N11916" s="1"/>
    </row>
    <row r="11917" spans="12:14" x14ac:dyDescent="0.2">
      <c r="L11917" s="1"/>
      <c r="M11917" s="1"/>
      <c r="N11917" s="1"/>
    </row>
    <row r="11918" spans="12:14" x14ac:dyDescent="0.2">
      <c r="L11918" s="1"/>
      <c r="M11918" s="1"/>
      <c r="N11918" s="1"/>
    </row>
    <row r="11919" spans="12:14" x14ac:dyDescent="0.2">
      <c r="L11919" s="1"/>
      <c r="M11919" s="1"/>
      <c r="N11919" s="1"/>
    </row>
    <row r="11920" spans="12:14" x14ac:dyDescent="0.2">
      <c r="L11920" s="1"/>
      <c r="M11920" s="1"/>
      <c r="N11920" s="1"/>
    </row>
    <row r="11921" spans="12:14" x14ac:dyDescent="0.2">
      <c r="L11921" s="1"/>
      <c r="M11921" s="1"/>
      <c r="N11921" s="1"/>
    </row>
    <row r="11922" spans="12:14" x14ac:dyDescent="0.2">
      <c r="L11922" s="1"/>
      <c r="M11922" s="1"/>
      <c r="N11922" s="1"/>
    </row>
    <row r="11923" spans="12:14" x14ac:dyDescent="0.2">
      <c r="L11923" s="1"/>
      <c r="M11923" s="1"/>
      <c r="N11923" s="1"/>
    </row>
    <row r="11924" spans="12:14" x14ac:dyDescent="0.2">
      <c r="L11924" s="1"/>
      <c r="M11924" s="1"/>
      <c r="N11924" s="1"/>
    </row>
    <row r="11925" spans="12:14" x14ac:dyDescent="0.2">
      <c r="L11925" s="1"/>
      <c r="M11925" s="1"/>
      <c r="N11925" s="1"/>
    </row>
    <row r="11926" spans="12:14" x14ac:dyDescent="0.2">
      <c r="L11926" s="1"/>
      <c r="M11926" s="1"/>
      <c r="N11926" s="1"/>
    </row>
    <row r="11927" spans="12:14" x14ac:dyDescent="0.2">
      <c r="L11927" s="1"/>
      <c r="M11927" s="1"/>
      <c r="N11927" s="1"/>
    </row>
    <row r="11928" spans="12:14" x14ac:dyDescent="0.2">
      <c r="L11928" s="1"/>
      <c r="M11928" s="1"/>
      <c r="N11928" s="1"/>
    </row>
    <row r="11929" spans="12:14" x14ac:dyDescent="0.2">
      <c r="L11929" s="1"/>
      <c r="M11929" s="1"/>
      <c r="N11929" s="1"/>
    </row>
    <row r="11930" spans="12:14" x14ac:dyDescent="0.2">
      <c r="L11930" s="1"/>
      <c r="M11930" s="1"/>
      <c r="N11930" s="1"/>
    </row>
    <row r="11931" spans="12:14" x14ac:dyDescent="0.2">
      <c r="L11931" s="1"/>
      <c r="M11931" s="1"/>
      <c r="N11931" s="1"/>
    </row>
    <row r="11932" spans="12:14" x14ac:dyDescent="0.2">
      <c r="L11932" s="1"/>
      <c r="M11932" s="1"/>
      <c r="N11932" s="1"/>
    </row>
    <row r="11933" spans="12:14" x14ac:dyDescent="0.2">
      <c r="L11933" s="1"/>
      <c r="M11933" s="1"/>
      <c r="N11933" s="1"/>
    </row>
    <row r="11934" spans="12:14" x14ac:dyDescent="0.2">
      <c r="L11934" s="1"/>
      <c r="M11934" s="1"/>
      <c r="N11934" s="1"/>
    </row>
    <row r="11935" spans="12:14" x14ac:dyDescent="0.2">
      <c r="L11935" s="1"/>
      <c r="M11935" s="1"/>
      <c r="N11935" s="1"/>
    </row>
    <row r="11936" spans="12:14" x14ac:dyDescent="0.2">
      <c r="L11936" s="1"/>
      <c r="M11936" s="1"/>
      <c r="N11936" s="1"/>
    </row>
    <row r="11937" spans="12:14" x14ac:dyDescent="0.2">
      <c r="L11937" s="1"/>
      <c r="M11937" s="1"/>
      <c r="N11937" s="1"/>
    </row>
    <row r="11938" spans="12:14" x14ac:dyDescent="0.2">
      <c r="L11938" s="1"/>
      <c r="M11938" s="1"/>
      <c r="N11938" s="1"/>
    </row>
    <row r="11939" spans="12:14" x14ac:dyDescent="0.2">
      <c r="L11939" s="1"/>
      <c r="M11939" s="1"/>
      <c r="N11939" s="1"/>
    </row>
    <row r="11940" spans="12:14" x14ac:dyDescent="0.2">
      <c r="L11940" s="1"/>
      <c r="M11940" s="1"/>
      <c r="N11940" s="1"/>
    </row>
    <row r="11941" spans="12:14" x14ac:dyDescent="0.2">
      <c r="L11941" s="1"/>
      <c r="M11941" s="1"/>
      <c r="N11941" s="1"/>
    </row>
    <row r="11942" spans="12:14" x14ac:dyDescent="0.2">
      <c r="L11942" s="1"/>
      <c r="M11942" s="1"/>
      <c r="N11942" s="1"/>
    </row>
    <row r="11943" spans="12:14" x14ac:dyDescent="0.2">
      <c r="L11943" s="1"/>
      <c r="M11943" s="1"/>
      <c r="N11943" s="1"/>
    </row>
    <row r="11944" spans="12:14" x14ac:dyDescent="0.2">
      <c r="L11944" s="1"/>
      <c r="M11944" s="1"/>
      <c r="N11944" s="1"/>
    </row>
    <row r="11945" spans="12:14" x14ac:dyDescent="0.2">
      <c r="L11945" s="1"/>
      <c r="M11945" s="1"/>
      <c r="N11945" s="1"/>
    </row>
    <row r="11946" spans="12:14" x14ac:dyDescent="0.2">
      <c r="L11946" s="1"/>
      <c r="M11946" s="1"/>
      <c r="N11946" s="1"/>
    </row>
    <row r="11947" spans="12:14" x14ac:dyDescent="0.2">
      <c r="L11947" s="1"/>
      <c r="M11947" s="1"/>
      <c r="N11947" s="1"/>
    </row>
    <row r="11948" spans="12:14" x14ac:dyDescent="0.2">
      <c r="L11948" s="1"/>
      <c r="M11948" s="1"/>
      <c r="N11948" s="1"/>
    </row>
    <row r="11949" spans="12:14" x14ac:dyDescent="0.2">
      <c r="L11949" s="1"/>
      <c r="M11949" s="1"/>
      <c r="N11949" s="1"/>
    </row>
    <row r="11950" spans="12:14" x14ac:dyDescent="0.2">
      <c r="L11950" s="1"/>
      <c r="M11950" s="1"/>
      <c r="N11950" s="1"/>
    </row>
    <row r="11951" spans="12:14" x14ac:dyDescent="0.2">
      <c r="L11951" s="1"/>
      <c r="M11951" s="1"/>
      <c r="N11951" s="1"/>
    </row>
    <row r="11952" spans="12:14" x14ac:dyDescent="0.2">
      <c r="L11952" s="1"/>
      <c r="M11952" s="1"/>
      <c r="N11952" s="1"/>
    </row>
    <row r="11953" spans="12:14" x14ac:dyDescent="0.2">
      <c r="L11953" s="1"/>
      <c r="M11953" s="1"/>
      <c r="N11953" s="1"/>
    </row>
    <row r="11954" spans="12:14" x14ac:dyDescent="0.2">
      <c r="L11954" s="1"/>
      <c r="M11954" s="1"/>
      <c r="N11954" s="1"/>
    </row>
    <row r="11955" spans="12:14" x14ac:dyDescent="0.2">
      <c r="L11955" s="1"/>
      <c r="M11955" s="1"/>
      <c r="N11955" s="1"/>
    </row>
    <row r="11956" spans="12:14" x14ac:dyDescent="0.2">
      <c r="L11956" s="1"/>
      <c r="M11956" s="1"/>
      <c r="N11956" s="1"/>
    </row>
    <row r="11957" spans="12:14" x14ac:dyDescent="0.2">
      <c r="L11957" s="1"/>
      <c r="M11957" s="1"/>
      <c r="N11957" s="1"/>
    </row>
    <row r="11958" spans="12:14" x14ac:dyDescent="0.2">
      <c r="L11958" s="1"/>
      <c r="M11958" s="1"/>
      <c r="N11958" s="1"/>
    </row>
    <row r="11959" spans="12:14" x14ac:dyDescent="0.2">
      <c r="L11959" s="1"/>
      <c r="M11959" s="1"/>
      <c r="N11959" s="1"/>
    </row>
    <row r="11960" spans="12:14" x14ac:dyDescent="0.2">
      <c r="L11960" s="1"/>
      <c r="M11960" s="1"/>
      <c r="N11960" s="1"/>
    </row>
    <row r="11961" spans="12:14" x14ac:dyDescent="0.2">
      <c r="L11961" s="1"/>
      <c r="M11961" s="1"/>
      <c r="N11961" s="1"/>
    </row>
    <row r="11962" spans="12:14" x14ac:dyDescent="0.2">
      <c r="L11962" s="1"/>
      <c r="M11962" s="1"/>
      <c r="N11962" s="1"/>
    </row>
    <row r="11963" spans="12:14" x14ac:dyDescent="0.2">
      <c r="L11963" s="1"/>
      <c r="M11963" s="1"/>
      <c r="N11963" s="1"/>
    </row>
    <row r="11964" spans="12:14" x14ac:dyDescent="0.2">
      <c r="L11964" s="1"/>
      <c r="M11964" s="1"/>
      <c r="N11964" s="1"/>
    </row>
    <row r="11965" spans="12:14" x14ac:dyDescent="0.2">
      <c r="L11965" s="1"/>
      <c r="M11965" s="1"/>
      <c r="N11965" s="1"/>
    </row>
    <row r="11966" spans="12:14" x14ac:dyDescent="0.2">
      <c r="L11966" s="1"/>
      <c r="M11966" s="1"/>
      <c r="N11966" s="1"/>
    </row>
    <row r="11967" spans="12:14" x14ac:dyDescent="0.2">
      <c r="L11967" s="1"/>
      <c r="M11967" s="1"/>
      <c r="N11967" s="1"/>
    </row>
    <row r="11968" spans="12:14" x14ac:dyDescent="0.2">
      <c r="L11968" s="1"/>
      <c r="M11968" s="1"/>
      <c r="N11968" s="1"/>
    </row>
    <row r="11969" spans="12:14" x14ac:dyDescent="0.2">
      <c r="L11969" s="1"/>
      <c r="M11969" s="1"/>
      <c r="N11969" s="1"/>
    </row>
    <row r="11970" spans="12:14" x14ac:dyDescent="0.2">
      <c r="L11970" s="1"/>
      <c r="M11970" s="1"/>
      <c r="N11970" s="1"/>
    </row>
    <row r="11971" spans="12:14" x14ac:dyDescent="0.2">
      <c r="L11971" s="1"/>
      <c r="M11971" s="1"/>
      <c r="N11971" s="1"/>
    </row>
    <row r="11972" spans="12:14" x14ac:dyDescent="0.2">
      <c r="L11972" s="1"/>
      <c r="M11972" s="1"/>
      <c r="N11972" s="1"/>
    </row>
    <row r="11973" spans="12:14" x14ac:dyDescent="0.2">
      <c r="L11973" s="1"/>
      <c r="M11973" s="1"/>
      <c r="N11973" s="1"/>
    </row>
    <row r="11974" spans="12:14" x14ac:dyDescent="0.2">
      <c r="L11974" s="1"/>
      <c r="M11974" s="1"/>
      <c r="N11974" s="1"/>
    </row>
    <row r="11975" spans="12:14" x14ac:dyDescent="0.2">
      <c r="L11975" s="1"/>
      <c r="M11975" s="1"/>
      <c r="N11975" s="1"/>
    </row>
    <row r="11976" spans="12:14" x14ac:dyDescent="0.2">
      <c r="L11976" s="1"/>
      <c r="M11976" s="1"/>
      <c r="N11976" s="1"/>
    </row>
    <row r="11977" spans="12:14" x14ac:dyDescent="0.2">
      <c r="L11977" s="1"/>
      <c r="M11977" s="1"/>
      <c r="N11977" s="1"/>
    </row>
    <row r="11978" spans="12:14" x14ac:dyDescent="0.2">
      <c r="L11978" s="1"/>
      <c r="M11978" s="1"/>
      <c r="N11978" s="1"/>
    </row>
    <row r="11979" spans="12:14" x14ac:dyDescent="0.2">
      <c r="L11979" s="1"/>
      <c r="M11979" s="1"/>
      <c r="N11979" s="1"/>
    </row>
    <row r="11980" spans="12:14" x14ac:dyDescent="0.2">
      <c r="L11980" s="1"/>
      <c r="M11980" s="1"/>
      <c r="N11980" s="1"/>
    </row>
    <row r="11981" spans="12:14" x14ac:dyDescent="0.2">
      <c r="L11981" s="1"/>
      <c r="M11981" s="1"/>
      <c r="N11981" s="1"/>
    </row>
    <row r="11982" spans="12:14" x14ac:dyDescent="0.2">
      <c r="L11982" s="1"/>
      <c r="M11982" s="1"/>
      <c r="N11982" s="1"/>
    </row>
    <row r="11983" spans="12:14" x14ac:dyDescent="0.2">
      <c r="L11983" s="1"/>
      <c r="M11983" s="1"/>
      <c r="N11983" s="1"/>
    </row>
    <row r="11984" spans="12:14" x14ac:dyDescent="0.2">
      <c r="L11984" s="1"/>
      <c r="M11984" s="1"/>
      <c r="N11984" s="1"/>
    </row>
    <row r="11985" spans="12:14" x14ac:dyDescent="0.2">
      <c r="L11985" s="1"/>
      <c r="M11985" s="1"/>
      <c r="N11985" s="1"/>
    </row>
    <row r="11986" spans="12:14" x14ac:dyDescent="0.2">
      <c r="L11986" s="1"/>
      <c r="M11986" s="1"/>
      <c r="N11986" s="1"/>
    </row>
    <row r="11987" spans="12:14" x14ac:dyDescent="0.2">
      <c r="L11987" s="1"/>
      <c r="M11987" s="1"/>
      <c r="N11987" s="1"/>
    </row>
    <row r="11988" spans="12:14" x14ac:dyDescent="0.2">
      <c r="L11988" s="1"/>
      <c r="M11988" s="1"/>
      <c r="N11988" s="1"/>
    </row>
    <row r="11989" spans="12:14" x14ac:dyDescent="0.2">
      <c r="L11989" s="1"/>
      <c r="M11989" s="1"/>
      <c r="N11989" s="1"/>
    </row>
    <row r="11990" spans="12:14" x14ac:dyDescent="0.2">
      <c r="L11990" s="1"/>
      <c r="M11990" s="1"/>
      <c r="N11990" s="1"/>
    </row>
    <row r="11991" spans="12:14" x14ac:dyDescent="0.2">
      <c r="L11991" s="1"/>
      <c r="M11991" s="1"/>
      <c r="N11991" s="1"/>
    </row>
    <row r="11992" spans="12:14" x14ac:dyDescent="0.2">
      <c r="L11992" s="1"/>
      <c r="M11992" s="1"/>
      <c r="N11992" s="1"/>
    </row>
    <row r="11993" spans="12:14" x14ac:dyDescent="0.2">
      <c r="L11993" s="1"/>
      <c r="M11993" s="1"/>
      <c r="N11993" s="1"/>
    </row>
    <row r="11994" spans="12:14" x14ac:dyDescent="0.2">
      <c r="L11994" s="1"/>
      <c r="M11994" s="1"/>
      <c r="N11994" s="1"/>
    </row>
    <row r="11995" spans="12:14" x14ac:dyDescent="0.2">
      <c r="L11995" s="1"/>
      <c r="M11995" s="1"/>
      <c r="N11995" s="1"/>
    </row>
    <row r="11996" spans="12:14" x14ac:dyDescent="0.2">
      <c r="L11996" s="1"/>
      <c r="M11996" s="1"/>
      <c r="N11996" s="1"/>
    </row>
    <row r="11997" spans="12:14" x14ac:dyDescent="0.2">
      <c r="L11997" s="1"/>
      <c r="M11997" s="1"/>
      <c r="N11997" s="1"/>
    </row>
    <row r="11998" spans="12:14" x14ac:dyDescent="0.2">
      <c r="L11998" s="1"/>
      <c r="M11998" s="1"/>
      <c r="N11998" s="1"/>
    </row>
    <row r="11999" spans="12:14" x14ac:dyDescent="0.2">
      <c r="L11999" s="1"/>
      <c r="M11999" s="1"/>
      <c r="N11999" s="1"/>
    </row>
    <row r="12000" spans="12:14" x14ac:dyDescent="0.2">
      <c r="L12000" s="1"/>
      <c r="M12000" s="1"/>
      <c r="N12000" s="1"/>
    </row>
    <row r="12001" spans="12:14" x14ac:dyDescent="0.2">
      <c r="L12001" s="1"/>
      <c r="M12001" s="1"/>
      <c r="N12001" s="1"/>
    </row>
    <row r="12002" spans="12:14" x14ac:dyDescent="0.2">
      <c r="L12002" s="1"/>
      <c r="M12002" s="1"/>
      <c r="N12002" s="1"/>
    </row>
    <row r="12003" spans="12:14" x14ac:dyDescent="0.2">
      <c r="L12003" s="1"/>
      <c r="M12003" s="1"/>
      <c r="N12003" s="1"/>
    </row>
    <row r="12004" spans="12:14" x14ac:dyDescent="0.2">
      <c r="L12004" s="1"/>
      <c r="M12004" s="1"/>
      <c r="N12004" s="1"/>
    </row>
    <row r="12005" spans="12:14" x14ac:dyDescent="0.2">
      <c r="L12005" s="1"/>
      <c r="M12005" s="1"/>
      <c r="N12005" s="1"/>
    </row>
    <row r="12006" spans="12:14" x14ac:dyDescent="0.2">
      <c r="L12006" s="1"/>
      <c r="M12006" s="1"/>
      <c r="N12006" s="1"/>
    </row>
    <row r="12007" spans="12:14" x14ac:dyDescent="0.2">
      <c r="L12007" s="1"/>
      <c r="M12007" s="1"/>
      <c r="N12007" s="1"/>
    </row>
    <row r="12008" spans="12:14" x14ac:dyDescent="0.2">
      <c r="L12008" s="1"/>
      <c r="M12008" s="1"/>
      <c r="N12008" s="1"/>
    </row>
    <row r="12009" spans="12:14" x14ac:dyDescent="0.2">
      <c r="L12009" s="1"/>
      <c r="M12009" s="1"/>
      <c r="N12009" s="1"/>
    </row>
    <row r="12010" spans="12:14" x14ac:dyDescent="0.2">
      <c r="L12010" s="1"/>
      <c r="M12010" s="1"/>
      <c r="N12010" s="1"/>
    </row>
    <row r="12011" spans="12:14" x14ac:dyDescent="0.2">
      <c r="L12011" s="1"/>
      <c r="M12011" s="1"/>
      <c r="N12011" s="1"/>
    </row>
    <row r="12012" spans="12:14" x14ac:dyDescent="0.2">
      <c r="L12012" s="1"/>
      <c r="M12012" s="1"/>
      <c r="N12012" s="1"/>
    </row>
    <row r="12013" spans="12:14" x14ac:dyDescent="0.2">
      <c r="L12013" s="1"/>
      <c r="M12013" s="1"/>
      <c r="N12013" s="1"/>
    </row>
    <row r="12014" spans="12:14" x14ac:dyDescent="0.2">
      <c r="L12014" s="1"/>
      <c r="M12014" s="1"/>
      <c r="N12014" s="1"/>
    </row>
    <row r="12015" spans="12:14" x14ac:dyDescent="0.2">
      <c r="L12015" s="1"/>
      <c r="M12015" s="1"/>
      <c r="N12015" s="1"/>
    </row>
    <row r="12016" spans="12:14" x14ac:dyDescent="0.2">
      <c r="L12016" s="1"/>
      <c r="M12016" s="1"/>
      <c r="N12016" s="1"/>
    </row>
    <row r="12017" spans="12:14" x14ac:dyDescent="0.2">
      <c r="L12017" s="1"/>
      <c r="M12017" s="1"/>
      <c r="N12017" s="1"/>
    </row>
    <row r="12018" spans="12:14" x14ac:dyDescent="0.2">
      <c r="L12018" s="1"/>
      <c r="M12018" s="1"/>
      <c r="N12018" s="1"/>
    </row>
    <row r="12019" spans="12:14" x14ac:dyDescent="0.2">
      <c r="L12019" s="1"/>
      <c r="M12019" s="1"/>
      <c r="N12019" s="1"/>
    </row>
    <row r="12020" spans="12:14" x14ac:dyDescent="0.2">
      <c r="L12020" s="1"/>
      <c r="M12020" s="1"/>
      <c r="N12020" s="1"/>
    </row>
    <row r="12021" spans="12:14" x14ac:dyDescent="0.2">
      <c r="L12021" s="1"/>
      <c r="M12021" s="1"/>
      <c r="N12021" s="1"/>
    </row>
    <row r="12022" spans="12:14" x14ac:dyDescent="0.2">
      <c r="L12022" s="1"/>
      <c r="M12022" s="1"/>
      <c r="N12022" s="1"/>
    </row>
    <row r="12023" spans="12:14" x14ac:dyDescent="0.2">
      <c r="L12023" s="1"/>
      <c r="M12023" s="1"/>
      <c r="N12023" s="1"/>
    </row>
    <row r="12024" spans="12:14" x14ac:dyDescent="0.2">
      <c r="L12024" s="1"/>
      <c r="M12024" s="1"/>
      <c r="N12024" s="1"/>
    </row>
    <row r="12025" spans="12:14" x14ac:dyDescent="0.2">
      <c r="L12025" s="1"/>
      <c r="M12025" s="1"/>
      <c r="N12025" s="1"/>
    </row>
    <row r="12026" spans="12:14" x14ac:dyDescent="0.2">
      <c r="L12026" s="1"/>
      <c r="M12026" s="1"/>
      <c r="N12026" s="1"/>
    </row>
    <row r="12027" spans="12:14" x14ac:dyDescent="0.2">
      <c r="L12027" s="1"/>
      <c r="M12027" s="1"/>
      <c r="N12027" s="1"/>
    </row>
    <row r="12028" spans="12:14" x14ac:dyDescent="0.2">
      <c r="L12028" s="1"/>
      <c r="M12028" s="1"/>
      <c r="N12028" s="1"/>
    </row>
    <row r="12029" spans="12:14" x14ac:dyDescent="0.2">
      <c r="L12029" s="1"/>
      <c r="M12029" s="1"/>
      <c r="N12029" s="1"/>
    </row>
    <row r="12030" spans="12:14" x14ac:dyDescent="0.2">
      <c r="L12030" s="1"/>
      <c r="M12030" s="1"/>
      <c r="N12030" s="1"/>
    </row>
    <row r="12031" spans="12:14" x14ac:dyDescent="0.2">
      <c r="L12031" s="1"/>
      <c r="M12031" s="1"/>
      <c r="N12031" s="1"/>
    </row>
    <row r="12032" spans="12:14" x14ac:dyDescent="0.2">
      <c r="L12032" s="1"/>
      <c r="M12032" s="1"/>
      <c r="N12032" s="1"/>
    </row>
    <row r="12033" spans="12:14" x14ac:dyDescent="0.2">
      <c r="L12033" s="1"/>
      <c r="M12033" s="1"/>
      <c r="N12033" s="1"/>
    </row>
    <row r="12034" spans="12:14" x14ac:dyDescent="0.2">
      <c r="L12034" s="1"/>
      <c r="M12034" s="1"/>
      <c r="N12034" s="1"/>
    </row>
    <row r="12035" spans="12:14" x14ac:dyDescent="0.2">
      <c r="L12035" s="1"/>
      <c r="M12035" s="1"/>
      <c r="N12035" s="1"/>
    </row>
    <row r="12036" spans="12:14" x14ac:dyDescent="0.2">
      <c r="L12036" s="1"/>
      <c r="M12036" s="1"/>
      <c r="N12036" s="1"/>
    </row>
    <row r="12037" spans="12:14" x14ac:dyDescent="0.2">
      <c r="L12037" s="1"/>
      <c r="M12037" s="1"/>
      <c r="N12037" s="1"/>
    </row>
    <row r="12038" spans="12:14" x14ac:dyDescent="0.2">
      <c r="L12038" s="1"/>
      <c r="M12038" s="1"/>
      <c r="N12038" s="1"/>
    </row>
    <row r="12039" spans="12:14" x14ac:dyDescent="0.2">
      <c r="L12039" s="1"/>
      <c r="M12039" s="1"/>
      <c r="N12039" s="1"/>
    </row>
    <row r="12040" spans="12:14" x14ac:dyDescent="0.2">
      <c r="L12040" s="1"/>
      <c r="M12040" s="1"/>
      <c r="N12040" s="1"/>
    </row>
    <row r="12041" spans="12:14" x14ac:dyDescent="0.2">
      <c r="L12041" s="1"/>
      <c r="M12041" s="1"/>
      <c r="N12041" s="1"/>
    </row>
    <row r="12042" spans="12:14" x14ac:dyDescent="0.2">
      <c r="L12042" s="1"/>
      <c r="M12042" s="1"/>
      <c r="N12042" s="1"/>
    </row>
    <row r="12043" spans="12:14" x14ac:dyDescent="0.2">
      <c r="L12043" s="1"/>
      <c r="M12043" s="1"/>
      <c r="N12043" s="1"/>
    </row>
    <row r="12044" spans="12:14" x14ac:dyDescent="0.2">
      <c r="L12044" s="1"/>
      <c r="M12044" s="1"/>
      <c r="N12044" s="1"/>
    </row>
    <row r="12045" spans="12:14" x14ac:dyDescent="0.2">
      <c r="L12045" s="1"/>
      <c r="M12045" s="1"/>
      <c r="N12045" s="1"/>
    </row>
    <row r="12046" spans="12:14" x14ac:dyDescent="0.2">
      <c r="L12046" s="1"/>
      <c r="M12046" s="1"/>
      <c r="N12046" s="1"/>
    </row>
    <row r="12047" spans="12:14" x14ac:dyDescent="0.2">
      <c r="L12047" s="1"/>
      <c r="M12047" s="1"/>
      <c r="N12047" s="1"/>
    </row>
    <row r="12048" spans="12:14" x14ac:dyDescent="0.2">
      <c r="L12048" s="1"/>
      <c r="M12048" s="1"/>
      <c r="N12048" s="1"/>
    </row>
    <row r="12049" spans="12:14" x14ac:dyDescent="0.2">
      <c r="L12049" s="1"/>
      <c r="M12049" s="1"/>
      <c r="N12049" s="1"/>
    </row>
    <row r="12050" spans="12:14" x14ac:dyDescent="0.2">
      <c r="L12050" s="1"/>
      <c r="M12050" s="1"/>
      <c r="N12050" s="1"/>
    </row>
    <row r="12051" spans="12:14" x14ac:dyDescent="0.2">
      <c r="L12051" s="1"/>
      <c r="M12051" s="1"/>
      <c r="N12051" s="1"/>
    </row>
    <row r="12052" spans="12:14" x14ac:dyDescent="0.2">
      <c r="L12052" s="1"/>
      <c r="M12052" s="1"/>
      <c r="N12052" s="1"/>
    </row>
    <row r="12053" spans="12:14" x14ac:dyDescent="0.2">
      <c r="L12053" s="1"/>
      <c r="M12053" s="1"/>
      <c r="N12053" s="1"/>
    </row>
    <row r="12054" spans="12:14" x14ac:dyDescent="0.2">
      <c r="L12054" s="1"/>
      <c r="M12054" s="1"/>
      <c r="N12054" s="1"/>
    </row>
    <row r="12055" spans="12:14" x14ac:dyDescent="0.2">
      <c r="L12055" s="1"/>
      <c r="M12055" s="1"/>
      <c r="N12055" s="1"/>
    </row>
    <row r="12056" spans="12:14" x14ac:dyDescent="0.2">
      <c r="L12056" s="1"/>
      <c r="M12056" s="1"/>
      <c r="N12056" s="1"/>
    </row>
    <row r="12057" spans="12:14" x14ac:dyDescent="0.2">
      <c r="L12057" s="1"/>
      <c r="M12057" s="1"/>
      <c r="N12057" s="1"/>
    </row>
    <row r="12058" spans="12:14" x14ac:dyDescent="0.2">
      <c r="L12058" s="1"/>
      <c r="M12058" s="1"/>
      <c r="N12058" s="1"/>
    </row>
    <row r="12059" spans="12:14" x14ac:dyDescent="0.2">
      <c r="L12059" s="1"/>
      <c r="M12059" s="1"/>
      <c r="N12059" s="1"/>
    </row>
    <row r="12060" spans="12:14" x14ac:dyDescent="0.2">
      <c r="L12060" s="1"/>
      <c r="M12060" s="1"/>
      <c r="N12060" s="1"/>
    </row>
    <row r="12061" spans="12:14" x14ac:dyDescent="0.2">
      <c r="L12061" s="1"/>
      <c r="M12061" s="1"/>
      <c r="N12061" s="1"/>
    </row>
    <row r="12062" spans="12:14" x14ac:dyDescent="0.2">
      <c r="L12062" s="1"/>
      <c r="M12062" s="1"/>
      <c r="N12062" s="1"/>
    </row>
    <row r="12063" spans="12:14" x14ac:dyDescent="0.2">
      <c r="L12063" s="1"/>
      <c r="M12063" s="1"/>
      <c r="N12063" s="1"/>
    </row>
    <row r="12064" spans="12:14" x14ac:dyDescent="0.2">
      <c r="L12064" s="1"/>
      <c r="M12064" s="1"/>
      <c r="N12064" s="1"/>
    </row>
    <row r="12065" spans="12:14" x14ac:dyDescent="0.2">
      <c r="L12065" s="1"/>
      <c r="M12065" s="1"/>
      <c r="N12065" s="1"/>
    </row>
    <row r="12066" spans="12:14" x14ac:dyDescent="0.2">
      <c r="L12066" s="1"/>
      <c r="M12066" s="1"/>
      <c r="N12066" s="1"/>
    </row>
    <row r="12067" spans="12:14" x14ac:dyDescent="0.2">
      <c r="L12067" s="1"/>
      <c r="M12067" s="1"/>
      <c r="N12067" s="1"/>
    </row>
    <row r="12068" spans="12:14" x14ac:dyDescent="0.2">
      <c r="L12068" s="1"/>
      <c r="M12068" s="1"/>
      <c r="N12068" s="1"/>
    </row>
    <row r="12069" spans="12:14" x14ac:dyDescent="0.2">
      <c r="L12069" s="1"/>
      <c r="M12069" s="1"/>
      <c r="N12069" s="1"/>
    </row>
    <row r="12070" spans="12:14" x14ac:dyDescent="0.2">
      <c r="L12070" s="1"/>
      <c r="M12070" s="1"/>
      <c r="N12070" s="1"/>
    </row>
    <row r="12071" spans="12:14" x14ac:dyDescent="0.2">
      <c r="L12071" s="1"/>
      <c r="M12071" s="1"/>
      <c r="N12071" s="1"/>
    </row>
    <row r="12072" spans="12:14" x14ac:dyDescent="0.2">
      <c r="L12072" s="1"/>
      <c r="M12072" s="1"/>
      <c r="N12072" s="1"/>
    </row>
    <row r="12073" spans="12:14" x14ac:dyDescent="0.2">
      <c r="L12073" s="1"/>
      <c r="M12073" s="1"/>
      <c r="N12073" s="1"/>
    </row>
    <row r="12074" spans="12:14" x14ac:dyDescent="0.2">
      <c r="L12074" s="1"/>
      <c r="M12074" s="1"/>
      <c r="N12074" s="1"/>
    </row>
    <row r="12075" spans="12:14" x14ac:dyDescent="0.2">
      <c r="L12075" s="1"/>
      <c r="M12075" s="1"/>
      <c r="N12075" s="1"/>
    </row>
    <row r="12076" spans="12:14" x14ac:dyDescent="0.2">
      <c r="L12076" s="1"/>
      <c r="M12076" s="1"/>
      <c r="N12076" s="1"/>
    </row>
    <row r="12077" spans="12:14" x14ac:dyDescent="0.2">
      <c r="L12077" s="1"/>
      <c r="M12077" s="1"/>
      <c r="N12077" s="1"/>
    </row>
    <row r="12078" spans="12:14" x14ac:dyDescent="0.2">
      <c r="L12078" s="1"/>
      <c r="M12078" s="1"/>
      <c r="N12078" s="1"/>
    </row>
    <row r="12079" spans="12:14" x14ac:dyDescent="0.2">
      <c r="M12079" s="1"/>
      <c r="N12079" s="1"/>
    </row>
    <row r="12080" spans="12:14" x14ac:dyDescent="0.2">
      <c r="L12080" s="1"/>
      <c r="M12080" s="1"/>
      <c r="N12080" s="1"/>
    </row>
    <row r="12081" spans="12:14" x14ac:dyDescent="0.2">
      <c r="L12081" s="1"/>
      <c r="M12081" s="1"/>
      <c r="N12081" s="1"/>
    </row>
    <row r="12082" spans="12:14" x14ac:dyDescent="0.2">
      <c r="L12082" s="1"/>
      <c r="M12082" s="1"/>
      <c r="N12082" s="1"/>
    </row>
    <row r="12083" spans="12:14" x14ac:dyDescent="0.2">
      <c r="L12083" s="1"/>
      <c r="M12083" s="1"/>
      <c r="N12083" s="1"/>
    </row>
    <row r="12084" spans="12:14" x14ac:dyDescent="0.2">
      <c r="L12084" s="1"/>
      <c r="M12084" s="1"/>
      <c r="N12084" s="1"/>
    </row>
    <row r="12085" spans="12:14" x14ac:dyDescent="0.2">
      <c r="L12085" s="1"/>
      <c r="M12085" s="1"/>
      <c r="N12085" s="1"/>
    </row>
    <row r="12086" spans="12:14" x14ac:dyDescent="0.2">
      <c r="L12086" s="1"/>
      <c r="M12086" s="1"/>
      <c r="N12086" s="1"/>
    </row>
    <row r="12087" spans="12:14" x14ac:dyDescent="0.2">
      <c r="L12087" s="1"/>
      <c r="M12087" s="1"/>
      <c r="N12087" s="1"/>
    </row>
    <row r="12088" spans="12:14" x14ac:dyDescent="0.2">
      <c r="L12088" s="1"/>
      <c r="M12088" s="1"/>
      <c r="N12088" s="1"/>
    </row>
    <row r="12089" spans="12:14" x14ac:dyDescent="0.2">
      <c r="L12089" s="1"/>
      <c r="M12089" s="1"/>
      <c r="N12089" s="1"/>
    </row>
    <row r="12090" spans="12:14" x14ac:dyDescent="0.2">
      <c r="L12090" s="1"/>
      <c r="M12090" s="1"/>
      <c r="N12090" s="1"/>
    </row>
    <row r="12091" spans="12:14" x14ac:dyDescent="0.2">
      <c r="L12091" s="1"/>
      <c r="M12091" s="1"/>
      <c r="N12091" s="1"/>
    </row>
    <row r="12092" spans="12:14" x14ac:dyDescent="0.2">
      <c r="L12092" s="1"/>
      <c r="M12092" s="1"/>
      <c r="N12092" s="1"/>
    </row>
    <row r="12093" spans="12:14" x14ac:dyDescent="0.2">
      <c r="L12093" s="1"/>
      <c r="M12093" s="1"/>
      <c r="N12093" s="1"/>
    </row>
    <row r="12094" spans="12:14" x14ac:dyDescent="0.2">
      <c r="L12094" s="1"/>
      <c r="M12094" s="1"/>
      <c r="N12094" s="1"/>
    </row>
    <row r="12095" spans="12:14" x14ac:dyDescent="0.2">
      <c r="L12095" s="1"/>
      <c r="M12095" s="1"/>
      <c r="N12095" s="1"/>
    </row>
    <row r="12096" spans="12:14" x14ac:dyDescent="0.2">
      <c r="L12096" s="1"/>
      <c r="M12096" s="1"/>
      <c r="N12096" s="1"/>
    </row>
    <row r="12097" spans="12:14" x14ac:dyDescent="0.2">
      <c r="L12097" s="1"/>
      <c r="M12097" s="1"/>
      <c r="N12097" s="1"/>
    </row>
    <row r="12098" spans="12:14" x14ac:dyDescent="0.2">
      <c r="L12098" s="1"/>
      <c r="M12098" s="1"/>
      <c r="N12098" s="1"/>
    </row>
    <row r="12099" spans="12:14" x14ac:dyDescent="0.2">
      <c r="L12099" s="1"/>
      <c r="M12099" s="1"/>
      <c r="N12099" s="1"/>
    </row>
    <row r="12100" spans="12:14" x14ac:dyDescent="0.2">
      <c r="L12100" s="1"/>
      <c r="M12100" s="1"/>
      <c r="N12100" s="1"/>
    </row>
    <row r="12101" spans="12:14" x14ac:dyDescent="0.2">
      <c r="L12101" s="1"/>
      <c r="M12101" s="1"/>
      <c r="N12101" s="1"/>
    </row>
    <row r="12102" spans="12:14" x14ac:dyDescent="0.2">
      <c r="L12102" s="1"/>
      <c r="M12102" s="1"/>
      <c r="N12102" s="1"/>
    </row>
    <row r="12103" spans="12:14" x14ac:dyDescent="0.2">
      <c r="L12103" s="1"/>
      <c r="M12103" s="1"/>
      <c r="N12103" s="1"/>
    </row>
    <row r="12104" spans="12:14" x14ac:dyDescent="0.2">
      <c r="L12104" s="1"/>
      <c r="M12104" s="1"/>
      <c r="N12104" s="1"/>
    </row>
    <row r="12105" spans="12:14" x14ac:dyDescent="0.2">
      <c r="L12105" s="1"/>
      <c r="M12105" s="1"/>
      <c r="N12105" s="1"/>
    </row>
    <row r="12106" spans="12:14" x14ac:dyDescent="0.2">
      <c r="L12106" s="1"/>
      <c r="M12106" s="1"/>
      <c r="N12106" s="1"/>
    </row>
    <row r="12107" spans="12:14" x14ac:dyDescent="0.2">
      <c r="L12107" s="1"/>
      <c r="M12107" s="1"/>
      <c r="N12107" s="1"/>
    </row>
    <row r="12108" spans="12:14" x14ac:dyDescent="0.2">
      <c r="L12108" s="1"/>
      <c r="M12108" s="1"/>
      <c r="N12108" s="1"/>
    </row>
    <row r="12109" spans="12:14" x14ac:dyDescent="0.2">
      <c r="L12109" s="1"/>
      <c r="M12109" s="1"/>
      <c r="N12109" s="1"/>
    </row>
    <row r="12110" spans="12:14" x14ac:dyDescent="0.2">
      <c r="L12110" s="1"/>
      <c r="M12110" s="1"/>
      <c r="N12110" s="1"/>
    </row>
    <row r="12111" spans="12:14" x14ac:dyDescent="0.2">
      <c r="L12111" s="1"/>
      <c r="M12111" s="1"/>
      <c r="N12111" s="1"/>
    </row>
    <row r="12112" spans="12:14" x14ac:dyDescent="0.2">
      <c r="L12112" s="1"/>
      <c r="M12112" s="1"/>
      <c r="N12112" s="1"/>
    </row>
    <row r="12113" spans="12:14" x14ac:dyDescent="0.2">
      <c r="L12113" s="1"/>
      <c r="M12113" s="1"/>
      <c r="N12113" s="1"/>
    </row>
    <row r="12114" spans="12:14" x14ac:dyDescent="0.2">
      <c r="L12114" s="1"/>
      <c r="M12114" s="1"/>
      <c r="N12114" s="1"/>
    </row>
    <row r="12115" spans="12:14" x14ac:dyDescent="0.2">
      <c r="L12115" s="1"/>
      <c r="M12115" s="1"/>
      <c r="N12115" s="1"/>
    </row>
    <row r="12116" spans="12:14" x14ac:dyDescent="0.2">
      <c r="L12116" s="1"/>
      <c r="M12116" s="1"/>
      <c r="N12116" s="1"/>
    </row>
    <row r="12117" spans="12:14" x14ac:dyDescent="0.2">
      <c r="L12117" s="1"/>
      <c r="M12117" s="1"/>
      <c r="N12117" s="1"/>
    </row>
    <row r="12118" spans="12:14" x14ac:dyDescent="0.2">
      <c r="L12118" s="1"/>
      <c r="M12118" s="1"/>
      <c r="N12118" s="1"/>
    </row>
    <row r="12119" spans="12:14" x14ac:dyDescent="0.2">
      <c r="L12119" s="1"/>
      <c r="M12119" s="1"/>
      <c r="N12119" s="1"/>
    </row>
    <row r="12120" spans="12:14" x14ac:dyDescent="0.2">
      <c r="L12120" s="1"/>
      <c r="M12120" s="1"/>
      <c r="N12120" s="1"/>
    </row>
    <row r="12121" spans="12:14" x14ac:dyDescent="0.2">
      <c r="L12121" s="1"/>
      <c r="M12121" s="1"/>
      <c r="N12121" s="1"/>
    </row>
    <row r="12122" spans="12:14" x14ac:dyDescent="0.2">
      <c r="L12122" s="1"/>
      <c r="M12122" s="1"/>
      <c r="N12122" s="1"/>
    </row>
    <row r="12123" spans="12:14" x14ac:dyDescent="0.2">
      <c r="L12123" s="1"/>
      <c r="M12123" s="1"/>
      <c r="N12123" s="1"/>
    </row>
    <row r="12124" spans="12:14" x14ac:dyDescent="0.2">
      <c r="L12124" s="1"/>
      <c r="M12124" s="1"/>
      <c r="N12124" s="1"/>
    </row>
    <row r="12125" spans="12:14" x14ac:dyDescent="0.2">
      <c r="L12125" s="1"/>
      <c r="M12125" s="1"/>
      <c r="N12125" s="1"/>
    </row>
    <row r="12126" spans="12:14" x14ac:dyDescent="0.2">
      <c r="L12126" s="1"/>
      <c r="M12126" s="1"/>
      <c r="N12126" s="1"/>
    </row>
    <row r="12127" spans="12:14" x14ac:dyDescent="0.2">
      <c r="L12127" s="1"/>
      <c r="M12127" s="1"/>
      <c r="N12127" s="1"/>
    </row>
    <row r="12128" spans="12:14" x14ac:dyDescent="0.2">
      <c r="L12128" s="1"/>
      <c r="M12128" s="1"/>
      <c r="N12128" s="1"/>
    </row>
    <row r="12129" spans="12:14" x14ac:dyDescent="0.2">
      <c r="L12129" s="1"/>
      <c r="M12129" s="1"/>
      <c r="N12129" s="1"/>
    </row>
    <row r="12130" spans="12:14" x14ac:dyDescent="0.2">
      <c r="L12130" s="1"/>
      <c r="M12130" s="1"/>
      <c r="N12130" s="1"/>
    </row>
    <row r="12131" spans="12:14" x14ac:dyDescent="0.2">
      <c r="L12131" s="1"/>
      <c r="M12131" s="1"/>
      <c r="N12131" s="1"/>
    </row>
    <row r="12132" spans="12:14" x14ac:dyDescent="0.2">
      <c r="L12132" s="1"/>
      <c r="M12132" s="1"/>
      <c r="N12132" s="1"/>
    </row>
    <row r="12133" spans="12:14" x14ac:dyDescent="0.2">
      <c r="L12133" s="1"/>
      <c r="M12133" s="1"/>
      <c r="N12133" s="1"/>
    </row>
    <row r="12134" spans="12:14" x14ac:dyDescent="0.2">
      <c r="L12134" s="1"/>
      <c r="M12134" s="1"/>
      <c r="N12134" s="1"/>
    </row>
    <row r="12135" spans="12:14" x14ac:dyDescent="0.2">
      <c r="L12135" s="1"/>
      <c r="M12135" s="1"/>
      <c r="N12135" s="1"/>
    </row>
    <row r="12136" spans="12:14" x14ac:dyDescent="0.2">
      <c r="L12136" s="1"/>
      <c r="M12136" s="1"/>
      <c r="N12136" s="1"/>
    </row>
    <row r="12137" spans="12:14" x14ac:dyDescent="0.2">
      <c r="L12137" s="1"/>
      <c r="M12137" s="1"/>
      <c r="N12137" s="1"/>
    </row>
    <row r="12138" spans="12:14" x14ac:dyDescent="0.2">
      <c r="L12138" s="1"/>
      <c r="M12138" s="1"/>
      <c r="N12138" s="1"/>
    </row>
    <row r="12139" spans="12:14" x14ac:dyDescent="0.2">
      <c r="L12139" s="1"/>
      <c r="M12139" s="1"/>
      <c r="N12139" s="1"/>
    </row>
    <row r="12140" spans="12:14" x14ac:dyDescent="0.2">
      <c r="L12140" s="1"/>
      <c r="M12140" s="1"/>
      <c r="N12140" s="1"/>
    </row>
    <row r="12141" spans="12:14" x14ac:dyDescent="0.2">
      <c r="L12141" s="1"/>
      <c r="M12141" s="1"/>
      <c r="N12141" s="1"/>
    </row>
    <row r="12142" spans="12:14" x14ac:dyDescent="0.2">
      <c r="L12142" s="1"/>
      <c r="M12142" s="1"/>
      <c r="N12142" s="1"/>
    </row>
    <row r="12143" spans="12:14" x14ac:dyDescent="0.2">
      <c r="L12143" s="1"/>
      <c r="M12143" s="1"/>
      <c r="N12143" s="1"/>
    </row>
    <row r="12144" spans="12:14" x14ac:dyDescent="0.2">
      <c r="L12144" s="1"/>
      <c r="M12144" s="1"/>
      <c r="N12144" s="1"/>
    </row>
    <row r="12145" spans="12:14" x14ac:dyDescent="0.2">
      <c r="L12145" s="1"/>
      <c r="M12145" s="1"/>
      <c r="N12145" s="1"/>
    </row>
    <row r="12146" spans="12:14" x14ac:dyDescent="0.2">
      <c r="L12146" s="1"/>
      <c r="M12146" s="1"/>
      <c r="N12146" s="1"/>
    </row>
    <row r="12147" spans="12:14" x14ac:dyDescent="0.2">
      <c r="L12147" s="1"/>
      <c r="M12147" s="1"/>
      <c r="N12147" s="1"/>
    </row>
    <row r="12148" spans="12:14" x14ac:dyDescent="0.2">
      <c r="L12148" s="1"/>
      <c r="M12148" s="1"/>
      <c r="N12148" s="1"/>
    </row>
    <row r="12149" spans="12:14" x14ac:dyDescent="0.2">
      <c r="L12149" s="1"/>
      <c r="M12149" s="1"/>
      <c r="N12149" s="1"/>
    </row>
    <row r="12150" spans="12:14" x14ac:dyDescent="0.2">
      <c r="L12150" s="1"/>
      <c r="M12150" s="1"/>
      <c r="N12150" s="1"/>
    </row>
    <row r="12151" spans="12:14" x14ac:dyDescent="0.2">
      <c r="L12151" s="1"/>
      <c r="M12151" s="1"/>
      <c r="N12151" s="1"/>
    </row>
    <row r="12152" spans="12:14" x14ac:dyDescent="0.2">
      <c r="L12152" s="1"/>
      <c r="M12152" s="1"/>
      <c r="N12152" s="1"/>
    </row>
    <row r="12153" spans="12:14" x14ac:dyDescent="0.2">
      <c r="L12153" s="1"/>
      <c r="M12153" s="1"/>
      <c r="N12153" s="1"/>
    </row>
    <row r="12154" spans="12:14" x14ac:dyDescent="0.2">
      <c r="L12154" s="1"/>
      <c r="M12154" s="1"/>
      <c r="N12154" s="1"/>
    </row>
    <row r="12155" spans="12:14" x14ac:dyDescent="0.2">
      <c r="L12155" s="1"/>
      <c r="M12155" s="1"/>
      <c r="N12155" s="1"/>
    </row>
    <row r="12156" spans="12:14" x14ac:dyDescent="0.2">
      <c r="L12156" s="1"/>
      <c r="M12156" s="1"/>
      <c r="N12156" s="1"/>
    </row>
    <row r="12157" spans="12:14" x14ac:dyDescent="0.2">
      <c r="L12157" s="1"/>
      <c r="M12157" s="1"/>
      <c r="N12157" s="1"/>
    </row>
    <row r="12158" spans="12:14" x14ac:dyDescent="0.2">
      <c r="L12158" s="1"/>
      <c r="M12158" s="1"/>
      <c r="N12158" s="1"/>
    </row>
    <row r="12159" spans="12:14" x14ac:dyDescent="0.2">
      <c r="L12159" s="1"/>
      <c r="M12159" s="1"/>
      <c r="N12159" s="1"/>
    </row>
    <row r="12160" spans="12:14" x14ac:dyDescent="0.2">
      <c r="L12160" s="1"/>
      <c r="M12160" s="1"/>
      <c r="N12160" s="1"/>
    </row>
    <row r="12161" spans="12:14" x14ac:dyDescent="0.2">
      <c r="L12161" s="1"/>
      <c r="M12161" s="1"/>
      <c r="N12161" s="1"/>
    </row>
    <row r="12162" spans="12:14" x14ac:dyDescent="0.2">
      <c r="L12162" s="1"/>
      <c r="M12162" s="1"/>
      <c r="N12162" s="1"/>
    </row>
    <row r="12163" spans="12:14" x14ac:dyDescent="0.2">
      <c r="L12163" s="1"/>
      <c r="M12163" s="1"/>
      <c r="N12163" s="1"/>
    </row>
    <row r="12164" spans="12:14" x14ac:dyDescent="0.2">
      <c r="L12164" s="1"/>
      <c r="M12164" s="1"/>
      <c r="N12164" s="1"/>
    </row>
    <row r="12165" spans="12:14" x14ac:dyDescent="0.2">
      <c r="L12165" s="1"/>
      <c r="M12165" s="1"/>
      <c r="N12165" s="1"/>
    </row>
    <row r="12166" spans="12:14" x14ac:dyDescent="0.2">
      <c r="L12166" s="1"/>
      <c r="M12166" s="1"/>
      <c r="N12166" s="1"/>
    </row>
    <row r="12167" spans="12:14" x14ac:dyDescent="0.2">
      <c r="L12167" s="1"/>
      <c r="M12167" s="1"/>
      <c r="N12167" s="1"/>
    </row>
    <row r="12168" spans="12:14" x14ac:dyDescent="0.2">
      <c r="L12168" s="1"/>
      <c r="M12168" s="1"/>
      <c r="N12168" s="1"/>
    </row>
    <row r="12169" spans="12:14" x14ac:dyDescent="0.2">
      <c r="L12169" s="1"/>
      <c r="M12169" s="1"/>
      <c r="N12169" s="1"/>
    </row>
    <row r="12170" spans="12:14" x14ac:dyDescent="0.2">
      <c r="L12170" s="1"/>
      <c r="M12170" s="1"/>
      <c r="N12170" s="1"/>
    </row>
    <row r="12171" spans="12:14" x14ac:dyDescent="0.2">
      <c r="L12171" s="1"/>
      <c r="M12171" s="1"/>
      <c r="N12171" s="1"/>
    </row>
    <row r="12172" spans="12:14" x14ac:dyDescent="0.2">
      <c r="L12172" s="1"/>
      <c r="M12172" s="1"/>
      <c r="N12172" s="1"/>
    </row>
    <row r="12173" spans="12:14" x14ac:dyDescent="0.2">
      <c r="L12173" s="1"/>
      <c r="M12173" s="1"/>
      <c r="N12173" s="1"/>
    </row>
    <row r="12174" spans="12:14" x14ac:dyDescent="0.2">
      <c r="L12174" s="1"/>
      <c r="M12174" s="1"/>
      <c r="N12174" s="1"/>
    </row>
    <row r="12175" spans="12:14" x14ac:dyDescent="0.2">
      <c r="L12175" s="1"/>
      <c r="M12175" s="1"/>
      <c r="N12175" s="1"/>
    </row>
    <row r="12176" spans="12:14" x14ac:dyDescent="0.2">
      <c r="L12176" s="1"/>
      <c r="M12176" s="1"/>
      <c r="N12176" s="1"/>
    </row>
    <row r="12177" spans="12:14" x14ac:dyDescent="0.2">
      <c r="L12177" s="1"/>
      <c r="M12177" s="1"/>
      <c r="N12177" s="1"/>
    </row>
    <row r="12178" spans="12:14" x14ac:dyDescent="0.2">
      <c r="L12178" s="1"/>
      <c r="M12178" s="1"/>
      <c r="N12178" s="1"/>
    </row>
    <row r="12179" spans="12:14" x14ac:dyDescent="0.2">
      <c r="L12179" s="1"/>
      <c r="M12179" s="1"/>
      <c r="N12179" s="1"/>
    </row>
    <row r="12180" spans="12:14" x14ac:dyDescent="0.2">
      <c r="L12180" s="1"/>
      <c r="M12180" s="1"/>
      <c r="N12180" s="1"/>
    </row>
    <row r="12181" spans="12:14" x14ac:dyDescent="0.2">
      <c r="L12181" s="1"/>
      <c r="M12181" s="1"/>
      <c r="N12181" s="1"/>
    </row>
    <row r="12182" spans="12:14" x14ac:dyDescent="0.2">
      <c r="L12182" s="1"/>
      <c r="M12182" s="1"/>
      <c r="N12182" s="1"/>
    </row>
    <row r="12183" spans="12:14" x14ac:dyDescent="0.2">
      <c r="L12183" s="1"/>
      <c r="M12183" s="1"/>
      <c r="N12183" s="1"/>
    </row>
    <row r="12184" spans="12:14" x14ac:dyDescent="0.2">
      <c r="L12184" s="1"/>
      <c r="M12184" s="1"/>
      <c r="N12184" s="1"/>
    </row>
    <row r="12185" spans="12:14" x14ac:dyDescent="0.2">
      <c r="L12185" s="1"/>
      <c r="M12185" s="1"/>
      <c r="N12185" s="1"/>
    </row>
    <row r="12186" spans="12:14" x14ac:dyDescent="0.2">
      <c r="L12186" s="1"/>
      <c r="M12186" s="1"/>
      <c r="N12186" s="1"/>
    </row>
    <row r="12187" spans="12:14" x14ac:dyDescent="0.2">
      <c r="L12187" s="1"/>
      <c r="M12187" s="1"/>
      <c r="N12187" s="1"/>
    </row>
    <row r="12188" spans="12:14" x14ac:dyDescent="0.2">
      <c r="L12188" s="1"/>
      <c r="M12188" s="1"/>
      <c r="N12188" s="1"/>
    </row>
    <row r="12189" spans="12:14" x14ac:dyDescent="0.2">
      <c r="L12189" s="1"/>
      <c r="M12189" s="1"/>
      <c r="N12189" s="1"/>
    </row>
    <row r="12190" spans="12:14" x14ac:dyDescent="0.2">
      <c r="L12190" s="1"/>
      <c r="M12190" s="1"/>
      <c r="N12190" s="1"/>
    </row>
    <row r="12191" spans="12:14" x14ac:dyDescent="0.2">
      <c r="L12191" s="1"/>
      <c r="M12191" s="1"/>
      <c r="N12191" s="1"/>
    </row>
    <row r="12192" spans="12:14" x14ac:dyDescent="0.2">
      <c r="L12192" s="1"/>
      <c r="M12192" s="1"/>
      <c r="N12192" s="1"/>
    </row>
    <row r="12193" spans="12:14" x14ac:dyDescent="0.2">
      <c r="L12193" s="1"/>
      <c r="M12193" s="1"/>
      <c r="N12193" s="1"/>
    </row>
    <row r="12194" spans="12:14" x14ac:dyDescent="0.2">
      <c r="L12194" s="1"/>
      <c r="M12194" s="1"/>
      <c r="N12194" s="1"/>
    </row>
    <row r="12195" spans="12:14" x14ac:dyDescent="0.2">
      <c r="L12195" s="1"/>
      <c r="M12195" s="1"/>
      <c r="N12195" s="1"/>
    </row>
    <row r="12196" spans="12:14" x14ac:dyDescent="0.2">
      <c r="L12196" s="1"/>
      <c r="M12196" s="1"/>
      <c r="N12196" s="1"/>
    </row>
    <row r="12197" spans="12:14" x14ac:dyDescent="0.2">
      <c r="L12197" s="1"/>
      <c r="M12197" s="1"/>
      <c r="N12197" s="1"/>
    </row>
    <row r="12198" spans="12:14" x14ac:dyDescent="0.2">
      <c r="L12198" s="1"/>
      <c r="M12198" s="1"/>
      <c r="N12198" s="1"/>
    </row>
    <row r="12199" spans="12:14" x14ac:dyDescent="0.2">
      <c r="L12199" s="1"/>
      <c r="M12199" s="1"/>
      <c r="N12199" s="1"/>
    </row>
    <row r="12200" spans="12:14" x14ac:dyDescent="0.2">
      <c r="L12200" s="1"/>
      <c r="M12200" s="1"/>
      <c r="N12200" s="1"/>
    </row>
    <row r="12201" spans="12:14" x14ac:dyDescent="0.2">
      <c r="L12201" s="1"/>
      <c r="M12201" s="1"/>
      <c r="N12201" s="1"/>
    </row>
    <row r="12202" spans="12:14" x14ac:dyDescent="0.2">
      <c r="L12202" s="1"/>
      <c r="M12202" s="1"/>
      <c r="N12202" s="1"/>
    </row>
    <row r="12203" spans="12:14" x14ac:dyDescent="0.2">
      <c r="L12203" s="1"/>
      <c r="M12203" s="1"/>
      <c r="N12203" s="1"/>
    </row>
    <row r="12204" spans="12:14" x14ac:dyDescent="0.2">
      <c r="L12204" s="1"/>
      <c r="M12204" s="1"/>
      <c r="N12204" s="1"/>
    </row>
    <row r="12205" spans="12:14" x14ac:dyDescent="0.2">
      <c r="L12205" s="1"/>
      <c r="M12205" s="1"/>
      <c r="N12205" s="1"/>
    </row>
    <row r="12206" spans="12:14" x14ac:dyDescent="0.2">
      <c r="L12206" s="1"/>
      <c r="M12206" s="1"/>
      <c r="N12206" s="1"/>
    </row>
    <row r="12207" spans="12:14" x14ac:dyDescent="0.2">
      <c r="L12207" s="1"/>
      <c r="M12207" s="1"/>
      <c r="N12207" s="1"/>
    </row>
    <row r="12208" spans="12:14" x14ac:dyDescent="0.2">
      <c r="L12208" s="1"/>
      <c r="M12208" s="1"/>
      <c r="N12208" s="1"/>
    </row>
    <row r="12209" spans="12:14" x14ac:dyDescent="0.2">
      <c r="L12209" s="1"/>
      <c r="M12209" s="1"/>
      <c r="N12209" s="1"/>
    </row>
    <row r="12210" spans="12:14" x14ac:dyDescent="0.2">
      <c r="L12210" s="1"/>
      <c r="M12210" s="1"/>
      <c r="N12210" s="1"/>
    </row>
    <row r="12211" spans="12:14" x14ac:dyDescent="0.2">
      <c r="L12211" s="1"/>
      <c r="M12211" s="1"/>
      <c r="N12211" s="1"/>
    </row>
    <row r="12212" spans="12:14" x14ac:dyDescent="0.2">
      <c r="L12212" s="1"/>
      <c r="M12212" s="1"/>
      <c r="N12212" s="1"/>
    </row>
    <row r="12213" spans="12:14" x14ac:dyDescent="0.2">
      <c r="L12213" s="1"/>
      <c r="M12213" s="1"/>
      <c r="N12213" s="1"/>
    </row>
    <row r="12214" spans="12:14" x14ac:dyDescent="0.2">
      <c r="L12214" s="1"/>
      <c r="M12214" s="1"/>
      <c r="N12214" s="1"/>
    </row>
    <row r="12215" spans="12:14" x14ac:dyDescent="0.2">
      <c r="L12215" s="1"/>
      <c r="M12215" s="1"/>
      <c r="N12215" s="1"/>
    </row>
    <row r="12216" spans="12:14" x14ac:dyDescent="0.2">
      <c r="L12216" s="1"/>
      <c r="M12216" s="1"/>
      <c r="N12216" s="1"/>
    </row>
    <row r="12217" spans="12:14" x14ac:dyDescent="0.2">
      <c r="L12217" s="1"/>
      <c r="M12217" s="1"/>
      <c r="N12217" s="1"/>
    </row>
    <row r="12218" spans="12:14" x14ac:dyDescent="0.2">
      <c r="L12218" s="1"/>
      <c r="M12218" s="1"/>
      <c r="N12218" s="1"/>
    </row>
    <row r="12219" spans="12:14" x14ac:dyDescent="0.2">
      <c r="L12219" s="1"/>
      <c r="M12219" s="1"/>
      <c r="N12219" s="1"/>
    </row>
    <row r="12220" spans="12:14" x14ac:dyDescent="0.2">
      <c r="L12220" s="1"/>
      <c r="M12220" s="1"/>
      <c r="N12220" s="1"/>
    </row>
    <row r="12221" spans="12:14" x14ac:dyDescent="0.2">
      <c r="L12221" s="1"/>
      <c r="M12221" s="1"/>
      <c r="N12221" s="1"/>
    </row>
    <row r="12222" spans="12:14" x14ac:dyDescent="0.2">
      <c r="L12222" s="1"/>
      <c r="M12222" s="1"/>
      <c r="N12222" s="1"/>
    </row>
    <row r="12223" spans="12:14" x14ac:dyDescent="0.2">
      <c r="L12223" s="1"/>
      <c r="M12223" s="1"/>
      <c r="N12223" s="1"/>
    </row>
    <row r="12224" spans="12:14" x14ac:dyDescent="0.2">
      <c r="L12224" s="1"/>
      <c r="M12224" s="1"/>
      <c r="N12224" s="1"/>
    </row>
    <row r="12225" spans="12:14" x14ac:dyDescent="0.2">
      <c r="L12225" s="1"/>
      <c r="M12225" s="1"/>
      <c r="N12225" s="1"/>
    </row>
    <row r="12226" spans="12:14" x14ac:dyDescent="0.2">
      <c r="L12226" s="1"/>
      <c r="M12226" s="1"/>
      <c r="N12226" s="1"/>
    </row>
    <row r="12227" spans="12:14" x14ac:dyDescent="0.2">
      <c r="L12227" s="1"/>
      <c r="M12227" s="1"/>
      <c r="N12227" s="1"/>
    </row>
    <row r="12228" spans="12:14" x14ac:dyDescent="0.2">
      <c r="L12228" s="1"/>
      <c r="M12228" s="1"/>
      <c r="N12228" s="1"/>
    </row>
    <row r="12229" spans="12:14" x14ac:dyDescent="0.2">
      <c r="L12229" s="1"/>
      <c r="M12229" s="1"/>
      <c r="N12229" s="1"/>
    </row>
    <row r="12230" spans="12:14" x14ac:dyDescent="0.2">
      <c r="L12230" s="1"/>
      <c r="M12230" s="1"/>
      <c r="N12230" s="1"/>
    </row>
    <row r="12231" spans="12:14" x14ac:dyDescent="0.2">
      <c r="L12231" s="1"/>
      <c r="M12231" s="1"/>
      <c r="N12231" s="1"/>
    </row>
    <row r="12232" spans="12:14" x14ac:dyDescent="0.2">
      <c r="L12232" s="1"/>
      <c r="M12232" s="1"/>
      <c r="N12232" s="1"/>
    </row>
    <row r="12233" spans="12:14" x14ac:dyDescent="0.2">
      <c r="L12233" s="1"/>
      <c r="M12233" s="1"/>
      <c r="N12233" s="1"/>
    </row>
    <row r="12234" spans="12:14" x14ac:dyDescent="0.2">
      <c r="L12234" s="1"/>
      <c r="M12234" s="1"/>
      <c r="N12234" s="1"/>
    </row>
    <row r="12235" spans="12:14" x14ac:dyDescent="0.2">
      <c r="L12235" s="1"/>
      <c r="M12235" s="1"/>
      <c r="N12235" s="1"/>
    </row>
    <row r="12236" spans="12:14" x14ac:dyDescent="0.2">
      <c r="L12236" s="1"/>
      <c r="M12236" s="1"/>
      <c r="N12236" s="1"/>
    </row>
    <row r="12237" spans="12:14" x14ac:dyDescent="0.2">
      <c r="L12237" s="1"/>
      <c r="M12237" s="1"/>
      <c r="N12237" s="1"/>
    </row>
    <row r="12238" spans="12:14" x14ac:dyDescent="0.2">
      <c r="L12238" s="1"/>
      <c r="M12238" s="1"/>
      <c r="N12238" s="1"/>
    </row>
    <row r="12239" spans="12:14" x14ac:dyDescent="0.2">
      <c r="L12239" s="1"/>
      <c r="M12239" s="1"/>
      <c r="N12239" s="1"/>
    </row>
    <row r="12240" spans="12:14" x14ac:dyDescent="0.2">
      <c r="L12240" s="1"/>
      <c r="M12240" s="1"/>
      <c r="N12240" s="1"/>
    </row>
    <row r="12241" spans="12:14" x14ac:dyDescent="0.2">
      <c r="L12241" s="1"/>
      <c r="M12241" s="1"/>
      <c r="N12241" s="1"/>
    </row>
    <row r="12242" spans="12:14" x14ac:dyDescent="0.2">
      <c r="L12242" s="1"/>
      <c r="M12242" s="1"/>
      <c r="N12242" s="1"/>
    </row>
    <row r="12243" spans="12:14" x14ac:dyDescent="0.2">
      <c r="L12243" s="1"/>
      <c r="M12243" s="1"/>
      <c r="N12243" s="1"/>
    </row>
    <row r="12244" spans="12:14" x14ac:dyDescent="0.2">
      <c r="L12244" s="1"/>
      <c r="M12244" s="1"/>
      <c r="N12244" s="1"/>
    </row>
    <row r="12245" spans="12:14" x14ac:dyDescent="0.2">
      <c r="L12245" s="1"/>
      <c r="M12245" s="1"/>
      <c r="N12245" s="1"/>
    </row>
    <row r="12246" spans="12:14" x14ac:dyDescent="0.2">
      <c r="L12246" s="1"/>
      <c r="M12246" s="1"/>
      <c r="N12246" s="1"/>
    </row>
    <row r="12247" spans="12:14" x14ac:dyDescent="0.2">
      <c r="L12247" s="1"/>
      <c r="M12247" s="1"/>
      <c r="N12247" s="1"/>
    </row>
    <row r="12248" spans="12:14" x14ac:dyDescent="0.2">
      <c r="L12248" s="1"/>
      <c r="M12248" s="1"/>
      <c r="N12248" s="1"/>
    </row>
    <row r="12249" spans="12:14" x14ac:dyDescent="0.2">
      <c r="L12249" s="1"/>
      <c r="M12249" s="1"/>
      <c r="N12249" s="1"/>
    </row>
    <row r="12250" spans="12:14" x14ac:dyDescent="0.2">
      <c r="L12250" s="1"/>
      <c r="M12250" s="1"/>
      <c r="N12250" s="1"/>
    </row>
    <row r="12251" spans="12:14" x14ac:dyDescent="0.2">
      <c r="L12251" s="1"/>
      <c r="M12251" s="1"/>
      <c r="N12251" s="1"/>
    </row>
    <row r="12252" spans="12:14" x14ac:dyDescent="0.2">
      <c r="L12252" s="1"/>
      <c r="M12252" s="1"/>
      <c r="N12252" s="1"/>
    </row>
    <row r="12253" spans="12:14" x14ac:dyDescent="0.2">
      <c r="L12253" s="1"/>
      <c r="M12253" s="1"/>
      <c r="N12253" s="1"/>
    </row>
    <row r="12254" spans="12:14" x14ac:dyDescent="0.2">
      <c r="L12254" s="1"/>
      <c r="M12254" s="1"/>
      <c r="N12254" s="1"/>
    </row>
    <row r="12255" spans="12:14" x14ac:dyDescent="0.2">
      <c r="L12255" s="1"/>
      <c r="M12255" s="1"/>
      <c r="N12255" s="1"/>
    </row>
    <row r="12256" spans="12:14" x14ac:dyDescent="0.2">
      <c r="L12256" s="1"/>
      <c r="M12256" s="1"/>
      <c r="N12256" s="1"/>
    </row>
    <row r="12257" spans="12:14" x14ac:dyDescent="0.2">
      <c r="L12257" s="1"/>
      <c r="M12257" s="1"/>
      <c r="N12257" s="1"/>
    </row>
    <row r="12258" spans="12:14" x14ac:dyDescent="0.2">
      <c r="L12258" s="1"/>
      <c r="M12258" s="1"/>
      <c r="N12258" s="1"/>
    </row>
    <row r="12259" spans="12:14" x14ac:dyDescent="0.2">
      <c r="L12259" s="1"/>
      <c r="M12259" s="1"/>
      <c r="N12259" s="1"/>
    </row>
    <row r="12260" spans="12:14" x14ac:dyDescent="0.2">
      <c r="L12260" s="1"/>
      <c r="M12260" s="1"/>
      <c r="N12260" s="1"/>
    </row>
    <row r="12261" spans="12:14" x14ac:dyDescent="0.2">
      <c r="L12261" s="1"/>
      <c r="M12261" s="1"/>
      <c r="N12261" s="1"/>
    </row>
    <row r="12262" spans="12:14" x14ac:dyDescent="0.2">
      <c r="L12262" s="1"/>
      <c r="M12262" s="1"/>
      <c r="N12262" s="1"/>
    </row>
    <row r="12263" spans="12:14" x14ac:dyDescent="0.2">
      <c r="L12263" s="1"/>
      <c r="M12263" s="1"/>
      <c r="N12263" s="1"/>
    </row>
    <row r="12264" spans="12:14" x14ac:dyDescent="0.2">
      <c r="L12264" s="1"/>
      <c r="M12264" s="1"/>
      <c r="N12264" s="1"/>
    </row>
    <row r="12265" spans="12:14" x14ac:dyDescent="0.2">
      <c r="L12265" s="1"/>
      <c r="M12265" s="1"/>
      <c r="N12265" s="1"/>
    </row>
    <row r="12266" spans="12:14" x14ac:dyDescent="0.2">
      <c r="L12266" s="1"/>
      <c r="M12266" s="1"/>
      <c r="N12266" s="1"/>
    </row>
    <row r="12267" spans="12:14" x14ac:dyDescent="0.2">
      <c r="L12267" s="1"/>
      <c r="M12267" s="1"/>
      <c r="N12267" s="1"/>
    </row>
    <row r="12268" spans="12:14" x14ac:dyDescent="0.2">
      <c r="L12268" s="1"/>
      <c r="M12268" s="1"/>
      <c r="N12268" s="1"/>
    </row>
    <row r="12269" spans="12:14" x14ac:dyDescent="0.2">
      <c r="L12269" s="1"/>
      <c r="M12269" s="1"/>
      <c r="N12269" s="1"/>
    </row>
    <row r="12270" spans="12:14" x14ac:dyDescent="0.2">
      <c r="L12270" s="1"/>
      <c r="M12270" s="1"/>
      <c r="N12270" s="1"/>
    </row>
    <row r="12271" spans="12:14" x14ac:dyDescent="0.2">
      <c r="L12271" s="1"/>
      <c r="M12271" s="1"/>
      <c r="N12271" s="1"/>
    </row>
    <row r="12272" spans="12:14" x14ac:dyDescent="0.2">
      <c r="L12272" s="1"/>
      <c r="M12272" s="1"/>
      <c r="N12272" s="1"/>
    </row>
    <row r="12273" spans="12:14" x14ac:dyDescent="0.2">
      <c r="L12273" s="1"/>
      <c r="M12273" s="1"/>
      <c r="N12273" s="1"/>
    </row>
    <row r="12274" spans="12:14" x14ac:dyDescent="0.2">
      <c r="L12274" s="1"/>
      <c r="M12274" s="1"/>
      <c r="N12274" s="1"/>
    </row>
    <row r="12275" spans="12:14" x14ac:dyDescent="0.2">
      <c r="L12275" s="1"/>
      <c r="M12275" s="1"/>
      <c r="N12275" s="1"/>
    </row>
    <row r="12276" spans="12:14" x14ac:dyDescent="0.2">
      <c r="L12276" s="1"/>
      <c r="M12276" s="1"/>
      <c r="N12276" s="1"/>
    </row>
    <row r="12277" spans="12:14" x14ac:dyDescent="0.2">
      <c r="L12277" s="1"/>
      <c r="M12277" s="1"/>
      <c r="N12277" s="1"/>
    </row>
    <row r="12278" spans="12:14" x14ac:dyDescent="0.2">
      <c r="L12278" s="1"/>
      <c r="M12278" s="1"/>
      <c r="N12278" s="1"/>
    </row>
    <row r="12279" spans="12:14" x14ac:dyDescent="0.2">
      <c r="L12279" s="1"/>
      <c r="M12279" s="1"/>
      <c r="N12279" s="1"/>
    </row>
    <row r="12280" spans="12:14" x14ac:dyDescent="0.2">
      <c r="L12280" s="1"/>
      <c r="M12280" s="1"/>
      <c r="N12280" s="1"/>
    </row>
    <row r="12281" spans="12:14" x14ac:dyDescent="0.2">
      <c r="L12281" s="1"/>
      <c r="M12281" s="1"/>
      <c r="N12281" s="1"/>
    </row>
    <row r="12282" spans="12:14" x14ac:dyDescent="0.2">
      <c r="L12282" s="1"/>
      <c r="M12282" s="1"/>
      <c r="N12282" s="1"/>
    </row>
    <row r="12283" spans="12:14" x14ac:dyDescent="0.2">
      <c r="L12283" s="1"/>
      <c r="M12283" s="1"/>
      <c r="N12283" s="1"/>
    </row>
    <row r="12284" spans="12:14" x14ac:dyDescent="0.2">
      <c r="L12284" s="1"/>
      <c r="M12284" s="1"/>
      <c r="N12284" s="1"/>
    </row>
    <row r="12285" spans="12:14" x14ac:dyDescent="0.2">
      <c r="L12285" s="1"/>
      <c r="M12285" s="1"/>
      <c r="N12285" s="1"/>
    </row>
    <row r="12286" spans="12:14" x14ac:dyDescent="0.2">
      <c r="L12286" s="1"/>
      <c r="M12286" s="1"/>
      <c r="N12286" s="1"/>
    </row>
    <row r="12287" spans="12:14" x14ac:dyDescent="0.2">
      <c r="L12287" s="1"/>
      <c r="M12287" s="1"/>
      <c r="N12287" s="1"/>
    </row>
    <row r="12288" spans="12:14" x14ac:dyDescent="0.2">
      <c r="L12288" s="1"/>
      <c r="M12288" s="1"/>
      <c r="N12288" s="1"/>
    </row>
    <row r="12289" spans="12:14" x14ac:dyDescent="0.2">
      <c r="L12289" s="1"/>
      <c r="M12289" s="1"/>
      <c r="N12289" s="1"/>
    </row>
    <row r="12290" spans="12:14" x14ac:dyDescent="0.2">
      <c r="L12290" s="1"/>
      <c r="M12290" s="1"/>
      <c r="N12290" s="1"/>
    </row>
    <row r="12291" spans="12:14" x14ac:dyDescent="0.2">
      <c r="L12291" s="1"/>
      <c r="M12291" s="1"/>
      <c r="N12291" s="1"/>
    </row>
    <row r="12292" spans="12:14" x14ac:dyDescent="0.2">
      <c r="L12292" s="1"/>
      <c r="M12292" s="1"/>
      <c r="N12292" s="1"/>
    </row>
    <row r="12293" spans="12:14" x14ac:dyDescent="0.2">
      <c r="L12293" s="1"/>
      <c r="M12293" s="1"/>
      <c r="N12293" s="1"/>
    </row>
    <row r="12294" spans="12:14" x14ac:dyDescent="0.2">
      <c r="L12294" s="1"/>
      <c r="M12294" s="1"/>
      <c r="N12294" s="1"/>
    </row>
    <row r="12295" spans="12:14" x14ac:dyDescent="0.2">
      <c r="L12295" s="1"/>
      <c r="M12295" s="1"/>
      <c r="N12295" s="1"/>
    </row>
    <row r="12296" spans="12:14" x14ac:dyDescent="0.2">
      <c r="L12296" s="1"/>
      <c r="M12296" s="1"/>
      <c r="N12296" s="1"/>
    </row>
    <row r="12297" spans="12:14" x14ac:dyDescent="0.2">
      <c r="L12297" s="1"/>
      <c r="M12297" s="1"/>
      <c r="N12297" s="1"/>
    </row>
    <row r="12298" spans="12:14" x14ac:dyDescent="0.2">
      <c r="L12298" s="1"/>
      <c r="M12298" s="1"/>
      <c r="N12298" s="1"/>
    </row>
    <row r="12299" spans="12:14" x14ac:dyDescent="0.2">
      <c r="L12299" s="1"/>
      <c r="M12299" s="1"/>
      <c r="N12299" s="1"/>
    </row>
    <row r="12300" spans="12:14" x14ac:dyDescent="0.2">
      <c r="L12300" s="1"/>
      <c r="M12300" s="1"/>
      <c r="N12300" s="1"/>
    </row>
    <row r="12301" spans="12:14" x14ac:dyDescent="0.2">
      <c r="L12301" s="1"/>
      <c r="M12301" s="1"/>
      <c r="N12301" s="1"/>
    </row>
    <row r="12302" spans="12:14" x14ac:dyDescent="0.2">
      <c r="L12302" s="1"/>
      <c r="M12302" s="1"/>
      <c r="N12302" s="1"/>
    </row>
    <row r="12303" spans="12:14" x14ac:dyDescent="0.2">
      <c r="L12303" s="1"/>
      <c r="M12303" s="1"/>
      <c r="N12303" s="1"/>
    </row>
    <row r="12304" spans="12:14" x14ac:dyDescent="0.2">
      <c r="L12304" s="1"/>
      <c r="M12304" s="1"/>
      <c r="N12304" s="1"/>
    </row>
    <row r="12305" spans="12:14" x14ac:dyDescent="0.2">
      <c r="L12305" s="1"/>
      <c r="M12305" s="1"/>
      <c r="N12305" s="1"/>
    </row>
    <row r="12306" spans="12:14" x14ac:dyDescent="0.2">
      <c r="L12306" s="1"/>
      <c r="M12306" s="1"/>
      <c r="N12306" s="1"/>
    </row>
    <row r="12307" spans="12:14" x14ac:dyDescent="0.2">
      <c r="L12307" s="1"/>
      <c r="M12307" s="1"/>
      <c r="N12307" s="1"/>
    </row>
    <row r="12308" spans="12:14" x14ac:dyDescent="0.2">
      <c r="L12308" s="1"/>
      <c r="M12308" s="1"/>
      <c r="N12308" s="1"/>
    </row>
    <row r="12309" spans="12:14" x14ac:dyDescent="0.2">
      <c r="L12309" s="1"/>
      <c r="M12309" s="1"/>
      <c r="N12309" s="1"/>
    </row>
    <row r="12310" spans="12:14" x14ac:dyDescent="0.2">
      <c r="L12310" s="1"/>
      <c r="M12310" s="1"/>
      <c r="N12310" s="1"/>
    </row>
    <row r="12311" spans="12:14" x14ac:dyDescent="0.2">
      <c r="L12311" s="1"/>
      <c r="M12311" s="1"/>
      <c r="N12311" s="1"/>
    </row>
    <row r="12312" spans="12:14" x14ac:dyDescent="0.2">
      <c r="L12312" s="1"/>
      <c r="M12312" s="1"/>
      <c r="N12312" s="1"/>
    </row>
    <row r="12313" spans="12:14" x14ac:dyDescent="0.2">
      <c r="L12313" s="1"/>
      <c r="M12313" s="1"/>
      <c r="N12313" s="1"/>
    </row>
    <row r="12314" spans="12:14" x14ac:dyDescent="0.2">
      <c r="L12314" s="1"/>
      <c r="M12314" s="1"/>
      <c r="N12314" s="1"/>
    </row>
    <row r="12315" spans="12:14" x14ac:dyDescent="0.2">
      <c r="L12315" s="1"/>
      <c r="M12315" s="1"/>
      <c r="N12315" s="1"/>
    </row>
    <row r="12316" spans="12:14" x14ac:dyDescent="0.2">
      <c r="L12316" s="1"/>
      <c r="M12316" s="1"/>
      <c r="N12316" s="1"/>
    </row>
    <row r="12317" spans="12:14" x14ac:dyDescent="0.2">
      <c r="L12317" s="1"/>
      <c r="M12317" s="1"/>
      <c r="N12317" s="1"/>
    </row>
    <row r="12318" spans="12:14" x14ac:dyDescent="0.2">
      <c r="L12318" s="1"/>
      <c r="M12318" s="1"/>
      <c r="N12318" s="1"/>
    </row>
    <row r="12319" spans="12:14" x14ac:dyDescent="0.2">
      <c r="L12319" s="1"/>
      <c r="M12319" s="1"/>
      <c r="N12319" s="1"/>
    </row>
    <row r="12320" spans="12:14" x14ac:dyDescent="0.2">
      <c r="L12320" s="1"/>
      <c r="M12320" s="1"/>
      <c r="N12320" s="1"/>
    </row>
    <row r="12321" spans="12:14" x14ac:dyDescent="0.2">
      <c r="L12321" s="1"/>
      <c r="M12321" s="1"/>
      <c r="N12321" s="1"/>
    </row>
    <row r="12322" spans="12:14" x14ac:dyDescent="0.2">
      <c r="L12322" s="1"/>
      <c r="M12322" s="1"/>
      <c r="N12322" s="1"/>
    </row>
    <row r="12323" spans="12:14" x14ac:dyDescent="0.2">
      <c r="L12323" s="1"/>
      <c r="M12323" s="1"/>
      <c r="N12323" s="1"/>
    </row>
    <row r="12324" spans="12:14" x14ac:dyDescent="0.2">
      <c r="L12324" s="1"/>
      <c r="M12324" s="1"/>
      <c r="N12324" s="1"/>
    </row>
    <row r="12325" spans="12:14" x14ac:dyDescent="0.2">
      <c r="L12325" s="1"/>
      <c r="M12325" s="1"/>
      <c r="N12325" s="1"/>
    </row>
    <row r="12326" spans="12:14" x14ac:dyDescent="0.2">
      <c r="L12326" s="1"/>
      <c r="M12326" s="1"/>
      <c r="N12326" s="1"/>
    </row>
    <row r="12327" spans="12:14" x14ac:dyDescent="0.2">
      <c r="L12327" s="1"/>
      <c r="M12327" s="1"/>
      <c r="N12327" s="1"/>
    </row>
    <row r="12328" spans="12:14" x14ac:dyDescent="0.2">
      <c r="L12328" s="1"/>
      <c r="M12328" s="1"/>
      <c r="N12328" s="1"/>
    </row>
    <row r="12329" spans="12:14" x14ac:dyDescent="0.2">
      <c r="L12329" s="1"/>
      <c r="M12329" s="1"/>
      <c r="N12329" s="1"/>
    </row>
    <row r="12330" spans="12:14" x14ac:dyDescent="0.2">
      <c r="L12330" s="1"/>
      <c r="M12330" s="1"/>
      <c r="N12330" s="1"/>
    </row>
    <row r="12331" spans="12:14" x14ac:dyDescent="0.2">
      <c r="L12331" s="1"/>
      <c r="M12331" s="1"/>
      <c r="N12331" s="1"/>
    </row>
    <row r="12332" spans="12:14" x14ac:dyDescent="0.2">
      <c r="L12332" s="1"/>
      <c r="M12332" s="1"/>
      <c r="N12332" s="1"/>
    </row>
    <row r="12333" spans="12:14" x14ac:dyDescent="0.2">
      <c r="L12333" s="1"/>
      <c r="M12333" s="1"/>
      <c r="N12333" s="1"/>
    </row>
    <row r="12334" spans="12:14" x14ac:dyDescent="0.2">
      <c r="L12334" s="1"/>
      <c r="M12334" s="1"/>
      <c r="N12334" s="1"/>
    </row>
    <row r="12335" spans="12:14" x14ac:dyDescent="0.2">
      <c r="L12335" s="1"/>
      <c r="M12335" s="1"/>
      <c r="N12335" s="1"/>
    </row>
    <row r="12336" spans="12:14" x14ac:dyDescent="0.2">
      <c r="L12336" s="1"/>
      <c r="M12336" s="1"/>
      <c r="N12336" s="1"/>
    </row>
    <row r="12337" spans="12:14" x14ac:dyDescent="0.2">
      <c r="L12337" s="1"/>
      <c r="M12337" s="1"/>
      <c r="N12337" s="1"/>
    </row>
    <row r="12338" spans="12:14" x14ac:dyDescent="0.2">
      <c r="L12338" s="1"/>
      <c r="M12338" s="1"/>
      <c r="N12338" s="1"/>
    </row>
    <row r="12339" spans="12:14" x14ac:dyDescent="0.2">
      <c r="L12339" s="1"/>
      <c r="M12339" s="1"/>
      <c r="N12339" s="1"/>
    </row>
    <row r="12340" spans="12:14" x14ac:dyDescent="0.2">
      <c r="L12340" s="1"/>
      <c r="M12340" s="1"/>
      <c r="N12340" s="1"/>
    </row>
    <row r="12341" spans="12:14" x14ac:dyDescent="0.2">
      <c r="L12341" s="1"/>
      <c r="M12341" s="1"/>
      <c r="N12341" s="1"/>
    </row>
    <row r="12342" spans="12:14" x14ac:dyDescent="0.2">
      <c r="L12342" s="1"/>
      <c r="M12342" s="1"/>
      <c r="N12342" s="1"/>
    </row>
    <row r="12343" spans="12:14" x14ac:dyDescent="0.2">
      <c r="L12343" s="1"/>
      <c r="M12343" s="1"/>
      <c r="N12343" s="1"/>
    </row>
    <row r="12344" spans="12:14" x14ac:dyDescent="0.2">
      <c r="L12344" s="1"/>
      <c r="M12344" s="1"/>
      <c r="N12344" s="1"/>
    </row>
    <row r="12345" spans="12:14" x14ac:dyDescent="0.2">
      <c r="L12345" s="1"/>
      <c r="M12345" s="1"/>
      <c r="N12345" s="1"/>
    </row>
    <row r="12346" spans="12:14" x14ac:dyDescent="0.2">
      <c r="L12346" s="1"/>
      <c r="M12346" s="1"/>
      <c r="N12346" s="1"/>
    </row>
    <row r="12347" spans="12:14" x14ac:dyDescent="0.2">
      <c r="L12347" s="1"/>
      <c r="M12347" s="1"/>
      <c r="N12347" s="1"/>
    </row>
    <row r="12348" spans="12:14" x14ac:dyDescent="0.2">
      <c r="L12348" s="1"/>
      <c r="M12348" s="1"/>
      <c r="N12348" s="1"/>
    </row>
    <row r="12349" spans="12:14" x14ac:dyDescent="0.2">
      <c r="L12349" s="1"/>
      <c r="M12349" s="1"/>
      <c r="N12349" s="1"/>
    </row>
    <row r="12350" spans="12:14" x14ac:dyDescent="0.2">
      <c r="L12350" s="1"/>
      <c r="M12350" s="1"/>
      <c r="N12350" s="1"/>
    </row>
    <row r="12351" spans="12:14" x14ac:dyDescent="0.2">
      <c r="L12351" s="1"/>
      <c r="M12351" s="1"/>
      <c r="N12351" s="1"/>
    </row>
    <row r="12352" spans="12:14" x14ac:dyDescent="0.2">
      <c r="L12352" s="1"/>
      <c r="M12352" s="1"/>
      <c r="N12352" s="1"/>
    </row>
    <row r="12353" spans="12:14" x14ac:dyDescent="0.2">
      <c r="L12353" s="1"/>
      <c r="M12353" s="1"/>
      <c r="N12353" s="1"/>
    </row>
    <row r="12354" spans="12:14" x14ac:dyDescent="0.2">
      <c r="L12354" s="1"/>
      <c r="M12354" s="1"/>
      <c r="N12354" s="1"/>
    </row>
    <row r="12355" spans="12:14" x14ac:dyDescent="0.2">
      <c r="L12355" s="1"/>
      <c r="M12355" s="1"/>
      <c r="N12355" s="1"/>
    </row>
    <row r="12356" spans="12:14" x14ac:dyDescent="0.2">
      <c r="L12356" s="1"/>
      <c r="M12356" s="1"/>
      <c r="N12356" s="1"/>
    </row>
    <row r="12357" spans="12:14" x14ac:dyDescent="0.2">
      <c r="L12357" s="1"/>
      <c r="M12357" s="1"/>
      <c r="N12357" s="1"/>
    </row>
    <row r="12358" spans="12:14" x14ac:dyDescent="0.2">
      <c r="L12358" s="1"/>
      <c r="M12358" s="1"/>
      <c r="N12358" s="1"/>
    </row>
    <row r="12359" spans="12:14" x14ac:dyDescent="0.2">
      <c r="L12359" s="1"/>
      <c r="M12359" s="1"/>
      <c r="N12359" s="1"/>
    </row>
    <row r="12360" spans="12:14" x14ac:dyDescent="0.2">
      <c r="L12360" s="1"/>
      <c r="M12360" s="1"/>
      <c r="N12360" s="1"/>
    </row>
    <row r="12361" spans="12:14" x14ac:dyDescent="0.2">
      <c r="L12361" s="1"/>
      <c r="M12361" s="1"/>
      <c r="N12361" s="1"/>
    </row>
    <row r="12362" spans="12:14" x14ac:dyDescent="0.2">
      <c r="L12362" s="1"/>
      <c r="M12362" s="1"/>
      <c r="N12362" s="1"/>
    </row>
    <row r="12363" spans="12:14" x14ac:dyDescent="0.2">
      <c r="L12363" s="1"/>
      <c r="M12363" s="1"/>
      <c r="N12363" s="1"/>
    </row>
    <row r="12364" spans="12:14" x14ac:dyDescent="0.2">
      <c r="L12364" s="1"/>
      <c r="M12364" s="1"/>
      <c r="N12364" s="1"/>
    </row>
    <row r="12365" spans="12:14" x14ac:dyDescent="0.2">
      <c r="L12365" s="1"/>
      <c r="M12365" s="1"/>
      <c r="N12365" s="1"/>
    </row>
    <row r="12366" spans="12:14" x14ac:dyDescent="0.2">
      <c r="L12366" s="1"/>
      <c r="M12366" s="1"/>
      <c r="N12366" s="1"/>
    </row>
    <row r="12367" spans="12:14" x14ac:dyDescent="0.2">
      <c r="L12367" s="1"/>
      <c r="M12367" s="1"/>
      <c r="N12367" s="1"/>
    </row>
    <row r="12368" spans="12:14" x14ac:dyDescent="0.2">
      <c r="L12368" s="1"/>
      <c r="M12368" s="1"/>
      <c r="N12368" s="1"/>
    </row>
    <row r="12369" spans="12:14" x14ac:dyDescent="0.2">
      <c r="L12369" s="1"/>
      <c r="M12369" s="1"/>
      <c r="N12369" s="1"/>
    </row>
    <row r="12370" spans="12:14" x14ac:dyDescent="0.2">
      <c r="L12370" s="1"/>
      <c r="M12370" s="1"/>
      <c r="N12370" s="1"/>
    </row>
    <row r="12371" spans="12:14" x14ac:dyDescent="0.2">
      <c r="L12371" s="1"/>
      <c r="M12371" s="1"/>
      <c r="N12371" s="1"/>
    </row>
    <row r="12372" spans="12:14" x14ac:dyDescent="0.2">
      <c r="L12372" s="1"/>
      <c r="M12372" s="1"/>
      <c r="N12372" s="1"/>
    </row>
    <row r="12373" spans="12:14" x14ac:dyDescent="0.2">
      <c r="L12373" s="1"/>
      <c r="M12373" s="1"/>
      <c r="N12373" s="1"/>
    </row>
    <row r="12374" spans="12:14" x14ac:dyDescent="0.2">
      <c r="L12374" s="1"/>
      <c r="M12374" s="1"/>
      <c r="N12374" s="1"/>
    </row>
    <row r="12375" spans="12:14" x14ac:dyDescent="0.2">
      <c r="L12375" s="1"/>
      <c r="M12375" s="1"/>
      <c r="N12375" s="1"/>
    </row>
    <row r="12376" spans="12:14" x14ac:dyDescent="0.2">
      <c r="L12376" s="1"/>
      <c r="M12376" s="1"/>
      <c r="N12376" s="1"/>
    </row>
    <row r="12377" spans="12:14" x14ac:dyDescent="0.2">
      <c r="L12377" s="1"/>
      <c r="M12377" s="1"/>
      <c r="N12377" s="1"/>
    </row>
    <row r="12378" spans="12:14" x14ac:dyDescent="0.2">
      <c r="L12378" s="1"/>
      <c r="M12378" s="1"/>
      <c r="N12378" s="1"/>
    </row>
    <row r="12379" spans="12:14" x14ac:dyDescent="0.2">
      <c r="L12379" s="1"/>
      <c r="M12379" s="1"/>
      <c r="N12379" s="1"/>
    </row>
    <row r="12380" spans="12:14" x14ac:dyDescent="0.2">
      <c r="L12380" s="1"/>
      <c r="M12380" s="1"/>
      <c r="N12380" s="1"/>
    </row>
    <row r="12381" spans="12:14" x14ac:dyDescent="0.2">
      <c r="L12381" s="1"/>
      <c r="M12381" s="1"/>
      <c r="N12381" s="1"/>
    </row>
    <row r="12382" spans="12:14" x14ac:dyDescent="0.2">
      <c r="L12382" s="1"/>
      <c r="M12382" s="1"/>
      <c r="N12382" s="1"/>
    </row>
    <row r="12383" spans="12:14" x14ac:dyDescent="0.2">
      <c r="L12383" s="1"/>
      <c r="M12383" s="1"/>
      <c r="N12383" s="1"/>
    </row>
    <row r="12384" spans="12:14" x14ac:dyDescent="0.2">
      <c r="L12384" s="1"/>
      <c r="M12384" s="1"/>
      <c r="N12384" s="1"/>
    </row>
    <row r="12385" spans="12:14" x14ac:dyDescent="0.2">
      <c r="L12385" s="1"/>
      <c r="M12385" s="1"/>
      <c r="N12385" s="1"/>
    </row>
    <row r="12386" spans="12:14" x14ac:dyDescent="0.2">
      <c r="L12386" s="1"/>
      <c r="M12386" s="1"/>
      <c r="N12386" s="1"/>
    </row>
    <row r="12387" spans="12:14" x14ac:dyDescent="0.2">
      <c r="L12387" s="1"/>
      <c r="M12387" s="1"/>
      <c r="N12387" s="1"/>
    </row>
    <row r="12388" spans="12:14" x14ac:dyDescent="0.2">
      <c r="L12388" s="1"/>
      <c r="M12388" s="1"/>
      <c r="N12388" s="1"/>
    </row>
    <row r="12389" spans="12:14" x14ac:dyDescent="0.2">
      <c r="L12389" s="1"/>
      <c r="M12389" s="1"/>
      <c r="N12389" s="1"/>
    </row>
    <row r="12390" spans="12:14" x14ac:dyDescent="0.2">
      <c r="L12390" s="1"/>
      <c r="M12390" s="1"/>
      <c r="N12390" s="1"/>
    </row>
    <row r="12391" spans="12:14" x14ac:dyDescent="0.2">
      <c r="L12391" s="1"/>
      <c r="M12391" s="1"/>
      <c r="N12391" s="1"/>
    </row>
    <row r="12392" spans="12:14" x14ac:dyDescent="0.2">
      <c r="L12392" s="1"/>
      <c r="M12392" s="1"/>
      <c r="N12392" s="1"/>
    </row>
    <row r="12393" spans="12:14" x14ac:dyDescent="0.2">
      <c r="L12393" s="1"/>
      <c r="M12393" s="1"/>
      <c r="N12393" s="1"/>
    </row>
    <row r="12394" spans="12:14" x14ac:dyDescent="0.2">
      <c r="L12394" s="1"/>
      <c r="M12394" s="1"/>
      <c r="N12394" s="1"/>
    </row>
    <row r="12395" spans="12:14" x14ac:dyDescent="0.2">
      <c r="L12395" s="1"/>
      <c r="M12395" s="1"/>
      <c r="N12395" s="1"/>
    </row>
    <row r="12396" spans="12:14" x14ac:dyDescent="0.2">
      <c r="L12396" s="1"/>
      <c r="M12396" s="1"/>
      <c r="N12396" s="1"/>
    </row>
    <row r="12397" spans="12:14" x14ac:dyDescent="0.2">
      <c r="L12397" s="1"/>
      <c r="M12397" s="1"/>
      <c r="N12397" s="1"/>
    </row>
    <row r="12398" spans="12:14" x14ac:dyDescent="0.2">
      <c r="L12398" s="1"/>
      <c r="M12398" s="1"/>
      <c r="N12398" s="1"/>
    </row>
    <row r="12399" spans="12:14" x14ac:dyDescent="0.2">
      <c r="L12399" s="1"/>
      <c r="M12399" s="1"/>
      <c r="N12399" s="1"/>
    </row>
    <row r="12400" spans="12:14" x14ac:dyDescent="0.2">
      <c r="L12400" s="1"/>
      <c r="M12400" s="1"/>
      <c r="N12400" s="1"/>
    </row>
    <row r="12401" spans="12:14" x14ac:dyDescent="0.2">
      <c r="L12401" s="1"/>
      <c r="M12401" s="1"/>
      <c r="N12401" s="1"/>
    </row>
    <row r="12402" spans="12:14" x14ac:dyDescent="0.2">
      <c r="L12402" s="1"/>
      <c r="M12402" s="1"/>
      <c r="N12402" s="1"/>
    </row>
    <row r="12403" spans="12:14" x14ac:dyDescent="0.2">
      <c r="L12403" s="1"/>
      <c r="M12403" s="1"/>
      <c r="N12403" s="1"/>
    </row>
    <row r="12404" spans="12:14" x14ac:dyDescent="0.2">
      <c r="L12404" s="1"/>
      <c r="M12404" s="1"/>
      <c r="N12404" s="1"/>
    </row>
    <row r="12405" spans="12:14" x14ac:dyDescent="0.2">
      <c r="L12405" s="1"/>
      <c r="M12405" s="1"/>
      <c r="N12405" s="1"/>
    </row>
    <row r="12406" spans="12:14" x14ac:dyDescent="0.2">
      <c r="L12406" s="1"/>
      <c r="M12406" s="1"/>
      <c r="N12406" s="1"/>
    </row>
    <row r="12407" spans="12:14" x14ac:dyDescent="0.2">
      <c r="L12407" s="1"/>
      <c r="M12407" s="1"/>
      <c r="N12407" s="1"/>
    </row>
    <row r="12408" spans="12:14" x14ac:dyDescent="0.2">
      <c r="L12408" s="1"/>
      <c r="M12408" s="1"/>
      <c r="N12408" s="1"/>
    </row>
    <row r="12409" spans="12:14" x14ac:dyDescent="0.2">
      <c r="L12409" s="1"/>
      <c r="M12409" s="1"/>
      <c r="N12409" s="1"/>
    </row>
    <row r="12410" spans="12:14" x14ac:dyDescent="0.2">
      <c r="L12410" s="1"/>
      <c r="M12410" s="1"/>
      <c r="N12410" s="1"/>
    </row>
    <row r="12411" spans="12:14" x14ac:dyDescent="0.2">
      <c r="L12411" s="1"/>
      <c r="M12411" s="1"/>
      <c r="N12411" s="1"/>
    </row>
    <row r="12412" spans="12:14" x14ac:dyDescent="0.2">
      <c r="L12412" s="1"/>
      <c r="M12412" s="1"/>
      <c r="N12412" s="1"/>
    </row>
    <row r="12413" spans="12:14" x14ac:dyDescent="0.2">
      <c r="L12413" s="1"/>
      <c r="M12413" s="1"/>
      <c r="N12413" s="1"/>
    </row>
    <row r="12414" spans="12:14" x14ac:dyDescent="0.2">
      <c r="L12414" s="1"/>
      <c r="M12414" s="1"/>
      <c r="N12414" s="1"/>
    </row>
    <row r="12415" spans="12:14" x14ac:dyDescent="0.2">
      <c r="L12415" s="1"/>
      <c r="M12415" s="1"/>
      <c r="N12415" s="1"/>
    </row>
    <row r="12416" spans="12:14" x14ac:dyDescent="0.2">
      <c r="L12416" s="1"/>
      <c r="M12416" s="1"/>
      <c r="N12416" s="1"/>
    </row>
    <row r="12417" spans="12:14" x14ac:dyDescent="0.2">
      <c r="L12417" s="1"/>
      <c r="M12417" s="1"/>
      <c r="N12417" s="1"/>
    </row>
    <row r="12418" spans="12:14" x14ac:dyDescent="0.2">
      <c r="L12418" s="1"/>
      <c r="M12418" s="1"/>
      <c r="N12418" s="1"/>
    </row>
    <row r="12419" spans="12:14" x14ac:dyDescent="0.2">
      <c r="L12419" s="1"/>
      <c r="M12419" s="1"/>
      <c r="N12419" s="1"/>
    </row>
    <row r="12420" spans="12:14" x14ac:dyDescent="0.2">
      <c r="L12420" s="1"/>
      <c r="M12420" s="1"/>
      <c r="N12420" s="1"/>
    </row>
    <row r="12421" spans="12:14" x14ac:dyDescent="0.2">
      <c r="L12421" s="1"/>
      <c r="M12421" s="1"/>
      <c r="N12421" s="1"/>
    </row>
    <row r="12422" spans="12:14" x14ac:dyDescent="0.2">
      <c r="L12422" s="1"/>
      <c r="M12422" s="1"/>
      <c r="N12422" s="1"/>
    </row>
    <row r="12423" spans="12:14" x14ac:dyDescent="0.2">
      <c r="L12423" s="1"/>
      <c r="M12423" s="1"/>
      <c r="N12423" s="1"/>
    </row>
    <row r="12424" spans="12:14" x14ac:dyDescent="0.2">
      <c r="L12424" s="1"/>
      <c r="M12424" s="1"/>
      <c r="N12424" s="1"/>
    </row>
    <row r="12425" spans="12:14" x14ac:dyDescent="0.2">
      <c r="L12425" s="1"/>
      <c r="M12425" s="1"/>
      <c r="N12425" s="1"/>
    </row>
    <row r="12426" spans="12:14" x14ac:dyDescent="0.2">
      <c r="L12426" s="1"/>
      <c r="M12426" s="1"/>
      <c r="N12426" s="1"/>
    </row>
    <row r="12427" spans="12:14" x14ac:dyDescent="0.2">
      <c r="L12427" s="1"/>
      <c r="M12427" s="1"/>
      <c r="N12427" s="1"/>
    </row>
    <row r="12428" spans="12:14" x14ac:dyDescent="0.2">
      <c r="L12428" s="1"/>
      <c r="M12428" s="1"/>
      <c r="N12428" s="1"/>
    </row>
    <row r="12429" spans="12:14" x14ac:dyDescent="0.2">
      <c r="L12429" s="1"/>
      <c r="M12429" s="1"/>
      <c r="N12429" s="1"/>
    </row>
    <row r="12430" spans="12:14" x14ac:dyDescent="0.2">
      <c r="L12430" s="1"/>
      <c r="M12430" s="1"/>
      <c r="N12430" s="1"/>
    </row>
    <row r="12431" spans="12:14" x14ac:dyDescent="0.2">
      <c r="L12431" s="1"/>
      <c r="M12431" s="1"/>
      <c r="N12431" s="1"/>
    </row>
    <row r="12432" spans="12:14" x14ac:dyDescent="0.2">
      <c r="L12432" s="1"/>
      <c r="M12432" s="1"/>
      <c r="N12432" s="1"/>
    </row>
    <row r="12433" spans="12:14" x14ac:dyDescent="0.2">
      <c r="L12433" s="1"/>
      <c r="M12433" s="1"/>
      <c r="N12433" s="1"/>
    </row>
    <row r="12434" spans="12:14" x14ac:dyDescent="0.2">
      <c r="L12434" s="1"/>
      <c r="M12434" s="1"/>
      <c r="N12434" s="1"/>
    </row>
    <row r="12435" spans="12:14" x14ac:dyDescent="0.2">
      <c r="L12435" s="1"/>
      <c r="M12435" s="1"/>
      <c r="N12435" s="1"/>
    </row>
    <row r="12436" spans="12:14" x14ac:dyDescent="0.2">
      <c r="L12436" s="1"/>
      <c r="M12436" s="1"/>
      <c r="N12436" s="1"/>
    </row>
    <row r="12437" spans="12:14" x14ac:dyDescent="0.2">
      <c r="L12437" s="1"/>
      <c r="M12437" s="1"/>
      <c r="N12437" s="1"/>
    </row>
    <row r="12438" spans="12:14" x14ac:dyDescent="0.2">
      <c r="L12438" s="1"/>
      <c r="M12438" s="1"/>
      <c r="N12438" s="1"/>
    </row>
    <row r="12439" spans="12:14" x14ac:dyDescent="0.2">
      <c r="L12439" s="1"/>
      <c r="M12439" s="1"/>
      <c r="N12439" s="1"/>
    </row>
    <row r="12440" spans="12:14" x14ac:dyDescent="0.2">
      <c r="L12440" s="1"/>
      <c r="M12440" s="1"/>
      <c r="N12440" s="1"/>
    </row>
    <row r="12441" spans="12:14" x14ac:dyDescent="0.2">
      <c r="L12441" s="1"/>
      <c r="M12441" s="1"/>
      <c r="N12441" s="1"/>
    </row>
    <row r="12442" spans="12:14" x14ac:dyDescent="0.2">
      <c r="L12442" s="1"/>
      <c r="M12442" s="1"/>
      <c r="N12442" s="1"/>
    </row>
    <row r="12443" spans="12:14" x14ac:dyDescent="0.2">
      <c r="L12443" s="1"/>
      <c r="M12443" s="1"/>
      <c r="N12443" s="1"/>
    </row>
    <row r="12444" spans="12:14" x14ac:dyDescent="0.2">
      <c r="L12444" s="1"/>
      <c r="M12444" s="1"/>
      <c r="N12444" s="1"/>
    </row>
    <row r="12445" spans="12:14" x14ac:dyDescent="0.2">
      <c r="L12445" s="1"/>
      <c r="M12445" s="1"/>
      <c r="N12445" s="1"/>
    </row>
    <row r="12446" spans="12:14" x14ac:dyDescent="0.2">
      <c r="L12446" s="1"/>
      <c r="M12446" s="1"/>
      <c r="N12446" s="1"/>
    </row>
    <row r="12447" spans="12:14" x14ac:dyDescent="0.2">
      <c r="L12447" s="1"/>
      <c r="M12447" s="1"/>
      <c r="N12447" s="1"/>
    </row>
    <row r="12448" spans="12:14" x14ac:dyDescent="0.2">
      <c r="L12448" s="1"/>
      <c r="M12448" s="1"/>
      <c r="N12448" s="1"/>
    </row>
    <row r="12449" spans="12:14" x14ac:dyDescent="0.2">
      <c r="L12449" s="1"/>
      <c r="M12449" s="1"/>
      <c r="N12449" s="1"/>
    </row>
    <row r="12450" spans="12:14" x14ac:dyDescent="0.2">
      <c r="L12450" s="1"/>
      <c r="M12450" s="1"/>
      <c r="N12450" s="1"/>
    </row>
    <row r="12451" spans="12:14" x14ac:dyDescent="0.2">
      <c r="L12451" s="1"/>
      <c r="M12451" s="1"/>
      <c r="N12451" s="1"/>
    </row>
    <row r="12452" spans="12:14" x14ac:dyDescent="0.2">
      <c r="L12452" s="1"/>
      <c r="M12452" s="1"/>
      <c r="N12452" s="1"/>
    </row>
    <row r="12453" spans="12:14" x14ac:dyDescent="0.2">
      <c r="L12453" s="1"/>
      <c r="M12453" s="1"/>
      <c r="N12453" s="1"/>
    </row>
    <row r="12454" spans="12:14" x14ac:dyDescent="0.2">
      <c r="L12454" s="1"/>
      <c r="M12454" s="1"/>
      <c r="N12454" s="1"/>
    </row>
    <row r="12455" spans="12:14" x14ac:dyDescent="0.2">
      <c r="L12455" s="1"/>
      <c r="M12455" s="1"/>
      <c r="N12455" s="1"/>
    </row>
    <row r="12456" spans="12:14" x14ac:dyDescent="0.2">
      <c r="L12456" s="1"/>
      <c r="M12456" s="1"/>
      <c r="N12456" s="1"/>
    </row>
    <row r="12457" spans="12:14" x14ac:dyDescent="0.2">
      <c r="L12457" s="1"/>
      <c r="M12457" s="1"/>
      <c r="N12457" s="1"/>
    </row>
    <row r="12458" spans="12:14" x14ac:dyDescent="0.2">
      <c r="L12458" s="1"/>
      <c r="M12458" s="1"/>
      <c r="N12458" s="1"/>
    </row>
    <row r="12459" spans="12:14" x14ac:dyDescent="0.2">
      <c r="L12459" s="1"/>
      <c r="M12459" s="1"/>
      <c r="N12459" s="1"/>
    </row>
    <row r="12460" spans="12:14" x14ac:dyDescent="0.2">
      <c r="L12460" s="1"/>
      <c r="M12460" s="1"/>
      <c r="N12460" s="1"/>
    </row>
    <row r="12461" spans="12:14" x14ac:dyDescent="0.2">
      <c r="L12461" s="1"/>
      <c r="M12461" s="1"/>
      <c r="N12461" s="1"/>
    </row>
    <row r="12462" spans="12:14" x14ac:dyDescent="0.2">
      <c r="L12462" s="1"/>
      <c r="M12462" s="1"/>
      <c r="N12462" s="1"/>
    </row>
    <row r="12463" spans="12:14" x14ac:dyDescent="0.2">
      <c r="L12463" s="1"/>
      <c r="M12463" s="1"/>
      <c r="N12463" s="1"/>
    </row>
    <row r="12464" spans="12:14" x14ac:dyDescent="0.2">
      <c r="L12464" s="1"/>
      <c r="M12464" s="1"/>
      <c r="N12464" s="1"/>
    </row>
    <row r="12465" spans="12:14" x14ac:dyDescent="0.2">
      <c r="L12465" s="1"/>
      <c r="M12465" s="1"/>
      <c r="N12465" s="1"/>
    </row>
    <row r="12466" spans="12:14" x14ac:dyDescent="0.2">
      <c r="L12466" s="1"/>
      <c r="M12466" s="1"/>
      <c r="N12466" s="1"/>
    </row>
    <row r="12467" spans="12:14" x14ac:dyDescent="0.2">
      <c r="L12467" s="1"/>
      <c r="M12467" s="1"/>
      <c r="N12467" s="1"/>
    </row>
    <row r="12468" spans="12:14" x14ac:dyDescent="0.2">
      <c r="L12468" s="1"/>
      <c r="M12468" s="1"/>
      <c r="N12468" s="1"/>
    </row>
    <row r="12469" spans="12:14" x14ac:dyDescent="0.2">
      <c r="L12469" s="1"/>
      <c r="M12469" s="1"/>
      <c r="N12469" s="1"/>
    </row>
    <row r="12470" spans="12:14" x14ac:dyDescent="0.2">
      <c r="L12470" s="1"/>
      <c r="M12470" s="1"/>
      <c r="N12470" s="1"/>
    </row>
    <row r="12471" spans="12:14" x14ac:dyDescent="0.2">
      <c r="L12471" s="1"/>
      <c r="M12471" s="1"/>
      <c r="N12471" s="1"/>
    </row>
    <row r="12472" spans="12:14" x14ac:dyDescent="0.2">
      <c r="L12472" s="1"/>
      <c r="M12472" s="1"/>
      <c r="N12472" s="1"/>
    </row>
    <row r="12473" spans="12:14" x14ac:dyDescent="0.2">
      <c r="L12473" s="1"/>
      <c r="M12473" s="1"/>
      <c r="N12473" s="1"/>
    </row>
    <row r="12474" spans="12:14" x14ac:dyDescent="0.2">
      <c r="L12474" s="1"/>
      <c r="M12474" s="1"/>
      <c r="N12474" s="1"/>
    </row>
    <row r="12475" spans="12:14" x14ac:dyDescent="0.2">
      <c r="L12475" s="1"/>
      <c r="M12475" s="1"/>
      <c r="N12475" s="1"/>
    </row>
    <row r="12476" spans="12:14" x14ac:dyDescent="0.2">
      <c r="L12476" s="1"/>
      <c r="M12476" s="1"/>
      <c r="N12476" s="1"/>
    </row>
    <row r="12477" spans="12:14" x14ac:dyDescent="0.2">
      <c r="L12477" s="1"/>
      <c r="M12477" s="1"/>
      <c r="N12477" s="1"/>
    </row>
    <row r="12478" spans="12:14" x14ac:dyDescent="0.2">
      <c r="L12478" s="1"/>
      <c r="M12478" s="1"/>
      <c r="N12478" s="1"/>
    </row>
    <row r="12479" spans="12:14" x14ac:dyDescent="0.2">
      <c r="L12479" s="1"/>
      <c r="M12479" s="1"/>
      <c r="N12479" s="1"/>
    </row>
    <row r="12480" spans="12:14" x14ac:dyDescent="0.2">
      <c r="L12480" s="1"/>
      <c r="M12480" s="1"/>
      <c r="N12480" s="1"/>
    </row>
    <row r="12481" spans="12:14" x14ac:dyDescent="0.2">
      <c r="L12481" s="1"/>
      <c r="M12481" s="1"/>
      <c r="N12481" s="1"/>
    </row>
    <row r="12482" spans="12:14" x14ac:dyDescent="0.2">
      <c r="L12482" s="1"/>
      <c r="M12482" s="1"/>
      <c r="N12482" s="1"/>
    </row>
    <row r="12483" spans="12:14" x14ac:dyDescent="0.2">
      <c r="L12483" s="1"/>
      <c r="M12483" s="1"/>
      <c r="N12483" s="1"/>
    </row>
    <row r="12484" spans="12:14" x14ac:dyDescent="0.2">
      <c r="L12484" s="1"/>
      <c r="M12484" s="1"/>
      <c r="N12484" s="1"/>
    </row>
    <row r="12485" spans="12:14" x14ac:dyDescent="0.2">
      <c r="L12485" s="1"/>
      <c r="M12485" s="1"/>
      <c r="N12485" s="1"/>
    </row>
    <row r="12486" spans="12:14" x14ac:dyDescent="0.2">
      <c r="L12486" s="1"/>
      <c r="M12486" s="1"/>
      <c r="N12486" s="1"/>
    </row>
    <row r="12487" spans="12:14" x14ac:dyDescent="0.2">
      <c r="L12487" s="1"/>
      <c r="M12487" s="1"/>
      <c r="N12487" s="1"/>
    </row>
    <row r="12488" spans="12:14" x14ac:dyDescent="0.2">
      <c r="L12488" s="1"/>
      <c r="M12488" s="1"/>
      <c r="N12488" s="1"/>
    </row>
    <row r="12489" spans="12:14" x14ac:dyDescent="0.2">
      <c r="L12489" s="1"/>
      <c r="M12489" s="1"/>
      <c r="N12489" s="1"/>
    </row>
    <row r="12490" spans="12:14" x14ac:dyDescent="0.2">
      <c r="L12490" s="1"/>
      <c r="M12490" s="1"/>
      <c r="N12490" s="1"/>
    </row>
    <row r="12491" spans="12:14" x14ac:dyDescent="0.2">
      <c r="L12491" s="1"/>
      <c r="M12491" s="1"/>
      <c r="N12491" s="1"/>
    </row>
    <row r="12492" spans="12:14" x14ac:dyDescent="0.2">
      <c r="L12492" s="1"/>
      <c r="M12492" s="1"/>
      <c r="N12492" s="1"/>
    </row>
    <row r="12493" spans="12:14" x14ac:dyDescent="0.2">
      <c r="L12493" s="1"/>
      <c r="M12493" s="1"/>
      <c r="N12493" s="1"/>
    </row>
    <row r="12494" spans="12:14" x14ac:dyDescent="0.2">
      <c r="L12494" s="1"/>
      <c r="M12494" s="1"/>
      <c r="N12494" s="1"/>
    </row>
    <row r="12495" spans="12:14" x14ac:dyDescent="0.2">
      <c r="L12495" s="1"/>
      <c r="M12495" s="1"/>
      <c r="N12495" s="1"/>
    </row>
    <row r="12496" spans="12:14" x14ac:dyDescent="0.2">
      <c r="L12496" s="1"/>
      <c r="M12496" s="1"/>
      <c r="N12496" s="1"/>
    </row>
    <row r="12497" spans="12:14" x14ac:dyDescent="0.2">
      <c r="L12497" s="1"/>
      <c r="M12497" s="1"/>
      <c r="N12497" s="1"/>
    </row>
    <row r="12498" spans="12:14" x14ac:dyDescent="0.2">
      <c r="L12498" s="1"/>
      <c r="M12498" s="1"/>
      <c r="N12498" s="1"/>
    </row>
    <row r="12499" spans="12:14" x14ac:dyDescent="0.2">
      <c r="L12499" s="1"/>
      <c r="M12499" s="1"/>
      <c r="N12499" s="1"/>
    </row>
    <row r="12500" spans="12:14" x14ac:dyDescent="0.2">
      <c r="L12500" s="1"/>
      <c r="M12500" s="1"/>
      <c r="N12500" s="1"/>
    </row>
    <row r="12501" spans="12:14" x14ac:dyDescent="0.2">
      <c r="L12501" s="1"/>
      <c r="M12501" s="1"/>
      <c r="N12501" s="1"/>
    </row>
    <row r="12502" spans="12:14" x14ac:dyDescent="0.2">
      <c r="L12502" s="1"/>
      <c r="M12502" s="1"/>
      <c r="N12502" s="1"/>
    </row>
    <row r="12503" spans="12:14" x14ac:dyDescent="0.2">
      <c r="L12503" s="1"/>
      <c r="M12503" s="1"/>
      <c r="N12503" s="1"/>
    </row>
    <row r="12504" spans="12:14" x14ac:dyDescent="0.2">
      <c r="L12504" s="1"/>
      <c r="M12504" s="1"/>
      <c r="N12504" s="1"/>
    </row>
    <row r="12505" spans="12:14" x14ac:dyDescent="0.2">
      <c r="L12505" s="1"/>
      <c r="M12505" s="1"/>
      <c r="N12505" s="1"/>
    </row>
    <row r="12506" spans="12:14" x14ac:dyDescent="0.2">
      <c r="L12506" s="1"/>
      <c r="M12506" s="1"/>
      <c r="N12506" s="1"/>
    </row>
    <row r="12507" spans="12:14" x14ac:dyDescent="0.2">
      <c r="L12507" s="1"/>
      <c r="M12507" s="1"/>
      <c r="N12507" s="1"/>
    </row>
    <row r="12508" spans="12:14" x14ac:dyDescent="0.2">
      <c r="L12508" s="1"/>
      <c r="M12508" s="1"/>
      <c r="N12508" s="1"/>
    </row>
    <row r="12509" spans="12:14" x14ac:dyDescent="0.2">
      <c r="L12509" s="1"/>
      <c r="M12509" s="1"/>
      <c r="N12509" s="1"/>
    </row>
    <row r="12510" spans="12:14" x14ac:dyDescent="0.2">
      <c r="L12510" s="1"/>
      <c r="M12510" s="1"/>
      <c r="N12510" s="1"/>
    </row>
    <row r="12511" spans="12:14" x14ac:dyDescent="0.2">
      <c r="L12511" s="1"/>
      <c r="M12511" s="1"/>
      <c r="N12511" s="1"/>
    </row>
    <row r="12512" spans="12:14" x14ac:dyDescent="0.2">
      <c r="L12512" s="1"/>
      <c r="M12512" s="1"/>
      <c r="N12512" s="1"/>
    </row>
    <row r="12513" spans="12:14" x14ac:dyDescent="0.2">
      <c r="L12513" s="1"/>
      <c r="M12513" s="1"/>
      <c r="N12513" s="1"/>
    </row>
    <row r="12514" spans="12:14" x14ac:dyDescent="0.2">
      <c r="L12514" s="1"/>
      <c r="M12514" s="1"/>
      <c r="N12514" s="1"/>
    </row>
    <row r="12515" spans="12:14" x14ac:dyDescent="0.2">
      <c r="L12515" s="1"/>
      <c r="M12515" s="1"/>
      <c r="N12515" s="1"/>
    </row>
    <row r="12516" spans="12:14" x14ac:dyDescent="0.2">
      <c r="L12516" s="1"/>
      <c r="M12516" s="1"/>
      <c r="N12516" s="1"/>
    </row>
    <row r="12517" spans="12:14" x14ac:dyDescent="0.2">
      <c r="L12517" s="1"/>
      <c r="M12517" s="1"/>
      <c r="N12517" s="1"/>
    </row>
    <row r="12518" spans="12:14" x14ac:dyDescent="0.2">
      <c r="L12518" s="1"/>
      <c r="M12518" s="1"/>
      <c r="N12518" s="1"/>
    </row>
    <row r="12519" spans="12:14" x14ac:dyDescent="0.2">
      <c r="L12519" s="1"/>
      <c r="M12519" s="1"/>
      <c r="N12519" s="1"/>
    </row>
    <row r="12520" spans="12:14" x14ac:dyDescent="0.2">
      <c r="L12520" s="1"/>
      <c r="M12520" s="1"/>
      <c r="N12520" s="1"/>
    </row>
    <row r="12521" spans="12:14" x14ac:dyDescent="0.2">
      <c r="L12521" s="1"/>
      <c r="M12521" s="1"/>
      <c r="N12521" s="1"/>
    </row>
    <row r="12522" spans="12:14" x14ac:dyDescent="0.2">
      <c r="L12522" s="1"/>
      <c r="M12522" s="1"/>
      <c r="N12522" s="1"/>
    </row>
    <row r="12523" spans="12:14" x14ac:dyDescent="0.2">
      <c r="L12523" s="1"/>
      <c r="M12523" s="1"/>
      <c r="N12523" s="1"/>
    </row>
    <row r="12524" spans="12:14" x14ac:dyDescent="0.2">
      <c r="L12524" s="1"/>
      <c r="M12524" s="1"/>
      <c r="N12524" s="1"/>
    </row>
    <row r="12525" spans="12:14" x14ac:dyDescent="0.2">
      <c r="L12525" s="1"/>
      <c r="M12525" s="1"/>
      <c r="N12525" s="1"/>
    </row>
    <row r="12526" spans="12:14" x14ac:dyDescent="0.2">
      <c r="L12526" s="1"/>
      <c r="M12526" s="1"/>
      <c r="N12526" s="1"/>
    </row>
    <row r="12527" spans="12:14" x14ac:dyDescent="0.2">
      <c r="L12527" s="1"/>
      <c r="M12527" s="1"/>
      <c r="N12527" s="1"/>
    </row>
    <row r="12528" spans="12:14" x14ac:dyDescent="0.2">
      <c r="L12528" s="1"/>
      <c r="M12528" s="1"/>
      <c r="N12528" s="1"/>
    </row>
    <row r="12529" spans="12:14" x14ac:dyDescent="0.2">
      <c r="L12529" s="1"/>
      <c r="M12529" s="1"/>
      <c r="N12529" s="1"/>
    </row>
    <row r="12530" spans="12:14" x14ac:dyDescent="0.2">
      <c r="L12530" s="1"/>
      <c r="M12530" s="1"/>
      <c r="N12530" s="1"/>
    </row>
    <row r="12531" spans="12:14" x14ac:dyDescent="0.2">
      <c r="L12531" s="1"/>
      <c r="M12531" s="1"/>
      <c r="N12531" s="1"/>
    </row>
    <row r="12532" spans="12:14" x14ac:dyDescent="0.2">
      <c r="L12532" s="1"/>
      <c r="M12532" s="1"/>
      <c r="N12532" s="1"/>
    </row>
    <row r="12533" spans="12:14" x14ac:dyDescent="0.2">
      <c r="L12533" s="1"/>
      <c r="M12533" s="1"/>
      <c r="N12533" s="1"/>
    </row>
    <row r="12534" spans="12:14" x14ac:dyDescent="0.2">
      <c r="L12534" s="1"/>
      <c r="M12534" s="1"/>
      <c r="N12534" s="1"/>
    </row>
    <row r="12535" spans="12:14" x14ac:dyDescent="0.2">
      <c r="L12535" s="1"/>
      <c r="M12535" s="1"/>
      <c r="N12535" s="1"/>
    </row>
    <row r="12536" spans="12:14" x14ac:dyDescent="0.2">
      <c r="L12536" s="1"/>
      <c r="M12536" s="1"/>
      <c r="N12536" s="1"/>
    </row>
    <row r="12537" spans="12:14" x14ac:dyDescent="0.2">
      <c r="L12537" s="1"/>
      <c r="M12537" s="1"/>
      <c r="N12537" s="1"/>
    </row>
    <row r="12538" spans="12:14" x14ac:dyDescent="0.2">
      <c r="L12538" s="1"/>
      <c r="M12538" s="1"/>
      <c r="N12538" s="1"/>
    </row>
    <row r="12539" spans="12:14" x14ac:dyDescent="0.2">
      <c r="L12539" s="1"/>
      <c r="M12539" s="1"/>
      <c r="N12539" s="1"/>
    </row>
    <row r="12540" spans="12:14" x14ac:dyDescent="0.2">
      <c r="L12540" s="1"/>
      <c r="M12540" s="1"/>
      <c r="N12540" s="1"/>
    </row>
    <row r="12541" spans="12:14" x14ac:dyDescent="0.2">
      <c r="L12541" s="1"/>
      <c r="M12541" s="1"/>
      <c r="N12541" s="1"/>
    </row>
    <row r="12542" spans="12:14" x14ac:dyDescent="0.2">
      <c r="L12542" s="1"/>
      <c r="M12542" s="1"/>
      <c r="N12542" s="1"/>
    </row>
    <row r="12543" spans="12:14" x14ac:dyDescent="0.2">
      <c r="L12543" s="1"/>
      <c r="M12543" s="1"/>
      <c r="N12543" s="1"/>
    </row>
    <row r="12544" spans="12:14" x14ac:dyDescent="0.2">
      <c r="L12544" s="1"/>
      <c r="M12544" s="1"/>
      <c r="N12544" s="1"/>
    </row>
    <row r="12545" spans="12:14" x14ac:dyDescent="0.2">
      <c r="L12545" s="1"/>
      <c r="M12545" s="1"/>
      <c r="N12545" s="1"/>
    </row>
    <row r="12546" spans="12:14" x14ac:dyDescent="0.2">
      <c r="L12546" s="1"/>
      <c r="M12546" s="1"/>
      <c r="N12546" s="1"/>
    </row>
    <row r="12547" spans="12:14" x14ac:dyDescent="0.2">
      <c r="L12547" s="1"/>
      <c r="M12547" s="1"/>
      <c r="N12547" s="1"/>
    </row>
    <row r="12548" spans="12:14" x14ac:dyDescent="0.2">
      <c r="L12548" s="1"/>
      <c r="M12548" s="1"/>
      <c r="N12548" s="1"/>
    </row>
    <row r="12549" spans="12:14" x14ac:dyDescent="0.2">
      <c r="L12549" s="1"/>
      <c r="M12549" s="1"/>
      <c r="N12549" s="1"/>
    </row>
    <row r="12550" spans="12:14" x14ac:dyDescent="0.2">
      <c r="L12550" s="1"/>
      <c r="M12550" s="1"/>
      <c r="N12550" s="1"/>
    </row>
    <row r="12551" spans="12:14" x14ac:dyDescent="0.2">
      <c r="L12551" s="1"/>
      <c r="M12551" s="1"/>
      <c r="N12551" s="1"/>
    </row>
    <row r="12552" spans="12:14" x14ac:dyDescent="0.2">
      <c r="L12552" s="1"/>
      <c r="M12552" s="1"/>
      <c r="N12552" s="1"/>
    </row>
    <row r="12553" spans="12:14" x14ac:dyDescent="0.2">
      <c r="L12553" s="1"/>
      <c r="M12553" s="1"/>
      <c r="N12553" s="1"/>
    </row>
    <row r="12554" spans="12:14" x14ac:dyDescent="0.2">
      <c r="L12554" s="1"/>
      <c r="M12554" s="1"/>
      <c r="N12554" s="1"/>
    </row>
    <row r="12555" spans="12:14" x14ac:dyDescent="0.2">
      <c r="L12555" s="1"/>
      <c r="M12555" s="1"/>
      <c r="N12555" s="1"/>
    </row>
    <row r="12556" spans="12:14" x14ac:dyDescent="0.2">
      <c r="L12556" s="1"/>
      <c r="M12556" s="1"/>
      <c r="N12556" s="1"/>
    </row>
    <row r="12557" spans="12:14" x14ac:dyDescent="0.2">
      <c r="L12557" s="1"/>
      <c r="M12557" s="1"/>
      <c r="N12557" s="1"/>
    </row>
    <row r="12558" spans="12:14" x14ac:dyDescent="0.2">
      <c r="L12558" s="1"/>
      <c r="M12558" s="1"/>
      <c r="N12558" s="1"/>
    </row>
    <row r="12559" spans="12:14" x14ac:dyDescent="0.2">
      <c r="L12559" s="1"/>
      <c r="M12559" s="1"/>
      <c r="N12559" s="1"/>
    </row>
    <row r="12560" spans="12:14" x14ac:dyDescent="0.2">
      <c r="L12560" s="1"/>
      <c r="M12560" s="1"/>
      <c r="N12560" s="1"/>
    </row>
    <row r="12561" spans="12:14" x14ac:dyDescent="0.2">
      <c r="L12561" s="1"/>
      <c r="M12561" s="1"/>
      <c r="N12561" s="1"/>
    </row>
    <row r="12562" spans="12:14" x14ac:dyDescent="0.2">
      <c r="L12562" s="1"/>
      <c r="M12562" s="1"/>
      <c r="N12562" s="1"/>
    </row>
    <row r="12563" spans="12:14" x14ac:dyDescent="0.2">
      <c r="L12563" s="1"/>
      <c r="M12563" s="1"/>
      <c r="N12563" s="1"/>
    </row>
    <row r="12564" spans="12:14" x14ac:dyDescent="0.2">
      <c r="L12564" s="1"/>
      <c r="M12564" s="1"/>
      <c r="N12564" s="1"/>
    </row>
    <row r="12565" spans="12:14" x14ac:dyDescent="0.2">
      <c r="L12565" s="1"/>
      <c r="M12565" s="1"/>
      <c r="N12565" s="1"/>
    </row>
    <row r="12566" spans="12:14" x14ac:dyDescent="0.2">
      <c r="L12566" s="1"/>
      <c r="M12566" s="1"/>
      <c r="N12566" s="1"/>
    </row>
    <row r="12567" spans="12:14" x14ac:dyDescent="0.2">
      <c r="L12567" s="1"/>
      <c r="M12567" s="1"/>
      <c r="N12567" s="1"/>
    </row>
    <row r="12568" spans="12:14" x14ac:dyDescent="0.2">
      <c r="L12568" s="1"/>
      <c r="M12568" s="1"/>
      <c r="N12568" s="1"/>
    </row>
    <row r="12569" spans="12:14" x14ac:dyDescent="0.2">
      <c r="L12569" s="1"/>
      <c r="M12569" s="1"/>
      <c r="N12569" s="1"/>
    </row>
    <row r="12570" spans="12:14" x14ac:dyDescent="0.2">
      <c r="L12570" s="1"/>
      <c r="M12570" s="1"/>
      <c r="N12570" s="1"/>
    </row>
    <row r="12571" spans="12:14" x14ac:dyDescent="0.2">
      <c r="L12571" s="1"/>
      <c r="M12571" s="1"/>
      <c r="N12571" s="1"/>
    </row>
    <row r="12572" spans="12:14" x14ac:dyDescent="0.2">
      <c r="L12572" s="1"/>
      <c r="M12572" s="1"/>
      <c r="N12572" s="1"/>
    </row>
    <row r="12573" spans="12:14" x14ac:dyDescent="0.2">
      <c r="L12573" s="1"/>
      <c r="M12573" s="1"/>
      <c r="N12573" s="1"/>
    </row>
    <row r="12574" spans="12:14" x14ac:dyDescent="0.2">
      <c r="L12574" s="1"/>
      <c r="M12574" s="1"/>
      <c r="N12574" s="1"/>
    </row>
    <row r="12575" spans="12:14" x14ac:dyDescent="0.2">
      <c r="L12575" s="1"/>
      <c r="M12575" s="1"/>
      <c r="N12575" s="1"/>
    </row>
    <row r="12576" spans="12:14" x14ac:dyDescent="0.2">
      <c r="L12576" s="1"/>
      <c r="M12576" s="1"/>
      <c r="N12576" s="1"/>
    </row>
    <row r="12577" spans="12:14" x14ac:dyDescent="0.2">
      <c r="L12577" s="1"/>
      <c r="M12577" s="1"/>
      <c r="N12577" s="1"/>
    </row>
    <row r="12578" spans="12:14" x14ac:dyDescent="0.2">
      <c r="L12578" s="1"/>
      <c r="M12578" s="1"/>
      <c r="N12578" s="1"/>
    </row>
    <row r="12579" spans="12:14" x14ac:dyDescent="0.2">
      <c r="L12579" s="1"/>
      <c r="M12579" s="1"/>
      <c r="N12579" s="1"/>
    </row>
    <row r="12580" spans="12:14" x14ac:dyDescent="0.2">
      <c r="L12580" s="1"/>
      <c r="M12580" s="1"/>
      <c r="N12580" s="1"/>
    </row>
    <row r="12581" spans="12:14" x14ac:dyDescent="0.2">
      <c r="L12581" s="1"/>
      <c r="M12581" s="1"/>
      <c r="N12581" s="1"/>
    </row>
    <row r="12582" spans="12:14" x14ac:dyDescent="0.2">
      <c r="L12582" s="1"/>
      <c r="M12582" s="1"/>
      <c r="N12582" s="1"/>
    </row>
    <row r="12583" spans="12:14" x14ac:dyDescent="0.2">
      <c r="L12583" s="1"/>
      <c r="M12583" s="1"/>
      <c r="N12583" s="1"/>
    </row>
    <row r="12584" spans="12:14" x14ac:dyDescent="0.2">
      <c r="L12584" s="1"/>
      <c r="M12584" s="1"/>
      <c r="N12584" s="1"/>
    </row>
    <row r="12585" spans="12:14" x14ac:dyDescent="0.2">
      <c r="L12585" s="1"/>
      <c r="M12585" s="1"/>
      <c r="N12585" s="1"/>
    </row>
    <row r="12586" spans="12:14" x14ac:dyDescent="0.2">
      <c r="L12586" s="1"/>
      <c r="M12586" s="1"/>
      <c r="N12586" s="1"/>
    </row>
    <row r="12587" spans="12:14" x14ac:dyDescent="0.2">
      <c r="L12587" s="1"/>
      <c r="M12587" s="1"/>
      <c r="N12587" s="1"/>
    </row>
    <row r="12588" spans="12:14" x14ac:dyDescent="0.2">
      <c r="L12588" s="1"/>
      <c r="M12588" s="1"/>
      <c r="N12588" s="1"/>
    </row>
    <row r="12589" spans="12:14" x14ac:dyDescent="0.2">
      <c r="L12589" s="1"/>
      <c r="M12589" s="1"/>
      <c r="N12589" s="1"/>
    </row>
    <row r="12590" spans="12:14" x14ac:dyDescent="0.2">
      <c r="L12590" s="1"/>
      <c r="M12590" s="1"/>
      <c r="N12590" s="1"/>
    </row>
    <row r="12591" spans="12:14" x14ac:dyDescent="0.2">
      <c r="L12591" s="1"/>
      <c r="M12591" s="1"/>
      <c r="N12591" s="1"/>
    </row>
    <row r="12592" spans="12:14" x14ac:dyDescent="0.2">
      <c r="L12592" s="1"/>
      <c r="M12592" s="1"/>
      <c r="N12592" s="1"/>
    </row>
    <row r="12593" spans="12:14" x14ac:dyDescent="0.2">
      <c r="L12593" s="1"/>
      <c r="M12593" s="1"/>
      <c r="N12593" s="1"/>
    </row>
    <row r="12594" spans="12:14" x14ac:dyDescent="0.2">
      <c r="L12594" s="1"/>
      <c r="M12594" s="1"/>
      <c r="N12594" s="1"/>
    </row>
    <row r="12595" spans="12:14" x14ac:dyDescent="0.2">
      <c r="L12595" s="1"/>
      <c r="M12595" s="1"/>
      <c r="N12595" s="1"/>
    </row>
    <row r="12596" spans="12:14" x14ac:dyDescent="0.2">
      <c r="L12596" s="1"/>
      <c r="M12596" s="1"/>
      <c r="N12596" s="1"/>
    </row>
    <row r="12597" spans="12:14" x14ac:dyDescent="0.2">
      <c r="L12597" s="1"/>
      <c r="M12597" s="1"/>
      <c r="N12597" s="1"/>
    </row>
    <row r="12598" spans="12:14" x14ac:dyDescent="0.2">
      <c r="L12598" s="1"/>
      <c r="M12598" s="1"/>
      <c r="N12598" s="1"/>
    </row>
    <row r="12599" spans="12:14" x14ac:dyDescent="0.2">
      <c r="L12599" s="1"/>
      <c r="M12599" s="1"/>
      <c r="N12599" s="1"/>
    </row>
    <row r="12600" spans="12:14" x14ac:dyDescent="0.2">
      <c r="L12600" s="1"/>
      <c r="M12600" s="1"/>
      <c r="N12600" s="1"/>
    </row>
    <row r="12601" spans="12:14" x14ac:dyDescent="0.2">
      <c r="L12601" s="1"/>
      <c r="M12601" s="1"/>
      <c r="N12601" s="1"/>
    </row>
    <row r="12602" spans="12:14" x14ac:dyDescent="0.2">
      <c r="L12602" s="1"/>
      <c r="M12602" s="1"/>
      <c r="N12602" s="1"/>
    </row>
    <row r="12603" spans="12:14" x14ac:dyDescent="0.2">
      <c r="L12603" s="1"/>
      <c r="M12603" s="1"/>
      <c r="N12603" s="1"/>
    </row>
    <row r="12604" spans="12:14" x14ac:dyDescent="0.2">
      <c r="L12604" s="1"/>
      <c r="M12604" s="1"/>
      <c r="N12604" s="1"/>
    </row>
    <row r="12605" spans="12:14" x14ac:dyDescent="0.2">
      <c r="L12605" s="1"/>
      <c r="M12605" s="1"/>
      <c r="N12605" s="1"/>
    </row>
    <row r="12606" spans="12:14" x14ac:dyDescent="0.2">
      <c r="L12606" s="1"/>
      <c r="M12606" s="1"/>
      <c r="N12606" s="1"/>
    </row>
    <row r="12607" spans="12:14" x14ac:dyDescent="0.2">
      <c r="L12607" s="1"/>
      <c r="M12607" s="1"/>
      <c r="N12607" s="1"/>
    </row>
    <row r="12608" spans="12:14" x14ac:dyDescent="0.2">
      <c r="L12608" s="1"/>
      <c r="M12608" s="1"/>
      <c r="N12608" s="1"/>
    </row>
    <row r="12609" spans="12:14" x14ac:dyDescent="0.2">
      <c r="L12609" s="1"/>
      <c r="M12609" s="1"/>
      <c r="N12609" s="1"/>
    </row>
    <row r="12610" spans="12:14" x14ac:dyDescent="0.2">
      <c r="L12610" s="1"/>
      <c r="M12610" s="1"/>
      <c r="N12610" s="1"/>
    </row>
    <row r="12611" spans="12:14" x14ac:dyDescent="0.2">
      <c r="L12611" s="1"/>
      <c r="M12611" s="1"/>
      <c r="N12611" s="1"/>
    </row>
    <row r="12612" spans="12:14" x14ac:dyDescent="0.2">
      <c r="L12612" s="1"/>
      <c r="M12612" s="1"/>
      <c r="N12612" s="1"/>
    </row>
    <row r="12613" spans="12:14" x14ac:dyDescent="0.2">
      <c r="L12613" s="1"/>
      <c r="M12613" s="1"/>
      <c r="N12613" s="1"/>
    </row>
    <row r="12614" spans="12:14" x14ac:dyDescent="0.2">
      <c r="L12614" s="1"/>
      <c r="M12614" s="1"/>
      <c r="N12614" s="1"/>
    </row>
    <row r="12615" spans="12:14" x14ac:dyDescent="0.2">
      <c r="L12615" s="1"/>
      <c r="M12615" s="1"/>
      <c r="N12615" s="1"/>
    </row>
    <row r="12616" spans="12:14" x14ac:dyDescent="0.2">
      <c r="L12616" s="1"/>
      <c r="M12616" s="1"/>
      <c r="N12616" s="1"/>
    </row>
    <row r="12617" spans="12:14" x14ac:dyDescent="0.2">
      <c r="L12617" s="1"/>
      <c r="M12617" s="1"/>
      <c r="N12617" s="1"/>
    </row>
    <row r="12618" spans="12:14" x14ac:dyDescent="0.2">
      <c r="L12618" s="1"/>
      <c r="M12618" s="1"/>
      <c r="N12618" s="1"/>
    </row>
    <row r="12619" spans="12:14" x14ac:dyDescent="0.2">
      <c r="L12619" s="1"/>
      <c r="M12619" s="1"/>
      <c r="N12619" s="1"/>
    </row>
    <row r="12620" spans="12:14" x14ac:dyDescent="0.2">
      <c r="L12620" s="1"/>
      <c r="M12620" s="1"/>
      <c r="N12620" s="1"/>
    </row>
    <row r="12621" spans="12:14" x14ac:dyDescent="0.2">
      <c r="L12621" s="1"/>
      <c r="M12621" s="1"/>
      <c r="N12621" s="1"/>
    </row>
    <row r="12622" spans="12:14" x14ac:dyDescent="0.2">
      <c r="L12622" s="1"/>
      <c r="M12622" s="1"/>
      <c r="N12622" s="1"/>
    </row>
    <row r="12623" spans="12:14" x14ac:dyDescent="0.2">
      <c r="L12623" s="1"/>
      <c r="M12623" s="1"/>
      <c r="N12623" s="1"/>
    </row>
    <row r="12624" spans="12:14" x14ac:dyDescent="0.2">
      <c r="L12624" s="1"/>
      <c r="M12624" s="1"/>
      <c r="N12624" s="1"/>
    </row>
    <row r="12625" spans="12:14" x14ac:dyDescent="0.2">
      <c r="L12625" s="1"/>
      <c r="M12625" s="1"/>
      <c r="N12625" s="1"/>
    </row>
    <row r="12626" spans="12:14" x14ac:dyDescent="0.2">
      <c r="L12626" s="1"/>
      <c r="M12626" s="1"/>
      <c r="N12626" s="1"/>
    </row>
    <row r="12627" spans="12:14" x14ac:dyDescent="0.2">
      <c r="L12627" s="1"/>
      <c r="M12627" s="1"/>
      <c r="N12627" s="1"/>
    </row>
    <row r="12628" spans="12:14" x14ac:dyDescent="0.2">
      <c r="L12628" s="1"/>
      <c r="M12628" s="1"/>
      <c r="N12628" s="1"/>
    </row>
    <row r="12629" spans="12:14" x14ac:dyDescent="0.2">
      <c r="L12629" s="1"/>
      <c r="M12629" s="1"/>
      <c r="N12629" s="1"/>
    </row>
    <row r="12630" spans="12:14" x14ac:dyDescent="0.2">
      <c r="L12630" s="1"/>
      <c r="M12630" s="1"/>
      <c r="N12630" s="1"/>
    </row>
    <row r="12631" spans="12:14" x14ac:dyDescent="0.2">
      <c r="L12631" s="1"/>
      <c r="M12631" s="1"/>
      <c r="N12631" s="1"/>
    </row>
    <row r="12632" spans="12:14" x14ac:dyDescent="0.2">
      <c r="L12632" s="1"/>
      <c r="M12632" s="1"/>
      <c r="N12632" s="1"/>
    </row>
    <row r="12633" spans="12:14" x14ac:dyDescent="0.2">
      <c r="L12633" s="1"/>
      <c r="M12633" s="1"/>
      <c r="N12633" s="1"/>
    </row>
    <row r="12634" spans="12:14" x14ac:dyDescent="0.2">
      <c r="L12634" s="1"/>
      <c r="M12634" s="1"/>
      <c r="N12634" s="1"/>
    </row>
    <row r="12635" spans="12:14" x14ac:dyDescent="0.2">
      <c r="L12635" s="1"/>
      <c r="M12635" s="1"/>
      <c r="N12635" s="1"/>
    </row>
    <row r="12636" spans="12:14" x14ac:dyDescent="0.2">
      <c r="L12636" s="1"/>
      <c r="M12636" s="1"/>
      <c r="N12636" s="1"/>
    </row>
    <row r="12637" spans="12:14" x14ac:dyDescent="0.2">
      <c r="L12637" s="1"/>
      <c r="M12637" s="1"/>
      <c r="N12637" s="1"/>
    </row>
    <row r="12638" spans="12:14" x14ac:dyDescent="0.2">
      <c r="L12638" s="1"/>
      <c r="M12638" s="1"/>
      <c r="N12638" s="1"/>
    </row>
    <row r="12639" spans="12:14" x14ac:dyDescent="0.2">
      <c r="L12639" s="1"/>
      <c r="M12639" s="1"/>
      <c r="N12639" s="1"/>
    </row>
    <row r="12640" spans="12:14" x14ac:dyDescent="0.2">
      <c r="L12640" s="1"/>
      <c r="M12640" s="1"/>
      <c r="N12640" s="1"/>
    </row>
    <row r="12641" spans="12:14" x14ac:dyDescent="0.2">
      <c r="L12641" s="1"/>
      <c r="M12641" s="1"/>
      <c r="N12641" s="1"/>
    </row>
    <row r="12642" spans="12:14" x14ac:dyDescent="0.2">
      <c r="L12642" s="1"/>
      <c r="M12642" s="1"/>
      <c r="N12642" s="1"/>
    </row>
    <row r="12643" spans="12:14" x14ac:dyDescent="0.2">
      <c r="L12643" s="1"/>
      <c r="M12643" s="1"/>
      <c r="N12643" s="1"/>
    </row>
    <row r="12644" spans="12:14" x14ac:dyDescent="0.2">
      <c r="L12644" s="1"/>
      <c r="M12644" s="1"/>
      <c r="N12644" s="1"/>
    </row>
    <row r="12645" spans="12:14" x14ac:dyDescent="0.2">
      <c r="L12645" s="1"/>
      <c r="M12645" s="1"/>
      <c r="N12645" s="1"/>
    </row>
    <row r="12646" spans="12:14" x14ac:dyDescent="0.2">
      <c r="L12646" s="1"/>
      <c r="M12646" s="1"/>
      <c r="N12646" s="1"/>
    </row>
    <row r="12647" spans="12:14" x14ac:dyDescent="0.2">
      <c r="L12647" s="1"/>
      <c r="M12647" s="1"/>
      <c r="N12647" s="1"/>
    </row>
    <row r="12648" spans="12:14" x14ac:dyDescent="0.2">
      <c r="L12648" s="1"/>
      <c r="M12648" s="1"/>
      <c r="N12648" s="1"/>
    </row>
    <row r="12649" spans="12:14" x14ac:dyDescent="0.2">
      <c r="L12649" s="1"/>
      <c r="M12649" s="1"/>
      <c r="N12649" s="1"/>
    </row>
    <row r="12650" spans="12:14" x14ac:dyDescent="0.2">
      <c r="L12650" s="1"/>
      <c r="M12650" s="1"/>
      <c r="N12650" s="1"/>
    </row>
    <row r="12651" spans="12:14" x14ac:dyDescent="0.2">
      <c r="L12651" s="1"/>
      <c r="M12651" s="1"/>
      <c r="N12651" s="1"/>
    </row>
    <row r="12652" spans="12:14" x14ac:dyDescent="0.2">
      <c r="L12652" s="1"/>
      <c r="M12652" s="1"/>
      <c r="N12652" s="1"/>
    </row>
    <row r="12653" spans="12:14" x14ac:dyDescent="0.2">
      <c r="L12653" s="1"/>
      <c r="M12653" s="1"/>
      <c r="N12653" s="1"/>
    </row>
    <row r="12654" spans="12:14" x14ac:dyDescent="0.2">
      <c r="L12654" s="1"/>
      <c r="M12654" s="1"/>
      <c r="N12654" s="1"/>
    </row>
    <row r="12655" spans="12:14" x14ac:dyDescent="0.2">
      <c r="L12655" s="1"/>
      <c r="M12655" s="1"/>
      <c r="N12655" s="1"/>
    </row>
    <row r="12656" spans="12:14" x14ac:dyDescent="0.2">
      <c r="L12656" s="1"/>
      <c r="M12656" s="1"/>
      <c r="N12656" s="1"/>
    </row>
    <row r="12657" spans="12:14" x14ac:dyDescent="0.2">
      <c r="L12657" s="1"/>
      <c r="M12657" s="1"/>
      <c r="N12657" s="1"/>
    </row>
    <row r="12658" spans="12:14" x14ac:dyDescent="0.2">
      <c r="L12658" s="1"/>
      <c r="M12658" s="1"/>
      <c r="N12658" s="1"/>
    </row>
    <row r="12659" spans="12:14" x14ac:dyDescent="0.2">
      <c r="L12659" s="1"/>
      <c r="M12659" s="1"/>
      <c r="N12659" s="1"/>
    </row>
    <row r="12660" spans="12:14" x14ac:dyDescent="0.2">
      <c r="L12660" s="1"/>
      <c r="M12660" s="1"/>
      <c r="N12660" s="1"/>
    </row>
    <row r="12661" spans="12:14" x14ac:dyDescent="0.2">
      <c r="L12661" s="1"/>
      <c r="M12661" s="1"/>
      <c r="N12661" s="1"/>
    </row>
    <row r="12662" spans="12:14" x14ac:dyDescent="0.2">
      <c r="L12662" s="1"/>
      <c r="M12662" s="1"/>
      <c r="N12662" s="1"/>
    </row>
    <row r="12663" spans="12:14" x14ac:dyDescent="0.2">
      <c r="L12663" s="1"/>
      <c r="M12663" s="1"/>
      <c r="N12663" s="1"/>
    </row>
    <row r="12664" spans="12:14" x14ac:dyDescent="0.2">
      <c r="L12664" s="1"/>
      <c r="M12664" s="1"/>
      <c r="N12664" s="1"/>
    </row>
    <row r="12665" spans="12:14" x14ac:dyDescent="0.2">
      <c r="L12665" s="1"/>
      <c r="M12665" s="1"/>
      <c r="N12665" s="1"/>
    </row>
    <row r="12666" spans="12:14" x14ac:dyDescent="0.2">
      <c r="L12666" s="1"/>
      <c r="M12666" s="1"/>
      <c r="N12666" s="1"/>
    </row>
    <row r="12667" spans="12:14" x14ac:dyDescent="0.2">
      <c r="L12667" s="1"/>
      <c r="M12667" s="1"/>
      <c r="N12667" s="1"/>
    </row>
    <row r="12668" spans="12:14" x14ac:dyDescent="0.2">
      <c r="L12668" s="1"/>
      <c r="M12668" s="1"/>
      <c r="N12668" s="1"/>
    </row>
    <row r="12669" spans="12:14" x14ac:dyDescent="0.2">
      <c r="L12669" s="1"/>
      <c r="M12669" s="1"/>
      <c r="N12669" s="1"/>
    </row>
    <row r="12670" spans="12:14" x14ac:dyDescent="0.2">
      <c r="L12670" s="1"/>
      <c r="M12670" s="1"/>
      <c r="N12670" s="1"/>
    </row>
    <row r="12671" spans="12:14" x14ac:dyDescent="0.2">
      <c r="L12671" s="1"/>
      <c r="M12671" s="1"/>
      <c r="N12671" s="1"/>
    </row>
    <row r="12672" spans="12:14" x14ac:dyDescent="0.2">
      <c r="L12672" s="1"/>
      <c r="M12672" s="1"/>
      <c r="N12672" s="1"/>
    </row>
    <row r="12673" spans="12:14" x14ac:dyDescent="0.2">
      <c r="L12673" s="1"/>
      <c r="M12673" s="1"/>
      <c r="N12673" s="1"/>
    </row>
    <row r="12674" spans="12:14" x14ac:dyDescent="0.2">
      <c r="L12674" s="1"/>
      <c r="M12674" s="1"/>
      <c r="N12674" s="1"/>
    </row>
    <row r="12675" spans="12:14" x14ac:dyDescent="0.2">
      <c r="L12675" s="1"/>
      <c r="M12675" s="1"/>
      <c r="N12675" s="1"/>
    </row>
    <row r="12676" spans="12:14" x14ac:dyDescent="0.2">
      <c r="L12676" s="1"/>
      <c r="M12676" s="1"/>
      <c r="N12676" s="1"/>
    </row>
    <row r="12677" spans="12:14" x14ac:dyDescent="0.2">
      <c r="L12677" s="1"/>
      <c r="M12677" s="1"/>
      <c r="N12677" s="1"/>
    </row>
    <row r="12678" spans="12:14" x14ac:dyDescent="0.2">
      <c r="L12678" s="1"/>
      <c r="M12678" s="1"/>
      <c r="N12678" s="1"/>
    </row>
    <row r="12679" spans="12:14" x14ac:dyDescent="0.2">
      <c r="L12679" s="1"/>
      <c r="M12679" s="1"/>
      <c r="N12679" s="1"/>
    </row>
    <row r="12680" spans="12:14" x14ac:dyDescent="0.2">
      <c r="L12680" s="1"/>
      <c r="M12680" s="1"/>
      <c r="N12680" s="1"/>
    </row>
    <row r="12681" spans="12:14" x14ac:dyDescent="0.2">
      <c r="L12681" s="1"/>
      <c r="M12681" s="1"/>
      <c r="N12681" s="1"/>
    </row>
    <row r="12682" spans="12:14" x14ac:dyDescent="0.2">
      <c r="L12682" s="1"/>
      <c r="M12682" s="1"/>
      <c r="N12682" s="1"/>
    </row>
    <row r="12683" spans="12:14" x14ac:dyDescent="0.2">
      <c r="L12683" s="1"/>
      <c r="M12683" s="1"/>
      <c r="N12683" s="1"/>
    </row>
    <row r="12684" spans="12:14" x14ac:dyDescent="0.2">
      <c r="L12684" s="1"/>
      <c r="M12684" s="1"/>
      <c r="N12684" s="1"/>
    </row>
    <row r="12685" spans="12:14" x14ac:dyDescent="0.2">
      <c r="L12685" s="1"/>
      <c r="M12685" s="1"/>
      <c r="N12685" s="1"/>
    </row>
    <row r="12686" spans="12:14" x14ac:dyDescent="0.2">
      <c r="L12686" s="1"/>
      <c r="M12686" s="1"/>
      <c r="N12686" s="1"/>
    </row>
    <row r="12687" spans="12:14" x14ac:dyDescent="0.2">
      <c r="L12687" s="1"/>
      <c r="M12687" s="1"/>
      <c r="N12687" s="1"/>
    </row>
    <row r="12688" spans="12:14" x14ac:dyDescent="0.2">
      <c r="L12688" s="1"/>
      <c r="M12688" s="1"/>
      <c r="N12688" s="1"/>
    </row>
    <row r="12689" spans="12:14" x14ac:dyDescent="0.2">
      <c r="L12689" s="1"/>
      <c r="M12689" s="1"/>
      <c r="N12689" s="1"/>
    </row>
    <row r="12690" spans="12:14" x14ac:dyDescent="0.2">
      <c r="L12690" s="1"/>
      <c r="M12690" s="1"/>
      <c r="N12690" s="1"/>
    </row>
    <row r="12691" spans="12:14" x14ac:dyDescent="0.2">
      <c r="L12691" s="1"/>
      <c r="M12691" s="1"/>
      <c r="N12691" s="1"/>
    </row>
    <row r="12692" spans="12:14" x14ac:dyDescent="0.2">
      <c r="L12692" s="1"/>
      <c r="M12692" s="1"/>
      <c r="N12692" s="1"/>
    </row>
    <row r="12693" spans="12:14" x14ac:dyDescent="0.2">
      <c r="L12693" s="1"/>
      <c r="M12693" s="1"/>
      <c r="N12693" s="1"/>
    </row>
    <row r="12694" spans="12:14" x14ac:dyDescent="0.2">
      <c r="L12694" s="1"/>
      <c r="M12694" s="1"/>
      <c r="N12694" s="1"/>
    </row>
    <row r="12695" spans="12:14" x14ac:dyDescent="0.2">
      <c r="L12695" s="1"/>
      <c r="M12695" s="1"/>
      <c r="N12695" s="1"/>
    </row>
    <row r="12696" spans="12:14" x14ac:dyDescent="0.2">
      <c r="L12696" s="1"/>
      <c r="M12696" s="1"/>
      <c r="N12696" s="1"/>
    </row>
    <row r="12697" spans="12:14" x14ac:dyDescent="0.2">
      <c r="L12697" s="1"/>
      <c r="M12697" s="1"/>
      <c r="N12697" s="1"/>
    </row>
    <row r="12698" spans="12:14" x14ac:dyDescent="0.2">
      <c r="L12698" s="1"/>
      <c r="M12698" s="1"/>
      <c r="N12698" s="1"/>
    </row>
    <row r="12699" spans="12:14" x14ac:dyDescent="0.2">
      <c r="L12699" s="1"/>
      <c r="M12699" s="1"/>
      <c r="N12699" s="1"/>
    </row>
    <row r="12700" spans="12:14" x14ac:dyDescent="0.2">
      <c r="L12700" s="1"/>
      <c r="M12700" s="1"/>
      <c r="N12700" s="1"/>
    </row>
    <row r="12701" spans="12:14" x14ac:dyDescent="0.2">
      <c r="L12701" s="1"/>
      <c r="M12701" s="1"/>
      <c r="N12701" s="1"/>
    </row>
    <row r="12702" spans="12:14" x14ac:dyDescent="0.2">
      <c r="L12702" s="1"/>
      <c r="M12702" s="1"/>
      <c r="N12702" s="1"/>
    </row>
    <row r="12703" spans="12:14" x14ac:dyDescent="0.2">
      <c r="L12703" s="1"/>
      <c r="M12703" s="1"/>
      <c r="N12703" s="1"/>
    </row>
    <row r="12704" spans="12:14" x14ac:dyDescent="0.2">
      <c r="L12704" s="1"/>
      <c r="M12704" s="1"/>
      <c r="N12704" s="1"/>
    </row>
    <row r="12705" spans="12:14" x14ac:dyDescent="0.2">
      <c r="L12705" s="1"/>
      <c r="M12705" s="1"/>
      <c r="N12705" s="1"/>
    </row>
    <row r="12706" spans="12:14" x14ac:dyDescent="0.2">
      <c r="M12706" s="1"/>
      <c r="N12706" s="1"/>
    </row>
    <row r="12707" spans="12:14" x14ac:dyDescent="0.2">
      <c r="L12707" s="1"/>
      <c r="M12707" s="1"/>
      <c r="N12707" s="1"/>
    </row>
    <row r="12708" spans="12:14" x14ac:dyDescent="0.2">
      <c r="L12708" s="1"/>
      <c r="M12708" s="1"/>
      <c r="N12708" s="1"/>
    </row>
    <row r="12709" spans="12:14" x14ac:dyDescent="0.2">
      <c r="L12709" s="1"/>
      <c r="M12709" s="1"/>
      <c r="N12709" s="1"/>
    </row>
    <row r="12710" spans="12:14" x14ac:dyDescent="0.2">
      <c r="L12710" s="1"/>
      <c r="M12710" s="1"/>
      <c r="N12710" s="1"/>
    </row>
    <row r="12711" spans="12:14" x14ac:dyDescent="0.2">
      <c r="L12711" s="1"/>
      <c r="M12711" s="1"/>
      <c r="N12711" s="1"/>
    </row>
    <row r="12712" spans="12:14" x14ac:dyDescent="0.2">
      <c r="L12712" s="1"/>
      <c r="M12712" s="1"/>
      <c r="N12712" s="1"/>
    </row>
    <row r="12713" spans="12:14" x14ac:dyDescent="0.2">
      <c r="L12713" s="1"/>
      <c r="M12713" s="1"/>
      <c r="N12713" s="1"/>
    </row>
    <row r="12714" spans="12:14" x14ac:dyDescent="0.2">
      <c r="L12714" s="1"/>
      <c r="M12714" s="1"/>
      <c r="N12714" s="1"/>
    </row>
    <row r="12715" spans="12:14" x14ac:dyDescent="0.2">
      <c r="L12715" s="1"/>
      <c r="M12715" s="1"/>
      <c r="N12715" s="1"/>
    </row>
    <row r="12716" spans="12:14" x14ac:dyDescent="0.2">
      <c r="L12716" s="1"/>
      <c r="M12716" s="1"/>
      <c r="N12716" s="1"/>
    </row>
    <row r="12717" spans="12:14" x14ac:dyDescent="0.2">
      <c r="L12717" s="1"/>
      <c r="M12717" s="1"/>
      <c r="N12717" s="1"/>
    </row>
    <row r="12718" spans="12:14" x14ac:dyDescent="0.2">
      <c r="L12718" s="1"/>
      <c r="M12718" s="1"/>
      <c r="N12718" s="1"/>
    </row>
    <row r="12719" spans="12:14" x14ac:dyDescent="0.2">
      <c r="L12719" s="1"/>
      <c r="M12719" s="1"/>
      <c r="N12719" s="1"/>
    </row>
    <row r="12720" spans="12:14" x14ac:dyDescent="0.2">
      <c r="L12720" s="1"/>
      <c r="M12720" s="1"/>
      <c r="N12720" s="1"/>
    </row>
    <row r="12721" spans="12:14" x14ac:dyDescent="0.2">
      <c r="L12721" s="1"/>
      <c r="M12721" s="1"/>
      <c r="N12721" s="1"/>
    </row>
    <row r="12722" spans="12:14" x14ac:dyDescent="0.2">
      <c r="L12722" s="1"/>
      <c r="M12722" s="1"/>
      <c r="N12722" s="1"/>
    </row>
    <row r="12723" spans="12:14" x14ac:dyDescent="0.2">
      <c r="L12723" s="1"/>
      <c r="M12723" s="1"/>
      <c r="N12723" s="1"/>
    </row>
    <row r="12724" spans="12:14" x14ac:dyDescent="0.2">
      <c r="L12724" s="1"/>
      <c r="M12724" s="1"/>
      <c r="N12724" s="1"/>
    </row>
    <row r="12725" spans="12:14" x14ac:dyDescent="0.2">
      <c r="L12725" s="1"/>
      <c r="M12725" s="1"/>
      <c r="N12725" s="1"/>
    </row>
    <row r="12726" spans="12:14" x14ac:dyDescent="0.2">
      <c r="L12726" s="1"/>
      <c r="M12726" s="1"/>
      <c r="N12726" s="1"/>
    </row>
    <row r="12727" spans="12:14" x14ac:dyDescent="0.2">
      <c r="L12727" s="1"/>
      <c r="M12727" s="1"/>
      <c r="N12727" s="1"/>
    </row>
    <row r="12728" spans="12:14" x14ac:dyDescent="0.2">
      <c r="L12728" s="1"/>
      <c r="M12728" s="1"/>
      <c r="N12728" s="1"/>
    </row>
    <row r="12729" spans="12:14" x14ac:dyDescent="0.2">
      <c r="L12729" s="1"/>
      <c r="M12729" s="1"/>
      <c r="N12729" s="1"/>
    </row>
    <row r="12730" spans="12:14" x14ac:dyDescent="0.2">
      <c r="L12730" s="1"/>
      <c r="M12730" s="1"/>
      <c r="N12730" s="1"/>
    </row>
    <row r="12731" spans="12:14" x14ac:dyDescent="0.2">
      <c r="L12731" s="1"/>
      <c r="M12731" s="1"/>
      <c r="N12731" s="1"/>
    </row>
    <row r="12732" spans="12:14" x14ac:dyDescent="0.2">
      <c r="L12732" s="1"/>
      <c r="M12732" s="1"/>
      <c r="N12732" s="1"/>
    </row>
    <row r="12733" spans="12:14" x14ac:dyDescent="0.2">
      <c r="L12733" s="1"/>
      <c r="M12733" s="1"/>
      <c r="N12733" s="1"/>
    </row>
    <row r="12734" spans="12:14" x14ac:dyDescent="0.2">
      <c r="L12734" s="1"/>
      <c r="M12734" s="1"/>
      <c r="N12734" s="1"/>
    </row>
    <row r="12735" spans="12:14" x14ac:dyDescent="0.2">
      <c r="L12735" s="1"/>
      <c r="M12735" s="1"/>
      <c r="N12735" s="1"/>
    </row>
    <row r="12736" spans="12:14" x14ac:dyDescent="0.2">
      <c r="L12736" s="1"/>
      <c r="M12736" s="1"/>
      <c r="N12736" s="1"/>
    </row>
    <row r="12737" spans="12:14" x14ac:dyDescent="0.2">
      <c r="L12737" s="1"/>
      <c r="M12737" s="1"/>
      <c r="N12737" s="1"/>
    </row>
    <row r="12738" spans="12:14" x14ac:dyDescent="0.2">
      <c r="L12738" s="1"/>
      <c r="M12738" s="1"/>
      <c r="N12738" s="1"/>
    </row>
    <row r="12739" spans="12:14" x14ac:dyDescent="0.2">
      <c r="L12739" s="1"/>
      <c r="M12739" s="1"/>
      <c r="N12739" s="1"/>
    </row>
    <row r="12740" spans="12:14" x14ac:dyDescent="0.2">
      <c r="L12740" s="1"/>
      <c r="M12740" s="1"/>
      <c r="N12740" s="1"/>
    </row>
    <row r="12741" spans="12:14" x14ac:dyDescent="0.2">
      <c r="L12741" s="1"/>
      <c r="M12741" s="1"/>
      <c r="N12741" s="1"/>
    </row>
    <row r="12742" spans="12:14" x14ac:dyDescent="0.2">
      <c r="L12742" s="1"/>
      <c r="M12742" s="1"/>
      <c r="N12742" s="1"/>
    </row>
    <row r="12743" spans="12:14" x14ac:dyDescent="0.2">
      <c r="L12743" s="1"/>
      <c r="M12743" s="1"/>
      <c r="N12743" s="1"/>
    </row>
    <row r="12744" spans="12:14" x14ac:dyDescent="0.2">
      <c r="L12744" s="1"/>
      <c r="M12744" s="1"/>
      <c r="N12744" s="1"/>
    </row>
    <row r="12745" spans="12:14" x14ac:dyDescent="0.2">
      <c r="L12745" s="1"/>
      <c r="M12745" s="1"/>
      <c r="N12745" s="1"/>
    </row>
    <row r="12746" spans="12:14" x14ac:dyDescent="0.2">
      <c r="L12746" s="1"/>
      <c r="M12746" s="1"/>
      <c r="N12746" s="1"/>
    </row>
    <row r="12747" spans="12:14" x14ac:dyDescent="0.2">
      <c r="L12747" s="1"/>
      <c r="M12747" s="1"/>
      <c r="N12747" s="1"/>
    </row>
    <row r="12748" spans="12:14" x14ac:dyDescent="0.2">
      <c r="L12748" s="1"/>
      <c r="M12748" s="1"/>
      <c r="N12748" s="1"/>
    </row>
    <row r="12749" spans="12:14" x14ac:dyDescent="0.2">
      <c r="L12749" s="1"/>
      <c r="M12749" s="1"/>
      <c r="N12749" s="1"/>
    </row>
    <row r="12750" spans="12:14" x14ac:dyDescent="0.2">
      <c r="L12750" s="1"/>
      <c r="M12750" s="1"/>
      <c r="N12750" s="1"/>
    </row>
    <row r="12751" spans="12:14" x14ac:dyDescent="0.2">
      <c r="L12751" s="1"/>
      <c r="M12751" s="1"/>
      <c r="N12751" s="1"/>
    </row>
    <row r="12752" spans="12:14" x14ac:dyDescent="0.2">
      <c r="L12752" s="1"/>
      <c r="M12752" s="1"/>
      <c r="N12752" s="1"/>
    </row>
    <row r="12753" spans="12:14" x14ac:dyDescent="0.2">
      <c r="L12753" s="1"/>
      <c r="M12753" s="1"/>
      <c r="N12753" s="1"/>
    </row>
    <row r="12754" spans="12:14" x14ac:dyDescent="0.2">
      <c r="L12754" s="1"/>
      <c r="M12754" s="1"/>
      <c r="N12754" s="1"/>
    </row>
    <row r="12755" spans="12:14" x14ac:dyDescent="0.2">
      <c r="L12755" s="1"/>
      <c r="M12755" s="1"/>
      <c r="N12755" s="1"/>
    </row>
    <row r="12756" spans="12:14" x14ac:dyDescent="0.2">
      <c r="L12756" s="1"/>
      <c r="M12756" s="1"/>
      <c r="N12756" s="1"/>
    </row>
    <row r="12757" spans="12:14" x14ac:dyDescent="0.2">
      <c r="L12757" s="1"/>
      <c r="M12757" s="1"/>
      <c r="N12757" s="1"/>
    </row>
    <row r="12758" spans="12:14" x14ac:dyDescent="0.2">
      <c r="L12758" s="1"/>
      <c r="M12758" s="1"/>
      <c r="N12758" s="1"/>
    </row>
    <row r="12759" spans="12:14" x14ac:dyDescent="0.2">
      <c r="L12759" s="1"/>
      <c r="M12759" s="1"/>
      <c r="N12759" s="1"/>
    </row>
    <row r="12760" spans="12:14" x14ac:dyDescent="0.2">
      <c r="L12760" s="1"/>
      <c r="M12760" s="1"/>
      <c r="N12760" s="1"/>
    </row>
    <row r="12761" spans="12:14" x14ac:dyDescent="0.2">
      <c r="L12761" s="1"/>
      <c r="M12761" s="1"/>
      <c r="N12761" s="1"/>
    </row>
    <row r="12762" spans="12:14" x14ac:dyDescent="0.2">
      <c r="L12762" s="1"/>
      <c r="M12762" s="1"/>
      <c r="N12762" s="1"/>
    </row>
    <row r="12763" spans="12:14" x14ac:dyDescent="0.2">
      <c r="L12763" s="1"/>
      <c r="M12763" s="1"/>
      <c r="N12763" s="1"/>
    </row>
    <row r="12764" spans="12:14" x14ac:dyDescent="0.2">
      <c r="L12764" s="1"/>
      <c r="M12764" s="1"/>
      <c r="N12764" s="1"/>
    </row>
    <row r="12765" spans="12:14" x14ac:dyDescent="0.2">
      <c r="L12765" s="1"/>
      <c r="M12765" s="1"/>
      <c r="N12765" s="1"/>
    </row>
    <row r="12766" spans="12:14" x14ac:dyDescent="0.2">
      <c r="L12766" s="1"/>
      <c r="M12766" s="1"/>
      <c r="N12766" s="1"/>
    </row>
    <row r="12767" spans="12:14" x14ac:dyDescent="0.2">
      <c r="L12767" s="1"/>
      <c r="M12767" s="1"/>
      <c r="N12767" s="1"/>
    </row>
    <row r="12768" spans="12:14" x14ac:dyDescent="0.2">
      <c r="L12768" s="1"/>
      <c r="M12768" s="1"/>
      <c r="N12768" s="1"/>
    </row>
    <row r="12769" spans="12:14" x14ac:dyDescent="0.2">
      <c r="L12769" s="1"/>
      <c r="M12769" s="1"/>
      <c r="N12769" s="1"/>
    </row>
    <row r="12770" spans="12:14" x14ac:dyDescent="0.2">
      <c r="L12770" s="1"/>
      <c r="M12770" s="1"/>
      <c r="N12770" s="1"/>
    </row>
    <row r="12771" spans="12:14" x14ac:dyDescent="0.2">
      <c r="L12771" s="1"/>
      <c r="M12771" s="1"/>
      <c r="N12771" s="1"/>
    </row>
    <row r="12772" spans="12:14" x14ac:dyDescent="0.2">
      <c r="L12772" s="1"/>
      <c r="M12772" s="1"/>
      <c r="N12772" s="1"/>
    </row>
    <row r="12773" spans="12:14" x14ac:dyDescent="0.2">
      <c r="L12773" s="1"/>
      <c r="M12773" s="1"/>
      <c r="N12773" s="1"/>
    </row>
    <row r="12774" spans="12:14" x14ac:dyDescent="0.2">
      <c r="L12774" s="1"/>
      <c r="M12774" s="1"/>
      <c r="N12774" s="1"/>
    </row>
    <row r="12775" spans="12:14" x14ac:dyDescent="0.2">
      <c r="L12775" s="1"/>
      <c r="M12775" s="1"/>
      <c r="N12775" s="1"/>
    </row>
    <row r="12776" spans="12:14" x14ac:dyDescent="0.2">
      <c r="L12776" s="1"/>
      <c r="M12776" s="1"/>
      <c r="N12776" s="1"/>
    </row>
    <row r="12777" spans="12:14" x14ac:dyDescent="0.2">
      <c r="L12777" s="1"/>
      <c r="M12777" s="1"/>
      <c r="N12777" s="1"/>
    </row>
    <row r="12778" spans="12:14" x14ac:dyDescent="0.2">
      <c r="M12778" s="1"/>
      <c r="N12778" s="1"/>
    </row>
    <row r="12779" spans="12:14" x14ac:dyDescent="0.2">
      <c r="L12779" s="1"/>
      <c r="M12779" s="1"/>
      <c r="N12779" s="1"/>
    </row>
    <row r="12780" spans="12:14" x14ac:dyDescent="0.2">
      <c r="L12780" s="1"/>
      <c r="M12780" s="1"/>
      <c r="N12780" s="1"/>
    </row>
    <row r="12781" spans="12:14" x14ac:dyDescent="0.2">
      <c r="L12781" s="1"/>
      <c r="M12781" s="1"/>
      <c r="N12781" s="1"/>
    </row>
    <row r="12782" spans="12:14" x14ac:dyDescent="0.2">
      <c r="L12782" s="1"/>
      <c r="M12782" s="1"/>
      <c r="N12782" s="1"/>
    </row>
    <row r="12783" spans="12:14" x14ac:dyDescent="0.2">
      <c r="L12783" s="1"/>
      <c r="M12783" s="1"/>
      <c r="N12783" s="1"/>
    </row>
    <row r="12784" spans="12:14" x14ac:dyDescent="0.2">
      <c r="L12784" s="1"/>
      <c r="M12784" s="1"/>
      <c r="N12784" s="1"/>
    </row>
    <row r="12785" spans="12:14" x14ac:dyDescent="0.2">
      <c r="L12785" s="1"/>
      <c r="M12785" s="1"/>
      <c r="N12785" s="1"/>
    </row>
    <row r="12786" spans="12:14" x14ac:dyDescent="0.2">
      <c r="L12786" s="1"/>
      <c r="M12786" s="1"/>
      <c r="N12786" s="1"/>
    </row>
    <row r="12787" spans="12:14" x14ac:dyDescent="0.2">
      <c r="L12787" s="1"/>
      <c r="M12787" s="1"/>
      <c r="N12787" s="1"/>
    </row>
    <row r="12788" spans="12:14" x14ac:dyDescent="0.2">
      <c r="L12788" s="1"/>
      <c r="M12788" s="1"/>
      <c r="N12788" s="1"/>
    </row>
    <row r="12789" spans="12:14" x14ac:dyDescent="0.2">
      <c r="L12789" s="1"/>
      <c r="M12789" s="1"/>
      <c r="N12789" s="1"/>
    </row>
    <row r="12790" spans="12:14" x14ac:dyDescent="0.2">
      <c r="L12790" s="1"/>
      <c r="M12790" s="1"/>
      <c r="N12790" s="1"/>
    </row>
    <row r="12791" spans="12:14" x14ac:dyDescent="0.2">
      <c r="L12791" s="1"/>
      <c r="M12791" s="1"/>
      <c r="N12791" s="1"/>
    </row>
    <row r="12792" spans="12:14" x14ac:dyDescent="0.2">
      <c r="L12792" s="1"/>
      <c r="M12792" s="1"/>
      <c r="N12792" s="1"/>
    </row>
    <row r="12793" spans="12:14" x14ac:dyDescent="0.2">
      <c r="L12793" s="1"/>
      <c r="M12793" s="1"/>
      <c r="N12793" s="1"/>
    </row>
    <row r="12794" spans="12:14" x14ac:dyDescent="0.2">
      <c r="L12794" s="1"/>
      <c r="M12794" s="1"/>
      <c r="N12794" s="1"/>
    </row>
    <row r="12795" spans="12:14" x14ac:dyDescent="0.2">
      <c r="L12795" s="1"/>
      <c r="M12795" s="1"/>
      <c r="N12795" s="1"/>
    </row>
    <row r="12796" spans="12:14" x14ac:dyDescent="0.2">
      <c r="L12796" s="1"/>
      <c r="M12796" s="1"/>
      <c r="N12796" s="1"/>
    </row>
    <row r="12797" spans="12:14" x14ac:dyDescent="0.2">
      <c r="L12797" s="1"/>
      <c r="M12797" s="1"/>
      <c r="N12797" s="1"/>
    </row>
    <row r="12798" spans="12:14" x14ac:dyDescent="0.2">
      <c r="L12798" s="1"/>
      <c r="M12798" s="1"/>
      <c r="N12798" s="1"/>
    </row>
    <row r="12799" spans="12:14" x14ac:dyDescent="0.2">
      <c r="L12799" s="1"/>
      <c r="M12799" s="1"/>
      <c r="N12799" s="1"/>
    </row>
    <row r="12800" spans="12:14" x14ac:dyDescent="0.2">
      <c r="L12800" s="1"/>
      <c r="M12800" s="1"/>
      <c r="N12800" s="1"/>
    </row>
    <row r="12801" spans="12:14" x14ac:dyDescent="0.2">
      <c r="L12801" s="1"/>
      <c r="M12801" s="1"/>
      <c r="N12801" s="1"/>
    </row>
    <row r="12802" spans="12:14" x14ac:dyDescent="0.2">
      <c r="L12802" s="1"/>
      <c r="M12802" s="1"/>
      <c r="N12802" s="1"/>
    </row>
    <row r="12803" spans="12:14" x14ac:dyDescent="0.2">
      <c r="L12803" s="1"/>
      <c r="M12803" s="1"/>
      <c r="N12803" s="1"/>
    </row>
    <row r="12804" spans="12:14" x14ac:dyDescent="0.2">
      <c r="L12804" s="1"/>
      <c r="M12804" s="1"/>
      <c r="N12804" s="1"/>
    </row>
    <row r="12805" spans="12:14" x14ac:dyDescent="0.2">
      <c r="L12805" s="1"/>
      <c r="M12805" s="1"/>
      <c r="N12805" s="1"/>
    </row>
    <row r="12806" spans="12:14" x14ac:dyDescent="0.2">
      <c r="L12806" s="1"/>
      <c r="M12806" s="1"/>
      <c r="N12806" s="1"/>
    </row>
    <row r="12807" spans="12:14" x14ac:dyDescent="0.2">
      <c r="L12807" s="1"/>
      <c r="M12807" s="1"/>
      <c r="N12807" s="1"/>
    </row>
    <row r="12808" spans="12:14" x14ac:dyDescent="0.2">
      <c r="L12808" s="1"/>
      <c r="M12808" s="1"/>
      <c r="N12808" s="1"/>
    </row>
    <row r="12809" spans="12:14" x14ac:dyDescent="0.2">
      <c r="L12809" s="1"/>
      <c r="M12809" s="1"/>
      <c r="N12809" s="1"/>
    </row>
    <row r="12810" spans="12:14" x14ac:dyDescent="0.2">
      <c r="L12810" s="1"/>
      <c r="M12810" s="1"/>
      <c r="N12810" s="1"/>
    </row>
    <row r="12811" spans="12:14" x14ac:dyDescent="0.2">
      <c r="L12811" s="1"/>
      <c r="M12811" s="1"/>
      <c r="N12811" s="1"/>
    </row>
    <row r="12812" spans="12:14" x14ac:dyDescent="0.2">
      <c r="L12812" s="1"/>
      <c r="M12812" s="1"/>
      <c r="N12812" s="1"/>
    </row>
    <row r="12813" spans="12:14" x14ac:dyDescent="0.2">
      <c r="L12813" s="1"/>
      <c r="M12813" s="1"/>
      <c r="N12813" s="1"/>
    </row>
    <row r="12814" spans="12:14" x14ac:dyDescent="0.2">
      <c r="L12814" s="1"/>
      <c r="M12814" s="1"/>
      <c r="N12814" s="1"/>
    </row>
    <row r="12815" spans="12:14" x14ac:dyDescent="0.2">
      <c r="L12815" s="1"/>
      <c r="M12815" s="1"/>
      <c r="N12815" s="1"/>
    </row>
    <row r="12816" spans="12:14" x14ac:dyDescent="0.2">
      <c r="L12816" s="1"/>
      <c r="M12816" s="1"/>
      <c r="N12816" s="1"/>
    </row>
    <row r="12817" spans="12:14" x14ac:dyDescent="0.2">
      <c r="L12817" s="1"/>
      <c r="M12817" s="1"/>
      <c r="N12817" s="1"/>
    </row>
    <row r="12818" spans="12:14" x14ac:dyDescent="0.2">
      <c r="L12818" s="1"/>
      <c r="M12818" s="1"/>
      <c r="N12818" s="1"/>
    </row>
    <row r="12819" spans="12:14" x14ac:dyDescent="0.2">
      <c r="L12819" s="1"/>
      <c r="M12819" s="1"/>
      <c r="N12819" s="1"/>
    </row>
    <row r="12820" spans="12:14" x14ac:dyDescent="0.2">
      <c r="L12820" s="1"/>
      <c r="M12820" s="1"/>
      <c r="N12820" s="1"/>
    </row>
    <row r="12821" spans="12:14" x14ac:dyDescent="0.2">
      <c r="L12821" s="1"/>
      <c r="M12821" s="1"/>
      <c r="N12821" s="1"/>
    </row>
    <row r="12822" spans="12:14" x14ac:dyDescent="0.2">
      <c r="L12822" s="1"/>
      <c r="M12822" s="1"/>
      <c r="N12822" s="1"/>
    </row>
    <row r="12823" spans="12:14" x14ac:dyDescent="0.2">
      <c r="L12823" s="1"/>
      <c r="M12823" s="1"/>
      <c r="N12823" s="1"/>
    </row>
    <row r="12824" spans="12:14" x14ac:dyDescent="0.2">
      <c r="L12824" s="1"/>
      <c r="M12824" s="1"/>
      <c r="N12824" s="1"/>
    </row>
    <row r="12825" spans="12:14" x14ac:dyDescent="0.2">
      <c r="L12825" s="1"/>
      <c r="M12825" s="1"/>
      <c r="N12825" s="1"/>
    </row>
    <row r="12826" spans="12:14" x14ac:dyDescent="0.2">
      <c r="L12826" s="1"/>
      <c r="M12826" s="1"/>
      <c r="N12826" s="1"/>
    </row>
    <row r="12827" spans="12:14" x14ac:dyDescent="0.2">
      <c r="L12827" s="1"/>
      <c r="M12827" s="1"/>
      <c r="N12827" s="1"/>
    </row>
    <row r="12828" spans="12:14" x14ac:dyDescent="0.2">
      <c r="L12828" s="1"/>
      <c r="M12828" s="1"/>
      <c r="N12828" s="1"/>
    </row>
    <row r="12829" spans="12:14" x14ac:dyDescent="0.2">
      <c r="L12829" s="1"/>
      <c r="M12829" s="1"/>
      <c r="N12829" s="1"/>
    </row>
    <row r="12830" spans="12:14" x14ac:dyDescent="0.2">
      <c r="L12830" s="1"/>
      <c r="M12830" s="1"/>
      <c r="N12830" s="1"/>
    </row>
    <row r="12831" spans="12:14" x14ac:dyDescent="0.2">
      <c r="L12831" s="1"/>
      <c r="M12831" s="1"/>
      <c r="N12831" s="1"/>
    </row>
    <row r="12832" spans="12:14" x14ac:dyDescent="0.2">
      <c r="L12832" s="1"/>
      <c r="M12832" s="1"/>
      <c r="N12832" s="1"/>
    </row>
    <row r="12833" spans="12:14" x14ac:dyDescent="0.2">
      <c r="L12833" s="1"/>
      <c r="M12833" s="1"/>
      <c r="N12833" s="1"/>
    </row>
    <row r="12834" spans="12:14" x14ac:dyDescent="0.2">
      <c r="L12834" s="1"/>
      <c r="M12834" s="1"/>
      <c r="N12834" s="1"/>
    </row>
    <row r="12835" spans="12:14" x14ac:dyDescent="0.2">
      <c r="L12835" s="1"/>
      <c r="M12835" s="1"/>
      <c r="N12835" s="1"/>
    </row>
    <row r="12836" spans="12:14" x14ac:dyDescent="0.2">
      <c r="L12836" s="1"/>
      <c r="M12836" s="1"/>
      <c r="N12836" s="1"/>
    </row>
    <row r="12837" spans="12:14" x14ac:dyDescent="0.2">
      <c r="L12837" s="1"/>
      <c r="M12837" s="1"/>
      <c r="N12837" s="1"/>
    </row>
    <row r="12838" spans="12:14" x14ac:dyDescent="0.2">
      <c r="L12838" s="1"/>
      <c r="M12838" s="1"/>
      <c r="N12838" s="1"/>
    </row>
    <row r="12839" spans="12:14" x14ac:dyDescent="0.2">
      <c r="L12839" s="1"/>
      <c r="M12839" s="1"/>
      <c r="N12839" s="1"/>
    </row>
    <row r="12840" spans="12:14" x14ac:dyDescent="0.2">
      <c r="L12840" s="1"/>
      <c r="M12840" s="1"/>
      <c r="N12840" s="1"/>
    </row>
    <row r="12841" spans="12:14" x14ac:dyDescent="0.2">
      <c r="L12841" s="1"/>
      <c r="M12841" s="1"/>
      <c r="N12841" s="1"/>
    </row>
    <row r="12842" spans="12:14" x14ac:dyDescent="0.2">
      <c r="L12842" s="1"/>
      <c r="M12842" s="1"/>
      <c r="N12842" s="1"/>
    </row>
    <row r="12843" spans="12:14" x14ac:dyDescent="0.2">
      <c r="L12843" s="1"/>
      <c r="M12843" s="1"/>
      <c r="N12843" s="1"/>
    </row>
    <row r="12844" spans="12:14" x14ac:dyDescent="0.2">
      <c r="L12844" s="1"/>
      <c r="M12844" s="1"/>
      <c r="N12844" s="1"/>
    </row>
    <row r="12845" spans="12:14" x14ac:dyDescent="0.2">
      <c r="L12845" s="1"/>
      <c r="M12845" s="1"/>
      <c r="N12845" s="1"/>
    </row>
    <row r="12846" spans="12:14" x14ac:dyDescent="0.2">
      <c r="L12846" s="1"/>
      <c r="M12846" s="1"/>
      <c r="N12846" s="1"/>
    </row>
    <row r="12847" spans="12:14" x14ac:dyDescent="0.2">
      <c r="L12847" s="1"/>
      <c r="M12847" s="1"/>
      <c r="N12847" s="1"/>
    </row>
    <row r="12848" spans="12:14" x14ac:dyDescent="0.2">
      <c r="L12848" s="1"/>
      <c r="M12848" s="1"/>
      <c r="N12848" s="1"/>
    </row>
    <row r="12849" spans="12:14" x14ac:dyDescent="0.2">
      <c r="L12849" s="1"/>
      <c r="M12849" s="1"/>
      <c r="N12849" s="1"/>
    </row>
    <row r="12850" spans="12:14" x14ac:dyDescent="0.2">
      <c r="L12850" s="1"/>
      <c r="M12850" s="1"/>
      <c r="N12850" s="1"/>
    </row>
    <row r="12851" spans="12:14" x14ac:dyDescent="0.2">
      <c r="L12851" s="1"/>
      <c r="M12851" s="1"/>
      <c r="N12851" s="1"/>
    </row>
    <row r="12852" spans="12:14" x14ac:dyDescent="0.2">
      <c r="L12852" s="1"/>
      <c r="M12852" s="1"/>
      <c r="N12852" s="1"/>
    </row>
    <row r="12853" spans="12:14" x14ac:dyDescent="0.2">
      <c r="L12853" s="1"/>
      <c r="M12853" s="1"/>
      <c r="N12853" s="1"/>
    </row>
    <row r="12854" spans="12:14" x14ac:dyDescent="0.2">
      <c r="L12854" s="1"/>
      <c r="M12854" s="1"/>
      <c r="N12854" s="1"/>
    </row>
    <row r="12855" spans="12:14" x14ac:dyDescent="0.2">
      <c r="L12855" s="1"/>
      <c r="M12855" s="1"/>
      <c r="N12855" s="1"/>
    </row>
    <row r="12856" spans="12:14" x14ac:dyDescent="0.2">
      <c r="L12856" s="1"/>
      <c r="M12856" s="1"/>
      <c r="N12856" s="1"/>
    </row>
    <row r="12857" spans="12:14" x14ac:dyDescent="0.2">
      <c r="L12857" s="1"/>
      <c r="M12857" s="1"/>
      <c r="N12857" s="1"/>
    </row>
    <row r="12858" spans="12:14" x14ac:dyDescent="0.2">
      <c r="L12858" s="1"/>
      <c r="M12858" s="1"/>
      <c r="N12858" s="1"/>
    </row>
    <row r="12859" spans="12:14" x14ac:dyDescent="0.2">
      <c r="L12859" s="1"/>
      <c r="M12859" s="1"/>
      <c r="N12859" s="1"/>
    </row>
    <row r="12860" spans="12:14" x14ac:dyDescent="0.2">
      <c r="L12860" s="1"/>
      <c r="M12860" s="1"/>
      <c r="N12860" s="1"/>
    </row>
    <row r="12861" spans="12:14" x14ac:dyDescent="0.2">
      <c r="L12861" s="1"/>
      <c r="M12861" s="1"/>
      <c r="N12861" s="1"/>
    </row>
    <row r="12862" spans="12:14" x14ac:dyDescent="0.2">
      <c r="L12862" s="1"/>
      <c r="M12862" s="1"/>
      <c r="N12862" s="1"/>
    </row>
    <row r="12863" spans="12:14" x14ac:dyDescent="0.2">
      <c r="L12863" s="1"/>
      <c r="M12863" s="1"/>
      <c r="N12863" s="1"/>
    </row>
    <row r="12864" spans="12:14" x14ac:dyDescent="0.2">
      <c r="L12864" s="1"/>
      <c r="M12864" s="1"/>
      <c r="N12864" s="1"/>
    </row>
    <row r="12865" spans="12:14" x14ac:dyDescent="0.2">
      <c r="L12865" s="1"/>
      <c r="M12865" s="1"/>
      <c r="N12865" s="1"/>
    </row>
    <row r="12866" spans="12:14" x14ac:dyDescent="0.2">
      <c r="L12866" s="1"/>
      <c r="M12866" s="1"/>
      <c r="N12866" s="1"/>
    </row>
    <row r="12867" spans="12:14" x14ac:dyDescent="0.2">
      <c r="L12867" s="1"/>
      <c r="M12867" s="1"/>
      <c r="N12867" s="1"/>
    </row>
    <row r="12868" spans="12:14" x14ac:dyDescent="0.2">
      <c r="L12868" s="1"/>
      <c r="M12868" s="1"/>
      <c r="N12868" s="1"/>
    </row>
    <row r="12869" spans="12:14" x14ac:dyDescent="0.2">
      <c r="L12869" s="1"/>
      <c r="M12869" s="1"/>
      <c r="N12869" s="1"/>
    </row>
    <row r="12870" spans="12:14" x14ac:dyDescent="0.2">
      <c r="L12870" s="1"/>
      <c r="M12870" s="1"/>
      <c r="N12870" s="1"/>
    </row>
    <row r="12871" spans="12:14" x14ac:dyDescent="0.2">
      <c r="L12871" s="1"/>
      <c r="M12871" s="1"/>
      <c r="N12871" s="1"/>
    </row>
    <row r="12872" spans="12:14" x14ac:dyDescent="0.2">
      <c r="L12872" s="1"/>
      <c r="M12872" s="1"/>
      <c r="N12872" s="1"/>
    </row>
    <row r="12873" spans="12:14" x14ac:dyDescent="0.2">
      <c r="L12873" s="1"/>
      <c r="M12873" s="1"/>
      <c r="N12873" s="1"/>
    </row>
    <row r="12874" spans="12:14" x14ac:dyDescent="0.2">
      <c r="L12874" s="1"/>
      <c r="M12874" s="1"/>
      <c r="N12874" s="1"/>
    </row>
    <row r="12875" spans="12:14" x14ac:dyDescent="0.2">
      <c r="L12875" s="1"/>
      <c r="M12875" s="1"/>
      <c r="N12875" s="1"/>
    </row>
    <row r="12876" spans="12:14" x14ac:dyDescent="0.2">
      <c r="L12876" s="1"/>
      <c r="M12876" s="1"/>
      <c r="N12876" s="1"/>
    </row>
    <row r="12877" spans="12:14" x14ac:dyDescent="0.2">
      <c r="L12877" s="1"/>
      <c r="M12877" s="1"/>
      <c r="N12877" s="1"/>
    </row>
    <row r="12878" spans="12:14" x14ac:dyDescent="0.2">
      <c r="L12878" s="1"/>
      <c r="M12878" s="1"/>
      <c r="N12878" s="1"/>
    </row>
    <row r="12879" spans="12:14" x14ac:dyDescent="0.2">
      <c r="L12879" s="1"/>
      <c r="M12879" s="1"/>
      <c r="N12879" s="1"/>
    </row>
    <row r="12880" spans="12:14" x14ac:dyDescent="0.2">
      <c r="L12880" s="1"/>
      <c r="M12880" s="1"/>
      <c r="N12880" s="1"/>
    </row>
    <row r="12881" spans="12:14" x14ac:dyDescent="0.2">
      <c r="L12881" s="1"/>
      <c r="M12881" s="1"/>
      <c r="N12881" s="1"/>
    </row>
    <row r="12882" spans="12:14" x14ac:dyDescent="0.2">
      <c r="L12882" s="1"/>
      <c r="M12882" s="1"/>
      <c r="N12882" s="1"/>
    </row>
    <row r="12883" spans="12:14" x14ac:dyDescent="0.2">
      <c r="L12883" s="1"/>
      <c r="M12883" s="1"/>
      <c r="N12883" s="1"/>
    </row>
    <row r="12884" spans="12:14" x14ac:dyDescent="0.2">
      <c r="L12884" s="1"/>
      <c r="M12884" s="1"/>
      <c r="N12884" s="1"/>
    </row>
    <row r="12885" spans="12:14" x14ac:dyDescent="0.2">
      <c r="L12885" s="1"/>
      <c r="M12885" s="1"/>
      <c r="N12885" s="1"/>
    </row>
    <row r="12886" spans="12:14" x14ac:dyDescent="0.2">
      <c r="L12886" s="1"/>
      <c r="M12886" s="1"/>
      <c r="N12886" s="1"/>
    </row>
    <row r="12887" spans="12:14" x14ac:dyDescent="0.2">
      <c r="L12887" s="1"/>
      <c r="M12887" s="1"/>
      <c r="N12887" s="1"/>
    </row>
    <row r="12888" spans="12:14" x14ac:dyDescent="0.2">
      <c r="L12888" s="1"/>
      <c r="M12888" s="1"/>
      <c r="N12888" s="1"/>
    </row>
    <row r="12889" spans="12:14" x14ac:dyDescent="0.2">
      <c r="L12889" s="1"/>
      <c r="M12889" s="1"/>
      <c r="N12889" s="1"/>
    </row>
    <row r="12890" spans="12:14" x14ac:dyDescent="0.2">
      <c r="L12890" s="1"/>
      <c r="M12890" s="1"/>
      <c r="N12890" s="1"/>
    </row>
    <row r="12891" spans="12:14" x14ac:dyDescent="0.2">
      <c r="L12891" s="1"/>
      <c r="M12891" s="1"/>
      <c r="N12891" s="1"/>
    </row>
    <row r="12892" spans="12:14" x14ac:dyDescent="0.2">
      <c r="L12892" s="1"/>
      <c r="M12892" s="1"/>
      <c r="N12892" s="1"/>
    </row>
    <row r="12893" spans="12:14" x14ac:dyDescent="0.2">
      <c r="L12893" s="1"/>
      <c r="M12893" s="1"/>
      <c r="N12893" s="1"/>
    </row>
    <row r="12894" spans="12:14" x14ac:dyDescent="0.2">
      <c r="L12894" s="1"/>
      <c r="M12894" s="1"/>
      <c r="N12894" s="1"/>
    </row>
    <row r="12895" spans="12:14" x14ac:dyDescent="0.2">
      <c r="L12895" s="1"/>
      <c r="M12895" s="1"/>
      <c r="N12895" s="1"/>
    </row>
    <row r="12896" spans="12:14" x14ac:dyDescent="0.2">
      <c r="L12896" s="1"/>
      <c r="M12896" s="1"/>
      <c r="N12896" s="1"/>
    </row>
    <row r="12897" spans="12:14" x14ac:dyDescent="0.2">
      <c r="L12897" s="1"/>
      <c r="M12897" s="1"/>
      <c r="N12897" s="1"/>
    </row>
    <row r="12898" spans="12:14" x14ac:dyDescent="0.2">
      <c r="L12898" s="1"/>
      <c r="M12898" s="1"/>
      <c r="N12898" s="1"/>
    </row>
    <row r="12899" spans="12:14" x14ac:dyDescent="0.2">
      <c r="L12899" s="1"/>
      <c r="M12899" s="1"/>
      <c r="N12899" s="1"/>
    </row>
    <row r="12900" spans="12:14" x14ac:dyDescent="0.2">
      <c r="L12900" s="1"/>
      <c r="M12900" s="1"/>
      <c r="N12900" s="1"/>
    </row>
    <row r="12901" spans="12:14" x14ac:dyDescent="0.2">
      <c r="L12901" s="1"/>
      <c r="M12901" s="1"/>
      <c r="N12901" s="1"/>
    </row>
    <row r="12902" spans="12:14" x14ac:dyDescent="0.2">
      <c r="L12902" s="1"/>
      <c r="M12902" s="1"/>
      <c r="N12902" s="1"/>
    </row>
    <row r="12903" spans="12:14" x14ac:dyDescent="0.2">
      <c r="L12903" s="1"/>
      <c r="M12903" s="1"/>
      <c r="N12903" s="1"/>
    </row>
    <row r="12904" spans="12:14" x14ac:dyDescent="0.2">
      <c r="L12904" s="1"/>
      <c r="M12904" s="1"/>
      <c r="N12904" s="1"/>
    </row>
    <row r="12905" spans="12:14" x14ac:dyDescent="0.2">
      <c r="L12905" s="1"/>
      <c r="M12905" s="1"/>
      <c r="N12905" s="1"/>
    </row>
    <row r="12906" spans="12:14" x14ac:dyDescent="0.2">
      <c r="L12906" s="1"/>
      <c r="M12906" s="1"/>
      <c r="N12906" s="1"/>
    </row>
    <row r="12907" spans="12:14" x14ac:dyDescent="0.2">
      <c r="L12907" s="1"/>
      <c r="M12907" s="1"/>
      <c r="N12907" s="1"/>
    </row>
    <row r="12908" spans="12:14" x14ac:dyDescent="0.2">
      <c r="L12908" s="1"/>
      <c r="M12908" s="1"/>
      <c r="N12908" s="1"/>
    </row>
    <row r="12909" spans="12:14" x14ac:dyDescent="0.2">
      <c r="L12909" s="1"/>
      <c r="M12909" s="1"/>
      <c r="N12909" s="1"/>
    </row>
    <row r="12910" spans="12:14" x14ac:dyDescent="0.2">
      <c r="L12910" s="1"/>
      <c r="M12910" s="1"/>
      <c r="N12910" s="1"/>
    </row>
    <row r="12911" spans="12:14" x14ac:dyDescent="0.2">
      <c r="L12911" s="1"/>
      <c r="M12911" s="1"/>
      <c r="N12911" s="1"/>
    </row>
    <row r="12912" spans="12:14" x14ac:dyDescent="0.2">
      <c r="L12912" s="1"/>
      <c r="M12912" s="1"/>
      <c r="N12912" s="1"/>
    </row>
    <row r="12913" spans="12:14" x14ac:dyDescent="0.2">
      <c r="L12913" s="1"/>
      <c r="M12913" s="1"/>
      <c r="N12913" s="1"/>
    </row>
    <row r="12914" spans="12:14" x14ac:dyDescent="0.2">
      <c r="L12914" s="1"/>
      <c r="M12914" s="1"/>
      <c r="N12914" s="1"/>
    </row>
    <row r="12915" spans="12:14" x14ac:dyDescent="0.2">
      <c r="L12915" s="1"/>
      <c r="M12915" s="1"/>
      <c r="N12915" s="1"/>
    </row>
    <row r="12916" spans="12:14" x14ac:dyDescent="0.2">
      <c r="L12916" s="1"/>
      <c r="M12916" s="1"/>
      <c r="N12916" s="1"/>
    </row>
    <row r="12917" spans="12:14" x14ac:dyDescent="0.2">
      <c r="L12917" s="1"/>
      <c r="M12917" s="1"/>
      <c r="N12917" s="1"/>
    </row>
    <row r="12918" spans="12:14" x14ac:dyDescent="0.2">
      <c r="L12918" s="1"/>
      <c r="M12918" s="1"/>
      <c r="N12918" s="1"/>
    </row>
    <row r="12919" spans="12:14" x14ac:dyDescent="0.2">
      <c r="L12919" s="1"/>
      <c r="M12919" s="1"/>
      <c r="N12919" s="1"/>
    </row>
    <row r="12920" spans="12:14" x14ac:dyDescent="0.2">
      <c r="L12920" s="1"/>
      <c r="M12920" s="1"/>
      <c r="N12920" s="1"/>
    </row>
    <row r="12921" spans="12:14" x14ac:dyDescent="0.2">
      <c r="L12921" s="1"/>
      <c r="M12921" s="1"/>
      <c r="N12921" s="1"/>
    </row>
    <row r="12922" spans="12:14" x14ac:dyDescent="0.2">
      <c r="L12922" s="1"/>
      <c r="M12922" s="1"/>
      <c r="N12922" s="1"/>
    </row>
    <row r="12923" spans="12:14" x14ac:dyDescent="0.2">
      <c r="L12923" s="1"/>
      <c r="M12923" s="1"/>
      <c r="N12923" s="1"/>
    </row>
    <row r="12924" spans="12:14" x14ac:dyDescent="0.2">
      <c r="L12924" s="1"/>
      <c r="M12924" s="1"/>
      <c r="N12924" s="1"/>
    </row>
    <row r="12925" spans="12:14" x14ac:dyDescent="0.2">
      <c r="L12925" s="1"/>
      <c r="M12925" s="1"/>
      <c r="N12925" s="1"/>
    </row>
    <row r="12926" spans="12:14" x14ac:dyDescent="0.2">
      <c r="L12926" s="1"/>
      <c r="M12926" s="1"/>
      <c r="N12926" s="1"/>
    </row>
    <row r="12927" spans="12:14" x14ac:dyDescent="0.2">
      <c r="L12927" s="1"/>
      <c r="M12927" s="1"/>
      <c r="N12927" s="1"/>
    </row>
    <row r="12928" spans="12:14" x14ac:dyDescent="0.2">
      <c r="L12928" s="1"/>
      <c r="M12928" s="1"/>
      <c r="N12928" s="1"/>
    </row>
    <row r="12929" spans="12:14" x14ac:dyDescent="0.2">
      <c r="L12929" s="1"/>
      <c r="M12929" s="1"/>
      <c r="N12929" s="1"/>
    </row>
    <row r="12930" spans="12:14" x14ac:dyDescent="0.2">
      <c r="L12930" s="1"/>
      <c r="M12930" s="1"/>
      <c r="N12930" s="1"/>
    </row>
    <row r="12931" spans="12:14" x14ac:dyDescent="0.2">
      <c r="L12931" s="1"/>
      <c r="M12931" s="1"/>
      <c r="N12931" s="1"/>
    </row>
    <row r="12932" spans="12:14" x14ac:dyDescent="0.2">
      <c r="L12932" s="1"/>
      <c r="M12932" s="1"/>
      <c r="N12932" s="1"/>
    </row>
    <row r="12933" spans="12:14" x14ac:dyDescent="0.2">
      <c r="L12933" s="1"/>
      <c r="M12933" s="1"/>
      <c r="N12933" s="1"/>
    </row>
    <row r="12934" spans="12:14" x14ac:dyDescent="0.2">
      <c r="L12934" s="1"/>
      <c r="M12934" s="1"/>
      <c r="N12934" s="1"/>
    </row>
    <row r="12935" spans="12:14" x14ac:dyDescent="0.2">
      <c r="L12935" s="1"/>
      <c r="M12935" s="1"/>
      <c r="N12935" s="1"/>
    </row>
    <row r="12936" spans="12:14" x14ac:dyDescent="0.2">
      <c r="L12936" s="1"/>
      <c r="M12936" s="1"/>
      <c r="N12936" s="1"/>
    </row>
    <row r="12937" spans="12:14" x14ac:dyDescent="0.2">
      <c r="L12937" s="1"/>
      <c r="M12937" s="1"/>
      <c r="N12937" s="1"/>
    </row>
    <row r="12938" spans="12:14" x14ac:dyDescent="0.2">
      <c r="L12938" s="1"/>
      <c r="M12938" s="1"/>
      <c r="N12938" s="1"/>
    </row>
    <row r="12939" spans="12:14" x14ac:dyDescent="0.2">
      <c r="L12939" s="1"/>
      <c r="M12939" s="1"/>
      <c r="N12939" s="1"/>
    </row>
    <row r="12940" spans="12:14" x14ac:dyDescent="0.2">
      <c r="L12940" s="1"/>
      <c r="M12940" s="1"/>
      <c r="N12940" s="1"/>
    </row>
    <row r="12941" spans="12:14" x14ac:dyDescent="0.2">
      <c r="L12941" s="1"/>
      <c r="M12941" s="1"/>
      <c r="N12941" s="1"/>
    </row>
    <row r="12942" spans="12:14" x14ac:dyDescent="0.2">
      <c r="L12942" s="1"/>
      <c r="M12942" s="1"/>
      <c r="N12942" s="1"/>
    </row>
    <row r="12943" spans="12:14" x14ac:dyDescent="0.2">
      <c r="L12943" s="1"/>
      <c r="M12943" s="1"/>
      <c r="N12943" s="1"/>
    </row>
    <row r="12944" spans="12:14" x14ac:dyDescent="0.2">
      <c r="L12944" s="1"/>
      <c r="M12944" s="1"/>
      <c r="N12944" s="1"/>
    </row>
    <row r="12945" spans="12:14" x14ac:dyDescent="0.2">
      <c r="L12945" s="1"/>
      <c r="M12945" s="1"/>
      <c r="N12945" s="1"/>
    </row>
    <row r="12946" spans="12:14" x14ac:dyDescent="0.2">
      <c r="L12946" s="1"/>
      <c r="M12946" s="1"/>
      <c r="N12946" s="1"/>
    </row>
    <row r="12947" spans="12:14" x14ac:dyDescent="0.2">
      <c r="L12947" s="1"/>
      <c r="M12947" s="1"/>
      <c r="N12947" s="1"/>
    </row>
    <row r="12948" spans="12:14" x14ac:dyDescent="0.2">
      <c r="L12948" s="1"/>
      <c r="M12948" s="1"/>
      <c r="N12948" s="1"/>
    </row>
    <row r="12949" spans="12:14" x14ac:dyDescent="0.2">
      <c r="L12949" s="1"/>
      <c r="M12949" s="1"/>
      <c r="N12949" s="1"/>
    </row>
    <row r="12950" spans="12:14" x14ac:dyDescent="0.2">
      <c r="L12950" s="1"/>
      <c r="M12950" s="1"/>
      <c r="N12950" s="1"/>
    </row>
    <row r="12951" spans="12:14" x14ac:dyDescent="0.2">
      <c r="L12951" s="1"/>
      <c r="M12951" s="1"/>
      <c r="N12951" s="1"/>
    </row>
    <row r="12952" spans="12:14" x14ac:dyDescent="0.2">
      <c r="L12952" s="1"/>
      <c r="M12952" s="1"/>
      <c r="N12952" s="1"/>
    </row>
    <row r="12953" spans="12:14" x14ac:dyDescent="0.2">
      <c r="L12953" s="1"/>
      <c r="M12953" s="1"/>
      <c r="N12953" s="1"/>
    </row>
    <row r="12954" spans="12:14" x14ac:dyDescent="0.2">
      <c r="L12954" s="1"/>
      <c r="M12954" s="1"/>
      <c r="N12954" s="1"/>
    </row>
    <row r="12955" spans="12:14" x14ac:dyDescent="0.2">
      <c r="L12955" s="1"/>
      <c r="M12955" s="1"/>
      <c r="N12955" s="1"/>
    </row>
    <row r="12956" spans="12:14" x14ac:dyDescent="0.2">
      <c r="L12956" s="1"/>
      <c r="M12956" s="1"/>
      <c r="N12956" s="1"/>
    </row>
    <row r="12957" spans="12:14" x14ac:dyDescent="0.2">
      <c r="L12957" s="1"/>
      <c r="M12957" s="1"/>
      <c r="N12957" s="1"/>
    </row>
    <row r="12958" spans="12:14" x14ac:dyDescent="0.2">
      <c r="L12958" s="1"/>
      <c r="M12958" s="1"/>
      <c r="N12958" s="1"/>
    </row>
    <row r="12959" spans="12:14" x14ac:dyDescent="0.2">
      <c r="L12959" s="1"/>
      <c r="M12959" s="1"/>
      <c r="N12959" s="1"/>
    </row>
    <row r="12960" spans="12:14" x14ac:dyDescent="0.2">
      <c r="L12960" s="1"/>
      <c r="M12960" s="1"/>
      <c r="N12960" s="1"/>
    </row>
    <row r="12961" spans="12:14" x14ac:dyDescent="0.2">
      <c r="L12961" s="1"/>
      <c r="M12961" s="1"/>
      <c r="N12961" s="1"/>
    </row>
    <row r="12962" spans="12:14" x14ac:dyDescent="0.2">
      <c r="L12962" s="1"/>
      <c r="M12962" s="1"/>
      <c r="N12962" s="1"/>
    </row>
    <row r="12963" spans="12:14" x14ac:dyDescent="0.2">
      <c r="L12963" s="1"/>
      <c r="M12963" s="1"/>
      <c r="N12963" s="1"/>
    </row>
    <row r="12964" spans="12:14" x14ac:dyDescent="0.2">
      <c r="L12964" s="1"/>
      <c r="M12964" s="1"/>
      <c r="N12964" s="1"/>
    </row>
    <row r="12965" spans="12:14" x14ac:dyDescent="0.2">
      <c r="L12965" s="1"/>
      <c r="M12965" s="1"/>
      <c r="N12965" s="1"/>
    </row>
    <row r="12966" spans="12:14" x14ac:dyDescent="0.2">
      <c r="L12966" s="1"/>
      <c r="M12966" s="1"/>
      <c r="N12966" s="1"/>
    </row>
    <row r="12967" spans="12:14" x14ac:dyDescent="0.2">
      <c r="L12967" s="1"/>
      <c r="M12967" s="1"/>
      <c r="N12967" s="1"/>
    </row>
    <row r="12968" spans="12:14" x14ac:dyDescent="0.2">
      <c r="L12968" s="1"/>
      <c r="M12968" s="1"/>
      <c r="N12968" s="1"/>
    </row>
    <row r="12969" spans="12:14" x14ac:dyDescent="0.2">
      <c r="L12969" s="1"/>
      <c r="M12969" s="1"/>
      <c r="N12969" s="1"/>
    </row>
    <row r="12970" spans="12:14" x14ac:dyDescent="0.2">
      <c r="L12970" s="1"/>
      <c r="M12970" s="1"/>
      <c r="N12970" s="1"/>
    </row>
    <row r="12971" spans="12:14" x14ac:dyDescent="0.2">
      <c r="L12971" s="1"/>
      <c r="M12971" s="1"/>
      <c r="N12971" s="1"/>
    </row>
    <row r="12972" spans="12:14" x14ac:dyDescent="0.2">
      <c r="L12972" s="1"/>
      <c r="M12972" s="1"/>
      <c r="N12972" s="1"/>
    </row>
    <row r="12973" spans="12:14" x14ac:dyDescent="0.2">
      <c r="L12973" s="1"/>
      <c r="M12973" s="1"/>
      <c r="N12973" s="1"/>
    </row>
    <row r="12974" spans="12:14" x14ac:dyDescent="0.2">
      <c r="L12974" s="1"/>
      <c r="M12974" s="1"/>
      <c r="N12974" s="1"/>
    </row>
    <row r="12975" spans="12:14" x14ac:dyDescent="0.2">
      <c r="L12975" s="1"/>
      <c r="M12975" s="1"/>
      <c r="N12975" s="1"/>
    </row>
    <row r="12976" spans="12:14" x14ac:dyDescent="0.2">
      <c r="L12976" s="1"/>
      <c r="M12976" s="1"/>
      <c r="N12976" s="1"/>
    </row>
    <row r="12977" spans="12:14" x14ac:dyDescent="0.2">
      <c r="L12977" s="1"/>
      <c r="M12977" s="1"/>
      <c r="N12977" s="1"/>
    </row>
    <row r="12978" spans="12:14" x14ac:dyDescent="0.2">
      <c r="L12978" s="1"/>
      <c r="M12978" s="1"/>
      <c r="N12978" s="1"/>
    </row>
    <row r="12979" spans="12:14" x14ac:dyDescent="0.2">
      <c r="L12979" s="1"/>
      <c r="M12979" s="1"/>
      <c r="N12979" s="1"/>
    </row>
    <row r="12980" spans="12:14" x14ac:dyDescent="0.2">
      <c r="L12980" s="1"/>
      <c r="M12980" s="1"/>
      <c r="N12980" s="1"/>
    </row>
    <row r="12981" spans="12:14" x14ac:dyDescent="0.2">
      <c r="L12981" s="1"/>
      <c r="M12981" s="1"/>
      <c r="N12981" s="1"/>
    </row>
    <row r="12982" spans="12:14" x14ac:dyDescent="0.2">
      <c r="L12982" s="1"/>
      <c r="M12982" s="1"/>
      <c r="N12982" s="1"/>
    </row>
    <row r="12983" spans="12:14" x14ac:dyDescent="0.2">
      <c r="M12983" s="1"/>
      <c r="N12983" s="1"/>
    </row>
    <row r="12984" spans="12:14" x14ac:dyDescent="0.2">
      <c r="L12984" s="1"/>
      <c r="M12984" s="1"/>
      <c r="N12984" s="1"/>
    </row>
    <row r="12985" spans="12:14" x14ac:dyDescent="0.2">
      <c r="L12985" s="1"/>
      <c r="M12985" s="1"/>
      <c r="N12985" s="1"/>
    </row>
    <row r="12986" spans="12:14" x14ac:dyDescent="0.2">
      <c r="L12986" s="1"/>
      <c r="M12986" s="1"/>
      <c r="N12986" s="1"/>
    </row>
    <row r="12987" spans="12:14" x14ac:dyDescent="0.2">
      <c r="L12987" s="1"/>
      <c r="M12987" s="1"/>
      <c r="N12987" s="1"/>
    </row>
    <row r="12988" spans="12:14" x14ac:dyDescent="0.2">
      <c r="L12988" s="1"/>
      <c r="M12988" s="1"/>
      <c r="N12988" s="1"/>
    </row>
    <row r="12989" spans="12:14" x14ac:dyDescent="0.2">
      <c r="L12989" s="1"/>
      <c r="M12989" s="1"/>
      <c r="N12989" s="1"/>
    </row>
    <row r="12990" spans="12:14" x14ac:dyDescent="0.2">
      <c r="L12990" s="1"/>
      <c r="M12990" s="1"/>
      <c r="N12990" s="1"/>
    </row>
    <row r="12991" spans="12:14" x14ac:dyDescent="0.2">
      <c r="L12991" s="1"/>
      <c r="M12991" s="1"/>
      <c r="N12991" s="1"/>
    </row>
    <row r="12992" spans="12:14" x14ac:dyDescent="0.2">
      <c r="L12992" s="1"/>
      <c r="M12992" s="1"/>
      <c r="N12992" s="1"/>
    </row>
    <row r="12993" spans="12:14" x14ac:dyDescent="0.2">
      <c r="L12993" s="1"/>
      <c r="M12993" s="1"/>
      <c r="N12993" s="1"/>
    </row>
    <row r="12994" spans="12:14" x14ac:dyDescent="0.2">
      <c r="L12994" s="1"/>
      <c r="M12994" s="1"/>
      <c r="N12994" s="1"/>
    </row>
    <row r="12995" spans="12:14" x14ac:dyDescent="0.2">
      <c r="L12995" s="1"/>
      <c r="M12995" s="1"/>
      <c r="N12995" s="1"/>
    </row>
    <row r="12996" spans="12:14" x14ac:dyDescent="0.2">
      <c r="L12996" s="1"/>
      <c r="M12996" s="1"/>
      <c r="N12996" s="1"/>
    </row>
    <row r="12997" spans="12:14" x14ac:dyDescent="0.2">
      <c r="L12997" s="1"/>
      <c r="M12997" s="1"/>
      <c r="N12997" s="1"/>
    </row>
    <row r="12998" spans="12:14" x14ac:dyDescent="0.2">
      <c r="L12998" s="1"/>
      <c r="M12998" s="1"/>
      <c r="N12998" s="1"/>
    </row>
    <row r="12999" spans="12:14" x14ac:dyDescent="0.2">
      <c r="L12999" s="1"/>
      <c r="M12999" s="1"/>
      <c r="N12999" s="1"/>
    </row>
    <row r="13000" spans="12:14" x14ac:dyDescent="0.2">
      <c r="L13000" s="1"/>
      <c r="M13000" s="1"/>
      <c r="N13000" s="1"/>
    </row>
    <row r="13001" spans="12:14" x14ac:dyDescent="0.2">
      <c r="L13001" s="1"/>
      <c r="M13001" s="1"/>
      <c r="N13001" s="1"/>
    </row>
    <row r="13002" spans="12:14" x14ac:dyDescent="0.2">
      <c r="L13002" s="1"/>
      <c r="M13002" s="1"/>
      <c r="N13002" s="1"/>
    </row>
    <row r="13003" spans="12:14" x14ac:dyDescent="0.2">
      <c r="L13003" s="1"/>
      <c r="M13003" s="1"/>
      <c r="N13003" s="1"/>
    </row>
    <row r="13004" spans="12:14" x14ac:dyDescent="0.2">
      <c r="L13004" s="1"/>
      <c r="M13004" s="1"/>
      <c r="N13004" s="1"/>
    </row>
    <row r="13005" spans="12:14" x14ac:dyDescent="0.2">
      <c r="L13005" s="1"/>
      <c r="M13005" s="1"/>
      <c r="N13005" s="1"/>
    </row>
    <row r="13006" spans="12:14" x14ac:dyDescent="0.2">
      <c r="L13006" s="1"/>
      <c r="M13006" s="1"/>
      <c r="N13006" s="1"/>
    </row>
    <row r="13007" spans="12:14" x14ac:dyDescent="0.2">
      <c r="L13007" s="1"/>
      <c r="M13007" s="1"/>
      <c r="N13007" s="1"/>
    </row>
    <row r="13008" spans="12:14" x14ac:dyDescent="0.2">
      <c r="L13008" s="1"/>
      <c r="M13008" s="1"/>
      <c r="N13008" s="1"/>
    </row>
    <row r="13009" spans="12:14" x14ac:dyDescent="0.2">
      <c r="L13009" s="1"/>
      <c r="M13009" s="1"/>
      <c r="N13009" s="1"/>
    </row>
    <row r="13010" spans="12:14" x14ac:dyDescent="0.2">
      <c r="L13010" s="1"/>
      <c r="M13010" s="1"/>
      <c r="N13010" s="1"/>
    </row>
    <row r="13011" spans="12:14" x14ac:dyDescent="0.2">
      <c r="L13011" s="1"/>
      <c r="M13011" s="1"/>
      <c r="N13011" s="1"/>
    </row>
    <row r="13012" spans="12:14" x14ac:dyDescent="0.2">
      <c r="L13012" s="1"/>
      <c r="M13012" s="1"/>
      <c r="N13012" s="1"/>
    </row>
    <row r="13013" spans="12:14" x14ac:dyDescent="0.2">
      <c r="L13013" s="1"/>
      <c r="M13013" s="1"/>
      <c r="N13013" s="1"/>
    </row>
    <row r="13014" spans="12:14" x14ac:dyDescent="0.2">
      <c r="L13014" s="1"/>
      <c r="M13014" s="1"/>
      <c r="N13014" s="1"/>
    </row>
    <row r="13015" spans="12:14" x14ac:dyDescent="0.2">
      <c r="L13015" s="1"/>
      <c r="M13015" s="1"/>
      <c r="N13015" s="1"/>
    </row>
    <row r="13016" spans="12:14" x14ac:dyDescent="0.2">
      <c r="L13016" s="1"/>
      <c r="M13016" s="1"/>
      <c r="N13016" s="1"/>
    </row>
    <row r="13017" spans="12:14" x14ac:dyDescent="0.2">
      <c r="L13017" s="1"/>
      <c r="M13017" s="1"/>
      <c r="N13017" s="1"/>
    </row>
    <row r="13018" spans="12:14" x14ac:dyDescent="0.2">
      <c r="L13018" s="1"/>
      <c r="M13018" s="1"/>
      <c r="N13018" s="1"/>
    </row>
    <row r="13019" spans="12:14" x14ac:dyDescent="0.2">
      <c r="L13019" s="1"/>
      <c r="M13019" s="1"/>
      <c r="N13019" s="1"/>
    </row>
    <row r="13020" spans="12:14" x14ac:dyDescent="0.2">
      <c r="L13020" s="1"/>
      <c r="M13020" s="1"/>
      <c r="N13020" s="1"/>
    </row>
    <row r="13021" spans="12:14" x14ac:dyDescent="0.2">
      <c r="L13021" s="1"/>
      <c r="M13021" s="1"/>
      <c r="N13021" s="1"/>
    </row>
    <row r="13022" spans="12:14" x14ac:dyDescent="0.2">
      <c r="L13022" s="1"/>
      <c r="M13022" s="1"/>
      <c r="N13022" s="1"/>
    </row>
    <row r="13023" spans="12:14" x14ac:dyDescent="0.2">
      <c r="L13023" s="1"/>
      <c r="M13023" s="1"/>
      <c r="N13023" s="1"/>
    </row>
    <row r="13024" spans="12:14" x14ac:dyDescent="0.2">
      <c r="L13024" s="1"/>
      <c r="M13024" s="1"/>
      <c r="N13024" s="1"/>
    </row>
    <row r="13025" spans="12:14" x14ac:dyDescent="0.2">
      <c r="L13025" s="1"/>
      <c r="M13025" s="1"/>
      <c r="N13025" s="1"/>
    </row>
    <row r="13026" spans="12:14" x14ac:dyDescent="0.2">
      <c r="L13026" s="1"/>
      <c r="M13026" s="1"/>
      <c r="N13026" s="1"/>
    </row>
    <row r="13027" spans="12:14" x14ac:dyDescent="0.2">
      <c r="L13027" s="1"/>
      <c r="M13027" s="1"/>
      <c r="N13027" s="1"/>
    </row>
    <row r="13028" spans="12:14" x14ac:dyDescent="0.2">
      <c r="L13028" s="1"/>
      <c r="M13028" s="1"/>
      <c r="N13028" s="1"/>
    </row>
    <row r="13029" spans="12:14" x14ac:dyDescent="0.2">
      <c r="L13029" s="1"/>
      <c r="M13029" s="1"/>
      <c r="N13029" s="1"/>
    </row>
    <row r="13030" spans="12:14" x14ac:dyDescent="0.2">
      <c r="L13030" s="1"/>
      <c r="M13030" s="1"/>
      <c r="N13030" s="1"/>
    </row>
    <row r="13031" spans="12:14" x14ac:dyDescent="0.2">
      <c r="L13031" s="1"/>
      <c r="M13031" s="1"/>
      <c r="N13031" s="1"/>
    </row>
    <row r="13032" spans="12:14" x14ac:dyDescent="0.2">
      <c r="L13032" s="1"/>
      <c r="M13032" s="1"/>
      <c r="N13032" s="1"/>
    </row>
    <row r="13033" spans="12:14" x14ac:dyDescent="0.2">
      <c r="L13033" s="1"/>
      <c r="M13033" s="1"/>
      <c r="N13033" s="1"/>
    </row>
    <row r="13034" spans="12:14" x14ac:dyDescent="0.2">
      <c r="L13034" s="1"/>
      <c r="M13034" s="1"/>
      <c r="N13034" s="1"/>
    </row>
    <row r="13035" spans="12:14" x14ac:dyDescent="0.2">
      <c r="L13035" s="1"/>
      <c r="M13035" s="1"/>
      <c r="N13035" s="1"/>
    </row>
    <row r="13036" spans="12:14" x14ac:dyDescent="0.2">
      <c r="L13036" s="1"/>
      <c r="M13036" s="1"/>
      <c r="N13036" s="1"/>
    </row>
    <row r="13037" spans="12:14" x14ac:dyDescent="0.2">
      <c r="L13037" s="1"/>
      <c r="M13037" s="1"/>
      <c r="N13037" s="1"/>
    </row>
    <row r="13038" spans="12:14" x14ac:dyDescent="0.2">
      <c r="L13038" s="1"/>
      <c r="M13038" s="1"/>
      <c r="N13038" s="1"/>
    </row>
    <row r="13039" spans="12:14" x14ac:dyDescent="0.2">
      <c r="L13039" s="1"/>
      <c r="M13039" s="1"/>
      <c r="N13039" s="1"/>
    </row>
    <row r="13040" spans="12:14" x14ac:dyDescent="0.2">
      <c r="L13040" s="1"/>
      <c r="M13040" s="1"/>
      <c r="N13040" s="1"/>
    </row>
    <row r="13041" spans="12:14" x14ac:dyDescent="0.2">
      <c r="L13041" s="1"/>
      <c r="M13041" s="1"/>
      <c r="N13041" s="1"/>
    </row>
    <row r="13042" spans="12:14" x14ac:dyDescent="0.2">
      <c r="L13042" s="1"/>
      <c r="M13042" s="1"/>
      <c r="N13042" s="1"/>
    </row>
    <row r="13043" spans="12:14" x14ac:dyDescent="0.2">
      <c r="L13043" s="1"/>
      <c r="M13043" s="1"/>
      <c r="N13043" s="1"/>
    </row>
    <row r="13044" spans="12:14" x14ac:dyDescent="0.2">
      <c r="L13044" s="1"/>
      <c r="M13044" s="1"/>
      <c r="N13044" s="1"/>
    </row>
    <row r="13045" spans="12:14" x14ac:dyDescent="0.2">
      <c r="L13045" s="1"/>
      <c r="M13045" s="1"/>
      <c r="N13045" s="1"/>
    </row>
    <row r="13046" spans="12:14" x14ac:dyDescent="0.2">
      <c r="L13046" s="1"/>
      <c r="M13046" s="1"/>
      <c r="N13046" s="1"/>
    </row>
    <row r="13047" spans="12:14" x14ac:dyDescent="0.2">
      <c r="L13047" s="1"/>
      <c r="M13047" s="1"/>
      <c r="N13047" s="1"/>
    </row>
    <row r="13048" spans="12:14" x14ac:dyDescent="0.2">
      <c r="L13048" s="1"/>
      <c r="M13048" s="1"/>
      <c r="N13048" s="1"/>
    </row>
    <row r="13049" spans="12:14" x14ac:dyDescent="0.2">
      <c r="L13049" s="1"/>
      <c r="M13049" s="1"/>
      <c r="N13049" s="1"/>
    </row>
    <row r="13050" spans="12:14" x14ac:dyDescent="0.2">
      <c r="L13050" s="1"/>
      <c r="M13050" s="1"/>
      <c r="N13050" s="1"/>
    </row>
    <row r="13051" spans="12:14" x14ac:dyDescent="0.2">
      <c r="L13051" s="1"/>
      <c r="M13051" s="1"/>
      <c r="N13051" s="1"/>
    </row>
    <row r="13052" spans="12:14" x14ac:dyDescent="0.2">
      <c r="L13052" s="1"/>
      <c r="M13052" s="1"/>
      <c r="N13052" s="1"/>
    </row>
    <row r="13053" spans="12:14" x14ac:dyDescent="0.2">
      <c r="L13053" s="1"/>
      <c r="M13053" s="1"/>
      <c r="N13053" s="1"/>
    </row>
    <row r="13054" spans="12:14" x14ac:dyDescent="0.2">
      <c r="L13054" s="1"/>
      <c r="M13054" s="1"/>
      <c r="N13054" s="1"/>
    </row>
    <row r="13055" spans="12:14" x14ac:dyDescent="0.2">
      <c r="L13055" s="1"/>
      <c r="M13055" s="1"/>
      <c r="N13055" s="1"/>
    </row>
    <row r="13056" spans="12:14" x14ac:dyDescent="0.2">
      <c r="L13056" s="1"/>
      <c r="M13056" s="1"/>
      <c r="N13056" s="1"/>
    </row>
    <row r="13057" spans="12:14" x14ac:dyDescent="0.2">
      <c r="L13057" s="1"/>
      <c r="M13057" s="1"/>
      <c r="N13057" s="1"/>
    </row>
    <row r="13058" spans="12:14" x14ac:dyDescent="0.2">
      <c r="L13058" s="1"/>
      <c r="M13058" s="1"/>
      <c r="N13058" s="1"/>
    </row>
    <row r="13059" spans="12:14" x14ac:dyDescent="0.2">
      <c r="L13059" s="1"/>
      <c r="M13059" s="1"/>
      <c r="N13059" s="1"/>
    </row>
    <row r="13060" spans="12:14" x14ac:dyDescent="0.2">
      <c r="L13060" s="1"/>
      <c r="M13060" s="1"/>
      <c r="N13060" s="1"/>
    </row>
    <row r="13061" spans="12:14" x14ac:dyDescent="0.2">
      <c r="L13061" s="1"/>
      <c r="M13061" s="1"/>
      <c r="N13061" s="1"/>
    </row>
    <row r="13062" spans="12:14" x14ac:dyDescent="0.2">
      <c r="L13062" s="1"/>
      <c r="M13062" s="1"/>
      <c r="N13062" s="1"/>
    </row>
    <row r="13063" spans="12:14" x14ac:dyDescent="0.2">
      <c r="L13063" s="1"/>
      <c r="M13063" s="1"/>
      <c r="N13063" s="1"/>
    </row>
    <row r="13064" spans="12:14" x14ac:dyDescent="0.2">
      <c r="L13064" s="1"/>
      <c r="M13064" s="1"/>
      <c r="N13064" s="1"/>
    </row>
    <row r="13065" spans="12:14" x14ac:dyDescent="0.2">
      <c r="L13065" s="1"/>
      <c r="M13065" s="1"/>
      <c r="N13065" s="1"/>
    </row>
    <row r="13066" spans="12:14" x14ac:dyDescent="0.2">
      <c r="L13066" s="1"/>
      <c r="M13066" s="1"/>
      <c r="N13066" s="1"/>
    </row>
    <row r="13067" spans="12:14" x14ac:dyDescent="0.2">
      <c r="L13067" s="1"/>
      <c r="M13067" s="1"/>
      <c r="N13067" s="1"/>
    </row>
    <row r="13068" spans="12:14" x14ac:dyDescent="0.2">
      <c r="L13068" s="1"/>
      <c r="M13068" s="1"/>
      <c r="N13068" s="1"/>
    </row>
    <row r="13069" spans="12:14" x14ac:dyDescent="0.2">
      <c r="L13069" s="1"/>
      <c r="M13069" s="1"/>
      <c r="N13069" s="1"/>
    </row>
    <row r="13070" spans="12:14" x14ac:dyDescent="0.2">
      <c r="L13070" s="1"/>
      <c r="M13070" s="1"/>
      <c r="N13070" s="1"/>
    </row>
    <row r="13071" spans="12:14" x14ac:dyDescent="0.2">
      <c r="L13071" s="1"/>
      <c r="M13071" s="1"/>
      <c r="N13071" s="1"/>
    </row>
    <row r="13072" spans="12:14" x14ac:dyDescent="0.2">
      <c r="L13072" s="1"/>
      <c r="M13072" s="1"/>
      <c r="N13072" s="1"/>
    </row>
    <row r="13073" spans="12:14" x14ac:dyDescent="0.2">
      <c r="L13073" s="1"/>
      <c r="M13073" s="1"/>
      <c r="N13073" s="1"/>
    </row>
    <row r="13074" spans="12:14" x14ac:dyDescent="0.2">
      <c r="M13074" s="1"/>
      <c r="N13074" s="1"/>
    </row>
    <row r="13075" spans="12:14" x14ac:dyDescent="0.2">
      <c r="L13075" s="1"/>
      <c r="M13075" s="1"/>
      <c r="N13075" s="1"/>
    </row>
    <row r="13076" spans="12:14" x14ac:dyDescent="0.2">
      <c r="L13076" s="1"/>
      <c r="M13076" s="1"/>
      <c r="N13076" s="1"/>
    </row>
    <row r="13077" spans="12:14" x14ac:dyDescent="0.2">
      <c r="L13077" s="1"/>
      <c r="M13077" s="1"/>
      <c r="N13077" s="1"/>
    </row>
    <row r="13078" spans="12:14" x14ac:dyDescent="0.2">
      <c r="L13078" s="1"/>
      <c r="M13078" s="1"/>
      <c r="N13078" s="1"/>
    </row>
    <row r="13079" spans="12:14" x14ac:dyDescent="0.2">
      <c r="L13079" s="1"/>
      <c r="M13079" s="1"/>
      <c r="N13079" s="1"/>
    </row>
    <row r="13080" spans="12:14" x14ac:dyDescent="0.2">
      <c r="L13080" s="1"/>
      <c r="M13080" s="1"/>
      <c r="N13080" s="1"/>
    </row>
    <row r="13081" spans="12:14" x14ac:dyDescent="0.2">
      <c r="L13081" s="1"/>
      <c r="M13081" s="1"/>
      <c r="N13081" s="1"/>
    </row>
    <row r="13082" spans="12:14" x14ac:dyDescent="0.2">
      <c r="L13082" s="1"/>
      <c r="M13082" s="1"/>
      <c r="N13082" s="1"/>
    </row>
    <row r="13083" spans="12:14" x14ac:dyDescent="0.2">
      <c r="L13083" s="1"/>
      <c r="M13083" s="1"/>
      <c r="N13083" s="1"/>
    </row>
    <row r="13084" spans="12:14" x14ac:dyDescent="0.2">
      <c r="L13084" s="1"/>
      <c r="M13084" s="1"/>
      <c r="N13084" s="1"/>
    </row>
    <row r="13085" spans="12:14" x14ac:dyDescent="0.2">
      <c r="L13085" s="1"/>
      <c r="M13085" s="1"/>
      <c r="N13085" s="1"/>
    </row>
    <row r="13086" spans="12:14" x14ac:dyDescent="0.2">
      <c r="L13086" s="1"/>
      <c r="M13086" s="1"/>
      <c r="N13086" s="1"/>
    </row>
    <row r="13087" spans="12:14" x14ac:dyDescent="0.2">
      <c r="L13087" s="1"/>
      <c r="M13087" s="1"/>
      <c r="N13087" s="1"/>
    </row>
    <row r="13088" spans="12:14" x14ac:dyDescent="0.2">
      <c r="L13088" s="1"/>
      <c r="M13088" s="1"/>
      <c r="N13088" s="1"/>
    </row>
    <row r="13089" spans="12:14" x14ac:dyDescent="0.2">
      <c r="L13089" s="1"/>
      <c r="M13089" s="1"/>
      <c r="N13089" s="1"/>
    </row>
    <row r="13090" spans="12:14" x14ac:dyDescent="0.2">
      <c r="L13090" s="1"/>
      <c r="M13090" s="1"/>
      <c r="N13090" s="1"/>
    </row>
    <row r="13091" spans="12:14" x14ac:dyDescent="0.2">
      <c r="L13091" s="1"/>
      <c r="M13091" s="1"/>
      <c r="N13091" s="1"/>
    </row>
    <row r="13092" spans="12:14" x14ac:dyDescent="0.2">
      <c r="L13092" s="1"/>
      <c r="M13092" s="1"/>
      <c r="N13092" s="1"/>
    </row>
    <row r="13093" spans="12:14" x14ac:dyDescent="0.2">
      <c r="L13093" s="1"/>
      <c r="M13093" s="1"/>
      <c r="N13093" s="1"/>
    </row>
    <row r="13094" spans="12:14" x14ac:dyDescent="0.2">
      <c r="L13094" s="1"/>
      <c r="M13094" s="1"/>
      <c r="N13094" s="1"/>
    </row>
    <row r="13095" spans="12:14" x14ac:dyDescent="0.2">
      <c r="L13095" s="1"/>
      <c r="M13095" s="1"/>
      <c r="N13095" s="1"/>
    </row>
    <row r="13096" spans="12:14" x14ac:dyDescent="0.2">
      <c r="L13096" s="1"/>
      <c r="M13096" s="1"/>
      <c r="N13096" s="1"/>
    </row>
    <row r="13097" spans="12:14" x14ac:dyDescent="0.2">
      <c r="L13097" s="1"/>
      <c r="M13097" s="1"/>
      <c r="N13097" s="1"/>
    </row>
    <row r="13098" spans="12:14" x14ac:dyDescent="0.2">
      <c r="L13098" s="1"/>
      <c r="M13098" s="1"/>
      <c r="N13098" s="1"/>
    </row>
    <row r="13099" spans="12:14" x14ac:dyDescent="0.2">
      <c r="L13099" s="1"/>
      <c r="M13099" s="1"/>
      <c r="N13099" s="1"/>
    </row>
    <row r="13100" spans="12:14" x14ac:dyDescent="0.2">
      <c r="L13100" s="1"/>
      <c r="M13100" s="1"/>
      <c r="N13100" s="1"/>
    </row>
    <row r="13101" spans="12:14" x14ac:dyDescent="0.2">
      <c r="L13101" s="1"/>
      <c r="M13101" s="1"/>
      <c r="N13101" s="1"/>
    </row>
    <row r="13102" spans="12:14" x14ac:dyDescent="0.2">
      <c r="L13102" s="1"/>
      <c r="M13102" s="1"/>
      <c r="N13102" s="1"/>
    </row>
    <row r="13103" spans="12:14" x14ac:dyDescent="0.2">
      <c r="L13103" s="1"/>
      <c r="M13103" s="1"/>
      <c r="N13103" s="1"/>
    </row>
    <row r="13104" spans="12:14" x14ac:dyDescent="0.2">
      <c r="L13104" s="1"/>
      <c r="M13104" s="1"/>
      <c r="N13104" s="1"/>
    </row>
    <row r="13105" spans="12:14" x14ac:dyDescent="0.2">
      <c r="L13105" s="1"/>
      <c r="M13105" s="1"/>
      <c r="N13105" s="1"/>
    </row>
    <row r="13106" spans="12:14" x14ac:dyDescent="0.2">
      <c r="L13106" s="1"/>
      <c r="M13106" s="1"/>
      <c r="N13106" s="1"/>
    </row>
    <row r="13107" spans="12:14" x14ac:dyDescent="0.2">
      <c r="L13107" s="1"/>
      <c r="M13107" s="1"/>
      <c r="N13107" s="1"/>
    </row>
    <row r="13108" spans="12:14" x14ac:dyDescent="0.2">
      <c r="L13108" s="1"/>
      <c r="M13108" s="1"/>
      <c r="N13108" s="1"/>
    </row>
    <row r="13109" spans="12:14" x14ac:dyDescent="0.2">
      <c r="L13109" s="1"/>
      <c r="M13109" s="1"/>
      <c r="N13109" s="1"/>
    </row>
    <row r="13110" spans="12:14" x14ac:dyDescent="0.2">
      <c r="L13110" s="1"/>
      <c r="M13110" s="1"/>
      <c r="N13110" s="1"/>
    </row>
    <row r="13111" spans="12:14" x14ac:dyDescent="0.2">
      <c r="L13111" s="1"/>
      <c r="M13111" s="1"/>
      <c r="N13111" s="1"/>
    </row>
    <row r="13112" spans="12:14" x14ac:dyDescent="0.2">
      <c r="L13112" s="1"/>
      <c r="M13112" s="1"/>
      <c r="N13112" s="1"/>
    </row>
    <row r="13113" spans="12:14" x14ac:dyDescent="0.2">
      <c r="L13113" s="1"/>
      <c r="M13113" s="1"/>
      <c r="N13113" s="1"/>
    </row>
    <row r="13114" spans="12:14" x14ac:dyDescent="0.2">
      <c r="L13114" s="1"/>
      <c r="M13114" s="1"/>
      <c r="N13114" s="1"/>
    </row>
    <row r="13115" spans="12:14" x14ac:dyDescent="0.2">
      <c r="L13115" s="1"/>
      <c r="M13115" s="1"/>
      <c r="N13115" s="1"/>
    </row>
    <row r="13116" spans="12:14" x14ac:dyDescent="0.2">
      <c r="L13116" s="1"/>
      <c r="M13116" s="1"/>
      <c r="N13116" s="1"/>
    </row>
    <row r="13117" spans="12:14" x14ac:dyDescent="0.2">
      <c r="L13117" s="1"/>
      <c r="M13117" s="1"/>
      <c r="N13117" s="1"/>
    </row>
    <row r="13118" spans="12:14" x14ac:dyDescent="0.2">
      <c r="L13118" s="1"/>
      <c r="M13118" s="1"/>
      <c r="N13118" s="1"/>
    </row>
    <row r="13119" spans="12:14" x14ac:dyDescent="0.2">
      <c r="L13119" s="1"/>
      <c r="M13119" s="1"/>
      <c r="N13119" s="1"/>
    </row>
    <row r="13120" spans="12:14" x14ac:dyDescent="0.2">
      <c r="L13120" s="1"/>
      <c r="M13120" s="1"/>
      <c r="N13120" s="1"/>
    </row>
    <row r="13121" spans="12:14" x14ac:dyDescent="0.2">
      <c r="L13121" s="1"/>
      <c r="M13121" s="1"/>
      <c r="N13121" s="1"/>
    </row>
    <row r="13122" spans="12:14" x14ac:dyDescent="0.2">
      <c r="L13122" s="1"/>
      <c r="M13122" s="1"/>
      <c r="N13122" s="1"/>
    </row>
    <row r="13123" spans="12:14" x14ac:dyDescent="0.2">
      <c r="L13123" s="1"/>
      <c r="M13123" s="1"/>
      <c r="N13123" s="1"/>
    </row>
    <row r="13124" spans="12:14" x14ac:dyDescent="0.2">
      <c r="L13124" s="1"/>
      <c r="M13124" s="1"/>
      <c r="N13124" s="1"/>
    </row>
    <row r="13125" spans="12:14" x14ac:dyDescent="0.2">
      <c r="L13125" s="1"/>
      <c r="M13125" s="1"/>
      <c r="N13125" s="1"/>
    </row>
    <row r="13126" spans="12:14" x14ac:dyDescent="0.2">
      <c r="L13126" s="1"/>
      <c r="M13126" s="1"/>
      <c r="N13126" s="1"/>
    </row>
    <row r="13127" spans="12:14" x14ac:dyDescent="0.2">
      <c r="L13127" s="1"/>
      <c r="M13127" s="1"/>
      <c r="N13127" s="1"/>
    </row>
    <row r="13128" spans="12:14" x14ac:dyDescent="0.2">
      <c r="L13128" s="1"/>
      <c r="M13128" s="1"/>
      <c r="N13128" s="1"/>
    </row>
    <row r="13129" spans="12:14" x14ac:dyDescent="0.2">
      <c r="L13129" s="1"/>
      <c r="M13129" s="1"/>
      <c r="N13129" s="1"/>
    </row>
    <row r="13130" spans="12:14" x14ac:dyDescent="0.2">
      <c r="L13130" s="1"/>
      <c r="M13130" s="1"/>
      <c r="N13130" s="1"/>
    </row>
    <row r="13131" spans="12:14" x14ac:dyDescent="0.2">
      <c r="L13131" s="1"/>
      <c r="M13131" s="1"/>
      <c r="N13131" s="1"/>
    </row>
    <row r="13132" spans="12:14" x14ac:dyDescent="0.2">
      <c r="L13132" s="1"/>
      <c r="M13132" s="1"/>
      <c r="N13132" s="1"/>
    </row>
    <row r="13133" spans="12:14" x14ac:dyDescent="0.2">
      <c r="L13133" s="1"/>
      <c r="M13133" s="1"/>
      <c r="N13133" s="1"/>
    </row>
    <row r="13134" spans="12:14" x14ac:dyDescent="0.2">
      <c r="L13134" s="1"/>
      <c r="M13134" s="1"/>
      <c r="N13134" s="1"/>
    </row>
    <row r="13135" spans="12:14" x14ac:dyDescent="0.2">
      <c r="L13135" s="1"/>
      <c r="M13135" s="1"/>
      <c r="N13135" s="1"/>
    </row>
    <row r="13136" spans="12:14" x14ac:dyDescent="0.2">
      <c r="L13136" s="1"/>
      <c r="M13136" s="1"/>
      <c r="N13136" s="1"/>
    </row>
    <row r="13137" spans="12:14" x14ac:dyDescent="0.2">
      <c r="L13137" s="1"/>
      <c r="M13137" s="1"/>
      <c r="N13137" s="1"/>
    </row>
    <row r="13138" spans="12:14" x14ac:dyDescent="0.2">
      <c r="L13138" s="1"/>
      <c r="M13138" s="1"/>
      <c r="N13138" s="1"/>
    </row>
    <row r="13139" spans="12:14" x14ac:dyDescent="0.2">
      <c r="L13139" s="1"/>
      <c r="M13139" s="1"/>
      <c r="N13139" s="1"/>
    </row>
    <row r="13140" spans="12:14" x14ac:dyDescent="0.2">
      <c r="L13140" s="1"/>
      <c r="M13140" s="1"/>
      <c r="N13140" s="1"/>
    </row>
    <row r="13141" spans="12:14" x14ac:dyDescent="0.2">
      <c r="L13141" s="1"/>
      <c r="M13141" s="1"/>
      <c r="N13141" s="1"/>
    </row>
    <row r="13142" spans="12:14" x14ac:dyDescent="0.2">
      <c r="L13142" s="1"/>
      <c r="M13142" s="1"/>
      <c r="N13142" s="1"/>
    </row>
    <row r="13143" spans="12:14" x14ac:dyDescent="0.2">
      <c r="L13143" s="1"/>
      <c r="M13143" s="1"/>
      <c r="N13143" s="1"/>
    </row>
    <row r="13144" spans="12:14" x14ac:dyDescent="0.2">
      <c r="L13144" s="1"/>
      <c r="M13144" s="1"/>
      <c r="N13144" s="1"/>
    </row>
    <row r="13145" spans="12:14" x14ac:dyDescent="0.2">
      <c r="L13145" s="1"/>
      <c r="M13145" s="1"/>
      <c r="N13145" s="1"/>
    </row>
    <row r="13146" spans="12:14" x14ac:dyDescent="0.2">
      <c r="L13146" s="1"/>
      <c r="M13146" s="1"/>
      <c r="N13146" s="1"/>
    </row>
    <row r="13147" spans="12:14" x14ac:dyDescent="0.2">
      <c r="L13147" s="1"/>
      <c r="M13147" s="1"/>
      <c r="N13147" s="1"/>
    </row>
    <row r="13148" spans="12:14" x14ac:dyDescent="0.2">
      <c r="L13148" s="1"/>
      <c r="M13148" s="1"/>
      <c r="N13148" s="1"/>
    </row>
    <row r="13149" spans="12:14" x14ac:dyDescent="0.2">
      <c r="L13149" s="1"/>
      <c r="M13149" s="1"/>
      <c r="N13149" s="1"/>
    </row>
    <row r="13150" spans="12:14" x14ac:dyDescent="0.2">
      <c r="L13150" s="1"/>
      <c r="M13150" s="1"/>
      <c r="N13150" s="1"/>
    </row>
    <row r="13151" spans="12:14" x14ac:dyDescent="0.2">
      <c r="L13151" s="1"/>
      <c r="M13151" s="1"/>
      <c r="N13151" s="1"/>
    </row>
    <row r="13152" spans="12:14" x14ac:dyDescent="0.2">
      <c r="L13152" s="1"/>
      <c r="M13152" s="1"/>
      <c r="N13152" s="1"/>
    </row>
    <row r="13153" spans="12:14" x14ac:dyDescent="0.2">
      <c r="L13153" s="1"/>
      <c r="M13153" s="1"/>
      <c r="N13153" s="1"/>
    </row>
    <row r="13154" spans="12:14" x14ac:dyDescent="0.2">
      <c r="L13154" s="1"/>
      <c r="M13154" s="1"/>
      <c r="N13154" s="1"/>
    </row>
    <row r="13155" spans="12:14" x14ac:dyDescent="0.2">
      <c r="L13155" s="1"/>
      <c r="M13155" s="1"/>
      <c r="N13155" s="1"/>
    </row>
    <row r="13156" spans="12:14" x14ac:dyDescent="0.2">
      <c r="L13156" s="1"/>
      <c r="M13156" s="1"/>
      <c r="N13156" s="1"/>
    </row>
    <row r="13157" spans="12:14" x14ac:dyDescent="0.2">
      <c r="L13157" s="1"/>
      <c r="M13157" s="1"/>
      <c r="N13157" s="1"/>
    </row>
    <row r="13158" spans="12:14" x14ac:dyDescent="0.2">
      <c r="L13158" s="1"/>
      <c r="M13158" s="1"/>
      <c r="N13158" s="1"/>
    </row>
    <row r="13159" spans="12:14" x14ac:dyDescent="0.2">
      <c r="L13159" s="1"/>
      <c r="M13159" s="1"/>
      <c r="N13159" s="1"/>
    </row>
    <row r="13160" spans="12:14" x14ac:dyDescent="0.2">
      <c r="L13160" s="1"/>
      <c r="M13160" s="1"/>
      <c r="N13160" s="1"/>
    </row>
    <row r="13161" spans="12:14" x14ac:dyDescent="0.2">
      <c r="L13161" s="1"/>
      <c r="M13161" s="1"/>
      <c r="N13161" s="1"/>
    </row>
    <row r="13162" spans="12:14" x14ac:dyDescent="0.2">
      <c r="L13162" s="1"/>
      <c r="M13162" s="1"/>
      <c r="N13162" s="1"/>
    </row>
    <row r="13163" spans="12:14" x14ac:dyDescent="0.2">
      <c r="L13163" s="1"/>
      <c r="M13163" s="1"/>
      <c r="N13163" s="1"/>
    </row>
    <row r="13164" spans="12:14" x14ac:dyDescent="0.2">
      <c r="L13164" s="1"/>
      <c r="M13164" s="1"/>
      <c r="N13164" s="1"/>
    </row>
    <row r="13165" spans="12:14" x14ac:dyDescent="0.2">
      <c r="L13165" s="1"/>
      <c r="M13165" s="1"/>
      <c r="N13165" s="1"/>
    </row>
    <row r="13166" spans="12:14" x14ac:dyDescent="0.2">
      <c r="L13166" s="1"/>
      <c r="M13166" s="1"/>
      <c r="N13166" s="1"/>
    </row>
    <row r="13167" spans="12:14" x14ac:dyDescent="0.2">
      <c r="L13167" s="1"/>
      <c r="M13167" s="1"/>
      <c r="N13167" s="1"/>
    </row>
    <row r="13168" spans="12:14" x14ac:dyDescent="0.2">
      <c r="L13168" s="1"/>
      <c r="M13168" s="1"/>
      <c r="N13168" s="1"/>
    </row>
    <row r="13169" spans="12:14" x14ac:dyDescent="0.2">
      <c r="L13169" s="1"/>
      <c r="M13169" s="1"/>
      <c r="N13169" s="1"/>
    </row>
    <row r="13170" spans="12:14" x14ac:dyDescent="0.2">
      <c r="L13170" s="1"/>
      <c r="M13170" s="1"/>
      <c r="N13170" s="1"/>
    </row>
    <row r="13171" spans="12:14" x14ac:dyDescent="0.2">
      <c r="L13171" s="1"/>
      <c r="M13171" s="1"/>
      <c r="N13171" s="1"/>
    </row>
    <row r="13172" spans="12:14" x14ac:dyDescent="0.2">
      <c r="L13172" s="1"/>
      <c r="M13172" s="1"/>
      <c r="N13172" s="1"/>
    </row>
    <row r="13173" spans="12:14" x14ac:dyDescent="0.2">
      <c r="L13173" s="1"/>
      <c r="M13173" s="1"/>
      <c r="N13173" s="1"/>
    </row>
    <row r="13174" spans="12:14" x14ac:dyDescent="0.2">
      <c r="L13174" s="1"/>
      <c r="M13174" s="1"/>
      <c r="N13174" s="1"/>
    </row>
    <row r="13175" spans="12:14" x14ac:dyDescent="0.2">
      <c r="L13175" s="1"/>
      <c r="M13175" s="1"/>
      <c r="N13175" s="1"/>
    </row>
    <row r="13176" spans="12:14" x14ac:dyDescent="0.2">
      <c r="L13176" s="1"/>
      <c r="M13176" s="1"/>
      <c r="N13176" s="1"/>
    </row>
    <row r="13177" spans="12:14" x14ac:dyDescent="0.2">
      <c r="L13177" s="1"/>
      <c r="M13177" s="1"/>
      <c r="N13177" s="1"/>
    </row>
    <row r="13178" spans="12:14" x14ac:dyDescent="0.2">
      <c r="L13178" s="1"/>
      <c r="M13178" s="1"/>
      <c r="N13178" s="1"/>
    </row>
    <row r="13179" spans="12:14" x14ac:dyDescent="0.2">
      <c r="L13179" s="1"/>
      <c r="M13179" s="1"/>
      <c r="N13179" s="1"/>
    </row>
    <row r="13180" spans="12:14" x14ac:dyDescent="0.2">
      <c r="L13180" s="1"/>
      <c r="M13180" s="1"/>
      <c r="N13180" s="1"/>
    </row>
    <row r="13181" spans="12:14" x14ac:dyDescent="0.2">
      <c r="L13181" s="1"/>
      <c r="M13181" s="1"/>
      <c r="N13181" s="1"/>
    </row>
    <row r="13182" spans="12:14" x14ac:dyDescent="0.2">
      <c r="L13182" s="1"/>
      <c r="M13182" s="1"/>
      <c r="N13182" s="1"/>
    </row>
    <row r="13183" spans="12:14" x14ac:dyDescent="0.2">
      <c r="L13183" s="1"/>
      <c r="M13183" s="1"/>
      <c r="N13183" s="1"/>
    </row>
    <row r="13184" spans="12:14" x14ac:dyDescent="0.2">
      <c r="L13184" s="1"/>
      <c r="M13184" s="1"/>
      <c r="N13184" s="1"/>
    </row>
    <row r="13185" spans="12:14" x14ac:dyDescent="0.2">
      <c r="L13185" s="1"/>
      <c r="M13185" s="1"/>
      <c r="N13185" s="1"/>
    </row>
    <row r="13186" spans="12:14" x14ac:dyDescent="0.2">
      <c r="L13186" s="1"/>
      <c r="M13186" s="1"/>
      <c r="N13186" s="1"/>
    </row>
    <row r="13187" spans="12:14" x14ac:dyDescent="0.2">
      <c r="L13187" s="1"/>
      <c r="M13187" s="1"/>
      <c r="N13187" s="1"/>
    </row>
    <row r="13188" spans="12:14" x14ac:dyDescent="0.2">
      <c r="L13188" s="1"/>
      <c r="M13188" s="1"/>
      <c r="N13188" s="1"/>
    </row>
    <row r="13189" spans="12:14" x14ac:dyDescent="0.2">
      <c r="L13189" s="1"/>
      <c r="M13189" s="1"/>
      <c r="N13189" s="1"/>
    </row>
    <row r="13190" spans="12:14" x14ac:dyDescent="0.2">
      <c r="L13190" s="1"/>
      <c r="M13190" s="1"/>
      <c r="N13190" s="1"/>
    </row>
    <row r="13191" spans="12:14" x14ac:dyDescent="0.2">
      <c r="L13191" s="1"/>
      <c r="M13191" s="1"/>
      <c r="N13191" s="1"/>
    </row>
    <row r="13192" spans="12:14" x14ac:dyDescent="0.2">
      <c r="L13192" s="1"/>
      <c r="M13192" s="1"/>
      <c r="N13192" s="1"/>
    </row>
    <row r="13193" spans="12:14" x14ac:dyDescent="0.2">
      <c r="L13193" s="1"/>
      <c r="M13193" s="1"/>
      <c r="N13193" s="1"/>
    </row>
    <row r="13194" spans="12:14" x14ac:dyDescent="0.2">
      <c r="L13194" s="1"/>
      <c r="M13194" s="1"/>
      <c r="N13194" s="1"/>
    </row>
    <row r="13195" spans="12:14" x14ac:dyDescent="0.2">
      <c r="L13195" s="1"/>
      <c r="M13195" s="1"/>
      <c r="N13195" s="1"/>
    </row>
    <row r="13196" spans="12:14" x14ac:dyDescent="0.2">
      <c r="L13196" s="1"/>
      <c r="M13196" s="1"/>
      <c r="N13196" s="1"/>
    </row>
    <row r="13197" spans="12:14" x14ac:dyDescent="0.2">
      <c r="L13197" s="1"/>
      <c r="M13197" s="1"/>
      <c r="N13197" s="1"/>
    </row>
    <row r="13198" spans="12:14" x14ac:dyDescent="0.2">
      <c r="L13198" s="1"/>
      <c r="M13198" s="1"/>
      <c r="N13198" s="1"/>
    </row>
    <row r="13199" spans="12:14" x14ac:dyDescent="0.2">
      <c r="L13199" s="1"/>
      <c r="M13199" s="1"/>
      <c r="N13199" s="1"/>
    </row>
    <row r="13200" spans="12:14" x14ac:dyDescent="0.2">
      <c r="L13200" s="1"/>
      <c r="M13200" s="1"/>
      <c r="N13200" s="1"/>
    </row>
    <row r="13201" spans="12:14" x14ac:dyDescent="0.2">
      <c r="L13201" s="1"/>
      <c r="M13201" s="1"/>
      <c r="N13201" s="1"/>
    </row>
    <row r="13202" spans="12:14" x14ac:dyDescent="0.2">
      <c r="L13202" s="1"/>
      <c r="M13202" s="1"/>
      <c r="N13202" s="1"/>
    </row>
    <row r="13203" spans="12:14" x14ac:dyDescent="0.2">
      <c r="L13203" s="1"/>
      <c r="M13203" s="1"/>
      <c r="N13203" s="1"/>
    </row>
    <row r="13204" spans="12:14" x14ac:dyDescent="0.2">
      <c r="L13204" s="1"/>
      <c r="M13204" s="1"/>
      <c r="N13204" s="1"/>
    </row>
    <row r="13205" spans="12:14" x14ac:dyDescent="0.2">
      <c r="L13205" s="1"/>
      <c r="M13205" s="1"/>
      <c r="N13205" s="1"/>
    </row>
    <row r="13206" spans="12:14" x14ac:dyDescent="0.2">
      <c r="L13206" s="1"/>
      <c r="M13206" s="1"/>
      <c r="N13206" s="1"/>
    </row>
    <row r="13207" spans="12:14" x14ac:dyDescent="0.2">
      <c r="L13207" s="1"/>
      <c r="M13207" s="1"/>
      <c r="N13207" s="1"/>
    </row>
    <row r="13208" spans="12:14" x14ac:dyDescent="0.2">
      <c r="L13208" s="1"/>
      <c r="M13208" s="1"/>
      <c r="N13208" s="1"/>
    </row>
    <row r="13209" spans="12:14" x14ac:dyDescent="0.2">
      <c r="L13209" s="1"/>
      <c r="M13209" s="1"/>
      <c r="N13209" s="1"/>
    </row>
    <row r="13210" spans="12:14" x14ac:dyDescent="0.2">
      <c r="L13210" s="1"/>
      <c r="M13210" s="1"/>
      <c r="N13210" s="1"/>
    </row>
    <row r="13211" spans="12:14" x14ac:dyDescent="0.2">
      <c r="L13211" s="1"/>
      <c r="M13211" s="1"/>
      <c r="N13211" s="1"/>
    </row>
    <row r="13212" spans="12:14" x14ac:dyDescent="0.2">
      <c r="L13212" s="1"/>
      <c r="M13212" s="1"/>
      <c r="N13212" s="1"/>
    </row>
    <row r="13213" spans="12:14" x14ac:dyDescent="0.2">
      <c r="L13213" s="1"/>
      <c r="M13213" s="1"/>
      <c r="N13213" s="1"/>
    </row>
    <row r="13214" spans="12:14" x14ac:dyDescent="0.2">
      <c r="L13214" s="1"/>
      <c r="M13214" s="1"/>
      <c r="N13214" s="1"/>
    </row>
    <row r="13215" spans="12:14" x14ac:dyDescent="0.2">
      <c r="L13215" s="1"/>
      <c r="M13215" s="1"/>
      <c r="N13215" s="1"/>
    </row>
    <row r="13216" spans="12:14" x14ac:dyDescent="0.2">
      <c r="L13216" s="1"/>
      <c r="M13216" s="1"/>
      <c r="N13216" s="1"/>
    </row>
    <row r="13217" spans="12:14" x14ac:dyDescent="0.2">
      <c r="L13217" s="1"/>
      <c r="M13217" s="1"/>
      <c r="N13217" s="1"/>
    </row>
    <row r="13218" spans="12:14" x14ac:dyDescent="0.2">
      <c r="L13218" s="1"/>
      <c r="M13218" s="1"/>
      <c r="N13218" s="1"/>
    </row>
    <row r="13219" spans="12:14" x14ac:dyDescent="0.2">
      <c r="L13219" s="1"/>
      <c r="M13219" s="1"/>
      <c r="N13219" s="1"/>
    </row>
    <row r="13220" spans="12:14" x14ac:dyDescent="0.2">
      <c r="L13220" s="1"/>
      <c r="M13220" s="1"/>
      <c r="N13220" s="1"/>
    </row>
    <row r="13221" spans="12:14" x14ac:dyDescent="0.2">
      <c r="L13221" s="1"/>
      <c r="M13221" s="1"/>
      <c r="N13221" s="1"/>
    </row>
    <row r="13222" spans="12:14" x14ac:dyDescent="0.2">
      <c r="L13222" s="1"/>
      <c r="M13222" s="1"/>
      <c r="N13222" s="1"/>
    </row>
    <row r="13223" spans="12:14" x14ac:dyDescent="0.2">
      <c r="L13223" s="1"/>
      <c r="M13223" s="1"/>
      <c r="N13223" s="1"/>
    </row>
    <row r="13224" spans="12:14" x14ac:dyDescent="0.2">
      <c r="L13224" s="1"/>
      <c r="M13224" s="1"/>
      <c r="N13224" s="1"/>
    </row>
    <row r="13225" spans="12:14" x14ac:dyDescent="0.2">
      <c r="L13225" s="1"/>
      <c r="M13225" s="1"/>
      <c r="N13225" s="1"/>
    </row>
    <row r="13226" spans="12:14" x14ac:dyDescent="0.2">
      <c r="L13226" s="1"/>
      <c r="M13226" s="1"/>
      <c r="N13226" s="1"/>
    </row>
    <row r="13227" spans="12:14" x14ac:dyDescent="0.2">
      <c r="L13227" s="1"/>
      <c r="M13227" s="1"/>
      <c r="N13227" s="1"/>
    </row>
    <row r="13228" spans="12:14" x14ac:dyDescent="0.2">
      <c r="L13228" s="1"/>
      <c r="M13228" s="1"/>
      <c r="N13228" s="1"/>
    </row>
    <row r="13229" spans="12:14" x14ac:dyDescent="0.2">
      <c r="L13229" s="1"/>
      <c r="M13229" s="1"/>
      <c r="N13229" s="1"/>
    </row>
    <row r="13230" spans="12:14" x14ac:dyDescent="0.2">
      <c r="L13230" s="1"/>
      <c r="M13230" s="1"/>
      <c r="N13230" s="1"/>
    </row>
    <row r="13231" spans="12:14" x14ac:dyDescent="0.2">
      <c r="L13231" s="1"/>
      <c r="M13231" s="1"/>
      <c r="N13231" s="1"/>
    </row>
    <row r="13232" spans="12:14" x14ac:dyDescent="0.2">
      <c r="M13232" s="1"/>
      <c r="N13232" s="1"/>
    </row>
    <row r="13233" spans="12:14" x14ac:dyDescent="0.2">
      <c r="L13233" s="1"/>
      <c r="M13233" s="1"/>
      <c r="N13233" s="1"/>
    </row>
    <row r="13234" spans="12:14" x14ac:dyDescent="0.2">
      <c r="L13234" s="1"/>
      <c r="M13234" s="1"/>
      <c r="N13234" s="1"/>
    </row>
    <row r="13235" spans="12:14" x14ac:dyDescent="0.2">
      <c r="L13235" s="1"/>
      <c r="M13235" s="1"/>
      <c r="N13235" s="1"/>
    </row>
    <row r="13236" spans="12:14" x14ac:dyDescent="0.2">
      <c r="L13236" s="1"/>
      <c r="M13236" s="1"/>
      <c r="N13236" s="1"/>
    </row>
    <row r="13237" spans="12:14" x14ac:dyDescent="0.2">
      <c r="L13237" s="1"/>
      <c r="M13237" s="1"/>
      <c r="N13237" s="1"/>
    </row>
    <row r="13238" spans="12:14" x14ac:dyDescent="0.2">
      <c r="L13238" s="1"/>
      <c r="M13238" s="1"/>
      <c r="N13238" s="1"/>
    </row>
    <row r="13239" spans="12:14" x14ac:dyDescent="0.2">
      <c r="L13239" s="1"/>
      <c r="M13239" s="1"/>
      <c r="N13239" s="1"/>
    </row>
    <row r="13240" spans="12:14" x14ac:dyDescent="0.2">
      <c r="L13240" s="1"/>
      <c r="M13240" s="1"/>
      <c r="N13240" s="1"/>
    </row>
    <row r="13241" spans="12:14" x14ac:dyDescent="0.2">
      <c r="L13241" s="1"/>
      <c r="M13241" s="1"/>
      <c r="N13241" s="1"/>
    </row>
    <row r="13242" spans="12:14" x14ac:dyDescent="0.2">
      <c r="L13242" s="1"/>
      <c r="M13242" s="1"/>
      <c r="N13242" s="1"/>
    </row>
    <row r="13243" spans="12:14" x14ac:dyDescent="0.2">
      <c r="L13243" s="1"/>
      <c r="M13243" s="1"/>
      <c r="N13243" s="1"/>
    </row>
    <row r="13244" spans="12:14" x14ac:dyDescent="0.2">
      <c r="L13244" s="1"/>
      <c r="M13244" s="1"/>
      <c r="N13244" s="1"/>
    </row>
    <row r="13245" spans="12:14" x14ac:dyDescent="0.2">
      <c r="L13245" s="1"/>
      <c r="M13245" s="1"/>
      <c r="N13245" s="1"/>
    </row>
    <row r="13246" spans="12:14" x14ac:dyDescent="0.2">
      <c r="L13246" s="1"/>
      <c r="M13246" s="1"/>
      <c r="N13246" s="1"/>
    </row>
    <row r="13247" spans="12:14" x14ac:dyDescent="0.2">
      <c r="L13247" s="1"/>
      <c r="M13247" s="1"/>
      <c r="N13247" s="1"/>
    </row>
    <row r="13248" spans="12:14" x14ac:dyDescent="0.2">
      <c r="L13248" s="1"/>
      <c r="M13248" s="1"/>
      <c r="N13248" s="1"/>
    </row>
    <row r="13249" spans="12:14" x14ac:dyDescent="0.2">
      <c r="L13249" s="1"/>
      <c r="M13249" s="1"/>
      <c r="N13249" s="1"/>
    </row>
    <row r="13250" spans="12:14" x14ac:dyDescent="0.2">
      <c r="L13250" s="1"/>
      <c r="M13250" s="1"/>
      <c r="N13250" s="1"/>
    </row>
    <row r="13251" spans="12:14" x14ac:dyDescent="0.2">
      <c r="L13251" s="1"/>
      <c r="M13251" s="1"/>
      <c r="N13251" s="1"/>
    </row>
    <row r="13252" spans="12:14" x14ac:dyDescent="0.2">
      <c r="L13252" s="1"/>
      <c r="M13252" s="1"/>
      <c r="N13252" s="1"/>
    </row>
    <row r="13253" spans="12:14" x14ac:dyDescent="0.2">
      <c r="L13253" s="1"/>
      <c r="M13253" s="1"/>
      <c r="N13253" s="1"/>
    </row>
    <row r="13254" spans="12:14" x14ac:dyDescent="0.2">
      <c r="L13254" s="1"/>
      <c r="M13254" s="1"/>
      <c r="N13254" s="1"/>
    </row>
    <row r="13255" spans="12:14" x14ac:dyDescent="0.2">
      <c r="L13255" s="1"/>
      <c r="M13255" s="1"/>
      <c r="N13255" s="1"/>
    </row>
    <row r="13256" spans="12:14" x14ac:dyDescent="0.2">
      <c r="L13256" s="1"/>
      <c r="M13256" s="1"/>
      <c r="N13256" s="1"/>
    </row>
    <row r="13257" spans="12:14" x14ac:dyDescent="0.2">
      <c r="L13257" s="1"/>
      <c r="M13257" s="1"/>
      <c r="N13257" s="1"/>
    </row>
    <row r="13258" spans="12:14" x14ac:dyDescent="0.2">
      <c r="L13258" s="1"/>
      <c r="M13258" s="1"/>
      <c r="N13258" s="1"/>
    </row>
    <row r="13259" spans="12:14" x14ac:dyDescent="0.2">
      <c r="L13259" s="1"/>
      <c r="M13259" s="1"/>
      <c r="N13259" s="1"/>
    </row>
    <row r="13260" spans="12:14" x14ac:dyDescent="0.2">
      <c r="L13260" s="1"/>
      <c r="M13260" s="1"/>
      <c r="N13260" s="1"/>
    </row>
    <row r="13261" spans="12:14" x14ac:dyDescent="0.2">
      <c r="L13261" s="1"/>
      <c r="M13261" s="1"/>
      <c r="N13261" s="1"/>
    </row>
    <row r="13262" spans="12:14" x14ac:dyDescent="0.2">
      <c r="L13262" s="1"/>
      <c r="M13262" s="1"/>
      <c r="N13262" s="1"/>
    </row>
    <row r="13263" spans="12:14" x14ac:dyDescent="0.2">
      <c r="L13263" s="1"/>
      <c r="M13263" s="1"/>
      <c r="N13263" s="1"/>
    </row>
    <row r="13264" spans="12:14" x14ac:dyDescent="0.2">
      <c r="L13264" s="1"/>
      <c r="M13264" s="1"/>
      <c r="N13264" s="1"/>
    </row>
    <row r="13265" spans="12:14" x14ac:dyDescent="0.2">
      <c r="L13265" s="1"/>
      <c r="M13265" s="1"/>
      <c r="N13265" s="1"/>
    </row>
    <row r="13266" spans="12:14" x14ac:dyDescent="0.2">
      <c r="L13266" s="1"/>
      <c r="M13266" s="1"/>
      <c r="N13266" s="1"/>
    </row>
    <row r="13267" spans="12:14" x14ac:dyDescent="0.2">
      <c r="L13267" s="1"/>
      <c r="M13267" s="1"/>
      <c r="N13267" s="1"/>
    </row>
    <row r="13268" spans="12:14" x14ac:dyDescent="0.2">
      <c r="L13268" s="1"/>
      <c r="M13268" s="1"/>
      <c r="N13268" s="1"/>
    </row>
    <row r="13269" spans="12:14" x14ac:dyDescent="0.2">
      <c r="L13269" s="1"/>
      <c r="M13269" s="1"/>
      <c r="N13269" s="1"/>
    </row>
    <row r="13270" spans="12:14" x14ac:dyDescent="0.2">
      <c r="L13270" s="1"/>
      <c r="M13270" s="1"/>
      <c r="N13270" s="1"/>
    </row>
    <row r="13271" spans="12:14" x14ac:dyDescent="0.2">
      <c r="L13271" s="1"/>
      <c r="M13271" s="1"/>
      <c r="N13271" s="1"/>
    </row>
    <row r="13272" spans="12:14" x14ac:dyDescent="0.2">
      <c r="L13272" s="1"/>
      <c r="M13272" s="1"/>
      <c r="N13272" s="1"/>
    </row>
    <row r="13273" spans="12:14" x14ac:dyDescent="0.2">
      <c r="L13273" s="1"/>
      <c r="M13273" s="1"/>
      <c r="N13273" s="1"/>
    </row>
    <row r="13274" spans="12:14" x14ac:dyDescent="0.2">
      <c r="L13274" s="1"/>
      <c r="M13274" s="1"/>
      <c r="N13274" s="1"/>
    </row>
    <row r="13275" spans="12:14" x14ac:dyDescent="0.2">
      <c r="L13275" s="1"/>
      <c r="M13275" s="1"/>
      <c r="N13275" s="1"/>
    </row>
    <row r="13276" spans="12:14" x14ac:dyDescent="0.2">
      <c r="L13276" s="1"/>
      <c r="M13276" s="1"/>
      <c r="N13276" s="1"/>
    </row>
    <row r="13277" spans="12:14" x14ac:dyDescent="0.2">
      <c r="L13277" s="1"/>
      <c r="M13277" s="1"/>
      <c r="N13277" s="1"/>
    </row>
    <row r="13278" spans="12:14" x14ac:dyDescent="0.2">
      <c r="L13278" s="1"/>
      <c r="M13278" s="1"/>
      <c r="N13278" s="1"/>
    </row>
    <row r="13279" spans="12:14" x14ac:dyDescent="0.2">
      <c r="L13279" s="1"/>
      <c r="M13279" s="1"/>
      <c r="N13279" s="1"/>
    </row>
    <row r="13280" spans="12:14" x14ac:dyDescent="0.2">
      <c r="L13280" s="1"/>
      <c r="M13280" s="1"/>
      <c r="N13280" s="1"/>
    </row>
    <row r="13281" spans="12:14" x14ac:dyDescent="0.2">
      <c r="L13281" s="1"/>
      <c r="M13281" s="1"/>
      <c r="N13281" s="1"/>
    </row>
    <row r="13282" spans="12:14" x14ac:dyDescent="0.2">
      <c r="L13282" s="1"/>
      <c r="M13282" s="1"/>
      <c r="N13282" s="1"/>
    </row>
    <row r="13283" spans="12:14" x14ac:dyDescent="0.2">
      <c r="L13283" s="1"/>
      <c r="M13283" s="1"/>
      <c r="N13283" s="1"/>
    </row>
    <row r="13284" spans="12:14" x14ac:dyDescent="0.2">
      <c r="L13284" s="1"/>
      <c r="M13284" s="1"/>
      <c r="N13284" s="1"/>
    </row>
    <row r="13285" spans="12:14" x14ac:dyDescent="0.2">
      <c r="L13285" s="1"/>
      <c r="M13285" s="1"/>
      <c r="N13285" s="1"/>
    </row>
    <row r="13286" spans="12:14" x14ac:dyDescent="0.2">
      <c r="L13286" s="1"/>
      <c r="M13286" s="1"/>
      <c r="N13286" s="1"/>
    </row>
    <row r="13287" spans="12:14" x14ac:dyDescent="0.2">
      <c r="L13287" s="1"/>
      <c r="M13287" s="1"/>
      <c r="N13287" s="1"/>
    </row>
    <row r="13288" spans="12:14" x14ac:dyDescent="0.2">
      <c r="L13288" s="1"/>
      <c r="M13288" s="1"/>
      <c r="N13288" s="1"/>
    </row>
    <row r="13289" spans="12:14" x14ac:dyDescent="0.2">
      <c r="L13289" s="1"/>
      <c r="M13289" s="1"/>
      <c r="N13289" s="1"/>
    </row>
    <row r="13290" spans="12:14" x14ac:dyDescent="0.2">
      <c r="L13290" s="1"/>
      <c r="M13290" s="1"/>
      <c r="N13290" s="1"/>
    </row>
    <row r="13291" spans="12:14" x14ac:dyDescent="0.2">
      <c r="L13291" s="1"/>
      <c r="M13291" s="1"/>
      <c r="N13291" s="1"/>
    </row>
    <row r="13292" spans="12:14" x14ac:dyDescent="0.2">
      <c r="L13292" s="1"/>
      <c r="M13292" s="1"/>
      <c r="N13292" s="1"/>
    </row>
    <row r="13293" spans="12:14" x14ac:dyDescent="0.2">
      <c r="L13293" s="1"/>
      <c r="M13293" s="1"/>
      <c r="N13293" s="1"/>
    </row>
    <row r="13294" spans="12:14" x14ac:dyDescent="0.2">
      <c r="L13294" s="1"/>
      <c r="M13294" s="1"/>
      <c r="N13294" s="1"/>
    </row>
    <row r="13295" spans="12:14" x14ac:dyDescent="0.2">
      <c r="L13295" s="1"/>
      <c r="M13295" s="1"/>
      <c r="N13295" s="1"/>
    </row>
    <row r="13296" spans="12:14" x14ac:dyDescent="0.2">
      <c r="L13296" s="1"/>
      <c r="M13296" s="1"/>
      <c r="N13296" s="1"/>
    </row>
    <row r="13297" spans="12:14" x14ac:dyDescent="0.2">
      <c r="L13297" s="1"/>
      <c r="M13297" s="1"/>
      <c r="N13297" s="1"/>
    </row>
    <row r="13298" spans="12:14" x14ac:dyDescent="0.2">
      <c r="L13298" s="1"/>
      <c r="M13298" s="1"/>
      <c r="N13298" s="1"/>
    </row>
    <row r="13299" spans="12:14" x14ac:dyDescent="0.2">
      <c r="L13299" s="1"/>
      <c r="M13299" s="1"/>
      <c r="N13299" s="1"/>
    </row>
    <row r="13300" spans="12:14" x14ac:dyDescent="0.2">
      <c r="L13300" s="1"/>
      <c r="M13300" s="1"/>
      <c r="N13300" s="1"/>
    </row>
    <row r="13301" spans="12:14" x14ac:dyDescent="0.2">
      <c r="L13301" s="1"/>
      <c r="M13301" s="1"/>
      <c r="N13301" s="1"/>
    </row>
    <row r="13302" spans="12:14" x14ac:dyDescent="0.2">
      <c r="L13302" s="1"/>
      <c r="M13302" s="1"/>
      <c r="N13302" s="1"/>
    </row>
    <row r="13303" spans="12:14" x14ac:dyDescent="0.2">
      <c r="L13303" s="1"/>
      <c r="M13303" s="1"/>
      <c r="N13303" s="1"/>
    </row>
    <row r="13304" spans="12:14" x14ac:dyDescent="0.2">
      <c r="L13304" s="1"/>
      <c r="M13304" s="1"/>
      <c r="N13304" s="1"/>
    </row>
    <row r="13305" spans="12:14" x14ac:dyDescent="0.2">
      <c r="L13305" s="1"/>
      <c r="M13305" s="1"/>
      <c r="N13305" s="1"/>
    </row>
    <row r="13306" spans="12:14" x14ac:dyDescent="0.2">
      <c r="L13306" s="1"/>
      <c r="M13306" s="1"/>
      <c r="N13306" s="1"/>
    </row>
    <row r="13307" spans="12:14" x14ac:dyDescent="0.2">
      <c r="L13307" s="1"/>
      <c r="M13307" s="1"/>
      <c r="N13307" s="1"/>
    </row>
    <row r="13308" spans="12:14" x14ac:dyDescent="0.2">
      <c r="L13308" s="1"/>
      <c r="M13308" s="1"/>
      <c r="N13308" s="1"/>
    </row>
    <row r="13309" spans="12:14" x14ac:dyDescent="0.2">
      <c r="L13309" s="1"/>
      <c r="M13309" s="1"/>
      <c r="N13309" s="1"/>
    </row>
    <row r="13310" spans="12:14" x14ac:dyDescent="0.2">
      <c r="L13310" s="1"/>
      <c r="M13310" s="1"/>
      <c r="N13310" s="1"/>
    </row>
    <row r="13311" spans="12:14" x14ac:dyDescent="0.2">
      <c r="L13311" s="1"/>
      <c r="M13311" s="1"/>
      <c r="N13311" s="1"/>
    </row>
    <row r="13312" spans="12:14" x14ac:dyDescent="0.2">
      <c r="L13312" s="1"/>
      <c r="M13312" s="1"/>
      <c r="N13312" s="1"/>
    </row>
    <row r="13313" spans="12:14" x14ac:dyDescent="0.2">
      <c r="L13313" s="1"/>
      <c r="M13313" s="1"/>
      <c r="N13313" s="1"/>
    </row>
    <row r="13314" spans="12:14" x14ac:dyDescent="0.2">
      <c r="L13314" s="1"/>
      <c r="M13314" s="1"/>
      <c r="N13314" s="1"/>
    </row>
    <row r="13315" spans="12:14" x14ac:dyDescent="0.2">
      <c r="L13315" s="1"/>
      <c r="M13315" s="1"/>
      <c r="N13315" s="1"/>
    </row>
    <row r="13316" spans="12:14" x14ac:dyDescent="0.2">
      <c r="L13316" s="1"/>
      <c r="M13316" s="1"/>
      <c r="N13316" s="1"/>
    </row>
    <row r="13317" spans="12:14" x14ac:dyDescent="0.2">
      <c r="L13317" s="1"/>
      <c r="M13317" s="1"/>
      <c r="N13317" s="1"/>
    </row>
    <row r="13318" spans="12:14" x14ac:dyDescent="0.2">
      <c r="L13318" s="1"/>
      <c r="M13318" s="1"/>
      <c r="N13318" s="1"/>
    </row>
    <row r="13319" spans="12:14" x14ac:dyDescent="0.2">
      <c r="L13319" s="1"/>
      <c r="M13319" s="1"/>
      <c r="N13319" s="1"/>
    </row>
    <row r="13320" spans="12:14" x14ac:dyDescent="0.2">
      <c r="L13320" s="1"/>
      <c r="M13320" s="1"/>
      <c r="N13320" s="1"/>
    </row>
    <row r="13321" spans="12:14" x14ac:dyDescent="0.2">
      <c r="L13321" s="1"/>
      <c r="M13321" s="1"/>
      <c r="N13321" s="1"/>
    </row>
    <row r="13322" spans="12:14" x14ac:dyDescent="0.2">
      <c r="L13322" s="1"/>
      <c r="M13322" s="1"/>
      <c r="N13322" s="1"/>
    </row>
    <row r="13323" spans="12:14" x14ac:dyDescent="0.2">
      <c r="L13323" s="1"/>
      <c r="M13323" s="1"/>
      <c r="N13323" s="1"/>
    </row>
    <row r="13324" spans="12:14" x14ac:dyDescent="0.2">
      <c r="L13324" s="1"/>
      <c r="M13324" s="1"/>
      <c r="N13324" s="1"/>
    </row>
    <row r="13325" spans="12:14" x14ac:dyDescent="0.2">
      <c r="L13325" s="1"/>
      <c r="M13325" s="1"/>
      <c r="N13325" s="1"/>
    </row>
    <row r="13326" spans="12:14" x14ac:dyDescent="0.2">
      <c r="L13326" s="1"/>
      <c r="M13326" s="1"/>
      <c r="N13326" s="1"/>
    </row>
    <row r="13327" spans="12:14" x14ac:dyDescent="0.2">
      <c r="L13327" s="1"/>
      <c r="M13327" s="1"/>
      <c r="N13327" s="1"/>
    </row>
    <row r="13328" spans="12:14" x14ac:dyDescent="0.2">
      <c r="L13328" s="1"/>
      <c r="M13328" s="1"/>
      <c r="N13328" s="1"/>
    </row>
    <row r="13329" spans="12:14" x14ac:dyDescent="0.2">
      <c r="L13329" s="1"/>
      <c r="M13329" s="1"/>
      <c r="N13329" s="1"/>
    </row>
    <row r="13330" spans="12:14" x14ac:dyDescent="0.2">
      <c r="L13330" s="1"/>
      <c r="M13330" s="1"/>
      <c r="N13330" s="1"/>
    </row>
    <row r="13331" spans="12:14" x14ac:dyDescent="0.2">
      <c r="L13331" s="1"/>
      <c r="M13331" s="1"/>
      <c r="N13331" s="1"/>
    </row>
    <row r="13332" spans="12:14" x14ac:dyDescent="0.2">
      <c r="L13332" s="1"/>
      <c r="M13332" s="1"/>
      <c r="N13332" s="1"/>
    </row>
    <row r="13333" spans="12:14" x14ac:dyDescent="0.2">
      <c r="L13333" s="1"/>
      <c r="M13333" s="1"/>
      <c r="N13333" s="1"/>
    </row>
    <row r="13334" spans="12:14" x14ac:dyDescent="0.2">
      <c r="L13334" s="1"/>
      <c r="M13334" s="1"/>
      <c r="N13334" s="1"/>
    </row>
    <row r="13335" spans="12:14" x14ac:dyDescent="0.2">
      <c r="L13335" s="1"/>
      <c r="M13335" s="1"/>
      <c r="N13335" s="1"/>
    </row>
    <row r="13336" spans="12:14" x14ac:dyDescent="0.2">
      <c r="L13336" s="1"/>
      <c r="M13336" s="1"/>
      <c r="N13336" s="1"/>
    </row>
    <row r="13337" spans="12:14" x14ac:dyDescent="0.2">
      <c r="L13337" s="1"/>
      <c r="M13337" s="1"/>
      <c r="N13337" s="1"/>
    </row>
    <row r="13338" spans="12:14" x14ac:dyDescent="0.2">
      <c r="L13338" s="1"/>
      <c r="M13338" s="1"/>
      <c r="N13338" s="1"/>
    </row>
    <row r="13339" spans="12:14" x14ac:dyDescent="0.2">
      <c r="L13339" s="1"/>
      <c r="M13339" s="1"/>
      <c r="N13339" s="1"/>
    </row>
    <row r="13340" spans="12:14" x14ac:dyDescent="0.2">
      <c r="L13340" s="1"/>
      <c r="M13340" s="1"/>
      <c r="N13340" s="1"/>
    </row>
    <row r="13341" spans="12:14" x14ac:dyDescent="0.2">
      <c r="L13341" s="1"/>
      <c r="M13341" s="1"/>
      <c r="N13341" s="1"/>
    </row>
    <row r="13342" spans="12:14" x14ac:dyDescent="0.2">
      <c r="L13342" s="1"/>
      <c r="M13342" s="1"/>
      <c r="N13342" s="1"/>
    </row>
    <row r="13343" spans="12:14" x14ac:dyDescent="0.2">
      <c r="L13343" s="1"/>
      <c r="M13343" s="1"/>
      <c r="N13343" s="1"/>
    </row>
    <row r="13344" spans="12:14" x14ac:dyDescent="0.2">
      <c r="L13344" s="1"/>
      <c r="M13344" s="1"/>
      <c r="N13344" s="1"/>
    </row>
    <row r="13345" spans="12:14" x14ac:dyDescent="0.2">
      <c r="L13345" s="1"/>
      <c r="M13345" s="1"/>
      <c r="N13345" s="1"/>
    </row>
    <row r="13346" spans="12:14" x14ac:dyDescent="0.2">
      <c r="L13346" s="1"/>
      <c r="M13346" s="1"/>
      <c r="N13346" s="1"/>
    </row>
    <row r="13347" spans="12:14" x14ac:dyDescent="0.2">
      <c r="L13347" s="1"/>
      <c r="M13347" s="1"/>
      <c r="N13347" s="1"/>
    </row>
    <row r="13348" spans="12:14" x14ac:dyDescent="0.2">
      <c r="L13348" s="1"/>
      <c r="M13348" s="1"/>
      <c r="N13348" s="1"/>
    </row>
    <row r="13349" spans="12:14" x14ac:dyDescent="0.2">
      <c r="L13349" s="1"/>
      <c r="M13349" s="1"/>
      <c r="N13349" s="1"/>
    </row>
    <row r="13350" spans="12:14" x14ac:dyDescent="0.2">
      <c r="L13350" s="1"/>
      <c r="M13350" s="1"/>
      <c r="N13350" s="1"/>
    </row>
    <row r="13351" spans="12:14" x14ac:dyDescent="0.2">
      <c r="L13351" s="1"/>
      <c r="M13351" s="1"/>
      <c r="N13351" s="1"/>
    </row>
    <row r="13352" spans="12:14" x14ac:dyDescent="0.2">
      <c r="L13352" s="1"/>
      <c r="M13352" s="1"/>
      <c r="N13352" s="1"/>
    </row>
    <row r="13353" spans="12:14" x14ac:dyDescent="0.2">
      <c r="L13353" s="1"/>
      <c r="M13353" s="1"/>
      <c r="N13353" s="1"/>
    </row>
    <row r="13354" spans="12:14" x14ac:dyDescent="0.2">
      <c r="L13354" s="1"/>
      <c r="M13354" s="1"/>
      <c r="N13354" s="1"/>
    </row>
    <row r="13355" spans="12:14" x14ac:dyDescent="0.2">
      <c r="L13355" s="1"/>
      <c r="M13355" s="1"/>
      <c r="N13355" s="1"/>
    </row>
    <row r="13356" spans="12:14" x14ac:dyDescent="0.2">
      <c r="L13356" s="1"/>
      <c r="M13356" s="1"/>
      <c r="N13356" s="1"/>
    </row>
    <row r="13357" spans="12:14" x14ac:dyDescent="0.2">
      <c r="M13357" s="1"/>
      <c r="N13357" s="1"/>
    </row>
    <row r="13358" spans="12:14" x14ac:dyDescent="0.2">
      <c r="L13358" s="1"/>
      <c r="M13358" s="1"/>
      <c r="N13358" s="1"/>
    </row>
    <row r="13359" spans="12:14" x14ac:dyDescent="0.2">
      <c r="L13359" s="1"/>
      <c r="M13359" s="1"/>
      <c r="N13359" s="1"/>
    </row>
    <row r="13360" spans="12:14" x14ac:dyDescent="0.2">
      <c r="L13360" s="1"/>
      <c r="M13360" s="1"/>
      <c r="N13360" s="1"/>
    </row>
    <row r="13361" spans="12:14" x14ac:dyDescent="0.2">
      <c r="L13361" s="1"/>
      <c r="M13361" s="1"/>
      <c r="N13361" s="1"/>
    </row>
    <row r="13362" spans="12:14" x14ac:dyDescent="0.2">
      <c r="L13362" s="1"/>
      <c r="M13362" s="1"/>
      <c r="N13362" s="1"/>
    </row>
    <row r="13363" spans="12:14" x14ac:dyDescent="0.2">
      <c r="L13363" s="1"/>
      <c r="M13363" s="1"/>
      <c r="N13363" s="1"/>
    </row>
    <row r="13364" spans="12:14" x14ac:dyDescent="0.2">
      <c r="L13364" s="1"/>
      <c r="M13364" s="1"/>
      <c r="N13364" s="1"/>
    </row>
    <row r="13365" spans="12:14" x14ac:dyDescent="0.2">
      <c r="L13365" s="1"/>
      <c r="M13365" s="1"/>
      <c r="N13365" s="1"/>
    </row>
    <row r="13366" spans="12:14" x14ac:dyDescent="0.2">
      <c r="L13366" s="1"/>
      <c r="M13366" s="1"/>
      <c r="N13366" s="1"/>
    </row>
    <row r="13367" spans="12:14" x14ac:dyDescent="0.2">
      <c r="L13367" s="1"/>
      <c r="M13367" s="1"/>
      <c r="N13367" s="1"/>
    </row>
    <row r="13368" spans="12:14" x14ac:dyDescent="0.2">
      <c r="L13368" s="1"/>
      <c r="M13368" s="1"/>
      <c r="N13368" s="1"/>
    </row>
    <row r="13369" spans="12:14" x14ac:dyDescent="0.2">
      <c r="L13369" s="1"/>
      <c r="M13369" s="1"/>
      <c r="N13369" s="1"/>
    </row>
    <row r="13370" spans="12:14" x14ac:dyDescent="0.2">
      <c r="L13370" s="1"/>
      <c r="M13370" s="1"/>
      <c r="N13370" s="1"/>
    </row>
    <row r="13371" spans="12:14" x14ac:dyDescent="0.2">
      <c r="L13371" s="1"/>
      <c r="M13371" s="1"/>
      <c r="N13371" s="1"/>
    </row>
    <row r="13372" spans="12:14" x14ac:dyDescent="0.2">
      <c r="L13372" s="1"/>
      <c r="M13372" s="1"/>
      <c r="N13372" s="1"/>
    </row>
    <row r="13373" spans="12:14" x14ac:dyDescent="0.2">
      <c r="L13373" s="1"/>
      <c r="M13373" s="1"/>
      <c r="N13373" s="1"/>
    </row>
    <row r="13374" spans="12:14" x14ac:dyDescent="0.2">
      <c r="L13374" s="1"/>
      <c r="M13374" s="1"/>
      <c r="N13374" s="1"/>
    </row>
    <row r="13375" spans="12:14" x14ac:dyDescent="0.2">
      <c r="L13375" s="1"/>
      <c r="M13375" s="1"/>
      <c r="N13375" s="1"/>
    </row>
    <row r="13376" spans="12:14" x14ac:dyDescent="0.2">
      <c r="L13376" s="1"/>
      <c r="M13376" s="1"/>
      <c r="N13376" s="1"/>
    </row>
    <row r="13377" spans="12:14" x14ac:dyDescent="0.2">
      <c r="L13377" s="1"/>
      <c r="M13377" s="1"/>
      <c r="N13377" s="1"/>
    </row>
    <row r="13378" spans="12:14" x14ac:dyDescent="0.2">
      <c r="L13378" s="1"/>
      <c r="M13378" s="1"/>
      <c r="N13378" s="1"/>
    </row>
    <row r="13379" spans="12:14" x14ac:dyDescent="0.2">
      <c r="L13379" s="1"/>
      <c r="M13379" s="1"/>
      <c r="N13379" s="1"/>
    </row>
    <row r="13380" spans="12:14" x14ac:dyDescent="0.2">
      <c r="L13380" s="1"/>
      <c r="M13380" s="1"/>
      <c r="N13380" s="1"/>
    </row>
    <row r="13381" spans="12:14" x14ac:dyDescent="0.2">
      <c r="L13381" s="1"/>
      <c r="M13381" s="1"/>
      <c r="N13381" s="1"/>
    </row>
    <row r="13382" spans="12:14" x14ac:dyDescent="0.2">
      <c r="L13382" s="1"/>
      <c r="M13382" s="1"/>
      <c r="N13382" s="1"/>
    </row>
    <row r="13383" spans="12:14" x14ac:dyDescent="0.2">
      <c r="L13383" s="1"/>
      <c r="M13383" s="1"/>
      <c r="N13383" s="1"/>
    </row>
    <row r="13384" spans="12:14" x14ac:dyDescent="0.2">
      <c r="L13384" s="1"/>
      <c r="M13384" s="1"/>
      <c r="N13384" s="1"/>
    </row>
    <row r="13385" spans="12:14" x14ac:dyDescent="0.2">
      <c r="L13385" s="1"/>
      <c r="M13385" s="1"/>
      <c r="N13385" s="1"/>
    </row>
    <row r="13386" spans="12:14" x14ac:dyDescent="0.2">
      <c r="L13386" s="1"/>
      <c r="M13386" s="1"/>
      <c r="N13386" s="1"/>
    </row>
    <row r="13387" spans="12:14" x14ac:dyDescent="0.2">
      <c r="L13387" s="1"/>
      <c r="M13387" s="1"/>
      <c r="N13387" s="1"/>
    </row>
    <row r="13388" spans="12:14" x14ac:dyDescent="0.2">
      <c r="L13388" s="1"/>
      <c r="M13388" s="1"/>
      <c r="N13388" s="1"/>
    </row>
    <row r="13389" spans="12:14" x14ac:dyDescent="0.2">
      <c r="L13389" s="1"/>
      <c r="M13389" s="1"/>
      <c r="N13389" s="1"/>
    </row>
    <row r="13390" spans="12:14" x14ac:dyDescent="0.2">
      <c r="L13390" s="1"/>
      <c r="M13390" s="1"/>
      <c r="N13390" s="1"/>
    </row>
    <row r="13391" spans="12:14" x14ac:dyDescent="0.2">
      <c r="L13391" s="1"/>
      <c r="M13391" s="1"/>
      <c r="N13391" s="1"/>
    </row>
    <row r="13392" spans="12:14" x14ac:dyDescent="0.2">
      <c r="L13392" s="1"/>
      <c r="M13392" s="1"/>
      <c r="N13392" s="1"/>
    </row>
    <row r="13393" spans="12:14" x14ac:dyDescent="0.2">
      <c r="L13393" s="1"/>
      <c r="M13393" s="1"/>
      <c r="N13393" s="1"/>
    </row>
    <row r="13394" spans="12:14" x14ac:dyDescent="0.2">
      <c r="L13394" s="1"/>
      <c r="M13394" s="1"/>
      <c r="N13394" s="1"/>
    </row>
    <row r="13395" spans="12:14" x14ac:dyDescent="0.2">
      <c r="L13395" s="1"/>
      <c r="M13395" s="1"/>
      <c r="N13395" s="1"/>
    </row>
    <row r="13396" spans="12:14" x14ac:dyDescent="0.2">
      <c r="L13396" s="1"/>
      <c r="M13396" s="1"/>
      <c r="N13396" s="1"/>
    </row>
    <row r="13397" spans="12:14" x14ac:dyDescent="0.2">
      <c r="L13397" s="1"/>
      <c r="M13397" s="1"/>
      <c r="N13397" s="1"/>
    </row>
    <row r="13398" spans="12:14" x14ac:dyDescent="0.2">
      <c r="L13398" s="1"/>
      <c r="M13398" s="1"/>
      <c r="N13398" s="1"/>
    </row>
    <row r="13399" spans="12:14" x14ac:dyDescent="0.2">
      <c r="L13399" s="1"/>
      <c r="M13399" s="1"/>
      <c r="N13399" s="1"/>
    </row>
    <row r="13400" spans="12:14" x14ac:dyDescent="0.2">
      <c r="L13400" s="1"/>
      <c r="M13400" s="1"/>
      <c r="N13400" s="1"/>
    </row>
    <row r="13401" spans="12:14" x14ac:dyDescent="0.2">
      <c r="L13401" s="1"/>
      <c r="M13401" s="1"/>
      <c r="N13401" s="1"/>
    </row>
    <row r="13402" spans="12:14" x14ac:dyDescent="0.2">
      <c r="L13402" s="1"/>
      <c r="M13402" s="1"/>
      <c r="N13402" s="1"/>
    </row>
    <row r="13403" spans="12:14" x14ac:dyDescent="0.2">
      <c r="L13403" s="1"/>
      <c r="M13403" s="1"/>
      <c r="N13403" s="1"/>
    </row>
    <row r="13404" spans="12:14" x14ac:dyDescent="0.2">
      <c r="L13404" s="1"/>
      <c r="M13404" s="1"/>
      <c r="N13404" s="1"/>
    </row>
    <row r="13405" spans="12:14" x14ac:dyDescent="0.2">
      <c r="L13405" s="1"/>
      <c r="M13405" s="1"/>
      <c r="N13405" s="1"/>
    </row>
    <row r="13406" spans="12:14" x14ac:dyDescent="0.2">
      <c r="L13406" s="1"/>
      <c r="M13406" s="1"/>
      <c r="N13406" s="1"/>
    </row>
    <row r="13407" spans="12:14" x14ac:dyDescent="0.2">
      <c r="L13407" s="1"/>
      <c r="M13407" s="1"/>
      <c r="N13407" s="1"/>
    </row>
    <row r="13408" spans="12:14" x14ac:dyDescent="0.2">
      <c r="L13408" s="1"/>
      <c r="M13408" s="1"/>
      <c r="N13408" s="1"/>
    </row>
    <row r="13409" spans="12:14" x14ac:dyDescent="0.2">
      <c r="L13409" s="1"/>
      <c r="M13409" s="1"/>
      <c r="N13409" s="1"/>
    </row>
    <row r="13410" spans="12:14" x14ac:dyDescent="0.2">
      <c r="L13410" s="1"/>
      <c r="M13410" s="1"/>
      <c r="N13410" s="1"/>
    </row>
    <row r="13411" spans="12:14" x14ac:dyDescent="0.2">
      <c r="L13411" s="1"/>
      <c r="M13411" s="1"/>
      <c r="N13411" s="1"/>
    </row>
    <row r="13412" spans="12:14" x14ac:dyDescent="0.2">
      <c r="L13412" s="1"/>
      <c r="M13412" s="1"/>
      <c r="N13412" s="1"/>
    </row>
    <row r="13413" spans="12:14" x14ac:dyDescent="0.2">
      <c r="L13413" s="1"/>
      <c r="M13413" s="1"/>
      <c r="N13413" s="1"/>
    </row>
    <row r="13414" spans="12:14" x14ac:dyDescent="0.2">
      <c r="L13414" s="1"/>
      <c r="M13414" s="1"/>
      <c r="N13414" s="1"/>
    </row>
    <row r="13415" spans="12:14" x14ac:dyDescent="0.2">
      <c r="L13415" s="1"/>
      <c r="M13415" s="1"/>
      <c r="N13415" s="1"/>
    </row>
    <row r="13416" spans="12:14" x14ac:dyDescent="0.2">
      <c r="L13416" s="1"/>
      <c r="M13416" s="1"/>
      <c r="N13416" s="1"/>
    </row>
    <row r="13417" spans="12:14" x14ac:dyDescent="0.2">
      <c r="L13417" s="1"/>
      <c r="M13417" s="1"/>
      <c r="N13417" s="1"/>
    </row>
    <row r="13418" spans="12:14" x14ac:dyDescent="0.2">
      <c r="L13418" s="1"/>
      <c r="M13418" s="1"/>
      <c r="N13418" s="1"/>
    </row>
    <row r="13419" spans="12:14" x14ac:dyDescent="0.2">
      <c r="L13419" s="1"/>
      <c r="M13419" s="1"/>
      <c r="N13419" s="1"/>
    </row>
    <row r="13420" spans="12:14" x14ac:dyDescent="0.2">
      <c r="L13420" s="1"/>
      <c r="M13420" s="1"/>
      <c r="N13420" s="1"/>
    </row>
    <row r="13421" spans="12:14" x14ac:dyDescent="0.2">
      <c r="L13421" s="1"/>
      <c r="M13421" s="1"/>
      <c r="N13421" s="1"/>
    </row>
    <row r="13422" spans="12:14" x14ac:dyDescent="0.2">
      <c r="L13422" s="1"/>
      <c r="M13422" s="1"/>
      <c r="N13422" s="1"/>
    </row>
    <row r="13423" spans="12:14" x14ac:dyDescent="0.2">
      <c r="L13423" s="1"/>
      <c r="M13423" s="1"/>
      <c r="N13423" s="1"/>
    </row>
    <row r="13424" spans="12:14" x14ac:dyDescent="0.2">
      <c r="L13424" s="1"/>
      <c r="M13424" s="1"/>
      <c r="N13424" s="1"/>
    </row>
    <row r="13425" spans="12:14" x14ac:dyDescent="0.2">
      <c r="L13425" s="1"/>
      <c r="M13425" s="1"/>
      <c r="N13425" s="1"/>
    </row>
    <row r="13426" spans="12:14" x14ac:dyDescent="0.2">
      <c r="L13426" s="1"/>
      <c r="M13426" s="1"/>
      <c r="N13426" s="1"/>
    </row>
    <row r="13427" spans="12:14" x14ac:dyDescent="0.2">
      <c r="L13427" s="1"/>
      <c r="M13427" s="1"/>
      <c r="N13427" s="1"/>
    </row>
    <row r="13428" spans="12:14" x14ac:dyDescent="0.2">
      <c r="L13428" s="1"/>
      <c r="M13428" s="1"/>
      <c r="N13428" s="1"/>
    </row>
    <row r="13429" spans="12:14" x14ac:dyDescent="0.2">
      <c r="L13429" s="1"/>
      <c r="M13429" s="1"/>
      <c r="N13429" s="1"/>
    </row>
    <row r="13430" spans="12:14" x14ac:dyDescent="0.2">
      <c r="L13430" s="1"/>
      <c r="M13430" s="1"/>
      <c r="N13430" s="1"/>
    </row>
    <row r="13431" spans="12:14" x14ac:dyDescent="0.2">
      <c r="L13431" s="1"/>
      <c r="M13431" s="1"/>
      <c r="N13431" s="1"/>
    </row>
    <row r="13432" spans="12:14" x14ac:dyDescent="0.2">
      <c r="L13432" s="1"/>
      <c r="M13432" s="1"/>
      <c r="N13432" s="1"/>
    </row>
    <row r="13433" spans="12:14" x14ac:dyDescent="0.2">
      <c r="L13433" s="1"/>
      <c r="M13433" s="1"/>
      <c r="N13433" s="1"/>
    </row>
    <row r="13434" spans="12:14" x14ac:dyDescent="0.2">
      <c r="L13434" s="1"/>
      <c r="M13434" s="1"/>
      <c r="N13434" s="1"/>
    </row>
    <row r="13435" spans="12:14" x14ac:dyDescent="0.2">
      <c r="L13435" s="1"/>
      <c r="M13435" s="1"/>
      <c r="N13435" s="1"/>
    </row>
    <row r="13436" spans="12:14" x14ac:dyDescent="0.2">
      <c r="L13436" s="1"/>
      <c r="M13436" s="1"/>
      <c r="N13436" s="1"/>
    </row>
    <row r="13437" spans="12:14" x14ac:dyDescent="0.2">
      <c r="L13437" s="1"/>
      <c r="M13437" s="1"/>
      <c r="N13437" s="1"/>
    </row>
    <row r="13438" spans="12:14" x14ac:dyDescent="0.2">
      <c r="L13438" s="1"/>
      <c r="M13438" s="1"/>
      <c r="N13438" s="1"/>
    </row>
    <row r="13439" spans="12:14" x14ac:dyDescent="0.2">
      <c r="L13439" s="1"/>
      <c r="M13439" s="1"/>
      <c r="N13439" s="1"/>
    </row>
    <row r="13440" spans="12:14" x14ac:dyDescent="0.2">
      <c r="L13440" s="1"/>
      <c r="M13440" s="1"/>
      <c r="N13440" s="1"/>
    </row>
    <row r="13441" spans="12:14" x14ac:dyDescent="0.2">
      <c r="L13441" s="1"/>
      <c r="M13441" s="1"/>
      <c r="N13441" s="1"/>
    </row>
    <row r="13442" spans="12:14" x14ac:dyDescent="0.2">
      <c r="L13442" s="1"/>
      <c r="M13442" s="1"/>
      <c r="N13442" s="1"/>
    </row>
    <row r="13443" spans="12:14" x14ac:dyDescent="0.2">
      <c r="L13443" s="1"/>
      <c r="M13443" s="1"/>
      <c r="N13443" s="1"/>
    </row>
    <row r="13444" spans="12:14" x14ac:dyDescent="0.2">
      <c r="L13444" s="1"/>
      <c r="M13444" s="1"/>
      <c r="N13444" s="1"/>
    </row>
    <row r="13445" spans="12:14" x14ac:dyDescent="0.2">
      <c r="L13445" s="1"/>
      <c r="M13445" s="1"/>
      <c r="N13445" s="1"/>
    </row>
    <row r="13446" spans="12:14" x14ac:dyDescent="0.2">
      <c r="L13446" s="1"/>
      <c r="M13446" s="1"/>
      <c r="N13446" s="1"/>
    </row>
    <row r="13447" spans="12:14" x14ac:dyDescent="0.2">
      <c r="L13447" s="1"/>
      <c r="M13447" s="1"/>
      <c r="N13447" s="1"/>
    </row>
    <row r="13448" spans="12:14" x14ac:dyDescent="0.2">
      <c r="L13448" s="1"/>
      <c r="M13448" s="1"/>
      <c r="N13448" s="1"/>
    </row>
    <row r="13449" spans="12:14" x14ac:dyDescent="0.2">
      <c r="L13449" s="1"/>
      <c r="M13449" s="1"/>
      <c r="N13449" s="1"/>
    </row>
    <row r="13450" spans="12:14" x14ac:dyDescent="0.2">
      <c r="L13450" s="1"/>
      <c r="M13450" s="1"/>
      <c r="N13450" s="1"/>
    </row>
    <row r="13451" spans="12:14" x14ac:dyDescent="0.2">
      <c r="L13451" s="1"/>
      <c r="M13451" s="1"/>
      <c r="N13451" s="1"/>
    </row>
    <row r="13452" spans="12:14" x14ac:dyDescent="0.2">
      <c r="L13452" s="1"/>
      <c r="M13452" s="1"/>
      <c r="N13452" s="1"/>
    </row>
    <row r="13453" spans="12:14" x14ac:dyDescent="0.2">
      <c r="L13453" s="1"/>
      <c r="M13453" s="1"/>
      <c r="N13453" s="1"/>
    </row>
    <row r="13454" spans="12:14" x14ac:dyDescent="0.2">
      <c r="L13454" s="1"/>
      <c r="M13454" s="1"/>
      <c r="N13454" s="1"/>
    </row>
    <row r="13455" spans="12:14" x14ac:dyDescent="0.2">
      <c r="L13455" s="1"/>
      <c r="M13455" s="1"/>
      <c r="N13455" s="1"/>
    </row>
    <row r="13456" spans="12:14" x14ac:dyDescent="0.2">
      <c r="L13456" s="1"/>
      <c r="M13456" s="1"/>
      <c r="N13456" s="1"/>
    </row>
    <row r="13457" spans="12:14" x14ac:dyDescent="0.2">
      <c r="L13457" s="1"/>
      <c r="M13457" s="1"/>
      <c r="N13457" s="1"/>
    </row>
    <row r="13458" spans="12:14" x14ac:dyDescent="0.2">
      <c r="L13458" s="1"/>
      <c r="M13458" s="1"/>
      <c r="N13458" s="1"/>
    </row>
    <row r="13459" spans="12:14" x14ac:dyDescent="0.2">
      <c r="L13459" s="1"/>
      <c r="M13459" s="1"/>
      <c r="N13459" s="1"/>
    </row>
    <row r="13460" spans="12:14" x14ac:dyDescent="0.2">
      <c r="L13460" s="1"/>
      <c r="M13460" s="1"/>
      <c r="N13460" s="1"/>
    </row>
    <row r="13461" spans="12:14" x14ac:dyDescent="0.2">
      <c r="L13461" s="1"/>
      <c r="M13461" s="1"/>
      <c r="N13461" s="1"/>
    </row>
    <row r="13462" spans="12:14" x14ac:dyDescent="0.2">
      <c r="L13462" s="1"/>
      <c r="M13462" s="1"/>
      <c r="N13462" s="1"/>
    </row>
    <row r="13463" spans="12:14" x14ac:dyDescent="0.2">
      <c r="L13463" s="1"/>
      <c r="M13463" s="1"/>
      <c r="N13463" s="1"/>
    </row>
    <row r="13464" spans="12:14" x14ac:dyDescent="0.2">
      <c r="L13464" s="1"/>
      <c r="M13464" s="1"/>
      <c r="N13464" s="1"/>
    </row>
    <row r="13465" spans="12:14" x14ac:dyDescent="0.2">
      <c r="L13465" s="1"/>
      <c r="M13465" s="1"/>
      <c r="N13465" s="1"/>
    </row>
    <row r="13466" spans="12:14" x14ac:dyDescent="0.2">
      <c r="L13466" s="1"/>
      <c r="M13466" s="1"/>
      <c r="N13466" s="1"/>
    </row>
    <row r="13467" spans="12:14" x14ac:dyDescent="0.2">
      <c r="L13467" s="1"/>
      <c r="M13467" s="1"/>
      <c r="N13467" s="1"/>
    </row>
    <row r="13468" spans="12:14" x14ac:dyDescent="0.2">
      <c r="L13468" s="1"/>
      <c r="M13468" s="1"/>
      <c r="N13468" s="1"/>
    </row>
    <row r="13469" spans="12:14" x14ac:dyDescent="0.2">
      <c r="L13469" s="1"/>
      <c r="M13469" s="1"/>
      <c r="N13469" s="1"/>
    </row>
    <row r="13470" spans="12:14" x14ac:dyDescent="0.2">
      <c r="L13470" s="1"/>
      <c r="M13470" s="1"/>
      <c r="N13470" s="1"/>
    </row>
    <row r="13471" spans="12:14" x14ac:dyDescent="0.2">
      <c r="L13471" s="1"/>
      <c r="M13471" s="1"/>
      <c r="N13471" s="1"/>
    </row>
    <row r="13472" spans="12:14" x14ac:dyDescent="0.2">
      <c r="L13472" s="1"/>
      <c r="M13472" s="1"/>
      <c r="N13472" s="1"/>
    </row>
    <row r="13473" spans="12:14" x14ac:dyDescent="0.2">
      <c r="L13473" s="1"/>
      <c r="M13473" s="1"/>
      <c r="N13473" s="1"/>
    </row>
    <row r="13474" spans="12:14" x14ac:dyDescent="0.2">
      <c r="L13474" s="1"/>
      <c r="M13474" s="1"/>
      <c r="N13474" s="1"/>
    </row>
    <row r="13475" spans="12:14" x14ac:dyDescent="0.2">
      <c r="L13475" s="1"/>
      <c r="M13475" s="1"/>
      <c r="N13475" s="1"/>
    </row>
    <row r="13476" spans="12:14" x14ac:dyDescent="0.2">
      <c r="L13476" s="1"/>
      <c r="M13476" s="1"/>
      <c r="N13476" s="1"/>
    </row>
    <row r="13477" spans="12:14" x14ac:dyDescent="0.2">
      <c r="L13477" s="1"/>
      <c r="M13477" s="1"/>
      <c r="N13477" s="1"/>
    </row>
    <row r="13478" spans="12:14" x14ac:dyDescent="0.2">
      <c r="L13478" s="1"/>
      <c r="M13478" s="1"/>
      <c r="N13478" s="1"/>
    </row>
    <row r="13479" spans="12:14" x14ac:dyDescent="0.2">
      <c r="L13479" s="1"/>
      <c r="M13479" s="1"/>
      <c r="N13479" s="1"/>
    </row>
    <row r="13480" spans="12:14" x14ac:dyDescent="0.2">
      <c r="L13480" s="1"/>
      <c r="M13480" s="1"/>
      <c r="N13480" s="1"/>
    </row>
    <row r="13481" spans="12:14" x14ac:dyDescent="0.2">
      <c r="L13481" s="1"/>
      <c r="M13481" s="1"/>
      <c r="N13481" s="1"/>
    </row>
    <row r="13482" spans="12:14" x14ac:dyDescent="0.2">
      <c r="L13482" s="1"/>
      <c r="M13482" s="1"/>
      <c r="N13482" s="1"/>
    </row>
    <row r="13483" spans="12:14" x14ac:dyDescent="0.2">
      <c r="L13483" s="1"/>
      <c r="M13483" s="1"/>
      <c r="N13483" s="1"/>
    </row>
    <row r="13484" spans="12:14" x14ac:dyDescent="0.2">
      <c r="L13484" s="1"/>
      <c r="M13484" s="1"/>
      <c r="N13484" s="1"/>
    </row>
    <row r="13485" spans="12:14" x14ac:dyDescent="0.2">
      <c r="L13485" s="1"/>
      <c r="M13485" s="1"/>
      <c r="N13485" s="1"/>
    </row>
    <row r="13486" spans="12:14" x14ac:dyDescent="0.2">
      <c r="L13486" s="1"/>
      <c r="M13486" s="1"/>
      <c r="N13486" s="1"/>
    </row>
    <row r="13487" spans="12:14" x14ac:dyDescent="0.2">
      <c r="L13487" s="1"/>
      <c r="M13487" s="1"/>
      <c r="N13487" s="1"/>
    </row>
    <row r="13488" spans="12:14" x14ac:dyDescent="0.2">
      <c r="L13488" s="1"/>
      <c r="M13488" s="1"/>
      <c r="N13488" s="1"/>
    </row>
    <row r="13489" spans="12:14" x14ac:dyDescent="0.2">
      <c r="L13489" s="1"/>
      <c r="M13489" s="1"/>
      <c r="N13489" s="1"/>
    </row>
    <row r="13490" spans="12:14" x14ac:dyDescent="0.2">
      <c r="L13490" s="1"/>
      <c r="M13490" s="1"/>
      <c r="N13490" s="1"/>
    </row>
    <row r="13491" spans="12:14" x14ac:dyDescent="0.2">
      <c r="L13491" s="1"/>
      <c r="M13491" s="1"/>
      <c r="N13491" s="1"/>
    </row>
    <row r="13492" spans="12:14" x14ac:dyDescent="0.2">
      <c r="L13492" s="1"/>
      <c r="M13492" s="1"/>
      <c r="N13492" s="1"/>
    </row>
    <row r="13493" spans="12:14" x14ac:dyDescent="0.2">
      <c r="L13493" s="1"/>
      <c r="M13493" s="1"/>
      <c r="N13493" s="1"/>
    </row>
    <row r="13494" spans="12:14" x14ac:dyDescent="0.2">
      <c r="L13494" s="1"/>
      <c r="M13494" s="1"/>
      <c r="N13494" s="1"/>
    </row>
    <row r="13495" spans="12:14" x14ac:dyDescent="0.2">
      <c r="L13495" s="1"/>
      <c r="M13495" s="1"/>
      <c r="N13495" s="1"/>
    </row>
    <row r="13496" spans="12:14" x14ac:dyDescent="0.2">
      <c r="L13496" s="1"/>
      <c r="M13496" s="1"/>
      <c r="N13496" s="1"/>
    </row>
    <row r="13497" spans="12:14" x14ac:dyDescent="0.2">
      <c r="L13497" s="1"/>
      <c r="M13497" s="1"/>
      <c r="N13497" s="1"/>
    </row>
    <row r="13498" spans="12:14" x14ac:dyDescent="0.2">
      <c r="L13498" s="1"/>
      <c r="M13498" s="1"/>
      <c r="N13498" s="1"/>
    </row>
    <row r="13499" spans="12:14" x14ac:dyDescent="0.2">
      <c r="L13499" s="1"/>
      <c r="M13499" s="1"/>
      <c r="N13499" s="1"/>
    </row>
    <row r="13500" spans="12:14" x14ac:dyDescent="0.2">
      <c r="L13500" s="1"/>
      <c r="M13500" s="1"/>
      <c r="N13500" s="1"/>
    </row>
    <row r="13501" spans="12:14" x14ac:dyDescent="0.2">
      <c r="L13501" s="1"/>
      <c r="M13501" s="1"/>
      <c r="N13501" s="1"/>
    </row>
    <row r="13502" spans="12:14" x14ac:dyDescent="0.2">
      <c r="L13502" s="1"/>
      <c r="M13502" s="1"/>
      <c r="N13502" s="1"/>
    </row>
    <row r="13503" spans="12:14" x14ac:dyDescent="0.2">
      <c r="L13503" s="1"/>
      <c r="M13503" s="1"/>
      <c r="N13503" s="1"/>
    </row>
    <row r="13504" spans="12:14" x14ac:dyDescent="0.2">
      <c r="L13504" s="1"/>
      <c r="M13504" s="1"/>
      <c r="N13504" s="1"/>
    </row>
    <row r="13505" spans="12:14" x14ac:dyDescent="0.2">
      <c r="L13505" s="1"/>
      <c r="M13505" s="1"/>
      <c r="N13505" s="1"/>
    </row>
    <row r="13506" spans="12:14" x14ac:dyDescent="0.2">
      <c r="L13506" s="1"/>
      <c r="M13506" s="1"/>
      <c r="N13506" s="1"/>
    </row>
    <row r="13507" spans="12:14" x14ac:dyDescent="0.2">
      <c r="L13507" s="1"/>
      <c r="M13507" s="1"/>
      <c r="N13507" s="1"/>
    </row>
    <row r="13508" spans="12:14" x14ac:dyDescent="0.2">
      <c r="L13508" s="1"/>
      <c r="M13508" s="1"/>
      <c r="N13508" s="1"/>
    </row>
    <row r="13509" spans="12:14" x14ac:dyDescent="0.2">
      <c r="L13509" s="1"/>
      <c r="M13509" s="1"/>
      <c r="N13509" s="1"/>
    </row>
    <row r="13510" spans="12:14" x14ac:dyDescent="0.2">
      <c r="L13510" s="1"/>
      <c r="M13510" s="1"/>
      <c r="N13510" s="1"/>
    </row>
    <row r="13511" spans="12:14" x14ac:dyDescent="0.2">
      <c r="L13511" s="1"/>
      <c r="M13511" s="1"/>
      <c r="N13511" s="1"/>
    </row>
    <row r="13512" spans="12:14" x14ac:dyDescent="0.2">
      <c r="L13512" s="1"/>
      <c r="M13512" s="1"/>
      <c r="N13512" s="1"/>
    </row>
    <row r="13513" spans="12:14" x14ac:dyDescent="0.2">
      <c r="L13513" s="1"/>
      <c r="M13513" s="1"/>
      <c r="N13513" s="1"/>
    </row>
    <row r="13514" spans="12:14" x14ac:dyDescent="0.2">
      <c r="L13514" s="1"/>
      <c r="M13514" s="1"/>
      <c r="N13514" s="1"/>
    </row>
    <row r="13515" spans="12:14" x14ac:dyDescent="0.2">
      <c r="L13515" s="1"/>
      <c r="M13515" s="1"/>
      <c r="N13515" s="1"/>
    </row>
    <row r="13516" spans="12:14" x14ac:dyDescent="0.2">
      <c r="L13516" s="1"/>
      <c r="M13516" s="1"/>
      <c r="N13516" s="1"/>
    </row>
    <row r="13517" spans="12:14" x14ac:dyDescent="0.2">
      <c r="L13517" s="1"/>
      <c r="M13517" s="1"/>
      <c r="N13517" s="1"/>
    </row>
    <row r="13518" spans="12:14" x14ac:dyDescent="0.2">
      <c r="L13518" s="1"/>
      <c r="M13518" s="1"/>
      <c r="N13518" s="1"/>
    </row>
    <row r="13519" spans="12:14" x14ac:dyDescent="0.2">
      <c r="L13519" s="1"/>
      <c r="M13519" s="1"/>
      <c r="N13519" s="1"/>
    </row>
    <row r="13520" spans="12:14" x14ac:dyDescent="0.2">
      <c r="L13520" s="1"/>
      <c r="M13520" s="1"/>
      <c r="N13520" s="1"/>
    </row>
    <row r="13521" spans="12:14" x14ac:dyDescent="0.2">
      <c r="L13521" s="1"/>
      <c r="M13521" s="1"/>
      <c r="N13521" s="1"/>
    </row>
    <row r="13522" spans="12:14" x14ac:dyDescent="0.2">
      <c r="L13522" s="1"/>
      <c r="M13522" s="1"/>
      <c r="N13522" s="1"/>
    </row>
    <row r="13523" spans="12:14" x14ac:dyDescent="0.2">
      <c r="L13523" s="1"/>
      <c r="M13523" s="1"/>
      <c r="N13523" s="1"/>
    </row>
    <row r="13524" spans="12:14" x14ac:dyDescent="0.2">
      <c r="L13524" s="1"/>
      <c r="M13524" s="1"/>
      <c r="N13524" s="1"/>
    </row>
    <row r="13525" spans="12:14" x14ac:dyDescent="0.2">
      <c r="L13525" s="1"/>
      <c r="M13525" s="1"/>
      <c r="N13525" s="1"/>
    </row>
    <row r="13526" spans="12:14" x14ac:dyDescent="0.2">
      <c r="L13526" s="1"/>
      <c r="M13526" s="1"/>
      <c r="N13526" s="1"/>
    </row>
    <row r="13527" spans="12:14" x14ac:dyDescent="0.2">
      <c r="L13527" s="1"/>
      <c r="M13527" s="1"/>
      <c r="N13527" s="1"/>
    </row>
    <row r="13528" spans="12:14" x14ac:dyDescent="0.2">
      <c r="L13528" s="1"/>
      <c r="M13528" s="1"/>
      <c r="N13528" s="1"/>
    </row>
    <row r="13529" spans="12:14" x14ac:dyDescent="0.2">
      <c r="L13529" s="1"/>
      <c r="M13529" s="1"/>
      <c r="N13529" s="1"/>
    </row>
    <row r="13530" spans="12:14" x14ac:dyDescent="0.2">
      <c r="L13530" s="1"/>
      <c r="M13530" s="1"/>
      <c r="N13530" s="1"/>
    </row>
    <row r="13531" spans="12:14" x14ac:dyDescent="0.2">
      <c r="L13531" s="1"/>
      <c r="M13531" s="1"/>
      <c r="N13531" s="1"/>
    </row>
    <row r="13532" spans="12:14" x14ac:dyDescent="0.2">
      <c r="L13532" s="1"/>
      <c r="M13532" s="1"/>
      <c r="N13532" s="1"/>
    </row>
    <row r="13533" spans="12:14" x14ac:dyDescent="0.2">
      <c r="L13533" s="1"/>
      <c r="M13533" s="1"/>
      <c r="N13533" s="1"/>
    </row>
    <row r="13534" spans="12:14" x14ac:dyDescent="0.2">
      <c r="L13534" s="1"/>
      <c r="M13534" s="1"/>
      <c r="N13534" s="1"/>
    </row>
    <row r="13535" spans="12:14" x14ac:dyDescent="0.2">
      <c r="L13535" s="1"/>
      <c r="M13535" s="1"/>
      <c r="N13535" s="1"/>
    </row>
    <row r="13536" spans="12:14" x14ac:dyDescent="0.2">
      <c r="L13536" s="1"/>
      <c r="M13536" s="1"/>
      <c r="N13536" s="1"/>
    </row>
    <row r="13537" spans="12:14" x14ac:dyDescent="0.2">
      <c r="L13537" s="1"/>
      <c r="M13537" s="1"/>
      <c r="N13537" s="1"/>
    </row>
    <row r="13538" spans="12:14" x14ac:dyDescent="0.2">
      <c r="L13538" s="1"/>
      <c r="M13538" s="1"/>
      <c r="N13538" s="1"/>
    </row>
    <row r="13539" spans="12:14" x14ac:dyDescent="0.2">
      <c r="L13539" s="1"/>
      <c r="M13539" s="1"/>
      <c r="N13539" s="1"/>
    </row>
    <row r="13540" spans="12:14" x14ac:dyDescent="0.2">
      <c r="L13540" s="1"/>
      <c r="M13540" s="1"/>
      <c r="N13540" s="1"/>
    </row>
    <row r="13541" spans="12:14" x14ac:dyDescent="0.2">
      <c r="L13541" s="1"/>
      <c r="M13541" s="1"/>
      <c r="N13541" s="1"/>
    </row>
    <row r="13542" spans="12:14" x14ac:dyDescent="0.2">
      <c r="L13542" s="1"/>
      <c r="M13542" s="1"/>
      <c r="N13542" s="1"/>
    </row>
    <row r="13543" spans="12:14" x14ac:dyDescent="0.2">
      <c r="L13543" s="1"/>
      <c r="M13543" s="1"/>
      <c r="N13543" s="1"/>
    </row>
    <row r="13544" spans="12:14" x14ac:dyDescent="0.2">
      <c r="L13544" s="1"/>
      <c r="M13544" s="1"/>
      <c r="N13544" s="1"/>
    </row>
    <row r="13545" spans="12:14" x14ac:dyDescent="0.2">
      <c r="L13545" s="1"/>
      <c r="M13545" s="1"/>
      <c r="N13545" s="1"/>
    </row>
    <row r="13546" spans="12:14" x14ac:dyDescent="0.2">
      <c r="L13546" s="1"/>
      <c r="M13546" s="1"/>
      <c r="N13546" s="1"/>
    </row>
    <row r="13547" spans="12:14" x14ac:dyDescent="0.2">
      <c r="L13547" s="1"/>
      <c r="M13547" s="1"/>
      <c r="N13547" s="1"/>
    </row>
    <row r="13548" spans="12:14" x14ac:dyDescent="0.2">
      <c r="L13548" s="1"/>
      <c r="M13548" s="1"/>
      <c r="N13548" s="1"/>
    </row>
    <row r="13549" spans="12:14" x14ac:dyDescent="0.2">
      <c r="L13549" s="1"/>
      <c r="M13549" s="1"/>
      <c r="N13549" s="1"/>
    </row>
    <row r="13550" spans="12:14" x14ac:dyDescent="0.2">
      <c r="L13550" s="1"/>
      <c r="M13550" s="1"/>
      <c r="N13550" s="1"/>
    </row>
    <row r="13551" spans="12:14" x14ac:dyDescent="0.2">
      <c r="L13551" s="1"/>
      <c r="M13551" s="1"/>
      <c r="N13551" s="1"/>
    </row>
    <row r="13552" spans="12:14" x14ac:dyDescent="0.2">
      <c r="L13552" s="1"/>
      <c r="M13552" s="1"/>
      <c r="N13552" s="1"/>
    </row>
    <row r="13553" spans="12:14" x14ac:dyDescent="0.2">
      <c r="L13553" s="1"/>
      <c r="M13553" s="1"/>
      <c r="N13553" s="1"/>
    </row>
    <row r="13554" spans="12:14" x14ac:dyDescent="0.2">
      <c r="L13554" s="1"/>
      <c r="M13554" s="1"/>
      <c r="N13554" s="1"/>
    </row>
    <row r="13555" spans="12:14" x14ac:dyDescent="0.2">
      <c r="L13555" s="1"/>
      <c r="M13555" s="1"/>
      <c r="N13555" s="1"/>
    </row>
    <row r="13556" spans="12:14" x14ac:dyDescent="0.2">
      <c r="L13556" s="1"/>
      <c r="M13556" s="1"/>
      <c r="N13556" s="1"/>
    </row>
    <row r="13557" spans="12:14" x14ac:dyDescent="0.2">
      <c r="L13557" s="1"/>
      <c r="M13557" s="1"/>
      <c r="N13557" s="1"/>
    </row>
    <row r="13558" spans="12:14" x14ac:dyDescent="0.2">
      <c r="L13558" s="1"/>
      <c r="M13558" s="1"/>
      <c r="N13558" s="1"/>
    </row>
    <row r="13559" spans="12:14" x14ac:dyDescent="0.2">
      <c r="L13559" s="1"/>
      <c r="M13559" s="1"/>
      <c r="N13559" s="1"/>
    </row>
    <row r="13560" spans="12:14" x14ac:dyDescent="0.2">
      <c r="L13560" s="1"/>
      <c r="M13560" s="1"/>
      <c r="N13560" s="1"/>
    </row>
    <row r="13561" spans="12:14" x14ac:dyDescent="0.2">
      <c r="L13561" s="1"/>
      <c r="M13561" s="1"/>
      <c r="N13561" s="1"/>
    </row>
    <row r="13562" spans="12:14" x14ac:dyDescent="0.2">
      <c r="L13562" s="1"/>
      <c r="M13562" s="1"/>
      <c r="N13562" s="1"/>
    </row>
    <row r="13563" spans="12:14" x14ac:dyDescent="0.2">
      <c r="L13563" s="1"/>
      <c r="M13563" s="1"/>
      <c r="N13563" s="1"/>
    </row>
    <row r="13564" spans="12:14" x14ac:dyDescent="0.2">
      <c r="L13564" s="1"/>
      <c r="M13564" s="1"/>
      <c r="N13564" s="1"/>
    </row>
    <row r="13565" spans="12:14" x14ac:dyDescent="0.2">
      <c r="L13565" s="1"/>
      <c r="M13565" s="1"/>
      <c r="N13565" s="1"/>
    </row>
    <row r="13566" spans="12:14" x14ac:dyDescent="0.2">
      <c r="L13566" s="1"/>
      <c r="M13566" s="1"/>
      <c r="N13566" s="1"/>
    </row>
    <row r="13567" spans="12:14" x14ac:dyDescent="0.2">
      <c r="L13567" s="1"/>
      <c r="M13567" s="1"/>
      <c r="N13567" s="1"/>
    </row>
    <row r="13568" spans="12:14" x14ac:dyDescent="0.2">
      <c r="L13568" s="1"/>
      <c r="M13568" s="1"/>
      <c r="N13568" s="1"/>
    </row>
    <row r="13569" spans="12:14" x14ac:dyDescent="0.2">
      <c r="L13569" s="1"/>
      <c r="M13569" s="1"/>
      <c r="N13569" s="1"/>
    </row>
    <row r="13570" spans="12:14" x14ac:dyDescent="0.2">
      <c r="L13570" s="1"/>
      <c r="M13570" s="1"/>
      <c r="N13570" s="1"/>
    </row>
    <row r="13571" spans="12:14" x14ac:dyDescent="0.2">
      <c r="L13571" s="1"/>
      <c r="M13571" s="1"/>
      <c r="N13571" s="1"/>
    </row>
    <row r="13572" spans="12:14" x14ac:dyDescent="0.2">
      <c r="L13572" s="1"/>
      <c r="M13572" s="1"/>
      <c r="N13572" s="1"/>
    </row>
    <row r="13573" spans="12:14" x14ac:dyDescent="0.2">
      <c r="L13573" s="1"/>
      <c r="M13573" s="1"/>
      <c r="N13573" s="1"/>
    </row>
    <row r="13574" spans="12:14" x14ac:dyDescent="0.2">
      <c r="L13574" s="1"/>
      <c r="M13574" s="1"/>
      <c r="N13574" s="1"/>
    </row>
    <row r="13575" spans="12:14" x14ac:dyDescent="0.2">
      <c r="L13575" s="1"/>
      <c r="M13575" s="1"/>
      <c r="N13575" s="1"/>
    </row>
    <row r="13576" spans="12:14" x14ac:dyDescent="0.2">
      <c r="L13576" s="1"/>
      <c r="M13576" s="1"/>
      <c r="N13576" s="1"/>
    </row>
    <row r="13577" spans="12:14" x14ac:dyDescent="0.2">
      <c r="L13577" s="1"/>
      <c r="M13577" s="1"/>
      <c r="N13577" s="1"/>
    </row>
    <row r="13578" spans="12:14" x14ac:dyDescent="0.2">
      <c r="L13578" s="1"/>
      <c r="M13578" s="1"/>
      <c r="N13578" s="1"/>
    </row>
    <row r="13579" spans="12:14" x14ac:dyDescent="0.2">
      <c r="L13579" s="1"/>
      <c r="M13579" s="1"/>
      <c r="N13579" s="1"/>
    </row>
    <row r="13580" spans="12:14" x14ac:dyDescent="0.2">
      <c r="L13580" s="1"/>
      <c r="M13580" s="1"/>
      <c r="N13580" s="1"/>
    </row>
    <row r="13581" spans="12:14" x14ac:dyDescent="0.2">
      <c r="L13581" s="1"/>
      <c r="M13581" s="1"/>
      <c r="N13581" s="1"/>
    </row>
    <row r="13582" spans="12:14" x14ac:dyDescent="0.2">
      <c r="L13582" s="1"/>
      <c r="M13582" s="1"/>
      <c r="N13582" s="1"/>
    </row>
    <row r="13583" spans="12:14" x14ac:dyDescent="0.2">
      <c r="L13583" s="1"/>
      <c r="M13583" s="1"/>
      <c r="N13583" s="1"/>
    </row>
    <row r="13584" spans="12:14" x14ac:dyDescent="0.2">
      <c r="L13584" s="1"/>
      <c r="M13584" s="1"/>
      <c r="N13584" s="1"/>
    </row>
    <row r="13585" spans="12:14" x14ac:dyDescent="0.2">
      <c r="L13585" s="1"/>
      <c r="M13585" s="1"/>
      <c r="N13585" s="1"/>
    </row>
    <row r="13586" spans="12:14" x14ac:dyDescent="0.2">
      <c r="L13586" s="1"/>
      <c r="M13586" s="1"/>
      <c r="N13586" s="1"/>
    </row>
    <row r="13587" spans="12:14" x14ac:dyDescent="0.2">
      <c r="L13587" s="1"/>
      <c r="M13587" s="1"/>
      <c r="N13587" s="1"/>
    </row>
    <row r="13588" spans="12:14" x14ac:dyDescent="0.2">
      <c r="L13588" s="1"/>
      <c r="M13588" s="1"/>
      <c r="N13588" s="1"/>
    </row>
    <row r="13589" spans="12:14" x14ac:dyDescent="0.2">
      <c r="L13589" s="1"/>
      <c r="M13589" s="1"/>
      <c r="N13589" s="1"/>
    </row>
    <row r="13590" spans="12:14" x14ac:dyDescent="0.2">
      <c r="L13590" s="1"/>
      <c r="M13590" s="1"/>
      <c r="N13590" s="1"/>
    </row>
    <row r="13591" spans="12:14" x14ac:dyDescent="0.2">
      <c r="L13591" s="1"/>
      <c r="M13591" s="1"/>
      <c r="N13591" s="1"/>
    </row>
    <row r="13592" spans="12:14" x14ac:dyDescent="0.2">
      <c r="L13592" s="1"/>
      <c r="M13592" s="1"/>
      <c r="N13592" s="1"/>
    </row>
    <row r="13593" spans="12:14" x14ac:dyDescent="0.2">
      <c r="L13593" s="1"/>
      <c r="M13593" s="1"/>
      <c r="N13593" s="1"/>
    </row>
    <row r="13594" spans="12:14" x14ac:dyDescent="0.2">
      <c r="L13594" s="1"/>
      <c r="M13594" s="1"/>
      <c r="N13594" s="1"/>
    </row>
    <row r="13595" spans="12:14" x14ac:dyDescent="0.2">
      <c r="L13595" s="1"/>
      <c r="M13595" s="1"/>
      <c r="N13595" s="1"/>
    </row>
    <row r="13596" spans="12:14" x14ac:dyDescent="0.2">
      <c r="L13596" s="1"/>
      <c r="M13596" s="1"/>
      <c r="N13596" s="1"/>
    </row>
    <row r="13597" spans="12:14" x14ac:dyDescent="0.2">
      <c r="L13597" s="1"/>
      <c r="M13597" s="1"/>
      <c r="N13597" s="1"/>
    </row>
    <row r="13598" spans="12:14" x14ac:dyDescent="0.2">
      <c r="L13598" s="1"/>
      <c r="M13598" s="1"/>
      <c r="N13598" s="1"/>
    </row>
    <row r="13599" spans="12:14" x14ac:dyDescent="0.2">
      <c r="L13599" s="1"/>
      <c r="M13599" s="1"/>
      <c r="N13599" s="1"/>
    </row>
    <row r="13600" spans="12:14" x14ac:dyDescent="0.2">
      <c r="L13600" s="1"/>
      <c r="M13600" s="1"/>
      <c r="N13600" s="1"/>
    </row>
    <row r="13601" spans="12:14" x14ac:dyDescent="0.2">
      <c r="L13601" s="1"/>
      <c r="M13601" s="1"/>
      <c r="N13601" s="1"/>
    </row>
    <row r="13602" spans="12:14" x14ac:dyDescent="0.2">
      <c r="L13602" s="1"/>
      <c r="M13602" s="1"/>
      <c r="N13602" s="1"/>
    </row>
    <row r="13603" spans="12:14" x14ac:dyDescent="0.2">
      <c r="L13603" s="1"/>
      <c r="M13603" s="1"/>
      <c r="N13603" s="1"/>
    </row>
    <row r="13604" spans="12:14" x14ac:dyDescent="0.2">
      <c r="L13604" s="1"/>
      <c r="M13604" s="1"/>
      <c r="N13604" s="1"/>
    </row>
    <row r="13605" spans="12:14" x14ac:dyDescent="0.2">
      <c r="L13605" s="1"/>
      <c r="M13605" s="1"/>
      <c r="N13605" s="1"/>
    </row>
    <row r="13606" spans="12:14" x14ac:dyDescent="0.2">
      <c r="L13606" s="1"/>
      <c r="M13606" s="1"/>
      <c r="N13606" s="1"/>
    </row>
    <row r="13607" spans="12:14" x14ac:dyDescent="0.2">
      <c r="L13607" s="1"/>
      <c r="M13607" s="1"/>
      <c r="N13607" s="1"/>
    </row>
    <row r="13608" spans="12:14" x14ac:dyDescent="0.2">
      <c r="L13608" s="1"/>
      <c r="M13608" s="1"/>
      <c r="N13608" s="1"/>
    </row>
    <row r="13609" spans="12:14" x14ac:dyDescent="0.2">
      <c r="L13609" s="1"/>
      <c r="M13609" s="1"/>
      <c r="N13609" s="1"/>
    </row>
    <row r="13610" spans="12:14" x14ac:dyDescent="0.2">
      <c r="L13610" s="1"/>
      <c r="M13610" s="1"/>
      <c r="N13610" s="1"/>
    </row>
    <row r="13611" spans="12:14" x14ac:dyDescent="0.2">
      <c r="L13611" s="1"/>
      <c r="M13611" s="1"/>
      <c r="N13611" s="1"/>
    </row>
    <row r="13612" spans="12:14" x14ac:dyDescent="0.2">
      <c r="L13612" s="1"/>
      <c r="M13612" s="1"/>
      <c r="N13612" s="1"/>
    </row>
    <row r="13613" spans="12:14" x14ac:dyDescent="0.2">
      <c r="L13613" s="1"/>
      <c r="M13613" s="1"/>
      <c r="N13613" s="1"/>
    </row>
    <row r="13614" spans="12:14" x14ac:dyDescent="0.2">
      <c r="L13614" s="1"/>
      <c r="M13614" s="1"/>
      <c r="N13614" s="1"/>
    </row>
    <row r="13615" spans="12:14" x14ac:dyDescent="0.2">
      <c r="L13615" s="1"/>
      <c r="M13615" s="1"/>
      <c r="N13615" s="1"/>
    </row>
    <row r="13616" spans="12:14" x14ac:dyDescent="0.2">
      <c r="L13616" s="1"/>
      <c r="M13616" s="1"/>
      <c r="N13616" s="1"/>
    </row>
    <row r="13617" spans="12:14" x14ac:dyDescent="0.2">
      <c r="L13617" s="1"/>
      <c r="M13617" s="1"/>
      <c r="N13617" s="1"/>
    </row>
    <row r="13618" spans="12:14" x14ac:dyDescent="0.2">
      <c r="L13618" s="1"/>
      <c r="M13618" s="1"/>
      <c r="N13618" s="1"/>
    </row>
    <row r="13619" spans="12:14" x14ac:dyDescent="0.2">
      <c r="L13619" s="1"/>
      <c r="M13619" s="1"/>
      <c r="N13619" s="1"/>
    </row>
    <row r="13620" spans="12:14" x14ac:dyDescent="0.2">
      <c r="L13620" s="1"/>
      <c r="M13620" s="1"/>
      <c r="N13620" s="1"/>
    </row>
    <row r="13621" spans="12:14" x14ac:dyDescent="0.2">
      <c r="L13621" s="1"/>
      <c r="M13621" s="1"/>
      <c r="N13621" s="1"/>
    </row>
    <row r="13622" spans="12:14" x14ac:dyDescent="0.2">
      <c r="L13622" s="1"/>
      <c r="M13622" s="1"/>
      <c r="N13622" s="1"/>
    </row>
    <row r="13623" spans="12:14" x14ac:dyDescent="0.2">
      <c r="L13623" s="1"/>
      <c r="M13623" s="1"/>
      <c r="N13623" s="1"/>
    </row>
    <row r="13624" spans="12:14" x14ac:dyDescent="0.2">
      <c r="L13624" s="1"/>
      <c r="M13624" s="1"/>
      <c r="N13624" s="1"/>
    </row>
    <row r="13625" spans="12:14" x14ac:dyDescent="0.2">
      <c r="L13625" s="1"/>
      <c r="M13625" s="1"/>
      <c r="N13625" s="1"/>
    </row>
    <row r="13626" spans="12:14" x14ac:dyDescent="0.2">
      <c r="L13626" s="1"/>
      <c r="M13626" s="1"/>
      <c r="N13626" s="1"/>
    </row>
    <row r="13627" spans="12:14" x14ac:dyDescent="0.2">
      <c r="L13627" s="1"/>
      <c r="M13627" s="1"/>
      <c r="N13627" s="1"/>
    </row>
    <row r="13628" spans="12:14" x14ac:dyDescent="0.2">
      <c r="L13628" s="1"/>
      <c r="M13628" s="1"/>
      <c r="N13628" s="1"/>
    </row>
    <row r="13629" spans="12:14" x14ac:dyDescent="0.2">
      <c r="L13629" s="1"/>
      <c r="M13629" s="1"/>
      <c r="N13629" s="1"/>
    </row>
    <row r="13630" spans="12:14" x14ac:dyDescent="0.2">
      <c r="L13630" s="1"/>
      <c r="M13630" s="1"/>
      <c r="N13630" s="1"/>
    </row>
    <row r="13631" spans="12:14" x14ac:dyDescent="0.2">
      <c r="L13631" s="1"/>
      <c r="M13631" s="1"/>
      <c r="N13631" s="1"/>
    </row>
    <row r="13632" spans="12:14" x14ac:dyDescent="0.2">
      <c r="L13632" s="1"/>
      <c r="M13632" s="1"/>
      <c r="N13632" s="1"/>
    </row>
    <row r="13633" spans="12:14" x14ac:dyDescent="0.2">
      <c r="L13633" s="1"/>
      <c r="M13633" s="1"/>
      <c r="N13633" s="1"/>
    </row>
    <row r="13634" spans="12:14" x14ac:dyDescent="0.2">
      <c r="L13634" s="1"/>
      <c r="M13634" s="1"/>
      <c r="N13634" s="1"/>
    </row>
    <row r="13635" spans="12:14" x14ac:dyDescent="0.2">
      <c r="L13635" s="1"/>
      <c r="M13635" s="1"/>
      <c r="N13635" s="1"/>
    </row>
    <row r="13636" spans="12:14" x14ac:dyDescent="0.2">
      <c r="L13636" s="1"/>
      <c r="M13636" s="1"/>
      <c r="N13636" s="1"/>
    </row>
    <row r="13637" spans="12:14" x14ac:dyDescent="0.2">
      <c r="L13637" s="1"/>
      <c r="M13637" s="1"/>
      <c r="N13637" s="1"/>
    </row>
    <row r="13638" spans="12:14" x14ac:dyDescent="0.2">
      <c r="L13638" s="1"/>
      <c r="M13638" s="1"/>
      <c r="N13638" s="1"/>
    </row>
    <row r="13639" spans="12:14" x14ac:dyDescent="0.2">
      <c r="L13639" s="1"/>
      <c r="M13639" s="1"/>
      <c r="N13639" s="1"/>
    </row>
    <row r="13640" spans="12:14" x14ac:dyDescent="0.2">
      <c r="L13640" s="1"/>
      <c r="M13640" s="1"/>
      <c r="N13640" s="1"/>
    </row>
    <row r="13641" spans="12:14" x14ac:dyDescent="0.2">
      <c r="L13641" s="1"/>
      <c r="M13641" s="1"/>
      <c r="N13641" s="1"/>
    </row>
    <row r="13642" spans="12:14" x14ac:dyDescent="0.2">
      <c r="L13642" s="1"/>
      <c r="M13642" s="1"/>
      <c r="N13642" s="1"/>
    </row>
    <row r="13643" spans="12:14" x14ac:dyDescent="0.2">
      <c r="L13643" s="1"/>
      <c r="M13643" s="1"/>
      <c r="N13643" s="1"/>
    </row>
    <row r="13644" spans="12:14" x14ac:dyDescent="0.2">
      <c r="L13644" s="1"/>
      <c r="M13644" s="1"/>
      <c r="N13644" s="1"/>
    </row>
    <row r="13645" spans="12:14" x14ac:dyDescent="0.2">
      <c r="L13645" s="1"/>
      <c r="M13645" s="1"/>
      <c r="N13645" s="1"/>
    </row>
    <row r="13646" spans="12:14" x14ac:dyDescent="0.2">
      <c r="L13646" s="1"/>
      <c r="M13646" s="1"/>
      <c r="N13646" s="1"/>
    </row>
    <row r="13647" spans="12:14" x14ac:dyDescent="0.2">
      <c r="L13647" s="1"/>
      <c r="M13647" s="1"/>
      <c r="N13647" s="1"/>
    </row>
    <row r="13648" spans="12:14" x14ac:dyDescent="0.2">
      <c r="L13648" s="1"/>
      <c r="M13648" s="1"/>
      <c r="N13648" s="1"/>
    </row>
    <row r="13649" spans="12:14" x14ac:dyDescent="0.2">
      <c r="L13649" s="1"/>
      <c r="M13649" s="1"/>
      <c r="N13649" s="1"/>
    </row>
    <row r="13650" spans="12:14" x14ac:dyDescent="0.2">
      <c r="L13650" s="1"/>
      <c r="M13650" s="1"/>
      <c r="N13650" s="1"/>
    </row>
    <row r="13651" spans="12:14" x14ac:dyDescent="0.2">
      <c r="L13651" s="1"/>
      <c r="M13651" s="1"/>
      <c r="N13651" s="1"/>
    </row>
    <row r="13652" spans="12:14" x14ac:dyDescent="0.2">
      <c r="L13652" s="1"/>
      <c r="M13652" s="1"/>
      <c r="N13652" s="1"/>
    </row>
    <row r="13653" spans="12:14" x14ac:dyDescent="0.2">
      <c r="L13653" s="1"/>
      <c r="M13653" s="1"/>
      <c r="N13653" s="1"/>
    </row>
    <row r="13654" spans="12:14" x14ac:dyDescent="0.2">
      <c r="L13654" s="1"/>
      <c r="M13654" s="1"/>
      <c r="N13654" s="1"/>
    </row>
    <row r="13655" spans="12:14" x14ac:dyDescent="0.2">
      <c r="L13655" s="1"/>
      <c r="M13655" s="1"/>
      <c r="N13655" s="1"/>
    </row>
    <row r="13656" spans="12:14" x14ac:dyDescent="0.2">
      <c r="L13656" s="1"/>
      <c r="M13656" s="1"/>
      <c r="N13656" s="1"/>
    </row>
    <row r="13657" spans="12:14" x14ac:dyDescent="0.2">
      <c r="L13657" s="1"/>
      <c r="M13657" s="1"/>
      <c r="N13657" s="1"/>
    </row>
    <row r="13658" spans="12:14" x14ac:dyDescent="0.2">
      <c r="L13658" s="1"/>
      <c r="M13658" s="1"/>
      <c r="N13658" s="1"/>
    </row>
    <row r="13659" spans="12:14" x14ac:dyDescent="0.2">
      <c r="L13659" s="1"/>
      <c r="M13659" s="1"/>
      <c r="N13659" s="1"/>
    </row>
    <row r="13660" spans="12:14" x14ac:dyDescent="0.2">
      <c r="L13660" s="1"/>
      <c r="M13660" s="1"/>
      <c r="N13660" s="1"/>
    </row>
    <row r="13661" spans="12:14" x14ac:dyDescent="0.2">
      <c r="L13661" s="1"/>
      <c r="M13661" s="1"/>
      <c r="N13661" s="1"/>
    </row>
    <row r="13662" spans="12:14" x14ac:dyDescent="0.2">
      <c r="L13662" s="1"/>
      <c r="M13662" s="1"/>
      <c r="N13662" s="1"/>
    </row>
    <row r="13663" spans="12:14" x14ac:dyDescent="0.2">
      <c r="L13663" s="1"/>
      <c r="M13663" s="1"/>
      <c r="N13663" s="1"/>
    </row>
    <row r="13664" spans="12:14" x14ac:dyDescent="0.2">
      <c r="L13664" s="1"/>
      <c r="M13664" s="1"/>
      <c r="N13664" s="1"/>
    </row>
    <row r="13665" spans="12:14" x14ac:dyDescent="0.2">
      <c r="L13665" s="1"/>
      <c r="M13665" s="1"/>
      <c r="N13665" s="1"/>
    </row>
    <row r="13666" spans="12:14" x14ac:dyDescent="0.2">
      <c r="L13666" s="1"/>
      <c r="M13666" s="1"/>
      <c r="N13666" s="1"/>
    </row>
    <row r="13667" spans="12:14" x14ac:dyDescent="0.2">
      <c r="L13667" s="1"/>
      <c r="M13667" s="1"/>
      <c r="N13667" s="1"/>
    </row>
    <row r="13668" spans="12:14" x14ac:dyDescent="0.2">
      <c r="L13668" s="1"/>
      <c r="M13668" s="1"/>
      <c r="N13668" s="1"/>
    </row>
    <row r="13669" spans="12:14" x14ac:dyDescent="0.2">
      <c r="L13669" s="1"/>
      <c r="M13669" s="1"/>
      <c r="N13669" s="1"/>
    </row>
    <row r="13670" spans="12:14" x14ac:dyDescent="0.2">
      <c r="L13670" s="1"/>
      <c r="M13670" s="1"/>
      <c r="N13670" s="1"/>
    </row>
    <row r="13671" spans="12:14" x14ac:dyDescent="0.2">
      <c r="L13671" s="1"/>
      <c r="M13671" s="1"/>
      <c r="N13671" s="1"/>
    </row>
    <row r="13672" spans="12:14" x14ac:dyDescent="0.2">
      <c r="L13672" s="1"/>
      <c r="M13672" s="1"/>
      <c r="N13672" s="1"/>
    </row>
    <row r="13673" spans="12:14" x14ac:dyDescent="0.2">
      <c r="L13673" s="1"/>
      <c r="M13673" s="1"/>
      <c r="N13673" s="1"/>
    </row>
    <row r="13674" spans="12:14" x14ac:dyDescent="0.2">
      <c r="L13674" s="1"/>
      <c r="M13674" s="1"/>
      <c r="N13674" s="1"/>
    </row>
    <row r="13675" spans="12:14" x14ac:dyDescent="0.2">
      <c r="L13675" s="1"/>
      <c r="M13675" s="1"/>
      <c r="N13675" s="1"/>
    </row>
    <row r="13676" spans="12:14" x14ac:dyDescent="0.2">
      <c r="L13676" s="1"/>
      <c r="M13676" s="1"/>
      <c r="N13676" s="1"/>
    </row>
    <row r="13677" spans="12:14" x14ac:dyDescent="0.2">
      <c r="L13677" s="1"/>
      <c r="M13677" s="1"/>
      <c r="N13677" s="1"/>
    </row>
    <row r="13678" spans="12:14" x14ac:dyDescent="0.2">
      <c r="L13678" s="1"/>
      <c r="M13678" s="1"/>
      <c r="N13678" s="1"/>
    </row>
    <row r="13679" spans="12:14" x14ac:dyDescent="0.2">
      <c r="L13679" s="1"/>
      <c r="M13679" s="1"/>
      <c r="N13679" s="1"/>
    </row>
    <row r="13680" spans="12:14" x14ac:dyDescent="0.2">
      <c r="L13680" s="1"/>
      <c r="M13680" s="1"/>
      <c r="N13680" s="1"/>
    </row>
    <row r="13681" spans="12:14" x14ac:dyDescent="0.2">
      <c r="L13681" s="1"/>
      <c r="M13681" s="1"/>
      <c r="N13681" s="1"/>
    </row>
    <row r="13682" spans="12:14" x14ac:dyDescent="0.2">
      <c r="L13682" s="1"/>
      <c r="M13682" s="1"/>
      <c r="N13682" s="1"/>
    </row>
    <row r="13683" spans="12:14" x14ac:dyDescent="0.2">
      <c r="L13683" s="1"/>
      <c r="M13683" s="1"/>
      <c r="N13683" s="1"/>
    </row>
    <row r="13684" spans="12:14" x14ac:dyDescent="0.2">
      <c r="L13684" s="1"/>
      <c r="M13684" s="1"/>
      <c r="N13684" s="1"/>
    </row>
    <row r="13685" spans="12:14" x14ac:dyDescent="0.2">
      <c r="L13685" s="1"/>
      <c r="M13685" s="1"/>
      <c r="N13685" s="1"/>
    </row>
    <row r="13686" spans="12:14" x14ac:dyDescent="0.2">
      <c r="L13686" s="1"/>
      <c r="M13686" s="1"/>
      <c r="N13686" s="1"/>
    </row>
    <row r="13687" spans="12:14" x14ac:dyDescent="0.2">
      <c r="L13687" s="1"/>
      <c r="M13687" s="1"/>
      <c r="N13687" s="1"/>
    </row>
    <row r="13688" spans="12:14" x14ac:dyDescent="0.2">
      <c r="L13688" s="1"/>
      <c r="M13688" s="1"/>
      <c r="N13688" s="1"/>
    </row>
    <row r="13689" spans="12:14" x14ac:dyDescent="0.2">
      <c r="L13689" s="1"/>
      <c r="M13689" s="1"/>
      <c r="N13689" s="1"/>
    </row>
    <row r="13690" spans="12:14" x14ac:dyDescent="0.2">
      <c r="L13690" s="1"/>
      <c r="M13690" s="1"/>
      <c r="N13690" s="1"/>
    </row>
    <row r="13691" spans="12:14" x14ac:dyDescent="0.2">
      <c r="L13691" s="1"/>
      <c r="M13691" s="1"/>
      <c r="N13691" s="1"/>
    </row>
    <row r="13692" spans="12:14" x14ac:dyDescent="0.2">
      <c r="L13692" s="1"/>
      <c r="M13692" s="1"/>
      <c r="N13692" s="1"/>
    </row>
    <row r="13693" spans="12:14" x14ac:dyDescent="0.2">
      <c r="L13693" s="1"/>
      <c r="M13693" s="1"/>
      <c r="N13693" s="1"/>
    </row>
    <row r="13694" spans="12:14" x14ac:dyDescent="0.2">
      <c r="L13694" s="1"/>
      <c r="M13694" s="1"/>
      <c r="N13694" s="1"/>
    </row>
    <row r="13695" spans="12:14" x14ac:dyDescent="0.2">
      <c r="L13695" s="1"/>
      <c r="M13695" s="1"/>
      <c r="N13695" s="1"/>
    </row>
    <row r="13696" spans="12:14" x14ac:dyDescent="0.2">
      <c r="L13696" s="1"/>
      <c r="M13696" s="1"/>
      <c r="N13696" s="1"/>
    </row>
    <row r="13697" spans="12:14" x14ac:dyDescent="0.2">
      <c r="L13697" s="1"/>
      <c r="M13697" s="1"/>
      <c r="N13697" s="1"/>
    </row>
    <row r="13698" spans="12:14" x14ac:dyDescent="0.2">
      <c r="L13698" s="1"/>
      <c r="M13698" s="1"/>
      <c r="N13698" s="1"/>
    </row>
    <row r="13699" spans="12:14" x14ac:dyDescent="0.2">
      <c r="L13699" s="1"/>
      <c r="M13699" s="1"/>
      <c r="N13699" s="1"/>
    </row>
    <row r="13700" spans="12:14" x14ac:dyDescent="0.2">
      <c r="L13700" s="1"/>
      <c r="M13700" s="1"/>
      <c r="N13700" s="1"/>
    </row>
    <row r="13701" spans="12:14" x14ac:dyDescent="0.2">
      <c r="L13701" s="1"/>
      <c r="M13701" s="1"/>
      <c r="N13701" s="1"/>
    </row>
    <row r="13702" spans="12:14" x14ac:dyDescent="0.2">
      <c r="L13702" s="1"/>
      <c r="M13702" s="1"/>
      <c r="N13702" s="1"/>
    </row>
    <row r="13703" spans="12:14" x14ac:dyDescent="0.2">
      <c r="L13703" s="1"/>
      <c r="M13703" s="1"/>
      <c r="N13703" s="1"/>
    </row>
    <row r="13704" spans="12:14" x14ac:dyDescent="0.2">
      <c r="L13704" s="1"/>
      <c r="M13704" s="1"/>
      <c r="N13704" s="1"/>
    </row>
    <row r="13705" spans="12:14" x14ac:dyDescent="0.2">
      <c r="L13705" s="1"/>
      <c r="M13705" s="1"/>
      <c r="N13705" s="1"/>
    </row>
    <row r="13706" spans="12:14" x14ac:dyDescent="0.2">
      <c r="L13706" s="1"/>
      <c r="M13706" s="1"/>
      <c r="N13706" s="1"/>
    </row>
    <row r="13707" spans="12:14" x14ac:dyDescent="0.2">
      <c r="L13707" s="1"/>
      <c r="M13707" s="1"/>
      <c r="N13707" s="1"/>
    </row>
    <row r="13708" spans="12:14" x14ac:dyDescent="0.2">
      <c r="L13708" s="1"/>
      <c r="M13708" s="1"/>
      <c r="N13708" s="1"/>
    </row>
    <row r="13709" spans="12:14" x14ac:dyDescent="0.2">
      <c r="L13709" s="1"/>
      <c r="M13709" s="1"/>
      <c r="N13709" s="1"/>
    </row>
    <row r="13710" spans="12:14" x14ac:dyDescent="0.2">
      <c r="L13710" s="1"/>
      <c r="M13710" s="1"/>
      <c r="N13710" s="1"/>
    </row>
    <row r="13711" spans="12:14" x14ac:dyDescent="0.2">
      <c r="L13711" s="1"/>
      <c r="M13711" s="1"/>
      <c r="N13711" s="1"/>
    </row>
    <row r="13712" spans="12:14" x14ac:dyDescent="0.2">
      <c r="L13712" s="1"/>
      <c r="M13712" s="1"/>
      <c r="N13712" s="1"/>
    </row>
    <row r="13713" spans="12:14" x14ac:dyDescent="0.2">
      <c r="L13713" s="1"/>
      <c r="M13713" s="1"/>
      <c r="N13713" s="1"/>
    </row>
    <row r="13714" spans="12:14" x14ac:dyDescent="0.2">
      <c r="L13714" s="1"/>
      <c r="M13714" s="1"/>
      <c r="N13714" s="1"/>
    </row>
    <row r="13715" spans="12:14" x14ac:dyDescent="0.2">
      <c r="L13715" s="1"/>
      <c r="M13715" s="1"/>
      <c r="N13715" s="1"/>
    </row>
    <row r="13716" spans="12:14" x14ac:dyDescent="0.2">
      <c r="L13716" s="1"/>
      <c r="M13716" s="1"/>
      <c r="N13716" s="1"/>
    </row>
    <row r="13717" spans="12:14" x14ac:dyDescent="0.2">
      <c r="L13717" s="1"/>
      <c r="M13717" s="1"/>
      <c r="N13717" s="1"/>
    </row>
    <row r="13718" spans="12:14" x14ac:dyDescent="0.2">
      <c r="L13718" s="1"/>
      <c r="M13718" s="1"/>
      <c r="N13718" s="1"/>
    </row>
    <row r="13719" spans="12:14" x14ac:dyDescent="0.2">
      <c r="L13719" s="1"/>
      <c r="M13719" s="1"/>
      <c r="N13719" s="1"/>
    </row>
    <row r="13720" spans="12:14" x14ac:dyDescent="0.2">
      <c r="L13720" s="1"/>
      <c r="M13720" s="1"/>
      <c r="N13720" s="1"/>
    </row>
    <row r="13721" spans="12:14" x14ac:dyDescent="0.2">
      <c r="L13721" s="1"/>
      <c r="M13721" s="1"/>
      <c r="N13721" s="1"/>
    </row>
    <row r="13722" spans="12:14" x14ac:dyDescent="0.2">
      <c r="L13722" s="1"/>
      <c r="M13722" s="1"/>
      <c r="N13722" s="1"/>
    </row>
    <row r="13723" spans="12:14" x14ac:dyDescent="0.2">
      <c r="L13723" s="1"/>
      <c r="M13723" s="1"/>
      <c r="N13723" s="1"/>
    </row>
    <row r="13724" spans="12:14" x14ac:dyDescent="0.2">
      <c r="L13724" s="1"/>
      <c r="M13724" s="1"/>
      <c r="N13724" s="1"/>
    </row>
    <row r="13725" spans="12:14" x14ac:dyDescent="0.2">
      <c r="L13725" s="1"/>
      <c r="M13725" s="1"/>
      <c r="N13725" s="1"/>
    </row>
    <row r="13726" spans="12:14" x14ac:dyDescent="0.2">
      <c r="L13726" s="1"/>
      <c r="M13726" s="1"/>
      <c r="N13726" s="1"/>
    </row>
    <row r="13727" spans="12:14" x14ac:dyDescent="0.2">
      <c r="L13727" s="1"/>
      <c r="M13727" s="1"/>
      <c r="N13727" s="1"/>
    </row>
    <row r="13728" spans="12:14" x14ac:dyDescent="0.2">
      <c r="L13728" s="1"/>
      <c r="M13728" s="1"/>
      <c r="N13728" s="1"/>
    </row>
    <row r="13729" spans="12:14" x14ac:dyDescent="0.2">
      <c r="L13729" s="1"/>
      <c r="M13729" s="1"/>
      <c r="N13729" s="1"/>
    </row>
    <row r="13730" spans="12:14" x14ac:dyDescent="0.2">
      <c r="L13730" s="1"/>
      <c r="M13730" s="1"/>
      <c r="N13730" s="1"/>
    </row>
    <row r="13731" spans="12:14" x14ac:dyDescent="0.2">
      <c r="L13731" s="1"/>
      <c r="M13731" s="1"/>
      <c r="N13731" s="1"/>
    </row>
    <row r="13732" spans="12:14" x14ac:dyDescent="0.2">
      <c r="L13732" s="1"/>
      <c r="M13732" s="1"/>
      <c r="N13732" s="1"/>
    </row>
    <row r="13733" spans="12:14" x14ac:dyDescent="0.2">
      <c r="L13733" s="1"/>
      <c r="M13733" s="1"/>
      <c r="N13733" s="1"/>
    </row>
    <row r="13734" spans="12:14" x14ac:dyDescent="0.2">
      <c r="L13734" s="1"/>
      <c r="M13734" s="1"/>
      <c r="N13734" s="1"/>
    </row>
    <row r="13735" spans="12:14" x14ac:dyDescent="0.2">
      <c r="L13735" s="1"/>
      <c r="M13735" s="1"/>
      <c r="N13735" s="1"/>
    </row>
    <row r="13736" spans="12:14" x14ac:dyDescent="0.2">
      <c r="L13736" s="1"/>
      <c r="M13736" s="1"/>
      <c r="N13736" s="1"/>
    </row>
    <row r="13737" spans="12:14" x14ac:dyDescent="0.2">
      <c r="L13737" s="1"/>
      <c r="M13737" s="1"/>
      <c r="N13737" s="1"/>
    </row>
    <row r="13738" spans="12:14" x14ac:dyDescent="0.2">
      <c r="L13738" s="1"/>
      <c r="M13738" s="1"/>
      <c r="N13738" s="1"/>
    </row>
    <row r="13739" spans="12:14" x14ac:dyDescent="0.2">
      <c r="L13739" s="1"/>
      <c r="M13739" s="1"/>
      <c r="N13739" s="1"/>
    </row>
    <row r="13740" spans="12:14" x14ac:dyDescent="0.2">
      <c r="L13740" s="1"/>
      <c r="M13740" s="1"/>
      <c r="N13740" s="1"/>
    </row>
    <row r="13741" spans="12:14" x14ac:dyDescent="0.2">
      <c r="L13741" s="1"/>
      <c r="M13741" s="1"/>
      <c r="N13741" s="1"/>
    </row>
    <row r="13742" spans="12:14" x14ac:dyDescent="0.2">
      <c r="L13742" s="1"/>
      <c r="M13742" s="1"/>
      <c r="N13742" s="1"/>
    </row>
    <row r="13743" spans="12:14" x14ac:dyDescent="0.2">
      <c r="L13743" s="1"/>
      <c r="M13743" s="1"/>
      <c r="N13743" s="1"/>
    </row>
    <row r="13744" spans="12:14" x14ac:dyDescent="0.2">
      <c r="L13744" s="1"/>
      <c r="M13744" s="1"/>
      <c r="N13744" s="1"/>
    </row>
    <row r="13745" spans="12:14" x14ac:dyDescent="0.2">
      <c r="L13745" s="1"/>
      <c r="M13745" s="1"/>
      <c r="N13745" s="1"/>
    </row>
    <row r="13746" spans="12:14" x14ac:dyDescent="0.2">
      <c r="L13746" s="1"/>
      <c r="M13746" s="1"/>
      <c r="N13746" s="1"/>
    </row>
    <row r="13747" spans="12:14" x14ac:dyDescent="0.2">
      <c r="L13747" s="1"/>
      <c r="M13747" s="1"/>
      <c r="N13747" s="1"/>
    </row>
    <row r="13748" spans="12:14" x14ac:dyDescent="0.2">
      <c r="L13748" s="1"/>
      <c r="M13748" s="1"/>
      <c r="N13748" s="1"/>
    </row>
    <row r="13749" spans="12:14" x14ac:dyDescent="0.2">
      <c r="L13749" s="1"/>
      <c r="M13749" s="1"/>
      <c r="N13749" s="1"/>
    </row>
    <row r="13750" spans="12:14" x14ac:dyDescent="0.2">
      <c r="L13750" s="1"/>
      <c r="M13750" s="1"/>
      <c r="N13750" s="1"/>
    </row>
    <row r="13751" spans="12:14" x14ac:dyDescent="0.2">
      <c r="L13751" s="1"/>
      <c r="M13751" s="1"/>
      <c r="N13751" s="1"/>
    </row>
    <row r="13752" spans="12:14" x14ac:dyDescent="0.2">
      <c r="L13752" s="1"/>
      <c r="M13752" s="1"/>
      <c r="N13752" s="1"/>
    </row>
    <row r="13753" spans="12:14" x14ac:dyDescent="0.2">
      <c r="L13753" s="1"/>
      <c r="M13753" s="1"/>
      <c r="N13753" s="1"/>
    </row>
    <row r="13754" spans="12:14" x14ac:dyDescent="0.2">
      <c r="L13754" s="1"/>
      <c r="M13754" s="1"/>
      <c r="N13754" s="1"/>
    </row>
    <row r="13755" spans="12:14" x14ac:dyDescent="0.2">
      <c r="L13755" s="1"/>
      <c r="M13755" s="1"/>
      <c r="N13755" s="1"/>
    </row>
    <row r="13756" spans="12:14" x14ac:dyDescent="0.2">
      <c r="L13756" s="1"/>
      <c r="M13756" s="1"/>
      <c r="N13756" s="1"/>
    </row>
    <row r="13757" spans="12:14" x14ac:dyDescent="0.2">
      <c r="L13757" s="1"/>
      <c r="M13757" s="1"/>
      <c r="N13757" s="1"/>
    </row>
    <row r="13758" spans="12:14" x14ac:dyDescent="0.2">
      <c r="L13758" s="1"/>
      <c r="M13758" s="1"/>
      <c r="N13758" s="1"/>
    </row>
    <row r="13759" spans="12:14" x14ac:dyDescent="0.2">
      <c r="L13759" s="1"/>
      <c r="M13759" s="1"/>
      <c r="N13759" s="1"/>
    </row>
    <row r="13760" spans="12:14" x14ac:dyDescent="0.2">
      <c r="L13760" s="1"/>
      <c r="M13760" s="1"/>
      <c r="N13760" s="1"/>
    </row>
    <row r="13761" spans="12:14" x14ac:dyDescent="0.2">
      <c r="L13761" s="1"/>
      <c r="M13761" s="1"/>
      <c r="N13761" s="1"/>
    </row>
    <row r="13762" spans="12:14" x14ac:dyDescent="0.2">
      <c r="L13762" s="1"/>
      <c r="M13762" s="1"/>
      <c r="N13762" s="1"/>
    </row>
    <row r="13763" spans="12:14" x14ac:dyDescent="0.2">
      <c r="L13763" s="1"/>
      <c r="M13763" s="1"/>
      <c r="N13763" s="1"/>
    </row>
    <row r="13764" spans="12:14" x14ac:dyDescent="0.2">
      <c r="L13764" s="1"/>
      <c r="M13764" s="1"/>
      <c r="N13764" s="1"/>
    </row>
    <row r="13765" spans="12:14" x14ac:dyDescent="0.2">
      <c r="L13765" s="1"/>
      <c r="M13765" s="1"/>
      <c r="N13765" s="1"/>
    </row>
    <row r="13766" spans="12:14" x14ac:dyDescent="0.2">
      <c r="L13766" s="1"/>
      <c r="M13766" s="1"/>
      <c r="N13766" s="1"/>
    </row>
    <row r="13767" spans="12:14" x14ac:dyDescent="0.2">
      <c r="L13767" s="1"/>
      <c r="M13767" s="1"/>
      <c r="N13767" s="1"/>
    </row>
    <row r="13768" spans="12:14" x14ac:dyDescent="0.2">
      <c r="L13768" s="1"/>
      <c r="M13768" s="1"/>
      <c r="N13768" s="1"/>
    </row>
    <row r="13769" spans="12:14" x14ac:dyDescent="0.2">
      <c r="L13769" s="1"/>
      <c r="M13769" s="1"/>
      <c r="N13769" s="1"/>
    </row>
    <row r="13770" spans="12:14" x14ac:dyDescent="0.2">
      <c r="L13770" s="1"/>
      <c r="M13770" s="1"/>
      <c r="N13770" s="1"/>
    </row>
    <row r="13771" spans="12:14" x14ac:dyDescent="0.2">
      <c r="L13771" s="1"/>
      <c r="M13771" s="1"/>
      <c r="N13771" s="1"/>
    </row>
    <row r="13772" spans="12:14" x14ac:dyDescent="0.2">
      <c r="L13772" s="1"/>
      <c r="M13772" s="1"/>
      <c r="N13772" s="1"/>
    </row>
    <row r="13773" spans="12:14" x14ac:dyDescent="0.2">
      <c r="L13773" s="1"/>
      <c r="M13773" s="1"/>
      <c r="N13773" s="1"/>
    </row>
    <row r="13774" spans="12:14" x14ac:dyDescent="0.2">
      <c r="L13774" s="1"/>
      <c r="M13774" s="1"/>
      <c r="N13774" s="1"/>
    </row>
    <row r="13775" spans="12:14" x14ac:dyDescent="0.2">
      <c r="L13775" s="1"/>
      <c r="M13775" s="1"/>
      <c r="N13775" s="1"/>
    </row>
    <row r="13776" spans="12:14" x14ac:dyDescent="0.2">
      <c r="L13776" s="1"/>
      <c r="M13776" s="1"/>
      <c r="N13776" s="1"/>
    </row>
    <row r="13777" spans="12:14" x14ac:dyDescent="0.2">
      <c r="L13777" s="1"/>
      <c r="M13777" s="1"/>
      <c r="N13777" s="1"/>
    </row>
    <row r="13778" spans="12:14" x14ac:dyDescent="0.2">
      <c r="L13778" s="1"/>
      <c r="M13778" s="1"/>
      <c r="N13778" s="1"/>
    </row>
    <row r="13779" spans="12:14" x14ac:dyDescent="0.2">
      <c r="L13779" s="1"/>
      <c r="M13779" s="1"/>
      <c r="N13779" s="1"/>
    </row>
    <row r="13780" spans="12:14" x14ac:dyDescent="0.2">
      <c r="L13780" s="1"/>
      <c r="M13780" s="1"/>
      <c r="N13780" s="1"/>
    </row>
    <row r="13781" spans="12:14" x14ac:dyDescent="0.2">
      <c r="L13781" s="1"/>
      <c r="M13781" s="1"/>
      <c r="N13781" s="1"/>
    </row>
    <row r="13782" spans="12:14" x14ac:dyDescent="0.2">
      <c r="L13782" s="1"/>
      <c r="M13782" s="1"/>
      <c r="N13782" s="1"/>
    </row>
    <row r="13783" spans="12:14" x14ac:dyDescent="0.2">
      <c r="L13783" s="1"/>
      <c r="M13783" s="1"/>
      <c r="N13783" s="1"/>
    </row>
    <row r="13784" spans="12:14" x14ac:dyDescent="0.2">
      <c r="L13784" s="1"/>
      <c r="M13784" s="1"/>
      <c r="N13784" s="1"/>
    </row>
    <row r="13785" spans="12:14" x14ac:dyDescent="0.2">
      <c r="L13785" s="1"/>
      <c r="M13785" s="1"/>
      <c r="N13785" s="1"/>
    </row>
    <row r="13786" spans="12:14" x14ac:dyDescent="0.2">
      <c r="L13786" s="1"/>
      <c r="M13786" s="1"/>
      <c r="N13786" s="1"/>
    </row>
    <row r="13787" spans="12:14" x14ac:dyDescent="0.2">
      <c r="L13787" s="1"/>
      <c r="M13787" s="1"/>
      <c r="N13787" s="1"/>
    </row>
    <row r="13788" spans="12:14" x14ac:dyDescent="0.2">
      <c r="L13788" s="1"/>
      <c r="M13788" s="1"/>
      <c r="N13788" s="1"/>
    </row>
    <row r="13789" spans="12:14" x14ac:dyDescent="0.2">
      <c r="L13789" s="1"/>
      <c r="M13789" s="1"/>
      <c r="N13789" s="1"/>
    </row>
    <row r="13790" spans="12:14" x14ac:dyDescent="0.2">
      <c r="L13790" s="1"/>
      <c r="M13790" s="1"/>
      <c r="N13790" s="1"/>
    </row>
    <row r="13791" spans="12:14" x14ac:dyDescent="0.2">
      <c r="L13791" s="1"/>
      <c r="M13791" s="1"/>
      <c r="N13791" s="1"/>
    </row>
    <row r="13792" spans="12:14" x14ac:dyDescent="0.2">
      <c r="L13792" s="1"/>
      <c r="M13792" s="1"/>
      <c r="N13792" s="1"/>
    </row>
    <row r="13793" spans="12:14" x14ac:dyDescent="0.2">
      <c r="L13793" s="1"/>
      <c r="M13793" s="1"/>
      <c r="N13793" s="1"/>
    </row>
    <row r="13794" spans="12:14" x14ac:dyDescent="0.2">
      <c r="L13794" s="1"/>
      <c r="M13794" s="1"/>
      <c r="N13794" s="1"/>
    </row>
    <row r="13795" spans="12:14" x14ac:dyDescent="0.2">
      <c r="L13795" s="1"/>
      <c r="M13795" s="1"/>
      <c r="N13795" s="1"/>
    </row>
    <row r="13796" spans="12:14" x14ac:dyDescent="0.2">
      <c r="L13796" s="1"/>
      <c r="M13796" s="1"/>
      <c r="N13796" s="1"/>
    </row>
    <row r="13797" spans="12:14" x14ac:dyDescent="0.2">
      <c r="L13797" s="1"/>
      <c r="M13797" s="1"/>
      <c r="N13797" s="1"/>
    </row>
    <row r="13798" spans="12:14" x14ac:dyDescent="0.2">
      <c r="L13798" s="1"/>
      <c r="M13798" s="1"/>
      <c r="N13798" s="1"/>
    </row>
    <row r="13799" spans="12:14" x14ac:dyDescent="0.2">
      <c r="L13799" s="1"/>
      <c r="M13799" s="1"/>
      <c r="N13799" s="1"/>
    </row>
    <row r="13800" spans="12:14" x14ac:dyDescent="0.2">
      <c r="L13800" s="1"/>
      <c r="M13800" s="1"/>
      <c r="N13800" s="1"/>
    </row>
    <row r="13801" spans="12:14" x14ac:dyDescent="0.2">
      <c r="L13801" s="1"/>
      <c r="M13801" s="1"/>
      <c r="N13801" s="1"/>
    </row>
    <row r="13802" spans="12:14" x14ac:dyDescent="0.2">
      <c r="L13802" s="1"/>
      <c r="M13802" s="1"/>
      <c r="N13802" s="1"/>
    </row>
    <row r="13803" spans="12:14" x14ac:dyDescent="0.2">
      <c r="L13803" s="1"/>
      <c r="M13803" s="1"/>
      <c r="N13803" s="1"/>
    </row>
    <row r="13804" spans="12:14" x14ac:dyDescent="0.2">
      <c r="L13804" s="1"/>
      <c r="M13804" s="1"/>
      <c r="N13804" s="1"/>
    </row>
    <row r="13805" spans="12:14" x14ac:dyDescent="0.2">
      <c r="L13805" s="1"/>
      <c r="M13805" s="1"/>
      <c r="N13805" s="1"/>
    </row>
    <row r="13806" spans="12:14" x14ac:dyDescent="0.2">
      <c r="L13806" s="1"/>
      <c r="M13806" s="1"/>
      <c r="N13806" s="1"/>
    </row>
    <row r="13807" spans="12:14" x14ac:dyDescent="0.2">
      <c r="L13807" s="1"/>
      <c r="M13807" s="1"/>
      <c r="N13807" s="1"/>
    </row>
    <row r="13808" spans="12:14" x14ac:dyDescent="0.2">
      <c r="L13808" s="1"/>
      <c r="M13808" s="1"/>
      <c r="N13808" s="1"/>
    </row>
    <row r="13809" spans="12:14" x14ac:dyDescent="0.2">
      <c r="L13809" s="1"/>
      <c r="M13809" s="1"/>
      <c r="N13809" s="1"/>
    </row>
    <row r="13810" spans="12:14" x14ac:dyDescent="0.2">
      <c r="L13810" s="1"/>
      <c r="M13810" s="1"/>
      <c r="N13810" s="1"/>
    </row>
    <row r="13811" spans="12:14" x14ac:dyDescent="0.2">
      <c r="L13811" s="1"/>
      <c r="M13811" s="1"/>
      <c r="N13811" s="1"/>
    </row>
    <row r="13812" spans="12:14" x14ac:dyDescent="0.2">
      <c r="L13812" s="1"/>
      <c r="M13812" s="1"/>
      <c r="N13812" s="1"/>
    </row>
    <row r="13813" spans="12:14" x14ac:dyDescent="0.2">
      <c r="L13813" s="1"/>
      <c r="M13813" s="1"/>
      <c r="N13813" s="1"/>
    </row>
    <row r="13814" spans="12:14" x14ac:dyDescent="0.2">
      <c r="L13814" s="1"/>
      <c r="M13814" s="1"/>
      <c r="N13814" s="1"/>
    </row>
    <row r="13815" spans="12:14" x14ac:dyDescent="0.2">
      <c r="L13815" s="1"/>
      <c r="M13815" s="1"/>
      <c r="N13815" s="1"/>
    </row>
    <row r="13816" spans="12:14" x14ac:dyDescent="0.2">
      <c r="L13816" s="1"/>
      <c r="M13816" s="1"/>
      <c r="N13816" s="1"/>
    </row>
    <row r="13817" spans="12:14" x14ac:dyDescent="0.2">
      <c r="L13817" s="1"/>
      <c r="M13817" s="1"/>
      <c r="N13817" s="1"/>
    </row>
    <row r="13818" spans="12:14" x14ac:dyDescent="0.2">
      <c r="L13818" s="1"/>
      <c r="M13818" s="1"/>
      <c r="N13818" s="1"/>
    </row>
    <row r="13819" spans="12:14" x14ac:dyDescent="0.2">
      <c r="L13819" s="1"/>
      <c r="M13819" s="1"/>
      <c r="N13819" s="1"/>
    </row>
    <row r="13820" spans="12:14" x14ac:dyDescent="0.2">
      <c r="L13820" s="1"/>
      <c r="M13820" s="1"/>
      <c r="N13820" s="1"/>
    </row>
    <row r="13821" spans="12:14" x14ac:dyDescent="0.2">
      <c r="L13821" s="1"/>
      <c r="M13821" s="1"/>
      <c r="N13821" s="1"/>
    </row>
    <row r="13822" spans="12:14" x14ac:dyDescent="0.2">
      <c r="L13822" s="1"/>
      <c r="M13822" s="1"/>
      <c r="N13822" s="1"/>
    </row>
    <row r="13823" spans="12:14" x14ac:dyDescent="0.2">
      <c r="L13823" s="1"/>
      <c r="M13823" s="1"/>
      <c r="N13823" s="1"/>
    </row>
    <row r="13824" spans="12:14" x14ac:dyDescent="0.2">
      <c r="L13824" s="1"/>
      <c r="M13824" s="1"/>
      <c r="N13824" s="1"/>
    </row>
    <row r="13825" spans="12:14" x14ac:dyDescent="0.2">
      <c r="L13825" s="1"/>
      <c r="M13825" s="1"/>
      <c r="N13825" s="1"/>
    </row>
    <row r="13826" spans="12:14" x14ac:dyDescent="0.2">
      <c r="L13826" s="1"/>
      <c r="M13826" s="1"/>
      <c r="N13826" s="1"/>
    </row>
    <row r="13827" spans="12:14" x14ac:dyDescent="0.2">
      <c r="L13827" s="1"/>
      <c r="M13827" s="1"/>
      <c r="N13827" s="1"/>
    </row>
    <row r="13828" spans="12:14" x14ac:dyDescent="0.2">
      <c r="L13828" s="1"/>
      <c r="M13828" s="1"/>
      <c r="N13828" s="1"/>
    </row>
    <row r="13829" spans="12:14" x14ac:dyDescent="0.2">
      <c r="L13829" s="1"/>
      <c r="M13829" s="1"/>
      <c r="N13829" s="1"/>
    </row>
    <row r="13830" spans="12:14" x14ac:dyDescent="0.2">
      <c r="L13830" s="1"/>
      <c r="M13830" s="1"/>
      <c r="N13830" s="1"/>
    </row>
    <row r="13831" spans="12:14" x14ac:dyDescent="0.2">
      <c r="L13831" s="1"/>
      <c r="M13831" s="1"/>
      <c r="N13831" s="1"/>
    </row>
    <row r="13832" spans="12:14" x14ac:dyDescent="0.2">
      <c r="L13832" s="1"/>
      <c r="M13832" s="1"/>
      <c r="N13832" s="1"/>
    </row>
    <row r="13833" spans="12:14" x14ac:dyDescent="0.2">
      <c r="L13833" s="1"/>
      <c r="M13833" s="1"/>
      <c r="N13833" s="1"/>
    </row>
    <row r="13834" spans="12:14" x14ac:dyDescent="0.2">
      <c r="L13834" s="1"/>
      <c r="M13834" s="1"/>
      <c r="N13834" s="1"/>
    </row>
    <row r="13835" spans="12:14" x14ac:dyDescent="0.2">
      <c r="L13835" s="1"/>
      <c r="M13835" s="1"/>
      <c r="N13835" s="1"/>
    </row>
    <row r="13836" spans="12:14" x14ac:dyDescent="0.2">
      <c r="L13836" s="1"/>
      <c r="M13836" s="1"/>
      <c r="N13836" s="1"/>
    </row>
    <row r="13837" spans="12:14" x14ac:dyDescent="0.2">
      <c r="L13837" s="1"/>
      <c r="M13837" s="1"/>
      <c r="N13837" s="1"/>
    </row>
    <row r="13838" spans="12:14" x14ac:dyDescent="0.2">
      <c r="L13838" s="1"/>
      <c r="M13838" s="1"/>
      <c r="N13838" s="1"/>
    </row>
    <row r="13839" spans="12:14" x14ac:dyDescent="0.2">
      <c r="L13839" s="1"/>
      <c r="M13839" s="1"/>
      <c r="N13839" s="1"/>
    </row>
    <row r="13840" spans="12:14" x14ac:dyDescent="0.2">
      <c r="L13840" s="1"/>
      <c r="M13840" s="1"/>
      <c r="N13840" s="1"/>
    </row>
    <row r="13841" spans="12:14" x14ac:dyDescent="0.2">
      <c r="L13841" s="1"/>
      <c r="M13841" s="1"/>
      <c r="N13841" s="1"/>
    </row>
    <row r="13842" spans="12:14" x14ac:dyDescent="0.2">
      <c r="L13842" s="1"/>
      <c r="M13842" s="1"/>
      <c r="N13842" s="1"/>
    </row>
    <row r="13843" spans="12:14" x14ac:dyDescent="0.2">
      <c r="L13843" s="1"/>
      <c r="M13843" s="1"/>
      <c r="N13843" s="1"/>
    </row>
    <row r="13844" spans="12:14" x14ac:dyDescent="0.2">
      <c r="L13844" s="1"/>
      <c r="M13844" s="1"/>
      <c r="N13844" s="1"/>
    </row>
    <row r="13845" spans="12:14" x14ac:dyDescent="0.2">
      <c r="L13845" s="1"/>
      <c r="M13845" s="1"/>
      <c r="N13845" s="1"/>
    </row>
    <row r="13846" spans="12:14" x14ac:dyDescent="0.2">
      <c r="L13846" s="1"/>
      <c r="M13846" s="1"/>
      <c r="N13846" s="1"/>
    </row>
    <row r="13847" spans="12:14" x14ac:dyDescent="0.2">
      <c r="L13847" s="1"/>
      <c r="M13847" s="1"/>
      <c r="N13847" s="1"/>
    </row>
    <row r="13848" spans="12:14" x14ac:dyDescent="0.2">
      <c r="L13848" s="1"/>
      <c r="M13848" s="1"/>
      <c r="N13848" s="1"/>
    </row>
    <row r="13849" spans="12:14" x14ac:dyDescent="0.2">
      <c r="L13849" s="1"/>
      <c r="M13849" s="1"/>
      <c r="N13849" s="1"/>
    </row>
    <row r="13850" spans="12:14" x14ac:dyDescent="0.2">
      <c r="L13850" s="1"/>
      <c r="M13850" s="1"/>
      <c r="N13850" s="1"/>
    </row>
    <row r="13851" spans="12:14" x14ac:dyDescent="0.2">
      <c r="L13851" s="1"/>
      <c r="M13851" s="1"/>
      <c r="N13851" s="1"/>
    </row>
    <row r="13852" spans="12:14" x14ac:dyDescent="0.2">
      <c r="L13852" s="1"/>
      <c r="M13852" s="1"/>
      <c r="N13852" s="1"/>
    </row>
    <row r="13853" spans="12:14" x14ac:dyDescent="0.2">
      <c r="L13853" s="1"/>
      <c r="M13853" s="1"/>
      <c r="N13853" s="1"/>
    </row>
    <row r="13854" spans="12:14" x14ac:dyDescent="0.2">
      <c r="L13854" s="1"/>
      <c r="M13854" s="1"/>
      <c r="N13854" s="1"/>
    </row>
    <row r="13855" spans="12:14" x14ac:dyDescent="0.2">
      <c r="L13855" s="1"/>
      <c r="M13855" s="1"/>
      <c r="N13855" s="1"/>
    </row>
    <row r="13856" spans="12:14" x14ac:dyDescent="0.2">
      <c r="L13856" s="1"/>
      <c r="M13856" s="1"/>
      <c r="N13856" s="1"/>
    </row>
    <row r="13857" spans="12:14" x14ac:dyDescent="0.2">
      <c r="L13857" s="1"/>
      <c r="M13857" s="1"/>
      <c r="N13857" s="1"/>
    </row>
    <row r="13858" spans="12:14" x14ac:dyDescent="0.2">
      <c r="L13858" s="1"/>
      <c r="M13858" s="1"/>
      <c r="N13858" s="1"/>
    </row>
    <row r="13859" spans="12:14" x14ac:dyDescent="0.2">
      <c r="L13859" s="1"/>
      <c r="M13859" s="1"/>
      <c r="N13859" s="1"/>
    </row>
    <row r="13860" spans="12:14" x14ac:dyDescent="0.2">
      <c r="L13860" s="1"/>
      <c r="M13860" s="1"/>
      <c r="N13860" s="1"/>
    </row>
    <row r="13861" spans="12:14" x14ac:dyDescent="0.2">
      <c r="L13861" s="1"/>
      <c r="M13861" s="1"/>
      <c r="N13861" s="1"/>
    </row>
    <row r="13862" spans="12:14" x14ac:dyDescent="0.2">
      <c r="L13862" s="1"/>
      <c r="M13862" s="1"/>
      <c r="N13862" s="1"/>
    </row>
    <row r="13863" spans="12:14" x14ac:dyDescent="0.2">
      <c r="L13863" s="1"/>
      <c r="M13863" s="1"/>
      <c r="N13863" s="1"/>
    </row>
    <row r="13864" spans="12:14" x14ac:dyDescent="0.2">
      <c r="L13864" s="1"/>
      <c r="M13864" s="1"/>
      <c r="N13864" s="1"/>
    </row>
    <row r="13865" spans="12:14" x14ac:dyDescent="0.2">
      <c r="L13865" s="1"/>
      <c r="M13865" s="1"/>
      <c r="N13865" s="1"/>
    </row>
    <row r="13866" spans="12:14" x14ac:dyDescent="0.2">
      <c r="L13866" s="1"/>
      <c r="M13866" s="1"/>
      <c r="N13866" s="1"/>
    </row>
    <row r="13867" spans="12:14" x14ac:dyDescent="0.2">
      <c r="L13867" s="1"/>
      <c r="M13867" s="1"/>
      <c r="N13867" s="1"/>
    </row>
    <row r="13868" spans="12:14" x14ac:dyDescent="0.2">
      <c r="L13868" s="1"/>
      <c r="M13868" s="1"/>
      <c r="N13868" s="1"/>
    </row>
    <row r="13869" spans="12:14" x14ac:dyDescent="0.2">
      <c r="L13869" s="1"/>
      <c r="M13869" s="1"/>
      <c r="N13869" s="1"/>
    </row>
    <row r="13870" spans="12:14" x14ac:dyDescent="0.2">
      <c r="L13870" s="1"/>
      <c r="M13870" s="1"/>
      <c r="N13870" s="1"/>
    </row>
    <row r="13871" spans="12:14" x14ac:dyDescent="0.2">
      <c r="L13871" s="1"/>
      <c r="M13871" s="1"/>
      <c r="N13871" s="1"/>
    </row>
    <row r="13872" spans="12:14" x14ac:dyDescent="0.2">
      <c r="L13872" s="1"/>
      <c r="M13872" s="1"/>
      <c r="N13872" s="1"/>
    </row>
    <row r="13873" spans="12:14" x14ac:dyDescent="0.2">
      <c r="L13873" s="1"/>
      <c r="M13873" s="1"/>
      <c r="N13873" s="1"/>
    </row>
    <row r="13874" spans="12:14" x14ac:dyDescent="0.2">
      <c r="L13874" s="1"/>
      <c r="M13874" s="1"/>
      <c r="N13874" s="1"/>
    </row>
    <row r="13875" spans="12:14" x14ac:dyDescent="0.2">
      <c r="L13875" s="1"/>
      <c r="M13875" s="1"/>
      <c r="N13875" s="1"/>
    </row>
    <row r="13876" spans="12:14" x14ac:dyDescent="0.2">
      <c r="L13876" s="1"/>
      <c r="M13876" s="1"/>
      <c r="N13876" s="1"/>
    </row>
    <row r="13877" spans="12:14" x14ac:dyDescent="0.2">
      <c r="L13877" s="1"/>
      <c r="M13877" s="1"/>
      <c r="N13877" s="1"/>
    </row>
    <row r="13878" spans="12:14" x14ac:dyDescent="0.2">
      <c r="L13878" s="1"/>
      <c r="M13878" s="1"/>
      <c r="N13878" s="1"/>
    </row>
    <row r="13879" spans="12:14" x14ac:dyDescent="0.2">
      <c r="L13879" s="1"/>
      <c r="M13879" s="1"/>
      <c r="N13879" s="1"/>
    </row>
    <row r="13880" spans="12:14" x14ac:dyDescent="0.2">
      <c r="L13880" s="1"/>
      <c r="M13880" s="1"/>
      <c r="N13880" s="1"/>
    </row>
    <row r="13881" spans="12:14" x14ac:dyDescent="0.2">
      <c r="L13881" s="1"/>
      <c r="M13881" s="1"/>
      <c r="N13881" s="1"/>
    </row>
    <row r="13882" spans="12:14" x14ac:dyDescent="0.2">
      <c r="L13882" s="1"/>
      <c r="M13882" s="1"/>
      <c r="N13882" s="1"/>
    </row>
    <row r="13883" spans="12:14" x14ac:dyDescent="0.2">
      <c r="L13883" s="1"/>
      <c r="M13883" s="1"/>
      <c r="N13883" s="1"/>
    </row>
    <row r="13884" spans="12:14" x14ac:dyDescent="0.2">
      <c r="L13884" s="1"/>
      <c r="M13884" s="1"/>
      <c r="N13884" s="1"/>
    </row>
    <row r="13885" spans="12:14" x14ac:dyDescent="0.2">
      <c r="L13885" s="1"/>
      <c r="M13885" s="1"/>
      <c r="N13885" s="1"/>
    </row>
    <row r="13886" spans="12:14" x14ac:dyDescent="0.2">
      <c r="L13886" s="1"/>
      <c r="M13886" s="1"/>
      <c r="N13886" s="1"/>
    </row>
    <row r="13887" spans="12:14" x14ac:dyDescent="0.2">
      <c r="L13887" s="1"/>
      <c r="M13887" s="1"/>
      <c r="N13887" s="1"/>
    </row>
    <row r="13888" spans="12:14" x14ac:dyDescent="0.2">
      <c r="L13888" s="1"/>
      <c r="M13888" s="1"/>
      <c r="N13888" s="1"/>
    </row>
    <row r="13889" spans="12:14" x14ac:dyDescent="0.2">
      <c r="L13889" s="1"/>
      <c r="M13889" s="1"/>
      <c r="N13889" s="1"/>
    </row>
    <row r="13890" spans="12:14" x14ac:dyDescent="0.2">
      <c r="L13890" s="1"/>
      <c r="M13890" s="1"/>
      <c r="N13890" s="1"/>
    </row>
    <row r="13891" spans="12:14" x14ac:dyDescent="0.2">
      <c r="L13891" s="1"/>
      <c r="M13891" s="1"/>
      <c r="N13891" s="1"/>
    </row>
    <row r="13892" spans="12:14" x14ac:dyDescent="0.2">
      <c r="L13892" s="1"/>
      <c r="M13892" s="1"/>
      <c r="N13892" s="1"/>
    </row>
    <row r="13893" spans="12:14" x14ac:dyDescent="0.2">
      <c r="L13893" s="1"/>
      <c r="M13893" s="1"/>
      <c r="N13893" s="1"/>
    </row>
    <row r="13894" spans="12:14" x14ac:dyDescent="0.2">
      <c r="L13894" s="1"/>
      <c r="M13894" s="1"/>
      <c r="N13894" s="1"/>
    </row>
    <row r="13895" spans="12:14" x14ac:dyDescent="0.2">
      <c r="L13895" s="1"/>
      <c r="M13895" s="1"/>
      <c r="N13895" s="1"/>
    </row>
    <row r="13896" spans="12:14" x14ac:dyDescent="0.2">
      <c r="L13896" s="1"/>
      <c r="M13896" s="1"/>
      <c r="N13896" s="1"/>
    </row>
    <row r="13897" spans="12:14" x14ac:dyDescent="0.2">
      <c r="L13897" s="1"/>
      <c r="M13897" s="1"/>
      <c r="N13897" s="1"/>
    </row>
    <row r="13898" spans="12:14" x14ac:dyDescent="0.2">
      <c r="L13898" s="1"/>
      <c r="M13898" s="1"/>
      <c r="N13898" s="1"/>
    </row>
    <row r="13899" spans="12:14" x14ac:dyDescent="0.2">
      <c r="L13899" s="1"/>
      <c r="M13899" s="1"/>
      <c r="N13899" s="1"/>
    </row>
    <row r="13900" spans="12:14" x14ac:dyDescent="0.2">
      <c r="L13900" s="1"/>
      <c r="M13900" s="1"/>
      <c r="N13900" s="1"/>
    </row>
    <row r="13901" spans="12:14" x14ac:dyDescent="0.2">
      <c r="L13901" s="1"/>
      <c r="M13901" s="1"/>
      <c r="N13901" s="1"/>
    </row>
    <row r="13902" spans="12:14" x14ac:dyDescent="0.2">
      <c r="L13902" s="1"/>
      <c r="M13902" s="1"/>
      <c r="N13902" s="1"/>
    </row>
    <row r="13903" spans="12:14" x14ac:dyDescent="0.2">
      <c r="L13903" s="1"/>
      <c r="M13903" s="1"/>
      <c r="N13903" s="1"/>
    </row>
    <row r="13904" spans="12:14" x14ac:dyDescent="0.2">
      <c r="L13904" s="1"/>
      <c r="M13904" s="1"/>
      <c r="N13904" s="1"/>
    </row>
    <row r="13905" spans="12:14" x14ac:dyDescent="0.2">
      <c r="L13905" s="1"/>
      <c r="M13905" s="1"/>
      <c r="N13905" s="1"/>
    </row>
    <row r="13906" spans="12:14" x14ac:dyDescent="0.2">
      <c r="L13906" s="1"/>
      <c r="M13906" s="1"/>
      <c r="N13906" s="1"/>
    </row>
    <row r="13907" spans="12:14" x14ac:dyDescent="0.2">
      <c r="L13907" s="1"/>
      <c r="M13907" s="1"/>
      <c r="N13907" s="1"/>
    </row>
    <row r="13908" spans="12:14" x14ac:dyDescent="0.2">
      <c r="L13908" s="1"/>
      <c r="M13908" s="1"/>
      <c r="N13908" s="1"/>
    </row>
    <row r="13909" spans="12:14" x14ac:dyDescent="0.2">
      <c r="L13909" s="1"/>
      <c r="M13909" s="1"/>
      <c r="N13909" s="1"/>
    </row>
    <row r="13910" spans="12:14" x14ac:dyDescent="0.2">
      <c r="L13910" s="1"/>
      <c r="M13910" s="1"/>
      <c r="N13910" s="1"/>
    </row>
    <row r="13911" spans="12:14" x14ac:dyDescent="0.2">
      <c r="L13911" s="1"/>
      <c r="M13911" s="1"/>
      <c r="N13911" s="1"/>
    </row>
    <row r="13912" spans="12:14" x14ac:dyDescent="0.2">
      <c r="L13912" s="1"/>
      <c r="M13912" s="1"/>
      <c r="N13912" s="1"/>
    </row>
    <row r="13913" spans="12:14" x14ac:dyDescent="0.2">
      <c r="L13913" s="1"/>
      <c r="M13913" s="1"/>
      <c r="N13913" s="1"/>
    </row>
    <row r="13914" spans="12:14" x14ac:dyDescent="0.2">
      <c r="L13914" s="1"/>
      <c r="M13914" s="1"/>
      <c r="N13914" s="1"/>
    </row>
    <row r="13915" spans="12:14" x14ac:dyDescent="0.2">
      <c r="L13915" s="1"/>
      <c r="M13915" s="1"/>
      <c r="N13915" s="1"/>
    </row>
    <row r="13916" spans="12:14" x14ac:dyDescent="0.2">
      <c r="L13916" s="1"/>
      <c r="M13916" s="1"/>
      <c r="N13916" s="1"/>
    </row>
    <row r="13917" spans="12:14" x14ac:dyDescent="0.2">
      <c r="L13917" s="1"/>
      <c r="M13917" s="1"/>
      <c r="N13917" s="1"/>
    </row>
    <row r="13918" spans="12:14" x14ac:dyDescent="0.2">
      <c r="L13918" s="1"/>
      <c r="M13918" s="1"/>
      <c r="N13918" s="1"/>
    </row>
    <row r="13919" spans="12:14" x14ac:dyDescent="0.2">
      <c r="L13919" s="1"/>
      <c r="M13919" s="1"/>
      <c r="N13919" s="1"/>
    </row>
    <row r="13920" spans="12:14" x14ac:dyDescent="0.2">
      <c r="L13920" s="1"/>
      <c r="M13920" s="1"/>
      <c r="N13920" s="1"/>
    </row>
    <row r="13921" spans="12:14" x14ac:dyDescent="0.2">
      <c r="L13921" s="1"/>
      <c r="M13921" s="1"/>
      <c r="N13921" s="1"/>
    </row>
    <row r="13922" spans="12:14" x14ac:dyDescent="0.2">
      <c r="L13922" s="1"/>
      <c r="M13922" s="1"/>
      <c r="N13922" s="1"/>
    </row>
    <row r="13923" spans="12:14" x14ac:dyDescent="0.2">
      <c r="L13923" s="1"/>
      <c r="M13923" s="1"/>
      <c r="N13923" s="1"/>
    </row>
    <row r="13924" spans="12:14" x14ac:dyDescent="0.2">
      <c r="L13924" s="1"/>
      <c r="M13924" s="1"/>
      <c r="N13924" s="1"/>
    </row>
    <row r="13925" spans="12:14" x14ac:dyDescent="0.2">
      <c r="L13925" s="1"/>
      <c r="M13925" s="1"/>
      <c r="N13925" s="1"/>
    </row>
    <row r="13926" spans="12:14" x14ac:dyDescent="0.2">
      <c r="L13926" s="1"/>
      <c r="M13926" s="1"/>
      <c r="N13926" s="1"/>
    </row>
    <row r="13927" spans="12:14" x14ac:dyDescent="0.2">
      <c r="L13927" s="1"/>
      <c r="M13927" s="1"/>
      <c r="N13927" s="1"/>
    </row>
    <row r="13928" spans="12:14" x14ac:dyDescent="0.2">
      <c r="L13928" s="1"/>
      <c r="M13928" s="1"/>
      <c r="N13928" s="1"/>
    </row>
    <row r="13929" spans="12:14" x14ac:dyDescent="0.2">
      <c r="L13929" s="1"/>
      <c r="M13929" s="1"/>
      <c r="N13929" s="1"/>
    </row>
    <row r="13930" spans="12:14" x14ac:dyDescent="0.2">
      <c r="L13930" s="1"/>
      <c r="M13930" s="1"/>
      <c r="N13930" s="1"/>
    </row>
    <row r="13931" spans="12:14" x14ac:dyDescent="0.2">
      <c r="L13931" s="1"/>
      <c r="M13931" s="1"/>
      <c r="N13931" s="1"/>
    </row>
    <row r="13932" spans="12:14" x14ac:dyDescent="0.2">
      <c r="L13932" s="1"/>
      <c r="M13932" s="1"/>
      <c r="N13932" s="1"/>
    </row>
    <row r="13933" spans="12:14" x14ac:dyDescent="0.2">
      <c r="L13933" s="1"/>
      <c r="M13933" s="1"/>
      <c r="N13933" s="1"/>
    </row>
    <row r="13934" spans="12:14" x14ac:dyDescent="0.2">
      <c r="L13934" s="1"/>
      <c r="M13934" s="1"/>
      <c r="N13934" s="1"/>
    </row>
    <row r="13935" spans="12:14" x14ac:dyDescent="0.2">
      <c r="L13935" s="1"/>
      <c r="M13935" s="1"/>
      <c r="N13935" s="1"/>
    </row>
    <row r="13936" spans="12:14" x14ac:dyDescent="0.2">
      <c r="L13936" s="1"/>
      <c r="M13936" s="1"/>
      <c r="N13936" s="1"/>
    </row>
    <row r="13937" spans="12:14" x14ac:dyDescent="0.2">
      <c r="L13937" s="1"/>
      <c r="M13937" s="1"/>
      <c r="N13937" s="1"/>
    </row>
    <row r="13938" spans="12:14" x14ac:dyDescent="0.2">
      <c r="L13938" s="1"/>
      <c r="M13938" s="1"/>
      <c r="N13938" s="1"/>
    </row>
    <row r="13939" spans="12:14" x14ac:dyDescent="0.2">
      <c r="L13939" s="1"/>
      <c r="M13939" s="1"/>
      <c r="N13939" s="1"/>
    </row>
    <row r="13940" spans="12:14" x14ac:dyDescent="0.2">
      <c r="L13940" s="1"/>
      <c r="M13940" s="1"/>
      <c r="N13940" s="1"/>
    </row>
    <row r="13941" spans="12:14" x14ac:dyDescent="0.2">
      <c r="L13941" s="1"/>
      <c r="M13941" s="1"/>
      <c r="N13941" s="1"/>
    </row>
    <row r="13942" spans="12:14" x14ac:dyDescent="0.2">
      <c r="L13942" s="1"/>
      <c r="M13942" s="1"/>
      <c r="N13942" s="1"/>
    </row>
    <row r="13943" spans="12:14" x14ac:dyDescent="0.2">
      <c r="L13943" s="1"/>
      <c r="M13943" s="1"/>
      <c r="N13943" s="1"/>
    </row>
    <row r="13944" spans="12:14" x14ac:dyDescent="0.2">
      <c r="L13944" s="1"/>
      <c r="M13944" s="1"/>
      <c r="N13944" s="1"/>
    </row>
    <row r="13945" spans="12:14" x14ac:dyDescent="0.2">
      <c r="L13945" s="1"/>
      <c r="M13945" s="1"/>
      <c r="N13945" s="1"/>
    </row>
    <row r="13946" spans="12:14" x14ac:dyDescent="0.2">
      <c r="L13946" s="1"/>
      <c r="M13946" s="1"/>
      <c r="N13946" s="1"/>
    </row>
    <row r="13947" spans="12:14" x14ac:dyDescent="0.2">
      <c r="L13947" s="1"/>
      <c r="M13947" s="1"/>
      <c r="N13947" s="1"/>
    </row>
    <row r="13948" spans="12:14" x14ac:dyDescent="0.2">
      <c r="L13948" s="1"/>
      <c r="M13948" s="1"/>
      <c r="N13948" s="1"/>
    </row>
    <row r="13949" spans="12:14" x14ac:dyDescent="0.2">
      <c r="L13949" s="1"/>
      <c r="M13949" s="1"/>
      <c r="N13949" s="1"/>
    </row>
    <row r="13950" spans="12:14" x14ac:dyDescent="0.2">
      <c r="L13950" s="1"/>
      <c r="M13950" s="1"/>
      <c r="N13950" s="1"/>
    </row>
    <row r="13951" spans="12:14" x14ac:dyDescent="0.2">
      <c r="L13951" s="1"/>
      <c r="M13951" s="1"/>
      <c r="N13951" s="1"/>
    </row>
    <row r="13952" spans="12:14" x14ac:dyDescent="0.2">
      <c r="L13952" s="1"/>
      <c r="M13952" s="1"/>
      <c r="N13952" s="1"/>
    </row>
    <row r="13953" spans="12:14" x14ac:dyDescent="0.2">
      <c r="L13953" s="1"/>
      <c r="M13953" s="1"/>
      <c r="N13953" s="1"/>
    </row>
    <row r="13954" spans="12:14" x14ac:dyDescent="0.2">
      <c r="L13954" s="1"/>
      <c r="M13954" s="1"/>
      <c r="N13954" s="1"/>
    </row>
    <row r="13955" spans="12:14" x14ac:dyDescent="0.2">
      <c r="L13955" s="1"/>
      <c r="M13955" s="1"/>
      <c r="N13955" s="1"/>
    </row>
    <row r="13956" spans="12:14" x14ac:dyDescent="0.2">
      <c r="L13956" s="1"/>
      <c r="M13956" s="1"/>
      <c r="N13956" s="1"/>
    </row>
    <row r="13957" spans="12:14" x14ac:dyDescent="0.2">
      <c r="L13957" s="1"/>
      <c r="M13957" s="1"/>
      <c r="N13957" s="1"/>
    </row>
    <row r="13958" spans="12:14" x14ac:dyDescent="0.2">
      <c r="L13958" s="1"/>
      <c r="M13958" s="1"/>
      <c r="N13958" s="1"/>
    </row>
    <row r="13959" spans="12:14" x14ac:dyDescent="0.2">
      <c r="L13959" s="1"/>
      <c r="M13959" s="1"/>
      <c r="N13959" s="1"/>
    </row>
    <row r="13960" spans="12:14" x14ac:dyDescent="0.2">
      <c r="L13960" s="1"/>
      <c r="M13960" s="1"/>
      <c r="N13960" s="1"/>
    </row>
    <row r="13961" spans="12:14" x14ac:dyDescent="0.2">
      <c r="L13961" s="1"/>
      <c r="M13961" s="1"/>
      <c r="N13961" s="1"/>
    </row>
    <row r="13962" spans="12:14" x14ac:dyDescent="0.2">
      <c r="L13962" s="1"/>
      <c r="M13962" s="1"/>
      <c r="N13962" s="1"/>
    </row>
    <row r="13963" spans="12:14" x14ac:dyDescent="0.2">
      <c r="L13963" s="1"/>
      <c r="M13963" s="1"/>
      <c r="N13963" s="1"/>
    </row>
    <row r="13964" spans="12:14" x14ac:dyDescent="0.2">
      <c r="L13964" s="1"/>
      <c r="M13964" s="1"/>
      <c r="N13964" s="1"/>
    </row>
    <row r="13965" spans="12:14" x14ac:dyDescent="0.2">
      <c r="L13965" s="1"/>
      <c r="M13965" s="1"/>
      <c r="N13965" s="1"/>
    </row>
    <row r="13966" spans="12:14" x14ac:dyDescent="0.2">
      <c r="L13966" s="1"/>
      <c r="M13966" s="1"/>
      <c r="N13966" s="1"/>
    </row>
    <row r="13967" spans="12:14" x14ac:dyDescent="0.2">
      <c r="L13967" s="1"/>
      <c r="M13967" s="1"/>
      <c r="N13967" s="1"/>
    </row>
    <row r="13968" spans="12:14" x14ac:dyDescent="0.2">
      <c r="L13968" s="1"/>
      <c r="M13968" s="1"/>
      <c r="N13968" s="1"/>
    </row>
    <row r="13969" spans="12:14" x14ac:dyDescent="0.2">
      <c r="L13969" s="1"/>
      <c r="M13969" s="1"/>
      <c r="N13969" s="1"/>
    </row>
    <row r="13970" spans="12:14" x14ac:dyDescent="0.2">
      <c r="L13970" s="1"/>
      <c r="M13970" s="1"/>
      <c r="N13970" s="1"/>
    </row>
    <row r="13971" spans="12:14" x14ac:dyDescent="0.2">
      <c r="L13971" s="1"/>
      <c r="M13971" s="1"/>
      <c r="N13971" s="1"/>
    </row>
    <row r="13972" spans="12:14" x14ac:dyDescent="0.2">
      <c r="L13972" s="1"/>
      <c r="M13972" s="1"/>
      <c r="N13972" s="1"/>
    </row>
    <row r="13973" spans="12:14" x14ac:dyDescent="0.2">
      <c r="L13973" s="1"/>
      <c r="M13973" s="1"/>
      <c r="N13973" s="1"/>
    </row>
    <row r="13974" spans="12:14" x14ac:dyDescent="0.2">
      <c r="L13974" s="1"/>
      <c r="M13974" s="1"/>
      <c r="N13974" s="1"/>
    </row>
    <row r="13975" spans="12:14" x14ac:dyDescent="0.2">
      <c r="L13975" s="1"/>
      <c r="M13975" s="1"/>
      <c r="N13975" s="1"/>
    </row>
    <row r="13976" spans="12:14" x14ac:dyDescent="0.2">
      <c r="L13976" s="1"/>
      <c r="M13976" s="1"/>
      <c r="N13976" s="1"/>
    </row>
    <row r="13977" spans="12:14" x14ac:dyDescent="0.2">
      <c r="L13977" s="1"/>
      <c r="M13977" s="1"/>
      <c r="N13977" s="1"/>
    </row>
    <row r="13978" spans="12:14" x14ac:dyDescent="0.2">
      <c r="L13978" s="1"/>
      <c r="M13978" s="1"/>
      <c r="N13978" s="1"/>
    </row>
    <row r="13979" spans="12:14" x14ac:dyDescent="0.2">
      <c r="L13979" s="1"/>
      <c r="M13979" s="1"/>
      <c r="N13979" s="1"/>
    </row>
    <row r="13980" spans="12:14" x14ac:dyDescent="0.2">
      <c r="L13980" s="1"/>
      <c r="M13980" s="1"/>
      <c r="N13980" s="1"/>
    </row>
    <row r="13981" spans="12:14" x14ac:dyDescent="0.2">
      <c r="L13981" s="1"/>
      <c r="M13981" s="1"/>
      <c r="N13981" s="1"/>
    </row>
    <row r="13982" spans="12:14" x14ac:dyDescent="0.2">
      <c r="L13982" s="1"/>
      <c r="M13982" s="1"/>
      <c r="N13982" s="1"/>
    </row>
    <row r="13983" spans="12:14" x14ac:dyDescent="0.2">
      <c r="L13983" s="1"/>
      <c r="M13983" s="1"/>
      <c r="N13983" s="1"/>
    </row>
    <row r="13984" spans="12:14" x14ac:dyDescent="0.2">
      <c r="L13984" s="1"/>
      <c r="M13984" s="1"/>
      <c r="N13984" s="1"/>
    </row>
    <row r="13985" spans="12:14" x14ac:dyDescent="0.2">
      <c r="L13985" s="1"/>
      <c r="M13985" s="1"/>
      <c r="N13985" s="1"/>
    </row>
    <row r="13986" spans="12:14" x14ac:dyDescent="0.2">
      <c r="M13986" s="1"/>
      <c r="N13986" s="1"/>
    </row>
    <row r="13987" spans="12:14" x14ac:dyDescent="0.2">
      <c r="L13987" s="1"/>
      <c r="M13987" s="1"/>
      <c r="N13987" s="1"/>
    </row>
    <row r="13988" spans="12:14" x14ac:dyDescent="0.2">
      <c r="L13988" s="1"/>
      <c r="M13988" s="1"/>
      <c r="N13988" s="1"/>
    </row>
    <row r="13989" spans="12:14" x14ac:dyDescent="0.2">
      <c r="L13989" s="1"/>
      <c r="M13989" s="1"/>
      <c r="N13989" s="1"/>
    </row>
    <row r="13990" spans="12:14" x14ac:dyDescent="0.2">
      <c r="L13990" s="1"/>
      <c r="M13990" s="1"/>
      <c r="N13990" s="1"/>
    </row>
    <row r="13991" spans="12:14" x14ac:dyDescent="0.2">
      <c r="L13991" s="1"/>
      <c r="M13991" s="1"/>
      <c r="N13991" s="1"/>
    </row>
    <row r="13992" spans="12:14" x14ac:dyDescent="0.2">
      <c r="L13992" s="1"/>
      <c r="M13992" s="1"/>
      <c r="N13992" s="1"/>
    </row>
    <row r="13993" spans="12:14" x14ac:dyDescent="0.2">
      <c r="L13993" s="1"/>
      <c r="M13993" s="1"/>
      <c r="N13993" s="1"/>
    </row>
    <row r="13994" spans="12:14" x14ac:dyDescent="0.2">
      <c r="L13994" s="1"/>
      <c r="M13994" s="1"/>
      <c r="N13994" s="1"/>
    </row>
    <row r="13995" spans="12:14" x14ac:dyDescent="0.2">
      <c r="L13995" s="1"/>
      <c r="M13995" s="1"/>
      <c r="N13995" s="1"/>
    </row>
    <row r="13996" spans="12:14" x14ac:dyDescent="0.2">
      <c r="L13996" s="1"/>
      <c r="M13996" s="1"/>
      <c r="N13996" s="1"/>
    </row>
    <row r="13997" spans="12:14" x14ac:dyDescent="0.2">
      <c r="L13997" s="1"/>
      <c r="M13997" s="1"/>
      <c r="N13997" s="1"/>
    </row>
    <row r="13998" spans="12:14" x14ac:dyDescent="0.2">
      <c r="L13998" s="1"/>
      <c r="M13998" s="1"/>
      <c r="N13998" s="1"/>
    </row>
    <row r="13999" spans="12:14" x14ac:dyDescent="0.2">
      <c r="L13999" s="1"/>
      <c r="M13999" s="1"/>
      <c r="N13999" s="1"/>
    </row>
    <row r="14000" spans="12:14" x14ac:dyDescent="0.2">
      <c r="L14000" s="1"/>
      <c r="M14000" s="1"/>
      <c r="N14000" s="1"/>
    </row>
    <row r="14001" spans="12:14" x14ac:dyDescent="0.2">
      <c r="L14001" s="1"/>
      <c r="M14001" s="1"/>
      <c r="N14001" s="1"/>
    </row>
    <row r="14002" spans="12:14" x14ac:dyDescent="0.2">
      <c r="L14002" s="1"/>
      <c r="M14002" s="1"/>
      <c r="N14002" s="1"/>
    </row>
    <row r="14003" spans="12:14" x14ac:dyDescent="0.2">
      <c r="L14003" s="1"/>
      <c r="M14003" s="1"/>
      <c r="N14003" s="1"/>
    </row>
    <row r="14004" spans="12:14" x14ac:dyDescent="0.2">
      <c r="L14004" s="1"/>
      <c r="M14004" s="1"/>
      <c r="N14004" s="1"/>
    </row>
    <row r="14005" spans="12:14" x14ac:dyDescent="0.2">
      <c r="L14005" s="1"/>
      <c r="M14005" s="1"/>
      <c r="N14005" s="1"/>
    </row>
    <row r="14006" spans="12:14" x14ac:dyDescent="0.2">
      <c r="L14006" s="1"/>
      <c r="M14006" s="1"/>
      <c r="N14006" s="1"/>
    </row>
    <row r="14007" spans="12:14" x14ac:dyDescent="0.2">
      <c r="L14007" s="1"/>
      <c r="M14007" s="1"/>
      <c r="N14007" s="1"/>
    </row>
    <row r="14008" spans="12:14" x14ac:dyDescent="0.2">
      <c r="L14008" s="1"/>
      <c r="M14008" s="1"/>
      <c r="N14008" s="1"/>
    </row>
    <row r="14009" spans="12:14" x14ac:dyDescent="0.2">
      <c r="L14009" s="1"/>
      <c r="M14009" s="1"/>
      <c r="N14009" s="1"/>
    </row>
    <row r="14010" spans="12:14" x14ac:dyDescent="0.2">
      <c r="L14010" s="1"/>
      <c r="M14010" s="1"/>
      <c r="N14010" s="1"/>
    </row>
    <row r="14011" spans="12:14" x14ac:dyDescent="0.2">
      <c r="L14011" s="1"/>
      <c r="M14011" s="1"/>
      <c r="N14011" s="1"/>
    </row>
    <row r="14012" spans="12:14" x14ac:dyDescent="0.2">
      <c r="L14012" s="1"/>
      <c r="M14012" s="1"/>
      <c r="N14012" s="1"/>
    </row>
    <row r="14013" spans="12:14" x14ac:dyDescent="0.2">
      <c r="L14013" s="1"/>
      <c r="M14013" s="1"/>
      <c r="N14013" s="1"/>
    </row>
    <row r="14014" spans="12:14" x14ac:dyDescent="0.2">
      <c r="L14014" s="1"/>
      <c r="M14014" s="1"/>
      <c r="N14014" s="1"/>
    </row>
    <row r="14015" spans="12:14" x14ac:dyDescent="0.2">
      <c r="L14015" s="1"/>
      <c r="M14015" s="1"/>
      <c r="N14015" s="1"/>
    </row>
    <row r="14016" spans="12:14" x14ac:dyDescent="0.2">
      <c r="L14016" s="1"/>
      <c r="M14016" s="1"/>
      <c r="N14016" s="1"/>
    </row>
    <row r="14017" spans="12:14" x14ac:dyDescent="0.2">
      <c r="L14017" s="1"/>
      <c r="M14017" s="1"/>
      <c r="N14017" s="1"/>
    </row>
    <row r="14018" spans="12:14" x14ac:dyDescent="0.2">
      <c r="L14018" s="1"/>
      <c r="M14018" s="1"/>
      <c r="N14018" s="1"/>
    </row>
    <row r="14019" spans="12:14" x14ac:dyDescent="0.2">
      <c r="L14019" s="1"/>
      <c r="M14019" s="1"/>
      <c r="N14019" s="1"/>
    </row>
    <row r="14020" spans="12:14" x14ac:dyDescent="0.2">
      <c r="L14020" s="1"/>
      <c r="M14020" s="1"/>
      <c r="N14020" s="1"/>
    </row>
    <row r="14021" spans="12:14" x14ac:dyDescent="0.2">
      <c r="L14021" s="1"/>
      <c r="M14021" s="1"/>
      <c r="N14021" s="1"/>
    </row>
    <row r="14022" spans="12:14" x14ac:dyDescent="0.2">
      <c r="L14022" s="1"/>
      <c r="M14022" s="1"/>
      <c r="N14022" s="1"/>
    </row>
    <row r="14023" spans="12:14" x14ac:dyDescent="0.2">
      <c r="L14023" s="1"/>
      <c r="M14023" s="1"/>
      <c r="N14023" s="1"/>
    </row>
    <row r="14024" spans="12:14" x14ac:dyDescent="0.2">
      <c r="M14024" s="1"/>
      <c r="N14024" s="1"/>
    </row>
    <row r="14025" spans="12:14" x14ac:dyDescent="0.2">
      <c r="L14025" s="1"/>
      <c r="M14025" s="1"/>
      <c r="N14025" s="1"/>
    </row>
    <row r="14026" spans="12:14" x14ac:dyDescent="0.2">
      <c r="L14026" s="1"/>
      <c r="M14026" s="1"/>
      <c r="N14026" s="1"/>
    </row>
    <row r="14027" spans="12:14" x14ac:dyDescent="0.2">
      <c r="L14027" s="1"/>
      <c r="M14027" s="1"/>
      <c r="N14027" s="1"/>
    </row>
    <row r="14028" spans="12:14" x14ac:dyDescent="0.2">
      <c r="L14028" s="1"/>
      <c r="M14028" s="1"/>
      <c r="N14028" s="1"/>
    </row>
    <row r="14029" spans="12:14" x14ac:dyDescent="0.2">
      <c r="L14029" s="1"/>
      <c r="M14029" s="1"/>
      <c r="N14029" s="1"/>
    </row>
    <row r="14030" spans="12:14" x14ac:dyDescent="0.2">
      <c r="L14030" s="1"/>
      <c r="M14030" s="1"/>
      <c r="N14030" s="1"/>
    </row>
    <row r="14031" spans="12:14" x14ac:dyDescent="0.2">
      <c r="L14031" s="1"/>
      <c r="M14031" s="1"/>
      <c r="N14031" s="1"/>
    </row>
    <row r="14032" spans="12:14" x14ac:dyDescent="0.2">
      <c r="L14032" s="1"/>
      <c r="M14032" s="1"/>
      <c r="N14032" s="1"/>
    </row>
    <row r="14033" spans="12:14" x14ac:dyDescent="0.2">
      <c r="L14033" s="1"/>
      <c r="M14033" s="1"/>
      <c r="N14033" s="1"/>
    </row>
    <row r="14034" spans="12:14" x14ac:dyDescent="0.2">
      <c r="L14034" s="1"/>
      <c r="M14034" s="1"/>
      <c r="N14034" s="1"/>
    </row>
    <row r="14035" spans="12:14" x14ac:dyDescent="0.2">
      <c r="L14035" s="1"/>
      <c r="M14035" s="1"/>
      <c r="N14035" s="1"/>
    </row>
    <row r="14036" spans="12:14" x14ac:dyDescent="0.2">
      <c r="L14036" s="1"/>
      <c r="M14036" s="1"/>
      <c r="N14036" s="1"/>
    </row>
    <row r="14037" spans="12:14" x14ac:dyDescent="0.2">
      <c r="L14037" s="1"/>
      <c r="M14037" s="1"/>
      <c r="N14037" s="1"/>
    </row>
    <row r="14038" spans="12:14" x14ac:dyDescent="0.2">
      <c r="L14038" s="1"/>
      <c r="M14038" s="1"/>
      <c r="N14038" s="1"/>
    </row>
    <row r="14039" spans="12:14" x14ac:dyDescent="0.2">
      <c r="L14039" s="1"/>
      <c r="M14039" s="1"/>
      <c r="N14039" s="1"/>
    </row>
    <row r="14040" spans="12:14" x14ac:dyDescent="0.2">
      <c r="L14040" s="1"/>
      <c r="M14040" s="1"/>
      <c r="N14040" s="1"/>
    </row>
    <row r="14041" spans="12:14" x14ac:dyDescent="0.2">
      <c r="L14041" s="1"/>
      <c r="M14041" s="1"/>
      <c r="N14041" s="1"/>
    </row>
    <row r="14042" spans="12:14" x14ac:dyDescent="0.2">
      <c r="L14042" s="1"/>
      <c r="M14042" s="1"/>
      <c r="N14042" s="1"/>
    </row>
    <row r="14043" spans="12:14" x14ac:dyDescent="0.2">
      <c r="L14043" s="1"/>
      <c r="M14043" s="1"/>
      <c r="N14043" s="1"/>
    </row>
    <row r="14044" spans="12:14" x14ac:dyDescent="0.2">
      <c r="L14044" s="1"/>
      <c r="M14044" s="1"/>
      <c r="N14044" s="1"/>
    </row>
    <row r="14045" spans="12:14" x14ac:dyDescent="0.2">
      <c r="L14045" s="1"/>
      <c r="M14045" s="1"/>
      <c r="N14045" s="1"/>
    </row>
    <row r="14046" spans="12:14" x14ac:dyDescent="0.2">
      <c r="L14046" s="1"/>
      <c r="M14046" s="1"/>
      <c r="N14046" s="1"/>
    </row>
    <row r="14047" spans="12:14" x14ac:dyDescent="0.2">
      <c r="L14047" s="1"/>
      <c r="M14047" s="1"/>
      <c r="N14047" s="1"/>
    </row>
    <row r="14048" spans="12:14" x14ac:dyDescent="0.2">
      <c r="L14048" s="1"/>
      <c r="M14048" s="1"/>
      <c r="N14048" s="1"/>
    </row>
    <row r="14049" spans="12:14" x14ac:dyDescent="0.2">
      <c r="L14049" s="1"/>
      <c r="M14049" s="1"/>
      <c r="N14049" s="1"/>
    </row>
    <row r="14050" spans="12:14" x14ac:dyDescent="0.2">
      <c r="L14050" s="1"/>
      <c r="M14050" s="1"/>
      <c r="N14050" s="1"/>
    </row>
    <row r="14051" spans="12:14" x14ac:dyDescent="0.2">
      <c r="L14051" s="1"/>
      <c r="M14051" s="1"/>
      <c r="N14051" s="1"/>
    </row>
    <row r="14052" spans="12:14" x14ac:dyDescent="0.2">
      <c r="L14052" s="1"/>
      <c r="M14052" s="1"/>
      <c r="N14052" s="1"/>
    </row>
    <row r="14053" spans="12:14" x14ac:dyDescent="0.2">
      <c r="L14053" s="1"/>
      <c r="M14053" s="1"/>
      <c r="N14053" s="1"/>
    </row>
    <row r="14054" spans="12:14" x14ac:dyDescent="0.2">
      <c r="L14054" s="1"/>
      <c r="M14054" s="1"/>
      <c r="N14054" s="1"/>
    </row>
    <row r="14055" spans="12:14" x14ac:dyDescent="0.2">
      <c r="L14055" s="1"/>
      <c r="M14055" s="1"/>
      <c r="N14055" s="1"/>
    </row>
    <row r="14056" spans="12:14" x14ac:dyDescent="0.2">
      <c r="L14056" s="1"/>
      <c r="M14056" s="1"/>
      <c r="N14056" s="1"/>
    </row>
    <row r="14057" spans="12:14" x14ac:dyDescent="0.2">
      <c r="L14057" s="1"/>
      <c r="M14057" s="1"/>
      <c r="N14057" s="1"/>
    </row>
    <row r="14058" spans="12:14" x14ac:dyDescent="0.2">
      <c r="L14058" s="1"/>
      <c r="M14058" s="1"/>
      <c r="N14058" s="1"/>
    </row>
    <row r="14059" spans="12:14" x14ac:dyDescent="0.2">
      <c r="L14059" s="1"/>
      <c r="M14059" s="1"/>
      <c r="N14059" s="1"/>
    </row>
    <row r="14060" spans="12:14" x14ac:dyDescent="0.2">
      <c r="L14060" s="1"/>
      <c r="M14060" s="1"/>
      <c r="N14060" s="1"/>
    </row>
    <row r="14061" spans="12:14" x14ac:dyDescent="0.2">
      <c r="L14061" s="1"/>
      <c r="M14061" s="1"/>
      <c r="N14061" s="1"/>
    </row>
    <row r="14062" spans="12:14" x14ac:dyDescent="0.2">
      <c r="L14062" s="1"/>
      <c r="M14062" s="1"/>
      <c r="N14062" s="1"/>
    </row>
    <row r="14063" spans="12:14" x14ac:dyDescent="0.2">
      <c r="L14063" s="1"/>
      <c r="M14063" s="1"/>
      <c r="N14063" s="1"/>
    </row>
    <row r="14064" spans="12:14" x14ac:dyDescent="0.2">
      <c r="L14064" s="1"/>
      <c r="M14064" s="1"/>
      <c r="N14064" s="1"/>
    </row>
    <row r="14065" spans="12:14" x14ac:dyDescent="0.2">
      <c r="L14065" s="1"/>
      <c r="M14065" s="1"/>
      <c r="N14065" s="1"/>
    </row>
    <row r="14066" spans="12:14" x14ac:dyDescent="0.2">
      <c r="L14066" s="1"/>
      <c r="M14066" s="1"/>
      <c r="N14066" s="1"/>
    </row>
    <row r="14067" spans="12:14" x14ac:dyDescent="0.2">
      <c r="L14067" s="1"/>
      <c r="M14067" s="1"/>
      <c r="N14067" s="1"/>
    </row>
    <row r="14068" spans="12:14" x14ac:dyDescent="0.2">
      <c r="L14068" s="1"/>
      <c r="M14068" s="1"/>
      <c r="N14068" s="1"/>
    </row>
    <row r="14069" spans="12:14" x14ac:dyDescent="0.2">
      <c r="L14069" s="1"/>
      <c r="M14069" s="1"/>
      <c r="N14069" s="1"/>
    </row>
    <row r="14070" spans="12:14" x14ac:dyDescent="0.2">
      <c r="L14070" s="1"/>
      <c r="M14070" s="1"/>
      <c r="N14070" s="1"/>
    </row>
    <row r="14071" spans="12:14" x14ac:dyDescent="0.2">
      <c r="L14071" s="1"/>
      <c r="M14071" s="1"/>
      <c r="N14071" s="1"/>
    </row>
    <row r="14072" spans="12:14" x14ac:dyDescent="0.2">
      <c r="L14072" s="1"/>
      <c r="M14072" s="1"/>
      <c r="N14072" s="1"/>
    </row>
    <row r="14073" spans="12:14" x14ac:dyDescent="0.2">
      <c r="L14073" s="1"/>
      <c r="M14073" s="1"/>
      <c r="N14073" s="1"/>
    </row>
    <row r="14074" spans="12:14" x14ac:dyDescent="0.2">
      <c r="L14074" s="1"/>
      <c r="M14074" s="1"/>
      <c r="N14074" s="1"/>
    </row>
    <row r="14075" spans="12:14" x14ac:dyDescent="0.2">
      <c r="L14075" s="1"/>
      <c r="M14075" s="1"/>
      <c r="N14075" s="1"/>
    </row>
    <row r="14076" spans="12:14" x14ac:dyDescent="0.2">
      <c r="L14076" s="1"/>
      <c r="M14076" s="1"/>
      <c r="N14076" s="1"/>
    </row>
    <row r="14077" spans="12:14" x14ac:dyDescent="0.2">
      <c r="L14077" s="1"/>
      <c r="M14077" s="1"/>
      <c r="N14077" s="1"/>
    </row>
    <row r="14078" spans="12:14" x14ac:dyDescent="0.2">
      <c r="L14078" s="1"/>
      <c r="M14078" s="1"/>
      <c r="N14078" s="1"/>
    </row>
    <row r="14079" spans="12:14" x14ac:dyDescent="0.2">
      <c r="L14079" s="1"/>
      <c r="M14079" s="1"/>
      <c r="N14079" s="1"/>
    </row>
    <row r="14080" spans="12:14" x14ac:dyDescent="0.2">
      <c r="L14080" s="1"/>
      <c r="M14080" s="1"/>
      <c r="N14080" s="1"/>
    </row>
    <row r="14081" spans="12:14" x14ac:dyDescent="0.2">
      <c r="L14081" s="1"/>
      <c r="M14081" s="1"/>
      <c r="N14081" s="1"/>
    </row>
    <row r="14082" spans="12:14" x14ac:dyDescent="0.2">
      <c r="L14082" s="1"/>
      <c r="M14082" s="1"/>
      <c r="N14082" s="1"/>
    </row>
    <row r="14083" spans="12:14" x14ac:dyDescent="0.2">
      <c r="L14083" s="1"/>
      <c r="M14083" s="1"/>
      <c r="N14083" s="1"/>
    </row>
    <row r="14084" spans="12:14" x14ac:dyDescent="0.2">
      <c r="L14084" s="1"/>
      <c r="M14084" s="1"/>
      <c r="N14084" s="1"/>
    </row>
    <row r="14085" spans="12:14" x14ac:dyDescent="0.2">
      <c r="L14085" s="1"/>
      <c r="M14085" s="1"/>
      <c r="N14085" s="1"/>
    </row>
    <row r="14086" spans="12:14" x14ac:dyDescent="0.2">
      <c r="L14086" s="1"/>
      <c r="M14086" s="1"/>
      <c r="N14086" s="1"/>
    </row>
    <row r="14087" spans="12:14" x14ac:dyDescent="0.2">
      <c r="L14087" s="1"/>
      <c r="M14087" s="1"/>
      <c r="N14087" s="1"/>
    </row>
    <row r="14088" spans="12:14" x14ac:dyDescent="0.2">
      <c r="L14088" s="1"/>
      <c r="M14088" s="1"/>
      <c r="N14088" s="1"/>
    </row>
    <row r="14089" spans="12:14" x14ac:dyDescent="0.2">
      <c r="L14089" s="1"/>
      <c r="M14089" s="1"/>
      <c r="N14089" s="1"/>
    </row>
    <row r="14090" spans="12:14" x14ac:dyDescent="0.2">
      <c r="L14090" s="1"/>
      <c r="M14090" s="1"/>
      <c r="N14090" s="1"/>
    </row>
    <row r="14091" spans="12:14" x14ac:dyDescent="0.2">
      <c r="L14091" s="1"/>
      <c r="M14091" s="1"/>
      <c r="N14091" s="1"/>
    </row>
    <row r="14092" spans="12:14" x14ac:dyDescent="0.2">
      <c r="L14092" s="1"/>
      <c r="M14092" s="1"/>
      <c r="N14092" s="1"/>
    </row>
    <row r="14093" spans="12:14" x14ac:dyDescent="0.2">
      <c r="L14093" s="1"/>
      <c r="M14093" s="1"/>
      <c r="N14093" s="1"/>
    </row>
    <row r="14094" spans="12:14" x14ac:dyDescent="0.2">
      <c r="L14094" s="1"/>
      <c r="M14094" s="1"/>
      <c r="N14094" s="1"/>
    </row>
    <row r="14095" spans="12:14" x14ac:dyDescent="0.2">
      <c r="L14095" s="1"/>
      <c r="M14095" s="1"/>
      <c r="N14095" s="1"/>
    </row>
    <row r="14096" spans="12:14" x14ac:dyDescent="0.2">
      <c r="L14096" s="1"/>
      <c r="M14096" s="1"/>
      <c r="N14096" s="1"/>
    </row>
    <row r="14097" spans="12:14" x14ac:dyDescent="0.2">
      <c r="L14097" s="1"/>
      <c r="M14097" s="1"/>
      <c r="N14097" s="1"/>
    </row>
    <row r="14098" spans="12:14" x14ac:dyDescent="0.2">
      <c r="L14098" s="1"/>
      <c r="M14098" s="1"/>
      <c r="N14098" s="1"/>
    </row>
    <row r="14099" spans="12:14" x14ac:dyDescent="0.2">
      <c r="L14099" s="1"/>
      <c r="M14099" s="1"/>
      <c r="N14099" s="1"/>
    </row>
    <row r="14100" spans="12:14" x14ac:dyDescent="0.2">
      <c r="L14100" s="1"/>
      <c r="M14100" s="1"/>
      <c r="N14100" s="1"/>
    </row>
    <row r="14101" spans="12:14" x14ac:dyDescent="0.2">
      <c r="L14101" s="1"/>
      <c r="M14101" s="1"/>
      <c r="N14101" s="1"/>
    </row>
    <row r="14102" spans="12:14" x14ac:dyDescent="0.2">
      <c r="L14102" s="1"/>
      <c r="M14102" s="1"/>
      <c r="N14102" s="1"/>
    </row>
    <row r="14103" spans="12:14" x14ac:dyDescent="0.2">
      <c r="L14103" s="1"/>
      <c r="M14103" s="1"/>
      <c r="N14103" s="1"/>
    </row>
    <row r="14104" spans="12:14" x14ac:dyDescent="0.2">
      <c r="L14104" s="1"/>
      <c r="M14104" s="1"/>
      <c r="N14104" s="1"/>
    </row>
    <row r="14105" spans="12:14" x14ac:dyDescent="0.2">
      <c r="L14105" s="1"/>
      <c r="M14105" s="1"/>
      <c r="N14105" s="1"/>
    </row>
    <row r="14106" spans="12:14" x14ac:dyDescent="0.2">
      <c r="L14106" s="1"/>
      <c r="M14106" s="1"/>
      <c r="N14106" s="1"/>
    </row>
    <row r="14107" spans="12:14" x14ac:dyDescent="0.2">
      <c r="L14107" s="1"/>
      <c r="M14107" s="1"/>
      <c r="N14107" s="1"/>
    </row>
    <row r="14108" spans="12:14" x14ac:dyDescent="0.2">
      <c r="L14108" s="1"/>
      <c r="M14108" s="1"/>
      <c r="N14108" s="1"/>
    </row>
    <row r="14109" spans="12:14" x14ac:dyDescent="0.2">
      <c r="L14109" s="1"/>
      <c r="M14109" s="1"/>
      <c r="N14109" s="1"/>
    </row>
    <row r="14110" spans="12:14" x14ac:dyDescent="0.2">
      <c r="L14110" s="1"/>
      <c r="M14110" s="1"/>
      <c r="N14110" s="1"/>
    </row>
    <row r="14111" spans="12:14" x14ac:dyDescent="0.2">
      <c r="L14111" s="1"/>
      <c r="M14111" s="1"/>
      <c r="N14111" s="1"/>
    </row>
    <row r="14112" spans="12:14" x14ac:dyDescent="0.2">
      <c r="L14112" s="1"/>
      <c r="M14112" s="1"/>
      <c r="N14112" s="1"/>
    </row>
    <row r="14113" spans="12:14" x14ac:dyDescent="0.2">
      <c r="L14113" s="1"/>
      <c r="M14113" s="1"/>
      <c r="N14113" s="1"/>
    </row>
    <row r="14114" spans="12:14" x14ac:dyDescent="0.2">
      <c r="L14114" s="1"/>
      <c r="M14114" s="1"/>
      <c r="N14114" s="1"/>
    </row>
    <row r="14115" spans="12:14" x14ac:dyDescent="0.2">
      <c r="L14115" s="1"/>
      <c r="M14115" s="1"/>
      <c r="N14115" s="1"/>
    </row>
    <row r="14116" spans="12:14" x14ac:dyDescent="0.2">
      <c r="L14116" s="1"/>
      <c r="M14116" s="1"/>
      <c r="N14116" s="1"/>
    </row>
    <row r="14117" spans="12:14" x14ac:dyDescent="0.2">
      <c r="L14117" s="1"/>
      <c r="M14117" s="1"/>
      <c r="N14117" s="1"/>
    </row>
    <row r="14118" spans="12:14" x14ac:dyDescent="0.2">
      <c r="L14118" s="1"/>
      <c r="M14118" s="1"/>
      <c r="N14118" s="1"/>
    </row>
    <row r="14119" spans="12:14" x14ac:dyDescent="0.2">
      <c r="L14119" s="1"/>
      <c r="M14119" s="1"/>
      <c r="N14119" s="1"/>
    </row>
    <row r="14120" spans="12:14" x14ac:dyDescent="0.2">
      <c r="L14120" s="1"/>
      <c r="M14120" s="1"/>
      <c r="N14120" s="1"/>
    </row>
    <row r="14121" spans="12:14" x14ac:dyDescent="0.2">
      <c r="L14121" s="1"/>
      <c r="M14121" s="1"/>
      <c r="N14121" s="1"/>
    </row>
    <row r="14122" spans="12:14" x14ac:dyDescent="0.2">
      <c r="L14122" s="1"/>
      <c r="M14122" s="1"/>
      <c r="N14122" s="1"/>
    </row>
    <row r="14123" spans="12:14" x14ac:dyDescent="0.2">
      <c r="L14123" s="1"/>
      <c r="M14123" s="1"/>
      <c r="N14123" s="1"/>
    </row>
    <row r="14124" spans="12:14" x14ac:dyDescent="0.2">
      <c r="L14124" s="1"/>
      <c r="M14124" s="1"/>
      <c r="N14124" s="1"/>
    </row>
    <row r="14125" spans="12:14" x14ac:dyDescent="0.2">
      <c r="L14125" s="1"/>
      <c r="M14125" s="1"/>
      <c r="N14125" s="1"/>
    </row>
    <row r="14126" spans="12:14" x14ac:dyDescent="0.2">
      <c r="L14126" s="1"/>
      <c r="M14126" s="1"/>
      <c r="N14126" s="1"/>
    </row>
    <row r="14127" spans="12:14" x14ac:dyDescent="0.2">
      <c r="L14127" s="1"/>
      <c r="M14127" s="1"/>
      <c r="N14127" s="1"/>
    </row>
    <row r="14128" spans="12:14" x14ac:dyDescent="0.2">
      <c r="L14128" s="1"/>
      <c r="M14128" s="1"/>
      <c r="N14128" s="1"/>
    </row>
    <row r="14129" spans="12:14" x14ac:dyDescent="0.2">
      <c r="L14129" s="1"/>
      <c r="M14129" s="1"/>
      <c r="N14129" s="1"/>
    </row>
    <row r="14130" spans="12:14" x14ac:dyDescent="0.2">
      <c r="L14130" s="1"/>
      <c r="M14130" s="1"/>
      <c r="N14130" s="1"/>
    </row>
    <row r="14131" spans="12:14" x14ac:dyDescent="0.2">
      <c r="L14131" s="1"/>
      <c r="M14131" s="1"/>
      <c r="N14131" s="1"/>
    </row>
    <row r="14132" spans="12:14" x14ac:dyDescent="0.2">
      <c r="L14132" s="1"/>
      <c r="M14132" s="1"/>
      <c r="N14132" s="1"/>
    </row>
    <row r="14133" spans="12:14" x14ac:dyDescent="0.2">
      <c r="L14133" s="1"/>
      <c r="M14133" s="1"/>
      <c r="N14133" s="1"/>
    </row>
    <row r="14134" spans="12:14" x14ac:dyDescent="0.2">
      <c r="L14134" s="1"/>
      <c r="M14134" s="1"/>
      <c r="N14134" s="1"/>
    </row>
    <row r="14135" spans="12:14" x14ac:dyDescent="0.2">
      <c r="L14135" s="1"/>
      <c r="M14135" s="1"/>
      <c r="N14135" s="1"/>
    </row>
    <row r="14136" spans="12:14" x14ac:dyDescent="0.2">
      <c r="L14136" s="1"/>
      <c r="M14136" s="1"/>
      <c r="N14136" s="1"/>
    </row>
    <row r="14137" spans="12:14" x14ac:dyDescent="0.2">
      <c r="L14137" s="1"/>
      <c r="M14137" s="1"/>
      <c r="N14137" s="1"/>
    </row>
    <row r="14138" spans="12:14" x14ac:dyDescent="0.2">
      <c r="L14138" s="1"/>
      <c r="M14138" s="1"/>
      <c r="N14138" s="1"/>
    </row>
    <row r="14139" spans="12:14" x14ac:dyDescent="0.2">
      <c r="L14139" s="1"/>
      <c r="M14139" s="1"/>
      <c r="N14139" s="1"/>
    </row>
    <row r="14140" spans="12:14" x14ac:dyDescent="0.2">
      <c r="L14140" s="1"/>
      <c r="M14140" s="1"/>
      <c r="N14140" s="1"/>
    </row>
    <row r="14141" spans="12:14" x14ac:dyDescent="0.2">
      <c r="L14141" s="1"/>
      <c r="M14141" s="1"/>
      <c r="N14141" s="1"/>
    </row>
    <row r="14142" spans="12:14" x14ac:dyDescent="0.2">
      <c r="L14142" s="1"/>
      <c r="M14142" s="1"/>
      <c r="N14142" s="1"/>
    </row>
    <row r="14143" spans="12:14" x14ac:dyDescent="0.2">
      <c r="L14143" s="1"/>
      <c r="M14143" s="1"/>
      <c r="N14143" s="1"/>
    </row>
    <row r="14144" spans="12:14" x14ac:dyDescent="0.2">
      <c r="L14144" s="1"/>
      <c r="M14144" s="1"/>
      <c r="N14144" s="1"/>
    </row>
    <row r="14145" spans="12:14" x14ac:dyDescent="0.2">
      <c r="L14145" s="1"/>
      <c r="M14145" s="1"/>
      <c r="N14145" s="1"/>
    </row>
    <row r="14146" spans="12:14" x14ac:dyDescent="0.2">
      <c r="L14146" s="1"/>
      <c r="M14146" s="1"/>
      <c r="N14146" s="1"/>
    </row>
    <row r="14147" spans="12:14" x14ac:dyDescent="0.2">
      <c r="L14147" s="1"/>
      <c r="M14147" s="1"/>
      <c r="N14147" s="1"/>
    </row>
    <row r="14148" spans="12:14" x14ac:dyDescent="0.2">
      <c r="L14148" s="1"/>
      <c r="M14148" s="1"/>
      <c r="N14148" s="1"/>
    </row>
    <row r="14149" spans="12:14" x14ac:dyDescent="0.2">
      <c r="L14149" s="1"/>
      <c r="M14149" s="1"/>
      <c r="N14149" s="1"/>
    </row>
    <row r="14150" spans="12:14" x14ac:dyDescent="0.2">
      <c r="L14150" s="1"/>
      <c r="M14150" s="1"/>
      <c r="N14150" s="1"/>
    </row>
    <row r="14151" spans="12:14" x14ac:dyDescent="0.2">
      <c r="L14151" s="1"/>
      <c r="M14151" s="1"/>
      <c r="N14151" s="1"/>
    </row>
    <row r="14152" spans="12:14" x14ac:dyDescent="0.2">
      <c r="L14152" s="1"/>
      <c r="M14152" s="1"/>
      <c r="N14152" s="1"/>
    </row>
    <row r="14153" spans="12:14" x14ac:dyDescent="0.2">
      <c r="L14153" s="1"/>
      <c r="M14153" s="1"/>
      <c r="N14153" s="1"/>
    </row>
    <row r="14154" spans="12:14" x14ac:dyDescent="0.2">
      <c r="L14154" s="1"/>
      <c r="M14154" s="1"/>
      <c r="N14154" s="1"/>
    </row>
    <row r="14155" spans="12:14" x14ac:dyDescent="0.2">
      <c r="L14155" s="1"/>
      <c r="M14155" s="1"/>
      <c r="N14155" s="1"/>
    </row>
    <row r="14156" spans="12:14" x14ac:dyDescent="0.2">
      <c r="L14156" s="1"/>
      <c r="M14156" s="1"/>
      <c r="N14156" s="1"/>
    </row>
    <row r="14157" spans="12:14" x14ac:dyDescent="0.2">
      <c r="L14157" s="1"/>
      <c r="M14157" s="1"/>
      <c r="N14157" s="1"/>
    </row>
    <row r="14158" spans="12:14" x14ac:dyDescent="0.2">
      <c r="L14158" s="1"/>
      <c r="M14158" s="1"/>
      <c r="N14158" s="1"/>
    </row>
    <row r="14159" spans="12:14" x14ac:dyDescent="0.2">
      <c r="L14159" s="1"/>
      <c r="M14159" s="1"/>
      <c r="N14159" s="1"/>
    </row>
    <row r="14160" spans="12:14" x14ac:dyDescent="0.2">
      <c r="L14160" s="1"/>
      <c r="M14160" s="1"/>
      <c r="N14160" s="1"/>
    </row>
    <row r="14161" spans="12:14" x14ac:dyDescent="0.2">
      <c r="L14161" s="1"/>
      <c r="M14161" s="1"/>
      <c r="N14161" s="1"/>
    </row>
    <row r="14162" spans="12:14" x14ac:dyDescent="0.2">
      <c r="L14162" s="1"/>
      <c r="M14162" s="1"/>
      <c r="N14162" s="1"/>
    </row>
    <row r="14163" spans="12:14" x14ac:dyDescent="0.2">
      <c r="L14163" s="1"/>
      <c r="M14163" s="1"/>
      <c r="N14163" s="1"/>
    </row>
    <row r="14164" spans="12:14" x14ac:dyDescent="0.2">
      <c r="L14164" s="1"/>
      <c r="M14164" s="1"/>
      <c r="N14164" s="1"/>
    </row>
    <row r="14165" spans="12:14" x14ac:dyDescent="0.2">
      <c r="L14165" s="1"/>
      <c r="M14165" s="1"/>
      <c r="N14165" s="1"/>
    </row>
    <row r="14166" spans="12:14" x14ac:dyDescent="0.2">
      <c r="L14166" s="1"/>
      <c r="M14166" s="1"/>
      <c r="N14166" s="1"/>
    </row>
    <row r="14167" spans="12:14" x14ac:dyDescent="0.2">
      <c r="L14167" s="1"/>
      <c r="M14167" s="1"/>
      <c r="N14167" s="1"/>
    </row>
    <row r="14168" spans="12:14" x14ac:dyDescent="0.2">
      <c r="L14168" s="1"/>
      <c r="M14168" s="1"/>
      <c r="N14168" s="1"/>
    </row>
    <row r="14169" spans="12:14" x14ac:dyDescent="0.2">
      <c r="L14169" s="1"/>
      <c r="M14169" s="1"/>
      <c r="N14169" s="1"/>
    </row>
    <row r="14170" spans="12:14" x14ac:dyDescent="0.2">
      <c r="L14170" s="1"/>
      <c r="M14170" s="1"/>
      <c r="N14170" s="1"/>
    </row>
    <row r="14171" spans="12:14" x14ac:dyDescent="0.2">
      <c r="L14171" s="1"/>
      <c r="M14171" s="1"/>
      <c r="N14171" s="1"/>
    </row>
    <row r="14172" spans="12:14" x14ac:dyDescent="0.2">
      <c r="L14172" s="1"/>
      <c r="M14172" s="1"/>
      <c r="N14172" s="1"/>
    </row>
    <row r="14173" spans="12:14" x14ac:dyDescent="0.2">
      <c r="L14173" s="1"/>
      <c r="M14173" s="1"/>
      <c r="N14173" s="1"/>
    </row>
    <row r="14174" spans="12:14" x14ac:dyDescent="0.2">
      <c r="L14174" s="1"/>
      <c r="M14174" s="1"/>
      <c r="N14174" s="1"/>
    </row>
    <row r="14175" spans="12:14" x14ac:dyDescent="0.2">
      <c r="L14175" s="1"/>
      <c r="M14175" s="1"/>
      <c r="N14175" s="1"/>
    </row>
    <row r="14176" spans="12:14" x14ac:dyDescent="0.2">
      <c r="L14176" s="1"/>
      <c r="M14176" s="1"/>
      <c r="N14176" s="1"/>
    </row>
    <row r="14177" spans="12:14" x14ac:dyDescent="0.2">
      <c r="L14177" s="1"/>
      <c r="M14177" s="1"/>
      <c r="N14177" s="1"/>
    </row>
    <row r="14178" spans="12:14" x14ac:dyDescent="0.2">
      <c r="L14178" s="1"/>
      <c r="M14178" s="1"/>
      <c r="N14178" s="1"/>
    </row>
    <row r="14179" spans="12:14" x14ac:dyDescent="0.2">
      <c r="L14179" s="1"/>
      <c r="M14179" s="1"/>
      <c r="N14179" s="1"/>
    </row>
    <row r="14180" spans="12:14" x14ac:dyDescent="0.2">
      <c r="L14180" s="1"/>
      <c r="M14180" s="1"/>
      <c r="N14180" s="1"/>
    </row>
    <row r="14181" spans="12:14" x14ac:dyDescent="0.2">
      <c r="L14181" s="1"/>
      <c r="M14181" s="1"/>
      <c r="N14181" s="1"/>
    </row>
    <row r="14182" spans="12:14" x14ac:dyDescent="0.2">
      <c r="L14182" s="1"/>
      <c r="M14182" s="1"/>
      <c r="N14182" s="1"/>
    </row>
    <row r="14183" spans="12:14" x14ac:dyDescent="0.2">
      <c r="L14183" s="1"/>
      <c r="M14183" s="1"/>
      <c r="N14183" s="1"/>
    </row>
    <row r="14184" spans="12:14" x14ac:dyDescent="0.2">
      <c r="L14184" s="1"/>
      <c r="M14184" s="1"/>
      <c r="N14184" s="1"/>
    </row>
    <row r="14185" spans="12:14" x14ac:dyDescent="0.2">
      <c r="L14185" s="1"/>
      <c r="M14185" s="1"/>
      <c r="N14185" s="1"/>
    </row>
    <row r="14186" spans="12:14" x14ac:dyDescent="0.2">
      <c r="L14186" s="1"/>
      <c r="M14186" s="1"/>
      <c r="N14186" s="1"/>
    </row>
    <row r="14187" spans="12:14" x14ac:dyDescent="0.2">
      <c r="L14187" s="1"/>
      <c r="M14187" s="1"/>
      <c r="N14187" s="1"/>
    </row>
    <row r="14188" spans="12:14" x14ac:dyDescent="0.2">
      <c r="L14188" s="1"/>
      <c r="M14188" s="1"/>
      <c r="N14188" s="1"/>
    </row>
    <row r="14189" spans="12:14" x14ac:dyDescent="0.2">
      <c r="L14189" s="1"/>
      <c r="M14189" s="1"/>
      <c r="N14189" s="1"/>
    </row>
    <row r="14190" spans="12:14" x14ac:dyDescent="0.2">
      <c r="L14190" s="1"/>
      <c r="M14190" s="1"/>
      <c r="N14190" s="1"/>
    </row>
    <row r="14191" spans="12:14" x14ac:dyDescent="0.2">
      <c r="L14191" s="1"/>
      <c r="M14191" s="1"/>
      <c r="N14191" s="1"/>
    </row>
    <row r="14192" spans="12:14" x14ac:dyDescent="0.2">
      <c r="L14192" s="1"/>
      <c r="M14192" s="1"/>
      <c r="N14192" s="1"/>
    </row>
    <row r="14193" spans="12:14" x14ac:dyDescent="0.2">
      <c r="L14193" s="1"/>
      <c r="M14193" s="1"/>
      <c r="N14193" s="1"/>
    </row>
    <row r="14194" spans="12:14" x14ac:dyDescent="0.2">
      <c r="L14194" s="1"/>
      <c r="M14194" s="1"/>
      <c r="N14194" s="1"/>
    </row>
    <row r="14195" spans="12:14" x14ac:dyDescent="0.2">
      <c r="L14195" s="1"/>
      <c r="M14195" s="1"/>
      <c r="N14195" s="1"/>
    </row>
    <row r="14196" spans="12:14" x14ac:dyDescent="0.2">
      <c r="L14196" s="1"/>
      <c r="M14196" s="1"/>
      <c r="N14196" s="1"/>
    </row>
    <row r="14197" spans="12:14" x14ac:dyDescent="0.2">
      <c r="L14197" s="1"/>
      <c r="M14197" s="1"/>
      <c r="N14197" s="1"/>
    </row>
    <row r="14198" spans="12:14" x14ac:dyDescent="0.2">
      <c r="L14198" s="1"/>
      <c r="M14198" s="1"/>
      <c r="N14198" s="1"/>
    </row>
    <row r="14199" spans="12:14" x14ac:dyDescent="0.2">
      <c r="L14199" s="1"/>
      <c r="M14199" s="1"/>
      <c r="N14199" s="1"/>
    </row>
    <row r="14200" spans="12:14" x14ac:dyDescent="0.2">
      <c r="L14200" s="1"/>
      <c r="M14200" s="1"/>
      <c r="N14200" s="1"/>
    </row>
    <row r="14201" spans="12:14" x14ac:dyDescent="0.2">
      <c r="L14201" s="1"/>
      <c r="M14201" s="1"/>
      <c r="N14201" s="1"/>
    </row>
    <row r="14202" spans="12:14" x14ac:dyDescent="0.2">
      <c r="L14202" s="1"/>
      <c r="M14202" s="1"/>
      <c r="N14202" s="1"/>
    </row>
    <row r="14203" spans="12:14" x14ac:dyDescent="0.2">
      <c r="L14203" s="1"/>
      <c r="M14203" s="1"/>
      <c r="N14203" s="1"/>
    </row>
    <row r="14204" spans="12:14" x14ac:dyDescent="0.2">
      <c r="L14204" s="1"/>
      <c r="M14204" s="1"/>
      <c r="N14204" s="1"/>
    </row>
    <row r="14205" spans="12:14" x14ac:dyDescent="0.2">
      <c r="L14205" s="1"/>
      <c r="M14205" s="1"/>
      <c r="N14205" s="1"/>
    </row>
    <row r="14206" spans="12:14" x14ac:dyDescent="0.2">
      <c r="L14206" s="1"/>
      <c r="M14206" s="1"/>
      <c r="N14206" s="1"/>
    </row>
    <row r="14207" spans="12:14" x14ac:dyDescent="0.2">
      <c r="L14207" s="1"/>
      <c r="M14207" s="1"/>
      <c r="N14207" s="1"/>
    </row>
    <row r="14208" spans="12:14" x14ac:dyDescent="0.2">
      <c r="M14208" s="1"/>
      <c r="N14208" s="1"/>
    </row>
    <row r="14209" spans="12:14" x14ac:dyDescent="0.2">
      <c r="L14209" s="1"/>
      <c r="M14209" s="1"/>
      <c r="N14209" s="1"/>
    </row>
    <row r="14210" spans="12:14" x14ac:dyDescent="0.2">
      <c r="L14210" s="1"/>
      <c r="M14210" s="1"/>
      <c r="N14210" s="1"/>
    </row>
    <row r="14211" spans="12:14" x14ac:dyDescent="0.2">
      <c r="L14211" s="1"/>
      <c r="M14211" s="1"/>
      <c r="N14211" s="1"/>
    </row>
    <row r="14212" spans="12:14" x14ac:dyDescent="0.2">
      <c r="L14212" s="1"/>
      <c r="M14212" s="1"/>
      <c r="N14212" s="1"/>
    </row>
    <row r="14213" spans="12:14" x14ac:dyDescent="0.2">
      <c r="L14213" s="1"/>
      <c r="M14213" s="1"/>
      <c r="N14213" s="1"/>
    </row>
    <row r="14214" spans="12:14" x14ac:dyDescent="0.2">
      <c r="L14214" s="1"/>
      <c r="M14214" s="1"/>
      <c r="N14214" s="1"/>
    </row>
    <row r="14215" spans="12:14" x14ac:dyDescent="0.2">
      <c r="L14215" s="1"/>
      <c r="M14215" s="1"/>
      <c r="N14215" s="1"/>
    </row>
    <row r="14216" spans="12:14" x14ac:dyDescent="0.2">
      <c r="L14216" s="1"/>
      <c r="M14216" s="1"/>
      <c r="N14216" s="1"/>
    </row>
    <row r="14217" spans="12:14" x14ac:dyDescent="0.2">
      <c r="L14217" s="1"/>
      <c r="M14217" s="1"/>
      <c r="N14217" s="1"/>
    </row>
    <row r="14218" spans="12:14" x14ac:dyDescent="0.2">
      <c r="L14218" s="1"/>
      <c r="M14218" s="1"/>
      <c r="N14218" s="1"/>
    </row>
    <row r="14219" spans="12:14" x14ac:dyDescent="0.2">
      <c r="L14219" s="1"/>
      <c r="M14219" s="1"/>
      <c r="N14219" s="1"/>
    </row>
    <row r="14220" spans="12:14" x14ac:dyDescent="0.2">
      <c r="L14220" s="1"/>
      <c r="M14220" s="1"/>
      <c r="N14220" s="1"/>
    </row>
    <row r="14221" spans="12:14" x14ac:dyDescent="0.2">
      <c r="L14221" s="1"/>
      <c r="M14221" s="1"/>
      <c r="N14221" s="1"/>
    </row>
    <row r="14222" spans="12:14" x14ac:dyDescent="0.2">
      <c r="L14222" s="1"/>
      <c r="M14222" s="1"/>
      <c r="N14222" s="1"/>
    </row>
    <row r="14223" spans="12:14" x14ac:dyDescent="0.2">
      <c r="L14223" s="1"/>
      <c r="M14223" s="1"/>
      <c r="N14223" s="1"/>
    </row>
    <row r="14224" spans="12:14" x14ac:dyDescent="0.2">
      <c r="L14224" s="1"/>
      <c r="M14224" s="1"/>
      <c r="N14224" s="1"/>
    </row>
    <row r="14225" spans="12:14" x14ac:dyDescent="0.2">
      <c r="L14225" s="1"/>
      <c r="M14225" s="1"/>
      <c r="N14225" s="1"/>
    </row>
    <row r="14226" spans="12:14" x14ac:dyDescent="0.2">
      <c r="L14226" s="1"/>
      <c r="M14226" s="1"/>
      <c r="N14226" s="1"/>
    </row>
    <row r="14227" spans="12:14" x14ac:dyDescent="0.2">
      <c r="L14227" s="1"/>
      <c r="M14227" s="1"/>
      <c r="N14227" s="1"/>
    </row>
    <row r="14228" spans="12:14" x14ac:dyDescent="0.2">
      <c r="L14228" s="1"/>
      <c r="M14228" s="1"/>
      <c r="N14228" s="1"/>
    </row>
    <row r="14229" spans="12:14" x14ac:dyDescent="0.2">
      <c r="L14229" s="1"/>
      <c r="M14229" s="1"/>
      <c r="N14229" s="1"/>
    </row>
    <row r="14230" spans="12:14" x14ac:dyDescent="0.2">
      <c r="L14230" s="1"/>
      <c r="M14230" s="1"/>
      <c r="N14230" s="1"/>
    </row>
    <row r="14231" spans="12:14" x14ac:dyDescent="0.2">
      <c r="L14231" s="1"/>
      <c r="M14231" s="1"/>
      <c r="N14231" s="1"/>
    </row>
    <row r="14232" spans="12:14" x14ac:dyDescent="0.2">
      <c r="L14232" s="1"/>
      <c r="M14232" s="1"/>
      <c r="N14232" s="1"/>
    </row>
    <row r="14233" spans="12:14" x14ac:dyDescent="0.2">
      <c r="L14233" s="1"/>
      <c r="M14233" s="1"/>
      <c r="N14233" s="1"/>
    </row>
    <row r="14234" spans="12:14" x14ac:dyDescent="0.2">
      <c r="L14234" s="1"/>
      <c r="M14234" s="1"/>
      <c r="N14234" s="1"/>
    </row>
    <row r="14235" spans="12:14" x14ac:dyDescent="0.2">
      <c r="L14235" s="1"/>
      <c r="M14235" s="1"/>
      <c r="N14235" s="1"/>
    </row>
    <row r="14236" spans="12:14" x14ac:dyDescent="0.2">
      <c r="L14236" s="1"/>
      <c r="M14236" s="1"/>
      <c r="N14236" s="1"/>
    </row>
    <row r="14237" spans="12:14" x14ac:dyDescent="0.2">
      <c r="L14237" s="1"/>
      <c r="M14237" s="1"/>
      <c r="N14237" s="1"/>
    </row>
    <row r="14238" spans="12:14" x14ac:dyDescent="0.2">
      <c r="L14238" s="1"/>
      <c r="M14238" s="1"/>
      <c r="N14238" s="1"/>
    </row>
    <row r="14239" spans="12:14" x14ac:dyDescent="0.2">
      <c r="L14239" s="1"/>
      <c r="M14239" s="1"/>
      <c r="N14239" s="1"/>
    </row>
    <row r="14240" spans="12:14" x14ac:dyDescent="0.2">
      <c r="L14240" s="1"/>
      <c r="M14240" s="1"/>
      <c r="N14240" s="1"/>
    </row>
    <row r="14241" spans="12:14" x14ac:dyDescent="0.2">
      <c r="L14241" s="1"/>
      <c r="M14241" s="1"/>
      <c r="N14241" s="1"/>
    </row>
    <row r="14242" spans="12:14" x14ac:dyDescent="0.2">
      <c r="L14242" s="1"/>
      <c r="M14242" s="1"/>
      <c r="N14242" s="1"/>
    </row>
    <row r="14243" spans="12:14" x14ac:dyDescent="0.2">
      <c r="L14243" s="1"/>
      <c r="M14243" s="1"/>
      <c r="N14243" s="1"/>
    </row>
    <row r="14244" spans="12:14" x14ac:dyDescent="0.2">
      <c r="L14244" s="1"/>
      <c r="M14244" s="1"/>
      <c r="N14244" s="1"/>
    </row>
    <row r="14245" spans="12:14" x14ac:dyDescent="0.2">
      <c r="L14245" s="1"/>
      <c r="M14245" s="1"/>
      <c r="N14245" s="1"/>
    </row>
    <row r="14246" spans="12:14" x14ac:dyDescent="0.2">
      <c r="L14246" s="1"/>
      <c r="M14246" s="1"/>
      <c r="N14246" s="1"/>
    </row>
    <row r="14247" spans="12:14" x14ac:dyDescent="0.2">
      <c r="L14247" s="1"/>
      <c r="M14247" s="1"/>
      <c r="N14247" s="1"/>
    </row>
    <row r="14248" spans="12:14" x14ac:dyDescent="0.2">
      <c r="L14248" s="1"/>
      <c r="M14248" s="1"/>
      <c r="N14248" s="1"/>
    </row>
    <row r="14249" spans="12:14" x14ac:dyDescent="0.2">
      <c r="L14249" s="1"/>
      <c r="M14249" s="1"/>
      <c r="N14249" s="1"/>
    </row>
    <row r="14250" spans="12:14" x14ac:dyDescent="0.2">
      <c r="L14250" s="1"/>
      <c r="M14250" s="1"/>
      <c r="N14250" s="1"/>
    </row>
    <row r="14251" spans="12:14" x14ac:dyDescent="0.2">
      <c r="L14251" s="1"/>
      <c r="M14251" s="1"/>
      <c r="N14251" s="1"/>
    </row>
    <row r="14252" spans="12:14" x14ac:dyDescent="0.2">
      <c r="L14252" s="1"/>
      <c r="M14252" s="1"/>
      <c r="N14252" s="1"/>
    </row>
    <row r="14253" spans="12:14" x14ac:dyDescent="0.2">
      <c r="L14253" s="1"/>
      <c r="M14253" s="1"/>
      <c r="N14253" s="1"/>
    </row>
    <row r="14254" spans="12:14" x14ac:dyDescent="0.2">
      <c r="L14254" s="1"/>
      <c r="M14254" s="1"/>
      <c r="N14254" s="1"/>
    </row>
    <row r="14255" spans="12:14" x14ac:dyDescent="0.2">
      <c r="L14255" s="1"/>
      <c r="M14255" s="1"/>
      <c r="N14255" s="1"/>
    </row>
    <row r="14256" spans="12:14" x14ac:dyDescent="0.2">
      <c r="L14256" s="1"/>
      <c r="M14256" s="1"/>
      <c r="N14256" s="1"/>
    </row>
    <row r="14257" spans="12:14" x14ac:dyDescent="0.2">
      <c r="L14257" s="1"/>
      <c r="M14257" s="1"/>
      <c r="N14257" s="1"/>
    </row>
    <row r="14258" spans="12:14" x14ac:dyDescent="0.2">
      <c r="L14258" s="1"/>
      <c r="M14258" s="1"/>
      <c r="N14258" s="1"/>
    </row>
    <row r="14259" spans="12:14" x14ac:dyDescent="0.2">
      <c r="L14259" s="1"/>
      <c r="M14259" s="1"/>
      <c r="N14259" s="1"/>
    </row>
    <row r="14260" spans="12:14" x14ac:dyDescent="0.2">
      <c r="L14260" s="1"/>
      <c r="M14260" s="1"/>
      <c r="N14260" s="1"/>
    </row>
    <row r="14261" spans="12:14" x14ac:dyDescent="0.2">
      <c r="L14261" s="1"/>
      <c r="M14261" s="1"/>
      <c r="N14261" s="1"/>
    </row>
    <row r="14262" spans="12:14" x14ac:dyDescent="0.2">
      <c r="L14262" s="1"/>
      <c r="M14262" s="1"/>
      <c r="N14262" s="1"/>
    </row>
    <row r="14263" spans="12:14" x14ac:dyDescent="0.2">
      <c r="L14263" s="1"/>
      <c r="M14263" s="1"/>
      <c r="N14263" s="1"/>
    </row>
    <row r="14264" spans="12:14" x14ac:dyDescent="0.2">
      <c r="L14264" s="1"/>
      <c r="M14264" s="1"/>
      <c r="N14264" s="1"/>
    </row>
    <row r="14265" spans="12:14" x14ac:dyDescent="0.2">
      <c r="L14265" s="1"/>
      <c r="M14265" s="1"/>
      <c r="N14265" s="1"/>
    </row>
    <row r="14266" spans="12:14" x14ac:dyDescent="0.2">
      <c r="L14266" s="1"/>
      <c r="M14266" s="1"/>
      <c r="N14266" s="1"/>
    </row>
    <row r="14267" spans="12:14" x14ac:dyDescent="0.2">
      <c r="L14267" s="1"/>
      <c r="M14267" s="1"/>
      <c r="N14267" s="1"/>
    </row>
    <row r="14268" spans="12:14" x14ac:dyDescent="0.2">
      <c r="L14268" s="1"/>
      <c r="M14268" s="1"/>
      <c r="N14268" s="1"/>
    </row>
    <row r="14269" spans="12:14" x14ac:dyDescent="0.2">
      <c r="L14269" s="1"/>
      <c r="M14269" s="1"/>
      <c r="N14269" s="1"/>
    </row>
    <row r="14270" spans="12:14" x14ac:dyDescent="0.2">
      <c r="L14270" s="1"/>
      <c r="M14270" s="1"/>
      <c r="N14270" s="1"/>
    </row>
    <row r="14271" spans="12:14" x14ac:dyDescent="0.2">
      <c r="L14271" s="1"/>
      <c r="M14271" s="1"/>
      <c r="N14271" s="1"/>
    </row>
    <row r="14272" spans="12:14" x14ac:dyDescent="0.2">
      <c r="L14272" s="1"/>
      <c r="M14272" s="1"/>
      <c r="N14272" s="1"/>
    </row>
    <row r="14273" spans="12:14" x14ac:dyDescent="0.2">
      <c r="L14273" s="1"/>
      <c r="M14273" s="1"/>
      <c r="N14273" s="1"/>
    </row>
    <row r="14274" spans="12:14" x14ac:dyDescent="0.2">
      <c r="L14274" s="1"/>
      <c r="M14274" s="1"/>
      <c r="N14274" s="1"/>
    </row>
    <row r="14275" spans="12:14" x14ac:dyDescent="0.2">
      <c r="L14275" s="1"/>
      <c r="M14275" s="1"/>
      <c r="N14275" s="1"/>
    </row>
    <row r="14276" spans="12:14" x14ac:dyDescent="0.2">
      <c r="L14276" s="1"/>
      <c r="M14276" s="1"/>
      <c r="N14276" s="1"/>
    </row>
    <row r="14277" spans="12:14" x14ac:dyDescent="0.2">
      <c r="L14277" s="1"/>
      <c r="M14277" s="1"/>
      <c r="N14277" s="1"/>
    </row>
    <row r="14278" spans="12:14" x14ac:dyDescent="0.2">
      <c r="L14278" s="1"/>
      <c r="M14278" s="1"/>
      <c r="N14278" s="1"/>
    </row>
    <row r="14279" spans="12:14" x14ac:dyDescent="0.2">
      <c r="L14279" s="1"/>
      <c r="M14279" s="1"/>
      <c r="N14279" s="1"/>
    </row>
    <row r="14280" spans="12:14" x14ac:dyDescent="0.2">
      <c r="L14280" s="1"/>
      <c r="M14280" s="1"/>
      <c r="N14280" s="1"/>
    </row>
    <row r="14281" spans="12:14" x14ac:dyDescent="0.2">
      <c r="L14281" s="1"/>
      <c r="M14281" s="1"/>
      <c r="N14281" s="1"/>
    </row>
    <row r="14282" spans="12:14" x14ac:dyDescent="0.2">
      <c r="L14282" s="1"/>
      <c r="M14282" s="1"/>
      <c r="N14282" s="1"/>
    </row>
    <row r="14283" spans="12:14" x14ac:dyDescent="0.2">
      <c r="L14283" s="1"/>
      <c r="M14283" s="1"/>
      <c r="N14283" s="1"/>
    </row>
    <row r="14284" spans="12:14" x14ac:dyDescent="0.2">
      <c r="L14284" s="1"/>
      <c r="M14284" s="1"/>
      <c r="N14284" s="1"/>
    </row>
    <row r="14285" spans="12:14" x14ac:dyDescent="0.2">
      <c r="L14285" s="1"/>
      <c r="M14285" s="1"/>
      <c r="N14285" s="1"/>
    </row>
    <row r="14286" spans="12:14" x14ac:dyDescent="0.2">
      <c r="L14286" s="1"/>
      <c r="M14286" s="1"/>
      <c r="N14286" s="1"/>
    </row>
    <row r="14287" spans="12:14" x14ac:dyDescent="0.2">
      <c r="L14287" s="1"/>
      <c r="M14287" s="1"/>
      <c r="N14287" s="1"/>
    </row>
    <row r="14288" spans="12:14" x14ac:dyDescent="0.2">
      <c r="L14288" s="1"/>
      <c r="M14288" s="1"/>
      <c r="N14288" s="1"/>
    </row>
    <row r="14289" spans="12:14" x14ac:dyDescent="0.2">
      <c r="L14289" s="1"/>
      <c r="M14289" s="1"/>
      <c r="N14289" s="1"/>
    </row>
    <row r="14290" spans="12:14" x14ac:dyDescent="0.2">
      <c r="L14290" s="1"/>
      <c r="M14290" s="1"/>
      <c r="N14290" s="1"/>
    </row>
    <row r="14291" spans="12:14" x14ac:dyDescent="0.2">
      <c r="L14291" s="1"/>
      <c r="M14291" s="1"/>
      <c r="N14291" s="1"/>
    </row>
    <row r="14292" spans="12:14" x14ac:dyDescent="0.2">
      <c r="L14292" s="1"/>
      <c r="M14292" s="1"/>
      <c r="N14292" s="1"/>
    </row>
    <row r="14293" spans="12:14" x14ac:dyDescent="0.2">
      <c r="L14293" s="1"/>
      <c r="M14293" s="1"/>
      <c r="N14293" s="1"/>
    </row>
    <row r="14294" spans="12:14" x14ac:dyDescent="0.2">
      <c r="L14294" s="1"/>
      <c r="M14294" s="1"/>
      <c r="N14294" s="1"/>
    </row>
    <row r="14295" spans="12:14" x14ac:dyDescent="0.2">
      <c r="L14295" s="1"/>
      <c r="M14295" s="1"/>
      <c r="N14295" s="1"/>
    </row>
    <row r="14296" spans="12:14" x14ac:dyDescent="0.2">
      <c r="L14296" s="1"/>
      <c r="M14296" s="1"/>
      <c r="N14296" s="1"/>
    </row>
    <row r="14297" spans="12:14" x14ac:dyDescent="0.2">
      <c r="L14297" s="1"/>
      <c r="M14297" s="1"/>
      <c r="N14297" s="1"/>
    </row>
    <row r="14298" spans="12:14" x14ac:dyDescent="0.2">
      <c r="L14298" s="1"/>
      <c r="M14298" s="1"/>
      <c r="N14298" s="1"/>
    </row>
    <row r="14299" spans="12:14" x14ac:dyDescent="0.2">
      <c r="L14299" s="1"/>
      <c r="M14299" s="1"/>
      <c r="N14299" s="1"/>
    </row>
    <row r="14300" spans="12:14" x14ac:dyDescent="0.2">
      <c r="L14300" s="1"/>
      <c r="M14300" s="1"/>
      <c r="N14300" s="1"/>
    </row>
    <row r="14301" spans="12:14" x14ac:dyDescent="0.2">
      <c r="L14301" s="1"/>
      <c r="M14301" s="1"/>
      <c r="N14301" s="1"/>
    </row>
    <row r="14302" spans="12:14" x14ac:dyDescent="0.2">
      <c r="L14302" s="1"/>
      <c r="M14302" s="1"/>
      <c r="N14302" s="1"/>
    </row>
    <row r="14303" spans="12:14" x14ac:dyDescent="0.2">
      <c r="L14303" s="1"/>
      <c r="M14303" s="1"/>
      <c r="N14303" s="1"/>
    </row>
    <row r="14304" spans="12:14" x14ac:dyDescent="0.2">
      <c r="L14304" s="1"/>
      <c r="M14304" s="1"/>
      <c r="N14304" s="1"/>
    </row>
    <row r="14305" spans="12:14" x14ac:dyDescent="0.2">
      <c r="L14305" s="1"/>
      <c r="M14305" s="1"/>
      <c r="N14305" s="1"/>
    </row>
    <row r="14306" spans="12:14" x14ac:dyDescent="0.2">
      <c r="L14306" s="1"/>
      <c r="M14306" s="1"/>
      <c r="N14306" s="1"/>
    </row>
    <row r="14307" spans="12:14" x14ac:dyDescent="0.2">
      <c r="L14307" s="1"/>
      <c r="M14307" s="1"/>
      <c r="N14307" s="1"/>
    </row>
    <row r="14308" spans="12:14" x14ac:dyDescent="0.2">
      <c r="L14308" s="1"/>
      <c r="M14308" s="1"/>
      <c r="N14308" s="1"/>
    </row>
    <row r="14309" spans="12:14" x14ac:dyDescent="0.2">
      <c r="L14309" s="1"/>
      <c r="M14309" s="1"/>
      <c r="N14309" s="1"/>
    </row>
    <row r="14310" spans="12:14" x14ac:dyDescent="0.2">
      <c r="L14310" s="1"/>
      <c r="M14310" s="1"/>
      <c r="N14310" s="1"/>
    </row>
    <row r="14311" spans="12:14" x14ac:dyDescent="0.2">
      <c r="L14311" s="1"/>
      <c r="M14311" s="1"/>
      <c r="N14311" s="1"/>
    </row>
    <row r="14312" spans="12:14" x14ac:dyDescent="0.2">
      <c r="L14312" s="1"/>
      <c r="M14312" s="1"/>
      <c r="N14312" s="1"/>
    </row>
    <row r="14313" spans="12:14" x14ac:dyDescent="0.2">
      <c r="L14313" s="1"/>
      <c r="M14313" s="1"/>
      <c r="N14313" s="1"/>
    </row>
    <row r="14314" spans="12:14" x14ac:dyDescent="0.2">
      <c r="L14314" s="1"/>
      <c r="M14314" s="1"/>
      <c r="N14314" s="1"/>
    </row>
    <row r="14315" spans="12:14" x14ac:dyDescent="0.2">
      <c r="L14315" s="1"/>
      <c r="M14315" s="1"/>
      <c r="N14315" s="1"/>
    </row>
    <row r="14316" spans="12:14" x14ac:dyDescent="0.2">
      <c r="L14316" s="1"/>
      <c r="M14316" s="1"/>
      <c r="N14316" s="1"/>
    </row>
    <row r="14317" spans="12:14" x14ac:dyDescent="0.2">
      <c r="L14317" s="1"/>
      <c r="M14317" s="1"/>
      <c r="N14317" s="1"/>
    </row>
    <row r="14318" spans="12:14" x14ac:dyDescent="0.2">
      <c r="L14318" s="1"/>
      <c r="M14318" s="1"/>
      <c r="N14318" s="1"/>
    </row>
    <row r="14319" spans="12:14" x14ac:dyDescent="0.2">
      <c r="L14319" s="1"/>
      <c r="M14319" s="1"/>
      <c r="N14319" s="1"/>
    </row>
    <row r="14320" spans="12:14" x14ac:dyDescent="0.2">
      <c r="L14320" s="1"/>
      <c r="M14320" s="1"/>
      <c r="N14320" s="1"/>
    </row>
    <row r="14321" spans="12:14" x14ac:dyDescent="0.2">
      <c r="L14321" s="1"/>
      <c r="M14321" s="1"/>
      <c r="N14321" s="1"/>
    </row>
    <row r="14322" spans="12:14" x14ac:dyDescent="0.2">
      <c r="L14322" s="1"/>
      <c r="M14322" s="1"/>
      <c r="N14322" s="1"/>
    </row>
    <row r="14323" spans="12:14" x14ac:dyDescent="0.2">
      <c r="L14323" s="1"/>
      <c r="M14323" s="1"/>
      <c r="N14323" s="1"/>
    </row>
    <row r="14324" spans="12:14" x14ac:dyDescent="0.2">
      <c r="L14324" s="1"/>
      <c r="M14324" s="1"/>
      <c r="N14324" s="1"/>
    </row>
    <row r="14325" spans="12:14" x14ac:dyDescent="0.2">
      <c r="L14325" s="1"/>
      <c r="M14325" s="1"/>
      <c r="N14325" s="1"/>
    </row>
    <row r="14326" spans="12:14" x14ac:dyDescent="0.2">
      <c r="L14326" s="1"/>
      <c r="M14326" s="1"/>
      <c r="N14326" s="1"/>
    </row>
    <row r="14327" spans="12:14" x14ac:dyDescent="0.2">
      <c r="L14327" s="1"/>
      <c r="M14327" s="1"/>
      <c r="N14327" s="1"/>
    </row>
    <row r="14328" spans="12:14" x14ac:dyDescent="0.2">
      <c r="L14328" s="1"/>
      <c r="M14328" s="1"/>
      <c r="N14328" s="1"/>
    </row>
    <row r="14329" spans="12:14" x14ac:dyDescent="0.2">
      <c r="L14329" s="1"/>
      <c r="M14329" s="1"/>
      <c r="N14329" s="1"/>
    </row>
    <row r="14330" spans="12:14" x14ac:dyDescent="0.2">
      <c r="L14330" s="1"/>
      <c r="M14330" s="1"/>
      <c r="N14330" s="1"/>
    </row>
    <row r="14331" spans="12:14" x14ac:dyDescent="0.2">
      <c r="L14331" s="1"/>
      <c r="M14331" s="1"/>
      <c r="N14331" s="1"/>
    </row>
    <row r="14332" spans="12:14" x14ac:dyDescent="0.2">
      <c r="L14332" s="1"/>
      <c r="M14332" s="1"/>
      <c r="N14332" s="1"/>
    </row>
    <row r="14333" spans="12:14" x14ac:dyDescent="0.2">
      <c r="L14333" s="1"/>
      <c r="M14333" s="1"/>
      <c r="N14333" s="1"/>
    </row>
    <row r="14334" spans="12:14" x14ac:dyDescent="0.2">
      <c r="L14334" s="1"/>
      <c r="M14334" s="1"/>
      <c r="N14334" s="1"/>
    </row>
    <row r="14335" spans="12:14" x14ac:dyDescent="0.2">
      <c r="L14335" s="1"/>
      <c r="M14335" s="1"/>
      <c r="N14335" s="1"/>
    </row>
    <row r="14336" spans="12:14" x14ac:dyDescent="0.2">
      <c r="L14336" s="1"/>
      <c r="M14336" s="1"/>
      <c r="N14336" s="1"/>
    </row>
    <row r="14337" spans="12:14" x14ac:dyDescent="0.2">
      <c r="L14337" s="1"/>
      <c r="M14337" s="1"/>
      <c r="N14337" s="1"/>
    </row>
    <row r="14338" spans="12:14" x14ac:dyDescent="0.2">
      <c r="L14338" s="1"/>
      <c r="M14338" s="1"/>
      <c r="N14338" s="1"/>
    </row>
    <row r="14339" spans="12:14" x14ac:dyDescent="0.2">
      <c r="L14339" s="1"/>
      <c r="M14339" s="1"/>
      <c r="N14339" s="1"/>
    </row>
    <row r="14340" spans="12:14" x14ac:dyDescent="0.2">
      <c r="L14340" s="1"/>
      <c r="M14340" s="1"/>
      <c r="N14340" s="1"/>
    </row>
    <row r="14341" spans="12:14" x14ac:dyDescent="0.2">
      <c r="L14341" s="1"/>
      <c r="M14341" s="1"/>
      <c r="N14341" s="1"/>
    </row>
    <row r="14342" spans="12:14" x14ac:dyDescent="0.2">
      <c r="L14342" s="1"/>
      <c r="M14342" s="1"/>
      <c r="N14342" s="1"/>
    </row>
    <row r="14343" spans="12:14" x14ac:dyDescent="0.2">
      <c r="L14343" s="1"/>
      <c r="M14343" s="1"/>
      <c r="N14343" s="1"/>
    </row>
    <row r="14344" spans="12:14" x14ac:dyDescent="0.2">
      <c r="L14344" s="1"/>
      <c r="M14344" s="1"/>
      <c r="N14344" s="1"/>
    </row>
    <row r="14345" spans="12:14" x14ac:dyDescent="0.2">
      <c r="L14345" s="1"/>
      <c r="M14345" s="1"/>
      <c r="N14345" s="1"/>
    </row>
    <row r="14346" spans="12:14" x14ac:dyDescent="0.2">
      <c r="L14346" s="1"/>
      <c r="M14346" s="1"/>
      <c r="N14346" s="1"/>
    </row>
    <row r="14347" spans="12:14" x14ac:dyDescent="0.2">
      <c r="L14347" s="1"/>
      <c r="M14347" s="1"/>
      <c r="N14347" s="1"/>
    </row>
    <row r="14348" spans="12:14" x14ac:dyDescent="0.2">
      <c r="L14348" s="1"/>
      <c r="M14348" s="1"/>
      <c r="N14348" s="1"/>
    </row>
    <row r="14349" spans="12:14" x14ac:dyDescent="0.2">
      <c r="L14349" s="1"/>
      <c r="M14349" s="1"/>
      <c r="N14349" s="1"/>
    </row>
    <row r="14350" spans="12:14" x14ac:dyDescent="0.2">
      <c r="L14350" s="1"/>
      <c r="M14350" s="1"/>
      <c r="N14350" s="1"/>
    </row>
    <row r="14351" spans="12:14" x14ac:dyDescent="0.2">
      <c r="L14351" s="1"/>
      <c r="M14351" s="1"/>
      <c r="N14351" s="1"/>
    </row>
    <row r="14352" spans="12:14" x14ac:dyDescent="0.2">
      <c r="L14352" s="1"/>
      <c r="M14352" s="1"/>
      <c r="N14352" s="1"/>
    </row>
    <row r="14353" spans="12:14" x14ac:dyDescent="0.2">
      <c r="L14353" s="1"/>
      <c r="M14353" s="1"/>
      <c r="N14353" s="1"/>
    </row>
    <row r="14354" spans="12:14" x14ac:dyDescent="0.2">
      <c r="L14354" s="1"/>
      <c r="M14354" s="1"/>
      <c r="N14354" s="1"/>
    </row>
    <row r="14355" spans="12:14" x14ac:dyDescent="0.2">
      <c r="L14355" s="1"/>
      <c r="M14355" s="1"/>
      <c r="N14355" s="1"/>
    </row>
    <row r="14356" spans="12:14" x14ac:dyDescent="0.2">
      <c r="L14356" s="1"/>
      <c r="M14356" s="1"/>
      <c r="N14356" s="1"/>
    </row>
    <row r="14357" spans="12:14" x14ac:dyDescent="0.2">
      <c r="L14357" s="1"/>
      <c r="M14357" s="1"/>
      <c r="N14357" s="1"/>
    </row>
    <row r="14358" spans="12:14" x14ac:dyDescent="0.2">
      <c r="L14358" s="1"/>
      <c r="M14358" s="1"/>
      <c r="N14358" s="1"/>
    </row>
    <row r="14359" spans="12:14" x14ac:dyDescent="0.2">
      <c r="L14359" s="1"/>
      <c r="M14359" s="1"/>
      <c r="N14359" s="1"/>
    </row>
    <row r="14360" spans="12:14" x14ac:dyDescent="0.2">
      <c r="L14360" s="1"/>
      <c r="M14360" s="1"/>
      <c r="N14360" s="1"/>
    </row>
    <row r="14361" spans="12:14" x14ac:dyDescent="0.2">
      <c r="L14361" s="1"/>
      <c r="M14361" s="1"/>
      <c r="N14361" s="1"/>
    </row>
    <row r="14362" spans="12:14" x14ac:dyDescent="0.2">
      <c r="L14362" s="1"/>
      <c r="M14362" s="1"/>
      <c r="N14362" s="1"/>
    </row>
    <row r="14363" spans="12:14" x14ac:dyDescent="0.2">
      <c r="L14363" s="1"/>
      <c r="M14363" s="1"/>
      <c r="N14363" s="1"/>
    </row>
    <row r="14364" spans="12:14" x14ac:dyDescent="0.2">
      <c r="L14364" s="1"/>
      <c r="M14364" s="1"/>
      <c r="N14364" s="1"/>
    </row>
    <row r="14365" spans="12:14" x14ac:dyDescent="0.2">
      <c r="L14365" s="1"/>
      <c r="M14365" s="1"/>
      <c r="N14365" s="1"/>
    </row>
    <row r="14366" spans="12:14" x14ac:dyDescent="0.2">
      <c r="M14366" s="1"/>
      <c r="N14366" s="1"/>
    </row>
    <row r="14367" spans="12:14" x14ac:dyDescent="0.2">
      <c r="L14367" s="1"/>
      <c r="M14367" s="1"/>
      <c r="N14367" s="1"/>
    </row>
    <row r="14368" spans="12:14" x14ac:dyDescent="0.2">
      <c r="L14368" s="1"/>
      <c r="M14368" s="1"/>
      <c r="N14368" s="1"/>
    </row>
    <row r="14369" spans="12:14" x14ac:dyDescent="0.2">
      <c r="L14369" s="1"/>
      <c r="M14369" s="1"/>
      <c r="N14369" s="1"/>
    </row>
    <row r="14370" spans="12:14" x14ac:dyDescent="0.2">
      <c r="L14370" s="1"/>
      <c r="M14370" s="1"/>
      <c r="N14370" s="1"/>
    </row>
    <row r="14371" spans="12:14" x14ac:dyDescent="0.2">
      <c r="L14371" s="1"/>
      <c r="M14371" s="1"/>
      <c r="N14371" s="1"/>
    </row>
    <row r="14372" spans="12:14" x14ac:dyDescent="0.2">
      <c r="L14372" s="1"/>
      <c r="M14372" s="1"/>
      <c r="N14372" s="1"/>
    </row>
    <row r="14373" spans="12:14" x14ac:dyDescent="0.2">
      <c r="L14373" s="1"/>
      <c r="M14373" s="1"/>
      <c r="N14373" s="1"/>
    </row>
    <row r="14374" spans="12:14" x14ac:dyDescent="0.2">
      <c r="L14374" s="1"/>
      <c r="M14374" s="1"/>
      <c r="N14374" s="1"/>
    </row>
    <row r="14375" spans="12:14" x14ac:dyDescent="0.2">
      <c r="L14375" s="1"/>
      <c r="M14375" s="1"/>
      <c r="N14375" s="1"/>
    </row>
    <row r="14376" spans="12:14" x14ac:dyDescent="0.2">
      <c r="L14376" s="1"/>
      <c r="M14376" s="1"/>
      <c r="N14376" s="1"/>
    </row>
    <row r="14377" spans="12:14" x14ac:dyDescent="0.2">
      <c r="L14377" s="1"/>
      <c r="M14377" s="1"/>
      <c r="N14377" s="1"/>
    </row>
    <row r="14378" spans="12:14" x14ac:dyDescent="0.2">
      <c r="L14378" s="1"/>
      <c r="M14378" s="1"/>
      <c r="N14378" s="1"/>
    </row>
    <row r="14379" spans="12:14" x14ac:dyDescent="0.2">
      <c r="L14379" s="1"/>
      <c r="M14379" s="1"/>
      <c r="N14379" s="1"/>
    </row>
    <row r="14380" spans="12:14" x14ac:dyDescent="0.2">
      <c r="L14380" s="1"/>
      <c r="M14380" s="1"/>
      <c r="N14380" s="1"/>
    </row>
    <row r="14381" spans="12:14" x14ac:dyDescent="0.2">
      <c r="L14381" s="1"/>
      <c r="M14381" s="1"/>
      <c r="N14381" s="1"/>
    </row>
    <row r="14382" spans="12:14" x14ac:dyDescent="0.2">
      <c r="L14382" s="1"/>
      <c r="M14382" s="1"/>
      <c r="N14382" s="1"/>
    </row>
    <row r="14383" spans="12:14" x14ac:dyDescent="0.2">
      <c r="L14383" s="1"/>
      <c r="M14383" s="1"/>
      <c r="N14383" s="1"/>
    </row>
    <row r="14384" spans="12:14" x14ac:dyDescent="0.2">
      <c r="L14384" s="1"/>
      <c r="M14384" s="1"/>
      <c r="N14384" s="1"/>
    </row>
    <row r="14385" spans="12:14" x14ac:dyDescent="0.2">
      <c r="L14385" s="1"/>
      <c r="M14385" s="1"/>
      <c r="N14385" s="1"/>
    </row>
    <row r="14386" spans="12:14" x14ac:dyDescent="0.2">
      <c r="L14386" s="1"/>
      <c r="M14386" s="1"/>
      <c r="N14386" s="1"/>
    </row>
    <row r="14387" spans="12:14" x14ac:dyDescent="0.2">
      <c r="L14387" s="1"/>
      <c r="M14387" s="1"/>
      <c r="N14387" s="1"/>
    </row>
    <row r="14388" spans="12:14" x14ac:dyDescent="0.2">
      <c r="L14388" s="1"/>
      <c r="M14388" s="1"/>
      <c r="N14388" s="1"/>
    </row>
    <row r="14389" spans="12:14" x14ac:dyDescent="0.2">
      <c r="L14389" s="1"/>
      <c r="M14389" s="1"/>
      <c r="N14389" s="1"/>
    </row>
    <row r="14390" spans="12:14" x14ac:dyDescent="0.2">
      <c r="L14390" s="1"/>
      <c r="M14390" s="1"/>
      <c r="N14390" s="1"/>
    </row>
    <row r="14391" spans="12:14" x14ac:dyDescent="0.2">
      <c r="L14391" s="1"/>
      <c r="M14391" s="1"/>
      <c r="N14391" s="1"/>
    </row>
    <row r="14392" spans="12:14" x14ac:dyDescent="0.2">
      <c r="L14392" s="1"/>
      <c r="M14392" s="1"/>
      <c r="N14392" s="1"/>
    </row>
    <row r="14393" spans="12:14" x14ac:dyDescent="0.2">
      <c r="L14393" s="1"/>
      <c r="M14393" s="1"/>
      <c r="N14393" s="1"/>
    </row>
    <row r="14394" spans="12:14" x14ac:dyDescent="0.2">
      <c r="L14394" s="1"/>
      <c r="M14394" s="1"/>
      <c r="N14394" s="1"/>
    </row>
    <row r="14395" spans="12:14" x14ac:dyDescent="0.2">
      <c r="L14395" s="1"/>
      <c r="M14395" s="1"/>
      <c r="N14395" s="1"/>
    </row>
    <row r="14396" spans="12:14" x14ac:dyDescent="0.2">
      <c r="L14396" s="1"/>
      <c r="M14396" s="1"/>
      <c r="N14396" s="1"/>
    </row>
    <row r="14397" spans="12:14" x14ac:dyDescent="0.2">
      <c r="L14397" s="1"/>
      <c r="M14397" s="1"/>
      <c r="N14397" s="1"/>
    </row>
    <row r="14398" spans="12:14" x14ac:dyDescent="0.2">
      <c r="L14398" s="1"/>
      <c r="M14398" s="1"/>
      <c r="N14398" s="1"/>
    </row>
    <row r="14399" spans="12:14" x14ac:dyDescent="0.2">
      <c r="L14399" s="1"/>
      <c r="M14399" s="1"/>
      <c r="N14399" s="1"/>
    </row>
    <row r="14400" spans="12:14" x14ac:dyDescent="0.2">
      <c r="L14400" s="1"/>
      <c r="M14400" s="1"/>
      <c r="N14400" s="1"/>
    </row>
    <row r="14401" spans="12:14" x14ac:dyDescent="0.2">
      <c r="L14401" s="1"/>
      <c r="M14401" s="1"/>
      <c r="N14401" s="1"/>
    </row>
    <row r="14402" spans="12:14" x14ac:dyDescent="0.2">
      <c r="L14402" s="1"/>
      <c r="M14402" s="1"/>
      <c r="N14402" s="1"/>
    </row>
    <row r="14403" spans="12:14" x14ac:dyDescent="0.2">
      <c r="L14403" s="1"/>
      <c r="M14403" s="1"/>
      <c r="N14403" s="1"/>
    </row>
    <row r="14404" spans="12:14" x14ac:dyDescent="0.2">
      <c r="L14404" s="1"/>
      <c r="M14404" s="1"/>
      <c r="N14404" s="1"/>
    </row>
    <row r="14405" spans="12:14" x14ac:dyDescent="0.2">
      <c r="L14405" s="1"/>
      <c r="M14405" s="1"/>
      <c r="N14405" s="1"/>
    </row>
    <row r="14406" spans="12:14" x14ac:dyDescent="0.2">
      <c r="L14406" s="1"/>
      <c r="M14406" s="1"/>
      <c r="N14406" s="1"/>
    </row>
    <row r="14407" spans="12:14" x14ac:dyDescent="0.2">
      <c r="L14407" s="1"/>
      <c r="M14407" s="1"/>
      <c r="N14407" s="1"/>
    </row>
    <row r="14408" spans="12:14" x14ac:dyDescent="0.2">
      <c r="L14408" s="1"/>
      <c r="M14408" s="1"/>
      <c r="N14408" s="1"/>
    </row>
    <row r="14409" spans="12:14" x14ac:dyDescent="0.2">
      <c r="L14409" s="1"/>
      <c r="M14409" s="1"/>
      <c r="N14409" s="1"/>
    </row>
    <row r="14410" spans="12:14" x14ac:dyDescent="0.2">
      <c r="L14410" s="1"/>
      <c r="M14410" s="1"/>
      <c r="N14410" s="1"/>
    </row>
    <row r="14411" spans="12:14" x14ac:dyDescent="0.2">
      <c r="L14411" s="1"/>
      <c r="M14411" s="1"/>
      <c r="N14411" s="1"/>
    </row>
    <row r="14412" spans="12:14" x14ac:dyDescent="0.2">
      <c r="L14412" s="1"/>
      <c r="M14412" s="1"/>
      <c r="N14412" s="1"/>
    </row>
    <row r="14413" spans="12:14" x14ac:dyDescent="0.2">
      <c r="L14413" s="1"/>
      <c r="M14413" s="1"/>
      <c r="N14413" s="1"/>
    </row>
    <row r="14414" spans="12:14" x14ac:dyDescent="0.2">
      <c r="L14414" s="1"/>
      <c r="M14414" s="1"/>
      <c r="N14414" s="1"/>
    </row>
    <row r="14415" spans="12:14" x14ac:dyDescent="0.2">
      <c r="L14415" s="1"/>
      <c r="M14415" s="1"/>
      <c r="N14415" s="1"/>
    </row>
    <row r="14416" spans="12:14" x14ac:dyDescent="0.2">
      <c r="L14416" s="1"/>
      <c r="M14416" s="1"/>
      <c r="N14416" s="1"/>
    </row>
    <row r="14417" spans="12:14" x14ac:dyDescent="0.2">
      <c r="L14417" s="1"/>
      <c r="M14417" s="1"/>
      <c r="N14417" s="1"/>
    </row>
    <row r="14418" spans="12:14" x14ac:dyDescent="0.2">
      <c r="L14418" s="1"/>
      <c r="M14418" s="1"/>
      <c r="N14418" s="1"/>
    </row>
    <row r="14419" spans="12:14" x14ac:dyDescent="0.2">
      <c r="L14419" s="1"/>
      <c r="M14419" s="1"/>
      <c r="N14419" s="1"/>
    </row>
    <row r="14420" spans="12:14" x14ac:dyDescent="0.2">
      <c r="L14420" s="1"/>
      <c r="M14420" s="1"/>
      <c r="N14420" s="1"/>
    </row>
    <row r="14421" spans="12:14" x14ac:dyDescent="0.2">
      <c r="L14421" s="1"/>
      <c r="M14421" s="1"/>
      <c r="N14421" s="1"/>
    </row>
    <row r="14422" spans="12:14" x14ac:dyDescent="0.2">
      <c r="L14422" s="1"/>
      <c r="M14422" s="1"/>
      <c r="N14422" s="1"/>
    </row>
    <row r="14423" spans="12:14" x14ac:dyDescent="0.2">
      <c r="L14423" s="1"/>
      <c r="M14423" s="1"/>
      <c r="N14423" s="1"/>
    </row>
    <row r="14424" spans="12:14" x14ac:dyDescent="0.2">
      <c r="L14424" s="1"/>
      <c r="M14424" s="1"/>
      <c r="N14424" s="1"/>
    </row>
    <row r="14425" spans="12:14" x14ac:dyDescent="0.2">
      <c r="L14425" s="1"/>
      <c r="M14425" s="1"/>
      <c r="N14425" s="1"/>
    </row>
    <row r="14426" spans="12:14" x14ac:dyDescent="0.2">
      <c r="L14426" s="1"/>
      <c r="M14426" s="1"/>
      <c r="N14426" s="1"/>
    </row>
    <row r="14427" spans="12:14" x14ac:dyDescent="0.2">
      <c r="L14427" s="1"/>
      <c r="M14427" s="1"/>
      <c r="N14427" s="1"/>
    </row>
    <row r="14428" spans="12:14" x14ac:dyDescent="0.2">
      <c r="L14428" s="1"/>
      <c r="M14428" s="1"/>
      <c r="N14428" s="1"/>
    </row>
    <row r="14429" spans="12:14" x14ac:dyDescent="0.2">
      <c r="L14429" s="1"/>
      <c r="M14429" s="1"/>
      <c r="N14429" s="1"/>
    </row>
    <row r="14430" spans="12:14" x14ac:dyDescent="0.2">
      <c r="L14430" s="1"/>
      <c r="M14430" s="1"/>
      <c r="N14430" s="1"/>
    </row>
    <row r="14431" spans="12:14" x14ac:dyDescent="0.2">
      <c r="L14431" s="1"/>
      <c r="M14431" s="1"/>
      <c r="N14431" s="1"/>
    </row>
    <row r="14432" spans="12:14" x14ac:dyDescent="0.2">
      <c r="L14432" s="1"/>
      <c r="M14432" s="1"/>
      <c r="N14432" s="1"/>
    </row>
    <row r="14433" spans="12:14" x14ac:dyDescent="0.2">
      <c r="L14433" s="1"/>
      <c r="M14433" s="1"/>
      <c r="N14433" s="1"/>
    </row>
    <row r="14434" spans="12:14" x14ac:dyDescent="0.2">
      <c r="L14434" s="1"/>
      <c r="M14434" s="1"/>
      <c r="N14434" s="1"/>
    </row>
    <row r="14435" spans="12:14" x14ac:dyDescent="0.2">
      <c r="L14435" s="1"/>
      <c r="M14435" s="1"/>
      <c r="N14435" s="1"/>
    </row>
    <row r="14436" spans="12:14" x14ac:dyDescent="0.2">
      <c r="L14436" s="1"/>
      <c r="M14436" s="1"/>
      <c r="N14436" s="1"/>
    </row>
    <row r="14437" spans="12:14" x14ac:dyDescent="0.2">
      <c r="L14437" s="1"/>
      <c r="M14437" s="1"/>
      <c r="N14437" s="1"/>
    </row>
    <row r="14438" spans="12:14" x14ac:dyDescent="0.2">
      <c r="L14438" s="1"/>
      <c r="M14438" s="1"/>
      <c r="N14438" s="1"/>
    </row>
    <row r="14439" spans="12:14" x14ac:dyDescent="0.2">
      <c r="L14439" s="1"/>
      <c r="M14439" s="1"/>
      <c r="N14439" s="1"/>
    </row>
    <row r="14440" spans="12:14" x14ac:dyDescent="0.2">
      <c r="L14440" s="1"/>
      <c r="M14440" s="1"/>
      <c r="N14440" s="1"/>
    </row>
    <row r="14441" spans="12:14" x14ac:dyDescent="0.2">
      <c r="L14441" s="1"/>
      <c r="M14441" s="1"/>
      <c r="N14441" s="1"/>
    </row>
    <row r="14442" spans="12:14" x14ac:dyDescent="0.2">
      <c r="L14442" s="1"/>
      <c r="M14442" s="1"/>
      <c r="N14442" s="1"/>
    </row>
    <row r="14443" spans="12:14" x14ac:dyDescent="0.2">
      <c r="L14443" s="1"/>
      <c r="M14443" s="1"/>
      <c r="N14443" s="1"/>
    </row>
    <row r="14444" spans="12:14" x14ac:dyDescent="0.2">
      <c r="L14444" s="1"/>
      <c r="M14444" s="1"/>
      <c r="N14444" s="1"/>
    </row>
    <row r="14445" spans="12:14" x14ac:dyDescent="0.2">
      <c r="L14445" s="1"/>
      <c r="M14445" s="1"/>
      <c r="N14445" s="1"/>
    </row>
    <row r="14446" spans="12:14" x14ac:dyDescent="0.2">
      <c r="L14446" s="1"/>
      <c r="M14446" s="1"/>
      <c r="N14446" s="1"/>
    </row>
    <row r="14447" spans="12:14" x14ac:dyDescent="0.2">
      <c r="L14447" s="1"/>
      <c r="M14447" s="1"/>
      <c r="N14447" s="1"/>
    </row>
    <row r="14448" spans="12:14" x14ac:dyDescent="0.2">
      <c r="L14448" s="1"/>
      <c r="M14448" s="1"/>
      <c r="N14448" s="1"/>
    </row>
    <row r="14449" spans="12:14" x14ac:dyDescent="0.2">
      <c r="L14449" s="1"/>
      <c r="M14449" s="1"/>
      <c r="N14449" s="1"/>
    </row>
    <row r="14450" spans="12:14" x14ac:dyDescent="0.2">
      <c r="L14450" s="1"/>
      <c r="M14450" s="1"/>
      <c r="N14450" s="1"/>
    </row>
    <row r="14451" spans="12:14" x14ac:dyDescent="0.2">
      <c r="L14451" s="1"/>
      <c r="M14451" s="1"/>
      <c r="N14451" s="1"/>
    </row>
    <row r="14452" spans="12:14" x14ac:dyDescent="0.2">
      <c r="L14452" s="1"/>
      <c r="M14452" s="1"/>
      <c r="N14452" s="1"/>
    </row>
    <row r="14453" spans="12:14" x14ac:dyDescent="0.2">
      <c r="L14453" s="1"/>
      <c r="M14453" s="1"/>
      <c r="N14453" s="1"/>
    </row>
    <row r="14454" spans="12:14" x14ac:dyDescent="0.2">
      <c r="L14454" s="1"/>
      <c r="M14454" s="1"/>
      <c r="N14454" s="1"/>
    </row>
    <row r="14455" spans="12:14" x14ac:dyDescent="0.2">
      <c r="L14455" s="1"/>
      <c r="M14455" s="1"/>
      <c r="N14455" s="1"/>
    </row>
    <row r="14456" spans="12:14" x14ac:dyDescent="0.2">
      <c r="L14456" s="1"/>
      <c r="M14456" s="1"/>
      <c r="N14456" s="1"/>
    </row>
    <row r="14457" spans="12:14" x14ac:dyDescent="0.2">
      <c r="L14457" s="1"/>
      <c r="M14457" s="1"/>
      <c r="N14457" s="1"/>
    </row>
    <row r="14458" spans="12:14" x14ac:dyDescent="0.2">
      <c r="L14458" s="1"/>
      <c r="M14458" s="1"/>
      <c r="N14458" s="1"/>
    </row>
    <row r="14459" spans="12:14" x14ac:dyDescent="0.2">
      <c r="L14459" s="1"/>
      <c r="M14459" s="1"/>
      <c r="N14459" s="1"/>
    </row>
    <row r="14460" spans="12:14" x14ac:dyDescent="0.2">
      <c r="L14460" s="1"/>
      <c r="M14460" s="1"/>
      <c r="N14460" s="1"/>
    </row>
    <row r="14461" spans="12:14" x14ac:dyDescent="0.2">
      <c r="L14461" s="1"/>
      <c r="M14461" s="1"/>
      <c r="N14461" s="1"/>
    </row>
    <row r="14462" spans="12:14" x14ac:dyDescent="0.2">
      <c r="L14462" s="1"/>
      <c r="M14462" s="1"/>
      <c r="N14462" s="1"/>
    </row>
    <row r="14463" spans="12:14" x14ac:dyDescent="0.2">
      <c r="L14463" s="1"/>
      <c r="M14463" s="1"/>
      <c r="N14463" s="1"/>
    </row>
    <row r="14464" spans="12:14" x14ac:dyDescent="0.2">
      <c r="L14464" s="1"/>
      <c r="M14464" s="1"/>
      <c r="N14464" s="1"/>
    </row>
    <row r="14465" spans="12:14" x14ac:dyDescent="0.2">
      <c r="L14465" s="1"/>
      <c r="M14465" s="1"/>
      <c r="N14465" s="1"/>
    </row>
    <row r="14466" spans="12:14" x14ac:dyDescent="0.2">
      <c r="L14466" s="1"/>
      <c r="M14466" s="1"/>
      <c r="N14466" s="1"/>
    </row>
    <row r="14467" spans="12:14" x14ac:dyDescent="0.2">
      <c r="L14467" s="1"/>
      <c r="M14467" s="1"/>
      <c r="N14467" s="1"/>
    </row>
    <row r="14468" spans="12:14" x14ac:dyDescent="0.2">
      <c r="L14468" s="1"/>
      <c r="M14468" s="1"/>
      <c r="N14468" s="1"/>
    </row>
    <row r="14469" spans="12:14" x14ac:dyDescent="0.2">
      <c r="L14469" s="1"/>
      <c r="M14469" s="1"/>
      <c r="N14469" s="1"/>
    </row>
    <row r="14470" spans="12:14" x14ac:dyDescent="0.2">
      <c r="L14470" s="1"/>
      <c r="M14470" s="1"/>
      <c r="N14470" s="1"/>
    </row>
    <row r="14471" spans="12:14" x14ac:dyDescent="0.2">
      <c r="L14471" s="1"/>
      <c r="M14471" s="1"/>
      <c r="N14471" s="1"/>
    </row>
    <row r="14472" spans="12:14" x14ac:dyDescent="0.2">
      <c r="L14472" s="1"/>
      <c r="M14472" s="1"/>
      <c r="N14472" s="1"/>
    </row>
    <row r="14473" spans="12:14" x14ac:dyDescent="0.2">
      <c r="L14473" s="1"/>
      <c r="M14473" s="1"/>
      <c r="N14473" s="1"/>
    </row>
    <row r="14474" spans="12:14" x14ac:dyDescent="0.2">
      <c r="L14474" s="1"/>
      <c r="M14474" s="1"/>
      <c r="N14474" s="1"/>
    </row>
    <row r="14475" spans="12:14" x14ac:dyDescent="0.2">
      <c r="L14475" s="1"/>
      <c r="M14475" s="1"/>
      <c r="N14475" s="1"/>
    </row>
    <row r="14476" spans="12:14" x14ac:dyDescent="0.2">
      <c r="L14476" s="1"/>
      <c r="M14476" s="1"/>
      <c r="N14476" s="1"/>
    </row>
    <row r="14477" spans="12:14" x14ac:dyDescent="0.2">
      <c r="L14477" s="1"/>
      <c r="M14477" s="1"/>
      <c r="N14477" s="1"/>
    </row>
    <row r="14478" spans="12:14" x14ac:dyDescent="0.2">
      <c r="L14478" s="1"/>
      <c r="M14478" s="1"/>
      <c r="N14478" s="1"/>
    </row>
    <row r="14479" spans="12:14" x14ac:dyDescent="0.2">
      <c r="L14479" s="1"/>
      <c r="M14479" s="1"/>
      <c r="N14479" s="1"/>
    </row>
    <row r="14480" spans="12:14" x14ac:dyDescent="0.2">
      <c r="L14480" s="1"/>
      <c r="M14480" s="1"/>
      <c r="N14480" s="1"/>
    </row>
    <row r="14481" spans="12:14" x14ac:dyDescent="0.2">
      <c r="L14481" s="1"/>
      <c r="M14481" s="1"/>
      <c r="N14481" s="1"/>
    </row>
    <row r="14482" spans="12:14" x14ac:dyDescent="0.2">
      <c r="L14482" s="1"/>
      <c r="M14482" s="1"/>
      <c r="N14482" s="1"/>
    </row>
    <row r="14483" spans="12:14" x14ac:dyDescent="0.2">
      <c r="L14483" s="1"/>
      <c r="M14483" s="1"/>
      <c r="N14483" s="1"/>
    </row>
    <row r="14484" spans="12:14" x14ac:dyDescent="0.2">
      <c r="L14484" s="1"/>
      <c r="M14484" s="1"/>
      <c r="N14484" s="1"/>
    </row>
    <row r="14485" spans="12:14" x14ac:dyDescent="0.2">
      <c r="L14485" s="1"/>
      <c r="M14485" s="1"/>
      <c r="N14485" s="1"/>
    </row>
    <row r="14486" spans="12:14" x14ac:dyDescent="0.2">
      <c r="L14486" s="1"/>
      <c r="M14486" s="1"/>
      <c r="N14486" s="1"/>
    </row>
    <row r="14487" spans="12:14" x14ac:dyDescent="0.2">
      <c r="L14487" s="1"/>
      <c r="M14487" s="1"/>
      <c r="N14487" s="1"/>
    </row>
    <row r="14488" spans="12:14" x14ac:dyDescent="0.2">
      <c r="L14488" s="1"/>
      <c r="M14488" s="1"/>
      <c r="N14488" s="1"/>
    </row>
    <row r="14489" spans="12:14" x14ac:dyDescent="0.2">
      <c r="L14489" s="1"/>
      <c r="M14489" s="1"/>
      <c r="N14489" s="1"/>
    </row>
    <row r="14490" spans="12:14" x14ac:dyDescent="0.2">
      <c r="L14490" s="1"/>
      <c r="M14490" s="1"/>
      <c r="N14490" s="1"/>
    </row>
    <row r="14491" spans="12:14" x14ac:dyDescent="0.2">
      <c r="L14491" s="1"/>
      <c r="M14491" s="1"/>
      <c r="N14491" s="1"/>
    </row>
    <row r="14492" spans="12:14" x14ac:dyDescent="0.2">
      <c r="L14492" s="1"/>
      <c r="M14492" s="1"/>
      <c r="N14492" s="1"/>
    </row>
    <row r="14493" spans="12:14" x14ac:dyDescent="0.2">
      <c r="L14493" s="1"/>
      <c r="M14493" s="1"/>
      <c r="N14493" s="1"/>
    </row>
    <row r="14494" spans="12:14" x14ac:dyDescent="0.2">
      <c r="L14494" s="1"/>
      <c r="M14494" s="1"/>
      <c r="N14494" s="1"/>
    </row>
    <row r="14495" spans="12:14" x14ac:dyDescent="0.2">
      <c r="L14495" s="1"/>
      <c r="M14495" s="1"/>
      <c r="N14495" s="1"/>
    </row>
    <row r="14496" spans="12:14" x14ac:dyDescent="0.2">
      <c r="L14496" s="1"/>
      <c r="M14496" s="1"/>
      <c r="N14496" s="1"/>
    </row>
    <row r="14497" spans="12:14" x14ac:dyDescent="0.2">
      <c r="L14497" s="1"/>
      <c r="M14497" s="1"/>
      <c r="N14497" s="1"/>
    </row>
    <row r="14498" spans="12:14" x14ac:dyDescent="0.2">
      <c r="L14498" s="1"/>
      <c r="M14498" s="1"/>
      <c r="N14498" s="1"/>
    </row>
    <row r="14499" spans="12:14" x14ac:dyDescent="0.2">
      <c r="L14499" s="1"/>
      <c r="M14499" s="1"/>
      <c r="N14499" s="1"/>
    </row>
    <row r="14500" spans="12:14" x14ac:dyDescent="0.2">
      <c r="L14500" s="1"/>
      <c r="M14500" s="1"/>
      <c r="N14500" s="1"/>
    </row>
    <row r="14501" spans="12:14" x14ac:dyDescent="0.2">
      <c r="L14501" s="1"/>
      <c r="M14501" s="1"/>
      <c r="N14501" s="1"/>
    </row>
    <row r="14502" spans="12:14" x14ac:dyDescent="0.2">
      <c r="L14502" s="1"/>
      <c r="M14502" s="1"/>
      <c r="N14502" s="1"/>
    </row>
    <row r="14503" spans="12:14" x14ac:dyDescent="0.2">
      <c r="L14503" s="1"/>
      <c r="M14503" s="1"/>
      <c r="N14503" s="1"/>
    </row>
    <row r="14504" spans="12:14" x14ac:dyDescent="0.2">
      <c r="L14504" s="1"/>
      <c r="M14504" s="1"/>
      <c r="N14504" s="1"/>
    </row>
    <row r="14505" spans="12:14" x14ac:dyDescent="0.2">
      <c r="L14505" s="1"/>
      <c r="M14505" s="1"/>
      <c r="N14505" s="1"/>
    </row>
    <row r="14506" spans="12:14" x14ac:dyDescent="0.2">
      <c r="L14506" s="1"/>
      <c r="M14506" s="1"/>
      <c r="N14506" s="1"/>
    </row>
    <row r="14507" spans="12:14" x14ac:dyDescent="0.2">
      <c r="L14507" s="1"/>
      <c r="M14507" s="1"/>
      <c r="N14507" s="1"/>
    </row>
    <row r="14508" spans="12:14" x14ac:dyDescent="0.2">
      <c r="L14508" s="1"/>
      <c r="M14508" s="1"/>
      <c r="N14508" s="1"/>
    </row>
    <row r="14509" spans="12:14" x14ac:dyDescent="0.2">
      <c r="L14509" s="1"/>
      <c r="M14509" s="1"/>
      <c r="N14509" s="1"/>
    </row>
    <row r="14510" spans="12:14" x14ac:dyDescent="0.2">
      <c r="L14510" s="1"/>
      <c r="M14510" s="1"/>
      <c r="N14510" s="1"/>
    </row>
    <row r="14511" spans="12:14" x14ac:dyDescent="0.2">
      <c r="L14511" s="1"/>
      <c r="M14511" s="1"/>
      <c r="N14511" s="1"/>
    </row>
    <row r="14512" spans="12:14" x14ac:dyDescent="0.2">
      <c r="L14512" s="1"/>
      <c r="M14512" s="1"/>
      <c r="N14512" s="1"/>
    </row>
    <row r="14513" spans="12:14" x14ac:dyDescent="0.2">
      <c r="L14513" s="1"/>
      <c r="M14513" s="1"/>
      <c r="N14513" s="1"/>
    </row>
    <row r="14514" spans="12:14" x14ac:dyDescent="0.2">
      <c r="L14514" s="1"/>
      <c r="M14514" s="1"/>
      <c r="N14514" s="1"/>
    </row>
    <row r="14515" spans="12:14" x14ac:dyDescent="0.2">
      <c r="L14515" s="1"/>
      <c r="M14515" s="1"/>
      <c r="N14515" s="1"/>
    </row>
    <row r="14516" spans="12:14" x14ac:dyDescent="0.2">
      <c r="L14516" s="1"/>
      <c r="M14516" s="1"/>
      <c r="N14516" s="1"/>
    </row>
    <row r="14517" spans="12:14" x14ac:dyDescent="0.2">
      <c r="L14517" s="1"/>
      <c r="M14517" s="1"/>
      <c r="N14517" s="1"/>
    </row>
    <row r="14518" spans="12:14" x14ac:dyDescent="0.2">
      <c r="L14518" s="1"/>
      <c r="M14518" s="1"/>
      <c r="N14518" s="1"/>
    </row>
    <row r="14519" spans="12:14" x14ac:dyDescent="0.2">
      <c r="L14519" s="1"/>
      <c r="M14519" s="1"/>
      <c r="N14519" s="1"/>
    </row>
    <row r="14520" spans="12:14" x14ac:dyDescent="0.2">
      <c r="L14520" s="1"/>
      <c r="M14520" s="1"/>
      <c r="N14520" s="1"/>
    </row>
    <row r="14521" spans="12:14" x14ac:dyDescent="0.2">
      <c r="L14521" s="1"/>
      <c r="M14521" s="1"/>
      <c r="N14521" s="1"/>
    </row>
    <row r="14522" spans="12:14" x14ac:dyDescent="0.2">
      <c r="L14522" s="1"/>
      <c r="M14522" s="1"/>
      <c r="N14522" s="1"/>
    </row>
    <row r="14523" spans="12:14" x14ac:dyDescent="0.2">
      <c r="L14523" s="1"/>
      <c r="M14523" s="1"/>
      <c r="N14523" s="1"/>
    </row>
    <row r="14524" spans="12:14" x14ac:dyDescent="0.2">
      <c r="L14524" s="1"/>
      <c r="M14524" s="1"/>
      <c r="N14524" s="1"/>
    </row>
    <row r="14525" spans="12:14" x14ac:dyDescent="0.2">
      <c r="L14525" s="1"/>
      <c r="M14525" s="1"/>
      <c r="N14525" s="1"/>
    </row>
    <row r="14526" spans="12:14" x14ac:dyDescent="0.2">
      <c r="L14526" s="1"/>
      <c r="M14526" s="1"/>
      <c r="N14526" s="1"/>
    </row>
    <row r="14527" spans="12:14" x14ac:dyDescent="0.2">
      <c r="L14527" s="1"/>
      <c r="M14527" s="1"/>
      <c r="N14527" s="1"/>
    </row>
    <row r="14528" spans="12:14" x14ac:dyDescent="0.2">
      <c r="L14528" s="1"/>
      <c r="M14528" s="1"/>
      <c r="N14528" s="1"/>
    </row>
    <row r="14529" spans="12:14" x14ac:dyDescent="0.2">
      <c r="L14529" s="1"/>
      <c r="M14529" s="1"/>
      <c r="N14529" s="1"/>
    </row>
    <row r="14530" spans="12:14" x14ac:dyDescent="0.2">
      <c r="L14530" s="1"/>
      <c r="M14530" s="1"/>
      <c r="N14530" s="1"/>
    </row>
    <row r="14531" spans="12:14" x14ac:dyDescent="0.2">
      <c r="L14531" s="1"/>
      <c r="M14531" s="1"/>
      <c r="N14531" s="1"/>
    </row>
    <row r="14532" spans="12:14" x14ac:dyDescent="0.2">
      <c r="L14532" s="1"/>
      <c r="M14532" s="1"/>
      <c r="N14532" s="1"/>
    </row>
    <row r="14533" spans="12:14" x14ac:dyDescent="0.2">
      <c r="L14533" s="1"/>
      <c r="M14533" s="1"/>
      <c r="N14533" s="1"/>
    </row>
    <row r="14534" spans="12:14" x14ac:dyDescent="0.2">
      <c r="L14534" s="1"/>
      <c r="M14534" s="1"/>
      <c r="N14534" s="1"/>
    </row>
    <row r="14535" spans="12:14" x14ac:dyDescent="0.2">
      <c r="L14535" s="1"/>
      <c r="M14535" s="1"/>
      <c r="N14535" s="1"/>
    </row>
    <row r="14536" spans="12:14" x14ac:dyDescent="0.2">
      <c r="L14536" s="1"/>
      <c r="M14536" s="1"/>
      <c r="N14536" s="1"/>
    </row>
    <row r="14537" spans="12:14" x14ac:dyDescent="0.2">
      <c r="L14537" s="1"/>
      <c r="M14537" s="1"/>
      <c r="N14537" s="1"/>
    </row>
    <row r="14538" spans="12:14" x14ac:dyDescent="0.2">
      <c r="L14538" s="1"/>
      <c r="M14538" s="1"/>
      <c r="N14538" s="1"/>
    </row>
    <row r="14539" spans="12:14" x14ac:dyDescent="0.2">
      <c r="L14539" s="1"/>
      <c r="M14539" s="1"/>
      <c r="N14539" s="1"/>
    </row>
    <row r="14540" spans="12:14" x14ac:dyDescent="0.2">
      <c r="L14540" s="1"/>
      <c r="M14540" s="1"/>
      <c r="N14540" s="1"/>
    </row>
    <row r="14541" spans="12:14" x14ac:dyDescent="0.2">
      <c r="L14541" s="1"/>
      <c r="M14541" s="1"/>
      <c r="N14541" s="1"/>
    </row>
    <row r="14542" spans="12:14" x14ac:dyDescent="0.2">
      <c r="L14542" s="1"/>
      <c r="M14542" s="1"/>
      <c r="N14542" s="1"/>
    </row>
    <row r="14543" spans="12:14" x14ac:dyDescent="0.2">
      <c r="L14543" s="1"/>
      <c r="M14543" s="1"/>
      <c r="N14543" s="1"/>
    </row>
    <row r="14544" spans="12:14" x14ac:dyDescent="0.2">
      <c r="L14544" s="1"/>
      <c r="M14544" s="1"/>
      <c r="N14544" s="1"/>
    </row>
    <row r="14545" spans="12:14" x14ac:dyDescent="0.2">
      <c r="L14545" s="1"/>
      <c r="M14545" s="1"/>
      <c r="N14545" s="1"/>
    </row>
    <row r="14546" spans="12:14" x14ac:dyDescent="0.2">
      <c r="L14546" s="1"/>
      <c r="M14546" s="1"/>
      <c r="N14546" s="1"/>
    </row>
    <row r="14547" spans="12:14" x14ac:dyDescent="0.2">
      <c r="L14547" s="1"/>
      <c r="M14547" s="1"/>
      <c r="N14547" s="1"/>
    </row>
    <row r="14548" spans="12:14" x14ac:dyDescent="0.2">
      <c r="L14548" s="1"/>
      <c r="M14548" s="1"/>
      <c r="N14548" s="1"/>
    </row>
    <row r="14549" spans="12:14" x14ac:dyDescent="0.2">
      <c r="L14549" s="1"/>
      <c r="M14549" s="1"/>
      <c r="N14549" s="1"/>
    </row>
    <row r="14550" spans="12:14" x14ac:dyDescent="0.2">
      <c r="L14550" s="1"/>
      <c r="M14550" s="1"/>
      <c r="N14550" s="1"/>
    </row>
    <row r="14551" spans="12:14" x14ac:dyDescent="0.2">
      <c r="L14551" s="1"/>
      <c r="M14551" s="1"/>
      <c r="N14551" s="1"/>
    </row>
    <row r="14552" spans="12:14" x14ac:dyDescent="0.2">
      <c r="L14552" s="1"/>
      <c r="M14552" s="1"/>
      <c r="N14552" s="1"/>
    </row>
    <row r="14553" spans="12:14" x14ac:dyDescent="0.2">
      <c r="L14553" s="1"/>
      <c r="M14553" s="1"/>
      <c r="N14553" s="1"/>
    </row>
    <row r="14554" spans="12:14" x14ac:dyDescent="0.2">
      <c r="L14554" s="1"/>
      <c r="M14554" s="1"/>
      <c r="N14554" s="1"/>
    </row>
    <row r="14555" spans="12:14" x14ac:dyDescent="0.2">
      <c r="L14555" s="1"/>
      <c r="M14555" s="1"/>
      <c r="N14555" s="1"/>
    </row>
    <row r="14556" spans="12:14" x14ac:dyDescent="0.2">
      <c r="L14556" s="1"/>
      <c r="M14556" s="1"/>
      <c r="N14556" s="1"/>
    </row>
    <row r="14557" spans="12:14" x14ac:dyDescent="0.2">
      <c r="L14557" s="1"/>
      <c r="M14557" s="1"/>
      <c r="N14557" s="1"/>
    </row>
    <row r="14558" spans="12:14" x14ac:dyDescent="0.2">
      <c r="L14558" s="1"/>
      <c r="M14558" s="1"/>
      <c r="N14558" s="1"/>
    </row>
    <row r="14559" spans="12:14" x14ac:dyDescent="0.2">
      <c r="L14559" s="1"/>
      <c r="M14559" s="1"/>
      <c r="N14559" s="1"/>
    </row>
    <row r="14560" spans="12:14" x14ac:dyDescent="0.2">
      <c r="L14560" s="1"/>
      <c r="M14560" s="1"/>
      <c r="N14560" s="1"/>
    </row>
    <row r="14561" spans="12:14" x14ac:dyDescent="0.2">
      <c r="L14561" s="1"/>
      <c r="M14561" s="1"/>
      <c r="N14561" s="1"/>
    </row>
    <row r="14562" spans="12:14" x14ac:dyDescent="0.2">
      <c r="L14562" s="1"/>
      <c r="M14562" s="1"/>
      <c r="N14562" s="1"/>
    </row>
    <row r="14563" spans="12:14" x14ac:dyDescent="0.2">
      <c r="L14563" s="1"/>
      <c r="M14563" s="1"/>
      <c r="N14563" s="1"/>
    </row>
    <row r="14564" spans="12:14" x14ac:dyDescent="0.2">
      <c r="L14564" s="1"/>
      <c r="M14564" s="1"/>
      <c r="N14564" s="1"/>
    </row>
    <row r="14565" spans="12:14" x14ac:dyDescent="0.2">
      <c r="L14565" s="1"/>
      <c r="M14565" s="1"/>
      <c r="N14565" s="1"/>
    </row>
    <row r="14566" spans="12:14" x14ac:dyDescent="0.2">
      <c r="L14566" s="1"/>
      <c r="M14566" s="1"/>
      <c r="N14566" s="1"/>
    </row>
    <row r="14567" spans="12:14" x14ac:dyDescent="0.2">
      <c r="L14567" s="1"/>
      <c r="M14567" s="1"/>
      <c r="N14567" s="1"/>
    </row>
    <row r="14568" spans="12:14" x14ac:dyDescent="0.2">
      <c r="L14568" s="1"/>
      <c r="M14568" s="1"/>
      <c r="N14568" s="1"/>
    </row>
    <row r="14569" spans="12:14" x14ac:dyDescent="0.2">
      <c r="L14569" s="1"/>
      <c r="M14569" s="1"/>
      <c r="N14569" s="1"/>
    </row>
    <row r="14570" spans="12:14" x14ac:dyDescent="0.2">
      <c r="L14570" s="1"/>
      <c r="M14570" s="1"/>
      <c r="N14570" s="1"/>
    </row>
    <row r="14571" spans="12:14" x14ac:dyDescent="0.2">
      <c r="L14571" s="1"/>
      <c r="M14571" s="1"/>
      <c r="N14571" s="1"/>
    </row>
    <row r="14572" spans="12:14" x14ac:dyDescent="0.2">
      <c r="L14572" s="1"/>
      <c r="M14572" s="1"/>
      <c r="N14572" s="1"/>
    </row>
    <row r="14573" spans="12:14" x14ac:dyDescent="0.2">
      <c r="L14573" s="1"/>
      <c r="M14573" s="1"/>
      <c r="N14573" s="1"/>
    </row>
    <row r="14574" spans="12:14" x14ac:dyDescent="0.2">
      <c r="L14574" s="1"/>
      <c r="M14574" s="1"/>
      <c r="N14574" s="1"/>
    </row>
    <row r="14575" spans="12:14" x14ac:dyDescent="0.2">
      <c r="L14575" s="1"/>
      <c r="M14575" s="1"/>
      <c r="N14575" s="1"/>
    </row>
    <row r="14576" spans="12:14" x14ac:dyDescent="0.2">
      <c r="L14576" s="1"/>
      <c r="M14576" s="1"/>
      <c r="N14576" s="1"/>
    </row>
    <row r="14577" spans="12:14" x14ac:dyDescent="0.2">
      <c r="L14577" s="1"/>
      <c r="M14577" s="1"/>
      <c r="N14577" s="1"/>
    </row>
    <row r="14578" spans="12:14" x14ac:dyDescent="0.2">
      <c r="L14578" s="1"/>
      <c r="M14578" s="1"/>
      <c r="N14578" s="1"/>
    </row>
    <row r="14579" spans="12:14" x14ac:dyDescent="0.2">
      <c r="L14579" s="1"/>
      <c r="M14579" s="1"/>
      <c r="N14579" s="1"/>
    </row>
    <row r="14580" spans="12:14" x14ac:dyDescent="0.2">
      <c r="L14580" s="1"/>
      <c r="M14580" s="1"/>
      <c r="N14580" s="1"/>
    </row>
    <row r="14581" spans="12:14" x14ac:dyDescent="0.2">
      <c r="L14581" s="1"/>
      <c r="M14581" s="1"/>
      <c r="N14581" s="1"/>
    </row>
    <row r="14582" spans="12:14" x14ac:dyDescent="0.2">
      <c r="L14582" s="1"/>
      <c r="M14582" s="1"/>
      <c r="N14582" s="1"/>
    </row>
    <row r="14583" spans="12:14" x14ac:dyDescent="0.2">
      <c r="L14583" s="1"/>
      <c r="M14583" s="1"/>
      <c r="N14583" s="1"/>
    </row>
    <row r="14584" spans="12:14" x14ac:dyDescent="0.2">
      <c r="L14584" s="1"/>
      <c r="M14584" s="1"/>
      <c r="N14584" s="1"/>
    </row>
    <row r="14585" spans="12:14" x14ac:dyDescent="0.2">
      <c r="L14585" s="1"/>
      <c r="M14585" s="1"/>
      <c r="N14585" s="1"/>
    </row>
    <row r="14586" spans="12:14" x14ac:dyDescent="0.2">
      <c r="L14586" s="1"/>
      <c r="M14586" s="1"/>
      <c r="N14586" s="1"/>
    </row>
    <row r="14587" spans="12:14" x14ac:dyDescent="0.2">
      <c r="L14587" s="1"/>
      <c r="M14587" s="1"/>
      <c r="N14587" s="1"/>
    </row>
    <row r="14588" spans="12:14" x14ac:dyDescent="0.2">
      <c r="L14588" s="1"/>
      <c r="M14588" s="1"/>
      <c r="N14588" s="1"/>
    </row>
    <row r="14589" spans="12:14" x14ac:dyDescent="0.2">
      <c r="L14589" s="1"/>
      <c r="M14589" s="1"/>
      <c r="N14589" s="1"/>
    </row>
    <row r="14590" spans="12:14" x14ac:dyDescent="0.2">
      <c r="L14590" s="1"/>
      <c r="M14590" s="1"/>
      <c r="N14590" s="1"/>
    </row>
    <row r="14591" spans="12:14" x14ac:dyDescent="0.2">
      <c r="L14591" s="1"/>
      <c r="M14591" s="1"/>
      <c r="N14591" s="1"/>
    </row>
    <row r="14592" spans="12:14" x14ac:dyDescent="0.2">
      <c r="L14592" s="1"/>
      <c r="M14592" s="1"/>
      <c r="N14592" s="1"/>
    </row>
    <row r="14593" spans="12:14" x14ac:dyDescent="0.2">
      <c r="L14593" s="1"/>
      <c r="M14593" s="1"/>
      <c r="N14593" s="1"/>
    </row>
    <row r="14594" spans="12:14" x14ac:dyDescent="0.2">
      <c r="L14594" s="1"/>
      <c r="M14594" s="1"/>
      <c r="N14594" s="1"/>
    </row>
    <row r="14595" spans="12:14" x14ac:dyDescent="0.2">
      <c r="L14595" s="1"/>
      <c r="M14595" s="1"/>
      <c r="N14595" s="1"/>
    </row>
    <row r="14596" spans="12:14" x14ac:dyDescent="0.2">
      <c r="L14596" s="1"/>
      <c r="M14596" s="1"/>
      <c r="N14596" s="1"/>
    </row>
    <row r="14597" spans="12:14" x14ac:dyDescent="0.2">
      <c r="L14597" s="1"/>
      <c r="M14597" s="1"/>
      <c r="N14597" s="1"/>
    </row>
    <row r="14598" spans="12:14" x14ac:dyDescent="0.2">
      <c r="L14598" s="1"/>
      <c r="M14598" s="1"/>
      <c r="N14598" s="1"/>
    </row>
    <row r="14599" spans="12:14" x14ac:dyDescent="0.2">
      <c r="L14599" s="1"/>
      <c r="M14599" s="1"/>
      <c r="N14599" s="1"/>
    </row>
    <row r="14600" spans="12:14" x14ac:dyDescent="0.2">
      <c r="L14600" s="1"/>
      <c r="M14600" s="1"/>
      <c r="N14600" s="1"/>
    </row>
    <row r="14601" spans="12:14" x14ac:dyDescent="0.2">
      <c r="L14601" s="1"/>
      <c r="M14601" s="1"/>
      <c r="N14601" s="1"/>
    </row>
    <row r="14602" spans="12:14" x14ac:dyDescent="0.2">
      <c r="L14602" s="1"/>
      <c r="M14602" s="1"/>
      <c r="N14602" s="1"/>
    </row>
    <row r="14603" spans="12:14" x14ac:dyDescent="0.2">
      <c r="L14603" s="1"/>
      <c r="M14603" s="1"/>
      <c r="N14603" s="1"/>
    </row>
    <row r="14604" spans="12:14" x14ac:dyDescent="0.2">
      <c r="L14604" s="1"/>
      <c r="M14604" s="1"/>
      <c r="N14604" s="1"/>
    </row>
    <row r="14605" spans="12:14" x14ac:dyDescent="0.2">
      <c r="L14605" s="1"/>
      <c r="M14605" s="1"/>
      <c r="N14605" s="1"/>
    </row>
    <row r="14606" spans="12:14" x14ac:dyDescent="0.2">
      <c r="M14606" s="1"/>
      <c r="N14606" s="1"/>
    </row>
    <row r="14607" spans="12:14" x14ac:dyDescent="0.2">
      <c r="L14607" s="1"/>
      <c r="M14607" s="1"/>
      <c r="N14607" s="1"/>
    </row>
    <row r="14608" spans="12:14" x14ac:dyDescent="0.2">
      <c r="L14608" s="1"/>
      <c r="M14608" s="1"/>
      <c r="N14608" s="1"/>
    </row>
    <row r="14609" spans="12:14" x14ac:dyDescent="0.2">
      <c r="L14609" s="1"/>
      <c r="M14609" s="1"/>
      <c r="N14609" s="1"/>
    </row>
    <row r="14610" spans="12:14" x14ac:dyDescent="0.2">
      <c r="L14610" s="1"/>
      <c r="M14610" s="1"/>
      <c r="N14610" s="1"/>
    </row>
    <row r="14611" spans="12:14" x14ac:dyDescent="0.2">
      <c r="L14611" s="1"/>
      <c r="M14611" s="1"/>
      <c r="N14611" s="1"/>
    </row>
    <row r="14612" spans="12:14" x14ac:dyDescent="0.2">
      <c r="L14612" s="1"/>
      <c r="M14612" s="1"/>
      <c r="N14612" s="1"/>
    </row>
    <row r="14613" spans="12:14" x14ac:dyDescent="0.2">
      <c r="L14613" s="1"/>
      <c r="M14613" s="1"/>
      <c r="N14613" s="1"/>
    </row>
    <row r="14614" spans="12:14" x14ac:dyDescent="0.2">
      <c r="L14614" s="1"/>
      <c r="M14614" s="1"/>
      <c r="N14614" s="1"/>
    </row>
    <row r="14615" spans="12:14" x14ac:dyDescent="0.2">
      <c r="L14615" s="1"/>
      <c r="M14615" s="1"/>
      <c r="N14615" s="1"/>
    </row>
    <row r="14616" spans="12:14" x14ac:dyDescent="0.2">
      <c r="L14616" s="1"/>
      <c r="M14616" s="1"/>
      <c r="N14616" s="1"/>
    </row>
    <row r="14617" spans="12:14" x14ac:dyDescent="0.2">
      <c r="L14617" s="1"/>
      <c r="M14617" s="1"/>
      <c r="N14617" s="1"/>
    </row>
    <row r="14618" spans="12:14" x14ac:dyDescent="0.2">
      <c r="L14618" s="1"/>
      <c r="M14618" s="1"/>
      <c r="N14618" s="1"/>
    </row>
    <row r="14619" spans="12:14" x14ac:dyDescent="0.2">
      <c r="L14619" s="1"/>
      <c r="M14619" s="1"/>
      <c r="N14619" s="1"/>
    </row>
    <row r="14620" spans="12:14" x14ac:dyDescent="0.2">
      <c r="L14620" s="1"/>
      <c r="M14620" s="1"/>
      <c r="N14620" s="1"/>
    </row>
    <row r="14621" spans="12:14" x14ac:dyDescent="0.2">
      <c r="L14621" s="1"/>
      <c r="M14621" s="1"/>
      <c r="N14621" s="1"/>
    </row>
    <row r="14622" spans="12:14" x14ac:dyDescent="0.2">
      <c r="L14622" s="1"/>
      <c r="M14622" s="1"/>
      <c r="N14622" s="1"/>
    </row>
    <row r="14623" spans="12:14" x14ac:dyDescent="0.2">
      <c r="L14623" s="1"/>
      <c r="M14623" s="1"/>
      <c r="N14623" s="1"/>
    </row>
    <row r="14624" spans="12:14" x14ac:dyDescent="0.2">
      <c r="L14624" s="1"/>
      <c r="M14624" s="1"/>
      <c r="N14624" s="1"/>
    </row>
    <row r="14625" spans="12:14" x14ac:dyDescent="0.2">
      <c r="L14625" s="1"/>
      <c r="M14625" s="1"/>
      <c r="N14625" s="1"/>
    </row>
    <row r="14626" spans="12:14" x14ac:dyDescent="0.2">
      <c r="L14626" s="1"/>
      <c r="M14626" s="1"/>
      <c r="N14626" s="1"/>
    </row>
    <row r="14627" spans="12:14" x14ac:dyDescent="0.2">
      <c r="L14627" s="1"/>
      <c r="M14627" s="1"/>
      <c r="N14627" s="1"/>
    </row>
    <row r="14628" spans="12:14" x14ac:dyDescent="0.2">
      <c r="L14628" s="1"/>
      <c r="M14628" s="1"/>
      <c r="N14628" s="1"/>
    </row>
    <row r="14629" spans="12:14" x14ac:dyDescent="0.2">
      <c r="L14629" s="1"/>
      <c r="M14629" s="1"/>
      <c r="N14629" s="1"/>
    </row>
    <row r="14630" spans="12:14" x14ac:dyDescent="0.2">
      <c r="L14630" s="1"/>
      <c r="M14630" s="1"/>
      <c r="N14630" s="1"/>
    </row>
    <row r="14631" spans="12:14" x14ac:dyDescent="0.2">
      <c r="L14631" s="1"/>
      <c r="M14631" s="1"/>
      <c r="N14631" s="1"/>
    </row>
    <row r="14632" spans="12:14" x14ac:dyDescent="0.2">
      <c r="L14632" s="1"/>
      <c r="M14632" s="1"/>
      <c r="N14632" s="1"/>
    </row>
    <row r="14633" spans="12:14" x14ac:dyDescent="0.2">
      <c r="L14633" s="1"/>
      <c r="M14633" s="1"/>
      <c r="N14633" s="1"/>
    </row>
    <row r="14634" spans="12:14" x14ac:dyDescent="0.2">
      <c r="L14634" s="1"/>
      <c r="M14634" s="1"/>
      <c r="N14634" s="1"/>
    </row>
    <row r="14635" spans="12:14" x14ac:dyDescent="0.2">
      <c r="L14635" s="1"/>
      <c r="M14635" s="1"/>
      <c r="N14635" s="1"/>
    </row>
    <row r="14636" spans="12:14" x14ac:dyDescent="0.2">
      <c r="L14636" s="1"/>
      <c r="M14636" s="1"/>
      <c r="N14636" s="1"/>
    </row>
    <row r="14637" spans="12:14" x14ac:dyDescent="0.2">
      <c r="L14637" s="1"/>
      <c r="M14637" s="1"/>
      <c r="N14637" s="1"/>
    </row>
    <row r="14638" spans="12:14" x14ac:dyDescent="0.2">
      <c r="L14638" s="1"/>
      <c r="M14638" s="1"/>
      <c r="N14638" s="1"/>
    </row>
    <row r="14639" spans="12:14" x14ac:dyDescent="0.2">
      <c r="L14639" s="1"/>
      <c r="M14639" s="1"/>
      <c r="N14639" s="1"/>
    </row>
    <row r="14640" spans="12:14" x14ac:dyDescent="0.2">
      <c r="L14640" s="1"/>
      <c r="M14640" s="1"/>
      <c r="N14640" s="1"/>
    </row>
    <row r="14641" spans="12:14" x14ac:dyDescent="0.2">
      <c r="L14641" s="1"/>
      <c r="M14641" s="1"/>
      <c r="N14641" s="1"/>
    </row>
    <row r="14642" spans="12:14" x14ac:dyDescent="0.2">
      <c r="L14642" s="1"/>
      <c r="M14642" s="1"/>
      <c r="N14642" s="1"/>
    </row>
    <row r="14643" spans="12:14" x14ac:dyDescent="0.2">
      <c r="L14643" s="1"/>
      <c r="M14643" s="1"/>
      <c r="N14643" s="1"/>
    </row>
    <row r="14644" spans="12:14" x14ac:dyDescent="0.2">
      <c r="L14644" s="1"/>
      <c r="M14644" s="1"/>
      <c r="N14644" s="1"/>
    </row>
    <row r="14645" spans="12:14" x14ac:dyDescent="0.2">
      <c r="L14645" s="1"/>
      <c r="M14645" s="1"/>
      <c r="N14645" s="1"/>
    </row>
    <row r="14646" spans="12:14" x14ac:dyDescent="0.2">
      <c r="L14646" s="1"/>
      <c r="M14646" s="1"/>
      <c r="N14646" s="1"/>
    </row>
    <row r="14647" spans="12:14" x14ac:dyDescent="0.2">
      <c r="L14647" s="1"/>
      <c r="M14647" s="1"/>
      <c r="N14647" s="1"/>
    </row>
    <row r="14648" spans="12:14" x14ac:dyDescent="0.2">
      <c r="L14648" s="1"/>
      <c r="M14648" s="1"/>
      <c r="N14648" s="1"/>
    </row>
    <row r="14649" spans="12:14" x14ac:dyDescent="0.2">
      <c r="L14649" s="1"/>
      <c r="M14649" s="1"/>
      <c r="N14649" s="1"/>
    </row>
    <row r="14650" spans="12:14" x14ac:dyDescent="0.2">
      <c r="L14650" s="1"/>
      <c r="M14650" s="1"/>
      <c r="N14650" s="1"/>
    </row>
    <row r="14651" spans="12:14" x14ac:dyDescent="0.2">
      <c r="L14651" s="1"/>
      <c r="M14651" s="1"/>
      <c r="N14651" s="1"/>
    </row>
    <row r="14652" spans="12:14" x14ac:dyDescent="0.2">
      <c r="L14652" s="1"/>
      <c r="M14652" s="1"/>
      <c r="N14652" s="1"/>
    </row>
    <row r="14653" spans="12:14" x14ac:dyDescent="0.2">
      <c r="L14653" s="1"/>
      <c r="M14653" s="1"/>
      <c r="N14653" s="1"/>
    </row>
    <row r="14654" spans="12:14" x14ac:dyDescent="0.2">
      <c r="L14654" s="1"/>
      <c r="M14654" s="1"/>
      <c r="N14654" s="1"/>
    </row>
    <row r="14655" spans="12:14" x14ac:dyDescent="0.2">
      <c r="L14655" s="1"/>
      <c r="M14655" s="1"/>
      <c r="N14655" s="1"/>
    </row>
    <row r="14656" spans="12:14" x14ac:dyDescent="0.2">
      <c r="L14656" s="1"/>
      <c r="M14656" s="1"/>
      <c r="N14656" s="1"/>
    </row>
    <row r="14657" spans="12:14" x14ac:dyDescent="0.2">
      <c r="L14657" s="1"/>
      <c r="M14657" s="1"/>
      <c r="N14657" s="1"/>
    </row>
    <row r="14658" spans="12:14" x14ac:dyDescent="0.2">
      <c r="L14658" s="1"/>
      <c r="M14658" s="1"/>
      <c r="N14658" s="1"/>
    </row>
    <row r="14659" spans="12:14" x14ac:dyDescent="0.2">
      <c r="L14659" s="1"/>
      <c r="M14659" s="1"/>
      <c r="N14659" s="1"/>
    </row>
    <row r="14660" spans="12:14" x14ac:dyDescent="0.2">
      <c r="L14660" s="1"/>
      <c r="M14660" s="1"/>
      <c r="N14660" s="1"/>
    </row>
    <row r="14661" spans="12:14" x14ac:dyDescent="0.2">
      <c r="L14661" s="1"/>
      <c r="M14661" s="1"/>
      <c r="N14661" s="1"/>
    </row>
    <row r="14662" spans="12:14" x14ac:dyDescent="0.2">
      <c r="L14662" s="1"/>
      <c r="M14662" s="1"/>
      <c r="N14662" s="1"/>
    </row>
    <row r="14663" spans="12:14" x14ac:dyDescent="0.2">
      <c r="L14663" s="1"/>
      <c r="M14663" s="1"/>
      <c r="N14663" s="1"/>
    </row>
    <row r="14664" spans="12:14" x14ac:dyDescent="0.2">
      <c r="L14664" s="1"/>
      <c r="M14664" s="1"/>
      <c r="N14664" s="1"/>
    </row>
    <row r="14665" spans="12:14" x14ac:dyDescent="0.2">
      <c r="L14665" s="1"/>
      <c r="M14665" s="1"/>
      <c r="N14665" s="1"/>
    </row>
    <row r="14666" spans="12:14" x14ac:dyDescent="0.2">
      <c r="L14666" s="1"/>
      <c r="M14666" s="1"/>
      <c r="N14666" s="1"/>
    </row>
    <row r="14667" spans="12:14" x14ac:dyDescent="0.2">
      <c r="L14667" s="1"/>
      <c r="M14667" s="1"/>
      <c r="N14667" s="1"/>
    </row>
    <row r="14668" spans="12:14" x14ac:dyDescent="0.2">
      <c r="L14668" s="1"/>
      <c r="M14668" s="1"/>
      <c r="N14668" s="1"/>
    </row>
    <row r="14669" spans="12:14" x14ac:dyDescent="0.2">
      <c r="L14669" s="1"/>
      <c r="M14669" s="1"/>
      <c r="N14669" s="1"/>
    </row>
    <row r="14670" spans="12:14" x14ac:dyDescent="0.2">
      <c r="L14670" s="1"/>
      <c r="M14670" s="1"/>
      <c r="N14670" s="1"/>
    </row>
    <row r="14671" spans="12:14" x14ac:dyDescent="0.2">
      <c r="L14671" s="1"/>
      <c r="M14671" s="1"/>
      <c r="N14671" s="1"/>
    </row>
    <row r="14672" spans="12:14" x14ac:dyDescent="0.2">
      <c r="L14672" s="1"/>
      <c r="M14672" s="1"/>
      <c r="N14672" s="1"/>
    </row>
    <row r="14673" spans="12:14" x14ac:dyDescent="0.2">
      <c r="L14673" s="1"/>
      <c r="M14673" s="1"/>
      <c r="N14673" s="1"/>
    </row>
    <row r="14674" spans="12:14" x14ac:dyDescent="0.2">
      <c r="L14674" s="1"/>
      <c r="M14674" s="1"/>
      <c r="N14674" s="1"/>
    </row>
    <row r="14675" spans="12:14" x14ac:dyDescent="0.2">
      <c r="L14675" s="1"/>
      <c r="M14675" s="1"/>
      <c r="N14675" s="1"/>
    </row>
    <row r="14676" spans="12:14" x14ac:dyDescent="0.2">
      <c r="L14676" s="1"/>
      <c r="M14676" s="1"/>
      <c r="N14676" s="1"/>
    </row>
    <row r="14677" spans="12:14" x14ac:dyDescent="0.2">
      <c r="L14677" s="1"/>
      <c r="M14677" s="1"/>
      <c r="N14677" s="1"/>
    </row>
    <row r="14678" spans="12:14" x14ac:dyDescent="0.2">
      <c r="L14678" s="1"/>
      <c r="M14678" s="1"/>
      <c r="N14678" s="1"/>
    </row>
    <row r="14679" spans="12:14" x14ac:dyDescent="0.2">
      <c r="L14679" s="1"/>
      <c r="M14679" s="1"/>
      <c r="N14679" s="1"/>
    </row>
    <row r="14680" spans="12:14" x14ac:dyDescent="0.2">
      <c r="L14680" s="1"/>
      <c r="M14680" s="1"/>
      <c r="N14680" s="1"/>
    </row>
    <row r="14681" spans="12:14" x14ac:dyDescent="0.2">
      <c r="L14681" s="1"/>
      <c r="M14681" s="1"/>
      <c r="N14681" s="1"/>
    </row>
    <row r="14682" spans="12:14" x14ac:dyDescent="0.2">
      <c r="L14682" s="1"/>
      <c r="M14682" s="1"/>
      <c r="N14682" s="1"/>
    </row>
    <row r="14683" spans="12:14" x14ac:dyDescent="0.2">
      <c r="L14683" s="1"/>
      <c r="M14683" s="1"/>
      <c r="N14683" s="1"/>
    </row>
    <row r="14684" spans="12:14" x14ac:dyDescent="0.2">
      <c r="L14684" s="1"/>
      <c r="M14684" s="1"/>
      <c r="N14684" s="1"/>
    </row>
    <row r="14685" spans="12:14" x14ac:dyDescent="0.2">
      <c r="L14685" s="1"/>
      <c r="M14685" s="1"/>
      <c r="N14685" s="1"/>
    </row>
    <row r="14686" spans="12:14" x14ac:dyDescent="0.2">
      <c r="L14686" s="1"/>
      <c r="M14686" s="1"/>
      <c r="N14686" s="1"/>
    </row>
    <row r="14687" spans="12:14" x14ac:dyDescent="0.2">
      <c r="L14687" s="1"/>
      <c r="M14687" s="1"/>
      <c r="N14687" s="1"/>
    </row>
    <row r="14688" spans="12:14" x14ac:dyDescent="0.2">
      <c r="L14688" s="1"/>
      <c r="M14688" s="1"/>
      <c r="N14688" s="1"/>
    </row>
    <row r="14689" spans="12:14" x14ac:dyDescent="0.2">
      <c r="L14689" s="1"/>
      <c r="M14689" s="1"/>
      <c r="N14689" s="1"/>
    </row>
    <row r="14690" spans="12:14" x14ac:dyDescent="0.2">
      <c r="L14690" s="1"/>
      <c r="M14690" s="1"/>
      <c r="N14690" s="1"/>
    </row>
    <row r="14691" spans="12:14" x14ac:dyDescent="0.2">
      <c r="L14691" s="1"/>
      <c r="M14691" s="1"/>
      <c r="N14691" s="1"/>
    </row>
    <row r="14692" spans="12:14" x14ac:dyDescent="0.2">
      <c r="L14692" s="1"/>
      <c r="M14692" s="1"/>
      <c r="N14692" s="1"/>
    </row>
    <row r="14693" spans="12:14" x14ac:dyDescent="0.2">
      <c r="L14693" s="1"/>
      <c r="M14693" s="1"/>
      <c r="N14693" s="1"/>
    </row>
    <row r="14694" spans="12:14" x14ac:dyDescent="0.2">
      <c r="L14694" s="1"/>
      <c r="M14694" s="1"/>
      <c r="N14694" s="1"/>
    </row>
    <row r="14695" spans="12:14" x14ac:dyDescent="0.2">
      <c r="L14695" s="1"/>
      <c r="M14695" s="1"/>
      <c r="N14695" s="1"/>
    </row>
    <row r="14696" spans="12:14" x14ac:dyDescent="0.2">
      <c r="L14696" s="1"/>
      <c r="M14696" s="1"/>
      <c r="N14696" s="1"/>
    </row>
    <row r="14697" spans="12:14" x14ac:dyDescent="0.2">
      <c r="L14697" s="1"/>
      <c r="M14697" s="1"/>
      <c r="N14697" s="1"/>
    </row>
    <row r="14698" spans="12:14" x14ac:dyDescent="0.2">
      <c r="L14698" s="1"/>
      <c r="M14698" s="1"/>
      <c r="N14698" s="1"/>
    </row>
    <row r="14699" spans="12:14" x14ac:dyDescent="0.2">
      <c r="L14699" s="1"/>
      <c r="M14699" s="1"/>
      <c r="N14699" s="1"/>
    </row>
    <row r="14700" spans="12:14" x14ac:dyDescent="0.2">
      <c r="L14700" s="1"/>
      <c r="M14700" s="1"/>
      <c r="N14700" s="1"/>
    </row>
    <row r="14701" spans="12:14" x14ac:dyDescent="0.2">
      <c r="L14701" s="1"/>
      <c r="M14701" s="1"/>
      <c r="N14701" s="1"/>
    </row>
    <row r="14702" spans="12:14" x14ac:dyDescent="0.2">
      <c r="L14702" s="1"/>
      <c r="M14702" s="1"/>
      <c r="N14702" s="1"/>
    </row>
    <row r="14703" spans="12:14" x14ac:dyDescent="0.2">
      <c r="L14703" s="1"/>
      <c r="M14703" s="1"/>
      <c r="N14703" s="1"/>
    </row>
    <row r="14704" spans="12:14" x14ac:dyDescent="0.2">
      <c r="L14704" s="1"/>
      <c r="M14704" s="1"/>
      <c r="N14704" s="1"/>
    </row>
    <row r="14705" spans="12:14" x14ac:dyDescent="0.2">
      <c r="L14705" s="1"/>
      <c r="M14705" s="1"/>
      <c r="N14705" s="1"/>
    </row>
    <row r="14706" spans="12:14" x14ac:dyDescent="0.2">
      <c r="L14706" s="1"/>
      <c r="M14706" s="1"/>
      <c r="N14706" s="1"/>
    </row>
    <row r="14707" spans="12:14" x14ac:dyDescent="0.2">
      <c r="L14707" s="1"/>
      <c r="M14707" s="1"/>
      <c r="N14707" s="1"/>
    </row>
    <row r="14708" spans="12:14" x14ac:dyDescent="0.2">
      <c r="L14708" s="1"/>
      <c r="M14708" s="1"/>
      <c r="N14708" s="1"/>
    </row>
    <row r="14709" spans="12:14" x14ac:dyDescent="0.2">
      <c r="L14709" s="1"/>
      <c r="M14709" s="1"/>
      <c r="N14709" s="1"/>
    </row>
    <row r="14710" spans="12:14" x14ac:dyDescent="0.2">
      <c r="L14710" s="1"/>
      <c r="M14710" s="1"/>
      <c r="N14710" s="1"/>
    </row>
    <row r="14711" spans="12:14" x14ac:dyDescent="0.2">
      <c r="L14711" s="1"/>
      <c r="M14711" s="1"/>
      <c r="N14711" s="1"/>
    </row>
    <row r="14712" spans="12:14" x14ac:dyDescent="0.2">
      <c r="L14712" s="1"/>
      <c r="M14712" s="1"/>
      <c r="N14712" s="1"/>
    </row>
    <row r="14713" spans="12:14" x14ac:dyDescent="0.2">
      <c r="L14713" s="1"/>
      <c r="M14713" s="1"/>
      <c r="N14713" s="1"/>
    </row>
    <row r="14714" spans="12:14" x14ac:dyDescent="0.2">
      <c r="L14714" s="1"/>
      <c r="M14714" s="1"/>
      <c r="N14714" s="1"/>
    </row>
    <row r="14715" spans="12:14" x14ac:dyDescent="0.2">
      <c r="L14715" s="1"/>
      <c r="M14715" s="1"/>
      <c r="N14715" s="1"/>
    </row>
    <row r="14716" spans="12:14" x14ac:dyDescent="0.2">
      <c r="L14716" s="1"/>
      <c r="M14716" s="1"/>
      <c r="N14716" s="1"/>
    </row>
    <row r="14717" spans="12:14" x14ac:dyDescent="0.2">
      <c r="L14717" s="1"/>
      <c r="M14717" s="1"/>
      <c r="N14717" s="1"/>
    </row>
    <row r="14718" spans="12:14" x14ac:dyDescent="0.2">
      <c r="L14718" s="1"/>
      <c r="M14718" s="1"/>
      <c r="N14718" s="1"/>
    </row>
    <row r="14719" spans="12:14" x14ac:dyDescent="0.2">
      <c r="L14719" s="1"/>
      <c r="M14719" s="1"/>
      <c r="N14719" s="1"/>
    </row>
    <row r="14720" spans="12:14" x14ac:dyDescent="0.2">
      <c r="L14720" s="1"/>
      <c r="M14720" s="1"/>
      <c r="N14720" s="1"/>
    </row>
    <row r="14721" spans="12:14" x14ac:dyDescent="0.2">
      <c r="L14721" s="1"/>
      <c r="M14721" s="1"/>
      <c r="N14721" s="1"/>
    </row>
    <row r="14722" spans="12:14" x14ac:dyDescent="0.2">
      <c r="L14722" s="1"/>
      <c r="M14722" s="1"/>
      <c r="N14722" s="1"/>
    </row>
    <row r="14723" spans="12:14" x14ac:dyDescent="0.2">
      <c r="L14723" s="1"/>
      <c r="M14723" s="1"/>
      <c r="N14723" s="1"/>
    </row>
    <row r="14724" spans="12:14" x14ac:dyDescent="0.2">
      <c r="L14724" s="1"/>
      <c r="M14724" s="1"/>
      <c r="N14724" s="1"/>
    </row>
    <row r="14725" spans="12:14" x14ac:dyDescent="0.2">
      <c r="L14725" s="1"/>
      <c r="M14725" s="1"/>
      <c r="N14725" s="1"/>
    </row>
    <row r="14726" spans="12:14" x14ac:dyDescent="0.2">
      <c r="L14726" s="1"/>
      <c r="M14726" s="1"/>
      <c r="N14726" s="1"/>
    </row>
    <row r="14727" spans="12:14" x14ac:dyDescent="0.2">
      <c r="L14727" s="1"/>
      <c r="M14727" s="1"/>
      <c r="N14727" s="1"/>
    </row>
    <row r="14728" spans="12:14" x14ac:dyDescent="0.2">
      <c r="L14728" s="1"/>
      <c r="M14728" s="1"/>
      <c r="N14728" s="1"/>
    </row>
    <row r="14729" spans="12:14" x14ac:dyDescent="0.2">
      <c r="L14729" s="1"/>
      <c r="M14729" s="1"/>
      <c r="N14729" s="1"/>
    </row>
    <row r="14730" spans="12:14" x14ac:dyDescent="0.2">
      <c r="L14730" s="1"/>
      <c r="M14730" s="1"/>
      <c r="N14730" s="1"/>
    </row>
    <row r="14731" spans="12:14" x14ac:dyDescent="0.2">
      <c r="L14731" s="1"/>
      <c r="M14731" s="1"/>
      <c r="N14731" s="1"/>
    </row>
    <row r="14732" spans="12:14" x14ac:dyDescent="0.2">
      <c r="L14732" s="1"/>
      <c r="M14732" s="1"/>
      <c r="N14732" s="1"/>
    </row>
    <row r="14733" spans="12:14" x14ac:dyDescent="0.2">
      <c r="L14733" s="1"/>
      <c r="M14733" s="1"/>
      <c r="N14733" s="1"/>
    </row>
    <row r="14734" spans="12:14" x14ac:dyDescent="0.2">
      <c r="L14734" s="1"/>
      <c r="M14734" s="1"/>
      <c r="N14734" s="1"/>
    </row>
    <row r="14735" spans="12:14" x14ac:dyDescent="0.2">
      <c r="L14735" s="1"/>
      <c r="M14735" s="1"/>
      <c r="N14735" s="1"/>
    </row>
    <row r="14736" spans="12:14" x14ac:dyDescent="0.2">
      <c r="L14736" s="1"/>
      <c r="M14736" s="1"/>
      <c r="N14736" s="1"/>
    </row>
    <row r="14737" spans="12:14" x14ac:dyDescent="0.2">
      <c r="L14737" s="1"/>
      <c r="M14737" s="1"/>
      <c r="N14737" s="1"/>
    </row>
    <row r="14738" spans="12:14" x14ac:dyDescent="0.2">
      <c r="L14738" s="1"/>
      <c r="M14738" s="1"/>
      <c r="N14738" s="1"/>
    </row>
    <row r="14739" spans="12:14" x14ac:dyDescent="0.2">
      <c r="L14739" s="1"/>
      <c r="M14739" s="1"/>
      <c r="N14739" s="1"/>
    </row>
    <row r="14740" spans="12:14" x14ac:dyDescent="0.2">
      <c r="L14740" s="1"/>
      <c r="M14740" s="1"/>
      <c r="N14740" s="1"/>
    </row>
    <row r="14741" spans="12:14" x14ac:dyDescent="0.2">
      <c r="L14741" s="1"/>
      <c r="M14741" s="1"/>
      <c r="N14741" s="1"/>
    </row>
    <row r="14742" spans="12:14" x14ac:dyDescent="0.2">
      <c r="L14742" s="1"/>
      <c r="M14742" s="1"/>
      <c r="N14742" s="1"/>
    </row>
    <row r="14743" spans="12:14" x14ac:dyDescent="0.2">
      <c r="L14743" s="1"/>
      <c r="M14743" s="1"/>
      <c r="N14743" s="1"/>
    </row>
    <row r="14744" spans="12:14" x14ac:dyDescent="0.2">
      <c r="L14744" s="1"/>
      <c r="M14744" s="1"/>
      <c r="N14744" s="1"/>
    </row>
    <row r="14745" spans="12:14" x14ac:dyDescent="0.2">
      <c r="L14745" s="1"/>
      <c r="M14745" s="1"/>
      <c r="N14745" s="1"/>
    </row>
    <row r="14746" spans="12:14" x14ac:dyDescent="0.2">
      <c r="L14746" s="1"/>
      <c r="M14746" s="1"/>
      <c r="N14746" s="1"/>
    </row>
    <row r="14747" spans="12:14" x14ac:dyDescent="0.2">
      <c r="L14747" s="1"/>
      <c r="M14747" s="1"/>
      <c r="N14747" s="1"/>
    </row>
    <row r="14748" spans="12:14" x14ac:dyDescent="0.2">
      <c r="L14748" s="1"/>
      <c r="M14748" s="1"/>
      <c r="N14748" s="1"/>
    </row>
    <row r="14749" spans="12:14" x14ac:dyDescent="0.2">
      <c r="L14749" s="1"/>
      <c r="M14749" s="1"/>
      <c r="N14749" s="1"/>
    </row>
    <row r="14750" spans="12:14" x14ac:dyDescent="0.2">
      <c r="L14750" s="1"/>
      <c r="M14750" s="1"/>
      <c r="N14750" s="1"/>
    </row>
    <row r="14751" spans="12:14" x14ac:dyDescent="0.2">
      <c r="L14751" s="1"/>
      <c r="M14751" s="1"/>
      <c r="N14751" s="1"/>
    </row>
    <row r="14752" spans="12:14" x14ac:dyDescent="0.2">
      <c r="L14752" s="1"/>
      <c r="M14752" s="1"/>
      <c r="N14752" s="1"/>
    </row>
    <row r="14753" spans="12:14" x14ac:dyDescent="0.2">
      <c r="L14753" s="1"/>
      <c r="M14753" s="1"/>
      <c r="N14753" s="1"/>
    </row>
    <row r="14754" spans="12:14" x14ac:dyDescent="0.2">
      <c r="L14754" s="1"/>
      <c r="M14754" s="1"/>
      <c r="N14754" s="1"/>
    </row>
    <row r="14755" spans="12:14" x14ac:dyDescent="0.2">
      <c r="L14755" s="1"/>
      <c r="M14755" s="1"/>
      <c r="N14755" s="1"/>
    </row>
    <row r="14756" spans="12:14" x14ac:dyDescent="0.2">
      <c r="L14756" s="1"/>
      <c r="M14756" s="1"/>
      <c r="N14756" s="1"/>
    </row>
    <row r="14757" spans="12:14" x14ac:dyDescent="0.2">
      <c r="L14757" s="1"/>
      <c r="M14757" s="1"/>
      <c r="N14757" s="1"/>
    </row>
    <row r="14758" spans="12:14" x14ac:dyDescent="0.2">
      <c r="L14758" s="1"/>
      <c r="M14758" s="1"/>
      <c r="N14758" s="1"/>
    </row>
    <row r="14759" spans="12:14" x14ac:dyDescent="0.2">
      <c r="L14759" s="1"/>
      <c r="M14759" s="1"/>
      <c r="N14759" s="1"/>
    </row>
    <row r="14760" spans="12:14" x14ac:dyDescent="0.2">
      <c r="L14760" s="1"/>
      <c r="M14760" s="1"/>
      <c r="N14760" s="1"/>
    </row>
    <row r="14761" spans="12:14" x14ac:dyDescent="0.2">
      <c r="L14761" s="1"/>
      <c r="M14761" s="1"/>
      <c r="N14761" s="1"/>
    </row>
    <row r="14762" spans="12:14" x14ac:dyDescent="0.2">
      <c r="L14762" s="1"/>
      <c r="M14762" s="1"/>
      <c r="N14762" s="1"/>
    </row>
    <row r="14763" spans="12:14" x14ac:dyDescent="0.2">
      <c r="L14763" s="1"/>
      <c r="M14763" s="1"/>
      <c r="N14763" s="1"/>
    </row>
    <row r="14764" spans="12:14" x14ac:dyDescent="0.2">
      <c r="L14764" s="1"/>
      <c r="M14764" s="1"/>
      <c r="N14764" s="1"/>
    </row>
    <row r="14765" spans="12:14" x14ac:dyDescent="0.2">
      <c r="L14765" s="1"/>
      <c r="M14765" s="1"/>
      <c r="N14765" s="1"/>
    </row>
    <row r="14766" spans="12:14" x14ac:dyDescent="0.2">
      <c r="L14766" s="1"/>
      <c r="M14766" s="1"/>
      <c r="N14766" s="1"/>
    </row>
    <row r="14767" spans="12:14" x14ac:dyDescent="0.2">
      <c r="L14767" s="1"/>
      <c r="M14767" s="1"/>
      <c r="N14767" s="1"/>
    </row>
    <row r="14768" spans="12:14" x14ac:dyDescent="0.2">
      <c r="L14768" s="1"/>
      <c r="M14768" s="1"/>
      <c r="N14768" s="1"/>
    </row>
    <row r="14769" spans="12:14" x14ac:dyDescent="0.2">
      <c r="L14769" s="1"/>
      <c r="M14769" s="1"/>
      <c r="N14769" s="1"/>
    </row>
    <row r="14770" spans="12:14" x14ac:dyDescent="0.2">
      <c r="L14770" s="1"/>
      <c r="M14770" s="1"/>
      <c r="N14770" s="1"/>
    </row>
    <row r="14771" spans="12:14" x14ac:dyDescent="0.2">
      <c r="L14771" s="1"/>
      <c r="M14771" s="1"/>
      <c r="N14771" s="1"/>
    </row>
    <row r="14772" spans="12:14" x14ac:dyDescent="0.2">
      <c r="L14772" s="1"/>
      <c r="M14772" s="1"/>
      <c r="N14772" s="1"/>
    </row>
    <row r="14773" spans="12:14" x14ac:dyDescent="0.2">
      <c r="L14773" s="1"/>
      <c r="M14773" s="1"/>
      <c r="N14773" s="1"/>
    </row>
    <row r="14774" spans="12:14" x14ac:dyDescent="0.2">
      <c r="L14774" s="1"/>
      <c r="M14774" s="1"/>
      <c r="N14774" s="1"/>
    </row>
    <row r="14775" spans="12:14" x14ac:dyDescent="0.2">
      <c r="L14775" s="1"/>
      <c r="M14775" s="1"/>
      <c r="N14775" s="1"/>
    </row>
    <row r="14776" spans="12:14" x14ac:dyDescent="0.2">
      <c r="L14776" s="1"/>
      <c r="M14776" s="1"/>
      <c r="N14776" s="1"/>
    </row>
    <row r="14777" spans="12:14" x14ac:dyDescent="0.2">
      <c r="L14777" s="1"/>
      <c r="M14777" s="1"/>
      <c r="N14777" s="1"/>
    </row>
    <row r="14778" spans="12:14" x14ac:dyDescent="0.2">
      <c r="L14778" s="1"/>
      <c r="M14778" s="1"/>
      <c r="N14778" s="1"/>
    </row>
    <row r="14779" spans="12:14" x14ac:dyDescent="0.2">
      <c r="L14779" s="1"/>
      <c r="M14779" s="1"/>
      <c r="N14779" s="1"/>
    </row>
    <row r="14780" spans="12:14" x14ac:dyDescent="0.2">
      <c r="L14780" s="1"/>
      <c r="M14780" s="1"/>
      <c r="N14780" s="1"/>
    </row>
    <row r="14781" spans="12:14" x14ac:dyDescent="0.2">
      <c r="L14781" s="1"/>
      <c r="M14781" s="1"/>
      <c r="N14781" s="1"/>
    </row>
    <row r="14782" spans="12:14" x14ac:dyDescent="0.2">
      <c r="L14782" s="1"/>
      <c r="M14782" s="1"/>
      <c r="N14782" s="1"/>
    </row>
    <row r="14783" spans="12:14" x14ac:dyDescent="0.2">
      <c r="L14783" s="1"/>
      <c r="M14783" s="1"/>
      <c r="N14783" s="1"/>
    </row>
    <row r="14784" spans="12:14" x14ac:dyDescent="0.2">
      <c r="L14784" s="1"/>
      <c r="M14784" s="1"/>
      <c r="N14784" s="1"/>
    </row>
    <row r="14785" spans="12:14" x14ac:dyDescent="0.2">
      <c r="L14785" s="1"/>
      <c r="M14785" s="1"/>
      <c r="N14785" s="1"/>
    </row>
    <row r="14786" spans="12:14" x14ac:dyDescent="0.2">
      <c r="L14786" s="1"/>
      <c r="M14786" s="1"/>
      <c r="N14786" s="1"/>
    </row>
    <row r="14787" spans="12:14" x14ac:dyDescent="0.2">
      <c r="L14787" s="1"/>
      <c r="M14787" s="1"/>
      <c r="N14787" s="1"/>
    </row>
    <row r="14788" spans="12:14" x14ac:dyDescent="0.2">
      <c r="L14788" s="1"/>
      <c r="M14788" s="1"/>
      <c r="N14788" s="1"/>
    </row>
    <row r="14789" spans="12:14" x14ac:dyDescent="0.2">
      <c r="L14789" s="1"/>
      <c r="M14789" s="1"/>
      <c r="N14789" s="1"/>
    </row>
    <row r="14790" spans="12:14" x14ac:dyDescent="0.2">
      <c r="L14790" s="1"/>
      <c r="M14790" s="1"/>
      <c r="N14790" s="1"/>
    </row>
    <row r="14791" spans="12:14" x14ac:dyDescent="0.2">
      <c r="L14791" s="1"/>
      <c r="M14791" s="1"/>
      <c r="N14791" s="1"/>
    </row>
    <row r="14792" spans="12:14" x14ac:dyDescent="0.2">
      <c r="L14792" s="1"/>
      <c r="M14792" s="1"/>
      <c r="N14792" s="1"/>
    </row>
    <row r="14793" spans="12:14" x14ac:dyDescent="0.2">
      <c r="L14793" s="1"/>
      <c r="M14793" s="1"/>
      <c r="N14793" s="1"/>
    </row>
    <row r="14794" spans="12:14" x14ac:dyDescent="0.2">
      <c r="L14794" s="1"/>
      <c r="M14794" s="1"/>
      <c r="N14794" s="1"/>
    </row>
    <row r="14795" spans="12:14" x14ac:dyDescent="0.2">
      <c r="L14795" s="1"/>
      <c r="M14795" s="1"/>
      <c r="N14795" s="1"/>
    </row>
    <row r="14796" spans="12:14" x14ac:dyDescent="0.2">
      <c r="L14796" s="1"/>
      <c r="M14796" s="1"/>
      <c r="N14796" s="1"/>
    </row>
    <row r="14797" spans="12:14" x14ac:dyDescent="0.2">
      <c r="L14797" s="1"/>
      <c r="M14797" s="1"/>
      <c r="N14797" s="1"/>
    </row>
    <row r="14798" spans="12:14" x14ac:dyDescent="0.2">
      <c r="L14798" s="1"/>
      <c r="M14798" s="1"/>
      <c r="N14798" s="1"/>
    </row>
    <row r="14799" spans="12:14" x14ac:dyDescent="0.2">
      <c r="L14799" s="1"/>
      <c r="M14799" s="1"/>
      <c r="N14799" s="1"/>
    </row>
    <row r="14800" spans="12:14" x14ac:dyDescent="0.2">
      <c r="L14800" s="1"/>
      <c r="M14800" s="1"/>
      <c r="N14800" s="1"/>
    </row>
    <row r="14801" spans="12:14" x14ac:dyDescent="0.2">
      <c r="L14801" s="1"/>
      <c r="M14801" s="1"/>
      <c r="N14801" s="1"/>
    </row>
    <row r="14802" spans="12:14" x14ac:dyDescent="0.2">
      <c r="L14802" s="1"/>
      <c r="M14802" s="1"/>
      <c r="N14802" s="1"/>
    </row>
    <row r="14803" spans="12:14" x14ac:dyDescent="0.2">
      <c r="L14803" s="1"/>
      <c r="M14803" s="1"/>
      <c r="N14803" s="1"/>
    </row>
    <row r="14804" spans="12:14" x14ac:dyDescent="0.2">
      <c r="L14804" s="1"/>
      <c r="M14804" s="1"/>
      <c r="N14804" s="1"/>
    </row>
    <row r="14805" spans="12:14" x14ac:dyDescent="0.2">
      <c r="L14805" s="1"/>
      <c r="M14805" s="1"/>
      <c r="N14805" s="1"/>
    </row>
    <row r="14806" spans="12:14" x14ac:dyDescent="0.2">
      <c r="L14806" s="1"/>
      <c r="M14806" s="1"/>
      <c r="N14806" s="1"/>
    </row>
    <row r="14807" spans="12:14" x14ac:dyDescent="0.2">
      <c r="L14807" s="1"/>
      <c r="M14807" s="1"/>
      <c r="N14807" s="1"/>
    </row>
    <row r="14808" spans="12:14" x14ac:dyDescent="0.2">
      <c r="L14808" s="1"/>
      <c r="M14808" s="1"/>
      <c r="N14808" s="1"/>
    </row>
    <row r="14809" spans="12:14" x14ac:dyDescent="0.2">
      <c r="L14809" s="1"/>
      <c r="M14809" s="1"/>
      <c r="N14809" s="1"/>
    </row>
    <row r="14810" spans="12:14" x14ac:dyDescent="0.2">
      <c r="L14810" s="1"/>
      <c r="M14810" s="1"/>
      <c r="N14810" s="1"/>
    </row>
    <row r="14811" spans="12:14" x14ac:dyDescent="0.2">
      <c r="L14811" s="1"/>
      <c r="M14811" s="1"/>
      <c r="N14811" s="1"/>
    </row>
    <row r="14812" spans="12:14" x14ac:dyDescent="0.2">
      <c r="L14812" s="1"/>
      <c r="M14812" s="1"/>
      <c r="N14812" s="1"/>
    </row>
    <row r="14813" spans="12:14" x14ac:dyDescent="0.2">
      <c r="L14813" s="1"/>
      <c r="M14813" s="1"/>
      <c r="N14813" s="1"/>
    </row>
    <row r="14814" spans="12:14" x14ac:dyDescent="0.2">
      <c r="L14814" s="1"/>
      <c r="M14814" s="1"/>
      <c r="N14814" s="1"/>
    </row>
    <row r="14815" spans="12:14" x14ac:dyDescent="0.2">
      <c r="L14815" s="1"/>
      <c r="M14815" s="1"/>
      <c r="N14815" s="1"/>
    </row>
    <row r="14816" spans="12:14" x14ac:dyDescent="0.2">
      <c r="L14816" s="1"/>
      <c r="M14816" s="1"/>
      <c r="N14816" s="1"/>
    </row>
    <row r="14817" spans="12:14" x14ac:dyDescent="0.2">
      <c r="L14817" s="1"/>
      <c r="M14817" s="1"/>
      <c r="N14817" s="1"/>
    </row>
    <row r="14818" spans="12:14" x14ac:dyDescent="0.2">
      <c r="L14818" s="1"/>
      <c r="M14818" s="1"/>
      <c r="N14818" s="1"/>
    </row>
    <row r="14819" spans="12:14" x14ac:dyDescent="0.2">
      <c r="L14819" s="1"/>
      <c r="M14819" s="1"/>
      <c r="N14819" s="1"/>
    </row>
    <row r="14820" spans="12:14" x14ac:dyDescent="0.2">
      <c r="L14820" s="1"/>
      <c r="M14820" s="1"/>
      <c r="N14820" s="1"/>
    </row>
    <row r="14821" spans="12:14" x14ac:dyDescent="0.2">
      <c r="L14821" s="1"/>
      <c r="M14821" s="1"/>
      <c r="N14821" s="1"/>
    </row>
    <row r="14822" spans="12:14" x14ac:dyDescent="0.2">
      <c r="L14822" s="1"/>
      <c r="M14822" s="1"/>
      <c r="N14822" s="1"/>
    </row>
    <row r="14823" spans="12:14" x14ac:dyDescent="0.2">
      <c r="L14823" s="1"/>
      <c r="M14823" s="1"/>
      <c r="N14823" s="1"/>
    </row>
    <row r="14824" spans="12:14" x14ac:dyDescent="0.2">
      <c r="L14824" s="1"/>
      <c r="M14824" s="1"/>
      <c r="N14824" s="1"/>
    </row>
    <row r="14825" spans="12:14" x14ac:dyDescent="0.2">
      <c r="L14825" s="1"/>
      <c r="M14825" s="1"/>
      <c r="N14825" s="1"/>
    </row>
    <row r="14826" spans="12:14" x14ac:dyDescent="0.2">
      <c r="L14826" s="1"/>
      <c r="M14826" s="1"/>
      <c r="N14826" s="1"/>
    </row>
    <row r="14827" spans="12:14" x14ac:dyDescent="0.2">
      <c r="L14827" s="1"/>
      <c r="M14827" s="1"/>
      <c r="N14827" s="1"/>
    </row>
    <row r="14828" spans="12:14" x14ac:dyDescent="0.2">
      <c r="L14828" s="1"/>
      <c r="M14828" s="1"/>
      <c r="N14828" s="1"/>
    </row>
    <row r="14829" spans="12:14" x14ac:dyDescent="0.2">
      <c r="L14829" s="1"/>
      <c r="M14829" s="1"/>
      <c r="N14829" s="1"/>
    </row>
    <row r="14830" spans="12:14" x14ac:dyDescent="0.2">
      <c r="L14830" s="1"/>
      <c r="M14830" s="1"/>
      <c r="N14830" s="1"/>
    </row>
    <row r="14831" spans="12:14" x14ac:dyDescent="0.2">
      <c r="L14831" s="1"/>
      <c r="M14831" s="1"/>
      <c r="N14831" s="1"/>
    </row>
    <row r="14832" spans="12:14" x14ac:dyDescent="0.2">
      <c r="L14832" s="1"/>
      <c r="M14832" s="1"/>
      <c r="N14832" s="1"/>
    </row>
    <row r="14833" spans="12:14" x14ac:dyDescent="0.2">
      <c r="L14833" s="1"/>
      <c r="M14833" s="1"/>
      <c r="N14833" s="1"/>
    </row>
    <row r="14834" spans="12:14" x14ac:dyDescent="0.2">
      <c r="L14834" s="1"/>
      <c r="M14834" s="1"/>
      <c r="N14834" s="1"/>
    </row>
    <row r="14835" spans="12:14" x14ac:dyDescent="0.2">
      <c r="L14835" s="1"/>
      <c r="M14835" s="1"/>
      <c r="N14835" s="1"/>
    </row>
    <row r="14836" spans="12:14" x14ac:dyDescent="0.2">
      <c r="L14836" s="1"/>
      <c r="M14836" s="1"/>
      <c r="N14836" s="1"/>
    </row>
    <row r="14837" spans="12:14" x14ac:dyDescent="0.2">
      <c r="L14837" s="1"/>
      <c r="M14837" s="1"/>
      <c r="N14837" s="1"/>
    </row>
    <row r="14838" spans="12:14" x14ac:dyDescent="0.2">
      <c r="L14838" s="1"/>
      <c r="M14838" s="1"/>
      <c r="N14838" s="1"/>
    </row>
    <row r="14839" spans="12:14" x14ac:dyDescent="0.2">
      <c r="L14839" s="1"/>
      <c r="M14839" s="1"/>
      <c r="N14839" s="1"/>
    </row>
    <row r="14840" spans="12:14" x14ac:dyDescent="0.2">
      <c r="L14840" s="1"/>
      <c r="M14840" s="1"/>
      <c r="N14840" s="1"/>
    </row>
    <row r="14841" spans="12:14" x14ac:dyDescent="0.2">
      <c r="L14841" s="1"/>
      <c r="M14841" s="1"/>
      <c r="N14841" s="1"/>
    </row>
    <row r="14842" spans="12:14" x14ac:dyDescent="0.2">
      <c r="L14842" s="1"/>
      <c r="M14842" s="1"/>
      <c r="N14842" s="1"/>
    </row>
    <row r="14843" spans="12:14" x14ac:dyDescent="0.2">
      <c r="L14843" s="1"/>
      <c r="M14843" s="1"/>
      <c r="N14843" s="1"/>
    </row>
    <row r="14844" spans="12:14" x14ac:dyDescent="0.2">
      <c r="L14844" s="1"/>
      <c r="M14844" s="1"/>
      <c r="N14844" s="1"/>
    </row>
    <row r="14845" spans="12:14" x14ac:dyDescent="0.2">
      <c r="L14845" s="1"/>
      <c r="M14845" s="1"/>
      <c r="N14845" s="1"/>
    </row>
    <row r="14846" spans="12:14" x14ac:dyDescent="0.2">
      <c r="L14846" s="1"/>
      <c r="M14846" s="1"/>
      <c r="N14846" s="1"/>
    </row>
    <row r="14847" spans="12:14" x14ac:dyDescent="0.2">
      <c r="L14847" s="1"/>
      <c r="M14847" s="1"/>
      <c r="N14847" s="1"/>
    </row>
    <row r="14848" spans="12:14" x14ac:dyDescent="0.2">
      <c r="L14848" s="1"/>
      <c r="M14848" s="1"/>
      <c r="N14848" s="1"/>
    </row>
    <row r="14849" spans="12:14" x14ac:dyDescent="0.2">
      <c r="L14849" s="1"/>
      <c r="M14849" s="1"/>
      <c r="N14849" s="1"/>
    </row>
    <row r="14850" spans="12:14" x14ac:dyDescent="0.2">
      <c r="L14850" s="1"/>
      <c r="M14850" s="1"/>
      <c r="N14850" s="1"/>
    </row>
    <row r="14851" spans="12:14" x14ac:dyDescent="0.2">
      <c r="L14851" s="1"/>
      <c r="M14851" s="1"/>
      <c r="N14851" s="1"/>
    </row>
    <row r="14852" spans="12:14" x14ac:dyDescent="0.2">
      <c r="L14852" s="1"/>
      <c r="M14852" s="1"/>
      <c r="N14852" s="1"/>
    </row>
    <row r="14853" spans="12:14" x14ac:dyDescent="0.2">
      <c r="L14853" s="1"/>
      <c r="M14853" s="1"/>
      <c r="N14853" s="1"/>
    </row>
    <row r="14854" spans="12:14" x14ac:dyDescent="0.2">
      <c r="L14854" s="1"/>
      <c r="M14854" s="1"/>
      <c r="N14854" s="1"/>
    </row>
    <row r="14855" spans="12:14" x14ac:dyDescent="0.2">
      <c r="L14855" s="1"/>
      <c r="M14855" s="1"/>
      <c r="N14855" s="1"/>
    </row>
    <row r="14856" spans="12:14" x14ac:dyDescent="0.2">
      <c r="L14856" s="1"/>
      <c r="M14856" s="1"/>
      <c r="N14856" s="1"/>
    </row>
    <row r="14857" spans="12:14" x14ac:dyDescent="0.2">
      <c r="L14857" s="1"/>
      <c r="M14857" s="1"/>
      <c r="N14857" s="1"/>
    </row>
    <row r="14858" spans="12:14" x14ac:dyDescent="0.2">
      <c r="L14858" s="1"/>
      <c r="M14858" s="1"/>
      <c r="N14858" s="1"/>
    </row>
    <row r="14859" spans="12:14" x14ac:dyDescent="0.2">
      <c r="L14859" s="1"/>
      <c r="M14859" s="1"/>
      <c r="N14859" s="1"/>
    </row>
    <row r="14860" spans="12:14" x14ac:dyDescent="0.2">
      <c r="L14860" s="1"/>
      <c r="M14860" s="1"/>
      <c r="N14860" s="1"/>
    </row>
    <row r="14861" spans="12:14" x14ac:dyDescent="0.2">
      <c r="M14861" s="1"/>
      <c r="N14861" s="1"/>
    </row>
    <row r="14862" spans="12:14" x14ac:dyDescent="0.2">
      <c r="L14862" s="1"/>
      <c r="M14862" s="1"/>
      <c r="N14862" s="1"/>
    </row>
    <row r="14863" spans="12:14" x14ac:dyDescent="0.2">
      <c r="L14863" s="1"/>
      <c r="M14863" s="1"/>
      <c r="N14863" s="1"/>
    </row>
    <row r="14864" spans="12:14" x14ac:dyDescent="0.2">
      <c r="L14864" s="1"/>
      <c r="M14864" s="1"/>
      <c r="N14864" s="1"/>
    </row>
    <row r="14865" spans="12:14" x14ac:dyDescent="0.2">
      <c r="L14865" s="1"/>
      <c r="M14865" s="1"/>
      <c r="N14865" s="1"/>
    </row>
    <row r="14866" spans="12:14" x14ac:dyDescent="0.2">
      <c r="L14866" s="1"/>
      <c r="M14866" s="1"/>
      <c r="N14866" s="1"/>
    </row>
    <row r="14867" spans="12:14" x14ac:dyDescent="0.2">
      <c r="L14867" s="1"/>
      <c r="M14867" s="1"/>
      <c r="N14867" s="1"/>
    </row>
    <row r="14868" spans="12:14" x14ac:dyDescent="0.2">
      <c r="L14868" s="1"/>
      <c r="M14868" s="1"/>
      <c r="N14868" s="1"/>
    </row>
    <row r="14869" spans="12:14" x14ac:dyDescent="0.2">
      <c r="L14869" s="1"/>
      <c r="M14869" s="1"/>
      <c r="N14869" s="1"/>
    </row>
    <row r="14870" spans="12:14" x14ac:dyDescent="0.2">
      <c r="L14870" s="1"/>
      <c r="M14870" s="1"/>
      <c r="N14870" s="1"/>
    </row>
    <row r="14871" spans="12:14" x14ac:dyDescent="0.2">
      <c r="L14871" s="1"/>
      <c r="M14871" s="1"/>
      <c r="N14871" s="1"/>
    </row>
    <row r="14872" spans="12:14" x14ac:dyDescent="0.2">
      <c r="L14872" s="1"/>
      <c r="M14872" s="1"/>
      <c r="N14872" s="1"/>
    </row>
    <row r="14873" spans="12:14" x14ac:dyDescent="0.2">
      <c r="L14873" s="1"/>
      <c r="M14873" s="1"/>
      <c r="N14873" s="1"/>
    </row>
    <row r="14874" spans="12:14" x14ac:dyDescent="0.2">
      <c r="L14874" s="1"/>
      <c r="M14874" s="1"/>
      <c r="N14874" s="1"/>
    </row>
    <row r="14875" spans="12:14" x14ac:dyDescent="0.2">
      <c r="L14875" s="1"/>
      <c r="M14875" s="1"/>
      <c r="N14875" s="1"/>
    </row>
    <row r="14876" spans="12:14" x14ac:dyDescent="0.2">
      <c r="L14876" s="1"/>
      <c r="M14876" s="1"/>
      <c r="N14876" s="1"/>
    </row>
    <row r="14877" spans="12:14" x14ac:dyDescent="0.2">
      <c r="L14877" s="1"/>
      <c r="M14877" s="1"/>
      <c r="N14877" s="1"/>
    </row>
    <row r="14878" spans="12:14" x14ac:dyDescent="0.2">
      <c r="L14878" s="1"/>
      <c r="M14878" s="1"/>
      <c r="N14878" s="1"/>
    </row>
    <row r="14879" spans="12:14" x14ac:dyDescent="0.2">
      <c r="L14879" s="1"/>
      <c r="M14879" s="1"/>
      <c r="N14879" s="1"/>
    </row>
    <row r="14880" spans="12:14" x14ac:dyDescent="0.2">
      <c r="L14880" s="1"/>
      <c r="M14880" s="1"/>
      <c r="N14880" s="1"/>
    </row>
    <row r="14881" spans="12:14" x14ac:dyDescent="0.2">
      <c r="L14881" s="1"/>
      <c r="M14881" s="1"/>
      <c r="N14881" s="1"/>
    </row>
    <row r="14882" spans="12:14" x14ac:dyDescent="0.2">
      <c r="L14882" s="1"/>
      <c r="M14882" s="1"/>
      <c r="N14882" s="1"/>
    </row>
    <row r="14883" spans="12:14" x14ac:dyDescent="0.2">
      <c r="L14883" s="1"/>
      <c r="M14883" s="1"/>
      <c r="N14883" s="1"/>
    </row>
    <row r="14884" spans="12:14" x14ac:dyDescent="0.2">
      <c r="L14884" s="1"/>
      <c r="M14884" s="1"/>
      <c r="N14884" s="1"/>
    </row>
    <row r="14885" spans="12:14" x14ac:dyDescent="0.2">
      <c r="L14885" s="1"/>
      <c r="M14885" s="1"/>
      <c r="N14885" s="1"/>
    </row>
    <row r="14886" spans="12:14" x14ac:dyDescent="0.2">
      <c r="L14886" s="1"/>
      <c r="M14886" s="1"/>
      <c r="N14886" s="1"/>
    </row>
    <row r="14887" spans="12:14" x14ac:dyDescent="0.2">
      <c r="L14887" s="1"/>
      <c r="M14887" s="1"/>
      <c r="N14887" s="1"/>
    </row>
    <row r="14888" spans="12:14" x14ac:dyDescent="0.2">
      <c r="L14888" s="1"/>
      <c r="M14888" s="1"/>
      <c r="N14888" s="1"/>
    </row>
    <row r="14889" spans="12:14" x14ac:dyDescent="0.2">
      <c r="L14889" s="1"/>
      <c r="M14889" s="1"/>
      <c r="N14889" s="1"/>
    </row>
    <row r="14890" spans="12:14" x14ac:dyDescent="0.2">
      <c r="L14890" s="1"/>
      <c r="M14890" s="1"/>
      <c r="N14890" s="1"/>
    </row>
    <row r="14891" spans="12:14" x14ac:dyDescent="0.2">
      <c r="L14891" s="1"/>
      <c r="M14891" s="1"/>
      <c r="N14891" s="1"/>
    </row>
    <row r="14892" spans="12:14" x14ac:dyDescent="0.2">
      <c r="L14892" s="1"/>
      <c r="M14892" s="1"/>
      <c r="N14892" s="1"/>
    </row>
    <row r="14893" spans="12:14" x14ac:dyDescent="0.2">
      <c r="L14893" s="1"/>
      <c r="M14893" s="1"/>
      <c r="N14893" s="1"/>
    </row>
    <row r="14894" spans="12:14" x14ac:dyDescent="0.2">
      <c r="L14894" s="1"/>
      <c r="M14894" s="1"/>
      <c r="N14894" s="1"/>
    </row>
    <row r="14895" spans="12:14" x14ac:dyDescent="0.2">
      <c r="L14895" s="1"/>
      <c r="M14895" s="1"/>
      <c r="N14895" s="1"/>
    </row>
    <row r="14896" spans="12:14" x14ac:dyDescent="0.2">
      <c r="L14896" s="1"/>
      <c r="M14896" s="1"/>
      <c r="N14896" s="1"/>
    </row>
    <row r="14897" spans="12:14" x14ac:dyDescent="0.2">
      <c r="L14897" s="1"/>
      <c r="M14897" s="1"/>
      <c r="N14897" s="1"/>
    </row>
    <row r="14898" spans="12:14" x14ac:dyDescent="0.2">
      <c r="L14898" s="1"/>
      <c r="M14898" s="1"/>
      <c r="N14898" s="1"/>
    </row>
    <row r="14899" spans="12:14" x14ac:dyDescent="0.2">
      <c r="L14899" s="1"/>
      <c r="M14899" s="1"/>
      <c r="N14899" s="1"/>
    </row>
    <row r="14900" spans="12:14" x14ac:dyDescent="0.2">
      <c r="L14900" s="1"/>
      <c r="M14900" s="1"/>
      <c r="N14900" s="1"/>
    </row>
    <row r="14901" spans="12:14" x14ac:dyDescent="0.2">
      <c r="L14901" s="1"/>
      <c r="M14901" s="1"/>
      <c r="N14901" s="1"/>
    </row>
    <row r="14902" spans="12:14" x14ac:dyDescent="0.2">
      <c r="L14902" s="1"/>
      <c r="M14902" s="1"/>
      <c r="N14902" s="1"/>
    </row>
    <row r="14903" spans="12:14" x14ac:dyDescent="0.2">
      <c r="L14903" s="1"/>
      <c r="M14903" s="1"/>
      <c r="N14903" s="1"/>
    </row>
    <row r="14904" spans="12:14" x14ac:dyDescent="0.2">
      <c r="L14904" s="1"/>
      <c r="M14904" s="1"/>
      <c r="N14904" s="1"/>
    </row>
    <row r="14905" spans="12:14" x14ac:dyDescent="0.2">
      <c r="L14905" s="1"/>
      <c r="M14905" s="1"/>
      <c r="N14905" s="1"/>
    </row>
    <row r="14906" spans="12:14" x14ac:dyDescent="0.2">
      <c r="L14906" s="1"/>
      <c r="M14906" s="1"/>
      <c r="N14906" s="1"/>
    </row>
    <row r="14907" spans="12:14" x14ac:dyDescent="0.2">
      <c r="L14907" s="1"/>
      <c r="M14907" s="1"/>
      <c r="N14907" s="1"/>
    </row>
    <row r="14908" spans="12:14" x14ac:dyDescent="0.2">
      <c r="L14908" s="1"/>
      <c r="M14908" s="1"/>
      <c r="N14908" s="1"/>
    </row>
    <row r="14909" spans="12:14" x14ac:dyDescent="0.2">
      <c r="L14909" s="1"/>
      <c r="M14909" s="1"/>
      <c r="N14909" s="1"/>
    </row>
    <row r="14910" spans="12:14" x14ac:dyDescent="0.2">
      <c r="L14910" s="1"/>
      <c r="M14910" s="1"/>
      <c r="N14910" s="1"/>
    </row>
    <row r="14911" spans="12:14" x14ac:dyDescent="0.2">
      <c r="L14911" s="1"/>
      <c r="M14911" s="1"/>
      <c r="N14911" s="1"/>
    </row>
    <row r="14912" spans="12:14" x14ac:dyDescent="0.2">
      <c r="L14912" s="1"/>
      <c r="M14912" s="1"/>
      <c r="N14912" s="1"/>
    </row>
    <row r="14913" spans="12:14" x14ac:dyDescent="0.2">
      <c r="L14913" s="1"/>
      <c r="M14913" s="1"/>
      <c r="N14913" s="1"/>
    </row>
    <row r="14914" spans="12:14" x14ac:dyDescent="0.2">
      <c r="L14914" s="1"/>
      <c r="M14914" s="1"/>
      <c r="N14914" s="1"/>
    </row>
    <row r="14915" spans="12:14" x14ac:dyDescent="0.2">
      <c r="L14915" s="1"/>
      <c r="M14915" s="1"/>
      <c r="N14915" s="1"/>
    </row>
    <row r="14916" spans="12:14" x14ac:dyDescent="0.2">
      <c r="L14916" s="1"/>
      <c r="M14916" s="1"/>
      <c r="N14916" s="1"/>
    </row>
    <row r="14917" spans="12:14" x14ac:dyDescent="0.2">
      <c r="L14917" s="1"/>
      <c r="M14917" s="1"/>
      <c r="N14917" s="1"/>
    </row>
    <row r="14918" spans="12:14" x14ac:dyDescent="0.2">
      <c r="L14918" s="1"/>
      <c r="M14918" s="1"/>
      <c r="N14918" s="1"/>
    </row>
    <row r="14919" spans="12:14" x14ac:dyDescent="0.2">
      <c r="L14919" s="1"/>
      <c r="M14919" s="1"/>
      <c r="N14919" s="1"/>
    </row>
    <row r="14920" spans="12:14" x14ac:dyDescent="0.2">
      <c r="L14920" s="1"/>
      <c r="M14920" s="1"/>
      <c r="N14920" s="1"/>
    </row>
    <row r="14921" spans="12:14" x14ac:dyDescent="0.2">
      <c r="L14921" s="1"/>
      <c r="M14921" s="1"/>
      <c r="N14921" s="1"/>
    </row>
    <row r="14922" spans="12:14" x14ac:dyDescent="0.2">
      <c r="L14922" s="1"/>
      <c r="M14922" s="1"/>
      <c r="N14922" s="1"/>
    </row>
    <row r="14923" spans="12:14" x14ac:dyDescent="0.2">
      <c r="L14923" s="1"/>
      <c r="M14923" s="1"/>
      <c r="N14923" s="1"/>
    </row>
    <row r="14924" spans="12:14" x14ac:dyDescent="0.2">
      <c r="L14924" s="1"/>
      <c r="M14924" s="1"/>
      <c r="N14924" s="1"/>
    </row>
    <row r="14925" spans="12:14" x14ac:dyDescent="0.2">
      <c r="L14925" s="1"/>
      <c r="M14925" s="1"/>
      <c r="N14925" s="1"/>
    </row>
    <row r="14926" spans="12:14" x14ac:dyDescent="0.2">
      <c r="L14926" s="1"/>
      <c r="M14926" s="1"/>
      <c r="N14926" s="1"/>
    </row>
    <row r="14927" spans="12:14" x14ac:dyDescent="0.2">
      <c r="L14927" s="1"/>
      <c r="M14927" s="1"/>
      <c r="N14927" s="1"/>
    </row>
    <row r="14928" spans="12:14" x14ac:dyDescent="0.2">
      <c r="L14928" s="1"/>
      <c r="M14928" s="1"/>
      <c r="N14928" s="1"/>
    </row>
    <row r="14929" spans="12:14" x14ac:dyDescent="0.2">
      <c r="L14929" s="1"/>
      <c r="M14929" s="1"/>
      <c r="N14929" s="1"/>
    </row>
    <row r="14930" spans="12:14" x14ac:dyDescent="0.2">
      <c r="L14930" s="1"/>
      <c r="M14930" s="1"/>
      <c r="N14930" s="1"/>
    </row>
    <row r="14931" spans="12:14" x14ac:dyDescent="0.2">
      <c r="L14931" s="1"/>
      <c r="M14931" s="1"/>
      <c r="N14931" s="1"/>
    </row>
    <row r="14932" spans="12:14" x14ac:dyDescent="0.2">
      <c r="L14932" s="1"/>
      <c r="M14932" s="1"/>
      <c r="N14932" s="1"/>
    </row>
    <row r="14933" spans="12:14" x14ac:dyDescent="0.2">
      <c r="L14933" s="1"/>
      <c r="M14933" s="1"/>
      <c r="N14933" s="1"/>
    </row>
    <row r="14934" spans="12:14" x14ac:dyDescent="0.2">
      <c r="L14934" s="1"/>
      <c r="M14934" s="1"/>
      <c r="N14934" s="1"/>
    </row>
    <row r="14935" spans="12:14" x14ac:dyDescent="0.2">
      <c r="L14935" s="1"/>
      <c r="M14935" s="1"/>
      <c r="N14935" s="1"/>
    </row>
    <row r="14936" spans="12:14" x14ac:dyDescent="0.2">
      <c r="L14936" s="1"/>
      <c r="M14936" s="1"/>
      <c r="N14936" s="1"/>
    </row>
    <row r="14937" spans="12:14" x14ac:dyDescent="0.2">
      <c r="L14937" s="1"/>
      <c r="M14937" s="1"/>
      <c r="N14937" s="1"/>
    </row>
    <row r="14938" spans="12:14" x14ac:dyDescent="0.2">
      <c r="L14938" s="1"/>
      <c r="M14938" s="1"/>
      <c r="N14938" s="1"/>
    </row>
    <row r="14939" spans="12:14" x14ac:dyDescent="0.2">
      <c r="L14939" s="1"/>
      <c r="M14939" s="1"/>
      <c r="N14939" s="1"/>
    </row>
    <row r="14940" spans="12:14" x14ac:dyDescent="0.2">
      <c r="L14940" s="1"/>
      <c r="M14940" s="1"/>
      <c r="N14940" s="1"/>
    </row>
    <row r="14941" spans="12:14" x14ac:dyDescent="0.2">
      <c r="L14941" s="1"/>
      <c r="M14941" s="1"/>
      <c r="N14941" s="1"/>
    </row>
    <row r="14942" spans="12:14" x14ac:dyDescent="0.2">
      <c r="L14942" s="1"/>
      <c r="M14942" s="1"/>
      <c r="N14942" s="1"/>
    </row>
    <row r="14943" spans="12:14" x14ac:dyDescent="0.2">
      <c r="L14943" s="1"/>
      <c r="M14943" s="1"/>
      <c r="N14943" s="1"/>
    </row>
    <row r="14944" spans="12:14" x14ac:dyDescent="0.2">
      <c r="L14944" s="1"/>
      <c r="M14944" s="1"/>
      <c r="N14944" s="1"/>
    </row>
    <row r="14945" spans="12:14" x14ac:dyDescent="0.2">
      <c r="L14945" s="1"/>
      <c r="M14945" s="1"/>
      <c r="N14945" s="1"/>
    </row>
    <row r="14946" spans="12:14" x14ac:dyDescent="0.2">
      <c r="L14946" s="1"/>
      <c r="M14946" s="1"/>
      <c r="N14946" s="1"/>
    </row>
    <row r="14947" spans="12:14" x14ac:dyDescent="0.2">
      <c r="L14947" s="1"/>
      <c r="M14947" s="1"/>
      <c r="N14947" s="1"/>
    </row>
    <row r="14948" spans="12:14" x14ac:dyDescent="0.2">
      <c r="L14948" s="1"/>
      <c r="M14948" s="1"/>
      <c r="N14948" s="1"/>
    </row>
    <row r="14949" spans="12:14" x14ac:dyDescent="0.2">
      <c r="L14949" s="1"/>
      <c r="M14949" s="1"/>
      <c r="N14949" s="1"/>
    </row>
    <row r="14950" spans="12:14" x14ac:dyDescent="0.2">
      <c r="L14950" s="1"/>
      <c r="M14950" s="1"/>
      <c r="N14950" s="1"/>
    </row>
    <row r="14951" spans="12:14" x14ac:dyDescent="0.2">
      <c r="L14951" s="1"/>
      <c r="M14951" s="1"/>
      <c r="N14951" s="1"/>
    </row>
    <row r="14952" spans="12:14" x14ac:dyDescent="0.2">
      <c r="L14952" s="1"/>
      <c r="M14952" s="1"/>
      <c r="N14952" s="1"/>
    </row>
    <row r="14953" spans="12:14" x14ac:dyDescent="0.2">
      <c r="L14953" s="1"/>
      <c r="M14953" s="1"/>
      <c r="N14953" s="1"/>
    </row>
    <row r="14954" spans="12:14" x14ac:dyDescent="0.2">
      <c r="L14954" s="1"/>
      <c r="M14954" s="1"/>
      <c r="N14954" s="1"/>
    </row>
    <row r="14955" spans="12:14" x14ac:dyDescent="0.2">
      <c r="L14955" s="1"/>
      <c r="M14955" s="1"/>
      <c r="N14955" s="1"/>
    </row>
    <row r="14956" spans="12:14" x14ac:dyDescent="0.2">
      <c r="L14956" s="1"/>
      <c r="M14956" s="1"/>
      <c r="N14956" s="1"/>
    </row>
    <row r="14957" spans="12:14" x14ac:dyDescent="0.2">
      <c r="L14957" s="1"/>
      <c r="M14957" s="1"/>
      <c r="N14957" s="1"/>
    </row>
    <row r="14958" spans="12:14" x14ac:dyDescent="0.2">
      <c r="L14958" s="1"/>
      <c r="M14958" s="1"/>
      <c r="N14958" s="1"/>
    </row>
    <row r="14959" spans="12:14" x14ac:dyDescent="0.2">
      <c r="L14959" s="1"/>
      <c r="M14959" s="1"/>
      <c r="N14959" s="1"/>
    </row>
    <row r="14960" spans="12:14" x14ac:dyDescent="0.2">
      <c r="L14960" s="1"/>
      <c r="M14960" s="1"/>
      <c r="N14960" s="1"/>
    </row>
    <row r="14961" spans="12:14" x14ac:dyDescent="0.2">
      <c r="L14961" s="1"/>
      <c r="M14961" s="1"/>
      <c r="N14961" s="1"/>
    </row>
    <row r="14962" spans="12:14" x14ac:dyDescent="0.2">
      <c r="L14962" s="1"/>
      <c r="M14962" s="1"/>
      <c r="N14962" s="1"/>
    </row>
    <row r="14963" spans="12:14" x14ac:dyDescent="0.2">
      <c r="L14963" s="1"/>
      <c r="M14963" s="1"/>
      <c r="N14963" s="1"/>
    </row>
    <row r="14964" spans="12:14" x14ac:dyDescent="0.2">
      <c r="L14964" s="1"/>
      <c r="M14964" s="1"/>
      <c r="N14964" s="1"/>
    </row>
    <row r="14965" spans="12:14" x14ac:dyDescent="0.2">
      <c r="L14965" s="1"/>
      <c r="M14965" s="1"/>
      <c r="N14965" s="1"/>
    </row>
    <row r="14966" spans="12:14" x14ac:dyDescent="0.2">
      <c r="L14966" s="1"/>
      <c r="M14966" s="1"/>
      <c r="N14966" s="1"/>
    </row>
    <row r="14967" spans="12:14" x14ac:dyDescent="0.2">
      <c r="L14967" s="1"/>
      <c r="M14967" s="1"/>
      <c r="N14967" s="1"/>
    </row>
    <row r="14968" spans="12:14" x14ac:dyDescent="0.2">
      <c r="L14968" s="1"/>
      <c r="M14968" s="1"/>
      <c r="N14968" s="1"/>
    </row>
    <row r="14969" spans="12:14" x14ac:dyDescent="0.2">
      <c r="L14969" s="1"/>
      <c r="M14969" s="1"/>
      <c r="N14969" s="1"/>
    </row>
    <row r="14970" spans="12:14" x14ac:dyDescent="0.2">
      <c r="L14970" s="1"/>
      <c r="M14970" s="1"/>
      <c r="N14970" s="1"/>
    </row>
    <row r="14971" spans="12:14" x14ac:dyDescent="0.2">
      <c r="L14971" s="1"/>
      <c r="M14971" s="1"/>
      <c r="N14971" s="1"/>
    </row>
    <row r="14972" spans="12:14" x14ac:dyDescent="0.2">
      <c r="L14972" s="1"/>
      <c r="M14972" s="1"/>
      <c r="N14972" s="1"/>
    </row>
    <row r="14973" spans="12:14" x14ac:dyDescent="0.2">
      <c r="L14973" s="1"/>
      <c r="M14973" s="1"/>
      <c r="N14973" s="1"/>
    </row>
    <row r="14974" spans="12:14" x14ac:dyDescent="0.2">
      <c r="L14974" s="1"/>
      <c r="M14974" s="1"/>
      <c r="N14974" s="1"/>
    </row>
    <row r="14975" spans="12:14" x14ac:dyDescent="0.2">
      <c r="L14975" s="1"/>
      <c r="M14975" s="1"/>
      <c r="N14975" s="1"/>
    </row>
    <row r="14976" spans="12:14" x14ac:dyDescent="0.2">
      <c r="L14976" s="1"/>
      <c r="M14976" s="1"/>
      <c r="N14976" s="1"/>
    </row>
    <row r="14977" spans="12:14" x14ac:dyDescent="0.2">
      <c r="L14977" s="1"/>
      <c r="M14977" s="1"/>
      <c r="N14977" s="1"/>
    </row>
    <row r="14978" spans="12:14" x14ac:dyDescent="0.2">
      <c r="L14978" s="1"/>
      <c r="M14978" s="1"/>
      <c r="N14978" s="1"/>
    </row>
    <row r="14979" spans="12:14" x14ac:dyDescent="0.2">
      <c r="L14979" s="1"/>
      <c r="M14979" s="1"/>
      <c r="N14979" s="1"/>
    </row>
    <row r="14980" spans="12:14" x14ac:dyDescent="0.2">
      <c r="L14980" s="1"/>
      <c r="M14980" s="1"/>
      <c r="N14980" s="1"/>
    </row>
    <row r="14981" spans="12:14" x14ac:dyDescent="0.2">
      <c r="L14981" s="1"/>
      <c r="M14981" s="1"/>
      <c r="N14981" s="1"/>
    </row>
    <row r="14982" spans="12:14" x14ac:dyDescent="0.2">
      <c r="L14982" s="1"/>
      <c r="M14982" s="1"/>
      <c r="N14982" s="1"/>
    </row>
    <row r="14983" spans="12:14" x14ac:dyDescent="0.2">
      <c r="L14983" s="1"/>
      <c r="M14983" s="1"/>
      <c r="N14983" s="1"/>
    </row>
    <row r="14984" spans="12:14" x14ac:dyDescent="0.2">
      <c r="L14984" s="1"/>
      <c r="M14984" s="1"/>
      <c r="N14984" s="1"/>
    </row>
    <row r="14985" spans="12:14" x14ac:dyDescent="0.2">
      <c r="L14985" s="1"/>
      <c r="M14985" s="1"/>
      <c r="N14985" s="1"/>
    </row>
    <row r="14986" spans="12:14" x14ac:dyDescent="0.2">
      <c r="L14986" s="1"/>
      <c r="M14986" s="1"/>
      <c r="N14986" s="1"/>
    </row>
    <row r="14987" spans="12:14" x14ac:dyDescent="0.2">
      <c r="L14987" s="1"/>
      <c r="M14987" s="1"/>
      <c r="N14987" s="1"/>
    </row>
    <row r="14988" spans="12:14" x14ac:dyDescent="0.2">
      <c r="L14988" s="1"/>
      <c r="M14988" s="1"/>
      <c r="N14988" s="1"/>
    </row>
    <row r="14989" spans="12:14" x14ac:dyDescent="0.2">
      <c r="L14989" s="1"/>
      <c r="M14989" s="1"/>
      <c r="N14989" s="1"/>
    </row>
    <row r="14990" spans="12:14" x14ac:dyDescent="0.2">
      <c r="L14990" s="1"/>
      <c r="M14990" s="1"/>
      <c r="N14990" s="1"/>
    </row>
    <row r="14991" spans="12:14" x14ac:dyDescent="0.2">
      <c r="L14991" s="1"/>
      <c r="M14991" s="1"/>
      <c r="N14991" s="1"/>
    </row>
    <row r="14992" spans="12:14" x14ac:dyDescent="0.2">
      <c r="L14992" s="1"/>
      <c r="M14992" s="1"/>
      <c r="N14992" s="1"/>
    </row>
    <row r="14993" spans="12:14" x14ac:dyDescent="0.2">
      <c r="L14993" s="1"/>
      <c r="M14993" s="1"/>
      <c r="N14993" s="1"/>
    </row>
    <row r="14994" spans="12:14" x14ac:dyDescent="0.2">
      <c r="L14994" s="1"/>
      <c r="M14994" s="1"/>
      <c r="N14994" s="1"/>
    </row>
    <row r="14995" spans="12:14" x14ac:dyDescent="0.2">
      <c r="L14995" s="1"/>
      <c r="M14995" s="1"/>
      <c r="N14995" s="1"/>
    </row>
    <row r="14996" spans="12:14" x14ac:dyDescent="0.2">
      <c r="L14996" s="1"/>
      <c r="M14996" s="1"/>
      <c r="N14996" s="1"/>
    </row>
    <row r="14997" spans="12:14" x14ac:dyDescent="0.2">
      <c r="L14997" s="1"/>
      <c r="M14997" s="1"/>
      <c r="N14997" s="1"/>
    </row>
    <row r="14998" spans="12:14" x14ac:dyDescent="0.2">
      <c r="L14998" s="1"/>
      <c r="M14998" s="1"/>
      <c r="N14998" s="1"/>
    </row>
    <row r="14999" spans="12:14" x14ac:dyDescent="0.2">
      <c r="L14999" s="1"/>
      <c r="M14999" s="1"/>
      <c r="N14999" s="1"/>
    </row>
    <row r="15000" spans="12:14" x14ac:dyDescent="0.2">
      <c r="L15000" s="1"/>
      <c r="M15000" s="1"/>
      <c r="N15000" s="1"/>
    </row>
    <row r="15001" spans="12:14" x14ac:dyDescent="0.2">
      <c r="L15001" s="1"/>
      <c r="M15001" s="1"/>
      <c r="N15001" s="1"/>
    </row>
    <row r="15002" spans="12:14" x14ac:dyDescent="0.2">
      <c r="L15002" s="1"/>
      <c r="M15002" s="1"/>
      <c r="N15002" s="1"/>
    </row>
    <row r="15003" spans="12:14" x14ac:dyDescent="0.2">
      <c r="L15003" s="1"/>
      <c r="M15003" s="1"/>
      <c r="N15003" s="1"/>
    </row>
    <row r="15004" spans="12:14" x14ac:dyDescent="0.2">
      <c r="L15004" s="1"/>
      <c r="M15004" s="1"/>
      <c r="N15004" s="1"/>
    </row>
    <row r="15005" spans="12:14" x14ac:dyDescent="0.2">
      <c r="L15005" s="1"/>
      <c r="M15005" s="1"/>
      <c r="N15005" s="1"/>
    </row>
    <row r="15006" spans="12:14" x14ac:dyDescent="0.2">
      <c r="L15006" s="1"/>
      <c r="M15006" s="1"/>
      <c r="N15006" s="1"/>
    </row>
    <row r="15007" spans="12:14" x14ac:dyDescent="0.2">
      <c r="L15007" s="1"/>
      <c r="M15007" s="1"/>
      <c r="N15007" s="1"/>
    </row>
    <row r="15008" spans="12:14" x14ac:dyDescent="0.2">
      <c r="L15008" s="1"/>
      <c r="M15008" s="1"/>
      <c r="N15008" s="1"/>
    </row>
    <row r="15009" spans="12:14" x14ac:dyDescent="0.2">
      <c r="L15009" s="1"/>
      <c r="M15009" s="1"/>
      <c r="N15009" s="1"/>
    </row>
    <row r="15010" spans="12:14" x14ac:dyDescent="0.2">
      <c r="L15010" s="1"/>
      <c r="M15010" s="1"/>
      <c r="N15010" s="1"/>
    </row>
    <row r="15011" spans="12:14" x14ac:dyDescent="0.2">
      <c r="L15011" s="1"/>
      <c r="M15011" s="1"/>
      <c r="N15011" s="1"/>
    </row>
    <row r="15012" spans="12:14" x14ac:dyDescent="0.2">
      <c r="L15012" s="1"/>
      <c r="M15012" s="1"/>
      <c r="N15012" s="1"/>
    </row>
    <row r="15013" spans="12:14" x14ac:dyDescent="0.2">
      <c r="L15013" s="1"/>
      <c r="M15013" s="1"/>
      <c r="N15013" s="1"/>
    </row>
    <row r="15014" spans="12:14" x14ac:dyDescent="0.2">
      <c r="L15014" s="1"/>
      <c r="M15014" s="1"/>
      <c r="N15014" s="1"/>
    </row>
    <row r="15015" spans="12:14" x14ac:dyDescent="0.2">
      <c r="L15015" s="1"/>
      <c r="M15015" s="1"/>
      <c r="N15015" s="1"/>
    </row>
    <row r="15016" spans="12:14" x14ac:dyDescent="0.2">
      <c r="L15016" s="1"/>
      <c r="M15016" s="1"/>
      <c r="N15016" s="1"/>
    </row>
    <row r="15017" spans="12:14" x14ac:dyDescent="0.2">
      <c r="L15017" s="1"/>
      <c r="M15017" s="1"/>
      <c r="N15017" s="1"/>
    </row>
    <row r="15018" spans="12:14" x14ac:dyDescent="0.2">
      <c r="L15018" s="1"/>
      <c r="M15018" s="1"/>
      <c r="N15018" s="1"/>
    </row>
    <row r="15019" spans="12:14" x14ac:dyDescent="0.2">
      <c r="L15019" s="1"/>
      <c r="M15019" s="1"/>
      <c r="N15019" s="1"/>
    </row>
    <row r="15020" spans="12:14" x14ac:dyDescent="0.2">
      <c r="L15020" s="1"/>
      <c r="M15020" s="1"/>
      <c r="N15020" s="1"/>
    </row>
    <row r="15021" spans="12:14" x14ac:dyDescent="0.2">
      <c r="L15021" s="1"/>
      <c r="M15021" s="1"/>
      <c r="N15021" s="1"/>
    </row>
    <row r="15022" spans="12:14" x14ac:dyDescent="0.2">
      <c r="L15022" s="1"/>
      <c r="M15022" s="1"/>
      <c r="N15022" s="1"/>
    </row>
    <row r="15023" spans="12:14" x14ac:dyDescent="0.2">
      <c r="L15023" s="1"/>
      <c r="M15023" s="1"/>
      <c r="N15023" s="1"/>
    </row>
    <row r="15024" spans="12:14" x14ac:dyDescent="0.2">
      <c r="L15024" s="1"/>
      <c r="M15024" s="1"/>
      <c r="N15024" s="1"/>
    </row>
    <row r="15025" spans="12:14" x14ac:dyDescent="0.2">
      <c r="L15025" s="1"/>
      <c r="M15025" s="1"/>
      <c r="N15025" s="1"/>
    </row>
    <row r="15026" spans="12:14" x14ac:dyDescent="0.2">
      <c r="L15026" s="1"/>
      <c r="M15026" s="1"/>
      <c r="N15026" s="1"/>
    </row>
    <row r="15027" spans="12:14" x14ac:dyDescent="0.2">
      <c r="L15027" s="1"/>
      <c r="M15027" s="1"/>
      <c r="N15027" s="1"/>
    </row>
    <row r="15028" spans="12:14" x14ac:dyDescent="0.2">
      <c r="L15028" s="1"/>
      <c r="M15028" s="1"/>
      <c r="N15028" s="1"/>
    </row>
    <row r="15029" spans="12:14" x14ac:dyDescent="0.2">
      <c r="L15029" s="1"/>
      <c r="M15029" s="1"/>
      <c r="N15029" s="1"/>
    </row>
    <row r="15030" spans="12:14" x14ac:dyDescent="0.2">
      <c r="L15030" s="1"/>
      <c r="M15030" s="1"/>
      <c r="N15030" s="1"/>
    </row>
    <row r="15031" spans="12:14" x14ac:dyDescent="0.2">
      <c r="L15031" s="1"/>
      <c r="M15031" s="1"/>
      <c r="N15031" s="1"/>
    </row>
    <row r="15032" spans="12:14" x14ac:dyDescent="0.2">
      <c r="L15032" s="1"/>
      <c r="M15032" s="1"/>
      <c r="N15032" s="1"/>
    </row>
    <row r="15033" spans="12:14" x14ac:dyDescent="0.2">
      <c r="L15033" s="1"/>
      <c r="M15033" s="1"/>
      <c r="N15033" s="1"/>
    </row>
    <row r="15034" spans="12:14" x14ac:dyDescent="0.2">
      <c r="L15034" s="1"/>
      <c r="M15034" s="1"/>
      <c r="N15034" s="1"/>
    </row>
    <row r="15035" spans="12:14" x14ac:dyDescent="0.2">
      <c r="L15035" s="1"/>
      <c r="M15035" s="1"/>
      <c r="N15035" s="1"/>
    </row>
    <row r="15036" spans="12:14" x14ac:dyDescent="0.2">
      <c r="L15036" s="1"/>
      <c r="M15036" s="1"/>
      <c r="N15036" s="1"/>
    </row>
    <row r="15037" spans="12:14" x14ac:dyDescent="0.2">
      <c r="L15037" s="1"/>
      <c r="M15037" s="1"/>
      <c r="N15037" s="1"/>
    </row>
    <row r="15038" spans="12:14" x14ac:dyDescent="0.2">
      <c r="L15038" s="1"/>
      <c r="M15038" s="1"/>
      <c r="N15038" s="1"/>
    </row>
    <row r="15039" spans="12:14" x14ac:dyDescent="0.2">
      <c r="L15039" s="1"/>
      <c r="M15039" s="1"/>
      <c r="N15039" s="1"/>
    </row>
    <row r="15040" spans="12:14" x14ac:dyDescent="0.2">
      <c r="L15040" s="1"/>
      <c r="M15040" s="1"/>
      <c r="N15040" s="1"/>
    </row>
    <row r="15041" spans="12:14" x14ac:dyDescent="0.2">
      <c r="L15041" s="1"/>
      <c r="M15041" s="1"/>
      <c r="N15041" s="1"/>
    </row>
    <row r="15042" spans="12:14" x14ac:dyDescent="0.2">
      <c r="L15042" s="1"/>
      <c r="M15042" s="1"/>
      <c r="N15042" s="1"/>
    </row>
    <row r="15043" spans="12:14" x14ac:dyDescent="0.2">
      <c r="L15043" s="1"/>
      <c r="M15043" s="1"/>
      <c r="N15043" s="1"/>
    </row>
    <row r="15044" spans="12:14" x14ac:dyDescent="0.2">
      <c r="L15044" s="1"/>
      <c r="M15044" s="1"/>
      <c r="N15044" s="1"/>
    </row>
    <row r="15045" spans="12:14" x14ac:dyDescent="0.2">
      <c r="L15045" s="1"/>
      <c r="M15045" s="1"/>
      <c r="N15045" s="1"/>
    </row>
    <row r="15046" spans="12:14" x14ac:dyDescent="0.2">
      <c r="L15046" s="1"/>
      <c r="M15046" s="1"/>
      <c r="N15046" s="1"/>
    </row>
    <row r="15047" spans="12:14" x14ac:dyDescent="0.2">
      <c r="L15047" s="1"/>
      <c r="M15047" s="1"/>
      <c r="N15047" s="1"/>
    </row>
    <row r="15048" spans="12:14" x14ac:dyDescent="0.2">
      <c r="L15048" s="1"/>
      <c r="M15048" s="1"/>
      <c r="N15048" s="1"/>
    </row>
    <row r="15049" spans="12:14" x14ac:dyDescent="0.2">
      <c r="L15049" s="1"/>
      <c r="M15049" s="1"/>
      <c r="N15049" s="1"/>
    </row>
    <row r="15050" spans="12:14" x14ac:dyDescent="0.2">
      <c r="L15050" s="1"/>
      <c r="M15050" s="1"/>
      <c r="N15050" s="1"/>
    </row>
    <row r="15051" spans="12:14" x14ac:dyDescent="0.2">
      <c r="L15051" s="1"/>
      <c r="M15051" s="1"/>
      <c r="N15051" s="1"/>
    </row>
    <row r="15052" spans="12:14" x14ac:dyDescent="0.2">
      <c r="L15052" s="1"/>
      <c r="M15052" s="1"/>
      <c r="N15052" s="1"/>
    </row>
    <row r="15053" spans="12:14" x14ac:dyDescent="0.2">
      <c r="L15053" s="1"/>
      <c r="M15053" s="1"/>
      <c r="N15053" s="1"/>
    </row>
    <row r="15054" spans="12:14" x14ac:dyDescent="0.2">
      <c r="L15054" s="1"/>
      <c r="M15054" s="1"/>
      <c r="N15054" s="1"/>
    </row>
    <row r="15055" spans="12:14" x14ac:dyDescent="0.2">
      <c r="L15055" s="1"/>
      <c r="M15055" s="1"/>
      <c r="N15055" s="1"/>
    </row>
    <row r="15056" spans="12:14" x14ac:dyDescent="0.2">
      <c r="L15056" s="1"/>
      <c r="M15056" s="1"/>
      <c r="N15056" s="1"/>
    </row>
    <row r="15057" spans="12:14" x14ac:dyDescent="0.2">
      <c r="L15057" s="1"/>
      <c r="M15057" s="1"/>
      <c r="N15057" s="1"/>
    </row>
    <row r="15058" spans="12:14" x14ac:dyDescent="0.2">
      <c r="L15058" s="1"/>
      <c r="M15058" s="1"/>
      <c r="N15058" s="1"/>
    </row>
    <row r="15059" spans="12:14" x14ac:dyDescent="0.2">
      <c r="L15059" s="1"/>
      <c r="M15059" s="1"/>
      <c r="N15059" s="1"/>
    </row>
    <row r="15060" spans="12:14" x14ac:dyDescent="0.2">
      <c r="L15060" s="1"/>
      <c r="M15060" s="1"/>
      <c r="N15060" s="1"/>
    </row>
    <row r="15061" spans="12:14" x14ac:dyDescent="0.2">
      <c r="L15061" s="1"/>
      <c r="M15061" s="1"/>
      <c r="N15061" s="1"/>
    </row>
    <row r="15062" spans="12:14" x14ac:dyDescent="0.2">
      <c r="L15062" s="1"/>
      <c r="M15062" s="1"/>
      <c r="N15062" s="1"/>
    </row>
    <row r="15063" spans="12:14" x14ac:dyDescent="0.2">
      <c r="L15063" s="1"/>
      <c r="M15063" s="1"/>
      <c r="N15063" s="1"/>
    </row>
    <row r="15064" spans="12:14" x14ac:dyDescent="0.2">
      <c r="L15064" s="1"/>
      <c r="M15064" s="1"/>
      <c r="N15064" s="1"/>
    </row>
    <row r="15065" spans="12:14" x14ac:dyDescent="0.2">
      <c r="L15065" s="1"/>
      <c r="M15065" s="1"/>
      <c r="N15065" s="1"/>
    </row>
    <row r="15066" spans="12:14" x14ac:dyDescent="0.2">
      <c r="L15066" s="1"/>
      <c r="M15066" s="1"/>
      <c r="N15066" s="1"/>
    </row>
    <row r="15067" spans="12:14" x14ac:dyDescent="0.2">
      <c r="L15067" s="1"/>
      <c r="M15067" s="1"/>
      <c r="N15067" s="1"/>
    </row>
    <row r="15068" spans="12:14" x14ac:dyDescent="0.2">
      <c r="L15068" s="1"/>
      <c r="M15068" s="1"/>
      <c r="N15068" s="1"/>
    </row>
    <row r="15069" spans="12:14" x14ac:dyDescent="0.2">
      <c r="L15069" s="1"/>
      <c r="M15069" s="1"/>
      <c r="N15069" s="1"/>
    </row>
    <row r="15070" spans="12:14" x14ac:dyDescent="0.2">
      <c r="L15070" s="1"/>
      <c r="M15070" s="1"/>
      <c r="N15070" s="1"/>
    </row>
    <row r="15071" spans="12:14" x14ac:dyDescent="0.2">
      <c r="L15071" s="1"/>
      <c r="M15071" s="1"/>
      <c r="N15071" s="1"/>
    </row>
    <row r="15072" spans="12:14" x14ac:dyDescent="0.2">
      <c r="L15072" s="1"/>
      <c r="M15072" s="1"/>
      <c r="N15072" s="1"/>
    </row>
    <row r="15073" spans="12:14" x14ac:dyDescent="0.2">
      <c r="L15073" s="1"/>
      <c r="M15073" s="1"/>
      <c r="N15073" s="1"/>
    </row>
    <row r="15074" spans="12:14" x14ac:dyDescent="0.2">
      <c r="L15074" s="1"/>
      <c r="M15074" s="1"/>
      <c r="N15074" s="1"/>
    </row>
    <row r="15075" spans="12:14" x14ac:dyDescent="0.2">
      <c r="L15075" s="1"/>
      <c r="M15075" s="1"/>
      <c r="N15075" s="1"/>
    </row>
    <row r="15076" spans="12:14" x14ac:dyDescent="0.2">
      <c r="L15076" s="1"/>
      <c r="M15076" s="1"/>
      <c r="N15076" s="1"/>
    </row>
    <row r="15077" spans="12:14" x14ac:dyDescent="0.2">
      <c r="L15077" s="1"/>
      <c r="M15077" s="1"/>
      <c r="N15077" s="1"/>
    </row>
    <row r="15078" spans="12:14" x14ac:dyDescent="0.2">
      <c r="L15078" s="1"/>
      <c r="M15078" s="1"/>
      <c r="N15078" s="1"/>
    </row>
    <row r="15079" spans="12:14" x14ac:dyDescent="0.2">
      <c r="L15079" s="1"/>
      <c r="M15079" s="1"/>
      <c r="N15079" s="1"/>
    </row>
    <row r="15080" spans="12:14" x14ac:dyDescent="0.2">
      <c r="L15080" s="1"/>
      <c r="M15080" s="1"/>
      <c r="N15080" s="1"/>
    </row>
    <row r="15081" spans="12:14" x14ac:dyDescent="0.2">
      <c r="L15081" s="1"/>
      <c r="M15081" s="1"/>
      <c r="N15081" s="1"/>
    </row>
    <row r="15082" spans="12:14" x14ac:dyDescent="0.2">
      <c r="L15082" s="1"/>
      <c r="M15082" s="1"/>
      <c r="N15082" s="1"/>
    </row>
    <row r="15083" spans="12:14" x14ac:dyDescent="0.2">
      <c r="L15083" s="1"/>
      <c r="M15083" s="1"/>
      <c r="N15083" s="1"/>
    </row>
    <row r="15084" spans="12:14" x14ac:dyDescent="0.2">
      <c r="L15084" s="1"/>
      <c r="M15084" s="1"/>
      <c r="N15084" s="1"/>
    </row>
    <row r="15085" spans="12:14" x14ac:dyDescent="0.2">
      <c r="L15085" s="1"/>
      <c r="M15085" s="1"/>
      <c r="N15085" s="1"/>
    </row>
    <row r="15086" spans="12:14" x14ac:dyDescent="0.2">
      <c r="L15086" s="1"/>
      <c r="M15086" s="1"/>
      <c r="N15086" s="1"/>
    </row>
    <row r="15087" spans="12:14" x14ac:dyDescent="0.2">
      <c r="L15087" s="1"/>
      <c r="M15087" s="1"/>
      <c r="N15087" s="1"/>
    </row>
    <row r="15088" spans="12:14" x14ac:dyDescent="0.2">
      <c r="L15088" s="1"/>
      <c r="M15088" s="1"/>
      <c r="N15088" s="1"/>
    </row>
    <row r="15089" spans="12:14" x14ac:dyDescent="0.2">
      <c r="L15089" s="1"/>
      <c r="M15089" s="1"/>
      <c r="N15089" s="1"/>
    </row>
    <row r="15090" spans="12:14" x14ac:dyDescent="0.2">
      <c r="L15090" s="1"/>
      <c r="M15090" s="1"/>
      <c r="N15090" s="1"/>
    </row>
    <row r="15091" spans="12:14" x14ac:dyDescent="0.2">
      <c r="L15091" s="1"/>
      <c r="M15091" s="1"/>
      <c r="N15091" s="1"/>
    </row>
    <row r="15092" spans="12:14" x14ac:dyDescent="0.2">
      <c r="L15092" s="1"/>
      <c r="M15092" s="1"/>
      <c r="N15092" s="1"/>
    </row>
    <row r="15093" spans="12:14" x14ac:dyDescent="0.2">
      <c r="L15093" s="1"/>
      <c r="M15093" s="1"/>
      <c r="N15093" s="1"/>
    </row>
    <row r="15094" spans="12:14" x14ac:dyDescent="0.2">
      <c r="L15094" s="1"/>
      <c r="M15094" s="1"/>
      <c r="N15094" s="1"/>
    </row>
    <row r="15095" spans="12:14" x14ac:dyDescent="0.2">
      <c r="L15095" s="1"/>
      <c r="M15095" s="1"/>
      <c r="N15095" s="1"/>
    </row>
    <row r="15096" spans="12:14" x14ac:dyDescent="0.2">
      <c r="L15096" s="1"/>
      <c r="M15096" s="1"/>
      <c r="N15096" s="1"/>
    </row>
    <row r="15097" spans="12:14" x14ac:dyDescent="0.2">
      <c r="L15097" s="1"/>
      <c r="M15097" s="1"/>
      <c r="N15097" s="1"/>
    </row>
    <row r="15098" spans="12:14" x14ac:dyDescent="0.2">
      <c r="L15098" s="1"/>
      <c r="M15098" s="1"/>
      <c r="N15098" s="1"/>
    </row>
    <row r="15099" spans="12:14" x14ac:dyDescent="0.2">
      <c r="L15099" s="1"/>
      <c r="M15099" s="1"/>
      <c r="N15099" s="1"/>
    </row>
    <row r="15100" spans="12:14" x14ac:dyDescent="0.2">
      <c r="L15100" s="1"/>
      <c r="M15100" s="1"/>
      <c r="N15100" s="1"/>
    </row>
    <row r="15101" spans="12:14" x14ac:dyDescent="0.2">
      <c r="L15101" s="1"/>
      <c r="M15101" s="1"/>
      <c r="N15101" s="1"/>
    </row>
    <row r="15102" spans="12:14" x14ac:dyDescent="0.2">
      <c r="L15102" s="1"/>
      <c r="M15102" s="1"/>
      <c r="N15102" s="1"/>
    </row>
    <row r="15103" spans="12:14" x14ac:dyDescent="0.2">
      <c r="L15103" s="1"/>
      <c r="M15103" s="1"/>
      <c r="N15103" s="1"/>
    </row>
    <row r="15104" spans="12:14" x14ac:dyDescent="0.2">
      <c r="L15104" s="1"/>
      <c r="M15104" s="1"/>
      <c r="N15104" s="1"/>
    </row>
    <row r="15105" spans="12:14" x14ac:dyDescent="0.2">
      <c r="L15105" s="1"/>
      <c r="M15105" s="1"/>
      <c r="N15105" s="1"/>
    </row>
    <row r="15106" spans="12:14" x14ac:dyDescent="0.2">
      <c r="L15106" s="1"/>
      <c r="M15106" s="1"/>
      <c r="N15106" s="1"/>
    </row>
    <row r="15107" spans="12:14" x14ac:dyDescent="0.2">
      <c r="L15107" s="1"/>
      <c r="M15107" s="1"/>
      <c r="N15107" s="1"/>
    </row>
    <row r="15108" spans="12:14" x14ac:dyDescent="0.2">
      <c r="L15108" s="1"/>
      <c r="M15108" s="1"/>
      <c r="N15108" s="1"/>
    </row>
    <row r="15109" spans="12:14" x14ac:dyDescent="0.2">
      <c r="L15109" s="1"/>
      <c r="M15109" s="1"/>
      <c r="N15109" s="1"/>
    </row>
    <row r="15110" spans="12:14" x14ac:dyDescent="0.2">
      <c r="L15110" s="1"/>
      <c r="M15110" s="1"/>
      <c r="N15110" s="1"/>
    </row>
    <row r="15111" spans="12:14" x14ac:dyDescent="0.2">
      <c r="L15111" s="1"/>
      <c r="M15111" s="1"/>
      <c r="N15111" s="1"/>
    </row>
    <row r="15112" spans="12:14" x14ac:dyDescent="0.2">
      <c r="L15112" s="1"/>
      <c r="M15112" s="1"/>
      <c r="N15112" s="1"/>
    </row>
    <row r="15113" spans="12:14" x14ac:dyDescent="0.2">
      <c r="L15113" s="1"/>
      <c r="M15113" s="1"/>
      <c r="N15113" s="1"/>
    </row>
    <row r="15114" spans="12:14" x14ac:dyDescent="0.2">
      <c r="L15114" s="1"/>
      <c r="M15114" s="1"/>
      <c r="N15114" s="1"/>
    </row>
    <row r="15115" spans="12:14" x14ac:dyDescent="0.2">
      <c r="L15115" s="1"/>
      <c r="M15115" s="1"/>
      <c r="N15115" s="1"/>
    </row>
    <row r="15116" spans="12:14" x14ac:dyDescent="0.2">
      <c r="L15116" s="1"/>
      <c r="M15116" s="1"/>
      <c r="N15116" s="1"/>
    </row>
    <row r="15117" spans="12:14" x14ac:dyDescent="0.2">
      <c r="L15117" s="1"/>
      <c r="M15117" s="1"/>
      <c r="N15117" s="1"/>
    </row>
    <row r="15118" spans="12:14" x14ac:dyDescent="0.2">
      <c r="L15118" s="1"/>
      <c r="M15118" s="1"/>
      <c r="N15118" s="1"/>
    </row>
    <row r="15119" spans="12:14" x14ac:dyDescent="0.2">
      <c r="L15119" s="1"/>
      <c r="M15119" s="1"/>
      <c r="N15119" s="1"/>
    </row>
    <row r="15120" spans="12:14" x14ac:dyDescent="0.2">
      <c r="L15120" s="1"/>
      <c r="M15120" s="1"/>
      <c r="N15120" s="1"/>
    </row>
    <row r="15121" spans="12:14" x14ac:dyDescent="0.2">
      <c r="L15121" s="1"/>
      <c r="M15121" s="1"/>
      <c r="N15121" s="1"/>
    </row>
    <row r="15122" spans="12:14" x14ac:dyDescent="0.2">
      <c r="L15122" s="1"/>
      <c r="M15122" s="1"/>
      <c r="N15122" s="1"/>
    </row>
    <row r="15123" spans="12:14" x14ac:dyDescent="0.2">
      <c r="L15123" s="1"/>
      <c r="M15123" s="1"/>
      <c r="N15123" s="1"/>
    </row>
    <row r="15124" spans="12:14" x14ac:dyDescent="0.2">
      <c r="L15124" s="1"/>
      <c r="M15124" s="1"/>
      <c r="N15124" s="1"/>
    </row>
    <row r="15125" spans="12:14" x14ac:dyDescent="0.2">
      <c r="L15125" s="1"/>
      <c r="M15125" s="1"/>
      <c r="N15125" s="1"/>
    </row>
    <row r="15126" spans="12:14" x14ac:dyDescent="0.2">
      <c r="L15126" s="1"/>
      <c r="M15126" s="1"/>
      <c r="N15126" s="1"/>
    </row>
    <row r="15127" spans="12:14" x14ac:dyDescent="0.2">
      <c r="L15127" s="1"/>
      <c r="M15127" s="1"/>
      <c r="N15127" s="1"/>
    </row>
    <row r="15128" spans="12:14" x14ac:dyDescent="0.2">
      <c r="L15128" s="1"/>
      <c r="M15128" s="1"/>
      <c r="N15128" s="1"/>
    </row>
    <row r="15129" spans="12:14" x14ac:dyDescent="0.2">
      <c r="L15129" s="1"/>
      <c r="M15129" s="1"/>
      <c r="N15129" s="1"/>
    </row>
    <row r="15130" spans="12:14" x14ac:dyDescent="0.2">
      <c r="L15130" s="1"/>
      <c r="M15130" s="1"/>
      <c r="N15130" s="1"/>
    </row>
    <row r="15131" spans="12:14" x14ac:dyDescent="0.2">
      <c r="L15131" s="1"/>
      <c r="M15131" s="1"/>
      <c r="N15131" s="1"/>
    </row>
    <row r="15132" spans="12:14" x14ac:dyDescent="0.2">
      <c r="L15132" s="1"/>
      <c r="M15132" s="1"/>
      <c r="N15132" s="1"/>
    </row>
    <row r="15133" spans="12:14" x14ac:dyDescent="0.2">
      <c r="L15133" s="1"/>
      <c r="M15133" s="1"/>
      <c r="N15133" s="1"/>
    </row>
    <row r="15134" spans="12:14" x14ac:dyDescent="0.2">
      <c r="L15134" s="1"/>
      <c r="M15134" s="1"/>
      <c r="N15134" s="1"/>
    </row>
    <row r="15135" spans="12:14" x14ac:dyDescent="0.2">
      <c r="L15135" s="1"/>
      <c r="M15135" s="1"/>
      <c r="N15135" s="1"/>
    </row>
    <row r="15136" spans="12:14" x14ac:dyDescent="0.2">
      <c r="L15136" s="1"/>
      <c r="M15136" s="1"/>
      <c r="N15136" s="1"/>
    </row>
    <row r="15137" spans="12:14" x14ac:dyDescent="0.2">
      <c r="L15137" s="1"/>
      <c r="M15137" s="1"/>
      <c r="N15137" s="1"/>
    </row>
    <row r="15138" spans="12:14" x14ac:dyDescent="0.2">
      <c r="L15138" s="1"/>
      <c r="M15138" s="1"/>
      <c r="N15138" s="1"/>
    </row>
    <row r="15139" spans="12:14" x14ac:dyDescent="0.2">
      <c r="L15139" s="1"/>
      <c r="M15139" s="1"/>
      <c r="N15139" s="1"/>
    </row>
    <row r="15140" spans="12:14" x14ac:dyDescent="0.2">
      <c r="L15140" s="1"/>
      <c r="M15140" s="1"/>
      <c r="N15140" s="1"/>
    </row>
    <row r="15141" spans="12:14" x14ac:dyDescent="0.2">
      <c r="L15141" s="1"/>
      <c r="M15141" s="1"/>
      <c r="N15141" s="1"/>
    </row>
    <row r="15142" spans="12:14" x14ac:dyDescent="0.2">
      <c r="L15142" s="1"/>
      <c r="M15142" s="1"/>
      <c r="N15142" s="1"/>
    </row>
    <row r="15143" spans="12:14" x14ac:dyDescent="0.2">
      <c r="L15143" s="1"/>
      <c r="M15143" s="1"/>
      <c r="N15143" s="1"/>
    </row>
    <row r="15144" spans="12:14" x14ac:dyDescent="0.2">
      <c r="L15144" s="1"/>
      <c r="M15144" s="1"/>
      <c r="N15144" s="1"/>
    </row>
    <row r="15145" spans="12:14" x14ac:dyDescent="0.2">
      <c r="L15145" s="1"/>
      <c r="M15145" s="1"/>
      <c r="N15145" s="1"/>
    </row>
    <row r="15146" spans="12:14" x14ac:dyDescent="0.2">
      <c r="L15146" s="1"/>
      <c r="M15146" s="1"/>
      <c r="N15146" s="1"/>
    </row>
    <row r="15147" spans="12:14" x14ac:dyDescent="0.2">
      <c r="L15147" s="1"/>
      <c r="M15147" s="1"/>
      <c r="N15147" s="1"/>
    </row>
    <row r="15148" spans="12:14" x14ac:dyDescent="0.2">
      <c r="L15148" s="1"/>
      <c r="M15148" s="1"/>
      <c r="N15148" s="1"/>
    </row>
    <row r="15149" spans="12:14" x14ac:dyDescent="0.2">
      <c r="L15149" s="1"/>
      <c r="M15149" s="1"/>
      <c r="N15149" s="1"/>
    </row>
    <row r="15150" spans="12:14" x14ac:dyDescent="0.2">
      <c r="L15150" s="1"/>
      <c r="M15150" s="1"/>
      <c r="N15150" s="1"/>
    </row>
    <row r="15151" spans="12:14" x14ac:dyDescent="0.2">
      <c r="L15151" s="1"/>
      <c r="M15151" s="1"/>
      <c r="N15151" s="1"/>
    </row>
    <row r="15152" spans="12:14" x14ac:dyDescent="0.2">
      <c r="L15152" s="1"/>
      <c r="M15152" s="1"/>
      <c r="N15152" s="1"/>
    </row>
    <row r="15153" spans="12:14" x14ac:dyDescent="0.2">
      <c r="L15153" s="1"/>
      <c r="M15153" s="1"/>
      <c r="N15153" s="1"/>
    </row>
    <row r="15154" spans="12:14" x14ac:dyDescent="0.2">
      <c r="L15154" s="1"/>
      <c r="M15154" s="1"/>
      <c r="N15154" s="1"/>
    </row>
    <row r="15155" spans="12:14" x14ac:dyDescent="0.2">
      <c r="L15155" s="1"/>
      <c r="M15155" s="1"/>
      <c r="N15155" s="1"/>
    </row>
    <row r="15156" spans="12:14" x14ac:dyDescent="0.2">
      <c r="L15156" s="1"/>
      <c r="M15156" s="1"/>
      <c r="N15156" s="1"/>
    </row>
    <row r="15157" spans="12:14" x14ac:dyDescent="0.2">
      <c r="L15157" s="1"/>
      <c r="M15157" s="1"/>
      <c r="N15157" s="1"/>
    </row>
    <row r="15158" spans="12:14" x14ac:dyDescent="0.2">
      <c r="L15158" s="1"/>
      <c r="M15158" s="1"/>
      <c r="N15158" s="1"/>
    </row>
    <row r="15159" spans="12:14" x14ac:dyDescent="0.2">
      <c r="L15159" s="1"/>
      <c r="M15159" s="1"/>
      <c r="N15159" s="1"/>
    </row>
    <row r="15160" spans="12:14" x14ac:dyDescent="0.2">
      <c r="L15160" s="1"/>
      <c r="M15160" s="1"/>
      <c r="N15160" s="1"/>
    </row>
    <row r="15161" spans="12:14" x14ac:dyDescent="0.2">
      <c r="L15161" s="1"/>
      <c r="M15161" s="1"/>
      <c r="N15161" s="1"/>
    </row>
    <row r="15162" spans="12:14" x14ac:dyDescent="0.2">
      <c r="L15162" s="1"/>
      <c r="M15162" s="1"/>
      <c r="N15162" s="1"/>
    </row>
    <row r="15163" spans="12:14" x14ac:dyDescent="0.2">
      <c r="L15163" s="1"/>
      <c r="M15163" s="1"/>
      <c r="N15163" s="1"/>
    </row>
    <row r="15164" spans="12:14" x14ac:dyDescent="0.2">
      <c r="L15164" s="1"/>
      <c r="M15164" s="1"/>
      <c r="N15164" s="1"/>
    </row>
    <row r="15165" spans="12:14" x14ac:dyDescent="0.2">
      <c r="L15165" s="1"/>
      <c r="M15165" s="1"/>
      <c r="N15165" s="1"/>
    </row>
    <row r="15166" spans="12:14" x14ac:dyDescent="0.2">
      <c r="L15166" s="1"/>
      <c r="M15166" s="1"/>
      <c r="N15166" s="1"/>
    </row>
    <row r="15167" spans="12:14" x14ac:dyDescent="0.2">
      <c r="L15167" s="1"/>
      <c r="M15167" s="1"/>
      <c r="N15167" s="1"/>
    </row>
    <row r="15168" spans="12:14" x14ac:dyDescent="0.2">
      <c r="L15168" s="1"/>
      <c r="M15168" s="1"/>
      <c r="N15168" s="1"/>
    </row>
    <row r="15169" spans="12:14" x14ac:dyDescent="0.2">
      <c r="L15169" s="1"/>
      <c r="M15169" s="1"/>
      <c r="N15169" s="1"/>
    </row>
    <row r="15170" spans="12:14" x14ac:dyDescent="0.2">
      <c r="L15170" s="1"/>
      <c r="M15170" s="1"/>
      <c r="N15170" s="1"/>
    </row>
    <row r="15171" spans="12:14" x14ac:dyDescent="0.2">
      <c r="L15171" s="1"/>
      <c r="M15171" s="1"/>
      <c r="N15171" s="1"/>
    </row>
    <row r="15172" spans="12:14" x14ac:dyDescent="0.2">
      <c r="L15172" s="1"/>
      <c r="M15172" s="1"/>
      <c r="N15172" s="1"/>
    </row>
    <row r="15173" spans="12:14" x14ac:dyDescent="0.2">
      <c r="L15173" s="1"/>
      <c r="M15173" s="1"/>
      <c r="N15173" s="1"/>
    </row>
    <row r="15174" spans="12:14" x14ac:dyDescent="0.2">
      <c r="L15174" s="1"/>
      <c r="M15174" s="1"/>
      <c r="N15174" s="1"/>
    </row>
    <row r="15175" spans="12:14" x14ac:dyDescent="0.2">
      <c r="L15175" s="1"/>
      <c r="M15175" s="1"/>
      <c r="N15175" s="1"/>
    </row>
    <row r="15176" spans="12:14" x14ac:dyDescent="0.2">
      <c r="L15176" s="1"/>
      <c r="M15176" s="1"/>
      <c r="N15176" s="1"/>
    </row>
    <row r="15177" spans="12:14" x14ac:dyDescent="0.2">
      <c r="L15177" s="1"/>
      <c r="M15177" s="1"/>
      <c r="N15177" s="1"/>
    </row>
    <row r="15178" spans="12:14" x14ac:dyDescent="0.2">
      <c r="L15178" s="1"/>
      <c r="M15178" s="1"/>
      <c r="N15178" s="1"/>
    </row>
    <row r="15179" spans="12:14" x14ac:dyDescent="0.2">
      <c r="L15179" s="1"/>
      <c r="M15179" s="1"/>
      <c r="N15179" s="1"/>
    </row>
    <row r="15180" spans="12:14" x14ac:dyDescent="0.2">
      <c r="L15180" s="1"/>
      <c r="M15180" s="1"/>
      <c r="N15180" s="1"/>
    </row>
    <row r="15181" spans="12:14" x14ac:dyDescent="0.2">
      <c r="L15181" s="1"/>
      <c r="M15181" s="1"/>
      <c r="N15181" s="1"/>
    </row>
    <row r="15182" spans="12:14" x14ac:dyDescent="0.2">
      <c r="L15182" s="1"/>
      <c r="M15182" s="1"/>
      <c r="N15182" s="1"/>
    </row>
    <row r="15183" spans="12:14" x14ac:dyDescent="0.2">
      <c r="L15183" s="1"/>
      <c r="M15183" s="1"/>
      <c r="N15183" s="1"/>
    </row>
    <row r="15184" spans="12:14" x14ac:dyDescent="0.2">
      <c r="L15184" s="1"/>
      <c r="M15184" s="1"/>
      <c r="N15184" s="1"/>
    </row>
    <row r="15185" spans="12:14" x14ac:dyDescent="0.2">
      <c r="L15185" s="1"/>
      <c r="M15185" s="1"/>
      <c r="N15185" s="1"/>
    </row>
    <row r="15186" spans="12:14" x14ac:dyDescent="0.2">
      <c r="L15186" s="1"/>
      <c r="M15186" s="1"/>
      <c r="N15186" s="1"/>
    </row>
    <row r="15187" spans="12:14" x14ac:dyDescent="0.2">
      <c r="L15187" s="1"/>
      <c r="M15187" s="1"/>
      <c r="N15187" s="1"/>
    </row>
    <row r="15188" spans="12:14" x14ac:dyDescent="0.2">
      <c r="L15188" s="1"/>
      <c r="M15188" s="1"/>
      <c r="N15188" s="1"/>
    </row>
    <row r="15189" spans="12:14" x14ac:dyDescent="0.2">
      <c r="L15189" s="1"/>
      <c r="M15189" s="1"/>
      <c r="N15189" s="1"/>
    </row>
    <row r="15190" spans="12:14" x14ac:dyDescent="0.2">
      <c r="L15190" s="1"/>
      <c r="M15190" s="1"/>
      <c r="N15190" s="1"/>
    </row>
    <row r="15191" spans="12:14" x14ac:dyDescent="0.2">
      <c r="L15191" s="1"/>
      <c r="M15191" s="1"/>
      <c r="N15191" s="1"/>
    </row>
    <row r="15192" spans="12:14" x14ac:dyDescent="0.2">
      <c r="L15192" s="1"/>
      <c r="M15192" s="1"/>
      <c r="N15192" s="1"/>
    </row>
    <row r="15193" spans="12:14" x14ac:dyDescent="0.2">
      <c r="L15193" s="1"/>
      <c r="M15193" s="1"/>
      <c r="N15193" s="1"/>
    </row>
    <row r="15194" spans="12:14" x14ac:dyDescent="0.2">
      <c r="L15194" s="1"/>
      <c r="M15194" s="1"/>
      <c r="N15194" s="1"/>
    </row>
    <row r="15195" spans="12:14" x14ac:dyDescent="0.2">
      <c r="L15195" s="1"/>
      <c r="M15195" s="1"/>
      <c r="N15195" s="1"/>
    </row>
    <row r="15196" spans="12:14" x14ac:dyDescent="0.2">
      <c r="L15196" s="1"/>
      <c r="M15196" s="1"/>
      <c r="N15196" s="1"/>
    </row>
    <row r="15197" spans="12:14" x14ac:dyDescent="0.2">
      <c r="L15197" s="1"/>
      <c r="M15197" s="1"/>
      <c r="N15197" s="1"/>
    </row>
    <row r="15198" spans="12:14" x14ac:dyDescent="0.2">
      <c r="L15198" s="1"/>
      <c r="M15198" s="1"/>
      <c r="N15198" s="1"/>
    </row>
    <row r="15199" spans="12:14" x14ac:dyDescent="0.2">
      <c r="L15199" s="1"/>
      <c r="M15199" s="1"/>
      <c r="N15199" s="1"/>
    </row>
    <row r="15200" spans="12:14" x14ac:dyDescent="0.2">
      <c r="L15200" s="1"/>
      <c r="M15200" s="1"/>
      <c r="N15200" s="1"/>
    </row>
    <row r="15201" spans="12:14" x14ac:dyDescent="0.2">
      <c r="L15201" s="1"/>
      <c r="M15201" s="1"/>
      <c r="N15201" s="1"/>
    </row>
    <row r="15202" spans="12:14" x14ac:dyDescent="0.2">
      <c r="L15202" s="1"/>
      <c r="M15202" s="1"/>
      <c r="N15202" s="1"/>
    </row>
    <row r="15203" spans="12:14" x14ac:dyDescent="0.2">
      <c r="L15203" s="1"/>
      <c r="M15203" s="1"/>
      <c r="N15203" s="1"/>
    </row>
    <row r="15204" spans="12:14" x14ac:dyDescent="0.2">
      <c r="L15204" s="1"/>
      <c r="M15204" s="1"/>
      <c r="N15204" s="1"/>
    </row>
    <row r="15205" spans="12:14" x14ac:dyDescent="0.2">
      <c r="L15205" s="1"/>
      <c r="M15205" s="1"/>
      <c r="N15205" s="1"/>
    </row>
    <row r="15206" spans="12:14" x14ac:dyDescent="0.2">
      <c r="L15206" s="1"/>
      <c r="M15206" s="1"/>
      <c r="N15206" s="1"/>
    </row>
    <row r="15207" spans="12:14" x14ac:dyDescent="0.2">
      <c r="L15207" s="1"/>
      <c r="M15207" s="1"/>
      <c r="N15207" s="1"/>
    </row>
    <row r="15208" spans="12:14" x14ac:dyDescent="0.2">
      <c r="L15208" s="1"/>
      <c r="M15208" s="1"/>
      <c r="N15208" s="1"/>
    </row>
    <row r="15209" spans="12:14" x14ac:dyDescent="0.2">
      <c r="L15209" s="1"/>
      <c r="M15209" s="1"/>
      <c r="N15209" s="1"/>
    </row>
    <row r="15210" spans="12:14" x14ac:dyDescent="0.2">
      <c r="L15210" s="1"/>
      <c r="M15210" s="1"/>
      <c r="N15210" s="1"/>
    </row>
    <row r="15211" spans="12:14" x14ac:dyDescent="0.2">
      <c r="L15211" s="1"/>
      <c r="M15211" s="1"/>
      <c r="N15211" s="1"/>
    </row>
    <row r="15212" spans="12:14" x14ac:dyDescent="0.2">
      <c r="L15212" s="1"/>
      <c r="M15212" s="1"/>
      <c r="N15212" s="1"/>
    </row>
    <row r="15213" spans="12:14" x14ac:dyDescent="0.2">
      <c r="L15213" s="1"/>
      <c r="M15213" s="1"/>
      <c r="N15213" s="1"/>
    </row>
    <row r="15214" spans="12:14" x14ac:dyDescent="0.2">
      <c r="L15214" s="1"/>
      <c r="M15214" s="1"/>
      <c r="N15214" s="1"/>
    </row>
    <row r="15215" spans="12:14" x14ac:dyDescent="0.2">
      <c r="L15215" s="1"/>
      <c r="M15215" s="1"/>
      <c r="N15215" s="1"/>
    </row>
    <row r="15216" spans="12:14" x14ac:dyDescent="0.2">
      <c r="L15216" s="1"/>
      <c r="M15216" s="1"/>
      <c r="N15216" s="1"/>
    </row>
    <row r="15217" spans="12:14" x14ac:dyDescent="0.2">
      <c r="L15217" s="1"/>
      <c r="M15217" s="1"/>
      <c r="N15217" s="1"/>
    </row>
    <row r="15218" spans="12:14" x14ac:dyDescent="0.2">
      <c r="L15218" s="1"/>
      <c r="M15218" s="1"/>
      <c r="N15218" s="1"/>
    </row>
    <row r="15219" spans="12:14" x14ac:dyDescent="0.2">
      <c r="L15219" s="1"/>
      <c r="M15219" s="1"/>
      <c r="N15219" s="1"/>
    </row>
    <row r="15220" spans="12:14" x14ac:dyDescent="0.2">
      <c r="L15220" s="1"/>
      <c r="M15220" s="1"/>
      <c r="N15220" s="1"/>
    </row>
    <row r="15221" spans="12:14" x14ac:dyDescent="0.2">
      <c r="L15221" s="1"/>
      <c r="M15221" s="1"/>
      <c r="N15221" s="1"/>
    </row>
    <row r="15222" spans="12:14" x14ac:dyDescent="0.2">
      <c r="L15222" s="1"/>
      <c r="M15222" s="1"/>
      <c r="N15222" s="1"/>
    </row>
    <row r="15223" spans="12:14" x14ac:dyDescent="0.2">
      <c r="L15223" s="1"/>
      <c r="M15223" s="1"/>
      <c r="N15223" s="1"/>
    </row>
    <row r="15224" spans="12:14" x14ac:dyDescent="0.2">
      <c r="M15224" s="1"/>
      <c r="N15224" s="1"/>
    </row>
    <row r="15225" spans="12:14" x14ac:dyDescent="0.2">
      <c r="L15225" s="1"/>
      <c r="M15225" s="1"/>
      <c r="N15225" s="1"/>
    </row>
    <row r="15226" spans="12:14" x14ac:dyDescent="0.2">
      <c r="L15226" s="1"/>
      <c r="M15226" s="1"/>
      <c r="N15226" s="1"/>
    </row>
    <row r="15227" spans="12:14" x14ac:dyDescent="0.2">
      <c r="L15227" s="1"/>
      <c r="M15227" s="1"/>
      <c r="N15227" s="1"/>
    </row>
    <row r="15228" spans="12:14" x14ac:dyDescent="0.2">
      <c r="L15228" s="1"/>
      <c r="M15228" s="1"/>
      <c r="N15228" s="1"/>
    </row>
    <row r="15229" spans="12:14" x14ac:dyDescent="0.2">
      <c r="L15229" s="1"/>
      <c r="M15229" s="1"/>
      <c r="N15229" s="1"/>
    </row>
    <row r="15230" spans="12:14" x14ac:dyDescent="0.2">
      <c r="L15230" s="1"/>
      <c r="M15230" s="1"/>
      <c r="N15230" s="1"/>
    </row>
    <row r="15231" spans="12:14" x14ac:dyDescent="0.2">
      <c r="L15231" s="1"/>
      <c r="M15231" s="1"/>
      <c r="N15231" s="1"/>
    </row>
    <row r="15232" spans="12:14" x14ac:dyDescent="0.2">
      <c r="L15232" s="1"/>
      <c r="M15232" s="1"/>
      <c r="N15232" s="1"/>
    </row>
    <row r="15233" spans="12:14" x14ac:dyDescent="0.2">
      <c r="L15233" s="1"/>
      <c r="M15233" s="1"/>
      <c r="N15233" s="1"/>
    </row>
    <row r="15234" spans="12:14" x14ac:dyDescent="0.2">
      <c r="L15234" s="1"/>
      <c r="M15234" s="1"/>
      <c r="N15234" s="1"/>
    </row>
    <row r="15235" spans="12:14" x14ac:dyDescent="0.2">
      <c r="L15235" s="1"/>
      <c r="M15235" s="1"/>
      <c r="N15235" s="1"/>
    </row>
    <row r="15236" spans="12:14" x14ac:dyDescent="0.2">
      <c r="L15236" s="1"/>
      <c r="M15236" s="1"/>
      <c r="N15236" s="1"/>
    </row>
    <row r="15237" spans="12:14" x14ac:dyDescent="0.2">
      <c r="L15237" s="1"/>
      <c r="M15237" s="1"/>
      <c r="N15237" s="1"/>
    </row>
    <row r="15238" spans="12:14" x14ac:dyDescent="0.2">
      <c r="L15238" s="1"/>
      <c r="M15238" s="1"/>
      <c r="N15238" s="1"/>
    </row>
    <row r="15239" spans="12:14" x14ac:dyDescent="0.2">
      <c r="L15239" s="1"/>
      <c r="M15239" s="1"/>
      <c r="N15239" s="1"/>
    </row>
    <row r="15240" spans="12:14" x14ac:dyDescent="0.2">
      <c r="L15240" s="1"/>
      <c r="M15240" s="1"/>
      <c r="N15240" s="1"/>
    </row>
    <row r="15241" spans="12:14" x14ac:dyDescent="0.2">
      <c r="L15241" s="1"/>
      <c r="M15241" s="1"/>
      <c r="N15241" s="1"/>
    </row>
    <row r="15242" spans="12:14" x14ac:dyDescent="0.2">
      <c r="L15242" s="1"/>
      <c r="M15242" s="1"/>
      <c r="N15242" s="1"/>
    </row>
    <row r="15243" spans="12:14" x14ac:dyDescent="0.2">
      <c r="L15243" s="1"/>
      <c r="M15243" s="1"/>
      <c r="N15243" s="1"/>
    </row>
    <row r="15244" spans="12:14" x14ac:dyDescent="0.2">
      <c r="L15244" s="1"/>
      <c r="M15244" s="1"/>
      <c r="N15244" s="1"/>
    </row>
    <row r="15245" spans="12:14" x14ac:dyDescent="0.2">
      <c r="L15245" s="1"/>
      <c r="M15245" s="1"/>
      <c r="N15245" s="1"/>
    </row>
    <row r="15246" spans="12:14" x14ac:dyDescent="0.2">
      <c r="L15246" s="1"/>
      <c r="M15246" s="1"/>
      <c r="N15246" s="1"/>
    </row>
    <row r="15247" spans="12:14" x14ac:dyDescent="0.2">
      <c r="L15247" s="1"/>
      <c r="M15247" s="1"/>
      <c r="N15247" s="1"/>
    </row>
    <row r="15248" spans="12:14" x14ac:dyDescent="0.2">
      <c r="L15248" s="1"/>
      <c r="M15248" s="1"/>
      <c r="N15248" s="1"/>
    </row>
    <row r="15249" spans="12:14" x14ac:dyDescent="0.2">
      <c r="L15249" s="1"/>
      <c r="M15249" s="1"/>
      <c r="N15249" s="1"/>
    </row>
    <row r="15250" spans="12:14" x14ac:dyDescent="0.2">
      <c r="L15250" s="1"/>
      <c r="M15250" s="1"/>
      <c r="N15250" s="1"/>
    </row>
    <row r="15251" spans="12:14" x14ac:dyDescent="0.2">
      <c r="L15251" s="1"/>
      <c r="M15251" s="1"/>
      <c r="N15251" s="1"/>
    </row>
    <row r="15252" spans="12:14" x14ac:dyDescent="0.2">
      <c r="L15252" s="1"/>
      <c r="M15252" s="1"/>
      <c r="N15252" s="1"/>
    </row>
    <row r="15253" spans="12:14" x14ac:dyDescent="0.2">
      <c r="L15253" s="1"/>
      <c r="M15253" s="1"/>
      <c r="N15253" s="1"/>
    </row>
    <row r="15254" spans="12:14" x14ac:dyDescent="0.2">
      <c r="L15254" s="1"/>
      <c r="M15254" s="1"/>
      <c r="N15254" s="1"/>
    </row>
    <row r="15255" spans="12:14" x14ac:dyDescent="0.2">
      <c r="L15255" s="1"/>
      <c r="M15255" s="1"/>
      <c r="N15255" s="1"/>
    </row>
    <row r="15256" spans="12:14" x14ac:dyDescent="0.2">
      <c r="L15256" s="1"/>
      <c r="M15256" s="1"/>
      <c r="N15256" s="1"/>
    </row>
    <row r="15257" spans="12:14" x14ac:dyDescent="0.2">
      <c r="L15257" s="1"/>
      <c r="M15257" s="1"/>
      <c r="N15257" s="1"/>
    </row>
    <row r="15258" spans="12:14" x14ac:dyDescent="0.2">
      <c r="L15258" s="1"/>
      <c r="M15258" s="1"/>
      <c r="N15258" s="1"/>
    </row>
    <row r="15259" spans="12:14" x14ac:dyDescent="0.2">
      <c r="L15259" s="1"/>
      <c r="M15259" s="1"/>
      <c r="N15259" s="1"/>
    </row>
    <row r="15260" spans="12:14" x14ac:dyDescent="0.2">
      <c r="L15260" s="1"/>
      <c r="M15260" s="1"/>
      <c r="N15260" s="1"/>
    </row>
    <row r="15261" spans="12:14" x14ac:dyDescent="0.2">
      <c r="L15261" s="1"/>
      <c r="M15261" s="1"/>
      <c r="N15261" s="1"/>
    </row>
    <row r="15262" spans="12:14" x14ac:dyDescent="0.2">
      <c r="L15262" s="1"/>
      <c r="M15262" s="1"/>
      <c r="N15262" s="1"/>
    </row>
    <row r="15263" spans="12:14" x14ac:dyDescent="0.2">
      <c r="L15263" s="1"/>
      <c r="M15263" s="1"/>
      <c r="N15263" s="1"/>
    </row>
    <row r="15264" spans="12:14" x14ac:dyDescent="0.2">
      <c r="L15264" s="1"/>
      <c r="M15264" s="1"/>
      <c r="N15264" s="1"/>
    </row>
    <row r="15265" spans="12:14" x14ac:dyDescent="0.2">
      <c r="L15265" s="1"/>
      <c r="M15265" s="1"/>
      <c r="N15265" s="1"/>
    </row>
    <row r="15266" spans="12:14" x14ac:dyDescent="0.2">
      <c r="L15266" s="1"/>
      <c r="M15266" s="1"/>
      <c r="N15266" s="1"/>
    </row>
    <row r="15267" spans="12:14" x14ac:dyDescent="0.2">
      <c r="L15267" s="1"/>
      <c r="M15267" s="1"/>
      <c r="N15267" s="1"/>
    </row>
    <row r="15268" spans="12:14" x14ac:dyDescent="0.2">
      <c r="L15268" s="1"/>
      <c r="M15268" s="1"/>
      <c r="N15268" s="1"/>
    </row>
    <row r="15269" spans="12:14" x14ac:dyDescent="0.2">
      <c r="L15269" s="1"/>
      <c r="M15269" s="1"/>
      <c r="N15269" s="1"/>
    </row>
    <row r="15270" spans="12:14" x14ac:dyDescent="0.2">
      <c r="L15270" s="1"/>
      <c r="M15270" s="1"/>
      <c r="N15270" s="1"/>
    </row>
    <row r="15271" spans="12:14" x14ac:dyDescent="0.2">
      <c r="L15271" s="1"/>
      <c r="M15271" s="1"/>
      <c r="N15271" s="1"/>
    </row>
    <row r="15272" spans="12:14" x14ac:dyDescent="0.2">
      <c r="L15272" s="1"/>
      <c r="M15272" s="1"/>
      <c r="N15272" s="1"/>
    </row>
    <row r="15273" spans="12:14" x14ac:dyDescent="0.2">
      <c r="L15273" s="1"/>
      <c r="M15273" s="1"/>
      <c r="N15273" s="1"/>
    </row>
    <row r="15274" spans="12:14" x14ac:dyDescent="0.2">
      <c r="L15274" s="1"/>
      <c r="M15274" s="1"/>
      <c r="N15274" s="1"/>
    </row>
    <row r="15275" spans="12:14" x14ac:dyDescent="0.2">
      <c r="L15275" s="1"/>
      <c r="M15275" s="1"/>
      <c r="N15275" s="1"/>
    </row>
    <row r="15276" spans="12:14" x14ac:dyDescent="0.2">
      <c r="L15276" s="1"/>
      <c r="M15276" s="1"/>
      <c r="N15276" s="1"/>
    </row>
    <row r="15277" spans="12:14" x14ac:dyDescent="0.2">
      <c r="L15277" s="1"/>
      <c r="M15277" s="1"/>
      <c r="N15277" s="1"/>
    </row>
    <row r="15278" spans="12:14" x14ac:dyDescent="0.2">
      <c r="L15278" s="1"/>
      <c r="M15278" s="1"/>
      <c r="N15278" s="1"/>
    </row>
    <row r="15279" spans="12:14" x14ac:dyDescent="0.2">
      <c r="L15279" s="1"/>
      <c r="M15279" s="1"/>
      <c r="N15279" s="1"/>
    </row>
    <row r="15280" spans="12:14" x14ac:dyDescent="0.2">
      <c r="L15280" s="1"/>
      <c r="M15280" s="1"/>
      <c r="N15280" s="1"/>
    </row>
    <row r="15281" spans="12:14" x14ac:dyDescent="0.2">
      <c r="L15281" s="1"/>
      <c r="M15281" s="1"/>
      <c r="N15281" s="1"/>
    </row>
    <row r="15282" spans="12:14" x14ac:dyDescent="0.2">
      <c r="L15282" s="1"/>
      <c r="M15282" s="1"/>
      <c r="N15282" s="1"/>
    </row>
    <row r="15283" spans="12:14" x14ac:dyDescent="0.2">
      <c r="L15283" s="1"/>
      <c r="M15283" s="1"/>
      <c r="N15283" s="1"/>
    </row>
    <row r="15284" spans="12:14" x14ac:dyDescent="0.2">
      <c r="L15284" s="1"/>
      <c r="M15284" s="1"/>
      <c r="N15284" s="1"/>
    </row>
    <row r="15285" spans="12:14" x14ac:dyDescent="0.2">
      <c r="L15285" s="1"/>
      <c r="M15285" s="1"/>
      <c r="N15285" s="1"/>
    </row>
    <row r="15286" spans="12:14" x14ac:dyDescent="0.2">
      <c r="L15286" s="1"/>
      <c r="M15286" s="1"/>
      <c r="N15286" s="1"/>
    </row>
    <row r="15287" spans="12:14" x14ac:dyDescent="0.2">
      <c r="L15287" s="1"/>
      <c r="M15287" s="1"/>
      <c r="N15287" s="1"/>
    </row>
    <row r="15288" spans="12:14" x14ac:dyDescent="0.2">
      <c r="L15288" s="1"/>
      <c r="M15288" s="1"/>
      <c r="N15288" s="1"/>
    </row>
    <row r="15289" spans="12:14" x14ac:dyDescent="0.2">
      <c r="L15289" s="1"/>
      <c r="M15289" s="1"/>
      <c r="N15289" s="1"/>
    </row>
    <row r="15290" spans="12:14" x14ac:dyDescent="0.2">
      <c r="L15290" s="1"/>
      <c r="M15290" s="1"/>
      <c r="N15290" s="1"/>
    </row>
    <row r="15291" spans="12:14" x14ac:dyDescent="0.2">
      <c r="L15291" s="1"/>
      <c r="M15291" s="1"/>
      <c r="N15291" s="1"/>
    </row>
    <row r="15292" spans="12:14" x14ac:dyDescent="0.2">
      <c r="L15292" s="1"/>
      <c r="M15292" s="1"/>
      <c r="N15292" s="1"/>
    </row>
    <row r="15293" spans="12:14" x14ac:dyDescent="0.2">
      <c r="L15293" s="1"/>
      <c r="M15293" s="1"/>
      <c r="N15293" s="1"/>
    </row>
    <row r="15294" spans="12:14" x14ac:dyDescent="0.2">
      <c r="L15294" s="1"/>
      <c r="M15294" s="1"/>
      <c r="N15294" s="1"/>
    </row>
    <row r="15295" spans="12:14" x14ac:dyDescent="0.2">
      <c r="L15295" s="1"/>
      <c r="M15295" s="1"/>
      <c r="N15295" s="1"/>
    </row>
    <row r="15296" spans="12:14" x14ac:dyDescent="0.2">
      <c r="L15296" s="1"/>
      <c r="M15296" s="1"/>
      <c r="N15296" s="1"/>
    </row>
    <row r="15297" spans="12:14" x14ac:dyDescent="0.2">
      <c r="L15297" s="1"/>
      <c r="M15297" s="1"/>
      <c r="N15297" s="1"/>
    </row>
    <row r="15298" spans="12:14" x14ac:dyDescent="0.2">
      <c r="L15298" s="1"/>
      <c r="M15298" s="1"/>
      <c r="N15298" s="1"/>
    </row>
    <row r="15299" spans="12:14" x14ac:dyDescent="0.2">
      <c r="L15299" s="1"/>
      <c r="M15299" s="1"/>
      <c r="N15299" s="1"/>
    </row>
    <row r="15300" spans="12:14" x14ac:dyDescent="0.2">
      <c r="L15300" s="1"/>
      <c r="M15300" s="1"/>
      <c r="N15300" s="1"/>
    </row>
    <row r="15301" spans="12:14" x14ac:dyDescent="0.2">
      <c r="L15301" s="1"/>
      <c r="M15301" s="1"/>
      <c r="N15301" s="1"/>
    </row>
    <row r="15302" spans="12:14" x14ac:dyDescent="0.2">
      <c r="L15302" s="1"/>
      <c r="M15302" s="1"/>
      <c r="N15302" s="1"/>
    </row>
    <row r="15303" spans="12:14" x14ac:dyDescent="0.2">
      <c r="L15303" s="1"/>
      <c r="M15303" s="1"/>
      <c r="N15303" s="1"/>
    </row>
    <row r="15304" spans="12:14" x14ac:dyDescent="0.2">
      <c r="L15304" s="1"/>
      <c r="M15304" s="1"/>
      <c r="N15304" s="1"/>
    </row>
    <row r="15305" spans="12:14" x14ac:dyDescent="0.2">
      <c r="L15305" s="1"/>
      <c r="M15305" s="1"/>
      <c r="N15305" s="1"/>
    </row>
    <row r="15306" spans="12:14" x14ac:dyDescent="0.2">
      <c r="L15306" s="1"/>
      <c r="M15306" s="1"/>
      <c r="N15306" s="1"/>
    </row>
    <row r="15307" spans="12:14" x14ac:dyDescent="0.2">
      <c r="L15307" s="1"/>
      <c r="M15307" s="1"/>
      <c r="N15307" s="1"/>
    </row>
    <row r="15308" spans="12:14" x14ac:dyDescent="0.2">
      <c r="L15308" s="1"/>
      <c r="M15308" s="1"/>
      <c r="N15308" s="1"/>
    </row>
    <row r="15309" spans="12:14" x14ac:dyDescent="0.2">
      <c r="L15309" s="1"/>
      <c r="M15309" s="1"/>
      <c r="N15309" s="1"/>
    </row>
    <row r="15310" spans="12:14" x14ac:dyDescent="0.2">
      <c r="L15310" s="1"/>
      <c r="M15310" s="1"/>
      <c r="N15310" s="1"/>
    </row>
    <row r="15311" spans="12:14" x14ac:dyDescent="0.2">
      <c r="L15311" s="1"/>
      <c r="M15311" s="1"/>
      <c r="N15311" s="1"/>
    </row>
    <row r="15312" spans="12:14" x14ac:dyDescent="0.2">
      <c r="L15312" s="1"/>
      <c r="M15312" s="1"/>
      <c r="N15312" s="1"/>
    </row>
    <row r="15313" spans="12:14" x14ac:dyDescent="0.2">
      <c r="L15313" s="1"/>
      <c r="M15313" s="1"/>
      <c r="N15313" s="1"/>
    </row>
    <row r="15314" spans="12:14" x14ac:dyDescent="0.2">
      <c r="L15314" s="1"/>
      <c r="M15314" s="1"/>
      <c r="N15314" s="1"/>
    </row>
    <row r="15315" spans="12:14" x14ac:dyDescent="0.2">
      <c r="L15315" s="1"/>
      <c r="M15315" s="1"/>
      <c r="N15315" s="1"/>
    </row>
    <row r="15316" spans="12:14" x14ac:dyDescent="0.2">
      <c r="L15316" s="1"/>
      <c r="M15316" s="1"/>
      <c r="N15316" s="1"/>
    </row>
    <row r="15317" spans="12:14" x14ac:dyDescent="0.2">
      <c r="L15317" s="1"/>
      <c r="M15317" s="1"/>
      <c r="N15317" s="1"/>
    </row>
    <row r="15318" spans="12:14" x14ac:dyDescent="0.2">
      <c r="L15318" s="1"/>
      <c r="M15318" s="1"/>
      <c r="N15318" s="1"/>
    </row>
    <row r="15319" spans="12:14" x14ac:dyDescent="0.2">
      <c r="L15319" s="1"/>
      <c r="M15319" s="1"/>
      <c r="N15319" s="1"/>
    </row>
    <row r="15320" spans="12:14" x14ac:dyDescent="0.2">
      <c r="L15320" s="1"/>
      <c r="M15320" s="1"/>
      <c r="N15320" s="1"/>
    </row>
    <row r="15321" spans="12:14" x14ac:dyDescent="0.2">
      <c r="L15321" s="1"/>
      <c r="M15321" s="1"/>
      <c r="N15321" s="1"/>
    </row>
    <row r="15322" spans="12:14" x14ac:dyDescent="0.2">
      <c r="L15322" s="1"/>
      <c r="M15322" s="1"/>
      <c r="N15322" s="1"/>
    </row>
    <row r="15323" spans="12:14" x14ac:dyDescent="0.2">
      <c r="L15323" s="1"/>
      <c r="M15323" s="1"/>
      <c r="N15323" s="1"/>
    </row>
    <row r="15324" spans="12:14" x14ac:dyDescent="0.2">
      <c r="L15324" s="1"/>
      <c r="M15324" s="1"/>
      <c r="N15324" s="1"/>
    </row>
    <row r="15325" spans="12:14" x14ac:dyDescent="0.2">
      <c r="L15325" s="1"/>
      <c r="M15325" s="1"/>
      <c r="N15325" s="1"/>
    </row>
    <row r="15326" spans="12:14" x14ac:dyDescent="0.2">
      <c r="L15326" s="1"/>
      <c r="M15326" s="1"/>
      <c r="N15326" s="1"/>
    </row>
    <row r="15327" spans="12:14" x14ac:dyDescent="0.2">
      <c r="L15327" s="1"/>
      <c r="M15327" s="1"/>
      <c r="N15327" s="1"/>
    </row>
    <row r="15328" spans="12:14" x14ac:dyDescent="0.2">
      <c r="L15328" s="1"/>
      <c r="M15328" s="1"/>
      <c r="N15328" s="1"/>
    </row>
    <row r="15329" spans="12:14" x14ac:dyDescent="0.2">
      <c r="L15329" s="1"/>
      <c r="M15329" s="1"/>
      <c r="N15329" s="1"/>
    </row>
    <row r="15330" spans="12:14" x14ac:dyDescent="0.2">
      <c r="L15330" s="1"/>
      <c r="M15330" s="1"/>
      <c r="N15330" s="1"/>
    </row>
    <row r="15331" spans="12:14" x14ac:dyDescent="0.2">
      <c r="L15331" s="1"/>
      <c r="M15331" s="1"/>
      <c r="N15331" s="1"/>
    </row>
    <row r="15332" spans="12:14" x14ac:dyDescent="0.2">
      <c r="L15332" s="1"/>
      <c r="M15332" s="1"/>
      <c r="N15332" s="1"/>
    </row>
    <row r="15333" spans="12:14" x14ac:dyDescent="0.2">
      <c r="L15333" s="1"/>
      <c r="M15333" s="1"/>
      <c r="N15333" s="1"/>
    </row>
    <row r="15334" spans="12:14" x14ac:dyDescent="0.2">
      <c r="L15334" s="1"/>
      <c r="M15334" s="1"/>
      <c r="N15334" s="1"/>
    </row>
    <row r="15335" spans="12:14" x14ac:dyDescent="0.2">
      <c r="L15335" s="1"/>
      <c r="M15335" s="1"/>
      <c r="N15335" s="1"/>
    </row>
    <row r="15336" spans="12:14" x14ac:dyDescent="0.2">
      <c r="L15336" s="1"/>
      <c r="M15336" s="1"/>
      <c r="N15336" s="1"/>
    </row>
    <row r="15337" spans="12:14" x14ac:dyDescent="0.2">
      <c r="L15337" s="1"/>
      <c r="M15337" s="1"/>
      <c r="N15337" s="1"/>
    </row>
    <row r="15338" spans="12:14" x14ac:dyDescent="0.2">
      <c r="L15338" s="1"/>
      <c r="M15338" s="1"/>
      <c r="N15338" s="1"/>
    </row>
    <row r="15339" spans="12:14" x14ac:dyDescent="0.2">
      <c r="L15339" s="1"/>
      <c r="M15339" s="1"/>
      <c r="N15339" s="1"/>
    </row>
    <row r="15340" spans="12:14" x14ac:dyDescent="0.2">
      <c r="L15340" s="1"/>
      <c r="M15340" s="1"/>
      <c r="N15340" s="1"/>
    </row>
    <row r="15341" spans="12:14" x14ac:dyDescent="0.2">
      <c r="L15341" s="1"/>
      <c r="M15341" s="1"/>
      <c r="N15341" s="1"/>
    </row>
    <row r="15342" spans="12:14" x14ac:dyDescent="0.2">
      <c r="L15342" s="1"/>
      <c r="M15342" s="1"/>
      <c r="N15342" s="1"/>
    </row>
    <row r="15343" spans="12:14" x14ac:dyDescent="0.2">
      <c r="L15343" s="1"/>
      <c r="M15343" s="1"/>
      <c r="N15343" s="1"/>
    </row>
    <row r="15344" spans="12:14" x14ac:dyDescent="0.2">
      <c r="L15344" s="1"/>
      <c r="M15344" s="1"/>
      <c r="N15344" s="1"/>
    </row>
    <row r="15345" spans="12:14" x14ac:dyDescent="0.2">
      <c r="L15345" s="1"/>
      <c r="M15345" s="1"/>
      <c r="N15345" s="1"/>
    </row>
    <row r="15346" spans="12:14" x14ac:dyDescent="0.2">
      <c r="L15346" s="1"/>
      <c r="M15346" s="1"/>
      <c r="N15346" s="1"/>
    </row>
    <row r="15347" spans="12:14" x14ac:dyDescent="0.2">
      <c r="L15347" s="1"/>
      <c r="M15347" s="1"/>
      <c r="N15347" s="1"/>
    </row>
    <row r="15348" spans="12:14" x14ac:dyDescent="0.2">
      <c r="L15348" s="1"/>
      <c r="M15348" s="1"/>
      <c r="N15348" s="1"/>
    </row>
    <row r="15349" spans="12:14" x14ac:dyDescent="0.2">
      <c r="L15349" s="1"/>
      <c r="M15349" s="1"/>
      <c r="N15349" s="1"/>
    </row>
    <row r="15350" spans="12:14" x14ac:dyDescent="0.2">
      <c r="L15350" s="1"/>
      <c r="M15350" s="1"/>
      <c r="N15350" s="1"/>
    </row>
    <row r="15351" spans="12:14" x14ac:dyDescent="0.2">
      <c r="L15351" s="1"/>
      <c r="M15351" s="1"/>
      <c r="N15351" s="1"/>
    </row>
    <row r="15352" spans="12:14" x14ac:dyDescent="0.2">
      <c r="L15352" s="1"/>
      <c r="M15352" s="1"/>
      <c r="N15352" s="1"/>
    </row>
    <row r="15353" spans="12:14" x14ac:dyDescent="0.2">
      <c r="L15353" s="1"/>
      <c r="M15353" s="1"/>
      <c r="N15353" s="1"/>
    </row>
    <row r="15354" spans="12:14" x14ac:dyDescent="0.2">
      <c r="L15354" s="1"/>
      <c r="M15354" s="1"/>
      <c r="N15354" s="1"/>
    </row>
    <row r="15355" spans="12:14" x14ac:dyDescent="0.2">
      <c r="L15355" s="1"/>
      <c r="M15355" s="1"/>
      <c r="N15355" s="1"/>
    </row>
    <row r="15356" spans="12:14" x14ac:dyDescent="0.2">
      <c r="L15356" s="1"/>
      <c r="M15356" s="1"/>
      <c r="N15356" s="1"/>
    </row>
    <row r="15357" spans="12:14" x14ac:dyDescent="0.2">
      <c r="L15357" s="1"/>
      <c r="M15357" s="1"/>
      <c r="N15357" s="1"/>
    </row>
    <row r="15358" spans="12:14" x14ac:dyDescent="0.2">
      <c r="L15358" s="1"/>
      <c r="M15358" s="1"/>
      <c r="N15358" s="1"/>
    </row>
    <row r="15359" spans="12:14" x14ac:dyDescent="0.2">
      <c r="L15359" s="1"/>
      <c r="M15359" s="1"/>
      <c r="N15359" s="1"/>
    </row>
    <row r="15360" spans="12:14" x14ac:dyDescent="0.2">
      <c r="L15360" s="1"/>
      <c r="M15360" s="1"/>
      <c r="N15360" s="1"/>
    </row>
    <row r="15361" spans="12:14" x14ac:dyDescent="0.2">
      <c r="L15361" s="1"/>
      <c r="M15361" s="1"/>
      <c r="N15361" s="1"/>
    </row>
    <row r="15362" spans="12:14" x14ac:dyDescent="0.2">
      <c r="L15362" s="1"/>
      <c r="M15362" s="1"/>
      <c r="N15362" s="1"/>
    </row>
    <row r="15363" spans="12:14" x14ac:dyDescent="0.2">
      <c r="L15363" s="1"/>
      <c r="M15363" s="1"/>
      <c r="N15363" s="1"/>
    </row>
    <row r="15364" spans="12:14" x14ac:dyDescent="0.2">
      <c r="L15364" s="1"/>
      <c r="M15364" s="1"/>
      <c r="N15364" s="1"/>
    </row>
    <row r="15365" spans="12:14" x14ac:dyDescent="0.2">
      <c r="L15365" s="1"/>
      <c r="M15365" s="1"/>
      <c r="N15365" s="1"/>
    </row>
    <row r="15366" spans="12:14" x14ac:dyDescent="0.2">
      <c r="L15366" s="1"/>
      <c r="M15366" s="1"/>
      <c r="N15366" s="1"/>
    </row>
    <row r="15367" spans="12:14" x14ac:dyDescent="0.2">
      <c r="L15367" s="1"/>
      <c r="M15367" s="1"/>
      <c r="N15367" s="1"/>
    </row>
    <row r="15368" spans="12:14" x14ac:dyDescent="0.2">
      <c r="L15368" s="1"/>
      <c r="M15368" s="1"/>
      <c r="N15368" s="1"/>
    </row>
    <row r="15369" spans="12:14" x14ac:dyDescent="0.2">
      <c r="L15369" s="1"/>
      <c r="M15369" s="1"/>
      <c r="N15369" s="1"/>
    </row>
    <row r="15370" spans="12:14" x14ac:dyDescent="0.2">
      <c r="L15370" s="1"/>
      <c r="M15370" s="1"/>
      <c r="N15370" s="1"/>
    </row>
    <row r="15371" spans="12:14" x14ac:dyDescent="0.2">
      <c r="L15371" s="1"/>
      <c r="M15371" s="1"/>
      <c r="N15371" s="1"/>
    </row>
    <row r="15372" spans="12:14" x14ac:dyDescent="0.2">
      <c r="L15372" s="1"/>
      <c r="M15372" s="1"/>
      <c r="N15372" s="1"/>
    </row>
    <row r="15373" spans="12:14" x14ac:dyDescent="0.2">
      <c r="L15373" s="1"/>
      <c r="M15373" s="1"/>
      <c r="N15373" s="1"/>
    </row>
    <row r="15374" spans="12:14" x14ac:dyDescent="0.2">
      <c r="L15374" s="1"/>
      <c r="M15374" s="1"/>
      <c r="N15374" s="1"/>
    </row>
    <row r="15375" spans="12:14" x14ac:dyDescent="0.2">
      <c r="L15375" s="1"/>
      <c r="M15375" s="1"/>
      <c r="N15375" s="1"/>
    </row>
    <row r="15376" spans="12:14" x14ac:dyDescent="0.2">
      <c r="L15376" s="1"/>
      <c r="M15376" s="1"/>
      <c r="N15376" s="1"/>
    </row>
    <row r="15377" spans="12:14" x14ac:dyDescent="0.2">
      <c r="L15377" s="1"/>
      <c r="M15377" s="1"/>
      <c r="N15377" s="1"/>
    </row>
    <row r="15378" spans="12:14" x14ac:dyDescent="0.2">
      <c r="L15378" s="1"/>
      <c r="M15378" s="1"/>
      <c r="N15378" s="1"/>
    </row>
    <row r="15379" spans="12:14" x14ac:dyDescent="0.2">
      <c r="L15379" s="1"/>
      <c r="M15379" s="1"/>
      <c r="N15379" s="1"/>
    </row>
    <row r="15380" spans="12:14" x14ac:dyDescent="0.2">
      <c r="L15380" s="1"/>
      <c r="M15380" s="1"/>
      <c r="N15380" s="1"/>
    </row>
    <row r="15381" spans="12:14" x14ac:dyDescent="0.2">
      <c r="L15381" s="1"/>
      <c r="M15381" s="1"/>
      <c r="N15381" s="1"/>
    </row>
    <row r="15382" spans="12:14" x14ac:dyDescent="0.2">
      <c r="L15382" s="1"/>
      <c r="M15382" s="1"/>
      <c r="N15382" s="1"/>
    </row>
    <row r="15383" spans="12:14" x14ac:dyDescent="0.2">
      <c r="L15383" s="1"/>
      <c r="M15383" s="1"/>
      <c r="N15383" s="1"/>
    </row>
    <row r="15384" spans="12:14" x14ac:dyDescent="0.2">
      <c r="L15384" s="1"/>
      <c r="M15384" s="1"/>
      <c r="N15384" s="1"/>
    </row>
    <row r="15385" spans="12:14" x14ac:dyDescent="0.2">
      <c r="L15385" s="1"/>
      <c r="M15385" s="1"/>
      <c r="N15385" s="1"/>
    </row>
    <row r="15386" spans="12:14" x14ac:dyDescent="0.2">
      <c r="L15386" s="1"/>
      <c r="M15386" s="1"/>
      <c r="N15386" s="1"/>
    </row>
    <row r="15387" spans="12:14" x14ac:dyDescent="0.2">
      <c r="L15387" s="1"/>
      <c r="M15387" s="1"/>
      <c r="N15387" s="1"/>
    </row>
    <row r="15388" spans="12:14" x14ac:dyDescent="0.2">
      <c r="L15388" s="1"/>
      <c r="M15388" s="1"/>
      <c r="N15388" s="1"/>
    </row>
    <row r="15389" spans="12:14" x14ac:dyDescent="0.2">
      <c r="L15389" s="1"/>
      <c r="M15389" s="1"/>
      <c r="N15389" s="1"/>
    </row>
    <row r="15390" spans="12:14" x14ac:dyDescent="0.2">
      <c r="L15390" s="1"/>
      <c r="M15390" s="1"/>
      <c r="N15390" s="1"/>
    </row>
    <row r="15391" spans="12:14" x14ac:dyDescent="0.2">
      <c r="L15391" s="1"/>
      <c r="M15391" s="1"/>
      <c r="N15391" s="1"/>
    </row>
    <row r="15392" spans="12:14" x14ac:dyDescent="0.2">
      <c r="L15392" s="1"/>
      <c r="M15392" s="1"/>
      <c r="N15392" s="1"/>
    </row>
    <row r="15393" spans="12:14" x14ac:dyDescent="0.2">
      <c r="L15393" s="1"/>
      <c r="M15393" s="1"/>
      <c r="N15393" s="1"/>
    </row>
    <row r="15394" spans="12:14" x14ac:dyDescent="0.2">
      <c r="L15394" s="1"/>
      <c r="M15394" s="1"/>
      <c r="N15394" s="1"/>
    </row>
    <row r="15395" spans="12:14" x14ac:dyDescent="0.2">
      <c r="L15395" s="1"/>
      <c r="M15395" s="1"/>
      <c r="N15395" s="1"/>
    </row>
    <row r="15396" spans="12:14" x14ac:dyDescent="0.2">
      <c r="L15396" s="1"/>
      <c r="M15396" s="1"/>
      <c r="N15396" s="1"/>
    </row>
    <row r="15397" spans="12:14" x14ac:dyDescent="0.2">
      <c r="L15397" s="1"/>
      <c r="M15397" s="1"/>
      <c r="N15397" s="1"/>
    </row>
    <row r="15398" spans="12:14" x14ac:dyDescent="0.2">
      <c r="L15398" s="1"/>
      <c r="M15398" s="1"/>
      <c r="N15398" s="1"/>
    </row>
    <row r="15399" spans="12:14" x14ac:dyDescent="0.2">
      <c r="L15399" s="1"/>
      <c r="M15399" s="1"/>
      <c r="N15399" s="1"/>
    </row>
    <row r="15400" spans="12:14" x14ac:dyDescent="0.2">
      <c r="L15400" s="1"/>
      <c r="M15400" s="1"/>
      <c r="N15400" s="1"/>
    </row>
    <row r="15401" spans="12:14" x14ac:dyDescent="0.2">
      <c r="L15401" s="1"/>
      <c r="M15401" s="1"/>
      <c r="N15401" s="1"/>
    </row>
    <row r="15402" spans="12:14" x14ac:dyDescent="0.2">
      <c r="L15402" s="1"/>
      <c r="M15402" s="1"/>
      <c r="N15402" s="1"/>
    </row>
    <row r="15403" spans="12:14" x14ac:dyDescent="0.2">
      <c r="L15403" s="1"/>
      <c r="M15403" s="1"/>
      <c r="N15403" s="1"/>
    </row>
    <row r="15404" spans="12:14" x14ac:dyDescent="0.2">
      <c r="L15404" s="1"/>
      <c r="M15404" s="1"/>
      <c r="N15404" s="1"/>
    </row>
    <row r="15405" spans="12:14" x14ac:dyDescent="0.2">
      <c r="L15405" s="1"/>
      <c r="M15405" s="1"/>
      <c r="N15405" s="1"/>
    </row>
    <row r="15406" spans="12:14" x14ac:dyDescent="0.2">
      <c r="L15406" s="1"/>
      <c r="M15406" s="1"/>
      <c r="N15406" s="1"/>
    </row>
    <row r="15407" spans="12:14" x14ac:dyDescent="0.2">
      <c r="L15407" s="1"/>
      <c r="M15407" s="1"/>
      <c r="N15407" s="1"/>
    </row>
    <row r="15408" spans="12:14" x14ac:dyDescent="0.2">
      <c r="L15408" s="1"/>
      <c r="M15408" s="1"/>
      <c r="N15408" s="1"/>
    </row>
    <row r="15409" spans="12:14" x14ac:dyDescent="0.2">
      <c r="L15409" s="1"/>
      <c r="M15409" s="1"/>
      <c r="N15409" s="1"/>
    </row>
    <row r="15410" spans="12:14" x14ac:dyDescent="0.2">
      <c r="L15410" s="1"/>
      <c r="M15410" s="1"/>
      <c r="N15410" s="1"/>
    </row>
    <row r="15411" spans="12:14" x14ac:dyDescent="0.2">
      <c r="L15411" s="1"/>
      <c r="M15411" s="1"/>
      <c r="N15411" s="1"/>
    </row>
    <row r="15412" spans="12:14" x14ac:dyDescent="0.2">
      <c r="L15412" s="1"/>
      <c r="M15412" s="1"/>
      <c r="N15412" s="1"/>
    </row>
    <row r="15413" spans="12:14" x14ac:dyDescent="0.2">
      <c r="L15413" s="1"/>
      <c r="M15413" s="1"/>
      <c r="N15413" s="1"/>
    </row>
    <row r="15414" spans="12:14" x14ac:dyDescent="0.2">
      <c r="L15414" s="1"/>
      <c r="M15414" s="1"/>
      <c r="N15414" s="1"/>
    </row>
    <row r="15415" spans="12:14" x14ac:dyDescent="0.2">
      <c r="L15415" s="1"/>
      <c r="M15415" s="1"/>
      <c r="N15415" s="1"/>
    </row>
    <row r="15416" spans="12:14" x14ac:dyDescent="0.2">
      <c r="L15416" s="1"/>
      <c r="M15416" s="1"/>
      <c r="N15416" s="1"/>
    </row>
    <row r="15417" spans="12:14" x14ac:dyDescent="0.2">
      <c r="L15417" s="1"/>
      <c r="M15417" s="1"/>
      <c r="N15417" s="1"/>
    </row>
    <row r="15418" spans="12:14" x14ac:dyDescent="0.2">
      <c r="L15418" s="1"/>
      <c r="M15418" s="1"/>
      <c r="N15418" s="1"/>
    </row>
    <row r="15419" spans="12:14" x14ac:dyDescent="0.2">
      <c r="L15419" s="1"/>
      <c r="M15419" s="1"/>
      <c r="N15419" s="1"/>
    </row>
    <row r="15420" spans="12:14" x14ac:dyDescent="0.2">
      <c r="L15420" s="1"/>
      <c r="M15420" s="1"/>
      <c r="N15420" s="1"/>
    </row>
    <row r="15421" spans="12:14" x14ac:dyDescent="0.2">
      <c r="L15421" s="1"/>
      <c r="M15421" s="1"/>
      <c r="N15421" s="1"/>
    </row>
    <row r="15422" spans="12:14" x14ac:dyDescent="0.2">
      <c r="L15422" s="1"/>
      <c r="M15422" s="1"/>
      <c r="N15422" s="1"/>
    </row>
    <row r="15423" spans="12:14" x14ac:dyDescent="0.2">
      <c r="L15423" s="1"/>
      <c r="M15423" s="1"/>
      <c r="N15423" s="1"/>
    </row>
    <row r="15424" spans="12:14" x14ac:dyDescent="0.2">
      <c r="L15424" s="1"/>
      <c r="M15424" s="1"/>
      <c r="N15424" s="1"/>
    </row>
    <row r="15425" spans="12:14" x14ac:dyDescent="0.2">
      <c r="L15425" s="1"/>
      <c r="M15425" s="1"/>
      <c r="N15425" s="1"/>
    </row>
    <row r="15426" spans="12:14" x14ac:dyDescent="0.2">
      <c r="L15426" s="1"/>
      <c r="M15426" s="1"/>
      <c r="N15426" s="1"/>
    </row>
    <row r="15427" spans="12:14" x14ac:dyDescent="0.2">
      <c r="L15427" s="1"/>
      <c r="M15427" s="1"/>
      <c r="N15427" s="1"/>
    </row>
    <row r="15428" spans="12:14" x14ac:dyDescent="0.2">
      <c r="L15428" s="1"/>
      <c r="M15428" s="1"/>
      <c r="N15428" s="1"/>
    </row>
    <row r="15429" spans="12:14" x14ac:dyDescent="0.2">
      <c r="L15429" s="1"/>
      <c r="M15429" s="1"/>
      <c r="N15429" s="1"/>
    </row>
    <row r="15430" spans="12:14" x14ac:dyDescent="0.2">
      <c r="L15430" s="1"/>
      <c r="M15430" s="1"/>
      <c r="N15430" s="1"/>
    </row>
    <row r="15431" spans="12:14" x14ac:dyDescent="0.2">
      <c r="L15431" s="1"/>
      <c r="M15431" s="1"/>
      <c r="N15431" s="1"/>
    </row>
    <row r="15432" spans="12:14" x14ac:dyDescent="0.2">
      <c r="L15432" s="1"/>
      <c r="M15432" s="1"/>
      <c r="N15432" s="1"/>
    </row>
    <row r="15433" spans="12:14" x14ac:dyDescent="0.2">
      <c r="L15433" s="1"/>
      <c r="M15433" s="1"/>
      <c r="N15433" s="1"/>
    </row>
    <row r="15434" spans="12:14" x14ac:dyDescent="0.2">
      <c r="L15434" s="1"/>
      <c r="M15434" s="1"/>
      <c r="N15434" s="1"/>
    </row>
    <row r="15435" spans="12:14" x14ac:dyDescent="0.2">
      <c r="L15435" s="1"/>
      <c r="M15435" s="1"/>
      <c r="N15435" s="1"/>
    </row>
    <row r="15436" spans="12:14" x14ac:dyDescent="0.2">
      <c r="L15436" s="1"/>
      <c r="M15436" s="1"/>
      <c r="N15436" s="1"/>
    </row>
    <row r="15437" spans="12:14" x14ac:dyDescent="0.2">
      <c r="L15437" s="1"/>
      <c r="M15437" s="1"/>
      <c r="N15437" s="1"/>
    </row>
    <row r="15438" spans="12:14" x14ac:dyDescent="0.2">
      <c r="L15438" s="1"/>
      <c r="M15438" s="1"/>
      <c r="N15438" s="1"/>
    </row>
    <row r="15439" spans="12:14" x14ac:dyDescent="0.2">
      <c r="L15439" s="1"/>
      <c r="M15439" s="1"/>
      <c r="N15439" s="1"/>
    </row>
    <row r="15440" spans="12:14" x14ac:dyDescent="0.2">
      <c r="L15440" s="1"/>
      <c r="M15440" s="1"/>
      <c r="N15440" s="1"/>
    </row>
    <row r="15441" spans="12:14" x14ac:dyDescent="0.2">
      <c r="L15441" s="1"/>
      <c r="M15441" s="1"/>
      <c r="N15441" s="1"/>
    </row>
    <row r="15442" spans="12:14" x14ac:dyDescent="0.2">
      <c r="L15442" s="1"/>
      <c r="M15442" s="1"/>
      <c r="N15442" s="1"/>
    </row>
    <row r="15443" spans="12:14" x14ac:dyDescent="0.2">
      <c r="L15443" s="1"/>
      <c r="M15443" s="1"/>
      <c r="N15443" s="1"/>
    </row>
    <row r="15444" spans="12:14" x14ac:dyDescent="0.2">
      <c r="L15444" s="1"/>
      <c r="M15444" s="1"/>
      <c r="N15444" s="1"/>
    </row>
    <row r="15445" spans="12:14" x14ac:dyDescent="0.2">
      <c r="L15445" s="1"/>
      <c r="M15445" s="1"/>
      <c r="N15445" s="1"/>
    </row>
    <row r="15446" spans="12:14" x14ac:dyDescent="0.2">
      <c r="L15446" s="1"/>
      <c r="M15446" s="1"/>
      <c r="N15446" s="1"/>
    </row>
    <row r="15447" spans="12:14" x14ac:dyDescent="0.2">
      <c r="L15447" s="1"/>
      <c r="M15447" s="1"/>
      <c r="N15447" s="1"/>
    </row>
    <row r="15448" spans="12:14" x14ac:dyDescent="0.2">
      <c r="L15448" s="1"/>
      <c r="M15448" s="1"/>
      <c r="N15448" s="1"/>
    </row>
    <row r="15449" spans="12:14" x14ac:dyDescent="0.2">
      <c r="L15449" s="1"/>
      <c r="M15449" s="1"/>
      <c r="N15449" s="1"/>
    </row>
    <row r="15450" spans="12:14" x14ac:dyDescent="0.2">
      <c r="L15450" s="1"/>
      <c r="M15450" s="1"/>
      <c r="N15450" s="1"/>
    </row>
    <row r="15451" spans="12:14" x14ac:dyDescent="0.2">
      <c r="L15451" s="1"/>
      <c r="M15451" s="1"/>
      <c r="N15451" s="1"/>
    </row>
    <row r="15452" spans="12:14" x14ac:dyDescent="0.2">
      <c r="L15452" s="1"/>
      <c r="M15452" s="1"/>
      <c r="N15452" s="1"/>
    </row>
    <row r="15453" spans="12:14" x14ac:dyDescent="0.2">
      <c r="L15453" s="1"/>
      <c r="M15453" s="1"/>
      <c r="N15453" s="1"/>
    </row>
    <row r="15454" spans="12:14" x14ac:dyDescent="0.2">
      <c r="L15454" s="1"/>
      <c r="M15454" s="1"/>
      <c r="N15454" s="1"/>
    </row>
    <row r="15455" spans="12:14" x14ac:dyDescent="0.2">
      <c r="L15455" s="1"/>
      <c r="M15455" s="1"/>
      <c r="N15455" s="1"/>
    </row>
    <row r="15456" spans="12:14" x14ac:dyDescent="0.2">
      <c r="L15456" s="1"/>
      <c r="M15456" s="1"/>
      <c r="N15456" s="1"/>
    </row>
    <row r="15457" spans="12:14" x14ac:dyDescent="0.2">
      <c r="L15457" s="1"/>
      <c r="M15457" s="1"/>
      <c r="N15457" s="1"/>
    </row>
    <row r="15458" spans="12:14" x14ac:dyDescent="0.2">
      <c r="L15458" s="1"/>
      <c r="M15458" s="1"/>
      <c r="N15458" s="1"/>
    </row>
    <row r="15459" spans="12:14" x14ac:dyDescent="0.2">
      <c r="L15459" s="1"/>
      <c r="M15459" s="1"/>
      <c r="N15459" s="1"/>
    </row>
    <row r="15460" spans="12:14" x14ac:dyDescent="0.2">
      <c r="L15460" s="1"/>
      <c r="M15460" s="1"/>
      <c r="N15460" s="1"/>
    </row>
    <row r="15461" spans="12:14" x14ac:dyDescent="0.2">
      <c r="L15461" s="1"/>
      <c r="M15461" s="1"/>
      <c r="N15461" s="1"/>
    </row>
    <row r="15462" spans="12:14" x14ac:dyDescent="0.2">
      <c r="L15462" s="1"/>
      <c r="M15462" s="1"/>
      <c r="N15462" s="1"/>
    </row>
    <row r="15463" spans="12:14" x14ac:dyDescent="0.2">
      <c r="L15463" s="1"/>
      <c r="M15463" s="1"/>
      <c r="N15463" s="1"/>
    </row>
    <row r="15464" spans="12:14" x14ac:dyDescent="0.2">
      <c r="L15464" s="1"/>
      <c r="M15464" s="1"/>
      <c r="N15464" s="1"/>
    </row>
    <row r="15465" spans="12:14" x14ac:dyDescent="0.2">
      <c r="L15465" s="1"/>
      <c r="M15465" s="1"/>
      <c r="N15465" s="1"/>
    </row>
    <row r="15466" spans="12:14" x14ac:dyDescent="0.2">
      <c r="L15466" s="1"/>
      <c r="M15466" s="1"/>
      <c r="N15466" s="1"/>
    </row>
    <row r="15467" spans="12:14" x14ac:dyDescent="0.2">
      <c r="L15467" s="1"/>
      <c r="M15467" s="1"/>
      <c r="N15467" s="1"/>
    </row>
    <row r="15468" spans="12:14" x14ac:dyDescent="0.2">
      <c r="L15468" s="1"/>
      <c r="M15468" s="1"/>
      <c r="N15468" s="1"/>
    </row>
    <row r="15469" spans="12:14" x14ac:dyDescent="0.2">
      <c r="L15469" s="1"/>
      <c r="M15469" s="1"/>
      <c r="N15469" s="1"/>
    </row>
    <row r="15470" spans="12:14" x14ac:dyDescent="0.2">
      <c r="L15470" s="1"/>
      <c r="M15470" s="1"/>
      <c r="N15470" s="1"/>
    </row>
    <row r="15471" spans="12:14" x14ac:dyDescent="0.2">
      <c r="L15471" s="1"/>
      <c r="M15471" s="1"/>
      <c r="N15471" s="1"/>
    </row>
    <row r="15472" spans="12:14" x14ac:dyDescent="0.2">
      <c r="L15472" s="1"/>
      <c r="M15472" s="1"/>
      <c r="N15472" s="1"/>
    </row>
    <row r="15473" spans="12:14" x14ac:dyDescent="0.2">
      <c r="L15473" s="1"/>
      <c r="M15473" s="1"/>
      <c r="N15473" s="1"/>
    </row>
    <row r="15474" spans="12:14" x14ac:dyDescent="0.2">
      <c r="L15474" s="1"/>
      <c r="M15474" s="1"/>
      <c r="N15474" s="1"/>
    </row>
    <row r="15475" spans="12:14" x14ac:dyDescent="0.2">
      <c r="L15475" s="1"/>
      <c r="M15475" s="1"/>
      <c r="N15475" s="1"/>
    </row>
    <row r="15476" spans="12:14" x14ac:dyDescent="0.2">
      <c r="L15476" s="1"/>
      <c r="M15476" s="1"/>
      <c r="N15476" s="1"/>
    </row>
    <row r="15477" spans="12:14" x14ac:dyDescent="0.2">
      <c r="L15477" s="1"/>
      <c r="M15477" s="1"/>
      <c r="N15477" s="1"/>
    </row>
    <row r="15478" spans="12:14" x14ac:dyDescent="0.2">
      <c r="L15478" s="1"/>
      <c r="M15478" s="1"/>
      <c r="N15478" s="1"/>
    </row>
    <row r="15479" spans="12:14" x14ac:dyDescent="0.2">
      <c r="L15479" s="1"/>
      <c r="M15479" s="1"/>
      <c r="N15479" s="1"/>
    </row>
    <row r="15480" spans="12:14" x14ac:dyDescent="0.2">
      <c r="L15480" s="1"/>
      <c r="M15480" s="1"/>
      <c r="N15480" s="1"/>
    </row>
    <row r="15481" spans="12:14" x14ac:dyDescent="0.2">
      <c r="L15481" s="1"/>
      <c r="M15481" s="1"/>
      <c r="N15481" s="1"/>
    </row>
    <row r="15482" spans="12:14" x14ac:dyDescent="0.2">
      <c r="L15482" s="1"/>
      <c r="M15482" s="1"/>
      <c r="N15482" s="1"/>
    </row>
    <row r="15483" spans="12:14" x14ac:dyDescent="0.2">
      <c r="L15483" s="1"/>
      <c r="M15483" s="1"/>
      <c r="N15483" s="1"/>
    </row>
    <row r="15484" spans="12:14" x14ac:dyDescent="0.2">
      <c r="L15484" s="1"/>
      <c r="M15484" s="1"/>
      <c r="N15484" s="1"/>
    </row>
    <row r="15485" spans="12:14" x14ac:dyDescent="0.2">
      <c r="L15485" s="1"/>
      <c r="M15485" s="1"/>
      <c r="N15485" s="1"/>
    </row>
    <row r="15486" spans="12:14" x14ac:dyDescent="0.2">
      <c r="L15486" s="1"/>
      <c r="M15486" s="1"/>
      <c r="N15486" s="1"/>
    </row>
    <row r="15487" spans="12:14" x14ac:dyDescent="0.2">
      <c r="L15487" s="1"/>
      <c r="M15487" s="1"/>
      <c r="N15487" s="1"/>
    </row>
    <row r="15488" spans="12:14" x14ac:dyDescent="0.2">
      <c r="L15488" s="1"/>
      <c r="M15488" s="1"/>
      <c r="N15488" s="1"/>
    </row>
    <row r="15489" spans="12:14" x14ac:dyDescent="0.2">
      <c r="L15489" s="1"/>
      <c r="M15489" s="1"/>
      <c r="N15489" s="1"/>
    </row>
    <row r="15490" spans="12:14" x14ac:dyDescent="0.2">
      <c r="L15490" s="1"/>
      <c r="M15490" s="1"/>
      <c r="N15490" s="1"/>
    </row>
    <row r="15491" spans="12:14" x14ac:dyDescent="0.2">
      <c r="L15491" s="1"/>
      <c r="M15491" s="1"/>
      <c r="N15491" s="1"/>
    </row>
    <row r="15492" spans="12:14" x14ac:dyDescent="0.2">
      <c r="L15492" s="1"/>
      <c r="M15492" s="1"/>
      <c r="N15492" s="1"/>
    </row>
    <row r="15493" spans="12:14" x14ac:dyDescent="0.2">
      <c r="L15493" s="1"/>
      <c r="M15493" s="1"/>
      <c r="N15493" s="1"/>
    </row>
    <row r="15494" spans="12:14" x14ac:dyDescent="0.2">
      <c r="L15494" s="1"/>
      <c r="M15494" s="1"/>
      <c r="N15494" s="1"/>
    </row>
    <row r="15495" spans="12:14" x14ac:dyDescent="0.2">
      <c r="L15495" s="1"/>
      <c r="M15495" s="1"/>
      <c r="N15495" s="1"/>
    </row>
    <row r="15496" spans="12:14" x14ac:dyDescent="0.2">
      <c r="L15496" s="1"/>
      <c r="M15496" s="1"/>
      <c r="N15496" s="1"/>
    </row>
    <row r="15497" spans="12:14" x14ac:dyDescent="0.2">
      <c r="L15497" s="1"/>
      <c r="M15497" s="1"/>
      <c r="N15497" s="1"/>
    </row>
    <row r="15498" spans="12:14" x14ac:dyDescent="0.2">
      <c r="L15498" s="1"/>
      <c r="M15498" s="1"/>
      <c r="N15498" s="1"/>
    </row>
    <row r="15499" spans="12:14" x14ac:dyDescent="0.2">
      <c r="L15499" s="1"/>
      <c r="M15499" s="1"/>
      <c r="N15499" s="1"/>
    </row>
    <row r="15500" spans="12:14" x14ac:dyDescent="0.2">
      <c r="L15500" s="1"/>
      <c r="M15500" s="1"/>
      <c r="N15500" s="1"/>
    </row>
    <row r="15501" spans="12:14" x14ac:dyDescent="0.2">
      <c r="L15501" s="1"/>
      <c r="M15501" s="1"/>
      <c r="N15501" s="1"/>
    </row>
    <row r="15502" spans="12:14" x14ac:dyDescent="0.2">
      <c r="L15502" s="1"/>
      <c r="M15502" s="1"/>
      <c r="N15502" s="1"/>
    </row>
    <row r="15503" spans="12:14" x14ac:dyDescent="0.2">
      <c r="L15503" s="1"/>
      <c r="M15503" s="1"/>
      <c r="N15503" s="1"/>
    </row>
    <row r="15504" spans="12:14" x14ac:dyDescent="0.2">
      <c r="L15504" s="1"/>
      <c r="M15504" s="1"/>
      <c r="N15504" s="1"/>
    </row>
    <row r="15505" spans="12:14" x14ac:dyDescent="0.2">
      <c r="L15505" s="1"/>
      <c r="M15505" s="1"/>
      <c r="N15505" s="1"/>
    </row>
    <row r="15506" spans="12:14" x14ac:dyDescent="0.2">
      <c r="L15506" s="1"/>
      <c r="M15506" s="1"/>
      <c r="N15506" s="1"/>
    </row>
    <row r="15507" spans="12:14" x14ac:dyDescent="0.2">
      <c r="L15507" s="1"/>
      <c r="M15507" s="1"/>
      <c r="N15507" s="1"/>
    </row>
    <row r="15508" spans="12:14" x14ac:dyDescent="0.2">
      <c r="L15508" s="1"/>
      <c r="M15508" s="1"/>
      <c r="N15508" s="1"/>
    </row>
    <row r="15509" spans="12:14" x14ac:dyDescent="0.2">
      <c r="L15509" s="1"/>
      <c r="M15509" s="1"/>
      <c r="N15509" s="1"/>
    </row>
    <row r="15510" spans="12:14" x14ac:dyDescent="0.2">
      <c r="L15510" s="1"/>
      <c r="M15510" s="1"/>
      <c r="N15510" s="1"/>
    </row>
    <row r="15511" spans="12:14" x14ac:dyDescent="0.2">
      <c r="L15511" s="1"/>
      <c r="M15511" s="1"/>
      <c r="N15511" s="1"/>
    </row>
    <row r="15512" spans="12:14" x14ac:dyDescent="0.2">
      <c r="L15512" s="1"/>
      <c r="M15512" s="1"/>
      <c r="N15512" s="1"/>
    </row>
    <row r="15513" spans="12:14" x14ac:dyDescent="0.2">
      <c r="L15513" s="1"/>
      <c r="M15513" s="1"/>
      <c r="N15513" s="1"/>
    </row>
    <row r="15514" spans="12:14" x14ac:dyDescent="0.2">
      <c r="L15514" s="1"/>
      <c r="M15514" s="1"/>
      <c r="N15514" s="1"/>
    </row>
    <row r="15515" spans="12:14" x14ac:dyDescent="0.2">
      <c r="L15515" s="1"/>
      <c r="M15515" s="1"/>
      <c r="N15515" s="1"/>
    </row>
    <row r="15516" spans="12:14" x14ac:dyDescent="0.2">
      <c r="L15516" s="1"/>
      <c r="M15516" s="1"/>
      <c r="N15516" s="1"/>
    </row>
    <row r="15517" spans="12:14" x14ac:dyDescent="0.2">
      <c r="L15517" s="1"/>
      <c r="M15517" s="1"/>
      <c r="N15517" s="1"/>
    </row>
    <row r="15518" spans="12:14" x14ac:dyDescent="0.2">
      <c r="L15518" s="1"/>
      <c r="M15518" s="1"/>
      <c r="N15518" s="1"/>
    </row>
    <row r="15519" spans="12:14" x14ac:dyDescent="0.2">
      <c r="L15519" s="1"/>
      <c r="M15519" s="1"/>
      <c r="N15519" s="1"/>
    </row>
    <row r="15520" spans="12:14" x14ac:dyDescent="0.2">
      <c r="L15520" s="1"/>
      <c r="M15520" s="1"/>
      <c r="N15520" s="1"/>
    </row>
    <row r="15521" spans="12:14" x14ac:dyDescent="0.2">
      <c r="L15521" s="1"/>
      <c r="M15521" s="1"/>
      <c r="N15521" s="1"/>
    </row>
    <row r="15522" spans="12:14" x14ac:dyDescent="0.2">
      <c r="L15522" s="1"/>
      <c r="M15522" s="1"/>
      <c r="N15522" s="1"/>
    </row>
    <row r="15523" spans="12:14" x14ac:dyDescent="0.2">
      <c r="L15523" s="1"/>
      <c r="M15523" s="1"/>
      <c r="N15523" s="1"/>
    </row>
    <row r="15524" spans="12:14" x14ac:dyDescent="0.2">
      <c r="L15524" s="1"/>
      <c r="M15524" s="1"/>
      <c r="N15524" s="1"/>
    </row>
    <row r="15525" spans="12:14" x14ac:dyDescent="0.2">
      <c r="L15525" s="1"/>
      <c r="M15525" s="1"/>
      <c r="N15525" s="1"/>
    </row>
    <row r="15526" spans="12:14" x14ac:dyDescent="0.2">
      <c r="L15526" s="1"/>
      <c r="M15526" s="1"/>
      <c r="N15526" s="1"/>
    </row>
    <row r="15527" spans="12:14" x14ac:dyDescent="0.2">
      <c r="L15527" s="1"/>
      <c r="M15527" s="1"/>
      <c r="N15527" s="1"/>
    </row>
    <row r="15528" spans="12:14" x14ac:dyDescent="0.2">
      <c r="L15528" s="1"/>
      <c r="M15528" s="1"/>
      <c r="N15528" s="1"/>
    </row>
    <row r="15529" spans="12:14" x14ac:dyDescent="0.2">
      <c r="L15529" s="1"/>
      <c r="M15529" s="1"/>
      <c r="N15529" s="1"/>
    </row>
    <row r="15530" spans="12:14" x14ac:dyDescent="0.2">
      <c r="L15530" s="1"/>
      <c r="M15530" s="1"/>
      <c r="N15530" s="1"/>
    </row>
    <row r="15531" spans="12:14" x14ac:dyDescent="0.2">
      <c r="L15531" s="1"/>
      <c r="M15531" s="1"/>
      <c r="N15531" s="1"/>
    </row>
    <row r="15532" spans="12:14" x14ac:dyDescent="0.2">
      <c r="L15532" s="1"/>
      <c r="M15532" s="1"/>
      <c r="N15532" s="1"/>
    </row>
    <row r="15533" spans="12:14" x14ac:dyDescent="0.2">
      <c r="L15533" s="1"/>
      <c r="M15533" s="1"/>
      <c r="N15533" s="1"/>
    </row>
    <row r="15534" spans="12:14" x14ac:dyDescent="0.2">
      <c r="L15534" s="1"/>
      <c r="M15534" s="1"/>
      <c r="N15534" s="1"/>
    </row>
    <row r="15535" spans="12:14" x14ac:dyDescent="0.2">
      <c r="L15535" s="1"/>
      <c r="M15535" s="1"/>
      <c r="N15535" s="1"/>
    </row>
    <row r="15536" spans="12:14" x14ac:dyDescent="0.2">
      <c r="L15536" s="1"/>
      <c r="M15536" s="1"/>
      <c r="N15536" s="1"/>
    </row>
    <row r="15537" spans="12:14" x14ac:dyDescent="0.2">
      <c r="L15537" s="1"/>
      <c r="M15537" s="1"/>
      <c r="N15537" s="1"/>
    </row>
    <row r="15538" spans="12:14" x14ac:dyDescent="0.2">
      <c r="L15538" s="1"/>
      <c r="M15538" s="1"/>
      <c r="N15538" s="1"/>
    </row>
    <row r="15539" spans="12:14" x14ac:dyDescent="0.2">
      <c r="L15539" s="1"/>
      <c r="M15539" s="1"/>
      <c r="N15539" s="1"/>
    </row>
    <row r="15540" spans="12:14" x14ac:dyDescent="0.2">
      <c r="L15540" s="1"/>
      <c r="M15540" s="1"/>
      <c r="N15540" s="1"/>
    </row>
    <row r="15541" spans="12:14" x14ac:dyDescent="0.2">
      <c r="L15541" s="1"/>
      <c r="M15541" s="1"/>
      <c r="N15541" s="1"/>
    </row>
    <row r="15542" spans="12:14" x14ac:dyDescent="0.2">
      <c r="L15542" s="1"/>
      <c r="M15542" s="1"/>
      <c r="N15542" s="1"/>
    </row>
    <row r="15543" spans="12:14" x14ac:dyDescent="0.2">
      <c r="L15543" s="1"/>
      <c r="M15543" s="1"/>
      <c r="N15543" s="1"/>
    </row>
    <row r="15544" spans="12:14" x14ac:dyDescent="0.2">
      <c r="L15544" s="1"/>
      <c r="M15544" s="1"/>
      <c r="N15544" s="1"/>
    </row>
    <row r="15545" spans="12:14" x14ac:dyDescent="0.2">
      <c r="L15545" s="1"/>
      <c r="M15545" s="1"/>
      <c r="N15545" s="1"/>
    </row>
    <row r="15546" spans="12:14" x14ac:dyDescent="0.2">
      <c r="L15546" s="1"/>
      <c r="M15546" s="1"/>
      <c r="N15546" s="1"/>
    </row>
    <row r="15547" spans="12:14" x14ac:dyDescent="0.2">
      <c r="L15547" s="1"/>
      <c r="M15547" s="1"/>
      <c r="N15547" s="1"/>
    </row>
    <row r="15548" spans="12:14" x14ac:dyDescent="0.2">
      <c r="L15548" s="1"/>
      <c r="M15548" s="1"/>
      <c r="N15548" s="1"/>
    </row>
    <row r="15549" spans="12:14" x14ac:dyDescent="0.2">
      <c r="L15549" s="1"/>
      <c r="M15549" s="1"/>
      <c r="N15549" s="1"/>
    </row>
    <row r="15550" spans="12:14" x14ac:dyDescent="0.2">
      <c r="L15550" s="1"/>
      <c r="M15550" s="1"/>
      <c r="N15550" s="1"/>
    </row>
    <row r="15551" spans="12:14" x14ac:dyDescent="0.2">
      <c r="L15551" s="1"/>
      <c r="M15551" s="1"/>
      <c r="N15551" s="1"/>
    </row>
    <row r="15552" spans="12:14" x14ac:dyDescent="0.2">
      <c r="L15552" s="1"/>
      <c r="M15552" s="1"/>
      <c r="N15552" s="1"/>
    </row>
    <row r="15553" spans="12:14" x14ac:dyDescent="0.2">
      <c r="L15553" s="1"/>
      <c r="M15553" s="1"/>
      <c r="N15553" s="1"/>
    </row>
    <row r="15554" spans="12:14" x14ac:dyDescent="0.2">
      <c r="L15554" s="1"/>
      <c r="M15554" s="1"/>
      <c r="N15554" s="1"/>
    </row>
    <row r="15555" spans="12:14" x14ac:dyDescent="0.2">
      <c r="L15555" s="1"/>
      <c r="M15555" s="1"/>
      <c r="N15555" s="1"/>
    </row>
    <row r="15556" spans="12:14" x14ac:dyDescent="0.2">
      <c r="L15556" s="1"/>
      <c r="M15556" s="1"/>
      <c r="N15556" s="1"/>
    </row>
    <row r="15557" spans="12:14" x14ac:dyDescent="0.2">
      <c r="L15557" s="1"/>
      <c r="M15557" s="1"/>
      <c r="N15557" s="1"/>
    </row>
    <row r="15558" spans="12:14" x14ac:dyDescent="0.2">
      <c r="L15558" s="1"/>
      <c r="M15558" s="1"/>
      <c r="N15558" s="1"/>
    </row>
    <row r="15559" spans="12:14" x14ac:dyDescent="0.2">
      <c r="L15559" s="1"/>
      <c r="M15559" s="1"/>
      <c r="N15559" s="1"/>
    </row>
    <row r="15560" spans="12:14" x14ac:dyDescent="0.2">
      <c r="L15560" s="1"/>
      <c r="M15560" s="1"/>
      <c r="N15560" s="1"/>
    </row>
    <row r="15561" spans="12:14" x14ac:dyDescent="0.2">
      <c r="L15561" s="1"/>
      <c r="M15561" s="1"/>
      <c r="N15561" s="1"/>
    </row>
    <row r="15562" spans="12:14" x14ac:dyDescent="0.2">
      <c r="L15562" s="1"/>
      <c r="M15562" s="1"/>
      <c r="N15562" s="1"/>
    </row>
    <row r="15563" spans="12:14" x14ac:dyDescent="0.2">
      <c r="L15563" s="1"/>
      <c r="M15563" s="1"/>
      <c r="N15563" s="1"/>
    </row>
    <row r="15564" spans="12:14" x14ac:dyDescent="0.2">
      <c r="L15564" s="1"/>
      <c r="M15564" s="1"/>
      <c r="N15564" s="1"/>
    </row>
    <row r="15565" spans="12:14" x14ac:dyDescent="0.2">
      <c r="L15565" s="1"/>
      <c r="M15565" s="1"/>
      <c r="N15565" s="1"/>
    </row>
    <row r="15566" spans="12:14" x14ac:dyDescent="0.2">
      <c r="L15566" s="1"/>
      <c r="M15566" s="1"/>
      <c r="N15566" s="1"/>
    </row>
    <row r="15567" spans="12:14" x14ac:dyDescent="0.2">
      <c r="L15567" s="1"/>
      <c r="M15567" s="1"/>
      <c r="N15567" s="1"/>
    </row>
    <row r="15568" spans="12:14" x14ac:dyDescent="0.2">
      <c r="L15568" s="1"/>
      <c r="M15568" s="1"/>
      <c r="N15568" s="1"/>
    </row>
    <row r="15569" spans="12:14" x14ac:dyDescent="0.2">
      <c r="L15569" s="1"/>
      <c r="M15569" s="1"/>
      <c r="N15569" s="1"/>
    </row>
    <row r="15570" spans="12:14" x14ac:dyDescent="0.2">
      <c r="L15570" s="1"/>
      <c r="M15570" s="1"/>
      <c r="N15570" s="1"/>
    </row>
    <row r="15571" spans="12:14" x14ac:dyDescent="0.2">
      <c r="L15571" s="1"/>
      <c r="M15571" s="1"/>
      <c r="N15571" s="1"/>
    </row>
    <row r="15572" spans="12:14" x14ac:dyDescent="0.2">
      <c r="L15572" s="1"/>
      <c r="M15572" s="1"/>
      <c r="N15572" s="1"/>
    </row>
    <row r="15573" spans="12:14" x14ac:dyDescent="0.2">
      <c r="L15573" s="1"/>
      <c r="M15573" s="1"/>
      <c r="N15573" s="1"/>
    </row>
    <row r="15574" spans="12:14" x14ac:dyDescent="0.2">
      <c r="L15574" s="1"/>
      <c r="M15574" s="1"/>
      <c r="N15574" s="1"/>
    </row>
    <row r="15575" spans="12:14" x14ac:dyDescent="0.2">
      <c r="L15575" s="1"/>
      <c r="M15575" s="1"/>
      <c r="N15575" s="1"/>
    </row>
    <row r="15576" spans="12:14" x14ac:dyDescent="0.2">
      <c r="L15576" s="1"/>
      <c r="M15576" s="1"/>
      <c r="N15576" s="1"/>
    </row>
    <row r="15577" spans="12:14" x14ac:dyDescent="0.2">
      <c r="L15577" s="1"/>
      <c r="M15577" s="1"/>
      <c r="N15577" s="1"/>
    </row>
    <row r="15578" spans="12:14" x14ac:dyDescent="0.2">
      <c r="L15578" s="1"/>
      <c r="M15578" s="1"/>
      <c r="N15578" s="1"/>
    </row>
    <row r="15579" spans="12:14" x14ac:dyDescent="0.2">
      <c r="L15579" s="1"/>
      <c r="M15579" s="1"/>
      <c r="N15579" s="1"/>
    </row>
    <row r="15580" spans="12:14" x14ac:dyDescent="0.2">
      <c r="L15580" s="1"/>
      <c r="M15580" s="1"/>
      <c r="N15580" s="1"/>
    </row>
    <row r="15581" spans="12:14" x14ac:dyDescent="0.2">
      <c r="L15581" s="1"/>
      <c r="M15581" s="1"/>
      <c r="N15581" s="1"/>
    </row>
    <row r="15582" spans="12:14" x14ac:dyDescent="0.2">
      <c r="L15582" s="1"/>
      <c r="M15582" s="1"/>
      <c r="N15582" s="1"/>
    </row>
    <row r="15583" spans="12:14" x14ac:dyDescent="0.2">
      <c r="L15583" s="1"/>
      <c r="M15583" s="1"/>
      <c r="N15583" s="1"/>
    </row>
    <row r="15584" spans="12:14" x14ac:dyDescent="0.2">
      <c r="L15584" s="1"/>
      <c r="M15584" s="1"/>
      <c r="N15584" s="1"/>
    </row>
    <row r="15585" spans="12:14" x14ac:dyDescent="0.2">
      <c r="L15585" s="1"/>
      <c r="M15585" s="1"/>
      <c r="N15585" s="1"/>
    </row>
    <row r="15586" spans="12:14" x14ac:dyDescent="0.2">
      <c r="L15586" s="1"/>
      <c r="M15586" s="1"/>
      <c r="N15586" s="1"/>
    </row>
    <row r="15587" spans="12:14" x14ac:dyDescent="0.2">
      <c r="L15587" s="1"/>
      <c r="M15587" s="1"/>
      <c r="N15587" s="1"/>
    </row>
    <row r="15588" spans="12:14" x14ac:dyDescent="0.2">
      <c r="L15588" s="1"/>
      <c r="M15588" s="1"/>
      <c r="N15588" s="1"/>
    </row>
    <row r="15589" spans="12:14" x14ac:dyDescent="0.2">
      <c r="L15589" s="1"/>
      <c r="M15589" s="1"/>
      <c r="N15589" s="1"/>
    </row>
    <row r="15590" spans="12:14" x14ac:dyDescent="0.2">
      <c r="L15590" s="1"/>
      <c r="M15590" s="1"/>
      <c r="N15590" s="1"/>
    </row>
    <row r="15591" spans="12:14" x14ac:dyDescent="0.2">
      <c r="L15591" s="1"/>
      <c r="M15591" s="1"/>
      <c r="N15591" s="1"/>
    </row>
    <row r="15592" spans="12:14" x14ac:dyDescent="0.2">
      <c r="L15592" s="1"/>
      <c r="M15592" s="1"/>
      <c r="N15592" s="1"/>
    </row>
    <row r="15593" spans="12:14" x14ac:dyDescent="0.2">
      <c r="L15593" s="1"/>
      <c r="M15593" s="1"/>
      <c r="N15593" s="1"/>
    </row>
    <row r="15594" spans="12:14" x14ac:dyDescent="0.2">
      <c r="L15594" s="1"/>
      <c r="M15594" s="1"/>
      <c r="N15594" s="1"/>
    </row>
    <row r="15595" spans="12:14" x14ac:dyDescent="0.2">
      <c r="L15595" s="1"/>
      <c r="M15595" s="1"/>
      <c r="N15595" s="1"/>
    </row>
    <row r="15596" spans="12:14" x14ac:dyDescent="0.2">
      <c r="L15596" s="1"/>
      <c r="M15596" s="1"/>
      <c r="N15596" s="1"/>
    </row>
    <row r="15597" spans="12:14" x14ac:dyDescent="0.2">
      <c r="L15597" s="1"/>
      <c r="M15597" s="1"/>
      <c r="N15597" s="1"/>
    </row>
    <row r="15598" spans="12:14" x14ac:dyDescent="0.2">
      <c r="L15598" s="1"/>
      <c r="M15598" s="1"/>
      <c r="N15598" s="1"/>
    </row>
    <row r="15599" spans="12:14" x14ac:dyDescent="0.2">
      <c r="L15599" s="1"/>
      <c r="M15599" s="1"/>
      <c r="N15599" s="1"/>
    </row>
    <row r="15600" spans="12:14" x14ac:dyDescent="0.2">
      <c r="L15600" s="1"/>
      <c r="M15600" s="1"/>
      <c r="N15600" s="1"/>
    </row>
    <row r="15601" spans="12:14" x14ac:dyDescent="0.2">
      <c r="L15601" s="1"/>
      <c r="M15601" s="1"/>
      <c r="N15601" s="1"/>
    </row>
    <row r="15602" spans="12:14" x14ac:dyDescent="0.2">
      <c r="L15602" s="1"/>
      <c r="M15602" s="1"/>
      <c r="N15602" s="1"/>
    </row>
    <row r="15603" spans="12:14" x14ac:dyDescent="0.2">
      <c r="L15603" s="1"/>
      <c r="M15603" s="1"/>
      <c r="N15603" s="1"/>
    </row>
    <row r="15604" spans="12:14" x14ac:dyDescent="0.2">
      <c r="L15604" s="1"/>
      <c r="M15604" s="1"/>
      <c r="N15604" s="1"/>
    </row>
    <row r="15605" spans="12:14" x14ac:dyDescent="0.2">
      <c r="L15605" s="1"/>
      <c r="M15605" s="1"/>
      <c r="N15605" s="1"/>
    </row>
    <row r="15606" spans="12:14" x14ac:dyDescent="0.2">
      <c r="L15606" s="1"/>
      <c r="M15606" s="1"/>
      <c r="N15606" s="1"/>
    </row>
    <row r="15607" spans="12:14" x14ac:dyDescent="0.2">
      <c r="L15607" s="1"/>
      <c r="M15607" s="1"/>
      <c r="N15607" s="1"/>
    </row>
    <row r="15608" spans="12:14" x14ac:dyDescent="0.2">
      <c r="L15608" s="1"/>
      <c r="M15608" s="1"/>
      <c r="N15608" s="1"/>
    </row>
    <row r="15609" spans="12:14" x14ac:dyDescent="0.2">
      <c r="L15609" s="1"/>
      <c r="M15609" s="1"/>
      <c r="N15609" s="1"/>
    </row>
    <row r="15610" spans="12:14" x14ac:dyDescent="0.2">
      <c r="L15610" s="1"/>
      <c r="M15610" s="1"/>
      <c r="N15610" s="1"/>
    </row>
    <row r="15611" spans="12:14" x14ac:dyDescent="0.2">
      <c r="L15611" s="1"/>
      <c r="M15611" s="1"/>
      <c r="N15611" s="1"/>
    </row>
    <row r="15612" spans="12:14" x14ac:dyDescent="0.2">
      <c r="L15612" s="1"/>
      <c r="M15612" s="1"/>
      <c r="N15612" s="1"/>
    </row>
    <row r="15613" spans="12:14" x14ac:dyDescent="0.2">
      <c r="L15613" s="1"/>
      <c r="M15613" s="1"/>
      <c r="N15613" s="1"/>
    </row>
    <row r="15614" spans="12:14" x14ac:dyDescent="0.2">
      <c r="L15614" s="1"/>
      <c r="M15614" s="1"/>
      <c r="N15614" s="1"/>
    </row>
    <row r="15615" spans="12:14" x14ac:dyDescent="0.2">
      <c r="L15615" s="1"/>
      <c r="M15615" s="1"/>
      <c r="N15615" s="1"/>
    </row>
    <row r="15616" spans="12:14" x14ac:dyDescent="0.2">
      <c r="L15616" s="1"/>
      <c r="M15616" s="1"/>
      <c r="N15616" s="1"/>
    </row>
    <row r="15617" spans="12:14" x14ac:dyDescent="0.2">
      <c r="L15617" s="1"/>
      <c r="M15617" s="1"/>
      <c r="N15617" s="1"/>
    </row>
    <row r="15618" spans="12:14" x14ac:dyDescent="0.2">
      <c r="L15618" s="1"/>
      <c r="M15618" s="1"/>
      <c r="N15618" s="1"/>
    </row>
    <row r="15619" spans="12:14" x14ac:dyDescent="0.2">
      <c r="L15619" s="1"/>
      <c r="M15619" s="1"/>
      <c r="N15619" s="1"/>
    </row>
    <row r="15620" spans="12:14" x14ac:dyDescent="0.2">
      <c r="L15620" s="1"/>
      <c r="M15620" s="1"/>
      <c r="N15620" s="1"/>
    </row>
    <row r="15621" spans="12:14" x14ac:dyDescent="0.2">
      <c r="L15621" s="1"/>
      <c r="M15621" s="1"/>
      <c r="N15621" s="1"/>
    </row>
    <row r="15622" spans="12:14" x14ac:dyDescent="0.2">
      <c r="L15622" s="1"/>
      <c r="M15622" s="1"/>
      <c r="N15622" s="1"/>
    </row>
    <row r="15623" spans="12:14" x14ac:dyDescent="0.2">
      <c r="L15623" s="1"/>
      <c r="M15623" s="1"/>
      <c r="N15623" s="1"/>
    </row>
    <row r="15624" spans="12:14" x14ac:dyDescent="0.2">
      <c r="L15624" s="1"/>
      <c r="M15624" s="1"/>
      <c r="N15624" s="1"/>
    </row>
    <row r="15625" spans="12:14" x14ac:dyDescent="0.2">
      <c r="L15625" s="1"/>
      <c r="M15625" s="1"/>
      <c r="N15625" s="1"/>
    </row>
    <row r="15626" spans="12:14" x14ac:dyDescent="0.2">
      <c r="L15626" s="1"/>
      <c r="M15626" s="1"/>
      <c r="N15626" s="1"/>
    </row>
    <row r="15627" spans="12:14" x14ac:dyDescent="0.2">
      <c r="L15627" s="1"/>
      <c r="M15627" s="1"/>
      <c r="N15627" s="1"/>
    </row>
    <row r="15628" spans="12:14" x14ac:dyDescent="0.2">
      <c r="L15628" s="1"/>
      <c r="M15628" s="1"/>
      <c r="N15628" s="1"/>
    </row>
    <row r="15629" spans="12:14" x14ac:dyDescent="0.2">
      <c r="L15629" s="1"/>
      <c r="M15629" s="1"/>
      <c r="N15629" s="1"/>
    </row>
    <row r="15630" spans="12:14" x14ac:dyDescent="0.2">
      <c r="L15630" s="1"/>
      <c r="M15630" s="1"/>
      <c r="N15630" s="1"/>
    </row>
    <row r="15631" spans="12:14" x14ac:dyDescent="0.2">
      <c r="L15631" s="1"/>
      <c r="M15631" s="1"/>
      <c r="N15631" s="1"/>
    </row>
    <row r="15632" spans="12:14" x14ac:dyDescent="0.2">
      <c r="L15632" s="1"/>
      <c r="M15632" s="1"/>
      <c r="N15632" s="1"/>
    </row>
    <row r="15633" spans="12:14" x14ac:dyDescent="0.2">
      <c r="L15633" s="1"/>
      <c r="M15633" s="1"/>
      <c r="N15633" s="1"/>
    </row>
    <row r="15634" spans="12:14" x14ac:dyDescent="0.2">
      <c r="L15634" s="1"/>
      <c r="M15634" s="1"/>
      <c r="N15634" s="1"/>
    </row>
    <row r="15635" spans="12:14" x14ac:dyDescent="0.2">
      <c r="L15635" s="1"/>
      <c r="M15635" s="1"/>
      <c r="N15635" s="1"/>
    </row>
    <row r="15636" spans="12:14" x14ac:dyDescent="0.2">
      <c r="L15636" s="1"/>
      <c r="M15636" s="1"/>
      <c r="N15636" s="1"/>
    </row>
    <row r="15637" spans="12:14" x14ac:dyDescent="0.2">
      <c r="L15637" s="1"/>
      <c r="M15637" s="1"/>
      <c r="N15637" s="1"/>
    </row>
    <row r="15638" spans="12:14" x14ac:dyDescent="0.2">
      <c r="L15638" s="1"/>
      <c r="M15638" s="1"/>
      <c r="N15638" s="1"/>
    </row>
    <row r="15639" spans="12:14" x14ac:dyDescent="0.2">
      <c r="L15639" s="1"/>
      <c r="M15639" s="1"/>
      <c r="N15639" s="1"/>
    </row>
    <row r="15640" spans="12:14" x14ac:dyDescent="0.2">
      <c r="L15640" s="1"/>
      <c r="M15640" s="1"/>
      <c r="N15640" s="1"/>
    </row>
    <row r="15641" spans="12:14" x14ac:dyDescent="0.2">
      <c r="L15641" s="1"/>
      <c r="M15641" s="1"/>
      <c r="N15641" s="1"/>
    </row>
    <row r="15642" spans="12:14" x14ac:dyDescent="0.2">
      <c r="L15642" s="1"/>
      <c r="M15642" s="1"/>
      <c r="N15642" s="1"/>
    </row>
    <row r="15643" spans="12:14" x14ac:dyDescent="0.2">
      <c r="L15643" s="1"/>
      <c r="M15643" s="1"/>
      <c r="N15643" s="1"/>
    </row>
    <row r="15644" spans="12:14" x14ac:dyDescent="0.2">
      <c r="L15644" s="1"/>
      <c r="M15644" s="1"/>
      <c r="N15644" s="1"/>
    </row>
    <row r="15645" spans="12:14" x14ac:dyDescent="0.2">
      <c r="L15645" s="1"/>
      <c r="M15645" s="1"/>
      <c r="N15645" s="1"/>
    </row>
    <row r="15646" spans="12:14" x14ac:dyDescent="0.2">
      <c r="L15646" s="1"/>
      <c r="M15646" s="1"/>
      <c r="N15646" s="1"/>
    </row>
    <row r="15647" spans="12:14" x14ac:dyDescent="0.2">
      <c r="L15647" s="1"/>
      <c r="M15647" s="1"/>
      <c r="N15647" s="1"/>
    </row>
    <row r="15648" spans="12:14" x14ac:dyDescent="0.2">
      <c r="L15648" s="1"/>
      <c r="M15648" s="1"/>
      <c r="N15648" s="1"/>
    </row>
    <row r="15649" spans="12:14" x14ac:dyDescent="0.2">
      <c r="L15649" s="1"/>
      <c r="M15649" s="1"/>
      <c r="N15649" s="1"/>
    </row>
    <row r="15650" spans="12:14" x14ac:dyDescent="0.2">
      <c r="L15650" s="1"/>
      <c r="M15650" s="1"/>
      <c r="N15650" s="1"/>
    </row>
    <row r="15651" spans="12:14" x14ac:dyDescent="0.2">
      <c r="L15651" s="1"/>
      <c r="M15651" s="1"/>
      <c r="N15651" s="1"/>
    </row>
    <row r="15652" spans="12:14" x14ac:dyDescent="0.2">
      <c r="L15652" s="1"/>
      <c r="M15652" s="1"/>
      <c r="N15652" s="1"/>
    </row>
    <row r="15653" spans="12:14" x14ac:dyDescent="0.2">
      <c r="L15653" s="1"/>
      <c r="M15653" s="1"/>
      <c r="N15653" s="1"/>
    </row>
    <row r="15654" spans="12:14" x14ac:dyDescent="0.2">
      <c r="L15654" s="1"/>
      <c r="M15654" s="1"/>
      <c r="N15654" s="1"/>
    </row>
    <row r="15655" spans="12:14" x14ac:dyDescent="0.2">
      <c r="L15655" s="1"/>
      <c r="M15655" s="1"/>
      <c r="N15655" s="1"/>
    </row>
    <row r="15656" spans="12:14" x14ac:dyDescent="0.2">
      <c r="L15656" s="1"/>
      <c r="M15656" s="1"/>
      <c r="N15656" s="1"/>
    </row>
    <row r="15657" spans="12:14" x14ac:dyDescent="0.2">
      <c r="L15657" s="1"/>
      <c r="M15657" s="1"/>
      <c r="N15657" s="1"/>
    </row>
    <row r="15658" spans="12:14" x14ac:dyDescent="0.2">
      <c r="L15658" s="1"/>
      <c r="M15658" s="1"/>
      <c r="N15658" s="1"/>
    </row>
    <row r="15659" spans="12:14" x14ac:dyDescent="0.2">
      <c r="L15659" s="1"/>
      <c r="M15659" s="1"/>
      <c r="N15659" s="1"/>
    </row>
    <row r="15660" spans="12:14" x14ac:dyDescent="0.2">
      <c r="L15660" s="1"/>
      <c r="M15660" s="1"/>
      <c r="N15660" s="1"/>
    </row>
    <row r="15661" spans="12:14" x14ac:dyDescent="0.2">
      <c r="L15661" s="1"/>
      <c r="M15661" s="1"/>
      <c r="N15661" s="1"/>
    </row>
    <row r="15662" spans="12:14" x14ac:dyDescent="0.2">
      <c r="L15662" s="1"/>
      <c r="M15662" s="1"/>
      <c r="N15662" s="1"/>
    </row>
    <row r="15663" spans="12:14" x14ac:dyDescent="0.2">
      <c r="L15663" s="1"/>
      <c r="M15663" s="1"/>
      <c r="N15663" s="1"/>
    </row>
    <row r="15664" spans="12:14" x14ac:dyDescent="0.2">
      <c r="L15664" s="1"/>
      <c r="M15664" s="1"/>
      <c r="N15664" s="1"/>
    </row>
    <row r="15665" spans="12:14" x14ac:dyDescent="0.2">
      <c r="L15665" s="1"/>
      <c r="M15665" s="1"/>
      <c r="N15665" s="1"/>
    </row>
    <row r="15666" spans="12:14" x14ac:dyDescent="0.2">
      <c r="L15666" s="1"/>
      <c r="M15666" s="1"/>
      <c r="N15666" s="1"/>
    </row>
    <row r="15667" spans="12:14" x14ac:dyDescent="0.2">
      <c r="L15667" s="1"/>
      <c r="M15667" s="1"/>
      <c r="N15667" s="1"/>
    </row>
    <row r="15668" spans="12:14" x14ac:dyDescent="0.2">
      <c r="L15668" s="1"/>
      <c r="M15668" s="1"/>
      <c r="N15668" s="1"/>
    </row>
    <row r="15669" spans="12:14" x14ac:dyDescent="0.2">
      <c r="L15669" s="1"/>
      <c r="M15669" s="1"/>
      <c r="N15669" s="1"/>
    </row>
    <row r="15670" spans="12:14" x14ac:dyDescent="0.2">
      <c r="L15670" s="1"/>
      <c r="M15670" s="1"/>
      <c r="N15670" s="1"/>
    </row>
    <row r="15671" spans="12:14" x14ac:dyDescent="0.2">
      <c r="L15671" s="1"/>
      <c r="M15671" s="1"/>
      <c r="N15671" s="1"/>
    </row>
    <row r="15672" spans="12:14" x14ac:dyDescent="0.2">
      <c r="L15672" s="1"/>
      <c r="M15672" s="1"/>
      <c r="N15672" s="1"/>
    </row>
    <row r="15673" spans="12:14" x14ac:dyDescent="0.2">
      <c r="L15673" s="1"/>
      <c r="M15673" s="1"/>
      <c r="N15673" s="1"/>
    </row>
    <row r="15674" spans="12:14" x14ac:dyDescent="0.2">
      <c r="L15674" s="1"/>
      <c r="M15674" s="1"/>
      <c r="N15674" s="1"/>
    </row>
    <row r="15675" spans="12:14" x14ac:dyDescent="0.2">
      <c r="L15675" s="1"/>
      <c r="M15675" s="1"/>
      <c r="N15675" s="1"/>
    </row>
    <row r="15676" spans="12:14" x14ac:dyDescent="0.2">
      <c r="L15676" s="1"/>
      <c r="M15676" s="1"/>
      <c r="N15676" s="1"/>
    </row>
    <row r="15677" spans="12:14" x14ac:dyDescent="0.2">
      <c r="L15677" s="1"/>
      <c r="M15677" s="1"/>
      <c r="N15677" s="1"/>
    </row>
    <row r="15678" spans="12:14" x14ac:dyDescent="0.2">
      <c r="L15678" s="1"/>
      <c r="M15678" s="1"/>
      <c r="N15678" s="1"/>
    </row>
    <row r="15679" spans="12:14" x14ac:dyDescent="0.2">
      <c r="L15679" s="1"/>
      <c r="M15679" s="1"/>
      <c r="N15679" s="1"/>
    </row>
    <row r="15680" spans="12:14" x14ac:dyDescent="0.2">
      <c r="L15680" s="1"/>
      <c r="M15680" s="1"/>
      <c r="N15680" s="1"/>
    </row>
    <row r="15681" spans="12:14" x14ac:dyDescent="0.2">
      <c r="L15681" s="1"/>
      <c r="M15681" s="1"/>
      <c r="N15681" s="1"/>
    </row>
    <row r="15682" spans="12:14" x14ac:dyDescent="0.2">
      <c r="L15682" s="1"/>
      <c r="M15682" s="1"/>
      <c r="N15682" s="1"/>
    </row>
    <row r="15683" spans="12:14" x14ac:dyDescent="0.2">
      <c r="L15683" s="1"/>
      <c r="M15683" s="1"/>
      <c r="N15683" s="1"/>
    </row>
    <row r="15684" spans="12:14" x14ac:dyDescent="0.2">
      <c r="L15684" s="1"/>
      <c r="M15684" s="1"/>
      <c r="N15684" s="1"/>
    </row>
    <row r="15685" spans="12:14" x14ac:dyDescent="0.2">
      <c r="L15685" s="1"/>
      <c r="M15685" s="1"/>
      <c r="N15685" s="1"/>
    </row>
    <row r="15686" spans="12:14" x14ac:dyDescent="0.2">
      <c r="L15686" s="1"/>
      <c r="M15686" s="1"/>
      <c r="N15686" s="1"/>
    </row>
    <row r="15687" spans="12:14" x14ac:dyDescent="0.2">
      <c r="L15687" s="1"/>
      <c r="M15687" s="1"/>
      <c r="N15687" s="1"/>
    </row>
    <row r="15688" spans="12:14" x14ac:dyDescent="0.2">
      <c r="L15688" s="1"/>
      <c r="M15688" s="1"/>
      <c r="N15688" s="1"/>
    </row>
    <row r="15689" spans="12:14" x14ac:dyDescent="0.2">
      <c r="L15689" s="1"/>
      <c r="M15689" s="1"/>
      <c r="N15689" s="1"/>
    </row>
    <row r="15690" spans="12:14" x14ac:dyDescent="0.2">
      <c r="L15690" s="1"/>
      <c r="M15690" s="1"/>
      <c r="N15690" s="1"/>
    </row>
    <row r="15691" spans="12:14" x14ac:dyDescent="0.2">
      <c r="L15691" s="1"/>
      <c r="M15691" s="1"/>
      <c r="N15691" s="1"/>
    </row>
    <row r="15692" spans="12:14" x14ac:dyDescent="0.2">
      <c r="L15692" s="1"/>
      <c r="M15692" s="1"/>
      <c r="N15692" s="1"/>
    </row>
    <row r="15693" spans="12:14" x14ac:dyDescent="0.2">
      <c r="L15693" s="1"/>
      <c r="M15693" s="1"/>
      <c r="N15693" s="1"/>
    </row>
    <row r="15694" spans="12:14" x14ac:dyDescent="0.2">
      <c r="L15694" s="1"/>
      <c r="M15694" s="1"/>
      <c r="N15694" s="1"/>
    </row>
    <row r="15695" spans="12:14" x14ac:dyDescent="0.2">
      <c r="L15695" s="1"/>
      <c r="M15695" s="1"/>
      <c r="N15695" s="1"/>
    </row>
    <row r="15696" spans="12:14" x14ac:dyDescent="0.2">
      <c r="L15696" s="1"/>
      <c r="M15696" s="1"/>
      <c r="N15696" s="1"/>
    </row>
    <row r="15697" spans="12:14" x14ac:dyDescent="0.2">
      <c r="L15697" s="1"/>
      <c r="M15697" s="1"/>
      <c r="N15697" s="1"/>
    </row>
    <row r="15698" spans="12:14" x14ac:dyDescent="0.2">
      <c r="L15698" s="1"/>
      <c r="M15698" s="1"/>
      <c r="N15698" s="1"/>
    </row>
    <row r="15699" spans="12:14" x14ac:dyDescent="0.2">
      <c r="L15699" s="1"/>
      <c r="M15699" s="1"/>
      <c r="N15699" s="1"/>
    </row>
    <row r="15700" spans="12:14" x14ac:dyDescent="0.2">
      <c r="L15700" s="1"/>
      <c r="M15700" s="1"/>
      <c r="N15700" s="1"/>
    </row>
    <row r="15701" spans="12:14" x14ac:dyDescent="0.2">
      <c r="L15701" s="1"/>
      <c r="M15701" s="1"/>
      <c r="N15701" s="1"/>
    </row>
    <row r="15702" spans="12:14" x14ac:dyDescent="0.2">
      <c r="L15702" s="1"/>
      <c r="M15702" s="1"/>
      <c r="N15702" s="1"/>
    </row>
    <row r="15703" spans="12:14" x14ac:dyDescent="0.2">
      <c r="L15703" s="1"/>
      <c r="M15703" s="1"/>
      <c r="N15703" s="1"/>
    </row>
    <row r="15704" spans="12:14" x14ac:dyDescent="0.2">
      <c r="L15704" s="1"/>
      <c r="M15704" s="1"/>
      <c r="N15704" s="1"/>
    </row>
    <row r="15705" spans="12:14" x14ac:dyDescent="0.2">
      <c r="L15705" s="1"/>
      <c r="M15705" s="1"/>
      <c r="N15705" s="1"/>
    </row>
    <row r="15706" spans="12:14" x14ac:dyDescent="0.2">
      <c r="L15706" s="1"/>
      <c r="M15706" s="1"/>
      <c r="N15706" s="1"/>
    </row>
    <row r="15707" spans="12:14" x14ac:dyDescent="0.2">
      <c r="L15707" s="1"/>
      <c r="M15707" s="1"/>
      <c r="N15707" s="1"/>
    </row>
    <row r="15708" spans="12:14" x14ac:dyDescent="0.2">
      <c r="L15708" s="1"/>
      <c r="M15708" s="1"/>
      <c r="N15708" s="1"/>
    </row>
    <row r="15709" spans="12:14" x14ac:dyDescent="0.2">
      <c r="L15709" s="1"/>
      <c r="M15709" s="1"/>
      <c r="N15709" s="1"/>
    </row>
    <row r="15710" spans="12:14" x14ac:dyDescent="0.2">
      <c r="L15710" s="1"/>
      <c r="M15710" s="1"/>
      <c r="N15710" s="1"/>
    </row>
    <row r="15711" spans="12:14" x14ac:dyDescent="0.2">
      <c r="L15711" s="1"/>
      <c r="M15711" s="1"/>
      <c r="N15711" s="1"/>
    </row>
    <row r="15712" spans="12:14" x14ac:dyDescent="0.2">
      <c r="L15712" s="1"/>
      <c r="M15712" s="1"/>
      <c r="N15712" s="1"/>
    </row>
    <row r="15713" spans="12:14" x14ac:dyDescent="0.2">
      <c r="L15713" s="1"/>
      <c r="M15713" s="1"/>
      <c r="N15713" s="1"/>
    </row>
    <row r="15714" spans="12:14" x14ac:dyDescent="0.2">
      <c r="L15714" s="1"/>
      <c r="M15714" s="1"/>
      <c r="N15714" s="1"/>
    </row>
    <row r="15715" spans="12:14" x14ac:dyDescent="0.2">
      <c r="L15715" s="1"/>
      <c r="M15715" s="1"/>
      <c r="N15715" s="1"/>
    </row>
    <row r="15716" spans="12:14" x14ac:dyDescent="0.2">
      <c r="L15716" s="1"/>
      <c r="M15716" s="1"/>
      <c r="N15716" s="1"/>
    </row>
    <row r="15717" spans="12:14" x14ac:dyDescent="0.2">
      <c r="L15717" s="1"/>
      <c r="M15717" s="1"/>
      <c r="N15717" s="1"/>
    </row>
    <row r="15718" spans="12:14" x14ac:dyDescent="0.2">
      <c r="L15718" s="1"/>
      <c r="M15718" s="1"/>
      <c r="N15718" s="1"/>
    </row>
    <row r="15719" spans="12:14" x14ac:dyDescent="0.2">
      <c r="L15719" s="1"/>
      <c r="M15719" s="1"/>
      <c r="N15719" s="1"/>
    </row>
    <row r="15720" spans="12:14" x14ac:dyDescent="0.2">
      <c r="L15720" s="1"/>
      <c r="M15720" s="1"/>
      <c r="N15720" s="1"/>
    </row>
    <row r="15721" spans="12:14" x14ac:dyDescent="0.2">
      <c r="L15721" s="1"/>
      <c r="M15721" s="1"/>
      <c r="N15721" s="1"/>
    </row>
    <row r="15722" spans="12:14" x14ac:dyDescent="0.2">
      <c r="L15722" s="1"/>
      <c r="M15722" s="1"/>
      <c r="N15722" s="1"/>
    </row>
    <row r="15723" spans="12:14" x14ac:dyDescent="0.2">
      <c r="L15723" s="1"/>
      <c r="M15723" s="1"/>
      <c r="N15723" s="1"/>
    </row>
    <row r="15724" spans="12:14" x14ac:dyDescent="0.2">
      <c r="L15724" s="1"/>
      <c r="M15724" s="1"/>
      <c r="N15724" s="1"/>
    </row>
    <row r="15725" spans="12:14" x14ac:dyDescent="0.2">
      <c r="L15725" s="1"/>
      <c r="M15725" s="1"/>
      <c r="N15725" s="1"/>
    </row>
    <row r="15726" spans="12:14" x14ac:dyDescent="0.2">
      <c r="L15726" s="1"/>
      <c r="M15726" s="1"/>
      <c r="N15726" s="1"/>
    </row>
    <row r="15727" spans="12:14" x14ac:dyDescent="0.2">
      <c r="L15727" s="1"/>
      <c r="M15727" s="1"/>
      <c r="N15727" s="1"/>
    </row>
    <row r="15728" spans="12:14" x14ac:dyDescent="0.2">
      <c r="L15728" s="1"/>
      <c r="M15728" s="1"/>
      <c r="N15728" s="1"/>
    </row>
    <row r="15729" spans="12:14" x14ac:dyDescent="0.2">
      <c r="L15729" s="1"/>
      <c r="M15729" s="1"/>
      <c r="N15729" s="1"/>
    </row>
    <row r="15730" spans="12:14" x14ac:dyDescent="0.2">
      <c r="L15730" s="1"/>
      <c r="M15730" s="1"/>
      <c r="N15730" s="1"/>
    </row>
    <row r="15731" spans="12:14" x14ac:dyDescent="0.2">
      <c r="L15731" s="1"/>
      <c r="M15731" s="1"/>
      <c r="N15731" s="1"/>
    </row>
    <row r="15732" spans="12:14" x14ac:dyDescent="0.2">
      <c r="L15732" s="1"/>
      <c r="M15732" s="1"/>
      <c r="N15732" s="1"/>
    </row>
    <row r="15733" spans="12:14" x14ac:dyDescent="0.2">
      <c r="L15733" s="1"/>
      <c r="M15733" s="1"/>
      <c r="N15733" s="1"/>
    </row>
    <row r="15734" spans="12:14" x14ac:dyDescent="0.2">
      <c r="L15734" s="1"/>
      <c r="M15734" s="1"/>
      <c r="N15734" s="1"/>
    </row>
    <row r="15735" spans="12:14" x14ac:dyDescent="0.2">
      <c r="L15735" s="1"/>
      <c r="M15735" s="1"/>
      <c r="N15735" s="1"/>
    </row>
    <row r="15736" spans="12:14" x14ac:dyDescent="0.2">
      <c r="L15736" s="1"/>
      <c r="M15736" s="1"/>
      <c r="N15736" s="1"/>
    </row>
    <row r="15737" spans="12:14" x14ac:dyDescent="0.2">
      <c r="L15737" s="1"/>
      <c r="M15737" s="1"/>
      <c r="N15737" s="1"/>
    </row>
    <row r="15738" spans="12:14" x14ac:dyDescent="0.2">
      <c r="L15738" s="1"/>
      <c r="M15738" s="1"/>
      <c r="N15738" s="1"/>
    </row>
    <row r="15739" spans="12:14" x14ac:dyDescent="0.2">
      <c r="L15739" s="1"/>
      <c r="M15739" s="1"/>
      <c r="N15739" s="1"/>
    </row>
    <row r="15740" spans="12:14" x14ac:dyDescent="0.2">
      <c r="L15740" s="1"/>
      <c r="M15740" s="1"/>
      <c r="N15740" s="1"/>
    </row>
    <row r="15741" spans="12:14" x14ac:dyDescent="0.2">
      <c r="L15741" s="1"/>
      <c r="M15741" s="1"/>
      <c r="N15741" s="1"/>
    </row>
    <row r="15742" spans="12:14" x14ac:dyDescent="0.2">
      <c r="L15742" s="1"/>
      <c r="M15742" s="1"/>
      <c r="N15742" s="1"/>
    </row>
    <row r="15743" spans="12:14" x14ac:dyDescent="0.2">
      <c r="L15743" s="1"/>
      <c r="M15743" s="1"/>
      <c r="N15743" s="1"/>
    </row>
    <row r="15744" spans="12:14" x14ac:dyDescent="0.2">
      <c r="L15744" s="1"/>
      <c r="M15744" s="1"/>
      <c r="N15744" s="1"/>
    </row>
    <row r="15745" spans="12:14" x14ac:dyDescent="0.2">
      <c r="L15745" s="1"/>
      <c r="M15745" s="1"/>
      <c r="N15745" s="1"/>
    </row>
    <row r="15746" spans="12:14" x14ac:dyDescent="0.2">
      <c r="L15746" s="1"/>
      <c r="M15746" s="1"/>
      <c r="N15746" s="1"/>
    </row>
    <row r="15747" spans="12:14" x14ac:dyDescent="0.2">
      <c r="L15747" s="1"/>
      <c r="M15747" s="1"/>
      <c r="N15747" s="1"/>
    </row>
    <row r="15748" spans="12:14" x14ac:dyDescent="0.2">
      <c r="L15748" s="1"/>
      <c r="M15748" s="1"/>
      <c r="N15748" s="1"/>
    </row>
    <row r="15749" spans="12:14" x14ac:dyDescent="0.2">
      <c r="L15749" s="1"/>
      <c r="M15749" s="1"/>
      <c r="N15749" s="1"/>
    </row>
    <row r="15750" spans="12:14" x14ac:dyDescent="0.2">
      <c r="L15750" s="1"/>
      <c r="M15750" s="1"/>
      <c r="N15750" s="1"/>
    </row>
    <row r="15751" spans="12:14" x14ac:dyDescent="0.2">
      <c r="L15751" s="1"/>
      <c r="M15751" s="1"/>
      <c r="N15751" s="1"/>
    </row>
    <row r="15752" spans="12:14" x14ac:dyDescent="0.2">
      <c r="L15752" s="1"/>
      <c r="M15752" s="1"/>
      <c r="N15752" s="1"/>
    </row>
    <row r="15753" spans="12:14" x14ac:dyDescent="0.2">
      <c r="L15753" s="1"/>
      <c r="M15753" s="1"/>
      <c r="N15753" s="1"/>
    </row>
    <row r="15754" spans="12:14" x14ac:dyDescent="0.2">
      <c r="L15754" s="1"/>
      <c r="M15754" s="1"/>
      <c r="N15754" s="1"/>
    </row>
    <row r="15755" spans="12:14" x14ac:dyDescent="0.2">
      <c r="L15755" s="1"/>
      <c r="M15755" s="1"/>
      <c r="N15755" s="1"/>
    </row>
    <row r="15756" spans="12:14" x14ac:dyDescent="0.2">
      <c r="L15756" s="1"/>
      <c r="M15756" s="1"/>
      <c r="N15756" s="1"/>
    </row>
    <row r="15757" spans="12:14" x14ac:dyDescent="0.2">
      <c r="L15757" s="1"/>
      <c r="M15757" s="1"/>
      <c r="N15757" s="1"/>
    </row>
    <row r="15758" spans="12:14" x14ac:dyDescent="0.2">
      <c r="L15758" s="1"/>
      <c r="M15758" s="1"/>
      <c r="N15758" s="1"/>
    </row>
    <row r="15759" spans="12:14" x14ac:dyDescent="0.2">
      <c r="L15759" s="1"/>
      <c r="M15759" s="1"/>
      <c r="N15759" s="1"/>
    </row>
    <row r="15760" spans="12:14" x14ac:dyDescent="0.2">
      <c r="L15760" s="1"/>
      <c r="M15760" s="1"/>
      <c r="N15760" s="1"/>
    </row>
    <row r="15761" spans="12:14" x14ac:dyDescent="0.2">
      <c r="L15761" s="1"/>
      <c r="M15761" s="1"/>
      <c r="N15761" s="1"/>
    </row>
    <row r="15762" spans="12:14" x14ac:dyDescent="0.2">
      <c r="L15762" s="1"/>
      <c r="M15762" s="1"/>
      <c r="N15762" s="1"/>
    </row>
    <row r="15763" spans="12:14" x14ac:dyDescent="0.2">
      <c r="L15763" s="1"/>
      <c r="M15763" s="1"/>
      <c r="N15763" s="1"/>
    </row>
    <row r="15764" spans="12:14" x14ac:dyDescent="0.2">
      <c r="L15764" s="1"/>
      <c r="M15764" s="1"/>
      <c r="N15764" s="1"/>
    </row>
    <row r="15765" spans="12:14" x14ac:dyDescent="0.2">
      <c r="L15765" s="1"/>
      <c r="M15765" s="1"/>
      <c r="N15765" s="1"/>
    </row>
    <row r="15766" spans="12:14" x14ac:dyDescent="0.2">
      <c r="L15766" s="1"/>
      <c r="M15766" s="1"/>
      <c r="N15766" s="1"/>
    </row>
    <row r="15767" spans="12:14" x14ac:dyDescent="0.2">
      <c r="L15767" s="1"/>
      <c r="M15767" s="1"/>
      <c r="N15767" s="1"/>
    </row>
    <row r="15768" spans="12:14" x14ac:dyDescent="0.2">
      <c r="L15768" s="1"/>
      <c r="M15768" s="1"/>
      <c r="N15768" s="1"/>
    </row>
    <row r="15769" spans="12:14" x14ac:dyDescent="0.2">
      <c r="L15769" s="1"/>
      <c r="M15769" s="1"/>
      <c r="N15769" s="1"/>
    </row>
    <row r="15770" spans="12:14" x14ac:dyDescent="0.2">
      <c r="L15770" s="1"/>
      <c r="M15770" s="1"/>
      <c r="N15770" s="1"/>
    </row>
    <row r="15771" spans="12:14" x14ac:dyDescent="0.2">
      <c r="L15771" s="1"/>
      <c r="M15771" s="1"/>
      <c r="N15771" s="1"/>
    </row>
    <row r="15772" spans="12:14" x14ac:dyDescent="0.2">
      <c r="L15772" s="1"/>
      <c r="M15772" s="1"/>
      <c r="N15772" s="1"/>
    </row>
    <row r="15773" spans="12:14" x14ac:dyDescent="0.2">
      <c r="L15773" s="1"/>
      <c r="M15773" s="1"/>
      <c r="N15773" s="1"/>
    </row>
    <row r="15774" spans="12:14" x14ac:dyDescent="0.2">
      <c r="L15774" s="1"/>
      <c r="M15774" s="1"/>
      <c r="N15774" s="1"/>
    </row>
    <row r="15775" spans="12:14" x14ac:dyDescent="0.2">
      <c r="L15775" s="1"/>
      <c r="M15775" s="1"/>
      <c r="N15775" s="1"/>
    </row>
    <row r="15776" spans="12:14" x14ac:dyDescent="0.2">
      <c r="L15776" s="1"/>
      <c r="M15776" s="1"/>
      <c r="N15776" s="1"/>
    </row>
    <row r="15777" spans="12:14" x14ac:dyDescent="0.2">
      <c r="L15777" s="1"/>
      <c r="M15777" s="1"/>
      <c r="N15777" s="1"/>
    </row>
    <row r="15778" spans="12:14" x14ac:dyDescent="0.2">
      <c r="L15778" s="1"/>
      <c r="M15778" s="1"/>
      <c r="N15778" s="1"/>
    </row>
    <row r="15779" spans="12:14" x14ac:dyDescent="0.2">
      <c r="L15779" s="1"/>
      <c r="M15779" s="1"/>
      <c r="N15779" s="1"/>
    </row>
    <row r="15780" spans="12:14" x14ac:dyDescent="0.2">
      <c r="L15780" s="1"/>
      <c r="M15780" s="1"/>
      <c r="N15780" s="1"/>
    </row>
    <row r="15781" spans="12:14" x14ac:dyDescent="0.2">
      <c r="L15781" s="1"/>
      <c r="M15781" s="1"/>
      <c r="N15781" s="1"/>
    </row>
    <row r="15782" spans="12:14" x14ac:dyDescent="0.2">
      <c r="L15782" s="1"/>
      <c r="M15782" s="1"/>
      <c r="N15782" s="1"/>
    </row>
    <row r="15783" spans="12:14" x14ac:dyDescent="0.2">
      <c r="L15783" s="1"/>
      <c r="M15783" s="1"/>
      <c r="N15783" s="1"/>
    </row>
    <row r="15784" spans="12:14" x14ac:dyDescent="0.2">
      <c r="L15784" s="1"/>
      <c r="M15784" s="1"/>
      <c r="N15784" s="1"/>
    </row>
    <row r="15785" spans="12:14" x14ac:dyDescent="0.2">
      <c r="L15785" s="1"/>
      <c r="M15785" s="1"/>
      <c r="N15785" s="1"/>
    </row>
    <row r="15786" spans="12:14" x14ac:dyDescent="0.2">
      <c r="L15786" s="1"/>
      <c r="M15786" s="1"/>
      <c r="N15786" s="1"/>
    </row>
    <row r="15787" spans="12:14" x14ac:dyDescent="0.2">
      <c r="M15787" s="1"/>
      <c r="N15787" s="1"/>
    </row>
    <row r="15788" spans="12:14" x14ac:dyDescent="0.2">
      <c r="L15788" s="1"/>
      <c r="M15788" s="1"/>
      <c r="N15788" s="1"/>
    </row>
    <row r="15789" spans="12:14" x14ac:dyDescent="0.2">
      <c r="L15789" s="1"/>
      <c r="M15789" s="1"/>
      <c r="N15789" s="1"/>
    </row>
    <row r="15790" spans="12:14" x14ac:dyDescent="0.2">
      <c r="L15790" s="1"/>
      <c r="M15790" s="1"/>
      <c r="N15790" s="1"/>
    </row>
    <row r="15791" spans="12:14" x14ac:dyDescent="0.2">
      <c r="L15791" s="1"/>
      <c r="M15791" s="1"/>
      <c r="N15791" s="1"/>
    </row>
    <row r="15792" spans="12:14" x14ac:dyDescent="0.2">
      <c r="L15792" s="1"/>
      <c r="M15792" s="1"/>
      <c r="N15792" s="1"/>
    </row>
    <row r="15793" spans="12:14" x14ac:dyDescent="0.2">
      <c r="L15793" s="1"/>
      <c r="M15793" s="1"/>
      <c r="N15793" s="1"/>
    </row>
    <row r="15794" spans="12:14" x14ac:dyDescent="0.2">
      <c r="L15794" s="1"/>
      <c r="M15794" s="1"/>
      <c r="N15794" s="1"/>
    </row>
    <row r="15795" spans="12:14" x14ac:dyDescent="0.2">
      <c r="L15795" s="1"/>
      <c r="M15795" s="1"/>
      <c r="N15795" s="1"/>
    </row>
    <row r="15796" spans="12:14" x14ac:dyDescent="0.2">
      <c r="L15796" s="1"/>
      <c r="M15796" s="1"/>
      <c r="N15796" s="1"/>
    </row>
    <row r="15797" spans="12:14" x14ac:dyDescent="0.2">
      <c r="L15797" s="1"/>
      <c r="M15797" s="1"/>
      <c r="N15797" s="1"/>
    </row>
    <row r="15798" spans="12:14" x14ac:dyDescent="0.2">
      <c r="L15798" s="1"/>
      <c r="M15798" s="1"/>
      <c r="N15798" s="1"/>
    </row>
    <row r="15799" spans="12:14" x14ac:dyDescent="0.2">
      <c r="L15799" s="1"/>
      <c r="M15799" s="1"/>
      <c r="N15799" s="1"/>
    </row>
    <row r="15800" spans="12:14" x14ac:dyDescent="0.2">
      <c r="L15800" s="1"/>
      <c r="M15800" s="1"/>
      <c r="N15800" s="1"/>
    </row>
    <row r="15801" spans="12:14" x14ac:dyDescent="0.2">
      <c r="L15801" s="1"/>
      <c r="M15801" s="1"/>
      <c r="N15801" s="1"/>
    </row>
    <row r="15802" spans="12:14" x14ac:dyDescent="0.2">
      <c r="L15802" s="1"/>
      <c r="M15802" s="1"/>
      <c r="N15802" s="1"/>
    </row>
    <row r="15803" spans="12:14" x14ac:dyDescent="0.2">
      <c r="L15803" s="1"/>
      <c r="M15803" s="1"/>
      <c r="N15803" s="1"/>
    </row>
    <row r="15804" spans="12:14" x14ac:dyDescent="0.2">
      <c r="L15804" s="1"/>
      <c r="M15804" s="1"/>
      <c r="N15804" s="1"/>
    </row>
    <row r="15805" spans="12:14" x14ac:dyDescent="0.2">
      <c r="L15805" s="1"/>
      <c r="M15805" s="1"/>
      <c r="N15805" s="1"/>
    </row>
    <row r="15806" spans="12:14" x14ac:dyDescent="0.2">
      <c r="L15806" s="1"/>
      <c r="M15806" s="1"/>
      <c r="N15806" s="1"/>
    </row>
    <row r="15807" spans="12:14" x14ac:dyDescent="0.2">
      <c r="L15807" s="1"/>
      <c r="M15807" s="1"/>
      <c r="N15807" s="1"/>
    </row>
    <row r="15808" spans="12:14" x14ac:dyDescent="0.2">
      <c r="L15808" s="1"/>
      <c r="M15808" s="1"/>
      <c r="N15808" s="1"/>
    </row>
    <row r="15809" spans="12:14" x14ac:dyDescent="0.2">
      <c r="L15809" s="1"/>
      <c r="M15809" s="1"/>
      <c r="N15809" s="1"/>
    </row>
    <row r="15810" spans="12:14" x14ac:dyDescent="0.2">
      <c r="L15810" s="1"/>
      <c r="M15810" s="1"/>
      <c r="N15810" s="1"/>
    </row>
    <row r="15811" spans="12:14" x14ac:dyDescent="0.2">
      <c r="L15811" s="1"/>
      <c r="M15811" s="1"/>
      <c r="N15811" s="1"/>
    </row>
    <row r="15812" spans="12:14" x14ac:dyDescent="0.2">
      <c r="L15812" s="1"/>
      <c r="M15812" s="1"/>
      <c r="N15812" s="1"/>
    </row>
    <row r="15813" spans="12:14" x14ac:dyDescent="0.2">
      <c r="L15813" s="1"/>
      <c r="M15813" s="1"/>
      <c r="N15813" s="1"/>
    </row>
    <row r="15814" spans="12:14" x14ac:dyDescent="0.2">
      <c r="L15814" s="1"/>
      <c r="M15814" s="1"/>
      <c r="N15814" s="1"/>
    </row>
    <row r="15815" spans="12:14" x14ac:dyDescent="0.2">
      <c r="L15815" s="1"/>
      <c r="M15815" s="1"/>
      <c r="N15815" s="1"/>
    </row>
    <row r="15816" spans="12:14" x14ac:dyDescent="0.2">
      <c r="L15816" s="1"/>
      <c r="M15816" s="1"/>
      <c r="N15816" s="1"/>
    </row>
    <row r="15817" spans="12:14" x14ac:dyDescent="0.2">
      <c r="L15817" s="1"/>
      <c r="M15817" s="1"/>
      <c r="N15817" s="1"/>
    </row>
    <row r="15818" spans="12:14" x14ac:dyDescent="0.2">
      <c r="L15818" s="1"/>
      <c r="M15818" s="1"/>
      <c r="N15818" s="1"/>
    </row>
    <row r="15819" spans="12:14" x14ac:dyDescent="0.2">
      <c r="L15819" s="1"/>
      <c r="M15819" s="1"/>
      <c r="N15819" s="1"/>
    </row>
    <row r="15820" spans="12:14" x14ac:dyDescent="0.2">
      <c r="L15820" s="1"/>
      <c r="M15820" s="1"/>
      <c r="N15820" s="1"/>
    </row>
    <row r="15821" spans="12:14" x14ac:dyDescent="0.2">
      <c r="L15821" s="1"/>
      <c r="M15821" s="1"/>
      <c r="N15821" s="1"/>
    </row>
    <row r="15822" spans="12:14" x14ac:dyDescent="0.2">
      <c r="L15822" s="1"/>
      <c r="M15822" s="1"/>
      <c r="N15822" s="1"/>
    </row>
    <row r="15823" spans="12:14" x14ac:dyDescent="0.2">
      <c r="L15823" s="1"/>
      <c r="M15823" s="1"/>
      <c r="N15823" s="1"/>
    </row>
    <row r="15824" spans="12:14" x14ac:dyDescent="0.2">
      <c r="L15824" s="1"/>
      <c r="M15824" s="1"/>
      <c r="N15824" s="1"/>
    </row>
    <row r="15825" spans="12:14" x14ac:dyDescent="0.2">
      <c r="L15825" s="1"/>
      <c r="M15825" s="1"/>
      <c r="N15825" s="1"/>
    </row>
    <row r="15826" spans="12:14" x14ac:dyDescent="0.2">
      <c r="L15826" s="1"/>
      <c r="M15826" s="1"/>
      <c r="N15826" s="1"/>
    </row>
    <row r="15827" spans="12:14" x14ac:dyDescent="0.2">
      <c r="L15827" s="1"/>
      <c r="M15827" s="1"/>
      <c r="N15827" s="1"/>
    </row>
    <row r="15828" spans="12:14" x14ac:dyDescent="0.2">
      <c r="L15828" s="1"/>
      <c r="M15828" s="1"/>
      <c r="N15828" s="1"/>
    </row>
    <row r="15829" spans="12:14" x14ac:dyDescent="0.2">
      <c r="L15829" s="1"/>
      <c r="M15829" s="1"/>
      <c r="N15829" s="1"/>
    </row>
    <row r="15830" spans="12:14" x14ac:dyDescent="0.2">
      <c r="L15830" s="1"/>
      <c r="M15830" s="1"/>
      <c r="N15830" s="1"/>
    </row>
    <row r="15831" spans="12:14" x14ac:dyDescent="0.2">
      <c r="L15831" s="1"/>
      <c r="M15831" s="1"/>
      <c r="N15831" s="1"/>
    </row>
    <row r="15832" spans="12:14" x14ac:dyDescent="0.2">
      <c r="L15832" s="1"/>
      <c r="M15832" s="1"/>
      <c r="N15832" s="1"/>
    </row>
    <row r="15833" spans="12:14" x14ac:dyDescent="0.2">
      <c r="L15833" s="1"/>
      <c r="M15833" s="1"/>
      <c r="N15833" s="1"/>
    </row>
    <row r="15834" spans="12:14" x14ac:dyDescent="0.2">
      <c r="L15834" s="1"/>
      <c r="M15834" s="1"/>
      <c r="N15834" s="1"/>
    </row>
    <row r="15835" spans="12:14" x14ac:dyDescent="0.2">
      <c r="L15835" s="1"/>
      <c r="M15835" s="1"/>
      <c r="N15835" s="1"/>
    </row>
    <row r="15836" spans="12:14" x14ac:dyDescent="0.2">
      <c r="L15836" s="1"/>
      <c r="M15836" s="1"/>
      <c r="N15836" s="1"/>
    </row>
    <row r="15837" spans="12:14" x14ac:dyDescent="0.2">
      <c r="L15837" s="1"/>
      <c r="M15837" s="1"/>
      <c r="N15837" s="1"/>
    </row>
    <row r="15838" spans="12:14" x14ac:dyDescent="0.2">
      <c r="L15838" s="1"/>
      <c r="M15838" s="1"/>
      <c r="N15838" s="1"/>
    </row>
    <row r="15839" spans="12:14" x14ac:dyDescent="0.2">
      <c r="L15839" s="1"/>
      <c r="M15839" s="1"/>
      <c r="N15839" s="1"/>
    </row>
    <row r="15840" spans="12:14" x14ac:dyDescent="0.2">
      <c r="L15840" s="1"/>
      <c r="M15840" s="1"/>
      <c r="N15840" s="1"/>
    </row>
    <row r="15841" spans="12:14" x14ac:dyDescent="0.2">
      <c r="L15841" s="1"/>
      <c r="M15841" s="1"/>
      <c r="N15841" s="1"/>
    </row>
    <row r="15842" spans="12:14" x14ac:dyDescent="0.2">
      <c r="L15842" s="1"/>
      <c r="M15842" s="1"/>
      <c r="N15842" s="1"/>
    </row>
    <row r="15843" spans="12:14" x14ac:dyDescent="0.2">
      <c r="L15843" s="1"/>
      <c r="M15843" s="1"/>
      <c r="N15843" s="1"/>
    </row>
    <row r="15844" spans="12:14" x14ac:dyDescent="0.2">
      <c r="L15844" s="1"/>
      <c r="M15844" s="1"/>
      <c r="N15844" s="1"/>
    </row>
    <row r="15845" spans="12:14" x14ac:dyDescent="0.2">
      <c r="L15845" s="1"/>
      <c r="M15845" s="1"/>
      <c r="N15845" s="1"/>
    </row>
    <row r="15846" spans="12:14" x14ac:dyDescent="0.2">
      <c r="L15846" s="1"/>
      <c r="M15846" s="1"/>
      <c r="N15846" s="1"/>
    </row>
    <row r="15847" spans="12:14" x14ac:dyDescent="0.2">
      <c r="L15847" s="1"/>
      <c r="M15847" s="1"/>
      <c r="N15847" s="1"/>
    </row>
    <row r="15848" spans="12:14" x14ac:dyDescent="0.2">
      <c r="L15848" s="1"/>
      <c r="M15848" s="1"/>
      <c r="N15848" s="1"/>
    </row>
    <row r="15849" spans="12:14" x14ac:dyDescent="0.2">
      <c r="L15849" s="1"/>
      <c r="M15849" s="1"/>
      <c r="N15849" s="1"/>
    </row>
    <row r="15850" spans="12:14" x14ac:dyDescent="0.2">
      <c r="L15850" s="1"/>
      <c r="M15850" s="1"/>
      <c r="N15850" s="1"/>
    </row>
    <row r="15851" spans="12:14" x14ac:dyDescent="0.2">
      <c r="L15851" s="1"/>
      <c r="M15851" s="1"/>
      <c r="N15851" s="1"/>
    </row>
    <row r="15852" spans="12:14" x14ac:dyDescent="0.2">
      <c r="L15852" s="1"/>
      <c r="M15852" s="1"/>
      <c r="N15852" s="1"/>
    </row>
    <row r="15853" spans="12:14" x14ac:dyDescent="0.2">
      <c r="L15853" s="1"/>
      <c r="M15853" s="1"/>
      <c r="N15853" s="1"/>
    </row>
    <row r="15854" spans="12:14" x14ac:dyDescent="0.2">
      <c r="L15854" s="1"/>
      <c r="M15854" s="1"/>
      <c r="N15854" s="1"/>
    </row>
    <row r="15855" spans="12:14" x14ac:dyDescent="0.2">
      <c r="L15855" s="1"/>
      <c r="M15855" s="1"/>
      <c r="N15855" s="1"/>
    </row>
    <row r="15856" spans="12:14" x14ac:dyDescent="0.2">
      <c r="L15856" s="1"/>
      <c r="M15856" s="1"/>
      <c r="N15856" s="1"/>
    </row>
    <row r="15857" spans="12:14" x14ac:dyDescent="0.2">
      <c r="L15857" s="1"/>
      <c r="M15857" s="1"/>
      <c r="N15857" s="1"/>
    </row>
    <row r="15858" spans="12:14" x14ac:dyDescent="0.2">
      <c r="L15858" s="1"/>
      <c r="M15858" s="1"/>
      <c r="N15858" s="1"/>
    </row>
    <row r="15859" spans="12:14" x14ac:dyDescent="0.2">
      <c r="L15859" s="1"/>
      <c r="M15859" s="1"/>
      <c r="N15859" s="1"/>
    </row>
    <row r="15860" spans="12:14" x14ac:dyDescent="0.2">
      <c r="L15860" s="1"/>
      <c r="M15860" s="1"/>
      <c r="N15860" s="1"/>
    </row>
    <row r="15861" spans="12:14" x14ac:dyDescent="0.2">
      <c r="L15861" s="1"/>
      <c r="M15861" s="1"/>
      <c r="N15861" s="1"/>
    </row>
    <row r="15862" spans="12:14" x14ac:dyDescent="0.2">
      <c r="L15862" s="1"/>
      <c r="M15862" s="1"/>
      <c r="N15862" s="1"/>
    </row>
    <row r="15863" spans="12:14" x14ac:dyDescent="0.2">
      <c r="L15863" s="1"/>
      <c r="M15863" s="1"/>
      <c r="N15863" s="1"/>
    </row>
    <row r="15864" spans="12:14" x14ac:dyDescent="0.2">
      <c r="L15864" s="1"/>
      <c r="M15864" s="1"/>
      <c r="N15864" s="1"/>
    </row>
    <row r="15865" spans="12:14" x14ac:dyDescent="0.2">
      <c r="L15865" s="1"/>
      <c r="M15865" s="1"/>
      <c r="N15865" s="1"/>
    </row>
    <row r="15866" spans="12:14" x14ac:dyDescent="0.2">
      <c r="L15866" s="1"/>
      <c r="M15866" s="1"/>
      <c r="N15866" s="1"/>
    </row>
    <row r="15867" spans="12:14" x14ac:dyDescent="0.2">
      <c r="L15867" s="1"/>
      <c r="M15867" s="1"/>
      <c r="N15867" s="1"/>
    </row>
    <row r="15868" spans="12:14" x14ac:dyDescent="0.2">
      <c r="L15868" s="1"/>
      <c r="M15868" s="1"/>
      <c r="N15868" s="1"/>
    </row>
    <row r="15869" spans="12:14" x14ac:dyDescent="0.2">
      <c r="L15869" s="1"/>
      <c r="M15869" s="1"/>
      <c r="N15869" s="1"/>
    </row>
    <row r="15870" spans="12:14" x14ac:dyDescent="0.2">
      <c r="L15870" s="1"/>
      <c r="M15870" s="1"/>
      <c r="N15870" s="1"/>
    </row>
    <row r="15871" spans="12:14" x14ac:dyDescent="0.2">
      <c r="L15871" s="1"/>
      <c r="M15871" s="1"/>
      <c r="N15871" s="1"/>
    </row>
    <row r="15872" spans="12:14" x14ac:dyDescent="0.2">
      <c r="L15872" s="1"/>
      <c r="M15872" s="1"/>
      <c r="N15872" s="1"/>
    </row>
    <row r="15873" spans="12:14" x14ac:dyDescent="0.2">
      <c r="L15873" s="1"/>
      <c r="M15873" s="1"/>
      <c r="N15873" s="1"/>
    </row>
    <row r="15874" spans="12:14" x14ac:dyDescent="0.2">
      <c r="L15874" s="1"/>
      <c r="M15874" s="1"/>
      <c r="N15874" s="1"/>
    </row>
    <row r="15875" spans="12:14" x14ac:dyDescent="0.2">
      <c r="L15875" s="1"/>
      <c r="M15875" s="1"/>
      <c r="N15875" s="1"/>
    </row>
    <row r="15876" spans="12:14" x14ac:dyDescent="0.2">
      <c r="L15876" s="1"/>
      <c r="M15876" s="1"/>
      <c r="N15876" s="1"/>
    </row>
    <row r="15877" spans="12:14" x14ac:dyDescent="0.2">
      <c r="L15877" s="1"/>
      <c r="M15877" s="1"/>
      <c r="N15877" s="1"/>
    </row>
    <row r="15878" spans="12:14" x14ac:dyDescent="0.2">
      <c r="L15878" s="1"/>
      <c r="M15878" s="1"/>
      <c r="N15878" s="1"/>
    </row>
    <row r="15879" spans="12:14" x14ac:dyDescent="0.2">
      <c r="L15879" s="1"/>
      <c r="M15879" s="1"/>
      <c r="N15879" s="1"/>
    </row>
    <row r="15880" spans="12:14" x14ac:dyDescent="0.2">
      <c r="L15880" s="1"/>
      <c r="M15880" s="1"/>
      <c r="N15880" s="1"/>
    </row>
    <row r="15881" spans="12:14" x14ac:dyDescent="0.2">
      <c r="L15881" s="1"/>
      <c r="M15881" s="1"/>
      <c r="N15881" s="1"/>
    </row>
    <row r="15882" spans="12:14" x14ac:dyDescent="0.2">
      <c r="L15882" s="1"/>
      <c r="M15882" s="1"/>
      <c r="N15882" s="1"/>
    </row>
    <row r="15883" spans="12:14" x14ac:dyDescent="0.2">
      <c r="L15883" s="1"/>
      <c r="M15883" s="1"/>
      <c r="N15883" s="1"/>
    </row>
    <row r="15884" spans="12:14" x14ac:dyDescent="0.2">
      <c r="L15884" s="1"/>
      <c r="M15884" s="1"/>
      <c r="N15884" s="1"/>
    </row>
    <row r="15885" spans="12:14" x14ac:dyDescent="0.2">
      <c r="L15885" s="1"/>
      <c r="M15885" s="1"/>
      <c r="N15885" s="1"/>
    </row>
    <row r="15886" spans="12:14" x14ac:dyDescent="0.2">
      <c r="L15886" s="1"/>
      <c r="M15886" s="1"/>
      <c r="N15886" s="1"/>
    </row>
    <row r="15887" spans="12:14" x14ac:dyDescent="0.2">
      <c r="L15887" s="1"/>
      <c r="M15887" s="1"/>
      <c r="N15887" s="1"/>
    </row>
    <row r="15888" spans="12:14" x14ac:dyDescent="0.2">
      <c r="L15888" s="1"/>
      <c r="M15888" s="1"/>
      <c r="N15888" s="1"/>
    </row>
    <row r="15889" spans="12:14" x14ac:dyDescent="0.2">
      <c r="L15889" s="1"/>
      <c r="M15889" s="1"/>
      <c r="N15889" s="1"/>
    </row>
    <row r="15890" spans="12:14" x14ac:dyDescent="0.2">
      <c r="L15890" s="1"/>
      <c r="M15890" s="1"/>
      <c r="N15890" s="1"/>
    </row>
    <row r="15891" spans="12:14" x14ac:dyDescent="0.2">
      <c r="L15891" s="1"/>
      <c r="M15891" s="1"/>
      <c r="N15891" s="1"/>
    </row>
    <row r="15892" spans="12:14" x14ac:dyDescent="0.2">
      <c r="L15892" s="1"/>
      <c r="M15892" s="1"/>
      <c r="N15892" s="1"/>
    </row>
    <row r="15893" spans="12:14" x14ac:dyDescent="0.2">
      <c r="L15893" s="1"/>
      <c r="M15893" s="1"/>
      <c r="N15893" s="1"/>
    </row>
    <row r="15894" spans="12:14" x14ac:dyDescent="0.2">
      <c r="L15894" s="1"/>
      <c r="M15894" s="1"/>
      <c r="N15894" s="1"/>
    </row>
    <row r="15895" spans="12:14" x14ac:dyDescent="0.2">
      <c r="L15895" s="1"/>
      <c r="M15895" s="1"/>
      <c r="N15895" s="1"/>
    </row>
    <row r="15896" spans="12:14" x14ac:dyDescent="0.2">
      <c r="L15896" s="1"/>
      <c r="M15896" s="1"/>
      <c r="N15896" s="1"/>
    </row>
    <row r="15897" spans="12:14" x14ac:dyDescent="0.2">
      <c r="L15897" s="1"/>
      <c r="M15897" s="1"/>
      <c r="N15897" s="1"/>
    </row>
    <row r="15898" spans="12:14" x14ac:dyDescent="0.2">
      <c r="L15898" s="1"/>
      <c r="M15898" s="1"/>
      <c r="N15898" s="1"/>
    </row>
    <row r="15899" spans="12:14" x14ac:dyDescent="0.2">
      <c r="L15899" s="1"/>
      <c r="M15899" s="1"/>
      <c r="N15899" s="1"/>
    </row>
    <row r="15900" spans="12:14" x14ac:dyDescent="0.2">
      <c r="L15900" s="1"/>
      <c r="M15900" s="1"/>
      <c r="N15900" s="1"/>
    </row>
    <row r="15901" spans="12:14" x14ac:dyDescent="0.2">
      <c r="L15901" s="1"/>
      <c r="M15901" s="1"/>
      <c r="N15901" s="1"/>
    </row>
    <row r="15902" spans="12:14" x14ac:dyDescent="0.2">
      <c r="L15902" s="1"/>
      <c r="M15902" s="1"/>
      <c r="N15902" s="1"/>
    </row>
    <row r="15903" spans="12:14" x14ac:dyDescent="0.2">
      <c r="L15903" s="1"/>
      <c r="M15903" s="1"/>
      <c r="N15903" s="1"/>
    </row>
    <row r="15904" spans="12:14" x14ac:dyDescent="0.2">
      <c r="L15904" s="1"/>
      <c r="M15904" s="1"/>
      <c r="N15904" s="1"/>
    </row>
    <row r="15905" spans="12:14" x14ac:dyDescent="0.2">
      <c r="L15905" s="1"/>
      <c r="M15905" s="1"/>
      <c r="N15905" s="1"/>
    </row>
    <row r="15906" spans="12:14" x14ac:dyDescent="0.2">
      <c r="L15906" s="1"/>
      <c r="M15906" s="1"/>
      <c r="N15906" s="1"/>
    </row>
    <row r="15907" spans="12:14" x14ac:dyDescent="0.2">
      <c r="L15907" s="1"/>
      <c r="M15907" s="1"/>
      <c r="N15907" s="1"/>
    </row>
    <row r="15908" spans="12:14" x14ac:dyDescent="0.2">
      <c r="L15908" s="1"/>
      <c r="M15908" s="1"/>
      <c r="N15908" s="1"/>
    </row>
    <row r="15909" spans="12:14" x14ac:dyDescent="0.2">
      <c r="L15909" s="1"/>
      <c r="M15909" s="1"/>
      <c r="N15909" s="1"/>
    </row>
    <row r="15910" spans="12:14" x14ac:dyDescent="0.2">
      <c r="L15910" s="1"/>
      <c r="M15910" s="1"/>
      <c r="N15910" s="1"/>
    </row>
    <row r="15911" spans="12:14" x14ac:dyDescent="0.2">
      <c r="L15911" s="1"/>
      <c r="M15911" s="1"/>
      <c r="N15911" s="1"/>
    </row>
    <row r="15912" spans="12:14" x14ac:dyDescent="0.2">
      <c r="L15912" s="1"/>
      <c r="M15912" s="1"/>
      <c r="N15912" s="1"/>
    </row>
    <row r="15913" spans="12:14" x14ac:dyDescent="0.2">
      <c r="L15913" s="1"/>
      <c r="M15913" s="1"/>
      <c r="N15913" s="1"/>
    </row>
    <row r="15914" spans="12:14" x14ac:dyDescent="0.2">
      <c r="L15914" s="1"/>
      <c r="M15914" s="1"/>
      <c r="N15914" s="1"/>
    </row>
    <row r="15915" spans="12:14" x14ac:dyDescent="0.2">
      <c r="L15915" s="1"/>
      <c r="M15915" s="1"/>
      <c r="N15915" s="1"/>
    </row>
    <row r="15916" spans="12:14" x14ac:dyDescent="0.2">
      <c r="L15916" s="1"/>
      <c r="M15916" s="1"/>
      <c r="N15916" s="1"/>
    </row>
    <row r="15917" spans="12:14" x14ac:dyDescent="0.2">
      <c r="L15917" s="1"/>
      <c r="M15917" s="1"/>
      <c r="N15917" s="1"/>
    </row>
    <row r="15918" spans="12:14" x14ac:dyDescent="0.2">
      <c r="L15918" s="1"/>
      <c r="M15918" s="1"/>
      <c r="N15918" s="1"/>
    </row>
    <row r="15919" spans="12:14" x14ac:dyDescent="0.2">
      <c r="L15919" s="1"/>
      <c r="M15919" s="1"/>
      <c r="N15919" s="1"/>
    </row>
    <row r="15920" spans="12:14" x14ac:dyDescent="0.2">
      <c r="L15920" s="1"/>
      <c r="M15920" s="1"/>
      <c r="N15920" s="1"/>
    </row>
    <row r="15921" spans="12:14" x14ac:dyDescent="0.2">
      <c r="L15921" s="1"/>
      <c r="M15921" s="1"/>
      <c r="N15921" s="1"/>
    </row>
    <row r="15922" spans="12:14" x14ac:dyDescent="0.2">
      <c r="L15922" s="1"/>
      <c r="M15922" s="1"/>
      <c r="N15922" s="1"/>
    </row>
    <row r="15923" spans="12:14" x14ac:dyDescent="0.2">
      <c r="L15923" s="1"/>
      <c r="M15923" s="1"/>
      <c r="N15923" s="1"/>
    </row>
    <row r="15924" spans="12:14" x14ac:dyDescent="0.2">
      <c r="L15924" s="1"/>
      <c r="M15924" s="1"/>
      <c r="N15924" s="1"/>
    </row>
    <row r="15925" spans="12:14" x14ac:dyDescent="0.2">
      <c r="L15925" s="1"/>
      <c r="M15925" s="1"/>
      <c r="N15925" s="1"/>
    </row>
    <row r="15926" spans="12:14" x14ac:dyDescent="0.2">
      <c r="L15926" s="1"/>
      <c r="M15926" s="1"/>
      <c r="N15926" s="1"/>
    </row>
    <row r="15927" spans="12:14" x14ac:dyDescent="0.2">
      <c r="L15927" s="1"/>
      <c r="M15927" s="1"/>
      <c r="N15927" s="1"/>
    </row>
    <row r="15928" spans="12:14" x14ac:dyDescent="0.2">
      <c r="L15928" s="1"/>
      <c r="M15928" s="1"/>
      <c r="N15928" s="1"/>
    </row>
    <row r="15929" spans="12:14" x14ac:dyDescent="0.2">
      <c r="L15929" s="1"/>
      <c r="M15929" s="1"/>
      <c r="N15929" s="1"/>
    </row>
    <row r="15930" spans="12:14" x14ac:dyDescent="0.2">
      <c r="L15930" s="1"/>
      <c r="M15930" s="1"/>
      <c r="N15930" s="1"/>
    </row>
    <row r="15931" spans="12:14" x14ac:dyDescent="0.2">
      <c r="L15931" s="1"/>
      <c r="M15931" s="1"/>
      <c r="N15931" s="1"/>
    </row>
    <row r="15932" spans="12:14" x14ac:dyDescent="0.2">
      <c r="L15932" s="1"/>
      <c r="M15932" s="1"/>
      <c r="N15932" s="1"/>
    </row>
    <row r="15933" spans="12:14" x14ac:dyDescent="0.2">
      <c r="L15933" s="1"/>
      <c r="M15933" s="1"/>
      <c r="N15933" s="1"/>
    </row>
    <row r="15934" spans="12:14" x14ac:dyDescent="0.2">
      <c r="L15934" s="1"/>
      <c r="M15934" s="1"/>
      <c r="N15934" s="1"/>
    </row>
    <row r="15935" spans="12:14" x14ac:dyDescent="0.2">
      <c r="L15935" s="1"/>
      <c r="M15935" s="1"/>
      <c r="N15935" s="1"/>
    </row>
    <row r="15936" spans="12:14" x14ac:dyDescent="0.2">
      <c r="L15936" s="1"/>
      <c r="M15936" s="1"/>
      <c r="N15936" s="1"/>
    </row>
    <row r="15937" spans="12:14" x14ac:dyDescent="0.2">
      <c r="L15937" s="1"/>
      <c r="M15937" s="1"/>
      <c r="N15937" s="1"/>
    </row>
    <row r="15938" spans="12:14" x14ac:dyDescent="0.2">
      <c r="L15938" s="1"/>
      <c r="M15938" s="1"/>
      <c r="N15938" s="1"/>
    </row>
    <row r="15939" spans="12:14" x14ac:dyDescent="0.2">
      <c r="L15939" s="1"/>
      <c r="M15939" s="1"/>
      <c r="N15939" s="1"/>
    </row>
    <row r="15940" spans="12:14" x14ac:dyDescent="0.2">
      <c r="L15940" s="1"/>
      <c r="M15940" s="1"/>
      <c r="N15940" s="1"/>
    </row>
    <row r="15941" spans="12:14" x14ac:dyDescent="0.2">
      <c r="L15941" s="1"/>
      <c r="M15941" s="1"/>
      <c r="N15941" s="1"/>
    </row>
    <row r="15942" spans="12:14" x14ac:dyDescent="0.2">
      <c r="L15942" s="1"/>
      <c r="M15942" s="1"/>
      <c r="N15942" s="1"/>
    </row>
    <row r="15943" spans="12:14" x14ac:dyDescent="0.2">
      <c r="L15943" s="1"/>
      <c r="M15943" s="1"/>
      <c r="N15943" s="1"/>
    </row>
    <row r="15944" spans="12:14" x14ac:dyDescent="0.2">
      <c r="L15944" s="1"/>
      <c r="M15944" s="1"/>
      <c r="N15944" s="1"/>
    </row>
    <row r="15945" spans="12:14" x14ac:dyDescent="0.2">
      <c r="L15945" s="1"/>
      <c r="M15945" s="1"/>
      <c r="N15945" s="1"/>
    </row>
    <row r="15946" spans="12:14" x14ac:dyDescent="0.2">
      <c r="L15946" s="1"/>
      <c r="M15946" s="1"/>
      <c r="N15946" s="1"/>
    </row>
    <row r="15947" spans="12:14" x14ac:dyDescent="0.2">
      <c r="L15947" s="1"/>
      <c r="M15947" s="1"/>
      <c r="N15947" s="1"/>
    </row>
    <row r="15948" spans="12:14" x14ac:dyDescent="0.2">
      <c r="L15948" s="1"/>
      <c r="M15948" s="1"/>
      <c r="N15948" s="1"/>
    </row>
    <row r="15949" spans="12:14" x14ac:dyDescent="0.2">
      <c r="L15949" s="1"/>
      <c r="M15949" s="1"/>
      <c r="N15949" s="1"/>
    </row>
    <row r="15950" spans="12:14" x14ac:dyDescent="0.2">
      <c r="L15950" s="1"/>
      <c r="M15950" s="1"/>
      <c r="N15950" s="1"/>
    </row>
    <row r="15951" spans="12:14" x14ac:dyDescent="0.2">
      <c r="L15951" s="1"/>
      <c r="M15951" s="1"/>
      <c r="N15951" s="1"/>
    </row>
    <row r="15952" spans="12:14" x14ac:dyDescent="0.2">
      <c r="L15952" s="1"/>
      <c r="M15952" s="1"/>
      <c r="N15952" s="1"/>
    </row>
    <row r="15953" spans="12:14" x14ac:dyDescent="0.2">
      <c r="L15953" s="1"/>
      <c r="M15953" s="1"/>
      <c r="N15953" s="1"/>
    </row>
    <row r="15954" spans="12:14" x14ac:dyDescent="0.2">
      <c r="L15954" s="1"/>
      <c r="M15954" s="1"/>
      <c r="N15954" s="1"/>
    </row>
    <row r="15955" spans="12:14" x14ac:dyDescent="0.2">
      <c r="L15955" s="1"/>
      <c r="M15955" s="1"/>
      <c r="N15955" s="1"/>
    </row>
    <row r="15956" spans="12:14" x14ac:dyDescent="0.2">
      <c r="L15956" s="1"/>
      <c r="M15956" s="1"/>
      <c r="N15956" s="1"/>
    </row>
    <row r="15957" spans="12:14" x14ac:dyDescent="0.2">
      <c r="L15957" s="1"/>
      <c r="M15957" s="1"/>
      <c r="N15957" s="1"/>
    </row>
    <row r="15958" spans="12:14" x14ac:dyDescent="0.2">
      <c r="L15958" s="1"/>
      <c r="M15958" s="1"/>
      <c r="N15958" s="1"/>
    </row>
    <row r="15959" spans="12:14" x14ac:dyDescent="0.2">
      <c r="L15959" s="1"/>
      <c r="M15959" s="1"/>
      <c r="N15959" s="1"/>
    </row>
    <row r="15960" spans="12:14" x14ac:dyDescent="0.2">
      <c r="L15960" s="1"/>
      <c r="M15960" s="1"/>
      <c r="N15960" s="1"/>
    </row>
    <row r="15961" spans="12:14" x14ac:dyDescent="0.2">
      <c r="L15961" s="1"/>
      <c r="M15961" s="1"/>
      <c r="N15961" s="1"/>
    </row>
    <row r="15962" spans="12:14" x14ac:dyDescent="0.2">
      <c r="L15962" s="1"/>
      <c r="M15962" s="1"/>
      <c r="N15962" s="1"/>
    </row>
    <row r="15963" spans="12:14" x14ac:dyDescent="0.2">
      <c r="L15963" s="1"/>
      <c r="M15963" s="1"/>
      <c r="N15963" s="1"/>
    </row>
    <row r="15964" spans="12:14" x14ac:dyDescent="0.2">
      <c r="L15964" s="1"/>
      <c r="M15964" s="1"/>
      <c r="N15964" s="1"/>
    </row>
    <row r="15965" spans="12:14" x14ac:dyDescent="0.2">
      <c r="L15965" s="1"/>
      <c r="M15965" s="1"/>
      <c r="N15965" s="1"/>
    </row>
    <row r="15966" spans="12:14" x14ac:dyDescent="0.2">
      <c r="L15966" s="1"/>
      <c r="M15966" s="1"/>
      <c r="N15966" s="1"/>
    </row>
    <row r="15967" spans="12:14" x14ac:dyDescent="0.2">
      <c r="L15967" s="1"/>
      <c r="M15967" s="1"/>
      <c r="N15967" s="1"/>
    </row>
    <row r="15968" spans="12:14" x14ac:dyDescent="0.2">
      <c r="L15968" s="1"/>
      <c r="M15968" s="1"/>
      <c r="N15968" s="1"/>
    </row>
    <row r="15969" spans="12:14" x14ac:dyDescent="0.2">
      <c r="L15969" s="1"/>
      <c r="M15969" s="1"/>
      <c r="N15969" s="1"/>
    </row>
    <row r="15970" spans="12:14" x14ac:dyDescent="0.2">
      <c r="L15970" s="1"/>
      <c r="M15970" s="1"/>
      <c r="N15970" s="1"/>
    </row>
    <row r="15971" spans="12:14" x14ac:dyDescent="0.2">
      <c r="L15971" s="1"/>
      <c r="M15971" s="1"/>
      <c r="N15971" s="1"/>
    </row>
    <row r="15972" spans="12:14" x14ac:dyDescent="0.2">
      <c r="L15972" s="1"/>
      <c r="M15972" s="1"/>
      <c r="N15972" s="1"/>
    </row>
    <row r="15973" spans="12:14" x14ac:dyDescent="0.2">
      <c r="L15973" s="1"/>
      <c r="M15973" s="1"/>
      <c r="N15973" s="1"/>
    </row>
    <row r="15974" spans="12:14" x14ac:dyDescent="0.2">
      <c r="L15974" s="1"/>
      <c r="M15974" s="1"/>
      <c r="N15974" s="1"/>
    </row>
    <row r="15975" spans="12:14" x14ac:dyDescent="0.2">
      <c r="L15975" s="1"/>
      <c r="M15975" s="1"/>
      <c r="N15975" s="1"/>
    </row>
    <row r="15976" spans="12:14" x14ac:dyDescent="0.2">
      <c r="L15976" s="1"/>
      <c r="M15976" s="1"/>
      <c r="N15976" s="1"/>
    </row>
    <row r="15977" spans="12:14" x14ac:dyDescent="0.2">
      <c r="L15977" s="1"/>
      <c r="M15977" s="1"/>
      <c r="N15977" s="1"/>
    </row>
    <row r="15978" spans="12:14" x14ac:dyDescent="0.2">
      <c r="L15978" s="1"/>
      <c r="M15978" s="1"/>
      <c r="N15978" s="1"/>
    </row>
    <row r="15979" spans="12:14" x14ac:dyDescent="0.2">
      <c r="L15979" s="1"/>
      <c r="M15979" s="1"/>
      <c r="N15979" s="1"/>
    </row>
    <row r="15980" spans="12:14" x14ac:dyDescent="0.2">
      <c r="L15980" s="1"/>
      <c r="M15980" s="1"/>
      <c r="N15980" s="1"/>
    </row>
    <row r="15981" spans="12:14" x14ac:dyDescent="0.2">
      <c r="L15981" s="1"/>
      <c r="M15981" s="1"/>
      <c r="N15981" s="1"/>
    </row>
    <row r="15982" spans="12:14" x14ac:dyDescent="0.2">
      <c r="L15982" s="1"/>
      <c r="M15982" s="1"/>
      <c r="N15982" s="1"/>
    </row>
    <row r="15983" spans="12:14" x14ac:dyDescent="0.2">
      <c r="L15983" s="1"/>
      <c r="M15983" s="1"/>
      <c r="N15983" s="1"/>
    </row>
    <row r="15984" spans="12:14" x14ac:dyDescent="0.2">
      <c r="L15984" s="1"/>
      <c r="M15984" s="1"/>
      <c r="N15984" s="1"/>
    </row>
    <row r="15985" spans="12:14" x14ac:dyDescent="0.2">
      <c r="L15985" s="1"/>
      <c r="M15985" s="1"/>
      <c r="N15985" s="1"/>
    </row>
    <row r="15986" spans="12:14" x14ac:dyDescent="0.2">
      <c r="L15986" s="1"/>
      <c r="M15986" s="1"/>
      <c r="N15986" s="1"/>
    </row>
    <row r="15987" spans="12:14" x14ac:dyDescent="0.2">
      <c r="L15987" s="1"/>
      <c r="M15987" s="1"/>
      <c r="N15987" s="1"/>
    </row>
    <row r="15988" spans="12:14" x14ac:dyDescent="0.2">
      <c r="L15988" s="1"/>
      <c r="M15988" s="1"/>
      <c r="N15988" s="1"/>
    </row>
    <row r="15989" spans="12:14" x14ac:dyDescent="0.2">
      <c r="L15989" s="1"/>
      <c r="M15989" s="1"/>
      <c r="N15989" s="1"/>
    </row>
    <row r="15990" spans="12:14" x14ac:dyDescent="0.2">
      <c r="L15990" s="1"/>
      <c r="M15990" s="1"/>
      <c r="N15990" s="1"/>
    </row>
    <row r="15991" spans="12:14" x14ac:dyDescent="0.2">
      <c r="L15991" s="1"/>
      <c r="M15991" s="1"/>
      <c r="N15991" s="1"/>
    </row>
    <row r="15992" spans="12:14" x14ac:dyDescent="0.2">
      <c r="L15992" s="1"/>
      <c r="M15992" s="1"/>
      <c r="N15992" s="1"/>
    </row>
    <row r="15993" spans="12:14" x14ac:dyDescent="0.2">
      <c r="L15993" s="1"/>
      <c r="M15993" s="1"/>
      <c r="N15993" s="1"/>
    </row>
    <row r="15994" spans="12:14" x14ac:dyDescent="0.2">
      <c r="L15994" s="1"/>
      <c r="M15994" s="1"/>
      <c r="N15994" s="1"/>
    </row>
    <row r="15995" spans="12:14" x14ac:dyDescent="0.2">
      <c r="L15995" s="1"/>
      <c r="M15995" s="1"/>
      <c r="N15995" s="1"/>
    </row>
    <row r="15996" spans="12:14" x14ac:dyDescent="0.2">
      <c r="L15996" s="1"/>
      <c r="M15996" s="1"/>
      <c r="N15996" s="1"/>
    </row>
    <row r="15997" spans="12:14" x14ac:dyDescent="0.2">
      <c r="L15997" s="1"/>
      <c r="M15997" s="1"/>
      <c r="N15997" s="1"/>
    </row>
    <row r="15998" spans="12:14" x14ac:dyDescent="0.2">
      <c r="L15998" s="1"/>
      <c r="M15998" s="1"/>
      <c r="N15998" s="1"/>
    </row>
    <row r="15999" spans="12:14" x14ac:dyDescent="0.2">
      <c r="L15999" s="1"/>
      <c r="M15999" s="1"/>
      <c r="N15999" s="1"/>
    </row>
    <row r="16000" spans="12:14" x14ac:dyDescent="0.2">
      <c r="L16000" s="1"/>
      <c r="M16000" s="1"/>
      <c r="N16000" s="1"/>
    </row>
    <row r="16001" spans="12:14" x14ac:dyDescent="0.2">
      <c r="L16001" s="1"/>
      <c r="M16001" s="1"/>
      <c r="N16001" s="1"/>
    </row>
    <row r="16002" spans="12:14" x14ac:dyDescent="0.2">
      <c r="L16002" s="1"/>
      <c r="M16002" s="1"/>
      <c r="N16002" s="1"/>
    </row>
    <row r="16003" spans="12:14" x14ac:dyDescent="0.2">
      <c r="L16003" s="1"/>
      <c r="M16003" s="1"/>
      <c r="N16003" s="1"/>
    </row>
    <row r="16004" spans="12:14" x14ac:dyDescent="0.2">
      <c r="L16004" s="1"/>
      <c r="M16004" s="1"/>
      <c r="N16004" s="1"/>
    </row>
    <row r="16005" spans="12:14" x14ac:dyDescent="0.2">
      <c r="L16005" s="1"/>
      <c r="M16005" s="1"/>
      <c r="N16005" s="1"/>
    </row>
    <row r="16006" spans="12:14" x14ac:dyDescent="0.2">
      <c r="L16006" s="1"/>
      <c r="M16006" s="1"/>
      <c r="N16006" s="1"/>
    </row>
    <row r="16007" spans="12:14" x14ac:dyDescent="0.2">
      <c r="L16007" s="1"/>
      <c r="M16007" s="1"/>
      <c r="N16007" s="1"/>
    </row>
    <row r="16008" spans="12:14" x14ac:dyDescent="0.2">
      <c r="L16008" s="1"/>
      <c r="M16008" s="1"/>
      <c r="N16008" s="1"/>
    </row>
    <row r="16009" spans="12:14" x14ac:dyDescent="0.2">
      <c r="L16009" s="1"/>
      <c r="M16009" s="1"/>
      <c r="N16009" s="1"/>
    </row>
    <row r="16010" spans="12:14" x14ac:dyDescent="0.2">
      <c r="L16010" s="1"/>
      <c r="M16010" s="1"/>
      <c r="N16010" s="1"/>
    </row>
    <row r="16011" spans="12:14" x14ac:dyDescent="0.2">
      <c r="L16011" s="1"/>
      <c r="M16011" s="1"/>
      <c r="N16011" s="1"/>
    </row>
    <row r="16012" spans="12:14" x14ac:dyDescent="0.2">
      <c r="L16012" s="1"/>
      <c r="M16012" s="1"/>
      <c r="N16012" s="1"/>
    </row>
    <row r="16013" spans="12:14" x14ac:dyDescent="0.2">
      <c r="L16013" s="1"/>
      <c r="M16013" s="1"/>
      <c r="N16013" s="1"/>
    </row>
    <row r="16014" spans="12:14" x14ac:dyDescent="0.2">
      <c r="L16014" s="1"/>
      <c r="M16014" s="1"/>
      <c r="N16014" s="1"/>
    </row>
    <row r="16015" spans="12:14" x14ac:dyDescent="0.2">
      <c r="M16015" s="1"/>
      <c r="N16015" s="1"/>
    </row>
    <row r="16016" spans="12:14" x14ac:dyDescent="0.2">
      <c r="L16016" s="1"/>
      <c r="M16016" s="1"/>
      <c r="N16016" s="1"/>
    </row>
    <row r="16017" spans="12:14" x14ac:dyDescent="0.2">
      <c r="L16017" s="1"/>
      <c r="M16017" s="1"/>
      <c r="N16017" s="1"/>
    </row>
    <row r="16018" spans="12:14" x14ac:dyDescent="0.2">
      <c r="L16018" s="1"/>
      <c r="M16018" s="1"/>
      <c r="N16018" s="1"/>
    </row>
    <row r="16019" spans="12:14" x14ac:dyDescent="0.2">
      <c r="L16019" s="1"/>
      <c r="M16019" s="1"/>
      <c r="N16019" s="1"/>
    </row>
    <row r="16020" spans="12:14" x14ac:dyDescent="0.2">
      <c r="L16020" s="1"/>
      <c r="M16020" s="1"/>
      <c r="N16020" s="1"/>
    </row>
    <row r="16021" spans="12:14" x14ac:dyDescent="0.2">
      <c r="L16021" s="1"/>
      <c r="M16021" s="1"/>
      <c r="N16021" s="1"/>
    </row>
    <row r="16022" spans="12:14" x14ac:dyDescent="0.2">
      <c r="L16022" s="1"/>
      <c r="M16022" s="1"/>
      <c r="N16022" s="1"/>
    </row>
    <row r="16023" spans="12:14" x14ac:dyDescent="0.2">
      <c r="L16023" s="1"/>
      <c r="M16023" s="1"/>
      <c r="N16023" s="1"/>
    </row>
    <row r="16024" spans="12:14" x14ac:dyDescent="0.2">
      <c r="L16024" s="1"/>
      <c r="M16024" s="1"/>
      <c r="N16024" s="1"/>
    </row>
    <row r="16025" spans="12:14" x14ac:dyDescent="0.2">
      <c r="L16025" s="1"/>
      <c r="M16025" s="1"/>
      <c r="N16025" s="1"/>
    </row>
    <row r="16026" spans="12:14" x14ac:dyDescent="0.2">
      <c r="L16026" s="1"/>
      <c r="M16026" s="1"/>
      <c r="N16026" s="1"/>
    </row>
    <row r="16027" spans="12:14" x14ac:dyDescent="0.2">
      <c r="L16027" s="1"/>
      <c r="M16027" s="1"/>
      <c r="N16027" s="1"/>
    </row>
    <row r="16028" spans="12:14" x14ac:dyDescent="0.2">
      <c r="L16028" s="1"/>
      <c r="M16028" s="1"/>
      <c r="N16028" s="1"/>
    </row>
    <row r="16029" spans="12:14" x14ac:dyDescent="0.2">
      <c r="L16029" s="1"/>
      <c r="M16029" s="1"/>
      <c r="N16029" s="1"/>
    </row>
    <row r="16030" spans="12:14" x14ac:dyDescent="0.2">
      <c r="L16030" s="1"/>
      <c r="M16030" s="1"/>
      <c r="N16030" s="1"/>
    </row>
    <row r="16031" spans="12:14" x14ac:dyDescent="0.2">
      <c r="L16031" s="1"/>
      <c r="M16031" s="1"/>
      <c r="N16031" s="1"/>
    </row>
    <row r="16032" spans="12:14" x14ac:dyDescent="0.2">
      <c r="L16032" s="1"/>
      <c r="M16032" s="1"/>
      <c r="N16032" s="1"/>
    </row>
    <row r="16033" spans="12:14" x14ac:dyDescent="0.2">
      <c r="L16033" s="1"/>
      <c r="M16033" s="1"/>
      <c r="N16033" s="1"/>
    </row>
    <row r="16034" spans="12:14" x14ac:dyDescent="0.2">
      <c r="L16034" s="1"/>
      <c r="M16034" s="1"/>
      <c r="N16034" s="1"/>
    </row>
    <row r="16035" spans="12:14" x14ac:dyDescent="0.2">
      <c r="L16035" s="1"/>
      <c r="M16035" s="1"/>
      <c r="N16035" s="1"/>
    </row>
    <row r="16036" spans="12:14" x14ac:dyDescent="0.2">
      <c r="L16036" s="1"/>
      <c r="M16036" s="1"/>
      <c r="N16036" s="1"/>
    </row>
    <row r="16037" spans="12:14" x14ac:dyDescent="0.2">
      <c r="L16037" s="1"/>
      <c r="M16037" s="1"/>
      <c r="N16037" s="1"/>
    </row>
    <row r="16038" spans="12:14" x14ac:dyDescent="0.2">
      <c r="L16038" s="1"/>
      <c r="M16038" s="1"/>
      <c r="N16038" s="1"/>
    </row>
    <row r="16039" spans="12:14" x14ac:dyDescent="0.2">
      <c r="L16039" s="1"/>
      <c r="M16039" s="1"/>
      <c r="N16039" s="1"/>
    </row>
    <row r="16040" spans="12:14" x14ac:dyDescent="0.2">
      <c r="L16040" s="1"/>
      <c r="M16040" s="1"/>
      <c r="N16040" s="1"/>
    </row>
    <row r="16041" spans="12:14" x14ac:dyDescent="0.2">
      <c r="L16041" s="1"/>
      <c r="M16041" s="1"/>
      <c r="N16041" s="1"/>
    </row>
    <row r="16042" spans="12:14" x14ac:dyDescent="0.2">
      <c r="L16042" s="1"/>
      <c r="M16042" s="1"/>
      <c r="N16042" s="1"/>
    </row>
    <row r="16043" spans="12:14" x14ac:dyDescent="0.2">
      <c r="L16043" s="1"/>
      <c r="M16043" s="1"/>
      <c r="N16043" s="1"/>
    </row>
    <row r="16044" spans="12:14" x14ac:dyDescent="0.2">
      <c r="L16044" s="1"/>
      <c r="M16044" s="1"/>
      <c r="N16044" s="1"/>
    </row>
    <row r="16045" spans="12:14" x14ac:dyDescent="0.2">
      <c r="L16045" s="1"/>
      <c r="M16045" s="1"/>
      <c r="N16045" s="1"/>
    </row>
    <row r="16046" spans="12:14" x14ac:dyDescent="0.2">
      <c r="L16046" s="1"/>
      <c r="M16046" s="1"/>
      <c r="N16046" s="1"/>
    </row>
    <row r="16047" spans="12:14" x14ac:dyDescent="0.2">
      <c r="L16047" s="1"/>
      <c r="M16047" s="1"/>
      <c r="N16047" s="1"/>
    </row>
    <row r="16048" spans="12:14" x14ac:dyDescent="0.2">
      <c r="L16048" s="1"/>
      <c r="M16048" s="1"/>
      <c r="N16048" s="1"/>
    </row>
    <row r="16049" spans="12:14" x14ac:dyDescent="0.2">
      <c r="L16049" s="1"/>
      <c r="M16049" s="1"/>
      <c r="N16049" s="1"/>
    </row>
    <row r="16050" spans="12:14" x14ac:dyDescent="0.2">
      <c r="L16050" s="1"/>
      <c r="M16050" s="1"/>
      <c r="N16050" s="1"/>
    </row>
    <row r="16051" spans="12:14" x14ac:dyDescent="0.2">
      <c r="L16051" s="1"/>
      <c r="M16051" s="1"/>
      <c r="N16051" s="1"/>
    </row>
    <row r="16052" spans="12:14" x14ac:dyDescent="0.2">
      <c r="L16052" s="1"/>
      <c r="M16052" s="1"/>
      <c r="N16052" s="1"/>
    </row>
    <row r="16053" spans="12:14" x14ac:dyDescent="0.2">
      <c r="L16053" s="1"/>
      <c r="M16053" s="1"/>
      <c r="N16053" s="1"/>
    </row>
    <row r="16054" spans="12:14" x14ac:dyDescent="0.2">
      <c r="L16054" s="1"/>
      <c r="M16054" s="1"/>
      <c r="N16054" s="1"/>
    </row>
    <row r="16055" spans="12:14" x14ac:dyDescent="0.2">
      <c r="L16055" s="1"/>
      <c r="M16055" s="1"/>
      <c r="N16055" s="1"/>
    </row>
    <row r="16056" spans="12:14" x14ac:dyDescent="0.2">
      <c r="L16056" s="1"/>
      <c r="M16056" s="1"/>
      <c r="N16056" s="1"/>
    </row>
    <row r="16057" spans="12:14" x14ac:dyDescent="0.2">
      <c r="L16057" s="1"/>
      <c r="M16057" s="1"/>
      <c r="N16057" s="1"/>
    </row>
    <row r="16058" spans="12:14" x14ac:dyDescent="0.2">
      <c r="L16058" s="1"/>
      <c r="M16058" s="1"/>
      <c r="N16058" s="1"/>
    </row>
    <row r="16059" spans="12:14" x14ac:dyDescent="0.2">
      <c r="L16059" s="1"/>
      <c r="M16059" s="1"/>
      <c r="N16059" s="1"/>
    </row>
    <row r="16060" spans="12:14" x14ac:dyDescent="0.2">
      <c r="L16060" s="1"/>
      <c r="M16060" s="1"/>
      <c r="N16060" s="1"/>
    </row>
    <row r="16061" spans="12:14" x14ac:dyDescent="0.2">
      <c r="L16061" s="1"/>
      <c r="M16061" s="1"/>
      <c r="N16061" s="1"/>
    </row>
    <row r="16062" spans="12:14" x14ac:dyDescent="0.2">
      <c r="L16062" s="1"/>
      <c r="M16062" s="1"/>
      <c r="N16062" s="1"/>
    </row>
    <row r="16063" spans="12:14" x14ac:dyDescent="0.2">
      <c r="L16063" s="1"/>
      <c r="M16063" s="1"/>
      <c r="N16063" s="1"/>
    </row>
    <row r="16064" spans="12:14" x14ac:dyDescent="0.2">
      <c r="L16064" s="1"/>
      <c r="M16064" s="1"/>
      <c r="N16064" s="1"/>
    </row>
    <row r="16065" spans="12:14" x14ac:dyDescent="0.2">
      <c r="L16065" s="1"/>
      <c r="M16065" s="1"/>
      <c r="N16065" s="1"/>
    </row>
    <row r="16066" spans="12:14" x14ac:dyDescent="0.2">
      <c r="L16066" s="1"/>
      <c r="M16066" s="1"/>
      <c r="N16066" s="1"/>
    </row>
    <row r="16067" spans="12:14" x14ac:dyDescent="0.2">
      <c r="L16067" s="1"/>
      <c r="M16067" s="1"/>
      <c r="N16067" s="1"/>
    </row>
    <row r="16068" spans="12:14" x14ac:dyDescent="0.2">
      <c r="L16068" s="1"/>
      <c r="M16068" s="1"/>
      <c r="N16068" s="1"/>
    </row>
    <row r="16069" spans="12:14" x14ac:dyDescent="0.2">
      <c r="L16069" s="1"/>
      <c r="M16069" s="1"/>
      <c r="N16069" s="1"/>
    </row>
    <row r="16070" spans="12:14" x14ac:dyDescent="0.2">
      <c r="L16070" s="1"/>
      <c r="M16070" s="1"/>
      <c r="N16070" s="1"/>
    </row>
    <row r="16071" spans="12:14" x14ac:dyDescent="0.2">
      <c r="L16071" s="1"/>
      <c r="M16071" s="1"/>
      <c r="N16071" s="1"/>
    </row>
    <row r="16072" spans="12:14" x14ac:dyDescent="0.2">
      <c r="L16072" s="1"/>
      <c r="M16072" s="1"/>
      <c r="N16072" s="1"/>
    </row>
    <row r="16073" spans="12:14" x14ac:dyDescent="0.2">
      <c r="L16073" s="1"/>
      <c r="M16073" s="1"/>
      <c r="N16073" s="1"/>
    </row>
    <row r="16074" spans="12:14" x14ac:dyDescent="0.2">
      <c r="L16074" s="1"/>
      <c r="M16074" s="1"/>
      <c r="N16074" s="1"/>
    </row>
    <row r="16075" spans="12:14" x14ac:dyDescent="0.2">
      <c r="L16075" s="1"/>
      <c r="M16075" s="1"/>
      <c r="N16075" s="1"/>
    </row>
    <row r="16076" spans="12:14" x14ac:dyDescent="0.2">
      <c r="L16076" s="1"/>
      <c r="M16076" s="1"/>
      <c r="N16076" s="1"/>
    </row>
    <row r="16077" spans="12:14" x14ac:dyDescent="0.2">
      <c r="L16077" s="1"/>
      <c r="M16077" s="1"/>
      <c r="N16077" s="1"/>
    </row>
    <row r="16078" spans="12:14" x14ac:dyDescent="0.2">
      <c r="L16078" s="1"/>
      <c r="M16078" s="1"/>
      <c r="N16078" s="1"/>
    </row>
    <row r="16079" spans="12:14" x14ac:dyDescent="0.2">
      <c r="L16079" s="1"/>
      <c r="M16079" s="1"/>
      <c r="N16079" s="1"/>
    </row>
    <row r="16080" spans="12:14" x14ac:dyDescent="0.2">
      <c r="L16080" s="1"/>
      <c r="M16080" s="1"/>
      <c r="N16080" s="1"/>
    </row>
    <row r="16081" spans="12:14" x14ac:dyDescent="0.2">
      <c r="L16081" s="1"/>
      <c r="M16081" s="1"/>
      <c r="N16081" s="1"/>
    </row>
    <row r="16082" spans="12:14" x14ac:dyDescent="0.2">
      <c r="L16082" s="1"/>
      <c r="M16082" s="1"/>
      <c r="N16082" s="1"/>
    </row>
    <row r="16083" spans="12:14" x14ac:dyDescent="0.2">
      <c r="L16083" s="1"/>
      <c r="M16083" s="1"/>
      <c r="N16083" s="1"/>
    </row>
    <row r="16084" spans="12:14" x14ac:dyDescent="0.2">
      <c r="L16084" s="1"/>
      <c r="M16084" s="1"/>
      <c r="N16084" s="1"/>
    </row>
    <row r="16085" spans="12:14" x14ac:dyDescent="0.2">
      <c r="L16085" s="1"/>
      <c r="M16085" s="1"/>
      <c r="N16085" s="1"/>
    </row>
    <row r="16086" spans="12:14" x14ac:dyDescent="0.2">
      <c r="L16086" s="1"/>
      <c r="M16086" s="1"/>
      <c r="N16086" s="1"/>
    </row>
    <row r="16087" spans="12:14" x14ac:dyDescent="0.2">
      <c r="L16087" s="1"/>
      <c r="M16087" s="1"/>
      <c r="N16087" s="1"/>
    </row>
    <row r="16088" spans="12:14" x14ac:dyDescent="0.2">
      <c r="L16088" s="1"/>
      <c r="M16088" s="1"/>
      <c r="N16088" s="1"/>
    </row>
    <row r="16089" spans="12:14" x14ac:dyDescent="0.2">
      <c r="L16089" s="1"/>
      <c r="M16089" s="1"/>
      <c r="N16089" s="1"/>
    </row>
    <row r="16090" spans="12:14" x14ac:dyDescent="0.2">
      <c r="L16090" s="1"/>
      <c r="M16090" s="1"/>
      <c r="N16090" s="1"/>
    </row>
    <row r="16091" spans="12:14" x14ac:dyDescent="0.2">
      <c r="L16091" s="1"/>
      <c r="M16091" s="1"/>
      <c r="N16091" s="1"/>
    </row>
    <row r="16092" spans="12:14" x14ac:dyDescent="0.2">
      <c r="L16092" s="1"/>
      <c r="M16092" s="1"/>
      <c r="N16092" s="1"/>
    </row>
    <row r="16093" spans="12:14" x14ac:dyDescent="0.2">
      <c r="L16093" s="1"/>
      <c r="M16093" s="1"/>
      <c r="N16093" s="1"/>
    </row>
    <row r="16094" spans="12:14" x14ac:dyDescent="0.2">
      <c r="L16094" s="1"/>
      <c r="M16094" s="1"/>
      <c r="N16094" s="1"/>
    </row>
    <row r="16095" spans="12:14" x14ac:dyDescent="0.2">
      <c r="L16095" s="1"/>
      <c r="M16095" s="1"/>
      <c r="N16095" s="1"/>
    </row>
    <row r="16096" spans="12:14" x14ac:dyDescent="0.2">
      <c r="L16096" s="1"/>
      <c r="M16096" s="1"/>
      <c r="N16096" s="1"/>
    </row>
    <row r="16097" spans="12:14" x14ac:dyDescent="0.2">
      <c r="L16097" s="1"/>
      <c r="M16097" s="1"/>
      <c r="N16097" s="1"/>
    </row>
    <row r="16098" spans="12:14" x14ac:dyDescent="0.2">
      <c r="L16098" s="1"/>
      <c r="M16098" s="1"/>
      <c r="N16098" s="1"/>
    </row>
    <row r="16099" spans="12:14" x14ac:dyDescent="0.2">
      <c r="L16099" s="1"/>
      <c r="M16099" s="1"/>
      <c r="N16099" s="1"/>
    </row>
    <row r="16100" spans="12:14" x14ac:dyDescent="0.2">
      <c r="L16100" s="1"/>
      <c r="M16100" s="1"/>
      <c r="N16100" s="1"/>
    </row>
    <row r="16101" spans="12:14" x14ac:dyDescent="0.2">
      <c r="L16101" s="1"/>
      <c r="M16101" s="1"/>
      <c r="N16101" s="1"/>
    </row>
    <row r="16102" spans="12:14" x14ac:dyDescent="0.2">
      <c r="L16102" s="1"/>
      <c r="M16102" s="1"/>
      <c r="N16102" s="1"/>
    </row>
    <row r="16103" spans="12:14" x14ac:dyDescent="0.2">
      <c r="L16103" s="1"/>
      <c r="M16103" s="1"/>
      <c r="N16103" s="1"/>
    </row>
    <row r="16104" spans="12:14" x14ac:dyDescent="0.2">
      <c r="L16104" s="1"/>
      <c r="M16104" s="1"/>
      <c r="N16104" s="1"/>
    </row>
    <row r="16105" spans="12:14" x14ac:dyDescent="0.2">
      <c r="L16105" s="1"/>
      <c r="M16105" s="1"/>
      <c r="N16105" s="1"/>
    </row>
    <row r="16106" spans="12:14" x14ac:dyDescent="0.2">
      <c r="L16106" s="1"/>
      <c r="M16106" s="1"/>
      <c r="N16106" s="1"/>
    </row>
    <row r="16107" spans="12:14" x14ac:dyDescent="0.2">
      <c r="L16107" s="1"/>
      <c r="M16107" s="1"/>
      <c r="N16107" s="1"/>
    </row>
    <row r="16108" spans="12:14" x14ac:dyDescent="0.2">
      <c r="L16108" s="1"/>
      <c r="M16108" s="1"/>
      <c r="N16108" s="1"/>
    </row>
    <row r="16109" spans="12:14" x14ac:dyDescent="0.2">
      <c r="L16109" s="1"/>
      <c r="M16109" s="1"/>
      <c r="N16109" s="1"/>
    </row>
    <row r="16110" spans="12:14" x14ac:dyDescent="0.2">
      <c r="L16110" s="1"/>
      <c r="M16110" s="1"/>
      <c r="N16110" s="1"/>
    </row>
    <row r="16111" spans="12:14" x14ac:dyDescent="0.2">
      <c r="L16111" s="1"/>
      <c r="M16111" s="1"/>
      <c r="N16111" s="1"/>
    </row>
    <row r="16112" spans="12:14" x14ac:dyDescent="0.2">
      <c r="L16112" s="1"/>
      <c r="M16112" s="1"/>
      <c r="N16112" s="1"/>
    </row>
    <row r="16113" spans="12:14" x14ac:dyDescent="0.2">
      <c r="L16113" s="1"/>
      <c r="M16113" s="1"/>
      <c r="N16113" s="1"/>
    </row>
    <row r="16114" spans="12:14" x14ac:dyDescent="0.2">
      <c r="L16114" s="1"/>
      <c r="M16114" s="1"/>
      <c r="N16114" s="1"/>
    </row>
    <row r="16115" spans="12:14" x14ac:dyDescent="0.2">
      <c r="L16115" s="1"/>
      <c r="M16115" s="1"/>
      <c r="N16115" s="1"/>
    </row>
    <row r="16116" spans="12:14" x14ac:dyDescent="0.2">
      <c r="L16116" s="1"/>
      <c r="M16116" s="1"/>
      <c r="N16116" s="1"/>
    </row>
    <row r="16117" spans="12:14" x14ac:dyDescent="0.2">
      <c r="L16117" s="1"/>
      <c r="M16117" s="1"/>
      <c r="N16117" s="1"/>
    </row>
    <row r="16118" spans="12:14" x14ac:dyDescent="0.2">
      <c r="L16118" s="1"/>
      <c r="M16118" s="1"/>
      <c r="N16118" s="1"/>
    </row>
    <row r="16119" spans="12:14" x14ac:dyDescent="0.2">
      <c r="L16119" s="1"/>
      <c r="M16119" s="1"/>
      <c r="N16119" s="1"/>
    </row>
    <row r="16120" spans="12:14" x14ac:dyDescent="0.2">
      <c r="L16120" s="1"/>
      <c r="M16120" s="1"/>
      <c r="N16120" s="1"/>
    </row>
    <row r="16121" spans="12:14" x14ac:dyDescent="0.2">
      <c r="L16121" s="1"/>
      <c r="M16121" s="1"/>
      <c r="N16121" s="1"/>
    </row>
    <row r="16122" spans="12:14" x14ac:dyDescent="0.2">
      <c r="L16122" s="1"/>
      <c r="M16122" s="1"/>
      <c r="N16122" s="1"/>
    </row>
    <row r="16123" spans="12:14" x14ac:dyDescent="0.2">
      <c r="L16123" s="1"/>
      <c r="M16123" s="1"/>
      <c r="N16123" s="1"/>
    </row>
    <row r="16124" spans="12:14" x14ac:dyDescent="0.2">
      <c r="L16124" s="1"/>
      <c r="M16124" s="1"/>
      <c r="N16124" s="1"/>
    </row>
    <row r="16125" spans="12:14" x14ac:dyDescent="0.2">
      <c r="L16125" s="1"/>
      <c r="M16125" s="1"/>
      <c r="N16125" s="1"/>
    </row>
    <row r="16126" spans="12:14" x14ac:dyDescent="0.2">
      <c r="L16126" s="1"/>
      <c r="M16126" s="1"/>
      <c r="N16126" s="1"/>
    </row>
    <row r="16127" spans="12:14" x14ac:dyDescent="0.2">
      <c r="L16127" s="1"/>
      <c r="M16127" s="1"/>
      <c r="N16127" s="1"/>
    </row>
    <row r="16128" spans="12:14" x14ac:dyDescent="0.2">
      <c r="L16128" s="1"/>
      <c r="M16128" s="1"/>
      <c r="N16128" s="1"/>
    </row>
    <row r="16129" spans="12:14" x14ac:dyDescent="0.2">
      <c r="L16129" s="1"/>
      <c r="M16129" s="1"/>
      <c r="N16129" s="1"/>
    </row>
    <row r="16130" spans="12:14" x14ac:dyDescent="0.2">
      <c r="L16130" s="1"/>
      <c r="M16130" s="1"/>
      <c r="N16130" s="1"/>
    </row>
    <row r="16131" spans="12:14" x14ac:dyDescent="0.2">
      <c r="L16131" s="1"/>
      <c r="M16131" s="1"/>
      <c r="N16131" s="1"/>
    </row>
    <row r="16132" spans="12:14" x14ac:dyDescent="0.2">
      <c r="L16132" s="1"/>
      <c r="M16132" s="1"/>
      <c r="N16132" s="1"/>
    </row>
    <row r="16133" spans="12:14" x14ac:dyDescent="0.2">
      <c r="L16133" s="1"/>
      <c r="M16133" s="1"/>
      <c r="N16133" s="1"/>
    </row>
    <row r="16134" spans="12:14" x14ac:dyDescent="0.2">
      <c r="L16134" s="1"/>
      <c r="M16134" s="1"/>
      <c r="N16134" s="1"/>
    </row>
    <row r="16135" spans="12:14" x14ac:dyDescent="0.2">
      <c r="L16135" s="1"/>
      <c r="M16135" s="1"/>
      <c r="N16135" s="1"/>
    </row>
    <row r="16136" spans="12:14" x14ac:dyDescent="0.2">
      <c r="L16136" s="1"/>
      <c r="M16136" s="1"/>
      <c r="N16136" s="1"/>
    </row>
    <row r="16137" spans="12:14" x14ac:dyDescent="0.2">
      <c r="L16137" s="1"/>
      <c r="M16137" s="1"/>
      <c r="N16137" s="1"/>
    </row>
    <row r="16138" spans="12:14" x14ac:dyDescent="0.2">
      <c r="L16138" s="1"/>
      <c r="M16138" s="1"/>
      <c r="N16138" s="1"/>
    </row>
    <row r="16139" spans="12:14" x14ac:dyDescent="0.2">
      <c r="L16139" s="1"/>
      <c r="M16139" s="1"/>
      <c r="N16139" s="1"/>
    </row>
    <row r="16140" spans="12:14" x14ac:dyDescent="0.2">
      <c r="L16140" s="1"/>
      <c r="M16140" s="1"/>
      <c r="N16140" s="1"/>
    </row>
    <row r="16141" spans="12:14" x14ac:dyDescent="0.2">
      <c r="L16141" s="1"/>
      <c r="M16141" s="1"/>
      <c r="N16141" s="1"/>
    </row>
    <row r="16142" spans="12:14" x14ac:dyDescent="0.2">
      <c r="L16142" s="1"/>
      <c r="M16142" s="1"/>
      <c r="N16142" s="1"/>
    </row>
    <row r="16143" spans="12:14" x14ac:dyDescent="0.2">
      <c r="L16143" s="1"/>
      <c r="M16143" s="1"/>
      <c r="N16143" s="1"/>
    </row>
    <row r="16144" spans="12:14" x14ac:dyDescent="0.2">
      <c r="L16144" s="1"/>
      <c r="M16144" s="1"/>
      <c r="N16144" s="1"/>
    </row>
    <row r="16145" spans="12:14" x14ac:dyDescent="0.2">
      <c r="L16145" s="1"/>
      <c r="M16145" s="1"/>
      <c r="N16145" s="1"/>
    </row>
    <row r="16146" spans="12:14" x14ac:dyDescent="0.2">
      <c r="L16146" s="1"/>
      <c r="M16146" s="1"/>
      <c r="N16146" s="1"/>
    </row>
    <row r="16147" spans="12:14" x14ac:dyDescent="0.2">
      <c r="L16147" s="1"/>
      <c r="M16147" s="1"/>
      <c r="N16147" s="1"/>
    </row>
    <row r="16148" spans="12:14" x14ac:dyDescent="0.2">
      <c r="L16148" s="1"/>
      <c r="M16148" s="1"/>
      <c r="N16148" s="1"/>
    </row>
    <row r="16149" spans="12:14" x14ac:dyDescent="0.2">
      <c r="L16149" s="1"/>
      <c r="M16149" s="1"/>
      <c r="N16149" s="1"/>
    </row>
    <row r="16150" spans="12:14" x14ac:dyDescent="0.2">
      <c r="L16150" s="1"/>
      <c r="M16150" s="1"/>
      <c r="N16150" s="1"/>
    </row>
    <row r="16151" spans="12:14" x14ac:dyDescent="0.2">
      <c r="L16151" s="1"/>
      <c r="M16151" s="1"/>
      <c r="N16151" s="1"/>
    </row>
    <row r="16152" spans="12:14" x14ac:dyDescent="0.2">
      <c r="L16152" s="1"/>
      <c r="M16152" s="1"/>
      <c r="N16152" s="1"/>
    </row>
    <row r="16153" spans="12:14" x14ac:dyDescent="0.2">
      <c r="L16153" s="1"/>
      <c r="M16153" s="1"/>
      <c r="N16153" s="1"/>
    </row>
    <row r="16154" spans="12:14" x14ac:dyDescent="0.2">
      <c r="L16154" s="1"/>
      <c r="M16154" s="1"/>
      <c r="N16154" s="1"/>
    </row>
    <row r="16155" spans="12:14" x14ac:dyDescent="0.2">
      <c r="L16155" s="1"/>
      <c r="M16155" s="1"/>
      <c r="N16155" s="1"/>
    </row>
    <row r="16156" spans="12:14" x14ac:dyDescent="0.2">
      <c r="L16156" s="1"/>
      <c r="M16156" s="1"/>
      <c r="N16156" s="1"/>
    </row>
    <row r="16157" spans="12:14" x14ac:dyDescent="0.2">
      <c r="L16157" s="1"/>
      <c r="M16157" s="1"/>
      <c r="N16157" s="1"/>
    </row>
    <row r="16158" spans="12:14" x14ac:dyDescent="0.2">
      <c r="L16158" s="1"/>
      <c r="M16158" s="1"/>
      <c r="N16158" s="1"/>
    </row>
    <row r="16159" spans="12:14" x14ac:dyDescent="0.2">
      <c r="L16159" s="1"/>
      <c r="M16159" s="1"/>
      <c r="N16159" s="1"/>
    </row>
    <row r="16160" spans="12:14" x14ac:dyDescent="0.2">
      <c r="L16160" s="1"/>
      <c r="M16160" s="1"/>
      <c r="N16160" s="1"/>
    </row>
    <row r="16161" spans="12:14" x14ac:dyDescent="0.2">
      <c r="L16161" s="1"/>
      <c r="M16161" s="1"/>
      <c r="N16161" s="1"/>
    </row>
    <row r="16162" spans="12:14" x14ac:dyDescent="0.2">
      <c r="L16162" s="1"/>
      <c r="M16162" s="1"/>
      <c r="N16162" s="1"/>
    </row>
    <row r="16163" spans="12:14" x14ac:dyDescent="0.2">
      <c r="L16163" s="1"/>
      <c r="M16163" s="1"/>
      <c r="N16163" s="1"/>
    </row>
    <row r="16164" spans="12:14" x14ac:dyDescent="0.2">
      <c r="L16164" s="1"/>
      <c r="M16164" s="1"/>
      <c r="N16164" s="1"/>
    </row>
    <row r="16165" spans="12:14" x14ac:dyDescent="0.2">
      <c r="L16165" s="1"/>
      <c r="M16165" s="1"/>
      <c r="N16165" s="1"/>
    </row>
    <row r="16166" spans="12:14" x14ac:dyDescent="0.2">
      <c r="L16166" s="1"/>
      <c r="M16166" s="1"/>
      <c r="N16166" s="1"/>
    </row>
    <row r="16167" spans="12:14" x14ac:dyDescent="0.2">
      <c r="L16167" s="1"/>
      <c r="M16167" s="1"/>
      <c r="N16167" s="1"/>
    </row>
    <row r="16168" spans="12:14" x14ac:dyDescent="0.2">
      <c r="L16168" s="1"/>
      <c r="M16168" s="1"/>
      <c r="N16168" s="1"/>
    </row>
    <row r="16169" spans="12:14" x14ac:dyDescent="0.2">
      <c r="L16169" s="1"/>
      <c r="M16169" s="1"/>
      <c r="N16169" s="1"/>
    </row>
    <row r="16170" spans="12:14" x14ac:dyDescent="0.2">
      <c r="L16170" s="1"/>
      <c r="M16170" s="1"/>
      <c r="N16170" s="1"/>
    </row>
    <row r="16171" spans="12:14" x14ac:dyDescent="0.2">
      <c r="L16171" s="1"/>
      <c r="M16171" s="1"/>
      <c r="N16171" s="1"/>
    </row>
    <row r="16172" spans="12:14" x14ac:dyDescent="0.2">
      <c r="L16172" s="1"/>
      <c r="M16172" s="1"/>
      <c r="N16172" s="1"/>
    </row>
    <row r="16173" spans="12:14" x14ac:dyDescent="0.2">
      <c r="L16173" s="1"/>
      <c r="M16173" s="1"/>
      <c r="N16173" s="1"/>
    </row>
    <row r="16174" spans="12:14" x14ac:dyDescent="0.2">
      <c r="L16174" s="1"/>
      <c r="M16174" s="1"/>
      <c r="N16174" s="1"/>
    </row>
    <row r="16175" spans="12:14" x14ac:dyDescent="0.2">
      <c r="L16175" s="1"/>
      <c r="M16175" s="1"/>
      <c r="N16175" s="1"/>
    </row>
    <row r="16176" spans="12:14" x14ac:dyDescent="0.2">
      <c r="L16176" s="1"/>
      <c r="M16176" s="1"/>
      <c r="N16176" s="1"/>
    </row>
    <row r="16177" spans="12:14" x14ac:dyDescent="0.2">
      <c r="L16177" s="1"/>
      <c r="M16177" s="1"/>
      <c r="N16177" s="1"/>
    </row>
    <row r="16178" spans="12:14" x14ac:dyDescent="0.2">
      <c r="L16178" s="1"/>
      <c r="M16178" s="1"/>
      <c r="N16178" s="1"/>
    </row>
    <row r="16179" spans="12:14" x14ac:dyDescent="0.2">
      <c r="L16179" s="1"/>
      <c r="M16179" s="1"/>
      <c r="N16179" s="1"/>
    </row>
    <row r="16180" spans="12:14" x14ac:dyDescent="0.2">
      <c r="L16180" s="1"/>
      <c r="M16180" s="1"/>
      <c r="N16180" s="1"/>
    </row>
    <row r="16181" spans="12:14" x14ac:dyDescent="0.2">
      <c r="L16181" s="1"/>
      <c r="M16181" s="1"/>
      <c r="N16181" s="1"/>
    </row>
    <row r="16182" spans="12:14" x14ac:dyDescent="0.2">
      <c r="L16182" s="1"/>
      <c r="M16182" s="1"/>
      <c r="N16182" s="1"/>
    </row>
    <row r="16183" spans="12:14" x14ac:dyDescent="0.2">
      <c r="L16183" s="1"/>
      <c r="M16183" s="1"/>
      <c r="N16183" s="1"/>
    </row>
    <row r="16184" spans="12:14" x14ac:dyDescent="0.2">
      <c r="L16184" s="1"/>
      <c r="M16184" s="1"/>
      <c r="N16184" s="1"/>
    </row>
    <row r="16185" spans="12:14" x14ac:dyDescent="0.2">
      <c r="L16185" s="1"/>
      <c r="M16185" s="1"/>
      <c r="N16185" s="1"/>
    </row>
    <row r="16186" spans="12:14" x14ac:dyDescent="0.2">
      <c r="L16186" s="1"/>
      <c r="M16186" s="1"/>
      <c r="N16186" s="1"/>
    </row>
    <row r="16187" spans="12:14" x14ac:dyDescent="0.2">
      <c r="L16187" s="1"/>
      <c r="M16187" s="1"/>
      <c r="N16187" s="1"/>
    </row>
    <row r="16188" spans="12:14" x14ac:dyDescent="0.2">
      <c r="L16188" s="1"/>
      <c r="M16188" s="1"/>
      <c r="N16188" s="1"/>
    </row>
    <row r="16189" spans="12:14" x14ac:dyDescent="0.2">
      <c r="L16189" s="1"/>
      <c r="M16189" s="1"/>
      <c r="N16189" s="1"/>
    </row>
    <row r="16190" spans="12:14" x14ac:dyDescent="0.2">
      <c r="L16190" s="1"/>
      <c r="M16190" s="1"/>
      <c r="N16190" s="1"/>
    </row>
    <row r="16191" spans="12:14" x14ac:dyDescent="0.2">
      <c r="L16191" s="1"/>
      <c r="M16191" s="1"/>
      <c r="N16191" s="1"/>
    </row>
    <row r="16192" spans="12:14" x14ac:dyDescent="0.2">
      <c r="L16192" s="1"/>
      <c r="M16192" s="1"/>
      <c r="N16192" s="1"/>
    </row>
    <row r="16193" spans="12:14" x14ac:dyDescent="0.2">
      <c r="L16193" s="1"/>
      <c r="M16193" s="1"/>
      <c r="N16193" s="1"/>
    </row>
    <row r="16194" spans="12:14" x14ac:dyDescent="0.2">
      <c r="L16194" s="1"/>
      <c r="M16194" s="1"/>
      <c r="N16194" s="1"/>
    </row>
    <row r="16195" spans="12:14" x14ac:dyDescent="0.2">
      <c r="L16195" s="1"/>
      <c r="M16195" s="1"/>
      <c r="N16195" s="1"/>
    </row>
    <row r="16196" spans="12:14" x14ac:dyDescent="0.2">
      <c r="L16196" s="1"/>
      <c r="M16196" s="1"/>
      <c r="N16196" s="1"/>
    </row>
    <row r="16197" spans="12:14" x14ac:dyDescent="0.2">
      <c r="L16197" s="1"/>
      <c r="M16197" s="1"/>
      <c r="N16197" s="1"/>
    </row>
    <row r="16198" spans="12:14" x14ac:dyDescent="0.2">
      <c r="L16198" s="1"/>
      <c r="M16198" s="1"/>
      <c r="N16198" s="1"/>
    </row>
    <row r="16199" spans="12:14" x14ac:dyDescent="0.2">
      <c r="L16199" s="1"/>
      <c r="M16199" s="1"/>
      <c r="N16199" s="1"/>
    </row>
    <row r="16200" spans="12:14" x14ac:dyDescent="0.2">
      <c r="L16200" s="1"/>
      <c r="M16200" s="1"/>
      <c r="N16200" s="1"/>
    </row>
    <row r="16201" spans="12:14" x14ac:dyDescent="0.2">
      <c r="L16201" s="1"/>
      <c r="M16201" s="1"/>
      <c r="N16201" s="1"/>
    </row>
    <row r="16202" spans="12:14" x14ac:dyDescent="0.2">
      <c r="L16202" s="1"/>
      <c r="M16202" s="1"/>
      <c r="N16202" s="1"/>
    </row>
    <row r="16203" spans="12:14" x14ac:dyDescent="0.2">
      <c r="L16203" s="1"/>
      <c r="M16203" s="1"/>
      <c r="N16203" s="1"/>
    </row>
    <row r="16204" spans="12:14" x14ac:dyDescent="0.2">
      <c r="L16204" s="1"/>
      <c r="M16204" s="1"/>
      <c r="N16204" s="1"/>
    </row>
    <row r="16205" spans="12:14" x14ac:dyDescent="0.2">
      <c r="L16205" s="1"/>
      <c r="M16205" s="1"/>
      <c r="N16205" s="1"/>
    </row>
    <row r="16206" spans="12:14" x14ac:dyDescent="0.2">
      <c r="L16206" s="1"/>
      <c r="M16206" s="1"/>
      <c r="N16206" s="1"/>
    </row>
    <row r="16207" spans="12:14" x14ac:dyDescent="0.2">
      <c r="L16207" s="1"/>
      <c r="M16207" s="1"/>
      <c r="N16207" s="1"/>
    </row>
    <row r="16208" spans="12:14" x14ac:dyDescent="0.2">
      <c r="L16208" s="1"/>
      <c r="M16208" s="1"/>
      <c r="N16208" s="1"/>
    </row>
    <row r="16209" spans="12:14" x14ac:dyDescent="0.2">
      <c r="L16209" s="1"/>
      <c r="M16209" s="1"/>
      <c r="N16209" s="1"/>
    </row>
    <row r="16210" spans="12:14" x14ac:dyDescent="0.2">
      <c r="L16210" s="1"/>
      <c r="M16210" s="1"/>
      <c r="N16210" s="1"/>
    </row>
    <row r="16211" spans="12:14" x14ac:dyDescent="0.2">
      <c r="L16211" s="1"/>
      <c r="M16211" s="1"/>
      <c r="N16211" s="1"/>
    </row>
    <row r="16212" spans="12:14" x14ac:dyDescent="0.2">
      <c r="L16212" s="1"/>
      <c r="M16212" s="1"/>
      <c r="N16212" s="1"/>
    </row>
    <row r="16213" spans="12:14" x14ac:dyDescent="0.2">
      <c r="L16213" s="1"/>
      <c r="M16213" s="1"/>
      <c r="N16213" s="1"/>
    </row>
    <row r="16214" spans="12:14" x14ac:dyDescent="0.2">
      <c r="L16214" s="1"/>
      <c r="M16214" s="1"/>
      <c r="N16214" s="1"/>
    </row>
    <row r="16215" spans="12:14" x14ac:dyDescent="0.2">
      <c r="L16215" s="1"/>
      <c r="M16215" s="1"/>
      <c r="N16215" s="1"/>
    </row>
    <row r="16216" spans="12:14" x14ac:dyDescent="0.2">
      <c r="L16216" s="1"/>
      <c r="M16216" s="1"/>
      <c r="N16216" s="1"/>
    </row>
    <row r="16217" spans="12:14" x14ac:dyDescent="0.2">
      <c r="L16217" s="1"/>
      <c r="M16217" s="1"/>
      <c r="N16217" s="1"/>
    </row>
    <row r="16218" spans="12:14" x14ac:dyDescent="0.2">
      <c r="L16218" s="1"/>
      <c r="M16218" s="1"/>
      <c r="N16218" s="1"/>
    </row>
    <row r="16219" spans="12:14" x14ac:dyDescent="0.2">
      <c r="L16219" s="1"/>
      <c r="M16219" s="1"/>
      <c r="N16219" s="1"/>
    </row>
    <row r="16220" spans="12:14" x14ac:dyDescent="0.2">
      <c r="L16220" s="1"/>
      <c r="M16220" s="1"/>
      <c r="N16220" s="1"/>
    </row>
    <row r="16221" spans="12:14" x14ac:dyDescent="0.2">
      <c r="L16221" s="1"/>
      <c r="M16221" s="1"/>
      <c r="N16221" s="1"/>
    </row>
    <row r="16222" spans="12:14" x14ac:dyDescent="0.2">
      <c r="L16222" s="1"/>
      <c r="M16222" s="1"/>
      <c r="N16222" s="1"/>
    </row>
    <row r="16223" spans="12:14" x14ac:dyDescent="0.2">
      <c r="L16223" s="1"/>
      <c r="M16223" s="1"/>
      <c r="N16223" s="1"/>
    </row>
    <row r="16224" spans="12:14" x14ac:dyDescent="0.2">
      <c r="L16224" s="1"/>
      <c r="M16224" s="1"/>
      <c r="N16224" s="1"/>
    </row>
    <row r="16225" spans="12:14" x14ac:dyDescent="0.2">
      <c r="L16225" s="1"/>
      <c r="M16225" s="1"/>
      <c r="N16225" s="1"/>
    </row>
    <row r="16226" spans="12:14" x14ac:dyDescent="0.2">
      <c r="L16226" s="1"/>
      <c r="M16226" s="1"/>
      <c r="N16226" s="1"/>
    </row>
    <row r="16227" spans="12:14" x14ac:dyDescent="0.2">
      <c r="L16227" s="1"/>
      <c r="M16227" s="1"/>
      <c r="N16227" s="1"/>
    </row>
    <row r="16228" spans="12:14" x14ac:dyDescent="0.2">
      <c r="L16228" s="1"/>
      <c r="M16228" s="1"/>
      <c r="N16228" s="1"/>
    </row>
    <row r="16229" spans="12:14" x14ac:dyDescent="0.2">
      <c r="L16229" s="1"/>
      <c r="M16229" s="1"/>
      <c r="N16229" s="1"/>
    </row>
    <row r="16230" spans="12:14" x14ac:dyDescent="0.2">
      <c r="L16230" s="1"/>
      <c r="M16230" s="1"/>
      <c r="N16230" s="1"/>
    </row>
    <row r="16231" spans="12:14" x14ac:dyDescent="0.2">
      <c r="L16231" s="1"/>
      <c r="M16231" s="1"/>
      <c r="N16231" s="1"/>
    </row>
    <row r="16232" spans="12:14" x14ac:dyDescent="0.2">
      <c r="L16232" s="1"/>
      <c r="M16232" s="1"/>
      <c r="N16232" s="1"/>
    </row>
    <row r="16233" spans="12:14" x14ac:dyDescent="0.2">
      <c r="L16233" s="1"/>
      <c r="M16233" s="1"/>
      <c r="N16233" s="1"/>
    </row>
    <row r="16234" spans="12:14" x14ac:dyDescent="0.2">
      <c r="L16234" s="1"/>
      <c r="M16234" s="1"/>
      <c r="N16234" s="1"/>
    </row>
    <row r="16235" spans="12:14" x14ac:dyDescent="0.2">
      <c r="L16235" s="1"/>
      <c r="M16235" s="1"/>
      <c r="N16235" s="1"/>
    </row>
    <row r="16236" spans="12:14" x14ac:dyDescent="0.2">
      <c r="L16236" s="1"/>
      <c r="M16236" s="1"/>
      <c r="N16236" s="1"/>
    </row>
    <row r="16237" spans="12:14" x14ac:dyDescent="0.2">
      <c r="L16237" s="1"/>
      <c r="M16237" s="1"/>
      <c r="N16237" s="1"/>
    </row>
    <row r="16238" spans="12:14" x14ac:dyDescent="0.2">
      <c r="L16238" s="1"/>
      <c r="M16238" s="1"/>
      <c r="N16238" s="1"/>
    </row>
    <row r="16239" spans="12:14" x14ac:dyDescent="0.2">
      <c r="L16239" s="1"/>
      <c r="M16239" s="1"/>
      <c r="N16239" s="1"/>
    </row>
    <row r="16240" spans="12:14" x14ac:dyDescent="0.2">
      <c r="L16240" s="1"/>
      <c r="M16240" s="1"/>
      <c r="N16240" s="1"/>
    </row>
    <row r="16241" spans="12:14" x14ac:dyDescent="0.2">
      <c r="L16241" s="1"/>
      <c r="M16241" s="1"/>
      <c r="N16241" s="1"/>
    </row>
    <row r="16242" spans="12:14" x14ac:dyDescent="0.2">
      <c r="L16242" s="1"/>
      <c r="M16242" s="1"/>
      <c r="N16242" s="1"/>
    </row>
    <row r="16243" spans="12:14" x14ac:dyDescent="0.2">
      <c r="L16243" s="1"/>
      <c r="M16243" s="1"/>
      <c r="N16243" s="1"/>
    </row>
    <row r="16244" spans="12:14" x14ac:dyDescent="0.2">
      <c r="L16244" s="1"/>
      <c r="M16244" s="1"/>
      <c r="N16244" s="1"/>
    </row>
    <row r="16245" spans="12:14" x14ac:dyDescent="0.2">
      <c r="L16245" s="1"/>
      <c r="M16245" s="1"/>
      <c r="N16245" s="1"/>
    </row>
    <row r="16246" spans="12:14" x14ac:dyDescent="0.2">
      <c r="L16246" s="1"/>
      <c r="M16246" s="1"/>
      <c r="N16246" s="1"/>
    </row>
    <row r="16247" spans="12:14" x14ac:dyDescent="0.2">
      <c r="L16247" s="1"/>
      <c r="M16247" s="1"/>
      <c r="N16247" s="1"/>
    </row>
    <row r="16248" spans="12:14" x14ac:dyDescent="0.2">
      <c r="L16248" s="1"/>
      <c r="M16248" s="1"/>
      <c r="N16248" s="1"/>
    </row>
    <row r="16249" spans="12:14" x14ac:dyDescent="0.2">
      <c r="L16249" s="1"/>
      <c r="M16249" s="1"/>
      <c r="N16249" s="1"/>
    </row>
    <row r="16250" spans="12:14" x14ac:dyDescent="0.2">
      <c r="L16250" s="1"/>
      <c r="M16250" s="1"/>
      <c r="N16250" s="1"/>
    </row>
    <row r="16251" spans="12:14" x14ac:dyDescent="0.2">
      <c r="L16251" s="1"/>
      <c r="M16251" s="1"/>
      <c r="N16251" s="1"/>
    </row>
    <row r="16252" spans="12:14" x14ac:dyDescent="0.2">
      <c r="L16252" s="1"/>
      <c r="M16252" s="1"/>
      <c r="N16252" s="1"/>
    </row>
    <row r="16253" spans="12:14" x14ac:dyDescent="0.2">
      <c r="L16253" s="1"/>
      <c r="M16253" s="1"/>
      <c r="N16253" s="1"/>
    </row>
    <row r="16254" spans="12:14" x14ac:dyDescent="0.2">
      <c r="L16254" s="1"/>
      <c r="M16254" s="1"/>
      <c r="N16254" s="1"/>
    </row>
    <row r="16255" spans="12:14" x14ac:dyDescent="0.2">
      <c r="L16255" s="1"/>
      <c r="M16255" s="1"/>
      <c r="N16255" s="1"/>
    </row>
    <row r="16256" spans="12:14" x14ac:dyDescent="0.2">
      <c r="L16256" s="1"/>
      <c r="M16256" s="1"/>
      <c r="N16256" s="1"/>
    </row>
    <row r="16257" spans="12:14" x14ac:dyDescent="0.2">
      <c r="L16257" s="1"/>
      <c r="M16257" s="1"/>
      <c r="N16257" s="1"/>
    </row>
    <row r="16258" spans="12:14" x14ac:dyDescent="0.2">
      <c r="L16258" s="1"/>
      <c r="M16258" s="1"/>
      <c r="N16258" s="1"/>
    </row>
    <row r="16259" spans="12:14" x14ac:dyDescent="0.2">
      <c r="L16259" s="1"/>
      <c r="M16259" s="1"/>
      <c r="N16259" s="1"/>
    </row>
    <row r="16260" spans="12:14" x14ac:dyDescent="0.2">
      <c r="L16260" s="1"/>
      <c r="M16260" s="1"/>
      <c r="N16260" s="1"/>
    </row>
    <row r="16261" spans="12:14" x14ac:dyDescent="0.2">
      <c r="L16261" s="1"/>
      <c r="M16261" s="1"/>
      <c r="N16261" s="1"/>
    </row>
    <row r="16262" spans="12:14" x14ac:dyDescent="0.2">
      <c r="L16262" s="1"/>
      <c r="M16262" s="1"/>
      <c r="N16262" s="1"/>
    </row>
    <row r="16263" spans="12:14" x14ac:dyDescent="0.2">
      <c r="L16263" s="1"/>
      <c r="M16263" s="1"/>
      <c r="N16263" s="1"/>
    </row>
    <row r="16264" spans="12:14" x14ac:dyDescent="0.2">
      <c r="L16264" s="1"/>
      <c r="M16264" s="1"/>
      <c r="N16264" s="1"/>
    </row>
    <row r="16265" spans="12:14" x14ac:dyDescent="0.2">
      <c r="L16265" s="1"/>
      <c r="M16265" s="1"/>
      <c r="N16265" s="1"/>
    </row>
    <row r="16266" spans="12:14" x14ac:dyDescent="0.2">
      <c r="L16266" s="1"/>
      <c r="M16266" s="1"/>
      <c r="N16266" s="1"/>
    </row>
    <row r="16267" spans="12:14" x14ac:dyDescent="0.2">
      <c r="L16267" s="1"/>
      <c r="M16267" s="1"/>
      <c r="N16267" s="1"/>
    </row>
    <row r="16268" spans="12:14" x14ac:dyDescent="0.2">
      <c r="L16268" s="1"/>
      <c r="M16268" s="1"/>
      <c r="N16268" s="1"/>
    </row>
    <row r="16269" spans="12:14" x14ac:dyDescent="0.2">
      <c r="L16269" s="1"/>
      <c r="M16269" s="1"/>
      <c r="N16269" s="1"/>
    </row>
    <row r="16270" spans="12:14" x14ac:dyDescent="0.2">
      <c r="L16270" s="1"/>
      <c r="M16270" s="1"/>
      <c r="N16270" s="1"/>
    </row>
    <row r="16271" spans="12:14" x14ac:dyDescent="0.2">
      <c r="L16271" s="1"/>
      <c r="M16271" s="1"/>
      <c r="N16271" s="1"/>
    </row>
    <row r="16272" spans="12:14" x14ac:dyDescent="0.2">
      <c r="L16272" s="1"/>
      <c r="M16272" s="1"/>
      <c r="N16272" s="1"/>
    </row>
    <row r="16273" spans="12:14" x14ac:dyDescent="0.2">
      <c r="L16273" s="1"/>
      <c r="M16273" s="1"/>
      <c r="N16273" s="1"/>
    </row>
    <row r="16274" spans="12:14" x14ac:dyDescent="0.2">
      <c r="L16274" s="1"/>
      <c r="M16274" s="1"/>
      <c r="N16274" s="1"/>
    </row>
    <row r="16275" spans="12:14" x14ac:dyDescent="0.2">
      <c r="L16275" s="1"/>
      <c r="M16275" s="1"/>
      <c r="N16275" s="1"/>
    </row>
    <row r="16276" spans="12:14" x14ac:dyDescent="0.2">
      <c r="L16276" s="1"/>
      <c r="M16276" s="1"/>
      <c r="N16276" s="1"/>
    </row>
    <row r="16277" spans="12:14" x14ac:dyDescent="0.2">
      <c r="L16277" s="1"/>
      <c r="M16277" s="1"/>
      <c r="N16277" s="1"/>
    </row>
    <row r="16278" spans="12:14" x14ac:dyDescent="0.2">
      <c r="L16278" s="1"/>
      <c r="M16278" s="1"/>
      <c r="N16278" s="1"/>
    </row>
    <row r="16279" spans="12:14" x14ac:dyDescent="0.2">
      <c r="L16279" s="1"/>
      <c r="M16279" s="1"/>
      <c r="N16279" s="1"/>
    </row>
    <row r="16280" spans="12:14" x14ac:dyDescent="0.2">
      <c r="L16280" s="1"/>
      <c r="M16280" s="1"/>
      <c r="N16280" s="1"/>
    </row>
    <row r="16281" spans="12:14" x14ac:dyDescent="0.2">
      <c r="L16281" s="1"/>
      <c r="M16281" s="1"/>
      <c r="N16281" s="1"/>
    </row>
    <row r="16282" spans="12:14" x14ac:dyDescent="0.2">
      <c r="L16282" s="1"/>
      <c r="M16282" s="1"/>
      <c r="N16282" s="1"/>
    </row>
    <row r="16283" spans="12:14" x14ac:dyDescent="0.2">
      <c r="L16283" s="1"/>
      <c r="M16283" s="1"/>
      <c r="N16283" s="1"/>
    </row>
    <row r="16284" spans="12:14" x14ac:dyDescent="0.2">
      <c r="L16284" s="1"/>
      <c r="M16284" s="1"/>
      <c r="N16284" s="1"/>
    </row>
    <row r="16285" spans="12:14" x14ac:dyDescent="0.2">
      <c r="L16285" s="1"/>
      <c r="M16285" s="1"/>
      <c r="N16285" s="1"/>
    </row>
    <row r="16286" spans="12:14" x14ac:dyDescent="0.2">
      <c r="L16286" s="1"/>
      <c r="M16286" s="1"/>
      <c r="N16286" s="1"/>
    </row>
    <row r="16287" spans="12:14" x14ac:dyDescent="0.2">
      <c r="L16287" s="1"/>
      <c r="M16287" s="1"/>
      <c r="N16287" s="1"/>
    </row>
    <row r="16288" spans="12:14" x14ac:dyDescent="0.2">
      <c r="L16288" s="1"/>
      <c r="M16288" s="1"/>
      <c r="N16288" s="1"/>
    </row>
    <row r="16289" spans="12:14" x14ac:dyDescent="0.2">
      <c r="L16289" s="1"/>
      <c r="M16289" s="1"/>
      <c r="N16289" s="1"/>
    </row>
    <row r="16290" spans="12:14" x14ac:dyDescent="0.2">
      <c r="L16290" s="1"/>
      <c r="M16290" s="1"/>
      <c r="N16290" s="1"/>
    </row>
    <row r="16291" spans="12:14" x14ac:dyDescent="0.2">
      <c r="L16291" s="1"/>
      <c r="M16291" s="1"/>
      <c r="N16291" s="1"/>
    </row>
    <row r="16292" spans="12:14" x14ac:dyDescent="0.2">
      <c r="L16292" s="1"/>
      <c r="M16292" s="1"/>
      <c r="N16292" s="1"/>
    </row>
    <row r="16293" spans="12:14" x14ac:dyDescent="0.2">
      <c r="L16293" s="1"/>
      <c r="M16293" s="1"/>
      <c r="N16293" s="1"/>
    </row>
    <row r="16294" spans="12:14" x14ac:dyDescent="0.2">
      <c r="L16294" s="1"/>
      <c r="M16294" s="1"/>
      <c r="N16294" s="1"/>
    </row>
    <row r="16295" spans="12:14" x14ac:dyDescent="0.2">
      <c r="L16295" s="1"/>
      <c r="M16295" s="1"/>
      <c r="N16295" s="1"/>
    </row>
    <row r="16296" spans="12:14" x14ac:dyDescent="0.2">
      <c r="L16296" s="1"/>
      <c r="M16296" s="1"/>
      <c r="N16296" s="1"/>
    </row>
    <row r="16297" spans="12:14" x14ac:dyDescent="0.2">
      <c r="L16297" s="1"/>
      <c r="M16297" s="1"/>
      <c r="N16297" s="1"/>
    </row>
    <row r="16298" spans="12:14" x14ac:dyDescent="0.2">
      <c r="L16298" s="1"/>
      <c r="M16298" s="1"/>
      <c r="N16298" s="1"/>
    </row>
    <row r="16299" spans="12:14" x14ac:dyDescent="0.2">
      <c r="L16299" s="1"/>
      <c r="M16299" s="1"/>
      <c r="N16299" s="1"/>
    </row>
    <row r="16300" spans="12:14" x14ac:dyDescent="0.2">
      <c r="L16300" s="1"/>
      <c r="M16300" s="1"/>
      <c r="N16300" s="1"/>
    </row>
    <row r="16301" spans="12:14" x14ac:dyDescent="0.2">
      <c r="L16301" s="1"/>
      <c r="M16301" s="1"/>
      <c r="N16301" s="1"/>
    </row>
    <row r="16302" spans="12:14" x14ac:dyDescent="0.2">
      <c r="L16302" s="1"/>
      <c r="M16302" s="1"/>
      <c r="N16302" s="1"/>
    </row>
    <row r="16303" spans="12:14" x14ac:dyDescent="0.2">
      <c r="L16303" s="1"/>
      <c r="M16303" s="1"/>
      <c r="N16303" s="1"/>
    </row>
    <row r="16304" spans="12:14" x14ac:dyDescent="0.2">
      <c r="L16304" s="1"/>
      <c r="M16304" s="1"/>
      <c r="N16304" s="1"/>
    </row>
    <row r="16305" spans="12:14" x14ac:dyDescent="0.2">
      <c r="L16305" s="1"/>
      <c r="M16305" s="1"/>
      <c r="N16305" s="1"/>
    </row>
    <row r="16306" spans="12:14" x14ac:dyDescent="0.2">
      <c r="L16306" s="1"/>
      <c r="M16306" s="1"/>
      <c r="N16306" s="1"/>
    </row>
    <row r="16307" spans="12:14" x14ac:dyDescent="0.2">
      <c r="L16307" s="1"/>
      <c r="M16307" s="1"/>
      <c r="N16307" s="1"/>
    </row>
    <row r="16308" spans="12:14" x14ac:dyDescent="0.2">
      <c r="L16308" s="1"/>
      <c r="M16308" s="1"/>
      <c r="N16308" s="1"/>
    </row>
    <row r="16309" spans="12:14" x14ac:dyDescent="0.2">
      <c r="L16309" s="1"/>
      <c r="M16309" s="1"/>
      <c r="N16309" s="1"/>
    </row>
    <row r="16310" spans="12:14" x14ac:dyDescent="0.2">
      <c r="L16310" s="1"/>
      <c r="M16310" s="1"/>
      <c r="N16310" s="1"/>
    </row>
    <row r="16311" spans="12:14" x14ac:dyDescent="0.2">
      <c r="L16311" s="1"/>
      <c r="M16311" s="1"/>
      <c r="N16311" s="1"/>
    </row>
    <row r="16312" spans="12:14" x14ac:dyDescent="0.2">
      <c r="L16312" s="1"/>
      <c r="M16312" s="1"/>
      <c r="N16312" s="1"/>
    </row>
    <row r="16313" spans="12:14" x14ac:dyDescent="0.2">
      <c r="L16313" s="1"/>
      <c r="M16313" s="1"/>
      <c r="N16313" s="1"/>
    </row>
    <row r="16314" spans="12:14" x14ac:dyDescent="0.2">
      <c r="L16314" s="1"/>
      <c r="M16314" s="1"/>
      <c r="N16314" s="1"/>
    </row>
    <row r="16315" spans="12:14" x14ac:dyDescent="0.2">
      <c r="L16315" s="1"/>
      <c r="M16315" s="1"/>
      <c r="N16315" s="1"/>
    </row>
    <row r="16316" spans="12:14" x14ac:dyDescent="0.2">
      <c r="L16316" s="1"/>
      <c r="M16316" s="1"/>
      <c r="N16316" s="1"/>
    </row>
    <row r="16317" spans="12:14" x14ac:dyDescent="0.2">
      <c r="L16317" s="1"/>
      <c r="M16317" s="1"/>
      <c r="N16317" s="1"/>
    </row>
    <row r="16318" spans="12:14" x14ac:dyDescent="0.2">
      <c r="L16318" s="1"/>
      <c r="M16318" s="1"/>
      <c r="N16318" s="1"/>
    </row>
    <row r="16319" spans="12:14" x14ac:dyDescent="0.2">
      <c r="L16319" s="1"/>
      <c r="M16319" s="1"/>
      <c r="N16319" s="1"/>
    </row>
    <row r="16320" spans="12:14" x14ac:dyDescent="0.2">
      <c r="L16320" s="1"/>
      <c r="M16320" s="1"/>
      <c r="N16320" s="1"/>
    </row>
    <row r="16321" spans="12:14" x14ac:dyDescent="0.2">
      <c r="L16321" s="1"/>
      <c r="M16321" s="1"/>
      <c r="N16321" s="1"/>
    </row>
    <row r="16322" spans="12:14" x14ac:dyDescent="0.2">
      <c r="L16322" s="1"/>
      <c r="M16322" s="1"/>
      <c r="N16322" s="1"/>
    </row>
    <row r="16323" spans="12:14" x14ac:dyDescent="0.2">
      <c r="L16323" s="1"/>
      <c r="M16323" s="1"/>
      <c r="N16323" s="1"/>
    </row>
    <row r="16324" spans="12:14" x14ac:dyDescent="0.2">
      <c r="L16324" s="1"/>
      <c r="M16324" s="1"/>
      <c r="N16324" s="1"/>
    </row>
    <row r="16325" spans="12:14" x14ac:dyDescent="0.2">
      <c r="L16325" s="1"/>
      <c r="M16325" s="1"/>
      <c r="N16325" s="1"/>
    </row>
    <row r="16326" spans="12:14" x14ac:dyDescent="0.2">
      <c r="L16326" s="1"/>
      <c r="M16326" s="1"/>
      <c r="N16326" s="1"/>
    </row>
    <row r="16327" spans="12:14" x14ac:dyDescent="0.2">
      <c r="L16327" s="1"/>
      <c r="M16327" s="1"/>
      <c r="N16327" s="1"/>
    </row>
    <row r="16328" spans="12:14" x14ac:dyDescent="0.2">
      <c r="L16328" s="1"/>
      <c r="M16328" s="1"/>
      <c r="N16328" s="1"/>
    </row>
    <row r="16329" spans="12:14" x14ac:dyDescent="0.2">
      <c r="L16329" s="1"/>
      <c r="M16329" s="1"/>
      <c r="N16329" s="1"/>
    </row>
    <row r="16330" spans="12:14" x14ac:dyDescent="0.2">
      <c r="L16330" s="1"/>
      <c r="M16330" s="1"/>
      <c r="N16330" s="1"/>
    </row>
    <row r="16331" spans="12:14" x14ac:dyDescent="0.2">
      <c r="L16331" s="1"/>
      <c r="M16331" s="1"/>
      <c r="N16331" s="1"/>
    </row>
    <row r="16332" spans="12:14" x14ac:dyDescent="0.2">
      <c r="L16332" s="1"/>
      <c r="M16332" s="1"/>
      <c r="N16332" s="1"/>
    </row>
    <row r="16333" spans="12:14" x14ac:dyDescent="0.2">
      <c r="L16333" s="1"/>
      <c r="M16333" s="1"/>
      <c r="N16333" s="1"/>
    </row>
    <row r="16334" spans="12:14" x14ac:dyDescent="0.2">
      <c r="L16334" s="1"/>
      <c r="M16334" s="1"/>
      <c r="N16334" s="1"/>
    </row>
    <row r="16335" spans="12:14" x14ac:dyDescent="0.2">
      <c r="L16335" s="1"/>
      <c r="M16335" s="1"/>
      <c r="N16335" s="1"/>
    </row>
    <row r="16336" spans="12:14" x14ac:dyDescent="0.2">
      <c r="L16336" s="1"/>
      <c r="M16336" s="1"/>
      <c r="N16336" s="1"/>
    </row>
    <row r="16337" spans="12:14" x14ac:dyDescent="0.2">
      <c r="L16337" s="1"/>
      <c r="M16337" s="1"/>
      <c r="N16337" s="1"/>
    </row>
    <row r="16338" spans="12:14" x14ac:dyDescent="0.2">
      <c r="L16338" s="1"/>
      <c r="M16338" s="1"/>
      <c r="N16338" s="1"/>
    </row>
    <row r="16339" spans="12:14" x14ac:dyDescent="0.2">
      <c r="L16339" s="1"/>
      <c r="M16339" s="1"/>
      <c r="N16339" s="1"/>
    </row>
    <row r="16340" spans="12:14" x14ac:dyDescent="0.2">
      <c r="L16340" s="1"/>
      <c r="M16340" s="1"/>
      <c r="N16340" s="1"/>
    </row>
    <row r="16341" spans="12:14" x14ac:dyDescent="0.2">
      <c r="L16341" s="1"/>
      <c r="M16341" s="1"/>
      <c r="N16341" s="1"/>
    </row>
    <row r="16342" spans="12:14" x14ac:dyDescent="0.2">
      <c r="L16342" s="1"/>
      <c r="M16342" s="1"/>
      <c r="N16342" s="1"/>
    </row>
    <row r="16343" spans="12:14" x14ac:dyDescent="0.2">
      <c r="L16343" s="1"/>
      <c r="M16343" s="1"/>
      <c r="N16343" s="1"/>
    </row>
    <row r="16344" spans="12:14" x14ac:dyDescent="0.2">
      <c r="L16344" s="1"/>
      <c r="M16344" s="1"/>
      <c r="N16344" s="1"/>
    </row>
    <row r="16345" spans="12:14" x14ac:dyDescent="0.2">
      <c r="L16345" s="1"/>
      <c r="M16345" s="1"/>
      <c r="N16345" s="1"/>
    </row>
    <row r="16346" spans="12:14" x14ac:dyDescent="0.2">
      <c r="L16346" s="1"/>
      <c r="M16346" s="1"/>
      <c r="N16346" s="1"/>
    </row>
    <row r="16347" spans="12:14" x14ac:dyDescent="0.2">
      <c r="L16347" s="1"/>
      <c r="M16347" s="1"/>
      <c r="N16347" s="1"/>
    </row>
    <row r="16348" spans="12:14" x14ac:dyDescent="0.2">
      <c r="L16348" s="1"/>
      <c r="M16348" s="1"/>
      <c r="N16348" s="1"/>
    </row>
    <row r="16349" spans="12:14" x14ac:dyDescent="0.2">
      <c r="L16349" s="1"/>
      <c r="M16349" s="1"/>
      <c r="N16349" s="1"/>
    </row>
    <row r="16350" spans="12:14" x14ac:dyDescent="0.2">
      <c r="L16350" s="1"/>
      <c r="M16350" s="1"/>
      <c r="N16350" s="1"/>
    </row>
    <row r="16351" spans="12:14" x14ac:dyDescent="0.2">
      <c r="L16351" s="1"/>
      <c r="M16351" s="1"/>
      <c r="N16351" s="1"/>
    </row>
    <row r="16352" spans="12:14" x14ac:dyDescent="0.2">
      <c r="L16352" s="1"/>
      <c r="M16352" s="1"/>
      <c r="N16352" s="1"/>
    </row>
    <row r="16353" spans="12:14" x14ac:dyDescent="0.2">
      <c r="L16353" s="1"/>
      <c r="M16353" s="1"/>
      <c r="N16353" s="1"/>
    </row>
    <row r="16354" spans="12:14" x14ac:dyDescent="0.2">
      <c r="L16354" s="1"/>
      <c r="M16354" s="1"/>
      <c r="N16354" s="1"/>
    </row>
    <row r="16355" spans="12:14" x14ac:dyDescent="0.2">
      <c r="L16355" s="1"/>
      <c r="M16355" s="1"/>
      <c r="N16355" s="1"/>
    </row>
    <row r="16356" spans="12:14" x14ac:dyDescent="0.2">
      <c r="L16356" s="1"/>
      <c r="M16356" s="1"/>
      <c r="N16356" s="1"/>
    </row>
    <row r="16357" spans="12:14" x14ac:dyDescent="0.2">
      <c r="L16357" s="1"/>
      <c r="M16357" s="1"/>
      <c r="N16357" s="1"/>
    </row>
    <row r="16358" spans="12:14" x14ac:dyDescent="0.2">
      <c r="L16358" s="1"/>
      <c r="M16358" s="1"/>
      <c r="N16358" s="1"/>
    </row>
    <row r="16359" spans="12:14" x14ac:dyDescent="0.2">
      <c r="L16359" s="1"/>
      <c r="M16359" s="1"/>
      <c r="N16359" s="1"/>
    </row>
    <row r="16360" spans="12:14" x14ac:dyDescent="0.2">
      <c r="L16360" s="1"/>
      <c r="M16360" s="1"/>
      <c r="N16360" s="1"/>
    </row>
    <row r="16361" spans="12:14" x14ac:dyDescent="0.2">
      <c r="L16361" s="1"/>
      <c r="M16361" s="1"/>
      <c r="N16361" s="1"/>
    </row>
    <row r="16362" spans="12:14" x14ac:dyDescent="0.2">
      <c r="L16362" s="1"/>
      <c r="M16362" s="1"/>
      <c r="N16362" s="1"/>
    </row>
    <row r="16363" spans="12:14" x14ac:dyDescent="0.2">
      <c r="L16363" s="1"/>
      <c r="M16363" s="1"/>
      <c r="N16363" s="1"/>
    </row>
    <row r="16364" spans="12:14" x14ac:dyDescent="0.2">
      <c r="L16364" s="1"/>
      <c r="M16364" s="1"/>
      <c r="N16364" s="1"/>
    </row>
    <row r="16365" spans="12:14" x14ac:dyDescent="0.2">
      <c r="L16365" s="1"/>
      <c r="M16365" s="1"/>
      <c r="N16365" s="1"/>
    </row>
    <row r="16366" spans="12:14" x14ac:dyDescent="0.2">
      <c r="L16366" s="1"/>
      <c r="M16366" s="1"/>
      <c r="N16366" s="1"/>
    </row>
    <row r="16367" spans="12:14" x14ac:dyDescent="0.2">
      <c r="L16367" s="1"/>
      <c r="M16367" s="1"/>
      <c r="N16367" s="1"/>
    </row>
    <row r="16368" spans="12:14" x14ac:dyDescent="0.2">
      <c r="L16368" s="1"/>
      <c r="M16368" s="1"/>
      <c r="N16368" s="1"/>
    </row>
    <row r="16369" spans="12:14" x14ac:dyDescent="0.2">
      <c r="L16369" s="1"/>
      <c r="M16369" s="1"/>
      <c r="N16369" s="1"/>
    </row>
    <row r="16370" spans="12:14" x14ac:dyDescent="0.2">
      <c r="L16370" s="1"/>
      <c r="M16370" s="1"/>
      <c r="N16370" s="1"/>
    </row>
    <row r="16371" spans="12:14" x14ac:dyDescent="0.2">
      <c r="L16371" s="1"/>
      <c r="M16371" s="1"/>
      <c r="N16371" s="1"/>
    </row>
    <row r="16372" spans="12:14" x14ac:dyDescent="0.2">
      <c r="L16372" s="1"/>
      <c r="M16372" s="1"/>
      <c r="N16372" s="1"/>
    </row>
    <row r="16373" spans="12:14" x14ac:dyDescent="0.2">
      <c r="L16373" s="1"/>
      <c r="M16373" s="1"/>
      <c r="N16373" s="1"/>
    </row>
    <row r="16374" spans="12:14" x14ac:dyDescent="0.2">
      <c r="L16374" s="1"/>
      <c r="M16374" s="1"/>
      <c r="N16374" s="1"/>
    </row>
    <row r="16375" spans="12:14" x14ac:dyDescent="0.2">
      <c r="L16375" s="1"/>
      <c r="M16375" s="1"/>
      <c r="N16375" s="1"/>
    </row>
    <row r="16376" spans="12:14" x14ac:dyDescent="0.2">
      <c r="L16376" s="1"/>
      <c r="M16376" s="1"/>
      <c r="N16376" s="1"/>
    </row>
    <row r="16377" spans="12:14" x14ac:dyDescent="0.2">
      <c r="L16377" s="1"/>
      <c r="M16377" s="1"/>
      <c r="N16377" s="1"/>
    </row>
    <row r="16378" spans="12:14" x14ac:dyDescent="0.2">
      <c r="L16378" s="1"/>
      <c r="M16378" s="1"/>
      <c r="N16378" s="1"/>
    </row>
    <row r="16379" spans="12:14" x14ac:dyDescent="0.2">
      <c r="L16379" s="1"/>
      <c r="M16379" s="1"/>
      <c r="N16379" s="1"/>
    </row>
    <row r="16380" spans="12:14" x14ac:dyDescent="0.2">
      <c r="L16380" s="1"/>
      <c r="M16380" s="1"/>
      <c r="N16380" s="1"/>
    </row>
    <row r="16381" spans="12:14" x14ac:dyDescent="0.2">
      <c r="L16381" s="1"/>
      <c r="M16381" s="1"/>
      <c r="N16381" s="1"/>
    </row>
    <row r="16382" spans="12:14" x14ac:dyDescent="0.2">
      <c r="L16382" s="1"/>
      <c r="M16382" s="1"/>
      <c r="N16382" s="1"/>
    </row>
    <row r="16383" spans="12:14" x14ac:dyDescent="0.2">
      <c r="L16383" s="1"/>
      <c r="M16383" s="1"/>
      <c r="N16383" s="1"/>
    </row>
    <row r="16384" spans="12:14" x14ac:dyDescent="0.2">
      <c r="L16384" s="1"/>
      <c r="M16384" s="1"/>
      <c r="N16384" s="1"/>
    </row>
    <row r="16385" spans="12:14" x14ac:dyDescent="0.2">
      <c r="L16385" s="1"/>
      <c r="M16385" s="1"/>
      <c r="N16385" s="1"/>
    </row>
    <row r="16386" spans="12:14" x14ac:dyDescent="0.2">
      <c r="L16386" s="1"/>
      <c r="M16386" s="1"/>
      <c r="N16386" s="1"/>
    </row>
    <row r="16387" spans="12:14" x14ac:dyDescent="0.2">
      <c r="L16387" s="1"/>
      <c r="M16387" s="1"/>
      <c r="N16387" s="1"/>
    </row>
    <row r="16388" spans="12:14" x14ac:dyDescent="0.2">
      <c r="L16388" s="1"/>
      <c r="M16388" s="1"/>
      <c r="N16388" s="1"/>
    </row>
    <row r="16389" spans="12:14" x14ac:dyDescent="0.2">
      <c r="L16389" s="1"/>
      <c r="M16389" s="1"/>
      <c r="N16389" s="1"/>
    </row>
    <row r="16390" spans="12:14" x14ac:dyDescent="0.2">
      <c r="L16390" s="1"/>
      <c r="M16390" s="1"/>
      <c r="N16390" s="1"/>
    </row>
    <row r="16391" spans="12:14" x14ac:dyDescent="0.2">
      <c r="L16391" s="1"/>
      <c r="M16391" s="1"/>
      <c r="N16391" s="1"/>
    </row>
    <row r="16392" spans="12:14" x14ac:dyDescent="0.2">
      <c r="L16392" s="1"/>
      <c r="M16392" s="1"/>
      <c r="N16392" s="1"/>
    </row>
    <row r="16393" spans="12:14" x14ac:dyDescent="0.2">
      <c r="L16393" s="1"/>
      <c r="M16393" s="1"/>
      <c r="N16393" s="1"/>
    </row>
    <row r="16394" spans="12:14" x14ac:dyDescent="0.2">
      <c r="L16394" s="1"/>
      <c r="M16394" s="1"/>
      <c r="N16394" s="1"/>
    </row>
    <row r="16395" spans="12:14" x14ac:dyDescent="0.2">
      <c r="L16395" s="1"/>
      <c r="M16395" s="1"/>
      <c r="N16395" s="1"/>
    </row>
    <row r="16396" spans="12:14" x14ac:dyDescent="0.2">
      <c r="L16396" s="1"/>
      <c r="M16396" s="1"/>
      <c r="N16396" s="1"/>
    </row>
    <row r="16397" spans="12:14" x14ac:dyDescent="0.2">
      <c r="L16397" s="1"/>
      <c r="M16397" s="1"/>
      <c r="N16397" s="1"/>
    </row>
    <row r="16398" spans="12:14" x14ac:dyDescent="0.2">
      <c r="L16398" s="1"/>
      <c r="M16398" s="1"/>
      <c r="N16398" s="1"/>
    </row>
    <row r="16399" spans="12:14" x14ac:dyDescent="0.2">
      <c r="L16399" s="1"/>
      <c r="M16399" s="1"/>
      <c r="N16399" s="1"/>
    </row>
    <row r="16400" spans="12:14" x14ac:dyDescent="0.2">
      <c r="L16400" s="1"/>
      <c r="M16400" s="1"/>
      <c r="N16400" s="1"/>
    </row>
    <row r="16401" spans="12:14" x14ac:dyDescent="0.2">
      <c r="L16401" s="1"/>
      <c r="M16401" s="1"/>
      <c r="N16401" s="1"/>
    </row>
    <row r="16402" spans="12:14" x14ac:dyDescent="0.2">
      <c r="L16402" s="1"/>
      <c r="M16402" s="1"/>
      <c r="N16402" s="1"/>
    </row>
    <row r="16403" spans="12:14" x14ac:dyDescent="0.2">
      <c r="L16403" s="1"/>
      <c r="M16403" s="1"/>
      <c r="N16403" s="1"/>
    </row>
    <row r="16404" spans="12:14" x14ac:dyDescent="0.2">
      <c r="L16404" s="1"/>
      <c r="M16404" s="1"/>
      <c r="N16404" s="1"/>
    </row>
    <row r="16405" spans="12:14" x14ac:dyDescent="0.2">
      <c r="L16405" s="1"/>
      <c r="M16405" s="1"/>
      <c r="N16405" s="1"/>
    </row>
    <row r="16406" spans="12:14" x14ac:dyDescent="0.2">
      <c r="L16406" s="1"/>
      <c r="M16406" s="1"/>
      <c r="N16406" s="1"/>
    </row>
    <row r="16407" spans="12:14" x14ac:dyDescent="0.2">
      <c r="L16407" s="1"/>
      <c r="M16407" s="1"/>
      <c r="N16407" s="1"/>
    </row>
    <row r="16408" spans="12:14" x14ac:dyDescent="0.2">
      <c r="L16408" s="1"/>
      <c r="M16408" s="1"/>
      <c r="N16408" s="1"/>
    </row>
    <row r="16409" spans="12:14" x14ac:dyDescent="0.2">
      <c r="L16409" s="1"/>
      <c r="M16409" s="1"/>
      <c r="N16409" s="1"/>
    </row>
    <row r="16410" spans="12:14" x14ac:dyDescent="0.2">
      <c r="L16410" s="1"/>
      <c r="M16410" s="1"/>
      <c r="N16410" s="1"/>
    </row>
    <row r="16411" spans="12:14" x14ac:dyDescent="0.2">
      <c r="L16411" s="1"/>
      <c r="M16411" s="1"/>
      <c r="N16411" s="1"/>
    </row>
    <row r="16412" spans="12:14" x14ac:dyDescent="0.2">
      <c r="L16412" s="1"/>
      <c r="M16412" s="1"/>
      <c r="N16412" s="1"/>
    </row>
    <row r="16413" spans="12:14" x14ac:dyDescent="0.2">
      <c r="L16413" s="1"/>
      <c r="M16413" s="1"/>
      <c r="N16413" s="1"/>
    </row>
    <row r="16414" spans="12:14" x14ac:dyDescent="0.2">
      <c r="L16414" s="1"/>
      <c r="M16414" s="1"/>
      <c r="N16414" s="1"/>
    </row>
    <row r="16415" spans="12:14" x14ac:dyDescent="0.2">
      <c r="L16415" s="1"/>
      <c r="M16415" s="1"/>
      <c r="N16415" s="1"/>
    </row>
    <row r="16416" spans="12:14" x14ac:dyDescent="0.2">
      <c r="L16416" s="1"/>
      <c r="M16416" s="1"/>
      <c r="N16416" s="1"/>
    </row>
    <row r="16417" spans="12:14" x14ac:dyDescent="0.2">
      <c r="L16417" s="1"/>
      <c r="M16417" s="1"/>
      <c r="N16417" s="1"/>
    </row>
    <row r="16418" spans="12:14" x14ac:dyDescent="0.2">
      <c r="L16418" s="1"/>
      <c r="M16418" s="1"/>
      <c r="N16418" s="1"/>
    </row>
    <row r="16419" spans="12:14" x14ac:dyDescent="0.2">
      <c r="L16419" s="1"/>
      <c r="M16419" s="1"/>
      <c r="N16419" s="1"/>
    </row>
    <row r="16420" spans="12:14" x14ac:dyDescent="0.2">
      <c r="L16420" s="1"/>
      <c r="M16420" s="1"/>
      <c r="N16420" s="1"/>
    </row>
    <row r="16421" spans="12:14" x14ac:dyDescent="0.2">
      <c r="L16421" s="1"/>
      <c r="M16421" s="1"/>
      <c r="N16421" s="1"/>
    </row>
    <row r="16422" spans="12:14" x14ac:dyDescent="0.2">
      <c r="L16422" s="1"/>
      <c r="M16422" s="1"/>
      <c r="N16422" s="1"/>
    </row>
    <row r="16423" spans="12:14" x14ac:dyDescent="0.2">
      <c r="L16423" s="1"/>
      <c r="M16423" s="1"/>
      <c r="N16423" s="1"/>
    </row>
    <row r="16424" spans="12:14" x14ac:dyDescent="0.2">
      <c r="L16424" s="1"/>
      <c r="M16424" s="1"/>
      <c r="N16424" s="1"/>
    </row>
    <row r="16425" spans="12:14" x14ac:dyDescent="0.2">
      <c r="L16425" s="1"/>
      <c r="M16425" s="1"/>
      <c r="N16425" s="1"/>
    </row>
    <row r="16426" spans="12:14" x14ac:dyDescent="0.2">
      <c r="L16426" s="1"/>
      <c r="M16426" s="1"/>
      <c r="N16426" s="1"/>
    </row>
    <row r="16427" spans="12:14" x14ac:dyDescent="0.2">
      <c r="L16427" s="1"/>
      <c r="M16427" s="1"/>
      <c r="N16427" s="1"/>
    </row>
    <row r="16428" spans="12:14" x14ac:dyDescent="0.2">
      <c r="L16428" s="1"/>
      <c r="M16428" s="1"/>
      <c r="N16428" s="1"/>
    </row>
    <row r="16429" spans="12:14" x14ac:dyDescent="0.2">
      <c r="L16429" s="1"/>
      <c r="M16429" s="1"/>
      <c r="N16429" s="1"/>
    </row>
    <row r="16430" spans="12:14" x14ac:dyDescent="0.2">
      <c r="L16430" s="1"/>
      <c r="M16430" s="1"/>
      <c r="N16430" s="1"/>
    </row>
    <row r="16431" spans="12:14" x14ac:dyDescent="0.2">
      <c r="L16431" s="1"/>
      <c r="M16431" s="1"/>
      <c r="N16431" s="1"/>
    </row>
    <row r="16432" spans="12:14" x14ac:dyDescent="0.2">
      <c r="L16432" s="1"/>
      <c r="M16432" s="1"/>
      <c r="N16432" s="1"/>
    </row>
    <row r="16433" spans="12:14" x14ac:dyDescent="0.2">
      <c r="L16433" s="1"/>
      <c r="M16433" s="1"/>
      <c r="N16433" s="1"/>
    </row>
    <row r="16434" spans="12:14" x14ac:dyDescent="0.2">
      <c r="L16434" s="1"/>
      <c r="M16434" s="1"/>
      <c r="N16434" s="1"/>
    </row>
    <row r="16435" spans="12:14" x14ac:dyDescent="0.2">
      <c r="L16435" s="1"/>
      <c r="M16435" s="1"/>
      <c r="N16435" s="1"/>
    </row>
    <row r="16436" spans="12:14" x14ac:dyDescent="0.2">
      <c r="L16436" s="1"/>
      <c r="M16436" s="1"/>
      <c r="N16436" s="1"/>
    </row>
    <row r="16437" spans="12:14" x14ac:dyDescent="0.2">
      <c r="L16437" s="1"/>
      <c r="M16437" s="1"/>
      <c r="N16437" s="1"/>
    </row>
    <row r="16438" spans="12:14" x14ac:dyDescent="0.2">
      <c r="L16438" s="1"/>
      <c r="M16438" s="1"/>
      <c r="N16438" s="1"/>
    </row>
    <row r="16439" spans="12:14" x14ac:dyDescent="0.2">
      <c r="L16439" s="1"/>
      <c r="M16439" s="1"/>
      <c r="N16439" s="1"/>
    </row>
    <row r="16440" spans="12:14" x14ac:dyDescent="0.2">
      <c r="L16440" s="1"/>
      <c r="M16440" s="1"/>
      <c r="N16440" s="1"/>
    </row>
    <row r="16441" spans="12:14" x14ac:dyDescent="0.2">
      <c r="L16441" s="1"/>
      <c r="M16441" s="1"/>
      <c r="N16441" s="1"/>
    </row>
    <row r="16442" spans="12:14" x14ac:dyDescent="0.2">
      <c r="L16442" s="1"/>
      <c r="M16442" s="1"/>
      <c r="N16442" s="1"/>
    </row>
    <row r="16443" spans="12:14" x14ac:dyDescent="0.2">
      <c r="L16443" s="1"/>
      <c r="M16443" s="1"/>
      <c r="N16443" s="1"/>
    </row>
    <row r="16444" spans="12:14" x14ac:dyDescent="0.2">
      <c r="L16444" s="1"/>
      <c r="M16444" s="1"/>
      <c r="N16444" s="1"/>
    </row>
    <row r="16445" spans="12:14" x14ac:dyDescent="0.2">
      <c r="L16445" s="1"/>
      <c r="M16445" s="1"/>
      <c r="N16445" s="1"/>
    </row>
    <row r="16446" spans="12:14" x14ac:dyDescent="0.2">
      <c r="L16446" s="1"/>
      <c r="M16446" s="1"/>
      <c r="N16446" s="1"/>
    </row>
    <row r="16447" spans="12:14" x14ac:dyDescent="0.2">
      <c r="L16447" s="1"/>
      <c r="M16447" s="1"/>
      <c r="N16447" s="1"/>
    </row>
    <row r="16448" spans="12:14" x14ac:dyDescent="0.2">
      <c r="L16448" s="1"/>
      <c r="M16448" s="1"/>
      <c r="N16448" s="1"/>
    </row>
    <row r="16449" spans="12:14" x14ac:dyDescent="0.2">
      <c r="L16449" s="1"/>
      <c r="M16449" s="1"/>
      <c r="N16449" s="1"/>
    </row>
    <row r="16450" spans="12:14" x14ac:dyDescent="0.2">
      <c r="L16450" s="1"/>
      <c r="M16450" s="1"/>
      <c r="N16450" s="1"/>
    </row>
    <row r="16451" spans="12:14" x14ac:dyDescent="0.2">
      <c r="L16451" s="1"/>
      <c r="M16451" s="1"/>
      <c r="N16451" s="1"/>
    </row>
    <row r="16452" spans="12:14" x14ac:dyDescent="0.2">
      <c r="L16452" s="1"/>
      <c r="M16452" s="1"/>
      <c r="N16452" s="1"/>
    </row>
    <row r="16453" spans="12:14" x14ac:dyDescent="0.2">
      <c r="L16453" s="1"/>
      <c r="M16453" s="1"/>
      <c r="N16453" s="1"/>
    </row>
    <row r="16454" spans="12:14" x14ac:dyDescent="0.2">
      <c r="L16454" s="1"/>
      <c r="M16454" s="1"/>
      <c r="N16454" s="1"/>
    </row>
    <row r="16455" spans="12:14" x14ac:dyDescent="0.2">
      <c r="L16455" s="1"/>
      <c r="M16455" s="1"/>
      <c r="N16455" s="1"/>
    </row>
    <row r="16456" spans="12:14" x14ac:dyDescent="0.2">
      <c r="L16456" s="1"/>
      <c r="M16456" s="1"/>
      <c r="N16456" s="1"/>
    </row>
    <row r="16457" spans="12:14" x14ac:dyDescent="0.2">
      <c r="L16457" s="1"/>
      <c r="M16457" s="1"/>
      <c r="N16457" s="1"/>
    </row>
    <row r="16458" spans="12:14" x14ac:dyDescent="0.2">
      <c r="L16458" s="1"/>
      <c r="M16458" s="1"/>
      <c r="N16458" s="1"/>
    </row>
    <row r="16459" spans="12:14" x14ac:dyDescent="0.2">
      <c r="L16459" s="1"/>
      <c r="M16459" s="1"/>
      <c r="N16459" s="1"/>
    </row>
    <row r="16460" spans="12:14" x14ac:dyDescent="0.2">
      <c r="L16460" s="1"/>
      <c r="M16460" s="1"/>
      <c r="N16460" s="1"/>
    </row>
    <row r="16461" spans="12:14" x14ac:dyDescent="0.2">
      <c r="L16461" s="1"/>
      <c r="M16461" s="1"/>
      <c r="N16461" s="1"/>
    </row>
    <row r="16462" spans="12:14" x14ac:dyDescent="0.2">
      <c r="L16462" s="1"/>
      <c r="M16462" s="1"/>
      <c r="N16462" s="1"/>
    </row>
    <row r="16463" spans="12:14" x14ac:dyDescent="0.2">
      <c r="L16463" s="1"/>
      <c r="M16463" s="1"/>
      <c r="N16463" s="1"/>
    </row>
    <row r="16464" spans="12:14" x14ac:dyDescent="0.2">
      <c r="L16464" s="1"/>
      <c r="M16464" s="1"/>
      <c r="N16464" s="1"/>
    </row>
    <row r="16465" spans="12:14" x14ac:dyDescent="0.2">
      <c r="L16465" s="1"/>
      <c r="M16465" s="1"/>
      <c r="N16465" s="1"/>
    </row>
    <row r="16466" spans="12:14" x14ac:dyDescent="0.2">
      <c r="L16466" s="1"/>
      <c r="M16466" s="1"/>
      <c r="N16466" s="1"/>
    </row>
    <row r="16467" spans="12:14" x14ac:dyDescent="0.2">
      <c r="L16467" s="1"/>
      <c r="M16467" s="1"/>
      <c r="N16467" s="1"/>
    </row>
    <row r="16468" spans="12:14" x14ac:dyDescent="0.2">
      <c r="L16468" s="1"/>
      <c r="M16468" s="1"/>
      <c r="N16468" s="1"/>
    </row>
    <row r="16469" spans="12:14" x14ac:dyDescent="0.2">
      <c r="L16469" s="1"/>
      <c r="M16469" s="1"/>
      <c r="N16469" s="1"/>
    </row>
    <row r="16470" spans="12:14" x14ac:dyDescent="0.2">
      <c r="L16470" s="1"/>
      <c r="M16470" s="1"/>
      <c r="N16470" s="1"/>
    </row>
    <row r="16471" spans="12:14" x14ac:dyDescent="0.2">
      <c r="L16471" s="1"/>
      <c r="M16471" s="1"/>
      <c r="N16471" s="1"/>
    </row>
    <row r="16472" spans="12:14" x14ac:dyDescent="0.2">
      <c r="L16472" s="1"/>
      <c r="M16472" s="1"/>
      <c r="N16472" s="1"/>
    </row>
    <row r="16473" spans="12:14" x14ac:dyDescent="0.2">
      <c r="L16473" s="1"/>
      <c r="M16473" s="1"/>
      <c r="N16473" s="1"/>
    </row>
    <row r="16474" spans="12:14" x14ac:dyDescent="0.2">
      <c r="L16474" s="1"/>
      <c r="M16474" s="1"/>
      <c r="N16474" s="1"/>
    </row>
    <row r="16475" spans="12:14" x14ac:dyDescent="0.2">
      <c r="L16475" s="1"/>
      <c r="M16475" s="1"/>
      <c r="N16475" s="1"/>
    </row>
    <row r="16476" spans="12:14" x14ac:dyDescent="0.2">
      <c r="L16476" s="1"/>
      <c r="M16476" s="1"/>
      <c r="N16476" s="1"/>
    </row>
    <row r="16477" spans="12:14" x14ac:dyDescent="0.2">
      <c r="L16477" s="1"/>
      <c r="M16477" s="1"/>
      <c r="N16477" s="1"/>
    </row>
    <row r="16478" spans="12:14" x14ac:dyDescent="0.2">
      <c r="L16478" s="1"/>
      <c r="M16478" s="1"/>
      <c r="N16478" s="1"/>
    </row>
    <row r="16479" spans="12:14" x14ac:dyDescent="0.2">
      <c r="L16479" s="1"/>
      <c r="M16479" s="1"/>
      <c r="N16479" s="1"/>
    </row>
    <row r="16480" spans="12:14" x14ac:dyDescent="0.2">
      <c r="L16480" s="1"/>
      <c r="M16480" s="1"/>
      <c r="N16480" s="1"/>
    </row>
    <row r="16481" spans="12:14" x14ac:dyDescent="0.2">
      <c r="L16481" s="1"/>
      <c r="M16481" s="1"/>
      <c r="N16481" s="1"/>
    </row>
    <row r="16482" spans="12:14" x14ac:dyDescent="0.2">
      <c r="L16482" s="1"/>
      <c r="M16482" s="1"/>
      <c r="N16482" s="1"/>
    </row>
    <row r="16483" spans="12:14" x14ac:dyDescent="0.2">
      <c r="L16483" s="1"/>
      <c r="M16483" s="1"/>
      <c r="N16483" s="1"/>
    </row>
    <row r="16484" spans="12:14" x14ac:dyDescent="0.2">
      <c r="L16484" s="1"/>
      <c r="M16484" s="1"/>
      <c r="N16484" s="1"/>
    </row>
    <row r="16485" spans="12:14" x14ac:dyDescent="0.2">
      <c r="L16485" s="1"/>
      <c r="M16485" s="1"/>
      <c r="N16485" s="1"/>
    </row>
    <row r="16486" spans="12:14" x14ac:dyDescent="0.2">
      <c r="L16486" s="1"/>
      <c r="M16486" s="1"/>
      <c r="N16486" s="1"/>
    </row>
    <row r="16487" spans="12:14" x14ac:dyDescent="0.2">
      <c r="L16487" s="1"/>
      <c r="M16487" s="1"/>
      <c r="N16487" s="1"/>
    </row>
    <row r="16488" spans="12:14" x14ac:dyDescent="0.2">
      <c r="L16488" s="1"/>
      <c r="M16488" s="1"/>
      <c r="N16488" s="1"/>
    </row>
    <row r="16489" spans="12:14" x14ac:dyDescent="0.2">
      <c r="L16489" s="1"/>
      <c r="M16489" s="1"/>
      <c r="N16489" s="1"/>
    </row>
    <row r="16490" spans="12:14" x14ac:dyDescent="0.2">
      <c r="L16490" s="1"/>
      <c r="M16490" s="1"/>
      <c r="N16490" s="1"/>
    </row>
    <row r="16491" spans="12:14" x14ac:dyDescent="0.2">
      <c r="L16491" s="1"/>
      <c r="M16491" s="1"/>
      <c r="N16491" s="1"/>
    </row>
    <row r="16492" spans="12:14" x14ac:dyDescent="0.2">
      <c r="L16492" s="1"/>
      <c r="M16492" s="1"/>
      <c r="N16492" s="1"/>
    </row>
    <row r="16493" spans="12:14" x14ac:dyDescent="0.2">
      <c r="L16493" s="1"/>
      <c r="M16493" s="1"/>
      <c r="N16493" s="1"/>
    </row>
    <row r="16494" spans="12:14" x14ac:dyDescent="0.2">
      <c r="L16494" s="1"/>
      <c r="M16494" s="1"/>
      <c r="N16494" s="1"/>
    </row>
    <row r="16495" spans="12:14" x14ac:dyDescent="0.2">
      <c r="L16495" s="1"/>
      <c r="M16495" s="1"/>
      <c r="N16495" s="1"/>
    </row>
    <row r="16496" spans="12:14" x14ac:dyDescent="0.2">
      <c r="L16496" s="1"/>
      <c r="M16496" s="1"/>
      <c r="N16496" s="1"/>
    </row>
    <row r="16497" spans="12:14" x14ac:dyDescent="0.2">
      <c r="L16497" s="1"/>
      <c r="M16497" s="1"/>
      <c r="N16497" s="1"/>
    </row>
    <row r="16498" spans="12:14" x14ac:dyDescent="0.2">
      <c r="L16498" s="1"/>
      <c r="M16498" s="1"/>
      <c r="N16498" s="1"/>
    </row>
    <row r="16499" spans="12:14" x14ac:dyDescent="0.2">
      <c r="L16499" s="1"/>
      <c r="M16499" s="1"/>
      <c r="N16499" s="1"/>
    </row>
    <row r="16500" spans="12:14" x14ac:dyDescent="0.2">
      <c r="L16500" s="1"/>
      <c r="M16500" s="1"/>
      <c r="N16500" s="1"/>
    </row>
    <row r="16501" spans="12:14" x14ac:dyDescent="0.2">
      <c r="L16501" s="1"/>
      <c r="M16501" s="1"/>
      <c r="N16501" s="1"/>
    </row>
    <row r="16502" spans="12:14" x14ac:dyDescent="0.2">
      <c r="L16502" s="1"/>
      <c r="M16502" s="1"/>
      <c r="N16502" s="1"/>
    </row>
    <row r="16503" spans="12:14" x14ac:dyDescent="0.2">
      <c r="L16503" s="1"/>
      <c r="M16503" s="1"/>
      <c r="N16503" s="1"/>
    </row>
    <row r="16504" spans="12:14" x14ac:dyDescent="0.2">
      <c r="L16504" s="1"/>
      <c r="M16504" s="1"/>
      <c r="N16504" s="1"/>
    </row>
    <row r="16505" spans="12:14" x14ac:dyDescent="0.2">
      <c r="L16505" s="1"/>
      <c r="M16505" s="1"/>
      <c r="N16505" s="1"/>
    </row>
    <row r="16506" spans="12:14" x14ac:dyDescent="0.2">
      <c r="L16506" s="1"/>
      <c r="M16506" s="1"/>
      <c r="N16506" s="1"/>
    </row>
    <row r="16507" spans="12:14" x14ac:dyDescent="0.2">
      <c r="L16507" s="1"/>
      <c r="M16507" s="1"/>
      <c r="N16507" s="1"/>
    </row>
    <row r="16508" spans="12:14" x14ac:dyDescent="0.2">
      <c r="L16508" s="1"/>
      <c r="M16508" s="1"/>
      <c r="N16508" s="1"/>
    </row>
    <row r="16509" spans="12:14" x14ac:dyDescent="0.2">
      <c r="L16509" s="1"/>
      <c r="M16509" s="1"/>
      <c r="N16509" s="1"/>
    </row>
    <row r="16510" spans="12:14" x14ac:dyDescent="0.2">
      <c r="L16510" s="1"/>
      <c r="M16510" s="1"/>
      <c r="N16510" s="1"/>
    </row>
    <row r="16511" spans="12:14" x14ac:dyDescent="0.2">
      <c r="L16511" s="1"/>
      <c r="M16511" s="1"/>
      <c r="N16511" s="1"/>
    </row>
    <row r="16512" spans="12:14" x14ac:dyDescent="0.2">
      <c r="L16512" s="1"/>
      <c r="M16512" s="1"/>
      <c r="N16512" s="1"/>
    </row>
    <row r="16513" spans="12:14" x14ac:dyDescent="0.2">
      <c r="L16513" s="1"/>
      <c r="M16513" s="1"/>
      <c r="N16513" s="1"/>
    </row>
    <row r="16514" spans="12:14" x14ac:dyDescent="0.2">
      <c r="L16514" s="1"/>
      <c r="M16514" s="1"/>
      <c r="N16514" s="1"/>
    </row>
    <row r="16515" spans="12:14" x14ac:dyDescent="0.2">
      <c r="L16515" s="1"/>
      <c r="M16515" s="1"/>
      <c r="N16515" s="1"/>
    </row>
    <row r="16516" spans="12:14" x14ac:dyDescent="0.2">
      <c r="L16516" s="1"/>
      <c r="M16516" s="1"/>
      <c r="N16516" s="1"/>
    </row>
    <row r="16517" spans="12:14" x14ac:dyDescent="0.2">
      <c r="L16517" s="1"/>
      <c r="M16517" s="1"/>
      <c r="N16517" s="1"/>
    </row>
    <row r="16518" spans="12:14" x14ac:dyDescent="0.2">
      <c r="L16518" s="1"/>
      <c r="M16518" s="1"/>
      <c r="N16518" s="1"/>
    </row>
    <row r="16519" spans="12:14" x14ac:dyDescent="0.2">
      <c r="L16519" s="1"/>
      <c r="M16519" s="1"/>
      <c r="N16519" s="1"/>
    </row>
    <row r="16520" spans="12:14" x14ac:dyDescent="0.2">
      <c r="L16520" s="1"/>
      <c r="M16520" s="1"/>
      <c r="N16520" s="1"/>
    </row>
    <row r="16521" spans="12:14" x14ac:dyDescent="0.2">
      <c r="L16521" s="1"/>
      <c r="M16521" s="1"/>
      <c r="N16521" s="1"/>
    </row>
    <row r="16522" spans="12:14" x14ac:dyDescent="0.2">
      <c r="L16522" s="1"/>
      <c r="M16522" s="1"/>
      <c r="N16522" s="1"/>
    </row>
    <row r="16523" spans="12:14" x14ac:dyDescent="0.2">
      <c r="L16523" s="1"/>
      <c r="M16523" s="1"/>
      <c r="N16523" s="1"/>
    </row>
    <row r="16524" spans="12:14" x14ac:dyDescent="0.2">
      <c r="L16524" s="1"/>
      <c r="M16524" s="1"/>
      <c r="N16524" s="1"/>
    </row>
    <row r="16525" spans="12:14" x14ac:dyDescent="0.2">
      <c r="L16525" s="1"/>
      <c r="M16525" s="1"/>
      <c r="N16525" s="1"/>
    </row>
    <row r="16526" spans="12:14" x14ac:dyDescent="0.2">
      <c r="L16526" s="1"/>
      <c r="M16526" s="1"/>
      <c r="N16526" s="1"/>
    </row>
    <row r="16527" spans="12:14" x14ac:dyDescent="0.2">
      <c r="L16527" s="1"/>
      <c r="M16527" s="1"/>
      <c r="N16527" s="1"/>
    </row>
    <row r="16528" spans="12:14" x14ac:dyDescent="0.2">
      <c r="L16528" s="1"/>
      <c r="M16528" s="1"/>
      <c r="N16528" s="1"/>
    </row>
    <row r="16529" spans="12:14" x14ac:dyDescent="0.2">
      <c r="L16529" s="1"/>
      <c r="M16529" s="1"/>
      <c r="N16529" s="1"/>
    </row>
    <row r="16530" spans="12:14" x14ac:dyDescent="0.2">
      <c r="L16530" s="1"/>
      <c r="M16530" s="1"/>
      <c r="N16530" s="1"/>
    </row>
    <row r="16531" spans="12:14" x14ac:dyDescent="0.2">
      <c r="L16531" s="1"/>
      <c r="M16531" s="1"/>
      <c r="N16531" s="1"/>
    </row>
    <row r="16532" spans="12:14" x14ac:dyDescent="0.2">
      <c r="L16532" s="1"/>
      <c r="M16532" s="1"/>
      <c r="N16532" s="1"/>
    </row>
    <row r="16533" spans="12:14" x14ac:dyDescent="0.2">
      <c r="L16533" s="1"/>
      <c r="M16533" s="1"/>
      <c r="N16533" s="1"/>
    </row>
    <row r="16534" spans="12:14" x14ac:dyDescent="0.2">
      <c r="L16534" s="1"/>
      <c r="M16534" s="1"/>
      <c r="N16534" s="1"/>
    </row>
    <row r="16535" spans="12:14" x14ac:dyDescent="0.2">
      <c r="L16535" s="1"/>
      <c r="M16535" s="1"/>
      <c r="N16535" s="1"/>
    </row>
    <row r="16536" spans="12:14" x14ac:dyDescent="0.2">
      <c r="L16536" s="1"/>
      <c r="M16536" s="1"/>
      <c r="N16536" s="1"/>
    </row>
    <row r="16537" spans="12:14" x14ac:dyDescent="0.2">
      <c r="L16537" s="1"/>
      <c r="M16537" s="1"/>
      <c r="N16537" s="1"/>
    </row>
    <row r="16538" spans="12:14" x14ac:dyDescent="0.2">
      <c r="L16538" s="1"/>
      <c r="M16538" s="1"/>
      <c r="N16538" s="1"/>
    </row>
    <row r="16539" spans="12:14" x14ac:dyDescent="0.2">
      <c r="L16539" s="1"/>
      <c r="M16539" s="1"/>
      <c r="N16539" s="1"/>
    </row>
    <row r="16540" spans="12:14" x14ac:dyDescent="0.2">
      <c r="L16540" s="1"/>
      <c r="M16540" s="1"/>
      <c r="N16540" s="1"/>
    </row>
    <row r="16541" spans="12:14" x14ac:dyDescent="0.2">
      <c r="L16541" s="1"/>
      <c r="M16541" s="1"/>
      <c r="N16541" s="1"/>
    </row>
    <row r="16542" spans="12:14" x14ac:dyDescent="0.2">
      <c r="L16542" s="1"/>
      <c r="M16542" s="1"/>
      <c r="N16542" s="1"/>
    </row>
    <row r="16543" spans="12:14" x14ac:dyDescent="0.2">
      <c r="L16543" s="1"/>
      <c r="M16543" s="1"/>
      <c r="N16543" s="1"/>
    </row>
    <row r="16544" spans="12:14" x14ac:dyDescent="0.2">
      <c r="L16544" s="1"/>
      <c r="M16544" s="1"/>
      <c r="N16544" s="1"/>
    </row>
    <row r="16545" spans="12:14" x14ac:dyDescent="0.2">
      <c r="L16545" s="1"/>
      <c r="M16545" s="1"/>
      <c r="N16545" s="1"/>
    </row>
    <row r="16546" spans="12:14" x14ac:dyDescent="0.2">
      <c r="L16546" s="1"/>
      <c r="M16546" s="1"/>
      <c r="N16546" s="1"/>
    </row>
    <row r="16547" spans="12:14" x14ac:dyDescent="0.2">
      <c r="L16547" s="1"/>
      <c r="M16547" s="1"/>
      <c r="N16547" s="1"/>
    </row>
    <row r="16548" spans="12:14" x14ac:dyDescent="0.2">
      <c r="L16548" s="1"/>
      <c r="M16548" s="1"/>
      <c r="N16548" s="1"/>
    </row>
    <row r="16549" spans="12:14" x14ac:dyDescent="0.2">
      <c r="L16549" s="1"/>
      <c r="M16549" s="1"/>
      <c r="N16549" s="1"/>
    </row>
    <row r="16550" spans="12:14" x14ac:dyDescent="0.2">
      <c r="L16550" s="1"/>
      <c r="M16550" s="1"/>
      <c r="N16550" s="1"/>
    </row>
    <row r="16551" spans="12:14" x14ac:dyDescent="0.2">
      <c r="L16551" s="1"/>
      <c r="M16551" s="1"/>
      <c r="N16551" s="1"/>
    </row>
    <row r="16552" spans="12:14" x14ac:dyDescent="0.2">
      <c r="L16552" s="1"/>
      <c r="M16552" s="1"/>
      <c r="N16552" s="1"/>
    </row>
    <row r="16553" spans="12:14" x14ac:dyDescent="0.2">
      <c r="L16553" s="1"/>
      <c r="M16553" s="1"/>
      <c r="N16553" s="1"/>
    </row>
    <row r="16554" spans="12:14" x14ac:dyDescent="0.2">
      <c r="L16554" s="1"/>
      <c r="M16554" s="1"/>
      <c r="N16554" s="1"/>
    </row>
    <row r="16555" spans="12:14" x14ac:dyDescent="0.2">
      <c r="M16555" s="1"/>
      <c r="N16555" s="1"/>
    </row>
    <row r="16556" spans="12:14" x14ac:dyDescent="0.2">
      <c r="L16556" s="1"/>
      <c r="M16556" s="1"/>
      <c r="N16556" s="1"/>
    </row>
    <row r="16557" spans="12:14" x14ac:dyDescent="0.2">
      <c r="L16557" s="1"/>
      <c r="M16557" s="1"/>
      <c r="N16557" s="1"/>
    </row>
    <row r="16558" spans="12:14" x14ac:dyDescent="0.2">
      <c r="L16558" s="1"/>
      <c r="M16558" s="1"/>
      <c r="N16558" s="1"/>
    </row>
    <row r="16559" spans="12:14" x14ac:dyDescent="0.2">
      <c r="L16559" s="1"/>
      <c r="M16559" s="1"/>
      <c r="N16559" s="1"/>
    </row>
    <row r="16560" spans="12:14" x14ac:dyDescent="0.2">
      <c r="L16560" s="1"/>
      <c r="M16560" s="1"/>
      <c r="N16560" s="1"/>
    </row>
    <row r="16561" spans="12:14" x14ac:dyDescent="0.2">
      <c r="L16561" s="1"/>
      <c r="M16561" s="1"/>
      <c r="N16561" s="1"/>
    </row>
    <row r="16562" spans="12:14" x14ac:dyDescent="0.2">
      <c r="L16562" s="1"/>
      <c r="M16562" s="1"/>
      <c r="N16562" s="1"/>
    </row>
    <row r="16563" spans="12:14" x14ac:dyDescent="0.2">
      <c r="L16563" s="1"/>
      <c r="M16563" s="1"/>
      <c r="N16563" s="1"/>
    </row>
    <row r="16564" spans="12:14" x14ac:dyDescent="0.2">
      <c r="L16564" s="1"/>
      <c r="M16564" s="1"/>
      <c r="N16564" s="1"/>
    </row>
    <row r="16565" spans="12:14" x14ac:dyDescent="0.2">
      <c r="L16565" s="1"/>
      <c r="M16565" s="1"/>
      <c r="N16565" s="1"/>
    </row>
    <row r="16566" spans="12:14" x14ac:dyDescent="0.2">
      <c r="L16566" s="1"/>
      <c r="M16566" s="1"/>
      <c r="N16566" s="1"/>
    </row>
    <row r="16567" spans="12:14" x14ac:dyDescent="0.2">
      <c r="L16567" s="1"/>
      <c r="M16567" s="1"/>
      <c r="N16567" s="1"/>
    </row>
    <row r="16568" spans="12:14" x14ac:dyDescent="0.2">
      <c r="L16568" s="1"/>
      <c r="M16568" s="1"/>
      <c r="N16568" s="1"/>
    </row>
    <row r="16569" spans="12:14" x14ac:dyDescent="0.2">
      <c r="L16569" s="1"/>
      <c r="M16569" s="1"/>
      <c r="N16569" s="1"/>
    </row>
    <row r="16570" spans="12:14" x14ac:dyDescent="0.2">
      <c r="L16570" s="1"/>
      <c r="M16570" s="1"/>
      <c r="N16570" s="1"/>
    </row>
    <row r="16571" spans="12:14" x14ac:dyDescent="0.2">
      <c r="L16571" s="1"/>
      <c r="M16571" s="1"/>
      <c r="N16571" s="1"/>
    </row>
    <row r="16572" spans="12:14" x14ac:dyDescent="0.2">
      <c r="L16572" s="1"/>
      <c r="M16572" s="1"/>
      <c r="N16572" s="1"/>
    </row>
    <row r="16573" spans="12:14" x14ac:dyDescent="0.2">
      <c r="L16573" s="1"/>
      <c r="M16573" s="1"/>
      <c r="N16573" s="1"/>
    </row>
    <row r="16574" spans="12:14" x14ac:dyDescent="0.2">
      <c r="L16574" s="1"/>
      <c r="M16574" s="1"/>
      <c r="N16574" s="1"/>
    </row>
    <row r="16575" spans="12:14" x14ac:dyDescent="0.2">
      <c r="L16575" s="1"/>
      <c r="M16575" s="1"/>
      <c r="N16575" s="1"/>
    </row>
    <row r="16576" spans="12:14" x14ac:dyDescent="0.2">
      <c r="L16576" s="1"/>
      <c r="M16576" s="1"/>
      <c r="N16576" s="1"/>
    </row>
    <row r="16577" spans="12:14" x14ac:dyDescent="0.2">
      <c r="L16577" s="1"/>
      <c r="M16577" s="1"/>
      <c r="N16577" s="1"/>
    </row>
    <row r="16578" spans="12:14" x14ac:dyDescent="0.2">
      <c r="L16578" s="1"/>
      <c r="M16578" s="1"/>
      <c r="N16578" s="1"/>
    </row>
    <row r="16579" spans="12:14" x14ac:dyDescent="0.2">
      <c r="L16579" s="1"/>
      <c r="M16579" s="1"/>
      <c r="N16579" s="1"/>
    </row>
    <row r="16580" spans="12:14" x14ac:dyDescent="0.2">
      <c r="L16580" s="1"/>
      <c r="M16580" s="1"/>
      <c r="N16580" s="1"/>
    </row>
    <row r="16581" spans="12:14" x14ac:dyDescent="0.2">
      <c r="L16581" s="1"/>
      <c r="M16581" s="1"/>
      <c r="N16581" s="1"/>
    </row>
    <row r="16582" spans="12:14" x14ac:dyDescent="0.2">
      <c r="L16582" s="1"/>
      <c r="M16582" s="1"/>
      <c r="N16582" s="1"/>
    </row>
    <row r="16583" spans="12:14" x14ac:dyDescent="0.2">
      <c r="L16583" s="1"/>
      <c r="M16583" s="1"/>
      <c r="N16583" s="1"/>
    </row>
    <row r="16584" spans="12:14" x14ac:dyDescent="0.2">
      <c r="L16584" s="1"/>
      <c r="M16584" s="1"/>
      <c r="N16584" s="1"/>
    </row>
    <row r="16585" spans="12:14" x14ac:dyDescent="0.2">
      <c r="L16585" s="1"/>
      <c r="M16585" s="1"/>
      <c r="N16585" s="1"/>
    </row>
    <row r="16586" spans="12:14" x14ac:dyDescent="0.2">
      <c r="L16586" s="1"/>
      <c r="M16586" s="1"/>
      <c r="N16586" s="1"/>
    </row>
    <row r="16587" spans="12:14" x14ac:dyDescent="0.2">
      <c r="L16587" s="1"/>
      <c r="M16587" s="1"/>
      <c r="N16587" s="1"/>
    </row>
    <row r="16588" spans="12:14" x14ac:dyDescent="0.2">
      <c r="L16588" s="1"/>
      <c r="M16588" s="1"/>
      <c r="N16588" s="1"/>
    </row>
    <row r="16589" spans="12:14" x14ac:dyDescent="0.2">
      <c r="L16589" s="1"/>
      <c r="M16589" s="1"/>
      <c r="N16589" s="1"/>
    </row>
    <row r="16590" spans="12:14" x14ac:dyDescent="0.2">
      <c r="L16590" s="1"/>
      <c r="M16590" s="1"/>
      <c r="N16590" s="1"/>
    </row>
    <row r="16591" spans="12:14" x14ac:dyDescent="0.2">
      <c r="L16591" s="1"/>
      <c r="M16591" s="1"/>
      <c r="N16591" s="1"/>
    </row>
    <row r="16592" spans="12:14" x14ac:dyDescent="0.2">
      <c r="L16592" s="1"/>
      <c r="M16592" s="1"/>
      <c r="N16592" s="1"/>
    </row>
    <row r="16593" spans="12:14" x14ac:dyDescent="0.2">
      <c r="L16593" s="1"/>
      <c r="M16593" s="1"/>
      <c r="N16593" s="1"/>
    </row>
    <row r="16594" spans="12:14" x14ac:dyDescent="0.2">
      <c r="L16594" s="1"/>
      <c r="M16594" s="1"/>
      <c r="N16594" s="1"/>
    </row>
    <row r="16595" spans="12:14" x14ac:dyDescent="0.2">
      <c r="L16595" s="1"/>
      <c r="M16595" s="1"/>
      <c r="N16595" s="1"/>
    </row>
    <row r="16596" spans="12:14" x14ac:dyDescent="0.2">
      <c r="L16596" s="1"/>
      <c r="M16596" s="1"/>
      <c r="N16596" s="1"/>
    </row>
    <row r="16597" spans="12:14" x14ac:dyDescent="0.2">
      <c r="L16597" s="1"/>
      <c r="M16597" s="1"/>
      <c r="N16597" s="1"/>
    </row>
    <row r="16598" spans="12:14" x14ac:dyDescent="0.2">
      <c r="L16598" s="1"/>
      <c r="M16598" s="1"/>
      <c r="N16598" s="1"/>
    </row>
    <row r="16599" spans="12:14" x14ac:dyDescent="0.2">
      <c r="L16599" s="1"/>
      <c r="M16599" s="1"/>
      <c r="N16599" s="1"/>
    </row>
    <row r="16600" spans="12:14" x14ac:dyDescent="0.2">
      <c r="L16600" s="1"/>
      <c r="M16600" s="1"/>
      <c r="N16600" s="1"/>
    </row>
    <row r="16601" spans="12:14" x14ac:dyDescent="0.2">
      <c r="L16601" s="1"/>
      <c r="M16601" s="1"/>
      <c r="N16601" s="1"/>
    </row>
    <row r="16602" spans="12:14" x14ac:dyDescent="0.2">
      <c r="L16602" s="1"/>
      <c r="M16602" s="1"/>
      <c r="N16602" s="1"/>
    </row>
    <row r="16603" spans="12:14" x14ac:dyDescent="0.2">
      <c r="L16603" s="1"/>
      <c r="M16603" s="1"/>
      <c r="N16603" s="1"/>
    </row>
    <row r="16604" spans="12:14" x14ac:dyDescent="0.2">
      <c r="L16604" s="1"/>
      <c r="M16604" s="1"/>
      <c r="N16604" s="1"/>
    </row>
    <row r="16605" spans="12:14" x14ac:dyDescent="0.2">
      <c r="L16605" s="1"/>
      <c r="M16605" s="1"/>
      <c r="N16605" s="1"/>
    </row>
    <row r="16606" spans="12:14" x14ac:dyDescent="0.2">
      <c r="L16606" s="1"/>
      <c r="M16606" s="1"/>
      <c r="N16606" s="1"/>
    </row>
    <row r="16607" spans="12:14" x14ac:dyDescent="0.2">
      <c r="L16607" s="1"/>
      <c r="M16607" s="1"/>
      <c r="N16607" s="1"/>
    </row>
    <row r="16608" spans="12:14" x14ac:dyDescent="0.2">
      <c r="L16608" s="1"/>
      <c r="M16608" s="1"/>
      <c r="N16608" s="1"/>
    </row>
    <row r="16609" spans="12:14" x14ac:dyDescent="0.2">
      <c r="L16609" s="1"/>
      <c r="M16609" s="1"/>
      <c r="N16609" s="1"/>
    </row>
    <row r="16610" spans="12:14" x14ac:dyDescent="0.2">
      <c r="L16610" s="1"/>
      <c r="M16610" s="1"/>
      <c r="N16610" s="1"/>
    </row>
    <row r="16611" spans="12:14" x14ac:dyDescent="0.2">
      <c r="L16611" s="1"/>
      <c r="M16611" s="1"/>
      <c r="N16611" s="1"/>
    </row>
    <row r="16612" spans="12:14" x14ac:dyDescent="0.2">
      <c r="L16612" s="1"/>
      <c r="M16612" s="1"/>
      <c r="N16612" s="1"/>
    </row>
    <row r="16613" spans="12:14" x14ac:dyDescent="0.2">
      <c r="L16613" s="1"/>
      <c r="M16613" s="1"/>
      <c r="N16613" s="1"/>
    </row>
    <row r="16614" spans="12:14" x14ac:dyDescent="0.2">
      <c r="L16614" s="1"/>
      <c r="M16614" s="1"/>
      <c r="N16614" s="1"/>
    </row>
    <row r="16615" spans="12:14" x14ac:dyDescent="0.2">
      <c r="L16615" s="1"/>
      <c r="M16615" s="1"/>
      <c r="N16615" s="1"/>
    </row>
    <row r="16616" spans="12:14" x14ac:dyDescent="0.2">
      <c r="L16616" s="1"/>
      <c r="M16616" s="1"/>
      <c r="N16616" s="1"/>
    </row>
    <row r="16617" spans="12:14" x14ac:dyDescent="0.2">
      <c r="L16617" s="1"/>
      <c r="M16617" s="1"/>
      <c r="N16617" s="1"/>
    </row>
    <row r="16618" spans="12:14" x14ac:dyDescent="0.2">
      <c r="L16618" s="1"/>
      <c r="M16618" s="1"/>
      <c r="N16618" s="1"/>
    </row>
    <row r="16619" spans="12:14" x14ac:dyDescent="0.2">
      <c r="L16619" s="1"/>
      <c r="M16619" s="1"/>
      <c r="N16619" s="1"/>
    </row>
    <row r="16620" spans="12:14" x14ac:dyDescent="0.2">
      <c r="L16620" s="1"/>
      <c r="M16620" s="1"/>
      <c r="N16620" s="1"/>
    </row>
    <row r="16621" spans="12:14" x14ac:dyDescent="0.2">
      <c r="L16621" s="1"/>
      <c r="M16621" s="1"/>
      <c r="N16621" s="1"/>
    </row>
    <row r="16622" spans="12:14" x14ac:dyDescent="0.2">
      <c r="L16622" s="1"/>
      <c r="M16622" s="1"/>
      <c r="N16622" s="1"/>
    </row>
    <row r="16623" spans="12:14" x14ac:dyDescent="0.2">
      <c r="L16623" s="1"/>
      <c r="M16623" s="1"/>
      <c r="N16623" s="1"/>
    </row>
    <row r="16624" spans="12:14" x14ac:dyDescent="0.2">
      <c r="L16624" s="1"/>
      <c r="M16624" s="1"/>
      <c r="N16624" s="1"/>
    </row>
    <row r="16625" spans="12:14" x14ac:dyDescent="0.2">
      <c r="L16625" s="1"/>
      <c r="M16625" s="1"/>
      <c r="N16625" s="1"/>
    </row>
    <row r="16626" spans="12:14" x14ac:dyDescent="0.2">
      <c r="L16626" s="1"/>
      <c r="M16626" s="1"/>
      <c r="N16626" s="1"/>
    </row>
    <row r="16627" spans="12:14" x14ac:dyDescent="0.2">
      <c r="L16627" s="1"/>
      <c r="M16627" s="1"/>
      <c r="N16627" s="1"/>
    </row>
    <row r="16628" spans="12:14" x14ac:dyDescent="0.2">
      <c r="L16628" s="1"/>
      <c r="M16628" s="1"/>
      <c r="N16628" s="1"/>
    </row>
    <row r="16629" spans="12:14" x14ac:dyDescent="0.2">
      <c r="L16629" s="1"/>
      <c r="M16629" s="1"/>
      <c r="N16629" s="1"/>
    </row>
    <row r="16630" spans="12:14" x14ac:dyDescent="0.2">
      <c r="L16630" s="1"/>
      <c r="M16630" s="1"/>
      <c r="N16630" s="1"/>
    </row>
    <row r="16631" spans="12:14" x14ac:dyDescent="0.2">
      <c r="L16631" s="1"/>
      <c r="M16631" s="1"/>
      <c r="N16631" s="1"/>
    </row>
    <row r="16632" spans="12:14" x14ac:dyDescent="0.2">
      <c r="L16632" s="1"/>
      <c r="M16632" s="1"/>
      <c r="N16632" s="1"/>
    </row>
    <row r="16633" spans="12:14" x14ac:dyDescent="0.2">
      <c r="L16633" s="1"/>
      <c r="M16633" s="1"/>
      <c r="N16633" s="1"/>
    </row>
    <row r="16634" spans="12:14" x14ac:dyDescent="0.2">
      <c r="L16634" s="1"/>
      <c r="M16634" s="1"/>
      <c r="N16634" s="1"/>
    </row>
    <row r="16635" spans="12:14" x14ac:dyDescent="0.2">
      <c r="L16635" s="1"/>
      <c r="M16635" s="1"/>
      <c r="N16635" s="1"/>
    </row>
    <row r="16636" spans="12:14" x14ac:dyDescent="0.2">
      <c r="L16636" s="1"/>
      <c r="M16636" s="1"/>
      <c r="N16636" s="1"/>
    </row>
    <row r="16637" spans="12:14" x14ac:dyDescent="0.2">
      <c r="L16637" s="1"/>
      <c r="M16637" s="1"/>
      <c r="N16637" s="1"/>
    </row>
    <row r="16638" spans="12:14" x14ac:dyDescent="0.2">
      <c r="L16638" s="1"/>
      <c r="M16638" s="1"/>
      <c r="N16638" s="1"/>
    </row>
    <row r="16639" spans="12:14" x14ac:dyDescent="0.2">
      <c r="L16639" s="1"/>
      <c r="M16639" s="1"/>
      <c r="N16639" s="1"/>
    </row>
    <row r="16640" spans="12:14" x14ac:dyDescent="0.2">
      <c r="L16640" s="1"/>
      <c r="M16640" s="1"/>
      <c r="N16640" s="1"/>
    </row>
    <row r="16641" spans="12:14" x14ac:dyDescent="0.2">
      <c r="L16641" s="1"/>
      <c r="M16641" s="1"/>
      <c r="N16641" s="1"/>
    </row>
    <row r="16642" spans="12:14" x14ac:dyDescent="0.2">
      <c r="L16642" s="1"/>
      <c r="M16642" s="1"/>
      <c r="N16642" s="1"/>
    </row>
    <row r="16643" spans="12:14" x14ac:dyDescent="0.2">
      <c r="L16643" s="1"/>
      <c r="M16643" s="1"/>
      <c r="N16643" s="1"/>
    </row>
    <row r="16644" spans="12:14" x14ac:dyDescent="0.2">
      <c r="L16644" s="1"/>
      <c r="M16644" s="1"/>
      <c r="N16644" s="1"/>
    </row>
    <row r="16645" spans="12:14" x14ac:dyDescent="0.2">
      <c r="L16645" s="1"/>
      <c r="M16645" s="1"/>
      <c r="N16645" s="1"/>
    </row>
    <row r="16646" spans="12:14" x14ac:dyDescent="0.2">
      <c r="L16646" s="1"/>
      <c r="M16646" s="1"/>
      <c r="N16646" s="1"/>
    </row>
    <row r="16647" spans="12:14" x14ac:dyDescent="0.2">
      <c r="L16647" s="1"/>
      <c r="M16647" s="1"/>
      <c r="N16647" s="1"/>
    </row>
    <row r="16648" spans="12:14" x14ac:dyDescent="0.2">
      <c r="L16648" s="1"/>
      <c r="M16648" s="1"/>
      <c r="N16648" s="1"/>
    </row>
    <row r="16649" spans="12:14" x14ac:dyDescent="0.2">
      <c r="L16649" s="1"/>
      <c r="M16649" s="1"/>
      <c r="N16649" s="1"/>
    </row>
    <row r="16650" spans="12:14" x14ac:dyDescent="0.2">
      <c r="L16650" s="1"/>
      <c r="M16650" s="1"/>
      <c r="N16650" s="1"/>
    </row>
    <row r="16651" spans="12:14" x14ac:dyDescent="0.2">
      <c r="L16651" s="1"/>
      <c r="M16651" s="1"/>
      <c r="N16651" s="1"/>
    </row>
    <row r="16652" spans="12:14" x14ac:dyDescent="0.2">
      <c r="L16652" s="1"/>
      <c r="M16652" s="1"/>
      <c r="N16652" s="1"/>
    </row>
    <row r="16653" spans="12:14" x14ac:dyDescent="0.2">
      <c r="L16653" s="1"/>
      <c r="M16653" s="1"/>
      <c r="N16653" s="1"/>
    </row>
    <row r="16654" spans="12:14" x14ac:dyDescent="0.2">
      <c r="L16654" s="1"/>
      <c r="M16654" s="1"/>
      <c r="N16654" s="1"/>
    </row>
    <row r="16655" spans="12:14" x14ac:dyDescent="0.2">
      <c r="L16655" s="1"/>
      <c r="M16655" s="1"/>
      <c r="N16655" s="1"/>
    </row>
    <row r="16656" spans="12:14" x14ac:dyDescent="0.2">
      <c r="L16656" s="1"/>
      <c r="M16656" s="1"/>
      <c r="N16656" s="1"/>
    </row>
    <row r="16657" spans="12:14" x14ac:dyDescent="0.2">
      <c r="L16657" s="1"/>
      <c r="M16657" s="1"/>
      <c r="N16657" s="1"/>
    </row>
    <row r="16658" spans="12:14" x14ac:dyDescent="0.2">
      <c r="L16658" s="1"/>
      <c r="M16658" s="1"/>
      <c r="N16658" s="1"/>
    </row>
    <row r="16659" spans="12:14" x14ac:dyDescent="0.2">
      <c r="L16659" s="1"/>
      <c r="M16659" s="1"/>
      <c r="N16659" s="1"/>
    </row>
    <row r="16660" spans="12:14" x14ac:dyDescent="0.2">
      <c r="L16660" s="1"/>
      <c r="M16660" s="1"/>
      <c r="N16660" s="1"/>
    </row>
    <row r="16661" spans="12:14" x14ac:dyDescent="0.2">
      <c r="L16661" s="1"/>
      <c r="M16661" s="1"/>
      <c r="N16661" s="1"/>
    </row>
    <row r="16662" spans="12:14" x14ac:dyDescent="0.2">
      <c r="L16662" s="1"/>
      <c r="M16662" s="1"/>
      <c r="N16662" s="1"/>
    </row>
    <row r="16663" spans="12:14" x14ac:dyDescent="0.2">
      <c r="L16663" s="1"/>
      <c r="M16663" s="1"/>
      <c r="N16663" s="1"/>
    </row>
    <row r="16664" spans="12:14" x14ac:dyDescent="0.2">
      <c r="L16664" s="1"/>
      <c r="M16664" s="1"/>
      <c r="N16664" s="1"/>
    </row>
    <row r="16665" spans="12:14" x14ac:dyDescent="0.2">
      <c r="L16665" s="1"/>
      <c r="M16665" s="1"/>
      <c r="N16665" s="1"/>
    </row>
    <row r="16666" spans="12:14" x14ac:dyDescent="0.2">
      <c r="L16666" s="1"/>
      <c r="M16666" s="1"/>
      <c r="N16666" s="1"/>
    </row>
    <row r="16667" spans="12:14" x14ac:dyDescent="0.2">
      <c r="L16667" s="1"/>
      <c r="M16667" s="1"/>
      <c r="N16667" s="1"/>
    </row>
    <row r="16668" spans="12:14" x14ac:dyDescent="0.2">
      <c r="L16668" s="1"/>
      <c r="M16668" s="1"/>
      <c r="N16668" s="1"/>
    </row>
    <row r="16669" spans="12:14" x14ac:dyDescent="0.2">
      <c r="L16669" s="1"/>
      <c r="M16669" s="1"/>
      <c r="N16669" s="1"/>
    </row>
    <row r="16670" spans="12:14" x14ac:dyDescent="0.2">
      <c r="L16670" s="1"/>
      <c r="M16670" s="1"/>
      <c r="N16670" s="1"/>
    </row>
    <row r="16671" spans="12:14" x14ac:dyDescent="0.2">
      <c r="L16671" s="1"/>
      <c r="M16671" s="1"/>
      <c r="N16671" s="1"/>
    </row>
    <row r="16672" spans="12:14" x14ac:dyDescent="0.2">
      <c r="L16672" s="1"/>
      <c r="M16672" s="1"/>
      <c r="N16672" s="1"/>
    </row>
    <row r="16673" spans="12:14" x14ac:dyDescent="0.2">
      <c r="L16673" s="1"/>
      <c r="M16673" s="1"/>
      <c r="N16673" s="1"/>
    </row>
    <row r="16674" spans="12:14" x14ac:dyDescent="0.2">
      <c r="L16674" s="1"/>
      <c r="M16674" s="1"/>
      <c r="N16674" s="1"/>
    </row>
    <row r="16675" spans="12:14" x14ac:dyDescent="0.2">
      <c r="L16675" s="1"/>
      <c r="M16675" s="1"/>
      <c r="N16675" s="1"/>
    </row>
    <row r="16676" spans="12:14" x14ac:dyDescent="0.2">
      <c r="L16676" s="1"/>
      <c r="M16676" s="1"/>
      <c r="N16676" s="1"/>
    </row>
    <row r="16677" spans="12:14" x14ac:dyDescent="0.2">
      <c r="L16677" s="1"/>
      <c r="M16677" s="1"/>
      <c r="N16677" s="1"/>
    </row>
    <row r="16678" spans="12:14" x14ac:dyDescent="0.2">
      <c r="L16678" s="1"/>
      <c r="M16678" s="1"/>
      <c r="N16678" s="1"/>
    </row>
    <row r="16679" spans="12:14" x14ac:dyDescent="0.2">
      <c r="L16679" s="1"/>
      <c r="M16679" s="1"/>
      <c r="N16679" s="1"/>
    </row>
    <row r="16680" spans="12:14" x14ac:dyDescent="0.2">
      <c r="L16680" s="1"/>
      <c r="M16680" s="1"/>
      <c r="N16680" s="1"/>
    </row>
    <row r="16681" spans="12:14" x14ac:dyDescent="0.2">
      <c r="L16681" s="1"/>
      <c r="M16681" s="1"/>
      <c r="N16681" s="1"/>
    </row>
    <row r="16682" spans="12:14" x14ac:dyDescent="0.2">
      <c r="L16682" s="1"/>
      <c r="M16682" s="1"/>
      <c r="N16682" s="1"/>
    </row>
    <row r="16683" spans="12:14" x14ac:dyDescent="0.2">
      <c r="L16683" s="1"/>
      <c r="M16683" s="1"/>
      <c r="N16683" s="1"/>
    </row>
    <row r="16684" spans="12:14" x14ac:dyDescent="0.2">
      <c r="L16684" s="1"/>
      <c r="M16684" s="1"/>
      <c r="N16684" s="1"/>
    </row>
    <row r="16685" spans="12:14" x14ac:dyDescent="0.2">
      <c r="L16685" s="1"/>
      <c r="M16685" s="1"/>
      <c r="N16685" s="1"/>
    </row>
    <row r="16686" spans="12:14" x14ac:dyDescent="0.2">
      <c r="L16686" s="1"/>
      <c r="M16686" s="1"/>
      <c r="N16686" s="1"/>
    </row>
    <row r="16687" spans="12:14" x14ac:dyDescent="0.2">
      <c r="L16687" s="1"/>
      <c r="M16687" s="1"/>
      <c r="N16687" s="1"/>
    </row>
    <row r="16688" spans="12:14" x14ac:dyDescent="0.2">
      <c r="L16688" s="1"/>
      <c r="M16688" s="1"/>
      <c r="N16688" s="1"/>
    </row>
    <row r="16689" spans="12:14" x14ac:dyDescent="0.2">
      <c r="L16689" s="1"/>
      <c r="M16689" s="1"/>
      <c r="N16689" s="1"/>
    </row>
    <row r="16690" spans="12:14" x14ac:dyDescent="0.2">
      <c r="L16690" s="1"/>
      <c r="M16690" s="1"/>
      <c r="N16690" s="1"/>
    </row>
    <row r="16691" spans="12:14" x14ac:dyDescent="0.2">
      <c r="L16691" s="1"/>
      <c r="M16691" s="1"/>
      <c r="N16691" s="1"/>
    </row>
    <row r="16692" spans="12:14" x14ac:dyDescent="0.2">
      <c r="L16692" s="1"/>
      <c r="M16692" s="1"/>
      <c r="N16692" s="1"/>
    </row>
    <row r="16693" spans="12:14" x14ac:dyDescent="0.2">
      <c r="L16693" s="1"/>
      <c r="M16693" s="1"/>
      <c r="N16693" s="1"/>
    </row>
    <row r="16694" spans="12:14" x14ac:dyDescent="0.2">
      <c r="L16694" s="1"/>
      <c r="M16694" s="1"/>
      <c r="N16694" s="1"/>
    </row>
    <row r="16695" spans="12:14" x14ac:dyDescent="0.2">
      <c r="L16695" s="1"/>
      <c r="M16695" s="1"/>
      <c r="N16695" s="1"/>
    </row>
    <row r="16696" spans="12:14" x14ac:dyDescent="0.2">
      <c r="L16696" s="1"/>
      <c r="M16696" s="1"/>
      <c r="N16696" s="1"/>
    </row>
    <row r="16697" spans="12:14" x14ac:dyDescent="0.2">
      <c r="L16697" s="1"/>
      <c r="M16697" s="1"/>
      <c r="N16697" s="1"/>
    </row>
    <row r="16698" spans="12:14" x14ac:dyDescent="0.2">
      <c r="L16698" s="1"/>
      <c r="M16698" s="1"/>
      <c r="N16698" s="1"/>
    </row>
    <row r="16699" spans="12:14" x14ac:dyDescent="0.2">
      <c r="L16699" s="1"/>
      <c r="M16699" s="1"/>
      <c r="N16699" s="1"/>
    </row>
    <row r="16700" spans="12:14" x14ac:dyDescent="0.2">
      <c r="L16700" s="1"/>
      <c r="M16700" s="1"/>
      <c r="N16700" s="1"/>
    </row>
    <row r="16701" spans="12:14" x14ac:dyDescent="0.2">
      <c r="L16701" s="1"/>
      <c r="M16701" s="1"/>
      <c r="N16701" s="1"/>
    </row>
    <row r="16702" spans="12:14" x14ac:dyDescent="0.2">
      <c r="L16702" s="1"/>
      <c r="M16702" s="1"/>
      <c r="N16702" s="1"/>
    </row>
    <row r="16703" spans="12:14" x14ac:dyDescent="0.2">
      <c r="L16703" s="1"/>
      <c r="M16703" s="1"/>
      <c r="N16703" s="1"/>
    </row>
    <row r="16704" spans="12:14" x14ac:dyDescent="0.2">
      <c r="L16704" s="1"/>
      <c r="M16704" s="1"/>
      <c r="N16704" s="1"/>
    </row>
    <row r="16705" spans="12:14" x14ac:dyDescent="0.2">
      <c r="L16705" s="1"/>
      <c r="M16705" s="1"/>
      <c r="N16705" s="1"/>
    </row>
    <row r="16706" spans="12:14" x14ac:dyDescent="0.2">
      <c r="L16706" s="1"/>
      <c r="M16706" s="1"/>
      <c r="N16706" s="1"/>
    </row>
    <row r="16707" spans="12:14" x14ac:dyDescent="0.2">
      <c r="L16707" s="1"/>
      <c r="M16707" s="1"/>
      <c r="N16707" s="1"/>
    </row>
    <row r="16708" spans="12:14" x14ac:dyDescent="0.2">
      <c r="L16708" s="1"/>
      <c r="M16708" s="1"/>
      <c r="N16708" s="1"/>
    </row>
    <row r="16709" spans="12:14" x14ac:dyDescent="0.2">
      <c r="L16709" s="1"/>
      <c r="M16709" s="1"/>
      <c r="N16709" s="1"/>
    </row>
    <row r="16710" spans="12:14" x14ac:dyDescent="0.2">
      <c r="L16710" s="1"/>
      <c r="M16710" s="1"/>
      <c r="N16710" s="1"/>
    </row>
    <row r="16711" spans="12:14" x14ac:dyDescent="0.2">
      <c r="L16711" s="1"/>
      <c r="M16711" s="1"/>
      <c r="N16711" s="1"/>
    </row>
    <row r="16712" spans="12:14" x14ac:dyDescent="0.2">
      <c r="L16712" s="1"/>
      <c r="M16712" s="1"/>
      <c r="N16712" s="1"/>
    </row>
    <row r="16713" spans="12:14" x14ac:dyDescent="0.2">
      <c r="L16713" s="1"/>
      <c r="M16713" s="1"/>
      <c r="N16713" s="1"/>
    </row>
    <row r="16714" spans="12:14" x14ac:dyDescent="0.2">
      <c r="L16714" s="1"/>
      <c r="M16714" s="1"/>
      <c r="N16714" s="1"/>
    </row>
    <row r="16715" spans="12:14" x14ac:dyDescent="0.2">
      <c r="L16715" s="1"/>
      <c r="M16715" s="1"/>
      <c r="N16715" s="1"/>
    </row>
    <row r="16716" spans="12:14" x14ac:dyDescent="0.2">
      <c r="L16716" s="1"/>
      <c r="M16716" s="1"/>
      <c r="N16716" s="1"/>
    </row>
    <row r="16717" spans="12:14" x14ac:dyDescent="0.2">
      <c r="L16717" s="1"/>
      <c r="M16717" s="1"/>
      <c r="N16717" s="1"/>
    </row>
    <row r="16718" spans="12:14" x14ac:dyDescent="0.2">
      <c r="L16718" s="1"/>
      <c r="M16718" s="1"/>
      <c r="N16718" s="1"/>
    </row>
    <row r="16719" spans="12:14" x14ac:dyDescent="0.2">
      <c r="L16719" s="1"/>
      <c r="M16719" s="1"/>
      <c r="N16719" s="1"/>
    </row>
    <row r="16720" spans="12:14" x14ac:dyDescent="0.2">
      <c r="L16720" s="1"/>
      <c r="M16720" s="1"/>
      <c r="N16720" s="1"/>
    </row>
    <row r="16721" spans="12:14" x14ac:dyDescent="0.2">
      <c r="L16721" s="1"/>
      <c r="M16721" s="1"/>
      <c r="N16721" s="1"/>
    </row>
    <row r="16722" spans="12:14" x14ac:dyDescent="0.2">
      <c r="L16722" s="1"/>
      <c r="M16722" s="1"/>
      <c r="N16722" s="1"/>
    </row>
    <row r="16723" spans="12:14" x14ac:dyDescent="0.2">
      <c r="L16723" s="1"/>
      <c r="M16723" s="1"/>
      <c r="N16723" s="1"/>
    </row>
    <row r="16724" spans="12:14" x14ac:dyDescent="0.2">
      <c r="L16724" s="1"/>
      <c r="M16724" s="1"/>
      <c r="N16724" s="1"/>
    </row>
    <row r="16725" spans="12:14" x14ac:dyDescent="0.2">
      <c r="L16725" s="1"/>
      <c r="M16725" s="1"/>
      <c r="N16725" s="1"/>
    </row>
    <row r="16726" spans="12:14" x14ac:dyDescent="0.2">
      <c r="L16726" s="1"/>
      <c r="M16726" s="1"/>
      <c r="N16726" s="1"/>
    </row>
    <row r="16727" spans="12:14" x14ac:dyDescent="0.2">
      <c r="L16727" s="1"/>
      <c r="M16727" s="1"/>
      <c r="N16727" s="1"/>
    </row>
    <row r="16728" spans="12:14" x14ac:dyDescent="0.2">
      <c r="L16728" s="1"/>
      <c r="M16728" s="1"/>
      <c r="N16728" s="1"/>
    </row>
    <row r="16729" spans="12:14" x14ac:dyDescent="0.2">
      <c r="L16729" s="1"/>
      <c r="M16729" s="1"/>
      <c r="N16729" s="1"/>
    </row>
    <row r="16730" spans="12:14" x14ac:dyDescent="0.2">
      <c r="L16730" s="1"/>
      <c r="M16730" s="1"/>
      <c r="N16730" s="1"/>
    </row>
    <row r="16731" spans="12:14" x14ac:dyDescent="0.2">
      <c r="L16731" s="1"/>
      <c r="M16731" s="1"/>
      <c r="N16731" s="1"/>
    </row>
    <row r="16732" spans="12:14" x14ac:dyDescent="0.2">
      <c r="L16732" s="1"/>
      <c r="M16732" s="1"/>
      <c r="N16732" s="1"/>
    </row>
    <row r="16733" spans="12:14" x14ac:dyDescent="0.2">
      <c r="L16733" s="1"/>
      <c r="M16733" s="1"/>
      <c r="N16733" s="1"/>
    </row>
    <row r="16734" spans="12:14" x14ac:dyDescent="0.2">
      <c r="L16734" s="1"/>
      <c r="M16734" s="1"/>
      <c r="N16734" s="1"/>
    </row>
    <row r="16735" spans="12:14" x14ac:dyDescent="0.2">
      <c r="L16735" s="1"/>
      <c r="M16735" s="1"/>
      <c r="N16735" s="1"/>
    </row>
    <row r="16736" spans="12:14" x14ac:dyDescent="0.2">
      <c r="L16736" s="1"/>
      <c r="M16736" s="1"/>
      <c r="N16736" s="1"/>
    </row>
    <row r="16737" spans="12:14" x14ac:dyDescent="0.2">
      <c r="L16737" s="1"/>
      <c r="M16737" s="1"/>
      <c r="N16737" s="1"/>
    </row>
    <row r="16738" spans="12:14" x14ac:dyDescent="0.2">
      <c r="L16738" s="1"/>
      <c r="M16738" s="1"/>
      <c r="N16738" s="1"/>
    </row>
    <row r="16739" spans="12:14" x14ac:dyDescent="0.2">
      <c r="L16739" s="1"/>
      <c r="M16739" s="1"/>
      <c r="N16739" s="1"/>
    </row>
    <row r="16740" spans="12:14" x14ac:dyDescent="0.2">
      <c r="L16740" s="1"/>
      <c r="M16740" s="1"/>
      <c r="N16740" s="1"/>
    </row>
    <row r="16741" spans="12:14" x14ac:dyDescent="0.2">
      <c r="L16741" s="1"/>
      <c r="M16741" s="1"/>
      <c r="N16741" s="1"/>
    </row>
    <row r="16742" spans="12:14" x14ac:dyDescent="0.2">
      <c r="L16742" s="1"/>
      <c r="M16742" s="1"/>
      <c r="N16742" s="1"/>
    </row>
    <row r="16743" spans="12:14" x14ac:dyDescent="0.2">
      <c r="L16743" s="1"/>
      <c r="M16743" s="1"/>
      <c r="N16743" s="1"/>
    </row>
    <row r="16744" spans="12:14" x14ac:dyDescent="0.2">
      <c r="L16744" s="1"/>
      <c r="M16744" s="1"/>
      <c r="N16744" s="1"/>
    </row>
    <row r="16745" spans="12:14" x14ac:dyDescent="0.2">
      <c r="L16745" s="1"/>
      <c r="M16745" s="1"/>
      <c r="N16745" s="1"/>
    </row>
    <row r="16746" spans="12:14" x14ac:dyDescent="0.2">
      <c r="L16746" s="1"/>
      <c r="M16746" s="1"/>
      <c r="N16746" s="1"/>
    </row>
    <row r="16747" spans="12:14" x14ac:dyDescent="0.2">
      <c r="L16747" s="1"/>
      <c r="M16747" s="1"/>
      <c r="N16747" s="1"/>
    </row>
    <row r="16748" spans="12:14" x14ac:dyDescent="0.2">
      <c r="L16748" s="1"/>
      <c r="M16748" s="1"/>
      <c r="N16748" s="1"/>
    </row>
    <row r="16749" spans="12:14" x14ac:dyDescent="0.2">
      <c r="L16749" s="1"/>
      <c r="M16749" s="1"/>
      <c r="N16749" s="1"/>
    </row>
    <row r="16750" spans="12:14" x14ac:dyDescent="0.2">
      <c r="L16750" s="1"/>
      <c r="M16750" s="1"/>
      <c r="N16750" s="1"/>
    </row>
    <row r="16751" spans="12:14" x14ac:dyDescent="0.2">
      <c r="L16751" s="1"/>
      <c r="M16751" s="1"/>
      <c r="N16751" s="1"/>
    </row>
    <row r="16752" spans="12:14" x14ac:dyDescent="0.2">
      <c r="L16752" s="1"/>
      <c r="M16752" s="1"/>
      <c r="N16752" s="1"/>
    </row>
    <row r="16753" spans="12:14" x14ac:dyDescent="0.2">
      <c r="L16753" s="1"/>
      <c r="M16753" s="1"/>
      <c r="N16753" s="1"/>
    </row>
    <row r="16754" spans="12:14" x14ac:dyDescent="0.2">
      <c r="L16754" s="1"/>
      <c r="M16754" s="1"/>
      <c r="N16754" s="1"/>
    </row>
    <row r="16755" spans="12:14" x14ac:dyDescent="0.2">
      <c r="L16755" s="1"/>
      <c r="M16755" s="1"/>
      <c r="N16755" s="1"/>
    </row>
    <row r="16756" spans="12:14" x14ac:dyDescent="0.2">
      <c r="L16756" s="1"/>
      <c r="M16756" s="1"/>
      <c r="N16756" s="1"/>
    </row>
    <row r="16757" spans="12:14" x14ac:dyDescent="0.2">
      <c r="L16757" s="1"/>
      <c r="M16757" s="1"/>
      <c r="N16757" s="1"/>
    </row>
    <row r="16758" spans="12:14" x14ac:dyDescent="0.2">
      <c r="L16758" s="1"/>
      <c r="M16758" s="1"/>
      <c r="N16758" s="1"/>
    </row>
    <row r="16759" spans="12:14" x14ac:dyDescent="0.2">
      <c r="L16759" s="1"/>
      <c r="M16759" s="1"/>
      <c r="N16759" s="1"/>
    </row>
    <row r="16760" spans="12:14" x14ac:dyDescent="0.2">
      <c r="L16760" s="1"/>
      <c r="M16760" s="1"/>
      <c r="N16760" s="1"/>
    </row>
    <row r="16761" spans="12:14" x14ac:dyDescent="0.2">
      <c r="L16761" s="1"/>
      <c r="M16761" s="1"/>
      <c r="N16761" s="1"/>
    </row>
    <row r="16762" spans="12:14" x14ac:dyDescent="0.2">
      <c r="L16762" s="1"/>
      <c r="M16762" s="1"/>
      <c r="N16762" s="1"/>
    </row>
    <row r="16763" spans="12:14" x14ac:dyDescent="0.2">
      <c r="L16763" s="1"/>
      <c r="M16763" s="1"/>
      <c r="N16763" s="1"/>
    </row>
    <row r="16764" spans="12:14" x14ac:dyDescent="0.2">
      <c r="L16764" s="1"/>
      <c r="M16764" s="1"/>
      <c r="N16764" s="1"/>
    </row>
    <row r="16765" spans="12:14" x14ac:dyDescent="0.2">
      <c r="L16765" s="1"/>
      <c r="M16765" s="1"/>
      <c r="N16765" s="1"/>
    </row>
    <row r="16766" spans="12:14" x14ac:dyDescent="0.2">
      <c r="L16766" s="1"/>
      <c r="M16766" s="1"/>
      <c r="N16766" s="1"/>
    </row>
    <row r="16767" spans="12:14" x14ac:dyDescent="0.2">
      <c r="L16767" s="1"/>
      <c r="M16767" s="1"/>
      <c r="N16767" s="1"/>
    </row>
    <row r="16768" spans="12:14" x14ac:dyDescent="0.2">
      <c r="L16768" s="1"/>
      <c r="M16768" s="1"/>
      <c r="N16768" s="1"/>
    </row>
    <row r="16769" spans="12:14" x14ac:dyDescent="0.2">
      <c r="L16769" s="1"/>
      <c r="M16769" s="1"/>
      <c r="N16769" s="1"/>
    </row>
    <row r="16770" spans="12:14" x14ac:dyDescent="0.2">
      <c r="L16770" s="1"/>
      <c r="M16770" s="1"/>
      <c r="N16770" s="1"/>
    </row>
    <row r="16771" spans="12:14" x14ac:dyDescent="0.2">
      <c r="L16771" s="1"/>
      <c r="M16771" s="1"/>
      <c r="N16771" s="1"/>
    </row>
    <row r="16772" spans="12:14" x14ac:dyDescent="0.2">
      <c r="L16772" s="1"/>
      <c r="M16772" s="1"/>
      <c r="N16772" s="1"/>
    </row>
    <row r="16773" spans="12:14" x14ac:dyDescent="0.2">
      <c r="L16773" s="1"/>
      <c r="M16773" s="1"/>
      <c r="N16773" s="1"/>
    </row>
    <row r="16774" spans="12:14" x14ac:dyDescent="0.2">
      <c r="L16774" s="1"/>
      <c r="M16774" s="1"/>
      <c r="N16774" s="1"/>
    </row>
    <row r="16775" spans="12:14" x14ac:dyDescent="0.2">
      <c r="L16775" s="1"/>
      <c r="M16775" s="1"/>
      <c r="N16775" s="1"/>
    </row>
    <row r="16776" spans="12:14" x14ac:dyDescent="0.2">
      <c r="L16776" s="1"/>
      <c r="M16776" s="1"/>
      <c r="N16776" s="1"/>
    </row>
    <row r="16777" spans="12:14" x14ac:dyDescent="0.2">
      <c r="L16777" s="1"/>
      <c r="M16777" s="1"/>
      <c r="N16777" s="1"/>
    </row>
    <row r="16778" spans="12:14" x14ac:dyDescent="0.2">
      <c r="L16778" s="1"/>
      <c r="M16778" s="1"/>
      <c r="N16778" s="1"/>
    </row>
    <row r="16779" spans="12:14" x14ac:dyDescent="0.2">
      <c r="L16779" s="1"/>
      <c r="M16779" s="1"/>
      <c r="N16779" s="1"/>
    </row>
    <row r="16780" spans="12:14" x14ac:dyDescent="0.2">
      <c r="L16780" s="1"/>
      <c r="M16780" s="1"/>
      <c r="N16780" s="1"/>
    </row>
    <row r="16781" spans="12:14" x14ac:dyDescent="0.2">
      <c r="L16781" s="1"/>
      <c r="M16781" s="1"/>
      <c r="N16781" s="1"/>
    </row>
    <row r="16782" spans="12:14" x14ac:dyDescent="0.2">
      <c r="L16782" s="1"/>
      <c r="M16782" s="1"/>
      <c r="N16782" s="1"/>
    </row>
    <row r="16783" spans="12:14" x14ac:dyDescent="0.2">
      <c r="L16783" s="1"/>
      <c r="M16783" s="1"/>
      <c r="N16783" s="1"/>
    </row>
    <row r="16784" spans="12:14" x14ac:dyDescent="0.2">
      <c r="L16784" s="1"/>
      <c r="M16784" s="1"/>
      <c r="N16784" s="1"/>
    </row>
    <row r="16785" spans="12:14" x14ac:dyDescent="0.2">
      <c r="L16785" s="1"/>
      <c r="M16785" s="1"/>
      <c r="N16785" s="1"/>
    </row>
    <row r="16786" spans="12:14" x14ac:dyDescent="0.2">
      <c r="L16786" s="1"/>
      <c r="M16786" s="1"/>
      <c r="N16786" s="1"/>
    </row>
    <row r="16787" spans="12:14" x14ac:dyDescent="0.2">
      <c r="L16787" s="1"/>
      <c r="M16787" s="1"/>
      <c r="N16787" s="1"/>
    </row>
    <row r="16788" spans="12:14" x14ac:dyDescent="0.2">
      <c r="L16788" s="1"/>
      <c r="M16788" s="1"/>
      <c r="N16788" s="1"/>
    </row>
    <row r="16789" spans="12:14" x14ac:dyDescent="0.2">
      <c r="L16789" s="1"/>
      <c r="M16789" s="1"/>
      <c r="N16789" s="1"/>
    </row>
    <row r="16790" spans="12:14" x14ac:dyDescent="0.2">
      <c r="L16790" s="1"/>
      <c r="M16790" s="1"/>
      <c r="N16790" s="1"/>
    </row>
    <row r="16791" spans="12:14" x14ac:dyDescent="0.2">
      <c r="L16791" s="1"/>
      <c r="M16791" s="1"/>
      <c r="N16791" s="1"/>
    </row>
    <row r="16792" spans="12:14" x14ac:dyDescent="0.2">
      <c r="L16792" s="1"/>
      <c r="M16792" s="1"/>
      <c r="N16792" s="1"/>
    </row>
    <row r="16793" spans="12:14" x14ac:dyDescent="0.2">
      <c r="L16793" s="1"/>
      <c r="M16793" s="1"/>
      <c r="N16793" s="1"/>
    </row>
    <row r="16794" spans="12:14" x14ac:dyDescent="0.2">
      <c r="L16794" s="1"/>
      <c r="M16794" s="1"/>
      <c r="N16794" s="1"/>
    </row>
    <row r="16795" spans="12:14" x14ac:dyDescent="0.2">
      <c r="L16795" s="1"/>
      <c r="M16795" s="1"/>
      <c r="N16795" s="1"/>
    </row>
    <row r="16796" spans="12:14" x14ac:dyDescent="0.2">
      <c r="L16796" s="1"/>
      <c r="M16796" s="1"/>
      <c r="N16796" s="1"/>
    </row>
    <row r="16797" spans="12:14" x14ac:dyDescent="0.2">
      <c r="L16797" s="1"/>
      <c r="M16797" s="1"/>
      <c r="N16797" s="1"/>
    </row>
    <row r="16798" spans="12:14" x14ac:dyDescent="0.2">
      <c r="L16798" s="1"/>
      <c r="M16798" s="1"/>
      <c r="N16798" s="1"/>
    </row>
    <row r="16799" spans="12:14" x14ac:dyDescent="0.2">
      <c r="L16799" s="1"/>
      <c r="M16799" s="1"/>
      <c r="N16799" s="1"/>
    </row>
    <row r="16800" spans="12:14" x14ac:dyDescent="0.2">
      <c r="L16800" s="1"/>
      <c r="M16800" s="1"/>
      <c r="N16800" s="1"/>
    </row>
    <row r="16801" spans="12:14" x14ac:dyDescent="0.2">
      <c r="L16801" s="1"/>
      <c r="M16801" s="1"/>
      <c r="N16801" s="1"/>
    </row>
    <row r="16802" spans="12:14" x14ac:dyDescent="0.2">
      <c r="L16802" s="1"/>
      <c r="M16802" s="1"/>
      <c r="N16802" s="1"/>
    </row>
    <row r="16803" spans="12:14" x14ac:dyDescent="0.2">
      <c r="L16803" s="1"/>
      <c r="M16803" s="1"/>
      <c r="N16803" s="1"/>
    </row>
    <row r="16804" spans="12:14" x14ac:dyDescent="0.2">
      <c r="L16804" s="1"/>
      <c r="M16804" s="1"/>
      <c r="N16804" s="1"/>
    </row>
    <row r="16805" spans="12:14" x14ac:dyDescent="0.2">
      <c r="L16805" s="1"/>
      <c r="M16805" s="1"/>
      <c r="N16805" s="1"/>
    </row>
    <row r="16806" spans="12:14" x14ac:dyDescent="0.2">
      <c r="L16806" s="1"/>
      <c r="M16806" s="1"/>
      <c r="N16806" s="1"/>
    </row>
    <row r="16807" spans="12:14" x14ac:dyDescent="0.2">
      <c r="L16807" s="1"/>
      <c r="M16807" s="1"/>
      <c r="N16807" s="1"/>
    </row>
    <row r="16808" spans="12:14" x14ac:dyDescent="0.2">
      <c r="L16808" s="1"/>
      <c r="M16808" s="1"/>
      <c r="N16808" s="1"/>
    </row>
    <row r="16809" spans="12:14" x14ac:dyDescent="0.2">
      <c r="L16809" s="1"/>
      <c r="M16809" s="1"/>
      <c r="N16809" s="1"/>
    </row>
    <row r="16810" spans="12:14" x14ac:dyDescent="0.2">
      <c r="L16810" s="1"/>
      <c r="M16810" s="1"/>
      <c r="N16810" s="1"/>
    </row>
    <row r="16811" spans="12:14" x14ac:dyDescent="0.2">
      <c r="L16811" s="1"/>
      <c r="M16811" s="1"/>
      <c r="N16811" s="1"/>
    </row>
    <row r="16812" spans="12:14" x14ac:dyDescent="0.2">
      <c r="L16812" s="1"/>
      <c r="M16812" s="1"/>
      <c r="N16812" s="1"/>
    </row>
    <row r="16813" spans="12:14" x14ac:dyDescent="0.2">
      <c r="L16813" s="1"/>
      <c r="M16813" s="1"/>
      <c r="N16813" s="1"/>
    </row>
    <row r="16814" spans="12:14" x14ac:dyDescent="0.2">
      <c r="L16814" s="1"/>
      <c r="M16814" s="1"/>
      <c r="N16814" s="1"/>
    </row>
    <row r="16815" spans="12:14" x14ac:dyDescent="0.2">
      <c r="L16815" s="1"/>
      <c r="M16815" s="1"/>
      <c r="N16815" s="1"/>
    </row>
    <row r="16816" spans="12:14" x14ac:dyDescent="0.2">
      <c r="L16816" s="1"/>
      <c r="M16816" s="1"/>
      <c r="N16816" s="1"/>
    </row>
    <row r="16817" spans="12:14" x14ac:dyDescent="0.2">
      <c r="L16817" s="1"/>
      <c r="M16817" s="1"/>
      <c r="N16817" s="1"/>
    </row>
    <row r="16818" spans="12:14" x14ac:dyDescent="0.2">
      <c r="L16818" s="1"/>
      <c r="M16818" s="1"/>
      <c r="N16818" s="1"/>
    </row>
    <row r="16819" spans="12:14" x14ac:dyDescent="0.2">
      <c r="L16819" s="1"/>
      <c r="M16819" s="1"/>
      <c r="N16819" s="1"/>
    </row>
    <row r="16820" spans="12:14" x14ac:dyDescent="0.2">
      <c r="L16820" s="1"/>
      <c r="M16820" s="1"/>
      <c r="N16820" s="1"/>
    </row>
    <row r="16821" spans="12:14" x14ac:dyDescent="0.2">
      <c r="L16821" s="1"/>
      <c r="M16821" s="1"/>
      <c r="N16821" s="1"/>
    </row>
    <row r="16822" spans="12:14" x14ac:dyDescent="0.2">
      <c r="L16822" s="1"/>
      <c r="M16822" s="1"/>
      <c r="N16822" s="1"/>
    </row>
    <row r="16823" spans="12:14" x14ac:dyDescent="0.2">
      <c r="L16823" s="1"/>
      <c r="M16823" s="1"/>
      <c r="N16823" s="1"/>
    </row>
    <row r="16824" spans="12:14" x14ac:dyDescent="0.2">
      <c r="L16824" s="1"/>
      <c r="M16824" s="1"/>
      <c r="N16824" s="1"/>
    </row>
    <row r="16825" spans="12:14" x14ac:dyDescent="0.2">
      <c r="L16825" s="1"/>
      <c r="M16825" s="1"/>
      <c r="N16825" s="1"/>
    </row>
    <row r="16826" spans="12:14" x14ac:dyDescent="0.2">
      <c r="L16826" s="1"/>
      <c r="M16826" s="1"/>
      <c r="N16826" s="1"/>
    </row>
    <row r="16827" spans="12:14" x14ac:dyDescent="0.2">
      <c r="L16827" s="1"/>
      <c r="M16827" s="1"/>
      <c r="N16827" s="1"/>
    </row>
    <row r="16828" spans="12:14" x14ac:dyDescent="0.2">
      <c r="L16828" s="1"/>
      <c r="M16828" s="1"/>
      <c r="N16828" s="1"/>
    </row>
    <row r="16829" spans="12:14" x14ac:dyDescent="0.2">
      <c r="L16829" s="1"/>
      <c r="M16829" s="1"/>
      <c r="N16829" s="1"/>
    </row>
    <row r="16830" spans="12:14" x14ac:dyDescent="0.2">
      <c r="L16830" s="1"/>
      <c r="M16830" s="1"/>
      <c r="N16830" s="1"/>
    </row>
    <row r="16831" spans="12:14" x14ac:dyDescent="0.2">
      <c r="L16831" s="1"/>
      <c r="M16831" s="1"/>
      <c r="N16831" s="1"/>
    </row>
    <row r="16832" spans="12:14" x14ac:dyDescent="0.2">
      <c r="L16832" s="1"/>
      <c r="M16832" s="1"/>
      <c r="N16832" s="1"/>
    </row>
    <row r="16833" spans="12:14" x14ac:dyDescent="0.2">
      <c r="L16833" s="1"/>
      <c r="M16833" s="1"/>
      <c r="N16833" s="1"/>
    </row>
    <row r="16834" spans="12:14" x14ac:dyDescent="0.2">
      <c r="L16834" s="1"/>
      <c r="M16834" s="1"/>
      <c r="N16834" s="1"/>
    </row>
    <row r="16835" spans="12:14" x14ac:dyDescent="0.2">
      <c r="L16835" s="1"/>
      <c r="M16835" s="1"/>
      <c r="N16835" s="1"/>
    </row>
    <row r="16836" spans="12:14" x14ac:dyDescent="0.2">
      <c r="L16836" s="1"/>
      <c r="M16836" s="1"/>
      <c r="N16836" s="1"/>
    </row>
    <row r="16837" spans="12:14" x14ac:dyDescent="0.2">
      <c r="L16837" s="1"/>
      <c r="M16837" s="1"/>
      <c r="N16837" s="1"/>
    </row>
    <row r="16838" spans="12:14" x14ac:dyDescent="0.2">
      <c r="L16838" s="1"/>
      <c r="M16838" s="1"/>
      <c r="N16838" s="1"/>
    </row>
    <row r="16839" spans="12:14" x14ac:dyDescent="0.2">
      <c r="L16839" s="1"/>
      <c r="M16839" s="1"/>
      <c r="N16839" s="1"/>
    </row>
    <row r="16840" spans="12:14" x14ac:dyDescent="0.2">
      <c r="L16840" s="1"/>
      <c r="M16840" s="1"/>
      <c r="N16840" s="1"/>
    </row>
    <row r="16841" spans="12:14" x14ac:dyDescent="0.2">
      <c r="L16841" s="1"/>
      <c r="M16841" s="1"/>
      <c r="N16841" s="1"/>
    </row>
    <row r="16842" spans="12:14" x14ac:dyDescent="0.2">
      <c r="L16842" s="1"/>
      <c r="M16842" s="1"/>
      <c r="N16842" s="1"/>
    </row>
    <row r="16843" spans="12:14" x14ac:dyDescent="0.2">
      <c r="L16843" s="1"/>
      <c r="M16843" s="1"/>
      <c r="N16843" s="1"/>
    </row>
    <row r="16844" spans="12:14" x14ac:dyDescent="0.2">
      <c r="L16844" s="1"/>
      <c r="M16844" s="1"/>
      <c r="N16844" s="1"/>
    </row>
    <row r="16845" spans="12:14" x14ac:dyDescent="0.2">
      <c r="L16845" s="1"/>
      <c r="M16845" s="1"/>
      <c r="N16845" s="1"/>
    </row>
    <row r="16846" spans="12:14" x14ac:dyDescent="0.2">
      <c r="L16846" s="1"/>
      <c r="M16846" s="1"/>
      <c r="N16846" s="1"/>
    </row>
    <row r="16847" spans="12:14" x14ac:dyDescent="0.2">
      <c r="L16847" s="1"/>
      <c r="M16847" s="1"/>
      <c r="N16847" s="1"/>
    </row>
    <row r="16848" spans="12:14" x14ac:dyDescent="0.2">
      <c r="L16848" s="1"/>
      <c r="M16848" s="1"/>
      <c r="N16848" s="1"/>
    </row>
    <row r="16849" spans="12:14" x14ac:dyDescent="0.2">
      <c r="L16849" s="1"/>
      <c r="M16849" s="1"/>
      <c r="N16849" s="1"/>
    </row>
    <row r="16850" spans="12:14" x14ac:dyDescent="0.2">
      <c r="L16850" s="1"/>
      <c r="M16850" s="1"/>
      <c r="N16850" s="1"/>
    </row>
    <row r="16851" spans="12:14" x14ac:dyDescent="0.2">
      <c r="L16851" s="1"/>
      <c r="M16851" s="1"/>
      <c r="N16851" s="1"/>
    </row>
    <row r="16852" spans="12:14" x14ac:dyDescent="0.2">
      <c r="L16852" s="1"/>
      <c r="M16852" s="1"/>
      <c r="N16852" s="1"/>
    </row>
    <row r="16853" spans="12:14" x14ac:dyDescent="0.2">
      <c r="L16853" s="1"/>
      <c r="M16853" s="1"/>
      <c r="N16853" s="1"/>
    </row>
    <row r="16854" spans="12:14" x14ac:dyDescent="0.2">
      <c r="L16854" s="1"/>
      <c r="M16854" s="1"/>
      <c r="N16854" s="1"/>
    </row>
    <row r="16855" spans="12:14" x14ac:dyDescent="0.2">
      <c r="L16855" s="1"/>
      <c r="M16855" s="1"/>
      <c r="N16855" s="1"/>
    </row>
    <row r="16856" spans="12:14" x14ac:dyDescent="0.2">
      <c r="L16856" s="1"/>
      <c r="M16856" s="1"/>
      <c r="N16856" s="1"/>
    </row>
    <row r="16857" spans="12:14" x14ac:dyDescent="0.2">
      <c r="L16857" s="1"/>
      <c r="M16857" s="1"/>
      <c r="N16857" s="1"/>
    </row>
    <row r="16858" spans="12:14" x14ac:dyDescent="0.2">
      <c r="L16858" s="1"/>
      <c r="M16858" s="1"/>
      <c r="N16858" s="1"/>
    </row>
    <row r="16859" spans="12:14" x14ac:dyDescent="0.2">
      <c r="L16859" s="1"/>
      <c r="M16859" s="1"/>
      <c r="N16859" s="1"/>
    </row>
    <row r="16860" spans="12:14" x14ac:dyDescent="0.2">
      <c r="L16860" s="1"/>
      <c r="M16860" s="1"/>
      <c r="N16860" s="1"/>
    </row>
    <row r="16861" spans="12:14" x14ac:dyDescent="0.2">
      <c r="L16861" s="1"/>
      <c r="M16861" s="1"/>
      <c r="N16861" s="1"/>
    </row>
    <row r="16862" spans="12:14" x14ac:dyDescent="0.2">
      <c r="L16862" s="1"/>
      <c r="M16862" s="1"/>
      <c r="N16862" s="1"/>
    </row>
    <row r="16863" spans="12:14" x14ac:dyDescent="0.2">
      <c r="L16863" s="1"/>
      <c r="M16863" s="1"/>
      <c r="N16863" s="1"/>
    </row>
    <row r="16864" spans="12:14" x14ac:dyDescent="0.2">
      <c r="L16864" s="1"/>
      <c r="M16864" s="1"/>
      <c r="N16864" s="1"/>
    </row>
    <row r="16865" spans="12:14" x14ac:dyDescent="0.2">
      <c r="L16865" s="1"/>
      <c r="M16865" s="1"/>
      <c r="N16865" s="1"/>
    </row>
    <row r="16866" spans="12:14" x14ac:dyDescent="0.2">
      <c r="L16866" s="1"/>
      <c r="M16866" s="1"/>
      <c r="N16866" s="1"/>
    </row>
    <row r="16867" spans="12:14" x14ac:dyDescent="0.2">
      <c r="L16867" s="1"/>
      <c r="M16867" s="1"/>
      <c r="N16867" s="1"/>
    </row>
    <row r="16868" spans="12:14" x14ac:dyDescent="0.2">
      <c r="L16868" s="1"/>
      <c r="M16868" s="1"/>
      <c r="N16868" s="1"/>
    </row>
    <row r="16869" spans="12:14" x14ac:dyDescent="0.2">
      <c r="L16869" s="1"/>
      <c r="M16869" s="1"/>
      <c r="N16869" s="1"/>
    </row>
    <row r="16870" spans="12:14" x14ac:dyDescent="0.2">
      <c r="L16870" s="1"/>
      <c r="M16870" s="1"/>
      <c r="N16870" s="1"/>
    </row>
    <row r="16871" spans="12:14" x14ac:dyDescent="0.2">
      <c r="L16871" s="1"/>
      <c r="M16871" s="1"/>
      <c r="N16871" s="1"/>
    </row>
    <row r="16872" spans="12:14" x14ac:dyDescent="0.2">
      <c r="L16872" s="1"/>
      <c r="M16872" s="1"/>
      <c r="N16872" s="1"/>
    </row>
    <row r="16873" spans="12:14" x14ac:dyDescent="0.2">
      <c r="L16873" s="1"/>
      <c r="M16873" s="1"/>
      <c r="N16873" s="1"/>
    </row>
    <row r="16874" spans="12:14" x14ac:dyDescent="0.2">
      <c r="L16874" s="1"/>
      <c r="M16874" s="1"/>
      <c r="N16874" s="1"/>
    </row>
    <row r="16875" spans="12:14" x14ac:dyDescent="0.2">
      <c r="L16875" s="1"/>
      <c r="M16875" s="1"/>
      <c r="N16875" s="1"/>
    </row>
    <row r="16876" spans="12:14" x14ac:dyDescent="0.2">
      <c r="L16876" s="1"/>
      <c r="M16876" s="1"/>
      <c r="N16876" s="1"/>
    </row>
    <row r="16877" spans="12:14" x14ac:dyDescent="0.2">
      <c r="L16877" s="1"/>
      <c r="M16877" s="1"/>
      <c r="N16877" s="1"/>
    </row>
    <row r="16878" spans="12:14" x14ac:dyDescent="0.2">
      <c r="L16878" s="1"/>
      <c r="M16878" s="1"/>
      <c r="N16878" s="1"/>
    </row>
    <row r="16879" spans="12:14" x14ac:dyDescent="0.2">
      <c r="L16879" s="1"/>
      <c r="M16879" s="1"/>
      <c r="N16879" s="1"/>
    </row>
    <row r="16880" spans="12:14" x14ac:dyDescent="0.2">
      <c r="L16880" s="1"/>
      <c r="M16880" s="1"/>
      <c r="N16880" s="1"/>
    </row>
    <row r="16881" spans="12:14" x14ac:dyDescent="0.2">
      <c r="L16881" s="1"/>
      <c r="M16881" s="1"/>
      <c r="N16881" s="1"/>
    </row>
    <row r="16882" spans="12:14" x14ac:dyDescent="0.2">
      <c r="L16882" s="1"/>
      <c r="M16882" s="1"/>
      <c r="N16882" s="1"/>
    </row>
    <row r="16883" spans="12:14" x14ac:dyDescent="0.2">
      <c r="L16883" s="1"/>
      <c r="M16883" s="1"/>
      <c r="N16883" s="1"/>
    </row>
    <row r="16884" spans="12:14" x14ac:dyDescent="0.2">
      <c r="L16884" s="1"/>
      <c r="M16884" s="1"/>
      <c r="N16884" s="1"/>
    </row>
    <row r="16885" spans="12:14" x14ac:dyDescent="0.2">
      <c r="L16885" s="1"/>
      <c r="M16885" s="1"/>
      <c r="N16885" s="1"/>
    </row>
    <row r="16886" spans="12:14" x14ac:dyDescent="0.2">
      <c r="L16886" s="1"/>
      <c r="M16886" s="1"/>
      <c r="N16886" s="1"/>
    </row>
    <row r="16887" spans="12:14" x14ac:dyDescent="0.2">
      <c r="L16887" s="1"/>
      <c r="M16887" s="1"/>
      <c r="N16887" s="1"/>
    </row>
    <row r="16888" spans="12:14" x14ac:dyDescent="0.2">
      <c r="L16888" s="1"/>
      <c r="M16888" s="1"/>
      <c r="N16888" s="1"/>
    </row>
    <row r="16889" spans="12:14" x14ac:dyDescent="0.2">
      <c r="L16889" s="1"/>
      <c r="M16889" s="1"/>
      <c r="N16889" s="1"/>
    </row>
    <row r="16890" spans="12:14" x14ac:dyDescent="0.2">
      <c r="L16890" s="1"/>
      <c r="M16890" s="1"/>
      <c r="N16890" s="1"/>
    </row>
    <row r="16891" spans="12:14" x14ac:dyDescent="0.2">
      <c r="L16891" s="1"/>
      <c r="M16891" s="1"/>
      <c r="N16891" s="1"/>
    </row>
    <row r="16892" spans="12:14" x14ac:dyDescent="0.2">
      <c r="L16892" s="1"/>
      <c r="M16892" s="1"/>
      <c r="N16892" s="1"/>
    </row>
    <row r="16893" spans="12:14" x14ac:dyDescent="0.2">
      <c r="L16893" s="1"/>
      <c r="M16893" s="1"/>
      <c r="N16893" s="1"/>
    </row>
    <row r="16894" spans="12:14" x14ac:dyDescent="0.2">
      <c r="L16894" s="1"/>
      <c r="M16894" s="1"/>
      <c r="N16894" s="1"/>
    </row>
    <row r="16895" spans="12:14" x14ac:dyDescent="0.2">
      <c r="L16895" s="1"/>
      <c r="M16895" s="1"/>
      <c r="N16895" s="1"/>
    </row>
    <row r="16896" spans="12:14" x14ac:dyDescent="0.2">
      <c r="L16896" s="1"/>
      <c r="M16896" s="1"/>
      <c r="N16896" s="1"/>
    </row>
    <row r="16897" spans="12:14" x14ac:dyDescent="0.2">
      <c r="L16897" s="1"/>
      <c r="M16897" s="1"/>
      <c r="N16897" s="1"/>
    </row>
    <row r="16898" spans="12:14" x14ac:dyDescent="0.2">
      <c r="L16898" s="1"/>
      <c r="M16898" s="1"/>
      <c r="N16898" s="1"/>
    </row>
    <row r="16899" spans="12:14" x14ac:dyDescent="0.2">
      <c r="L16899" s="1"/>
      <c r="M16899" s="1"/>
      <c r="N16899" s="1"/>
    </row>
    <row r="16900" spans="12:14" x14ac:dyDescent="0.2">
      <c r="L16900" s="1"/>
      <c r="M16900" s="1"/>
      <c r="N16900" s="1"/>
    </row>
    <row r="16901" spans="12:14" x14ac:dyDescent="0.2">
      <c r="L16901" s="1"/>
      <c r="M16901" s="1"/>
      <c r="N16901" s="1"/>
    </row>
    <row r="16902" spans="12:14" x14ac:dyDescent="0.2">
      <c r="L16902" s="1"/>
      <c r="M16902" s="1"/>
      <c r="N16902" s="1"/>
    </row>
    <row r="16903" spans="12:14" x14ac:dyDescent="0.2">
      <c r="L16903" s="1"/>
      <c r="M16903" s="1"/>
      <c r="N16903" s="1"/>
    </row>
    <row r="16904" spans="12:14" x14ac:dyDescent="0.2">
      <c r="L16904" s="1"/>
      <c r="M16904" s="1"/>
      <c r="N16904" s="1"/>
    </row>
    <row r="16905" spans="12:14" x14ac:dyDescent="0.2">
      <c r="L16905" s="1"/>
      <c r="M16905" s="1"/>
      <c r="N16905" s="1"/>
    </row>
    <row r="16906" spans="12:14" x14ac:dyDescent="0.2">
      <c r="L16906" s="1"/>
      <c r="M16906" s="1"/>
      <c r="N16906" s="1"/>
    </row>
    <row r="16907" spans="12:14" x14ac:dyDescent="0.2">
      <c r="L16907" s="1"/>
      <c r="M16907" s="1"/>
      <c r="N16907" s="1"/>
    </row>
    <row r="16908" spans="12:14" x14ac:dyDescent="0.2">
      <c r="L16908" s="1"/>
      <c r="M16908" s="1"/>
      <c r="N16908" s="1"/>
    </row>
    <row r="16909" spans="12:14" x14ac:dyDescent="0.2">
      <c r="L16909" s="1"/>
      <c r="M16909" s="1"/>
      <c r="N16909" s="1"/>
    </row>
    <row r="16910" spans="12:14" x14ac:dyDescent="0.2">
      <c r="L16910" s="1"/>
      <c r="M16910" s="1"/>
      <c r="N16910" s="1"/>
    </row>
    <row r="16911" spans="12:14" x14ac:dyDescent="0.2">
      <c r="L16911" s="1"/>
      <c r="M16911" s="1"/>
      <c r="N16911" s="1"/>
    </row>
    <row r="16912" spans="12:14" x14ac:dyDescent="0.2">
      <c r="L16912" s="1"/>
      <c r="M16912" s="1"/>
      <c r="N16912" s="1"/>
    </row>
    <row r="16913" spans="12:14" x14ac:dyDescent="0.2">
      <c r="L16913" s="1"/>
      <c r="M16913" s="1"/>
      <c r="N16913" s="1"/>
    </row>
    <row r="16914" spans="12:14" x14ac:dyDescent="0.2">
      <c r="L16914" s="1"/>
      <c r="M16914" s="1"/>
      <c r="N16914" s="1"/>
    </row>
    <row r="16915" spans="12:14" x14ac:dyDescent="0.2">
      <c r="L16915" s="1"/>
      <c r="M16915" s="1"/>
      <c r="N16915" s="1"/>
    </row>
    <row r="16916" spans="12:14" x14ac:dyDescent="0.2">
      <c r="L16916" s="1"/>
      <c r="M16916" s="1"/>
      <c r="N16916" s="1"/>
    </row>
    <row r="16917" spans="12:14" x14ac:dyDescent="0.2">
      <c r="L16917" s="1"/>
      <c r="M16917" s="1"/>
      <c r="N16917" s="1"/>
    </row>
    <row r="16918" spans="12:14" x14ac:dyDescent="0.2">
      <c r="L16918" s="1"/>
      <c r="M16918" s="1"/>
      <c r="N16918" s="1"/>
    </row>
    <row r="16919" spans="12:14" x14ac:dyDescent="0.2">
      <c r="L16919" s="1"/>
      <c r="M16919" s="1"/>
      <c r="N16919" s="1"/>
    </row>
    <row r="16920" spans="12:14" x14ac:dyDescent="0.2">
      <c r="L16920" s="1"/>
      <c r="M16920" s="1"/>
      <c r="N16920" s="1"/>
    </row>
    <row r="16921" spans="12:14" x14ac:dyDescent="0.2">
      <c r="L16921" s="1"/>
      <c r="M16921" s="1"/>
      <c r="N16921" s="1"/>
    </row>
    <row r="16922" spans="12:14" x14ac:dyDescent="0.2">
      <c r="L16922" s="1"/>
      <c r="M16922" s="1"/>
      <c r="N16922" s="1"/>
    </row>
    <row r="16923" spans="12:14" x14ac:dyDescent="0.2">
      <c r="L16923" s="1"/>
      <c r="M16923" s="1"/>
      <c r="N16923" s="1"/>
    </row>
    <row r="16924" spans="12:14" x14ac:dyDescent="0.2">
      <c r="L16924" s="1"/>
      <c r="M16924" s="1"/>
      <c r="N16924" s="1"/>
    </row>
    <row r="16925" spans="12:14" x14ac:dyDescent="0.2">
      <c r="L16925" s="1"/>
      <c r="M16925" s="1"/>
      <c r="N16925" s="1"/>
    </row>
    <row r="16926" spans="12:14" x14ac:dyDescent="0.2">
      <c r="L16926" s="1"/>
      <c r="M16926" s="1"/>
      <c r="N16926" s="1"/>
    </row>
    <row r="16927" spans="12:14" x14ac:dyDescent="0.2">
      <c r="L16927" s="1"/>
      <c r="M16927" s="1"/>
      <c r="N16927" s="1"/>
    </row>
    <row r="16928" spans="12:14" x14ac:dyDescent="0.2">
      <c r="L16928" s="1"/>
      <c r="M16928" s="1"/>
      <c r="N16928" s="1"/>
    </row>
    <row r="16929" spans="12:14" x14ac:dyDescent="0.2">
      <c r="L16929" s="1"/>
      <c r="M16929" s="1"/>
      <c r="N16929" s="1"/>
    </row>
    <row r="16930" spans="12:14" x14ac:dyDescent="0.2">
      <c r="L16930" s="1"/>
      <c r="M16930" s="1"/>
      <c r="N16930" s="1"/>
    </row>
    <row r="16931" spans="12:14" x14ac:dyDescent="0.2">
      <c r="L16931" s="1"/>
      <c r="M16931" s="1"/>
      <c r="N16931" s="1"/>
    </row>
    <row r="16932" spans="12:14" x14ac:dyDescent="0.2">
      <c r="L16932" s="1"/>
      <c r="M16932" s="1"/>
      <c r="N16932" s="1"/>
    </row>
    <row r="16933" spans="12:14" x14ac:dyDescent="0.2">
      <c r="L16933" s="1"/>
      <c r="M16933" s="1"/>
      <c r="N16933" s="1"/>
    </row>
    <row r="16934" spans="12:14" x14ac:dyDescent="0.2">
      <c r="L16934" s="1"/>
      <c r="M16934" s="1"/>
      <c r="N16934" s="1"/>
    </row>
    <row r="16935" spans="12:14" x14ac:dyDescent="0.2">
      <c r="L16935" s="1"/>
      <c r="M16935" s="1"/>
      <c r="N16935" s="1"/>
    </row>
    <row r="16936" spans="12:14" x14ac:dyDescent="0.2">
      <c r="L16936" s="1"/>
      <c r="M16936" s="1"/>
      <c r="N16936" s="1"/>
    </row>
    <row r="16937" spans="12:14" x14ac:dyDescent="0.2">
      <c r="L16937" s="1"/>
      <c r="M16937" s="1"/>
      <c r="N16937" s="1"/>
    </row>
    <row r="16938" spans="12:14" x14ac:dyDescent="0.2">
      <c r="L16938" s="1"/>
      <c r="M16938" s="1"/>
      <c r="N16938" s="1"/>
    </row>
    <row r="16939" spans="12:14" x14ac:dyDescent="0.2">
      <c r="L16939" s="1"/>
      <c r="M16939" s="1"/>
      <c r="N16939" s="1"/>
    </row>
    <row r="16940" spans="12:14" x14ac:dyDescent="0.2">
      <c r="L16940" s="1"/>
      <c r="M16940" s="1"/>
      <c r="N16940" s="1"/>
    </row>
    <row r="16941" spans="12:14" x14ac:dyDescent="0.2">
      <c r="L16941" s="1"/>
      <c r="M16941" s="1"/>
      <c r="N16941" s="1"/>
    </row>
    <row r="16942" spans="12:14" x14ac:dyDescent="0.2">
      <c r="L16942" s="1"/>
      <c r="M16942" s="1"/>
      <c r="N16942" s="1"/>
    </row>
    <row r="16943" spans="12:14" x14ac:dyDescent="0.2">
      <c r="L16943" s="1"/>
      <c r="M16943" s="1"/>
      <c r="N16943" s="1"/>
    </row>
    <row r="16944" spans="12:14" x14ac:dyDescent="0.2">
      <c r="L16944" s="1"/>
      <c r="M16944" s="1"/>
      <c r="N16944" s="1"/>
    </row>
    <row r="16945" spans="12:14" x14ac:dyDescent="0.2">
      <c r="L16945" s="1"/>
      <c r="M16945" s="1"/>
      <c r="N16945" s="1"/>
    </row>
    <row r="16946" spans="12:14" x14ac:dyDescent="0.2">
      <c r="L16946" s="1"/>
      <c r="M16946" s="1"/>
      <c r="N16946" s="1"/>
    </row>
    <row r="16947" spans="12:14" x14ac:dyDescent="0.2">
      <c r="L16947" s="1"/>
      <c r="M16947" s="1"/>
      <c r="N16947" s="1"/>
    </row>
    <row r="16948" spans="12:14" x14ac:dyDescent="0.2">
      <c r="L16948" s="1"/>
      <c r="M16948" s="1"/>
      <c r="N16948" s="1"/>
    </row>
    <row r="16949" spans="12:14" x14ac:dyDescent="0.2">
      <c r="L16949" s="1"/>
      <c r="M16949" s="1"/>
      <c r="N16949" s="1"/>
    </row>
    <row r="16950" spans="12:14" x14ac:dyDescent="0.2">
      <c r="L16950" s="1"/>
      <c r="M16950" s="1"/>
      <c r="N16950" s="1"/>
    </row>
    <row r="16951" spans="12:14" x14ac:dyDescent="0.2">
      <c r="L16951" s="1"/>
      <c r="M16951" s="1"/>
      <c r="N16951" s="1"/>
    </row>
    <row r="16952" spans="12:14" x14ac:dyDescent="0.2">
      <c r="L16952" s="1"/>
      <c r="M16952" s="1"/>
      <c r="N16952" s="1"/>
    </row>
    <row r="16953" spans="12:14" x14ac:dyDescent="0.2">
      <c r="L16953" s="1"/>
      <c r="M16953" s="1"/>
      <c r="N16953" s="1"/>
    </row>
    <row r="16954" spans="12:14" x14ac:dyDescent="0.2">
      <c r="L16954" s="1"/>
      <c r="M16954" s="1"/>
      <c r="N16954" s="1"/>
    </row>
    <row r="16955" spans="12:14" x14ac:dyDescent="0.2">
      <c r="L16955" s="1"/>
      <c r="M16955" s="1"/>
      <c r="N16955" s="1"/>
    </row>
    <row r="16956" spans="12:14" x14ac:dyDescent="0.2">
      <c r="L16956" s="1"/>
      <c r="M16956" s="1"/>
      <c r="N16956" s="1"/>
    </row>
    <row r="16957" spans="12:14" x14ac:dyDescent="0.2">
      <c r="L16957" s="1"/>
      <c r="M16957" s="1"/>
      <c r="N16957" s="1"/>
    </row>
    <row r="16958" spans="12:14" x14ac:dyDescent="0.2">
      <c r="L16958" s="1"/>
      <c r="M16958" s="1"/>
      <c r="N16958" s="1"/>
    </row>
    <row r="16959" spans="12:14" x14ac:dyDescent="0.2">
      <c r="L16959" s="1"/>
      <c r="M16959" s="1"/>
      <c r="N16959" s="1"/>
    </row>
    <row r="16960" spans="12:14" x14ac:dyDescent="0.2">
      <c r="L16960" s="1"/>
      <c r="M16960" s="1"/>
      <c r="N16960" s="1"/>
    </row>
    <row r="16961" spans="12:14" x14ac:dyDescent="0.2">
      <c r="L16961" s="1"/>
      <c r="M16961" s="1"/>
      <c r="N16961" s="1"/>
    </row>
    <row r="16962" spans="12:14" x14ac:dyDescent="0.2">
      <c r="L16962" s="1"/>
      <c r="M16962" s="1"/>
      <c r="N16962" s="1"/>
    </row>
    <row r="16963" spans="12:14" x14ac:dyDescent="0.2">
      <c r="L16963" s="1"/>
      <c r="M16963" s="1"/>
      <c r="N16963" s="1"/>
    </row>
    <row r="16964" spans="12:14" x14ac:dyDescent="0.2">
      <c r="L16964" s="1"/>
      <c r="M16964" s="1"/>
      <c r="N16964" s="1"/>
    </row>
    <row r="16965" spans="12:14" x14ac:dyDescent="0.2">
      <c r="L16965" s="1"/>
      <c r="M16965" s="1"/>
      <c r="N16965" s="1"/>
    </row>
    <row r="16966" spans="12:14" x14ac:dyDescent="0.2">
      <c r="L16966" s="1"/>
      <c r="M16966" s="1"/>
      <c r="N16966" s="1"/>
    </row>
    <row r="16967" spans="12:14" x14ac:dyDescent="0.2">
      <c r="L16967" s="1"/>
      <c r="M16967" s="1"/>
      <c r="N16967" s="1"/>
    </row>
    <row r="16968" spans="12:14" x14ac:dyDescent="0.2">
      <c r="L16968" s="1"/>
      <c r="M16968" s="1"/>
      <c r="N16968" s="1"/>
    </row>
    <row r="16969" spans="12:14" x14ac:dyDescent="0.2">
      <c r="L16969" s="1"/>
      <c r="M16969" s="1"/>
      <c r="N16969" s="1"/>
    </row>
    <row r="16970" spans="12:14" x14ac:dyDescent="0.2">
      <c r="L16970" s="1"/>
      <c r="M16970" s="1"/>
      <c r="N16970" s="1"/>
    </row>
    <row r="16971" spans="12:14" x14ac:dyDescent="0.2">
      <c r="L16971" s="1"/>
      <c r="M16971" s="1"/>
      <c r="N16971" s="1"/>
    </row>
    <row r="16972" spans="12:14" x14ac:dyDescent="0.2">
      <c r="L16972" s="1"/>
      <c r="M16972" s="1"/>
      <c r="N16972" s="1"/>
    </row>
    <row r="16973" spans="12:14" x14ac:dyDescent="0.2">
      <c r="L16973" s="1"/>
      <c r="M16973" s="1"/>
      <c r="N16973" s="1"/>
    </row>
    <row r="16974" spans="12:14" x14ac:dyDescent="0.2">
      <c r="L16974" s="1"/>
      <c r="M16974" s="1"/>
      <c r="N16974" s="1"/>
    </row>
    <row r="16975" spans="12:14" x14ac:dyDescent="0.2">
      <c r="L16975" s="1"/>
      <c r="M16975" s="1"/>
      <c r="N16975" s="1"/>
    </row>
    <row r="16976" spans="12:14" x14ac:dyDescent="0.2">
      <c r="L16976" s="1"/>
      <c r="M16976" s="1"/>
      <c r="N16976" s="1"/>
    </row>
    <row r="16977" spans="12:14" x14ac:dyDescent="0.2">
      <c r="L16977" s="1"/>
      <c r="M16977" s="1"/>
      <c r="N16977" s="1"/>
    </row>
    <row r="16978" spans="12:14" x14ac:dyDescent="0.2">
      <c r="L16978" s="1"/>
      <c r="M16978" s="1"/>
      <c r="N16978" s="1"/>
    </row>
    <row r="16979" spans="12:14" x14ac:dyDescent="0.2">
      <c r="L16979" s="1"/>
      <c r="M16979" s="1"/>
      <c r="N16979" s="1"/>
    </row>
    <row r="16980" spans="12:14" x14ac:dyDescent="0.2">
      <c r="L16980" s="1"/>
      <c r="M16980" s="1"/>
      <c r="N16980" s="1"/>
    </row>
    <row r="16981" spans="12:14" x14ac:dyDescent="0.2">
      <c r="L16981" s="1"/>
      <c r="M16981" s="1"/>
      <c r="N16981" s="1"/>
    </row>
    <row r="16982" spans="12:14" x14ac:dyDescent="0.2">
      <c r="L16982" s="1"/>
      <c r="M16982" s="1"/>
      <c r="N16982" s="1"/>
    </row>
    <row r="16983" spans="12:14" x14ac:dyDescent="0.2">
      <c r="L16983" s="1"/>
      <c r="M16983" s="1"/>
      <c r="N16983" s="1"/>
    </row>
    <row r="16984" spans="12:14" x14ac:dyDescent="0.2">
      <c r="L16984" s="1"/>
      <c r="M16984" s="1"/>
      <c r="N16984" s="1"/>
    </row>
    <row r="16985" spans="12:14" x14ac:dyDescent="0.2">
      <c r="L16985" s="1"/>
      <c r="M16985" s="1"/>
      <c r="N16985" s="1"/>
    </row>
    <row r="16986" spans="12:14" x14ac:dyDescent="0.2">
      <c r="L16986" s="1"/>
      <c r="M16986" s="1"/>
      <c r="N16986" s="1"/>
    </row>
    <row r="16987" spans="12:14" x14ac:dyDescent="0.2">
      <c r="L16987" s="1"/>
      <c r="M16987" s="1"/>
      <c r="N16987" s="1"/>
    </row>
    <row r="16988" spans="12:14" x14ac:dyDescent="0.2">
      <c r="L16988" s="1"/>
      <c r="M16988" s="1"/>
      <c r="N16988" s="1"/>
    </row>
    <row r="16989" spans="12:14" x14ac:dyDescent="0.2">
      <c r="L16989" s="1"/>
      <c r="M16989" s="1"/>
      <c r="N16989" s="1"/>
    </row>
    <row r="16990" spans="12:14" x14ac:dyDescent="0.2">
      <c r="L16990" s="1"/>
      <c r="M16990" s="1"/>
      <c r="N16990" s="1"/>
    </row>
    <row r="16991" spans="12:14" x14ac:dyDescent="0.2">
      <c r="L16991" s="1"/>
      <c r="M16991" s="1"/>
      <c r="N16991" s="1"/>
    </row>
    <row r="16992" spans="12:14" x14ac:dyDescent="0.2">
      <c r="L16992" s="1"/>
      <c r="M16992" s="1"/>
      <c r="N16992" s="1"/>
    </row>
    <row r="16993" spans="12:14" x14ac:dyDescent="0.2">
      <c r="L16993" s="1"/>
      <c r="M16993" s="1"/>
      <c r="N16993" s="1"/>
    </row>
    <row r="16994" spans="12:14" x14ac:dyDescent="0.2">
      <c r="L16994" s="1"/>
      <c r="M16994" s="1"/>
      <c r="N16994" s="1"/>
    </row>
    <row r="16995" spans="12:14" x14ac:dyDescent="0.2">
      <c r="L16995" s="1"/>
      <c r="M16995" s="1"/>
      <c r="N16995" s="1"/>
    </row>
    <row r="16996" spans="12:14" x14ac:dyDescent="0.2">
      <c r="L16996" s="1"/>
      <c r="M16996" s="1"/>
      <c r="N16996" s="1"/>
    </row>
    <row r="16997" spans="12:14" x14ac:dyDescent="0.2">
      <c r="L16997" s="1"/>
      <c r="M16997" s="1"/>
      <c r="N16997" s="1"/>
    </row>
    <row r="16998" spans="12:14" x14ac:dyDescent="0.2">
      <c r="L16998" s="1"/>
      <c r="M16998" s="1"/>
      <c r="N16998" s="1"/>
    </row>
    <row r="16999" spans="12:14" x14ac:dyDescent="0.2">
      <c r="L16999" s="1"/>
      <c r="M16999" s="1"/>
      <c r="N16999" s="1"/>
    </row>
    <row r="17000" spans="12:14" x14ac:dyDescent="0.2">
      <c r="L17000" s="1"/>
      <c r="M17000" s="1"/>
      <c r="N17000" s="1"/>
    </row>
    <row r="17001" spans="12:14" x14ac:dyDescent="0.2">
      <c r="L17001" s="1"/>
      <c r="M17001" s="1"/>
      <c r="N17001" s="1"/>
    </row>
    <row r="17002" spans="12:14" x14ac:dyDescent="0.2">
      <c r="M17002" s="1"/>
      <c r="N17002" s="1"/>
    </row>
    <row r="17003" spans="12:14" x14ac:dyDescent="0.2">
      <c r="L17003" s="1"/>
      <c r="M17003" s="1"/>
      <c r="N17003" s="1"/>
    </row>
    <row r="17004" spans="12:14" x14ac:dyDescent="0.2">
      <c r="L17004" s="1"/>
      <c r="M17004" s="1"/>
      <c r="N17004" s="1"/>
    </row>
    <row r="17005" spans="12:14" x14ac:dyDescent="0.2">
      <c r="L17005" s="1"/>
      <c r="M17005" s="1"/>
      <c r="N17005" s="1"/>
    </row>
    <row r="17006" spans="12:14" x14ac:dyDescent="0.2">
      <c r="L17006" s="1"/>
      <c r="M17006" s="1"/>
      <c r="N17006" s="1"/>
    </row>
    <row r="17007" spans="12:14" x14ac:dyDescent="0.2">
      <c r="L17007" s="1"/>
      <c r="M17007" s="1"/>
      <c r="N17007" s="1"/>
    </row>
    <row r="17008" spans="12:14" x14ac:dyDescent="0.2">
      <c r="L17008" s="1"/>
      <c r="M17008" s="1"/>
      <c r="N17008" s="1"/>
    </row>
    <row r="17009" spans="12:14" x14ac:dyDescent="0.2">
      <c r="L17009" s="1"/>
      <c r="M17009" s="1"/>
      <c r="N17009" s="1"/>
    </row>
    <row r="17010" spans="12:14" x14ac:dyDescent="0.2">
      <c r="L17010" s="1"/>
      <c r="M17010" s="1"/>
      <c r="N17010" s="1"/>
    </row>
    <row r="17011" spans="12:14" x14ac:dyDescent="0.2">
      <c r="L17011" s="1"/>
      <c r="M17011" s="1"/>
      <c r="N17011" s="1"/>
    </row>
    <row r="17012" spans="12:14" x14ac:dyDescent="0.2">
      <c r="L17012" s="1"/>
      <c r="M17012" s="1"/>
      <c r="N17012" s="1"/>
    </row>
    <row r="17013" spans="12:14" x14ac:dyDescent="0.2">
      <c r="L17013" s="1"/>
      <c r="M17013" s="1"/>
      <c r="N17013" s="1"/>
    </row>
    <row r="17014" spans="12:14" x14ac:dyDescent="0.2">
      <c r="L17014" s="1"/>
      <c r="M17014" s="1"/>
      <c r="N17014" s="1"/>
    </row>
    <row r="17015" spans="12:14" x14ac:dyDescent="0.2">
      <c r="L17015" s="1"/>
      <c r="M17015" s="1"/>
      <c r="N17015" s="1"/>
    </row>
    <row r="17016" spans="12:14" x14ac:dyDescent="0.2">
      <c r="L17016" s="1"/>
      <c r="M17016" s="1"/>
      <c r="N17016" s="1"/>
    </row>
    <row r="17017" spans="12:14" x14ac:dyDescent="0.2">
      <c r="L17017" s="1"/>
      <c r="M17017" s="1"/>
      <c r="N17017" s="1"/>
    </row>
    <row r="17018" spans="12:14" x14ac:dyDescent="0.2">
      <c r="L17018" s="1"/>
      <c r="M17018" s="1"/>
      <c r="N17018" s="1"/>
    </row>
    <row r="17019" spans="12:14" x14ac:dyDescent="0.2">
      <c r="L17019" s="1"/>
      <c r="M17019" s="1"/>
      <c r="N17019" s="1"/>
    </row>
    <row r="17020" spans="12:14" x14ac:dyDescent="0.2">
      <c r="L17020" s="1"/>
      <c r="M17020" s="1"/>
      <c r="N17020" s="1"/>
    </row>
    <row r="17021" spans="12:14" x14ac:dyDescent="0.2">
      <c r="L17021" s="1"/>
      <c r="M17021" s="1"/>
      <c r="N17021" s="1"/>
    </row>
    <row r="17022" spans="12:14" x14ac:dyDescent="0.2">
      <c r="L17022" s="1"/>
      <c r="M17022" s="1"/>
      <c r="N17022" s="1"/>
    </row>
    <row r="17023" spans="12:14" x14ac:dyDescent="0.2">
      <c r="L17023" s="1"/>
      <c r="M17023" s="1"/>
      <c r="N17023" s="1"/>
    </row>
    <row r="17024" spans="12:14" x14ac:dyDescent="0.2">
      <c r="L17024" s="1"/>
      <c r="M17024" s="1"/>
      <c r="N17024" s="1"/>
    </row>
    <row r="17025" spans="12:14" x14ac:dyDescent="0.2">
      <c r="L17025" s="1"/>
      <c r="M17025" s="1"/>
      <c r="N17025" s="1"/>
    </row>
    <row r="17026" spans="12:14" x14ac:dyDescent="0.2">
      <c r="L17026" s="1"/>
      <c r="M17026" s="1"/>
      <c r="N17026" s="1"/>
    </row>
    <row r="17027" spans="12:14" x14ac:dyDescent="0.2">
      <c r="L17027" s="1"/>
      <c r="M17027" s="1"/>
      <c r="N17027" s="1"/>
    </row>
    <row r="17028" spans="12:14" x14ac:dyDescent="0.2">
      <c r="L17028" s="1"/>
      <c r="M17028" s="1"/>
      <c r="N17028" s="1"/>
    </row>
    <row r="17029" spans="12:14" x14ac:dyDescent="0.2">
      <c r="L17029" s="1"/>
      <c r="M17029" s="1"/>
      <c r="N17029" s="1"/>
    </row>
    <row r="17030" spans="12:14" x14ac:dyDescent="0.2">
      <c r="L17030" s="1"/>
      <c r="M17030" s="1"/>
      <c r="N17030" s="1"/>
    </row>
    <row r="17031" spans="12:14" x14ac:dyDescent="0.2">
      <c r="L17031" s="1"/>
      <c r="M17031" s="1"/>
      <c r="N17031" s="1"/>
    </row>
    <row r="17032" spans="12:14" x14ac:dyDescent="0.2">
      <c r="L17032" s="1"/>
      <c r="M17032" s="1"/>
      <c r="N17032" s="1"/>
    </row>
    <row r="17033" spans="12:14" x14ac:dyDescent="0.2">
      <c r="L17033" s="1"/>
      <c r="M17033" s="1"/>
      <c r="N17033" s="1"/>
    </row>
    <row r="17034" spans="12:14" x14ac:dyDescent="0.2">
      <c r="L17034" s="1"/>
      <c r="M17034" s="1"/>
      <c r="N17034" s="1"/>
    </row>
    <row r="17035" spans="12:14" x14ac:dyDescent="0.2">
      <c r="L17035" s="1"/>
      <c r="M17035" s="1"/>
      <c r="N17035" s="1"/>
    </row>
    <row r="17036" spans="12:14" x14ac:dyDescent="0.2">
      <c r="L17036" s="1"/>
      <c r="M17036" s="1"/>
      <c r="N17036" s="1"/>
    </row>
    <row r="17037" spans="12:14" x14ac:dyDescent="0.2">
      <c r="L17037" s="1"/>
      <c r="M17037" s="1"/>
      <c r="N17037" s="1"/>
    </row>
    <row r="17038" spans="12:14" x14ac:dyDescent="0.2">
      <c r="L17038" s="1"/>
      <c r="M17038" s="1"/>
      <c r="N17038" s="1"/>
    </row>
    <row r="17039" spans="12:14" x14ac:dyDescent="0.2">
      <c r="L17039" s="1"/>
      <c r="M17039" s="1"/>
      <c r="N17039" s="1"/>
    </row>
    <row r="17040" spans="12:14" x14ac:dyDescent="0.2">
      <c r="L17040" s="1"/>
      <c r="M17040" s="1"/>
      <c r="N17040" s="1"/>
    </row>
    <row r="17041" spans="12:14" x14ac:dyDescent="0.2">
      <c r="L17041" s="1"/>
      <c r="M17041" s="1"/>
      <c r="N17041" s="1"/>
    </row>
    <row r="17042" spans="12:14" x14ac:dyDescent="0.2">
      <c r="L17042" s="1"/>
      <c r="M17042" s="1"/>
      <c r="N17042" s="1"/>
    </row>
    <row r="17043" spans="12:14" x14ac:dyDescent="0.2">
      <c r="L17043" s="1"/>
      <c r="M17043" s="1"/>
      <c r="N17043" s="1"/>
    </row>
    <row r="17044" spans="12:14" x14ac:dyDescent="0.2">
      <c r="L17044" s="1"/>
      <c r="M17044" s="1"/>
      <c r="N17044" s="1"/>
    </row>
    <row r="17045" spans="12:14" x14ac:dyDescent="0.2">
      <c r="L17045" s="1"/>
      <c r="M17045" s="1"/>
      <c r="N17045" s="1"/>
    </row>
    <row r="17046" spans="12:14" x14ac:dyDescent="0.2">
      <c r="L17046" s="1"/>
      <c r="M17046" s="1"/>
      <c r="N17046" s="1"/>
    </row>
    <row r="17047" spans="12:14" x14ac:dyDescent="0.2">
      <c r="L17047" s="1"/>
      <c r="M17047" s="1"/>
      <c r="N17047" s="1"/>
    </row>
    <row r="17048" spans="12:14" x14ac:dyDescent="0.2">
      <c r="L17048" s="1"/>
      <c r="M17048" s="1"/>
      <c r="N17048" s="1"/>
    </row>
    <row r="17049" spans="12:14" x14ac:dyDescent="0.2">
      <c r="L17049" s="1"/>
      <c r="M17049" s="1"/>
      <c r="N17049" s="1"/>
    </row>
    <row r="17050" spans="12:14" x14ac:dyDescent="0.2">
      <c r="L17050" s="1"/>
      <c r="M17050" s="1"/>
      <c r="N17050" s="1"/>
    </row>
    <row r="17051" spans="12:14" x14ac:dyDescent="0.2">
      <c r="L17051" s="1"/>
      <c r="M17051" s="1"/>
      <c r="N17051" s="1"/>
    </row>
    <row r="17052" spans="12:14" x14ac:dyDescent="0.2">
      <c r="L17052" s="1"/>
      <c r="M17052" s="1"/>
      <c r="N17052" s="1"/>
    </row>
    <row r="17053" spans="12:14" x14ac:dyDescent="0.2">
      <c r="L17053" s="1"/>
      <c r="M17053" s="1"/>
      <c r="N17053" s="1"/>
    </row>
    <row r="17054" spans="12:14" x14ac:dyDescent="0.2">
      <c r="L17054" s="1"/>
      <c r="M17054" s="1"/>
      <c r="N17054" s="1"/>
    </row>
    <row r="17055" spans="12:14" x14ac:dyDescent="0.2">
      <c r="L17055" s="1"/>
      <c r="M17055" s="1"/>
      <c r="N17055" s="1"/>
    </row>
    <row r="17056" spans="12:14" x14ac:dyDescent="0.2">
      <c r="L17056" s="1"/>
      <c r="M17056" s="1"/>
      <c r="N17056" s="1"/>
    </row>
    <row r="17057" spans="12:14" x14ac:dyDescent="0.2">
      <c r="L17057" s="1"/>
      <c r="M17057" s="1"/>
      <c r="N17057" s="1"/>
    </row>
    <row r="17058" spans="12:14" x14ac:dyDescent="0.2">
      <c r="L17058" s="1"/>
      <c r="M17058" s="1"/>
      <c r="N17058" s="1"/>
    </row>
    <row r="17059" spans="12:14" x14ac:dyDescent="0.2">
      <c r="L17059" s="1"/>
      <c r="M17059" s="1"/>
      <c r="N17059" s="1"/>
    </row>
    <row r="17060" spans="12:14" x14ac:dyDescent="0.2">
      <c r="L17060" s="1"/>
      <c r="M17060" s="1"/>
      <c r="N17060" s="1"/>
    </row>
    <row r="17061" spans="12:14" x14ac:dyDescent="0.2">
      <c r="L17061" s="1"/>
      <c r="M17061" s="1"/>
      <c r="N17061" s="1"/>
    </row>
    <row r="17062" spans="12:14" x14ac:dyDescent="0.2">
      <c r="L17062" s="1"/>
      <c r="M17062" s="1"/>
      <c r="N17062" s="1"/>
    </row>
    <row r="17063" spans="12:14" x14ac:dyDescent="0.2">
      <c r="L17063" s="1"/>
      <c r="M17063" s="1"/>
      <c r="N17063" s="1"/>
    </row>
    <row r="17064" spans="12:14" x14ac:dyDescent="0.2">
      <c r="L17064" s="1"/>
      <c r="M17064" s="1"/>
      <c r="N17064" s="1"/>
    </row>
    <row r="17065" spans="12:14" x14ac:dyDescent="0.2">
      <c r="L17065" s="1"/>
      <c r="M17065" s="1"/>
      <c r="N17065" s="1"/>
    </row>
    <row r="17066" spans="12:14" x14ac:dyDescent="0.2">
      <c r="L17066" s="1"/>
      <c r="M17066" s="1"/>
      <c r="N17066" s="1"/>
    </row>
    <row r="17067" spans="12:14" x14ac:dyDescent="0.2">
      <c r="L17067" s="1"/>
      <c r="M17067" s="1"/>
      <c r="N17067" s="1"/>
    </row>
    <row r="17068" spans="12:14" x14ac:dyDescent="0.2">
      <c r="L17068" s="1"/>
      <c r="M17068" s="1"/>
      <c r="N17068" s="1"/>
    </row>
    <row r="17069" spans="12:14" x14ac:dyDescent="0.2">
      <c r="L17069" s="1"/>
      <c r="M17069" s="1"/>
      <c r="N17069" s="1"/>
    </row>
    <row r="17070" spans="12:14" x14ac:dyDescent="0.2">
      <c r="L17070" s="1"/>
      <c r="M17070" s="1"/>
      <c r="N17070" s="1"/>
    </row>
    <row r="17071" spans="12:14" x14ac:dyDescent="0.2">
      <c r="L17071" s="1"/>
      <c r="M17071" s="1"/>
      <c r="N17071" s="1"/>
    </row>
    <row r="17072" spans="12:14" x14ac:dyDescent="0.2">
      <c r="L17072" s="1"/>
      <c r="M17072" s="1"/>
      <c r="N17072" s="1"/>
    </row>
    <row r="17073" spans="12:14" x14ac:dyDescent="0.2">
      <c r="L17073" s="1"/>
      <c r="M17073" s="1"/>
      <c r="N17073" s="1"/>
    </row>
    <row r="17074" spans="12:14" x14ac:dyDescent="0.2">
      <c r="L17074" s="1"/>
      <c r="M17074" s="1"/>
      <c r="N17074" s="1"/>
    </row>
    <row r="17075" spans="12:14" x14ac:dyDescent="0.2">
      <c r="L17075" s="1"/>
      <c r="M17075" s="1"/>
      <c r="N17075" s="1"/>
    </row>
    <row r="17076" spans="12:14" x14ac:dyDescent="0.2">
      <c r="L17076" s="1"/>
      <c r="M17076" s="1"/>
      <c r="N17076" s="1"/>
    </row>
    <row r="17077" spans="12:14" x14ac:dyDescent="0.2">
      <c r="L17077" s="1"/>
      <c r="M17077" s="1"/>
      <c r="N17077" s="1"/>
    </row>
    <row r="17078" spans="12:14" x14ac:dyDescent="0.2">
      <c r="L17078" s="1"/>
      <c r="M17078" s="1"/>
      <c r="N17078" s="1"/>
    </row>
    <row r="17079" spans="12:14" x14ac:dyDescent="0.2">
      <c r="L17079" s="1"/>
      <c r="M17079" s="1"/>
      <c r="N17079" s="1"/>
    </row>
    <row r="17080" spans="12:14" x14ac:dyDescent="0.2">
      <c r="L17080" s="1"/>
      <c r="M17080" s="1"/>
      <c r="N17080" s="1"/>
    </row>
    <row r="17081" spans="12:14" x14ac:dyDescent="0.2">
      <c r="L17081" s="1"/>
      <c r="M17081" s="1"/>
      <c r="N17081" s="1"/>
    </row>
    <row r="17082" spans="12:14" x14ac:dyDescent="0.2">
      <c r="L17082" s="1"/>
      <c r="M17082" s="1"/>
      <c r="N17082" s="1"/>
    </row>
    <row r="17083" spans="12:14" x14ac:dyDescent="0.2">
      <c r="L17083" s="1"/>
      <c r="M17083" s="1"/>
      <c r="N17083" s="1"/>
    </row>
    <row r="17084" spans="12:14" x14ac:dyDescent="0.2">
      <c r="L17084" s="1"/>
      <c r="M17084" s="1"/>
      <c r="N17084" s="1"/>
    </row>
    <row r="17085" spans="12:14" x14ac:dyDescent="0.2">
      <c r="L17085" s="1"/>
      <c r="M17085" s="1"/>
      <c r="N17085" s="1"/>
    </row>
    <row r="17086" spans="12:14" x14ac:dyDescent="0.2">
      <c r="L17086" s="1"/>
      <c r="M17086" s="1"/>
      <c r="N17086" s="1"/>
    </row>
    <row r="17087" spans="12:14" x14ac:dyDescent="0.2">
      <c r="L17087" s="1"/>
      <c r="M17087" s="1"/>
      <c r="N17087" s="1"/>
    </row>
    <row r="17088" spans="12:14" x14ac:dyDescent="0.2">
      <c r="L17088" s="1"/>
      <c r="M17088" s="1"/>
      <c r="N17088" s="1"/>
    </row>
    <row r="17089" spans="12:14" x14ac:dyDescent="0.2">
      <c r="L17089" s="1"/>
      <c r="M17089" s="1"/>
      <c r="N17089" s="1"/>
    </row>
    <row r="17090" spans="12:14" x14ac:dyDescent="0.2">
      <c r="L17090" s="1"/>
      <c r="M17090" s="1"/>
      <c r="N17090" s="1"/>
    </row>
    <row r="17091" spans="12:14" x14ac:dyDescent="0.2">
      <c r="L17091" s="1"/>
      <c r="M17091" s="1"/>
      <c r="N17091" s="1"/>
    </row>
    <row r="17092" spans="12:14" x14ac:dyDescent="0.2">
      <c r="L17092" s="1"/>
      <c r="M17092" s="1"/>
      <c r="N17092" s="1"/>
    </row>
    <row r="17093" spans="12:14" x14ac:dyDescent="0.2">
      <c r="L17093" s="1"/>
      <c r="M17093" s="1"/>
      <c r="N17093" s="1"/>
    </row>
    <row r="17094" spans="12:14" x14ac:dyDescent="0.2">
      <c r="L17094" s="1"/>
      <c r="M17094" s="1"/>
      <c r="N17094" s="1"/>
    </row>
    <row r="17095" spans="12:14" x14ac:dyDescent="0.2">
      <c r="L17095" s="1"/>
      <c r="M17095" s="1"/>
      <c r="N17095" s="1"/>
    </row>
    <row r="17096" spans="12:14" x14ac:dyDescent="0.2">
      <c r="L17096" s="1"/>
      <c r="M17096" s="1"/>
      <c r="N17096" s="1"/>
    </row>
    <row r="17097" spans="12:14" x14ac:dyDescent="0.2">
      <c r="L17097" s="1"/>
      <c r="M17097" s="1"/>
      <c r="N17097" s="1"/>
    </row>
    <row r="17098" spans="12:14" x14ac:dyDescent="0.2">
      <c r="L17098" s="1"/>
      <c r="M17098" s="1"/>
      <c r="N17098" s="1"/>
    </row>
    <row r="17099" spans="12:14" x14ac:dyDescent="0.2">
      <c r="L17099" s="1"/>
      <c r="M17099" s="1"/>
      <c r="N17099" s="1"/>
    </row>
    <row r="17100" spans="12:14" x14ac:dyDescent="0.2">
      <c r="L17100" s="1"/>
      <c r="M17100" s="1"/>
      <c r="N17100" s="1"/>
    </row>
    <row r="17101" spans="12:14" x14ac:dyDescent="0.2">
      <c r="L17101" s="1"/>
      <c r="M17101" s="1"/>
      <c r="N17101" s="1"/>
    </row>
    <row r="17102" spans="12:14" x14ac:dyDescent="0.2">
      <c r="L17102" s="1"/>
      <c r="M17102" s="1"/>
      <c r="N17102" s="1"/>
    </row>
    <row r="17103" spans="12:14" x14ac:dyDescent="0.2">
      <c r="L17103" s="1"/>
      <c r="M17103" s="1"/>
      <c r="N17103" s="1"/>
    </row>
    <row r="17104" spans="12:14" x14ac:dyDescent="0.2">
      <c r="L17104" s="1"/>
      <c r="M17104" s="1"/>
      <c r="N17104" s="1"/>
    </row>
    <row r="17105" spans="12:14" x14ac:dyDescent="0.2">
      <c r="L17105" s="1"/>
      <c r="M17105" s="1"/>
      <c r="N17105" s="1"/>
    </row>
    <row r="17106" spans="12:14" x14ac:dyDescent="0.2">
      <c r="L17106" s="1"/>
      <c r="M17106" s="1"/>
      <c r="N17106" s="1"/>
    </row>
    <row r="17107" spans="12:14" x14ac:dyDescent="0.2">
      <c r="L17107" s="1"/>
      <c r="M17107" s="1"/>
      <c r="N17107" s="1"/>
    </row>
    <row r="17108" spans="12:14" x14ac:dyDescent="0.2">
      <c r="L17108" s="1"/>
      <c r="M17108" s="1"/>
      <c r="N17108" s="1"/>
    </row>
    <row r="17109" spans="12:14" x14ac:dyDescent="0.2">
      <c r="L17109" s="1"/>
      <c r="M17109" s="1"/>
      <c r="N17109" s="1"/>
    </row>
    <row r="17110" spans="12:14" x14ac:dyDescent="0.2">
      <c r="L17110" s="1"/>
      <c r="M17110" s="1"/>
      <c r="N17110" s="1"/>
    </row>
    <row r="17111" spans="12:14" x14ac:dyDescent="0.2">
      <c r="L17111" s="1"/>
      <c r="M17111" s="1"/>
      <c r="N17111" s="1"/>
    </row>
    <row r="17112" spans="12:14" x14ac:dyDescent="0.2">
      <c r="L17112" s="1"/>
      <c r="M17112" s="1"/>
      <c r="N17112" s="1"/>
    </row>
    <row r="17113" spans="12:14" x14ac:dyDescent="0.2">
      <c r="L17113" s="1"/>
      <c r="M17113" s="1"/>
      <c r="N17113" s="1"/>
    </row>
    <row r="17114" spans="12:14" x14ac:dyDescent="0.2">
      <c r="L17114" s="1"/>
      <c r="M17114" s="1"/>
      <c r="N17114" s="1"/>
    </row>
    <row r="17115" spans="12:14" x14ac:dyDescent="0.2">
      <c r="L17115" s="1"/>
      <c r="M17115" s="1"/>
      <c r="N17115" s="1"/>
    </row>
    <row r="17116" spans="12:14" x14ac:dyDescent="0.2">
      <c r="L17116" s="1"/>
      <c r="M17116" s="1"/>
      <c r="N17116" s="1"/>
    </row>
    <row r="17117" spans="12:14" x14ac:dyDescent="0.2">
      <c r="L17117" s="1"/>
      <c r="M17117" s="1"/>
      <c r="N17117" s="1"/>
    </row>
    <row r="17118" spans="12:14" x14ac:dyDescent="0.2">
      <c r="L17118" s="1"/>
      <c r="M17118" s="1"/>
      <c r="N17118" s="1"/>
    </row>
    <row r="17119" spans="12:14" x14ac:dyDescent="0.2">
      <c r="L17119" s="1"/>
      <c r="M17119" s="1"/>
      <c r="N17119" s="1"/>
    </row>
    <row r="17120" spans="12:14" x14ac:dyDescent="0.2">
      <c r="L17120" s="1"/>
      <c r="M17120" s="1"/>
      <c r="N17120" s="1"/>
    </row>
    <row r="17121" spans="12:14" x14ac:dyDescent="0.2">
      <c r="L17121" s="1"/>
      <c r="M17121" s="1"/>
      <c r="N17121" s="1"/>
    </row>
    <row r="17122" spans="12:14" x14ac:dyDescent="0.2">
      <c r="L17122" s="1"/>
      <c r="M17122" s="1"/>
      <c r="N17122" s="1"/>
    </row>
    <row r="17123" spans="12:14" x14ac:dyDescent="0.2">
      <c r="L17123" s="1"/>
      <c r="M17123" s="1"/>
      <c r="N17123" s="1"/>
    </row>
    <row r="17124" spans="12:14" x14ac:dyDescent="0.2">
      <c r="L17124" s="1"/>
      <c r="M17124" s="1"/>
      <c r="N17124" s="1"/>
    </row>
    <row r="17125" spans="12:14" x14ac:dyDescent="0.2">
      <c r="L17125" s="1"/>
      <c r="M17125" s="1"/>
      <c r="N17125" s="1"/>
    </row>
    <row r="17126" spans="12:14" x14ac:dyDescent="0.2">
      <c r="L17126" s="1"/>
      <c r="M17126" s="1"/>
      <c r="N17126" s="1"/>
    </row>
    <row r="17127" spans="12:14" x14ac:dyDescent="0.2">
      <c r="L17127" s="1"/>
      <c r="M17127" s="1"/>
      <c r="N17127" s="1"/>
    </row>
    <row r="17128" spans="12:14" x14ac:dyDescent="0.2">
      <c r="L17128" s="1"/>
      <c r="M17128" s="1"/>
      <c r="N17128" s="1"/>
    </row>
    <row r="17129" spans="12:14" x14ac:dyDescent="0.2">
      <c r="L17129" s="1"/>
      <c r="M17129" s="1"/>
      <c r="N17129" s="1"/>
    </row>
    <row r="17130" spans="12:14" x14ac:dyDescent="0.2">
      <c r="L17130" s="1"/>
      <c r="M17130" s="1"/>
      <c r="N17130" s="1"/>
    </row>
    <row r="17131" spans="12:14" x14ac:dyDescent="0.2">
      <c r="L17131" s="1"/>
      <c r="M17131" s="1"/>
      <c r="N17131" s="1"/>
    </row>
    <row r="17132" spans="12:14" x14ac:dyDescent="0.2">
      <c r="L17132" s="1"/>
      <c r="M17132" s="1"/>
      <c r="N17132" s="1"/>
    </row>
    <row r="17133" spans="12:14" x14ac:dyDescent="0.2">
      <c r="L17133" s="1"/>
      <c r="M17133" s="1"/>
      <c r="N17133" s="1"/>
    </row>
    <row r="17134" spans="12:14" x14ac:dyDescent="0.2">
      <c r="L17134" s="1"/>
      <c r="M17134" s="1"/>
      <c r="N17134" s="1"/>
    </row>
    <row r="17135" spans="12:14" x14ac:dyDescent="0.2">
      <c r="L17135" s="1"/>
      <c r="M17135" s="1"/>
      <c r="N17135" s="1"/>
    </row>
    <row r="17136" spans="12:14" x14ac:dyDescent="0.2">
      <c r="L17136" s="1"/>
      <c r="M17136" s="1"/>
      <c r="N17136" s="1"/>
    </row>
    <row r="17137" spans="12:14" x14ac:dyDescent="0.2">
      <c r="L17137" s="1"/>
      <c r="M17137" s="1"/>
      <c r="N17137" s="1"/>
    </row>
    <row r="17138" spans="12:14" x14ac:dyDescent="0.2">
      <c r="L17138" s="1"/>
      <c r="M17138" s="1"/>
      <c r="N17138" s="1"/>
    </row>
    <row r="17139" spans="12:14" x14ac:dyDescent="0.2">
      <c r="L17139" s="1"/>
      <c r="M17139" s="1"/>
      <c r="N17139" s="1"/>
    </row>
    <row r="17140" spans="12:14" x14ac:dyDescent="0.2">
      <c r="L17140" s="1"/>
      <c r="M17140" s="1"/>
      <c r="N17140" s="1"/>
    </row>
    <row r="17141" spans="12:14" x14ac:dyDescent="0.2">
      <c r="L17141" s="1"/>
      <c r="M17141" s="1"/>
      <c r="N17141" s="1"/>
    </row>
    <row r="17142" spans="12:14" x14ac:dyDescent="0.2">
      <c r="L17142" s="1"/>
      <c r="M17142" s="1"/>
      <c r="N17142" s="1"/>
    </row>
    <row r="17143" spans="12:14" x14ac:dyDescent="0.2">
      <c r="L17143" s="1"/>
      <c r="M17143" s="1"/>
      <c r="N17143" s="1"/>
    </row>
    <row r="17144" spans="12:14" x14ac:dyDescent="0.2">
      <c r="L17144" s="1"/>
      <c r="M17144" s="1"/>
      <c r="N17144" s="1"/>
    </row>
    <row r="17145" spans="12:14" x14ac:dyDescent="0.2">
      <c r="L17145" s="1"/>
      <c r="M17145" s="1"/>
      <c r="N17145" s="1"/>
    </row>
    <row r="17146" spans="12:14" x14ac:dyDescent="0.2">
      <c r="L17146" s="1"/>
      <c r="M17146" s="1"/>
      <c r="N17146" s="1"/>
    </row>
    <row r="17147" spans="12:14" x14ac:dyDescent="0.2">
      <c r="L17147" s="1"/>
      <c r="M17147" s="1"/>
      <c r="N17147" s="1"/>
    </row>
    <row r="17148" spans="12:14" x14ac:dyDescent="0.2">
      <c r="L17148" s="1"/>
      <c r="M17148" s="1"/>
      <c r="N17148" s="1"/>
    </row>
    <row r="17149" spans="12:14" x14ac:dyDescent="0.2">
      <c r="L17149" s="1"/>
      <c r="M17149" s="1"/>
      <c r="N17149" s="1"/>
    </row>
    <row r="17150" spans="12:14" x14ac:dyDescent="0.2">
      <c r="L17150" s="1"/>
      <c r="M17150" s="1"/>
      <c r="N17150" s="1"/>
    </row>
    <row r="17151" spans="12:14" x14ac:dyDescent="0.2">
      <c r="L17151" s="1"/>
      <c r="M17151" s="1"/>
      <c r="N17151" s="1"/>
    </row>
    <row r="17152" spans="12:14" x14ac:dyDescent="0.2">
      <c r="L17152" s="1"/>
      <c r="M17152" s="1"/>
      <c r="N17152" s="1"/>
    </row>
    <row r="17153" spans="12:14" x14ac:dyDescent="0.2">
      <c r="L17153" s="1"/>
      <c r="M17153" s="1"/>
      <c r="N17153" s="1"/>
    </row>
    <row r="17154" spans="12:14" x14ac:dyDescent="0.2">
      <c r="L17154" s="1"/>
      <c r="M17154" s="1"/>
      <c r="N17154" s="1"/>
    </row>
    <row r="17155" spans="12:14" x14ac:dyDescent="0.2">
      <c r="L17155" s="1"/>
      <c r="M17155" s="1"/>
      <c r="N17155" s="1"/>
    </row>
    <row r="17156" spans="12:14" x14ac:dyDescent="0.2">
      <c r="L17156" s="1"/>
      <c r="M17156" s="1"/>
      <c r="N17156" s="1"/>
    </row>
    <row r="17157" spans="12:14" x14ac:dyDescent="0.2">
      <c r="L17157" s="1"/>
      <c r="M17157" s="1"/>
      <c r="N17157" s="1"/>
    </row>
    <row r="17158" spans="12:14" x14ac:dyDescent="0.2">
      <c r="L17158" s="1"/>
      <c r="M17158" s="1"/>
      <c r="N17158" s="1"/>
    </row>
    <row r="17159" spans="12:14" x14ac:dyDescent="0.2">
      <c r="L17159" s="1"/>
      <c r="M17159" s="1"/>
      <c r="N17159" s="1"/>
    </row>
    <row r="17160" spans="12:14" x14ac:dyDescent="0.2">
      <c r="L17160" s="1"/>
      <c r="M17160" s="1"/>
      <c r="N17160" s="1"/>
    </row>
    <row r="17161" spans="12:14" x14ac:dyDescent="0.2">
      <c r="L17161" s="1"/>
      <c r="M17161" s="1"/>
      <c r="N17161" s="1"/>
    </row>
    <row r="17162" spans="12:14" x14ac:dyDescent="0.2">
      <c r="L17162" s="1"/>
      <c r="M17162" s="1"/>
      <c r="N17162" s="1"/>
    </row>
    <row r="17163" spans="12:14" x14ac:dyDescent="0.2">
      <c r="L17163" s="1"/>
      <c r="M17163" s="1"/>
      <c r="N17163" s="1"/>
    </row>
    <row r="17164" spans="12:14" x14ac:dyDescent="0.2">
      <c r="L17164" s="1"/>
      <c r="M17164" s="1"/>
      <c r="N17164" s="1"/>
    </row>
    <row r="17165" spans="12:14" x14ac:dyDescent="0.2">
      <c r="L17165" s="1"/>
      <c r="M17165" s="1"/>
      <c r="N17165" s="1"/>
    </row>
    <row r="17166" spans="12:14" x14ac:dyDescent="0.2">
      <c r="L17166" s="1"/>
      <c r="M17166" s="1"/>
      <c r="N17166" s="1"/>
    </row>
    <row r="17167" spans="12:14" x14ac:dyDescent="0.2">
      <c r="L17167" s="1"/>
      <c r="M17167" s="1"/>
      <c r="N17167" s="1"/>
    </row>
    <row r="17168" spans="12:14" x14ac:dyDescent="0.2">
      <c r="L17168" s="1"/>
      <c r="M17168" s="1"/>
      <c r="N17168" s="1"/>
    </row>
    <row r="17169" spans="12:14" x14ac:dyDescent="0.2">
      <c r="L17169" s="1"/>
      <c r="M17169" s="1"/>
      <c r="N17169" s="1"/>
    </row>
    <row r="17170" spans="12:14" x14ac:dyDescent="0.2">
      <c r="L17170" s="1"/>
      <c r="M17170" s="1"/>
      <c r="N17170" s="1"/>
    </row>
    <row r="17171" spans="12:14" x14ac:dyDescent="0.2">
      <c r="L17171" s="1"/>
      <c r="M17171" s="1"/>
      <c r="N17171" s="1"/>
    </row>
    <row r="17172" spans="12:14" x14ac:dyDescent="0.2">
      <c r="L17172" s="1"/>
      <c r="M17172" s="1"/>
      <c r="N17172" s="1"/>
    </row>
    <row r="17173" spans="12:14" x14ac:dyDescent="0.2">
      <c r="L17173" s="1"/>
      <c r="M17173" s="1"/>
      <c r="N17173" s="1"/>
    </row>
    <row r="17174" spans="12:14" x14ac:dyDescent="0.2">
      <c r="L17174" s="1"/>
      <c r="M17174" s="1"/>
      <c r="N17174" s="1"/>
    </row>
    <row r="17175" spans="12:14" x14ac:dyDescent="0.2">
      <c r="L17175" s="1"/>
      <c r="M17175" s="1"/>
      <c r="N17175" s="1"/>
    </row>
    <row r="17176" spans="12:14" x14ac:dyDescent="0.2">
      <c r="L17176" s="1"/>
      <c r="M17176" s="1"/>
      <c r="N17176" s="1"/>
    </row>
    <row r="17177" spans="12:14" x14ac:dyDescent="0.2">
      <c r="L17177" s="1"/>
      <c r="M17177" s="1"/>
      <c r="N17177" s="1"/>
    </row>
    <row r="17178" spans="12:14" x14ac:dyDescent="0.2">
      <c r="L17178" s="1"/>
      <c r="M17178" s="1"/>
      <c r="N17178" s="1"/>
    </row>
    <row r="17179" spans="12:14" x14ac:dyDescent="0.2">
      <c r="L17179" s="1"/>
      <c r="M17179" s="1"/>
      <c r="N17179" s="1"/>
    </row>
    <row r="17180" spans="12:14" x14ac:dyDescent="0.2">
      <c r="L17180" s="1"/>
      <c r="M17180" s="1"/>
      <c r="N17180" s="1"/>
    </row>
    <row r="17181" spans="12:14" x14ac:dyDescent="0.2">
      <c r="L17181" s="1"/>
      <c r="M17181" s="1"/>
      <c r="N17181" s="1"/>
    </row>
    <row r="17182" spans="12:14" x14ac:dyDescent="0.2">
      <c r="L17182" s="1"/>
      <c r="M17182" s="1"/>
      <c r="N17182" s="1"/>
    </row>
    <row r="17183" spans="12:14" x14ac:dyDescent="0.2">
      <c r="L17183" s="1"/>
      <c r="M17183" s="1"/>
      <c r="N17183" s="1"/>
    </row>
    <row r="17184" spans="12:14" x14ac:dyDescent="0.2">
      <c r="L17184" s="1"/>
      <c r="M17184" s="1"/>
      <c r="N17184" s="1"/>
    </row>
    <row r="17185" spans="12:14" x14ac:dyDescent="0.2">
      <c r="L17185" s="1"/>
      <c r="M17185" s="1"/>
      <c r="N17185" s="1"/>
    </row>
    <row r="17186" spans="12:14" x14ac:dyDescent="0.2">
      <c r="L17186" s="1"/>
      <c r="M17186" s="1"/>
      <c r="N17186" s="1"/>
    </row>
    <row r="17187" spans="12:14" x14ac:dyDescent="0.2">
      <c r="L17187" s="1"/>
      <c r="M17187" s="1"/>
      <c r="N17187" s="1"/>
    </row>
    <row r="17188" spans="12:14" x14ac:dyDescent="0.2">
      <c r="L17188" s="1"/>
      <c r="M17188" s="1"/>
      <c r="N17188" s="1"/>
    </row>
    <row r="17189" spans="12:14" x14ac:dyDescent="0.2">
      <c r="L17189" s="1"/>
      <c r="M17189" s="1"/>
      <c r="N17189" s="1"/>
    </row>
    <row r="17190" spans="12:14" x14ac:dyDescent="0.2">
      <c r="L17190" s="1"/>
      <c r="M17190" s="1"/>
      <c r="N17190" s="1"/>
    </row>
    <row r="17191" spans="12:14" x14ac:dyDescent="0.2">
      <c r="L17191" s="1"/>
      <c r="M17191" s="1"/>
      <c r="N17191" s="1"/>
    </row>
    <row r="17192" spans="12:14" x14ac:dyDescent="0.2">
      <c r="L17192" s="1"/>
      <c r="M17192" s="1"/>
      <c r="N17192" s="1"/>
    </row>
    <row r="17193" spans="12:14" x14ac:dyDescent="0.2">
      <c r="L17193" s="1"/>
      <c r="M17193" s="1"/>
      <c r="N17193" s="1"/>
    </row>
    <row r="17194" spans="12:14" x14ac:dyDescent="0.2">
      <c r="L17194" s="1"/>
      <c r="M17194" s="1"/>
      <c r="N17194" s="1"/>
    </row>
    <row r="17195" spans="12:14" x14ac:dyDescent="0.2">
      <c r="L17195" s="1"/>
      <c r="M17195" s="1"/>
      <c r="N17195" s="1"/>
    </row>
    <row r="17196" spans="12:14" x14ac:dyDescent="0.2">
      <c r="L17196" s="1"/>
      <c r="M17196" s="1"/>
      <c r="N17196" s="1"/>
    </row>
    <row r="17197" spans="12:14" x14ac:dyDescent="0.2">
      <c r="L17197" s="1"/>
      <c r="M17197" s="1"/>
      <c r="N17197" s="1"/>
    </row>
    <row r="17198" spans="12:14" x14ac:dyDescent="0.2">
      <c r="L17198" s="1"/>
      <c r="M17198" s="1"/>
      <c r="N17198" s="1"/>
    </row>
    <row r="17199" spans="12:14" x14ac:dyDescent="0.2">
      <c r="L17199" s="1"/>
      <c r="M17199" s="1"/>
      <c r="N17199" s="1"/>
    </row>
    <row r="17200" spans="12:14" x14ac:dyDescent="0.2">
      <c r="L17200" s="1"/>
      <c r="M17200" s="1"/>
      <c r="N17200" s="1"/>
    </row>
    <row r="17201" spans="12:14" x14ac:dyDescent="0.2">
      <c r="L17201" s="1"/>
      <c r="M17201" s="1"/>
      <c r="N17201" s="1"/>
    </row>
    <row r="17202" spans="12:14" x14ac:dyDescent="0.2">
      <c r="L17202" s="1"/>
      <c r="M17202" s="1"/>
      <c r="N17202" s="1"/>
    </row>
    <row r="17203" spans="12:14" x14ac:dyDescent="0.2">
      <c r="L17203" s="1"/>
      <c r="M17203" s="1"/>
      <c r="N17203" s="1"/>
    </row>
    <row r="17204" spans="12:14" x14ac:dyDescent="0.2">
      <c r="L17204" s="1"/>
      <c r="M17204" s="1"/>
      <c r="N17204" s="1"/>
    </row>
    <row r="17205" spans="12:14" x14ac:dyDescent="0.2">
      <c r="L17205" s="1"/>
      <c r="M17205" s="1"/>
      <c r="N17205" s="1"/>
    </row>
    <row r="17206" spans="12:14" x14ac:dyDescent="0.2">
      <c r="L17206" s="1"/>
      <c r="M17206" s="1"/>
      <c r="N17206" s="1"/>
    </row>
    <row r="17207" spans="12:14" x14ac:dyDescent="0.2">
      <c r="L17207" s="1"/>
      <c r="M17207" s="1"/>
      <c r="N17207" s="1"/>
    </row>
    <row r="17208" spans="12:14" x14ac:dyDescent="0.2">
      <c r="L17208" s="1"/>
      <c r="M17208" s="1"/>
      <c r="N17208" s="1"/>
    </row>
    <row r="17209" spans="12:14" x14ac:dyDescent="0.2">
      <c r="L17209" s="1"/>
      <c r="M17209" s="1"/>
      <c r="N17209" s="1"/>
    </row>
    <row r="17210" spans="12:14" x14ac:dyDescent="0.2">
      <c r="L17210" s="1"/>
      <c r="M17210" s="1"/>
      <c r="N17210" s="1"/>
    </row>
    <row r="17211" spans="12:14" x14ac:dyDescent="0.2">
      <c r="L17211" s="1"/>
      <c r="M17211" s="1"/>
      <c r="N17211" s="1"/>
    </row>
    <row r="17212" spans="12:14" x14ac:dyDescent="0.2">
      <c r="L17212" s="1"/>
      <c r="M17212" s="1"/>
      <c r="N17212" s="1"/>
    </row>
    <row r="17213" spans="12:14" x14ac:dyDescent="0.2">
      <c r="L17213" s="1"/>
      <c r="M17213" s="1"/>
      <c r="N17213" s="1"/>
    </row>
    <row r="17214" spans="12:14" x14ac:dyDescent="0.2">
      <c r="L17214" s="1"/>
      <c r="M17214" s="1"/>
      <c r="N17214" s="1"/>
    </row>
    <row r="17215" spans="12:14" x14ac:dyDescent="0.2">
      <c r="L17215" s="1"/>
      <c r="M17215" s="1"/>
      <c r="N17215" s="1"/>
    </row>
    <row r="17216" spans="12:14" x14ac:dyDescent="0.2">
      <c r="L17216" s="1"/>
      <c r="M17216" s="1"/>
      <c r="N17216" s="1"/>
    </row>
    <row r="17217" spans="12:14" x14ac:dyDescent="0.2">
      <c r="L17217" s="1"/>
      <c r="M17217" s="1"/>
      <c r="N17217" s="1"/>
    </row>
    <row r="17218" spans="12:14" x14ac:dyDescent="0.2">
      <c r="L17218" s="1"/>
      <c r="M17218" s="1"/>
      <c r="N17218" s="1"/>
    </row>
    <row r="17219" spans="12:14" x14ac:dyDescent="0.2">
      <c r="L17219" s="1"/>
      <c r="M17219" s="1"/>
      <c r="N17219" s="1"/>
    </row>
    <row r="17220" spans="12:14" x14ac:dyDescent="0.2">
      <c r="L17220" s="1"/>
      <c r="M17220" s="1"/>
      <c r="N17220" s="1"/>
    </row>
    <row r="17221" spans="12:14" x14ac:dyDescent="0.2">
      <c r="L17221" s="1"/>
      <c r="M17221" s="1"/>
      <c r="N17221" s="1"/>
    </row>
    <row r="17222" spans="12:14" x14ac:dyDescent="0.2">
      <c r="L17222" s="1"/>
      <c r="M17222" s="1"/>
      <c r="N17222" s="1"/>
    </row>
    <row r="17223" spans="12:14" x14ac:dyDescent="0.2">
      <c r="L17223" s="1"/>
      <c r="M17223" s="1"/>
      <c r="N17223" s="1"/>
    </row>
    <row r="17224" spans="12:14" x14ac:dyDescent="0.2">
      <c r="L17224" s="1"/>
      <c r="M17224" s="1"/>
      <c r="N17224" s="1"/>
    </row>
    <row r="17225" spans="12:14" x14ac:dyDescent="0.2">
      <c r="L17225" s="1"/>
      <c r="M17225" s="1"/>
      <c r="N17225" s="1"/>
    </row>
    <row r="17226" spans="12:14" x14ac:dyDescent="0.2">
      <c r="L17226" s="1"/>
      <c r="M17226" s="1"/>
      <c r="N17226" s="1"/>
    </row>
    <row r="17227" spans="12:14" x14ac:dyDescent="0.2">
      <c r="L17227" s="1"/>
      <c r="M17227" s="1"/>
      <c r="N17227" s="1"/>
    </row>
    <row r="17228" spans="12:14" x14ac:dyDescent="0.2">
      <c r="L17228" s="1"/>
      <c r="M17228" s="1"/>
      <c r="N17228" s="1"/>
    </row>
    <row r="17229" spans="12:14" x14ac:dyDescent="0.2">
      <c r="L17229" s="1"/>
      <c r="M17229" s="1"/>
      <c r="N17229" s="1"/>
    </row>
    <row r="17230" spans="12:14" x14ac:dyDescent="0.2">
      <c r="L17230" s="1"/>
      <c r="M17230" s="1"/>
      <c r="N17230" s="1"/>
    </row>
    <row r="17231" spans="12:14" x14ac:dyDescent="0.2">
      <c r="L17231" s="1"/>
      <c r="M17231" s="1"/>
      <c r="N17231" s="1"/>
    </row>
    <row r="17232" spans="12:14" x14ac:dyDescent="0.2">
      <c r="L17232" s="1"/>
      <c r="M17232" s="1"/>
      <c r="N17232" s="1"/>
    </row>
    <row r="17233" spans="12:14" x14ac:dyDescent="0.2">
      <c r="L17233" s="1"/>
      <c r="M17233" s="1"/>
      <c r="N17233" s="1"/>
    </row>
    <row r="17234" spans="12:14" x14ac:dyDescent="0.2">
      <c r="L17234" s="1"/>
      <c r="M17234" s="1"/>
      <c r="N17234" s="1"/>
    </row>
    <row r="17235" spans="12:14" x14ac:dyDescent="0.2">
      <c r="L17235" s="1"/>
      <c r="M17235" s="1"/>
      <c r="N17235" s="1"/>
    </row>
    <row r="17236" spans="12:14" x14ac:dyDescent="0.2">
      <c r="L17236" s="1"/>
      <c r="M17236" s="1"/>
      <c r="N17236" s="1"/>
    </row>
    <row r="17237" spans="12:14" x14ac:dyDescent="0.2">
      <c r="L17237" s="1"/>
      <c r="M17237" s="1"/>
      <c r="N17237" s="1"/>
    </row>
    <row r="17238" spans="12:14" x14ac:dyDescent="0.2">
      <c r="L17238" s="1"/>
      <c r="M17238" s="1"/>
      <c r="N17238" s="1"/>
    </row>
    <row r="17239" spans="12:14" x14ac:dyDescent="0.2">
      <c r="L17239" s="1"/>
      <c r="M17239" s="1"/>
      <c r="N17239" s="1"/>
    </row>
    <row r="17240" spans="12:14" x14ac:dyDescent="0.2">
      <c r="L17240" s="1"/>
      <c r="M17240" s="1"/>
      <c r="N17240" s="1"/>
    </row>
    <row r="17241" spans="12:14" x14ac:dyDescent="0.2">
      <c r="L17241" s="1"/>
      <c r="M17241" s="1"/>
      <c r="N17241" s="1"/>
    </row>
    <row r="17242" spans="12:14" x14ac:dyDescent="0.2">
      <c r="L17242" s="1"/>
      <c r="M17242" s="1"/>
      <c r="N17242" s="1"/>
    </row>
    <row r="17243" spans="12:14" x14ac:dyDescent="0.2">
      <c r="L17243" s="1"/>
      <c r="M17243" s="1"/>
      <c r="N17243" s="1"/>
    </row>
    <row r="17244" spans="12:14" x14ac:dyDescent="0.2">
      <c r="L17244" s="1"/>
      <c r="M17244" s="1"/>
      <c r="N17244" s="1"/>
    </row>
    <row r="17245" spans="12:14" x14ac:dyDescent="0.2">
      <c r="L17245" s="1"/>
      <c r="M17245" s="1"/>
      <c r="N17245" s="1"/>
    </row>
    <row r="17246" spans="12:14" x14ac:dyDescent="0.2">
      <c r="L17246" s="1"/>
      <c r="M17246" s="1"/>
      <c r="N17246" s="1"/>
    </row>
    <row r="17247" spans="12:14" x14ac:dyDescent="0.2">
      <c r="L17247" s="1"/>
      <c r="M17247" s="1"/>
      <c r="N17247" s="1"/>
    </row>
    <row r="17248" spans="12:14" x14ac:dyDescent="0.2">
      <c r="L17248" s="1"/>
      <c r="M17248" s="1"/>
      <c r="N17248" s="1"/>
    </row>
    <row r="17249" spans="12:14" x14ac:dyDescent="0.2">
      <c r="L17249" s="1"/>
      <c r="M17249" s="1"/>
      <c r="N17249" s="1"/>
    </row>
    <row r="17250" spans="12:14" x14ac:dyDescent="0.2">
      <c r="L17250" s="1"/>
      <c r="M17250" s="1"/>
      <c r="N17250" s="1"/>
    </row>
    <row r="17251" spans="12:14" x14ac:dyDescent="0.2">
      <c r="L17251" s="1"/>
      <c r="M17251" s="1"/>
      <c r="N17251" s="1"/>
    </row>
    <row r="17252" spans="12:14" x14ac:dyDescent="0.2">
      <c r="L17252" s="1"/>
      <c r="M17252" s="1"/>
      <c r="N17252" s="1"/>
    </row>
    <row r="17253" spans="12:14" x14ac:dyDescent="0.2">
      <c r="L17253" s="1"/>
      <c r="M17253" s="1"/>
      <c r="N17253" s="1"/>
    </row>
    <row r="17254" spans="12:14" x14ac:dyDescent="0.2">
      <c r="L17254" s="1"/>
      <c r="M17254" s="1"/>
      <c r="N17254" s="1"/>
    </row>
    <row r="17255" spans="12:14" x14ac:dyDescent="0.2">
      <c r="L17255" s="1"/>
      <c r="M17255" s="1"/>
      <c r="N17255" s="1"/>
    </row>
    <row r="17256" spans="12:14" x14ac:dyDescent="0.2">
      <c r="L17256" s="1"/>
      <c r="M17256" s="1"/>
      <c r="N17256" s="1"/>
    </row>
    <row r="17257" spans="12:14" x14ac:dyDescent="0.2">
      <c r="L17257" s="1"/>
      <c r="M17257" s="1"/>
      <c r="N17257" s="1"/>
    </row>
    <row r="17258" spans="12:14" x14ac:dyDescent="0.2">
      <c r="L17258" s="1"/>
      <c r="M17258" s="1"/>
      <c r="N17258" s="1"/>
    </row>
    <row r="17259" spans="12:14" x14ac:dyDescent="0.2">
      <c r="L17259" s="1"/>
      <c r="M17259" s="1"/>
      <c r="N17259" s="1"/>
    </row>
    <row r="17260" spans="12:14" x14ac:dyDescent="0.2">
      <c r="L17260" s="1"/>
      <c r="M17260" s="1"/>
      <c r="N17260" s="1"/>
    </row>
    <row r="17261" spans="12:14" x14ac:dyDescent="0.2">
      <c r="L17261" s="1"/>
      <c r="M17261" s="1"/>
      <c r="N17261" s="1"/>
    </row>
    <row r="17262" spans="12:14" x14ac:dyDescent="0.2">
      <c r="L17262" s="1"/>
      <c r="M17262" s="1"/>
      <c r="N17262" s="1"/>
    </row>
    <row r="17263" spans="12:14" x14ac:dyDescent="0.2">
      <c r="L17263" s="1"/>
      <c r="M17263" s="1"/>
      <c r="N17263" s="1"/>
    </row>
    <row r="17264" spans="12:14" x14ac:dyDescent="0.2">
      <c r="L17264" s="1"/>
      <c r="M17264" s="1"/>
      <c r="N17264" s="1"/>
    </row>
    <row r="17265" spans="12:14" x14ac:dyDescent="0.2">
      <c r="L17265" s="1"/>
      <c r="M17265" s="1"/>
      <c r="N17265" s="1"/>
    </row>
    <row r="17266" spans="12:14" x14ac:dyDescent="0.2">
      <c r="L17266" s="1"/>
      <c r="M17266" s="1"/>
      <c r="N17266" s="1"/>
    </row>
    <row r="17267" spans="12:14" x14ac:dyDescent="0.2">
      <c r="L17267" s="1"/>
      <c r="M17267" s="1"/>
      <c r="N17267" s="1"/>
    </row>
    <row r="17268" spans="12:14" x14ac:dyDescent="0.2">
      <c r="L17268" s="1"/>
      <c r="M17268" s="1"/>
      <c r="N17268" s="1"/>
    </row>
    <row r="17269" spans="12:14" x14ac:dyDescent="0.2">
      <c r="L17269" s="1"/>
      <c r="M17269" s="1"/>
      <c r="N17269" s="1"/>
    </row>
    <row r="17270" spans="12:14" x14ac:dyDescent="0.2">
      <c r="L17270" s="1"/>
      <c r="M17270" s="1"/>
      <c r="N17270" s="1"/>
    </row>
    <row r="17271" spans="12:14" x14ac:dyDescent="0.2">
      <c r="L17271" s="1"/>
      <c r="M17271" s="1"/>
      <c r="N17271" s="1"/>
    </row>
    <row r="17272" spans="12:14" x14ac:dyDescent="0.2">
      <c r="L17272" s="1"/>
      <c r="M17272" s="1"/>
      <c r="N17272" s="1"/>
    </row>
    <row r="17273" spans="12:14" x14ac:dyDescent="0.2">
      <c r="L17273" s="1"/>
      <c r="M17273" s="1"/>
      <c r="N17273" s="1"/>
    </row>
    <row r="17274" spans="12:14" x14ac:dyDescent="0.2">
      <c r="L17274" s="1"/>
      <c r="M17274" s="1"/>
      <c r="N17274" s="1"/>
    </row>
    <row r="17275" spans="12:14" x14ac:dyDescent="0.2">
      <c r="L17275" s="1"/>
      <c r="M17275" s="1"/>
      <c r="N17275" s="1"/>
    </row>
    <row r="17276" spans="12:14" x14ac:dyDescent="0.2">
      <c r="L17276" s="1"/>
      <c r="M17276" s="1"/>
      <c r="N17276" s="1"/>
    </row>
    <row r="17277" spans="12:14" x14ac:dyDescent="0.2">
      <c r="L17277" s="1"/>
      <c r="M17277" s="1"/>
      <c r="N17277" s="1"/>
    </row>
    <row r="17278" spans="12:14" x14ac:dyDescent="0.2">
      <c r="L17278" s="1"/>
      <c r="M17278" s="1"/>
      <c r="N17278" s="1"/>
    </row>
    <row r="17279" spans="12:14" x14ac:dyDescent="0.2">
      <c r="L17279" s="1"/>
      <c r="M17279" s="1"/>
      <c r="N17279" s="1"/>
    </row>
    <row r="17280" spans="12:14" x14ac:dyDescent="0.2">
      <c r="L17280" s="1"/>
      <c r="M17280" s="1"/>
      <c r="N17280" s="1"/>
    </row>
    <row r="17281" spans="12:14" x14ac:dyDescent="0.2">
      <c r="L17281" s="1"/>
      <c r="M17281" s="1"/>
      <c r="N17281" s="1"/>
    </row>
    <row r="17282" spans="12:14" x14ac:dyDescent="0.2">
      <c r="L17282" s="1"/>
      <c r="M17282" s="1"/>
      <c r="N17282" s="1"/>
    </row>
    <row r="17283" spans="12:14" x14ac:dyDescent="0.2">
      <c r="L17283" s="1"/>
      <c r="M17283" s="1"/>
      <c r="N17283" s="1"/>
    </row>
    <row r="17284" spans="12:14" x14ac:dyDescent="0.2">
      <c r="L17284" s="1"/>
      <c r="M17284" s="1"/>
      <c r="N17284" s="1"/>
    </row>
    <row r="17285" spans="12:14" x14ac:dyDescent="0.2">
      <c r="L17285" s="1"/>
      <c r="M17285" s="1"/>
      <c r="N17285" s="1"/>
    </row>
    <row r="17286" spans="12:14" x14ac:dyDescent="0.2">
      <c r="L17286" s="1"/>
      <c r="M17286" s="1"/>
      <c r="N17286" s="1"/>
    </row>
    <row r="17287" spans="12:14" x14ac:dyDescent="0.2">
      <c r="L17287" s="1"/>
      <c r="M17287" s="1"/>
      <c r="N17287" s="1"/>
    </row>
    <row r="17288" spans="12:14" x14ac:dyDescent="0.2">
      <c r="L17288" s="1"/>
      <c r="M17288" s="1"/>
      <c r="N17288" s="1"/>
    </row>
    <row r="17289" spans="12:14" x14ac:dyDescent="0.2">
      <c r="L17289" s="1"/>
      <c r="M17289" s="1"/>
      <c r="N17289" s="1"/>
    </row>
    <row r="17290" spans="12:14" x14ac:dyDescent="0.2">
      <c r="L17290" s="1"/>
      <c r="M17290" s="1"/>
      <c r="N17290" s="1"/>
    </row>
    <row r="17291" spans="12:14" x14ac:dyDescent="0.2">
      <c r="L17291" s="1"/>
      <c r="M17291" s="1"/>
      <c r="N17291" s="1"/>
    </row>
    <row r="17292" spans="12:14" x14ac:dyDescent="0.2">
      <c r="L17292" s="1"/>
      <c r="M17292" s="1"/>
      <c r="N17292" s="1"/>
    </row>
    <row r="17293" spans="12:14" x14ac:dyDescent="0.2">
      <c r="L17293" s="1"/>
      <c r="M17293" s="1"/>
      <c r="N17293" s="1"/>
    </row>
    <row r="17294" spans="12:14" x14ac:dyDescent="0.2">
      <c r="L17294" s="1"/>
      <c r="M17294" s="1"/>
      <c r="N17294" s="1"/>
    </row>
    <row r="17295" spans="12:14" x14ac:dyDescent="0.2">
      <c r="L17295" s="1"/>
      <c r="M17295" s="1"/>
      <c r="N17295" s="1"/>
    </row>
    <row r="17296" spans="12:14" x14ac:dyDescent="0.2">
      <c r="L17296" s="1"/>
      <c r="M17296" s="1"/>
      <c r="N17296" s="1"/>
    </row>
    <row r="17297" spans="12:14" x14ac:dyDescent="0.2">
      <c r="L17297" s="1"/>
      <c r="M17297" s="1"/>
      <c r="N17297" s="1"/>
    </row>
    <row r="17298" spans="12:14" x14ac:dyDescent="0.2">
      <c r="L17298" s="1"/>
      <c r="M17298" s="1"/>
      <c r="N17298" s="1"/>
    </row>
    <row r="17299" spans="12:14" x14ac:dyDescent="0.2">
      <c r="L17299" s="1"/>
      <c r="M17299" s="1"/>
      <c r="N17299" s="1"/>
    </row>
    <row r="17300" spans="12:14" x14ac:dyDescent="0.2">
      <c r="L17300" s="1"/>
      <c r="M17300" s="1"/>
      <c r="N17300" s="1"/>
    </row>
    <row r="17301" spans="12:14" x14ac:dyDescent="0.2">
      <c r="L17301" s="1"/>
      <c r="M17301" s="1"/>
      <c r="N17301" s="1"/>
    </row>
    <row r="17302" spans="12:14" x14ac:dyDescent="0.2">
      <c r="L17302" s="1"/>
      <c r="M17302" s="1"/>
      <c r="N17302" s="1"/>
    </row>
    <row r="17303" spans="12:14" x14ac:dyDescent="0.2">
      <c r="L17303" s="1"/>
      <c r="M17303" s="1"/>
      <c r="N17303" s="1"/>
    </row>
    <row r="17304" spans="12:14" x14ac:dyDescent="0.2">
      <c r="L17304" s="1"/>
      <c r="M17304" s="1"/>
      <c r="N17304" s="1"/>
    </row>
    <row r="17305" spans="12:14" x14ac:dyDescent="0.2">
      <c r="L17305" s="1"/>
      <c r="M17305" s="1"/>
      <c r="N17305" s="1"/>
    </row>
    <row r="17306" spans="12:14" x14ac:dyDescent="0.2">
      <c r="L17306" s="1"/>
      <c r="M17306" s="1"/>
      <c r="N17306" s="1"/>
    </row>
    <row r="17307" spans="12:14" x14ac:dyDescent="0.2">
      <c r="L17307" s="1"/>
      <c r="M17307" s="1"/>
      <c r="N17307" s="1"/>
    </row>
    <row r="17308" spans="12:14" x14ac:dyDescent="0.2">
      <c r="L17308" s="1"/>
      <c r="M17308" s="1"/>
      <c r="N17308" s="1"/>
    </row>
    <row r="17309" spans="12:14" x14ac:dyDescent="0.2">
      <c r="L17309" s="1"/>
      <c r="M17309" s="1"/>
      <c r="N17309" s="1"/>
    </row>
    <row r="17310" spans="12:14" x14ac:dyDescent="0.2">
      <c r="L17310" s="1"/>
      <c r="M17310" s="1"/>
      <c r="N17310" s="1"/>
    </row>
    <row r="17311" spans="12:14" x14ac:dyDescent="0.2">
      <c r="L17311" s="1"/>
      <c r="M17311" s="1"/>
      <c r="N17311" s="1"/>
    </row>
    <row r="17312" spans="12:14" x14ac:dyDescent="0.2">
      <c r="L17312" s="1"/>
      <c r="M17312" s="1"/>
      <c r="N17312" s="1"/>
    </row>
    <row r="17313" spans="12:14" x14ac:dyDescent="0.2">
      <c r="L17313" s="1"/>
      <c r="M17313" s="1"/>
      <c r="N17313" s="1"/>
    </row>
    <row r="17314" spans="12:14" x14ac:dyDescent="0.2">
      <c r="L17314" s="1"/>
      <c r="M17314" s="1"/>
      <c r="N17314" s="1"/>
    </row>
    <row r="17315" spans="12:14" x14ac:dyDescent="0.2">
      <c r="L17315" s="1"/>
      <c r="M17315" s="1"/>
      <c r="N17315" s="1"/>
    </row>
    <row r="17316" spans="12:14" x14ac:dyDescent="0.2">
      <c r="L17316" s="1"/>
      <c r="M17316" s="1"/>
      <c r="N17316" s="1"/>
    </row>
    <row r="17317" spans="12:14" x14ac:dyDescent="0.2">
      <c r="L17317" s="1"/>
      <c r="M17317" s="1"/>
      <c r="N17317" s="1"/>
    </row>
    <row r="17318" spans="12:14" x14ac:dyDescent="0.2">
      <c r="L17318" s="1"/>
      <c r="M17318" s="1"/>
      <c r="N17318" s="1"/>
    </row>
    <row r="17319" spans="12:14" x14ac:dyDescent="0.2">
      <c r="L17319" s="1"/>
      <c r="M17319" s="1"/>
      <c r="N17319" s="1"/>
    </row>
    <row r="17320" spans="12:14" x14ac:dyDescent="0.2">
      <c r="L17320" s="1"/>
      <c r="M17320" s="1"/>
      <c r="N17320" s="1"/>
    </row>
    <row r="17321" spans="12:14" x14ac:dyDescent="0.2">
      <c r="L17321" s="1"/>
      <c r="M17321" s="1"/>
      <c r="N17321" s="1"/>
    </row>
    <row r="17322" spans="12:14" x14ac:dyDescent="0.2">
      <c r="L17322" s="1"/>
      <c r="M17322" s="1"/>
      <c r="N17322" s="1"/>
    </row>
    <row r="17323" spans="12:14" x14ac:dyDescent="0.2">
      <c r="L17323" s="1"/>
      <c r="M17323" s="1"/>
      <c r="N17323" s="1"/>
    </row>
    <row r="17324" spans="12:14" x14ac:dyDescent="0.2">
      <c r="L17324" s="1"/>
      <c r="M17324" s="1"/>
      <c r="N17324" s="1"/>
    </row>
    <row r="17325" spans="12:14" x14ac:dyDescent="0.2">
      <c r="L17325" s="1"/>
      <c r="M17325" s="1"/>
      <c r="N17325" s="1"/>
    </row>
    <row r="17326" spans="12:14" x14ac:dyDescent="0.2">
      <c r="L17326" s="1"/>
      <c r="M17326" s="1"/>
      <c r="N17326" s="1"/>
    </row>
    <row r="17327" spans="12:14" x14ac:dyDescent="0.2">
      <c r="L17327" s="1"/>
      <c r="M17327" s="1"/>
      <c r="N17327" s="1"/>
    </row>
    <row r="17328" spans="12:14" x14ac:dyDescent="0.2">
      <c r="L17328" s="1"/>
      <c r="M17328" s="1"/>
      <c r="N17328" s="1"/>
    </row>
    <row r="17329" spans="12:14" x14ac:dyDescent="0.2">
      <c r="L17329" s="1"/>
      <c r="M17329" s="1"/>
      <c r="N17329" s="1"/>
    </row>
    <row r="17330" spans="12:14" x14ac:dyDescent="0.2">
      <c r="L17330" s="1"/>
      <c r="M17330" s="1"/>
      <c r="N17330" s="1"/>
    </row>
    <row r="17331" spans="12:14" x14ac:dyDescent="0.2">
      <c r="L17331" s="1"/>
      <c r="M17331" s="1"/>
      <c r="N17331" s="1"/>
    </row>
    <row r="17332" spans="12:14" x14ac:dyDescent="0.2">
      <c r="L17332" s="1"/>
      <c r="M17332" s="1"/>
      <c r="N17332" s="1"/>
    </row>
    <row r="17333" spans="12:14" x14ac:dyDescent="0.2">
      <c r="L17333" s="1"/>
      <c r="M17333" s="1"/>
      <c r="N17333" s="1"/>
    </row>
    <row r="17334" spans="12:14" x14ac:dyDescent="0.2">
      <c r="L17334" s="1"/>
      <c r="M17334" s="1"/>
      <c r="N17334" s="1"/>
    </row>
    <row r="17335" spans="12:14" x14ac:dyDescent="0.2">
      <c r="L17335" s="1"/>
      <c r="M17335" s="1"/>
      <c r="N17335" s="1"/>
    </row>
    <row r="17336" spans="12:14" x14ac:dyDescent="0.2">
      <c r="L17336" s="1"/>
      <c r="M17336" s="1"/>
      <c r="N17336" s="1"/>
    </row>
    <row r="17337" spans="12:14" x14ac:dyDescent="0.2">
      <c r="L17337" s="1"/>
      <c r="M17337" s="1"/>
      <c r="N17337" s="1"/>
    </row>
    <row r="17338" spans="12:14" x14ac:dyDescent="0.2">
      <c r="L17338" s="1"/>
      <c r="M17338" s="1"/>
      <c r="N17338" s="1"/>
    </row>
    <row r="17339" spans="12:14" x14ac:dyDescent="0.2">
      <c r="L17339" s="1"/>
      <c r="M17339" s="1"/>
      <c r="N17339" s="1"/>
    </row>
    <row r="17340" spans="12:14" x14ac:dyDescent="0.2">
      <c r="L17340" s="1"/>
      <c r="M17340" s="1"/>
      <c r="N17340" s="1"/>
    </row>
    <row r="17341" spans="12:14" x14ac:dyDescent="0.2">
      <c r="L17341" s="1"/>
      <c r="M17341" s="1"/>
      <c r="N17341" s="1"/>
    </row>
    <row r="17342" spans="12:14" x14ac:dyDescent="0.2">
      <c r="L17342" s="1"/>
      <c r="M17342" s="1"/>
      <c r="N17342" s="1"/>
    </row>
    <row r="17343" spans="12:14" x14ac:dyDescent="0.2">
      <c r="L17343" s="1"/>
      <c r="M17343" s="1"/>
      <c r="N17343" s="1"/>
    </row>
    <row r="17344" spans="12:14" x14ac:dyDescent="0.2">
      <c r="L17344" s="1"/>
      <c r="M17344" s="1"/>
      <c r="N17344" s="1"/>
    </row>
    <row r="17345" spans="12:14" x14ac:dyDescent="0.2">
      <c r="L17345" s="1"/>
      <c r="M17345" s="1"/>
      <c r="N17345" s="1"/>
    </row>
    <row r="17346" spans="12:14" x14ac:dyDescent="0.2">
      <c r="L17346" s="1"/>
      <c r="M17346" s="1"/>
      <c r="N17346" s="1"/>
    </row>
    <row r="17347" spans="12:14" x14ac:dyDescent="0.2">
      <c r="L17347" s="1"/>
      <c r="M17347" s="1"/>
      <c r="N17347" s="1"/>
    </row>
    <row r="17348" spans="12:14" x14ac:dyDescent="0.2">
      <c r="L17348" s="1"/>
      <c r="M17348" s="1"/>
      <c r="N17348" s="1"/>
    </row>
    <row r="17349" spans="12:14" x14ac:dyDescent="0.2">
      <c r="L17349" s="1"/>
      <c r="M17349" s="1"/>
      <c r="N17349" s="1"/>
    </row>
    <row r="17350" spans="12:14" x14ac:dyDescent="0.2">
      <c r="L17350" s="1"/>
      <c r="M17350" s="1"/>
      <c r="N17350" s="1"/>
    </row>
    <row r="17351" spans="12:14" x14ac:dyDescent="0.2">
      <c r="L17351" s="1"/>
      <c r="M17351" s="1"/>
      <c r="N17351" s="1"/>
    </row>
    <row r="17352" spans="12:14" x14ac:dyDescent="0.2">
      <c r="L17352" s="1"/>
      <c r="M17352" s="1"/>
      <c r="N17352" s="1"/>
    </row>
    <row r="17353" spans="12:14" x14ac:dyDescent="0.2">
      <c r="L17353" s="1"/>
      <c r="M17353" s="1"/>
      <c r="N17353" s="1"/>
    </row>
    <row r="17354" spans="12:14" x14ac:dyDescent="0.2">
      <c r="L17354" s="1"/>
      <c r="M17354" s="1"/>
      <c r="N17354" s="1"/>
    </row>
    <row r="17355" spans="12:14" x14ac:dyDescent="0.2">
      <c r="L17355" s="1"/>
      <c r="M17355" s="1"/>
      <c r="N17355" s="1"/>
    </row>
    <row r="17356" spans="12:14" x14ac:dyDescent="0.2">
      <c r="L17356" s="1"/>
      <c r="M17356" s="1"/>
      <c r="N17356" s="1"/>
    </row>
    <row r="17357" spans="12:14" x14ac:dyDescent="0.2">
      <c r="L17357" s="1"/>
      <c r="M17357" s="1"/>
      <c r="N17357" s="1"/>
    </row>
    <row r="17358" spans="12:14" x14ac:dyDescent="0.2">
      <c r="L17358" s="1"/>
      <c r="M17358" s="1"/>
      <c r="N17358" s="1"/>
    </row>
    <row r="17359" spans="12:14" x14ac:dyDescent="0.2">
      <c r="L17359" s="1"/>
      <c r="M17359" s="1"/>
      <c r="N17359" s="1"/>
    </row>
    <row r="17360" spans="12:14" x14ac:dyDescent="0.2">
      <c r="L17360" s="1"/>
      <c r="M17360" s="1"/>
      <c r="N17360" s="1"/>
    </row>
    <row r="17361" spans="12:14" x14ac:dyDescent="0.2">
      <c r="L17361" s="1"/>
      <c r="M17361" s="1"/>
      <c r="N17361" s="1"/>
    </row>
    <row r="17362" spans="12:14" x14ac:dyDescent="0.2">
      <c r="L17362" s="1"/>
      <c r="M17362" s="1"/>
      <c r="N17362" s="1"/>
    </row>
    <row r="17363" spans="12:14" x14ac:dyDescent="0.2">
      <c r="L17363" s="1"/>
      <c r="M17363" s="1"/>
      <c r="N17363" s="1"/>
    </row>
    <row r="17364" spans="12:14" x14ac:dyDescent="0.2">
      <c r="L17364" s="1"/>
      <c r="M17364" s="1"/>
      <c r="N17364" s="1"/>
    </row>
    <row r="17365" spans="12:14" x14ac:dyDescent="0.2">
      <c r="L17365" s="1"/>
      <c r="M17365" s="1"/>
      <c r="N17365" s="1"/>
    </row>
    <row r="17366" spans="12:14" x14ac:dyDescent="0.2">
      <c r="L17366" s="1"/>
      <c r="M17366" s="1"/>
      <c r="N17366" s="1"/>
    </row>
    <row r="17367" spans="12:14" x14ac:dyDescent="0.2">
      <c r="L17367" s="1"/>
      <c r="M17367" s="1"/>
      <c r="N17367" s="1"/>
    </row>
    <row r="17368" spans="12:14" x14ac:dyDescent="0.2">
      <c r="L17368" s="1"/>
      <c r="M17368" s="1"/>
      <c r="N17368" s="1"/>
    </row>
    <row r="17369" spans="12:14" x14ac:dyDescent="0.2">
      <c r="L17369" s="1"/>
      <c r="M17369" s="1"/>
      <c r="N17369" s="1"/>
    </row>
    <row r="17370" spans="12:14" x14ac:dyDescent="0.2">
      <c r="L17370" s="1"/>
      <c r="M17370" s="1"/>
      <c r="N17370" s="1"/>
    </row>
    <row r="17371" spans="12:14" x14ac:dyDescent="0.2">
      <c r="L17371" s="1"/>
      <c r="M17371" s="1"/>
      <c r="N17371" s="1"/>
    </row>
    <row r="17372" spans="12:14" x14ac:dyDescent="0.2">
      <c r="L17372" s="1"/>
      <c r="M17372" s="1"/>
      <c r="N17372" s="1"/>
    </row>
    <row r="17373" spans="12:14" x14ac:dyDescent="0.2">
      <c r="L17373" s="1"/>
      <c r="M17373" s="1"/>
      <c r="N17373" s="1"/>
    </row>
    <row r="17374" spans="12:14" x14ac:dyDescent="0.2">
      <c r="L17374" s="1"/>
      <c r="M17374" s="1"/>
      <c r="N17374" s="1"/>
    </row>
    <row r="17375" spans="12:14" x14ac:dyDescent="0.2">
      <c r="L17375" s="1"/>
      <c r="M17375" s="1"/>
      <c r="N17375" s="1"/>
    </row>
    <row r="17376" spans="12:14" x14ac:dyDescent="0.2">
      <c r="L17376" s="1"/>
      <c r="M17376" s="1"/>
      <c r="N17376" s="1"/>
    </row>
    <row r="17377" spans="12:14" x14ac:dyDescent="0.2">
      <c r="L17377" s="1"/>
      <c r="M17377" s="1"/>
      <c r="N17377" s="1"/>
    </row>
    <row r="17378" spans="12:14" x14ac:dyDescent="0.2">
      <c r="L17378" s="1"/>
      <c r="M17378" s="1"/>
      <c r="N17378" s="1"/>
    </row>
    <row r="17379" spans="12:14" x14ac:dyDescent="0.2">
      <c r="L17379" s="1"/>
      <c r="M17379" s="1"/>
      <c r="N17379" s="1"/>
    </row>
    <row r="17380" spans="12:14" x14ac:dyDescent="0.2">
      <c r="L17380" s="1"/>
      <c r="M17380" s="1"/>
      <c r="N17380" s="1"/>
    </row>
    <row r="17381" spans="12:14" x14ac:dyDescent="0.2">
      <c r="L17381" s="1"/>
      <c r="M17381" s="1"/>
      <c r="N17381" s="1"/>
    </row>
    <row r="17382" spans="12:14" x14ac:dyDescent="0.2">
      <c r="L17382" s="1"/>
      <c r="M17382" s="1"/>
      <c r="N17382" s="1"/>
    </row>
    <row r="17383" spans="12:14" x14ac:dyDescent="0.2">
      <c r="L17383" s="1"/>
      <c r="M17383" s="1"/>
      <c r="N17383" s="1"/>
    </row>
    <row r="17384" spans="12:14" x14ac:dyDescent="0.2">
      <c r="L17384" s="1"/>
      <c r="M17384" s="1"/>
      <c r="N17384" s="1"/>
    </row>
    <row r="17385" spans="12:14" x14ac:dyDescent="0.2">
      <c r="L17385" s="1"/>
      <c r="M17385" s="1"/>
      <c r="N17385" s="1"/>
    </row>
    <row r="17386" spans="12:14" x14ac:dyDescent="0.2">
      <c r="L17386" s="1"/>
      <c r="M17386" s="1"/>
      <c r="N17386" s="1"/>
    </row>
    <row r="17387" spans="12:14" x14ac:dyDescent="0.2">
      <c r="L17387" s="1"/>
      <c r="M17387" s="1"/>
      <c r="N17387" s="1"/>
    </row>
    <row r="17388" spans="12:14" x14ac:dyDescent="0.2">
      <c r="L17388" s="1"/>
      <c r="M17388" s="1"/>
      <c r="N17388" s="1"/>
    </row>
    <row r="17389" spans="12:14" x14ac:dyDescent="0.2">
      <c r="L17389" s="1"/>
      <c r="M17389" s="1"/>
      <c r="N17389" s="1"/>
    </row>
    <row r="17390" spans="12:14" x14ac:dyDescent="0.2">
      <c r="L17390" s="1"/>
      <c r="M17390" s="1"/>
      <c r="N17390" s="1"/>
    </row>
    <row r="17391" spans="12:14" x14ac:dyDescent="0.2">
      <c r="L17391" s="1"/>
      <c r="M17391" s="1"/>
      <c r="N17391" s="1"/>
    </row>
    <row r="17392" spans="12:14" x14ac:dyDescent="0.2">
      <c r="L17392" s="1"/>
      <c r="M17392" s="1"/>
      <c r="N17392" s="1"/>
    </row>
    <row r="17393" spans="12:14" x14ac:dyDescent="0.2">
      <c r="L17393" s="1"/>
      <c r="M17393" s="1"/>
      <c r="N17393" s="1"/>
    </row>
    <row r="17394" spans="12:14" x14ac:dyDescent="0.2">
      <c r="L17394" s="1"/>
      <c r="M17394" s="1"/>
      <c r="N17394" s="1"/>
    </row>
    <row r="17395" spans="12:14" x14ac:dyDescent="0.2">
      <c r="L17395" s="1"/>
      <c r="M17395" s="1"/>
      <c r="N17395" s="1"/>
    </row>
    <row r="17396" spans="12:14" x14ac:dyDescent="0.2">
      <c r="L17396" s="1"/>
      <c r="M17396" s="1"/>
      <c r="N17396" s="1"/>
    </row>
    <row r="17397" spans="12:14" x14ac:dyDescent="0.2">
      <c r="L17397" s="1"/>
      <c r="M17397" s="1"/>
      <c r="N17397" s="1"/>
    </row>
    <row r="17398" spans="12:14" x14ac:dyDescent="0.2">
      <c r="L17398" s="1"/>
      <c r="M17398" s="1"/>
      <c r="N17398" s="1"/>
    </row>
    <row r="17399" spans="12:14" x14ac:dyDescent="0.2">
      <c r="L17399" s="1"/>
      <c r="M17399" s="1"/>
      <c r="N17399" s="1"/>
    </row>
    <row r="17400" spans="12:14" x14ac:dyDescent="0.2">
      <c r="L17400" s="1"/>
      <c r="M17400" s="1"/>
      <c r="N17400" s="1"/>
    </row>
    <row r="17401" spans="12:14" x14ac:dyDescent="0.2">
      <c r="L17401" s="1"/>
      <c r="M17401" s="1"/>
      <c r="N17401" s="1"/>
    </row>
    <row r="17402" spans="12:14" x14ac:dyDescent="0.2">
      <c r="L17402" s="1"/>
      <c r="M17402" s="1"/>
      <c r="N17402" s="1"/>
    </row>
    <row r="17403" spans="12:14" x14ac:dyDescent="0.2">
      <c r="L17403" s="1"/>
      <c r="M17403" s="1"/>
      <c r="N17403" s="1"/>
    </row>
    <row r="17404" spans="12:14" x14ac:dyDescent="0.2">
      <c r="L17404" s="1"/>
      <c r="M17404" s="1"/>
      <c r="N17404" s="1"/>
    </row>
    <row r="17405" spans="12:14" x14ac:dyDescent="0.2">
      <c r="L17405" s="1"/>
      <c r="M17405" s="1"/>
      <c r="N17405" s="1"/>
    </row>
    <row r="17406" spans="12:14" x14ac:dyDescent="0.2">
      <c r="L17406" s="1"/>
      <c r="M17406" s="1"/>
      <c r="N17406" s="1"/>
    </row>
    <row r="17407" spans="12:14" x14ac:dyDescent="0.2">
      <c r="L17407" s="1"/>
      <c r="M17407" s="1"/>
      <c r="N17407" s="1"/>
    </row>
    <row r="17408" spans="12:14" x14ac:dyDescent="0.2">
      <c r="L17408" s="1"/>
      <c r="M17408" s="1"/>
      <c r="N17408" s="1"/>
    </row>
    <row r="17409" spans="12:14" x14ac:dyDescent="0.2">
      <c r="L17409" s="1"/>
      <c r="M17409" s="1"/>
      <c r="N17409" s="1"/>
    </row>
    <row r="17410" spans="12:14" x14ac:dyDescent="0.2">
      <c r="L17410" s="1"/>
      <c r="M17410" s="1"/>
      <c r="N17410" s="1"/>
    </row>
    <row r="17411" spans="12:14" x14ac:dyDescent="0.2">
      <c r="L17411" s="1"/>
      <c r="M17411" s="1"/>
      <c r="N17411" s="1"/>
    </row>
    <row r="17412" spans="12:14" x14ac:dyDescent="0.2">
      <c r="L17412" s="1"/>
      <c r="M17412" s="1"/>
      <c r="N17412" s="1"/>
    </row>
    <row r="17413" spans="12:14" x14ac:dyDescent="0.2">
      <c r="L17413" s="1"/>
      <c r="M17413" s="1"/>
      <c r="N17413" s="1"/>
    </row>
    <row r="17414" spans="12:14" x14ac:dyDescent="0.2">
      <c r="L17414" s="1"/>
      <c r="M17414" s="1"/>
      <c r="N17414" s="1"/>
    </row>
    <row r="17415" spans="12:14" x14ac:dyDescent="0.2">
      <c r="L17415" s="1"/>
      <c r="M17415" s="1"/>
      <c r="N17415" s="1"/>
    </row>
    <row r="17416" spans="12:14" x14ac:dyDescent="0.2">
      <c r="L17416" s="1"/>
      <c r="M17416" s="1"/>
      <c r="N17416" s="1"/>
    </row>
    <row r="17417" spans="12:14" x14ac:dyDescent="0.2">
      <c r="L17417" s="1"/>
      <c r="M17417" s="1"/>
      <c r="N17417" s="1"/>
    </row>
    <row r="17418" spans="12:14" x14ac:dyDescent="0.2">
      <c r="L17418" s="1"/>
      <c r="M17418" s="1"/>
      <c r="N17418" s="1"/>
    </row>
    <row r="17419" spans="12:14" x14ac:dyDescent="0.2">
      <c r="L17419" s="1"/>
      <c r="M17419" s="1"/>
      <c r="N17419" s="1"/>
    </row>
    <row r="17420" spans="12:14" x14ac:dyDescent="0.2">
      <c r="L17420" s="1"/>
      <c r="M17420" s="1"/>
      <c r="N17420" s="1"/>
    </row>
    <row r="17421" spans="12:14" x14ac:dyDescent="0.2">
      <c r="L17421" s="1"/>
      <c r="M17421" s="1"/>
      <c r="N17421" s="1"/>
    </row>
    <row r="17422" spans="12:14" x14ac:dyDescent="0.2">
      <c r="L17422" s="1"/>
      <c r="M17422" s="1"/>
      <c r="N17422" s="1"/>
    </row>
    <row r="17423" spans="12:14" x14ac:dyDescent="0.2">
      <c r="L17423" s="1"/>
      <c r="M17423" s="1"/>
      <c r="N17423" s="1"/>
    </row>
    <row r="17424" spans="12:14" x14ac:dyDescent="0.2">
      <c r="L17424" s="1"/>
      <c r="M17424" s="1"/>
      <c r="N17424" s="1"/>
    </row>
    <row r="17425" spans="12:14" x14ac:dyDescent="0.2">
      <c r="L17425" s="1"/>
      <c r="M17425" s="1"/>
      <c r="N17425" s="1"/>
    </row>
    <row r="17426" spans="12:14" x14ac:dyDescent="0.2">
      <c r="L17426" s="1"/>
      <c r="M17426" s="1"/>
      <c r="N17426" s="1"/>
    </row>
    <row r="17427" spans="12:14" x14ac:dyDescent="0.2">
      <c r="L17427" s="1"/>
      <c r="M17427" s="1"/>
      <c r="N17427" s="1"/>
    </row>
    <row r="17428" spans="12:14" x14ac:dyDescent="0.2">
      <c r="L17428" s="1"/>
      <c r="M17428" s="1"/>
      <c r="N17428" s="1"/>
    </row>
    <row r="17429" spans="12:14" x14ac:dyDescent="0.2">
      <c r="L17429" s="1"/>
      <c r="M17429" s="1"/>
      <c r="N17429" s="1"/>
    </row>
    <row r="17430" spans="12:14" x14ac:dyDescent="0.2">
      <c r="L17430" s="1"/>
      <c r="M17430" s="1"/>
      <c r="N17430" s="1"/>
    </row>
    <row r="17431" spans="12:14" x14ac:dyDescent="0.2">
      <c r="L17431" s="1"/>
      <c r="M17431" s="1"/>
      <c r="N17431" s="1"/>
    </row>
    <row r="17432" spans="12:14" x14ac:dyDescent="0.2">
      <c r="L17432" s="1"/>
      <c r="M17432" s="1"/>
      <c r="N17432" s="1"/>
    </row>
    <row r="17433" spans="12:14" x14ac:dyDescent="0.2">
      <c r="L17433" s="1"/>
      <c r="M17433" s="1"/>
      <c r="N17433" s="1"/>
    </row>
    <row r="17434" spans="12:14" x14ac:dyDescent="0.2">
      <c r="L17434" s="1"/>
      <c r="M17434" s="1"/>
      <c r="N17434" s="1"/>
    </row>
    <row r="17435" spans="12:14" x14ac:dyDescent="0.2">
      <c r="L17435" s="1"/>
      <c r="M17435" s="1"/>
      <c r="N17435" s="1"/>
    </row>
    <row r="17436" spans="12:14" x14ac:dyDescent="0.2">
      <c r="L17436" s="1"/>
      <c r="M17436" s="1"/>
      <c r="N17436" s="1"/>
    </row>
    <row r="17437" spans="12:14" x14ac:dyDescent="0.2">
      <c r="L17437" s="1"/>
      <c r="M17437" s="1"/>
      <c r="N17437" s="1"/>
    </row>
    <row r="17438" spans="12:14" x14ac:dyDescent="0.2">
      <c r="L17438" s="1"/>
      <c r="M17438" s="1"/>
      <c r="N17438" s="1"/>
    </row>
    <row r="17439" spans="12:14" x14ac:dyDescent="0.2">
      <c r="L17439" s="1"/>
      <c r="M17439" s="1"/>
      <c r="N17439" s="1"/>
    </row>
    <row r="17440" spans="12:14" x14ac:dyDescent="0.2">
      <c r="L17440" s="1"/>
      <c r="M17440" s="1"/>
      <c r="N17440" s="1"/>
    </row>
    <row r="17441" spans="12:14" x14ac:dyDescent="0.2">
      <c r="L17441" s="1"/>
      <c r="M17441" s="1"/>
      <c r="N17441" s="1"/>
    </row>
    <row r="17442" spans="12:14" x14ac:dyDescent="0.2">
      <c r="L17442" s="1"/>
      <c r="M17442" s="1"/>
      <c r="N17442" s="1"/>
    </row>
    <row r="17443" spans="12:14" x14ac:dyDescent="0.2">
      <c r="L17443" s="1"/>
      <c r="M17443" s="1"/>
      <c r="N17443" s="1"/>
    </row>
    <row r="17444" spans="12:14" x14ac:dyDescent="0.2">
      <c r="L17444" s="1"/>
      <c r="M17444" s="1"/>
      <c r="N17444" s="1"/>
    </row>
    <row r="17445" spans="12:14" x14ac:dyDescent="0.2">
      <c r="L17445" s="1"/>
      <c r="M17445" s="1"/>
      <c r="N17445" s="1"/>
    </row>
    <row r="17446" spans="12:14" x14ac:dyDescent="0.2">
      <c r="L17446" s="1"/>
      <c r="M17446" s="1"/>
      <c r="N17446" s="1"/>
    </row>
    <row r="17447" spans="12:14" x14ac:dyDescent="0.2">
      <c r="L17447" s="1"/>
      <c r="M17447" s="1"/>
      <c r="N17447" s="1"/>
    </row>
    <row r="17448" spans="12:14" x14ac:dyDescent="0.2">
      <c r="L17448" s="1"/>
      <c r="M17448" s="1"/>
      <c r="N17448" s="1"/>
    </row>
    <row r="17449" spans="12:14" x14ac:dyDescent="0.2">
      <c r="L17449" s="1"/>
      <c r="M17449" s="1"/>
      <c r="N17449" s="1"/>
    </row>
    <row r="17450" spans="12:14" x14ac:dyDescent="0.2">
      <c r="L17450" s="1"/>
      <c r="M17450" s="1"/>
      <c r="N17450" s="1"/>
    </row>
    <row r="17451" spans="12:14" x14ac:dyDescent="0.2">
      <c r="L17451" s="1"/>
      <c r="M17451" s="1"/>
      <c r="N17451" s="1"/>
    </row>
    <row r="17452" spans="12:14" x14ac:dyDescent="0.2">
      <c r="L17452" s="1"/>
      <c r="M17452" s="1"/>
      <c r="N17452" s="1"/>
    </row>
    <row r="17453" spans="12:14" x14ac:dyDescent="0.2">
      <c r="L17453" s="1"/>
      <c r="M17453" s="1"/>
      <c r="N17453" s="1"/>
    </row>
    <row r="17454" spans="12:14" x14ac:dyDescent="0.2">
      <c r="L17454" s="1"/>
      <c r="M17454" s="1"/>
      <c r="N17454" s="1"/>
    </row>
    <row r="17455" spans="12:14" x14ac:dyDescent="0.2">
      <c r="L17455" s="1"/>
      <c r="M17455" s="1"/>
      <c r="N17455" s="1"/>
    </row>
    <row r="17456" spans="12:14" x14ac:dyDescent="0.2">
      <c r="L17456" s="1"/>
      <c r="M17456" s="1"/>
      <c r="N17456" s="1"/>
    </row>
    <row r="17457" spans="12:14" x14ac:dyDescent="0.2">
      <c r="L17457" s="1"/>
      <c r="M17457" s="1"/>
      <c r="N17457" s="1"/>
    </row>
    <row r="17458" spans="12:14" x14ac:dyDescent="0.2">
      <c r="L17458" s="1"/>
      <c r="M17458" s="1"/>
      <c r="N17458" s="1"/>
    </row>
    <row r="17459" spans="12:14" x14ac:dyDescent="0.2">
      <c r="L17459" s="1"/>
      <c r="M17459" s="1"/>
      <c r="N17459" s="1"/>
    </row>
    <row r="17460" spans="12:14" x14ac:dyDescent="0.2">
      <c r="L17460" s="1"/>
      <c r="M17460" s="1"/>
      <c r="N17460" s="1"/>
    </row>
    <row r="17461" spans="12:14" x14ac:dyDescent="0.2">
      <c r="L17461" s="1"/>
      <c r="M17461" s="1"/>
      <c r="N17461" s="1"/>
    </row>
    <row r="17462" spans="12:14" x14ac:dyDescent="0.2">
      <c r="L17462" s="1"/>
      <c r="M17462" s="1"/>
      <c r="N17462" s="1"/>
    </row>
    <row r="17463" spans="12:14" x14ac:dyDescent="0.2">
      <c r="L17463" s="1"/>
      <c r="M17463" s="1"/>
      <c r="N17463" s="1"/>
    </row>
    <row r="17464" spans="12:14" x14ac:dyDescent="0.2">
      <c r="L17464" s="1"/>
      <c r="M17464" s="1"/>
      <c r="N17464" s="1"/>
    </row>
    <row r="17465" spans="12:14" x14ac:dyDescent="0.2">
      <c r="L17465" s="1"/>
      <c r="M17465" s="1"/>
      <c r="N17465" s="1"/>
    </row>
    <row r="17466" spans="12:14" x14ac:dyDescent="0.2">
      <c r="L17466" s="1"/>
      <c r="M17466" s="1"/>
      <c r="N17466" s="1"/>
    </row>
    <row r="17467" spans="12:14" x14ac:dyDescent="0.2">
      <c r="L17467" s="1"/>
      <c r="M17467" s="1"/>
      <c r="N17467" s="1"/>
    </row>
    <row r="17468" spans="12:14" x14ac:dyDescent="0.2">
      <c r="L17468" s="1"/>
      <c r="M17468" s="1"/>
      <c r="N17468" s="1"/>
    </row>
    <row r="17469" spans="12:14" x14ac:dyDescent="0.2">
      <c r="L17469" s="1"/>
      <c r="M17469" s="1"/>
      <c r="N17469" s="1"/>
    </row>
    <row r="17470" spans="12:14" x14ac:dyDescent="0.2">
      <c r="L17470" s="1"/>
      <c r="M17470" s="1"/>
      <c r="N17470" s="1"/>
    </row>
    <row r="17471" spans="12:14" x14ac:dyDescent="0.2">
      <c r="L17471" s="1"/>
      <c r="M17471" s="1"/>
      <c r="N17471" s="1"/>
    </row>
    <row r="17472" spans="12:14" x14ac:dyDescent="0.2">
      <c r="L17472" s="1"/>
      <c r="M17472" s="1"/>
      <c r="N17472" s="1"/>
    </row>
    <row r="17473" spans="12:14" x14ac:dyDescent="0.2">
      <c r="L17473" s="1"/>
      <c r="M17473" s="1"/>
      <c r="N17473" s="1"/>
    </row>
    <row r="17474" spans="12:14" x14ac:dyDescent="0.2">
      <c r="L17474" s="1"/>
      <c r="M17474" s="1"/>
      <c r="N17474" s="1"/>
    </row>
    <row r="17475" spans="12:14" x14ac:dyDescent="0.2">
      <c r="L17475" s="1"/>
      <c r="M17475" s="1"/>
      <c r="N17475" s="1"/>
    </row>
    <row r="17476" spans="12:14" x14ac:dyDescent="0.2">
      <c r="L17476" s="1"/>
      <c r="M17476" s="1"/>
      <c r="N17476" s="1"/>
    </row>
    <row r="17477" spans="12:14" x14ac:dyDescent="0.2">
      <c r="L17477" s="1"/>
      <c r="M17477" s="1"/>
      <c r="N17477" s="1"/>
    </row>
    <row r="17478" spans="12:14" x14ac:dyDescent="0.2">
      <c r="L17478" s="1"/>
      <c r="M17478" s="1"/>
      <c r="N17478" s="1"/>
    </row>
    <row r="17479" spans="12:14" x14ac:dyDescent="0.2">
      <c r="L17479" s="1"/>
      <c r="M17479" s="1"/>
      <c r="N17479" s="1"/>
    </row>
    <row r="17480" spans="12:14" x14ac:dyDescent="0.2">
      <c r="L17480" s="1"/>
      <c r="M17480" s="1"/>
      <c r="N17480" s="1"/>
    </row>
    <row r="17481" spans="12:14" x14ac:dyDescent="0.2">
      <c r="L17481" s="1"/>
      <c r="M17481" s="1"/>
      <c r="N17481" s="1"/>
    </row>
    <row r="17482" spans="12:14" x14ac:dyDescent="0.2">
      <c r="L17482" s="1"/>
      <c r="M17482" s="1"/>
      <c r="N17482" s="1"/>
    </row>
    <row r="17483" spans="12:14" x14ac:dyDescent="0.2">
      <c r="L17483" s="1"/>
      <c r="M17483" s="1"/>
      <c r="N17483" s="1"/>
    </row>
    <row r="17484" spans="12:14" x14ac:dyDescent="0.2">
      <c r="L17484" s="1"/>
      <c r="M17484" s="1"/>
      <c r="N17484" s="1"/>
    </row>
    <row r="17485" spans="12:14" x14ac:dyDescent="0.2">
      <c r="L17485" s="1"/>
      <c r="M17485" s="1"/>
      <c r="N17485" s="1"/>
    </row>
    <row r="17486" spans="12:14" x14ac:dyDescent="0.2">
      <c r="L17486" s="1"/>
      <c r="M17486" s="1"/>
      <c r="N17486" s="1"/>
    </row>
    <row r="17487" spans="12:14" x14ac:dyDescent="0.2">
      <c r="L17487" s="1"/>
      <c r="M17487" s="1"/>
      <c r="N17487" s="1"/>
    </row>
    <row r="17488" spans="12:14" x14ac:dyDescent="0.2">
      <c r="L17488" s="1"/>
      <c r="M17488" s="1"/>
      <c r="N17488" s="1"/>
    </row>
    <row r="17489" spans="12:14" x14ac:dyDescent="0.2">
      <c r="L17489" s="1"/>
      <c r="M17489" s="1"/>
      <c r="N17489" s="1"/>
    </row>
    <row r="17490" spans="12:14" x14ac:dyDescent="0.2">
      <c r="L17490" s="1"/>
      <c r="M17490" s="1"/>
      <c r="N17490" s="1"/>
    </row>
    <row r="17491" spans="12:14" x14ac:dyDescent="0.2">
      <c r="L17491" s="1"/>
      <c r="M17491" s="1"/>
      <c r="N17491" s="1"/>
    </row>
    <row r="17492" spans="12:14" x14ac:dyDescent="0.2">
      <c r="L17492" s="1"/>
      <c r="M17492" s="1"/>
      <c r="N17492" s="1"/>
    </row>
    <row r="17493" spans="12:14" x14ac:dyDescent="0.2">
      <c r="L17493" s="1"/>
      <c r="M17493" s="1"/>
      <c r="N17493" s="1"/>
    </row>
    <row r="17494" spans="12:14" x14ac:dyDescent="0.2">
      <c r="L17494" s="1"/>
      <c r="M17494" s="1"/>
      <c r="N17494" s="1"/>
    </row>
    <row r="17495" spans="12:14" x14ac:dyDescent="0.2">
      <c r="L17495" s="1"/>
      <c r="M17495" s="1"/>
      <c r="N17495" s="1"/>
    </row>
    <row r="17496" spans="12:14" x14ac:dyDescent="0.2">
      <c r="L17496" s="1"/>
      <c r="M17496" s="1"/>
      <c r="N17496" s="1"/>
    </row>
    <row r="17497" spans="12:14" x14ac:dyDescent="0.2">
      <c r="L17497" s="1"/>
      <c r="M17497" s="1"/>
      <c r="N17497" s="1"/>
    </row>
    <row r="17498" spans="12:14" x14ac:dyDescent="0.2">
      <c r="L17498" s="1"/>
      <c r="M17498" s="1"/>
      <c r="N17498" s="1"/>
    </row>
    <row r="17499" spans="12:14" x14ac:dyDescent="0.2">
      <c r="L17499" s="1"/>
      <c r="M17499" s="1"/>
      <c r="N17499" s="1"/>
    </row>
    <row r="17500" spans="12:14" x14ac:dyDescent="0.2">
      <c r="L17500" s="1"/>
      <c r="M17500" s="1"/>
      <c r="N17500" s="1"/>
    </row>
    <row r="17501" spans="12:14" x14ac:dyDescent="0.2">
      <c r="L17501" s="1"/>
      <c r="M17501" s="1"/>
      <c r="N17501" s="1"/>
    </row>
    <row r="17502" spans="12:14" x14ac:dyDescent="0.2">
      <c r="L17502" s="1"/>
      <c r="M17502" s="1"/>
      <c r="N17502" s="1"/>
    </row>
    <row r="17503" spans="12:14" x14ac:dyDescent="0.2">
      <c r="L17503" s="1"/>
      <c r="M17503" s="1"/>
      <c r="N17503" s="1"/>
    </row>
    <row r="17504" spans="12:14" x14ac:dyDescent="0.2">
      <c r="L17504" s="1"/>
      <c r="M17504" s="1"/>
      <c r="N17504" s="1"/>
    </row>
    <row r="17505" spans="12:14" x14ac:dyDescent="0.2">
      <c r="L17505" s="1"/>
      <c r="M17505" s="1"/>
      <c r="N17505" s="1"/>
    </row>
    <row r="17506" spans="12:14" x14ac:dyDescent="0.2">
      <c r="L17506" s="1"/>
      <c r="M17506" s="1"/>
      <c r="N17506" s="1"/>
    </row>
    <row r="17507" spans="12:14" x14ac:dyDescent="0.2">
      <c r="L17507" s="1"/>
      <c r="M17507" s="1"/>
      <c r="N17507" s="1"/>
    </row>
    <row r="17508" spans="12:14" x14ac:dyDescent="0.2">
      <c r="L17508" s="1"/>
      <c r="M17508" s="1"/>
      <c r="N17508" s="1"/>
    </row>
    <row r="17509" spans="12:14" x14ac:dyDescent="0.2">
      <c r="L17509" s="1"/>
      <c r="M17509" s="1"/>
      <c r="N17509" s="1"/>
    </row>
    <row r="17510" spans="12:14" x14ac:dyDescent="0.2">
      <c r="L17510" s="1"/>
      <c r="M17510" s="1"/>
      <c r="N17510" s="1"/>
    </row>
    <row r="17511" spans="12:14" x14ac:dyDescent="0.2">
      <c r="L17511" s="1"/>
      <c r="M17511" s="1"/>
      <c r="N17511" s="1"/>
    </row>
    <row r="17512" spans="12:14" x14ac:dyDescent="0.2">
      <c r="L17512" s="1"/>
      <c r="M17512" s="1"/>
      <c r="N17512" s="1"/>
    </row>
    <row r="17513" spans="12:14" x14ac:dyDescent="0.2">
      <c r="L17513" s="1"/>
      <c r="M17513" s="1"/>
      <c r="N17513" s="1"/>
    </row>
    <row r="17514" spans="12:14" x14ac:dyDescent="0.2">
      <c r="L17514" s="1"/>
      <c r="M17514" s="1"/>
      <c r="N17514" s="1"/>
    </row>
    <row r="17515" spans="12:14" x14ac:dyDescent="0.2">
      <c r="L17515" s="1"/>
      <c r="M17515" s="1"/>
      <c r="N17515" s="1"/>
    </row>
    <row r="17516" spans="12:14" x14ac:dyDescent="0.2">
      <c r="L17516" s="1"/>
      <c r="M17516" s="1"/>
      <c r="N17516" s="1"/>
    </row>
    <row r="17517" spans="12:14" x14ac:dyDescent="0.2">
      <c r="L17517" s="1"/>
      <c r="M17517" s="1"/>
      <c r="N17517" s="1"/>
    </row>
    <row r="17518" spans="12:14" x14ac:dyDescent="0.2">
      <c r="L17518" s="1"/>
      <c r="M17518" s="1"/>
      <c r="N17518" s="1"/>
    </row>
    <row r="17519" spans="12:14" x14ac:dyDescent="0.2">
      <c r="L17519" s="1"/>
      <c r="M17519" s="1"/>
      <c r="N17519" s="1"/>
    </row>
    <row r="17520" spans="12:14" x14ac:dyDescent="0.2">
      <c r="L17520" s="1"/>
      <c r="M17520" s="1"/>
      <c r="N17520" s="1"/>
    </row>
    <row r="17521" spans="12:14" x14ac:dyDescent="0.2">
      <c r="L17521" s="1"/>
      <c r="M17521" s="1"/>
      <c r="N17521" s="1"/>
    </row>
    <row r="17522" spans="12:14" x14ac:dyDescent="0.2">
      <c r="L17522" s="1"/>
      <c r="M17522" s="1"/>
      <c r="N17522" s="1"/>
    </row>
    <row r="17523" spans="12:14" x14ac:dyDescent="0.2">
      <c r="L17523" s="1"/>
      <c r="M17523" s="1"/>
      <c r="N17523" s="1"/>
    </row>
    <row r="17524" spans="12:14" x14ac:dyDescent="0.2">
      <c r="L17524" s="1"/>
      <c r="M17524" s="1"/>
      <c r="N17524" s="1"/>
    </row>
    <row r="17525" spans="12:14" x14ac:dyDescent="0.2">
      <c r="L17525" s="1"/>
      <c r="M17525" s="1"/>
      <c r="N17525" s="1"/>
    </row>
    <row r="17526" spans="12:14" x14ac:dyDescent="0.2">
      <c r="L17526" s="1"/>
      <c r="M17526" s="1"/>
      <c r="N17526" s="1"/>
    </row>
    <row r="17527" spans="12:14" x14ac:dyDescent="0.2">
      <c r="L17527" s="1"/>
      <c r="M17527" s="1"/>
      <c r="N17527" s="1"/>
    </row>
    <row r="17528" spans="12:14" x14ac:dyDescent="0.2">
      <c r="L17528" s="1"/>
      <c r="M17528" s="1"/>
      <c r="N17528" s="1"/>
    </row>
    <row r="17529" spans="12:14" x14ac:dyDescent="0.2">
      <c r="L17529" s="1"/>
      <c r="M17529" s="1"/>
      <c r="N17529" s="1"/>
    </row>
    <row r="17530" spans="12:14" x14ac:dyDescent="0.2">
      <c r="L17530" s="1"/>
      <c r="M17530" s="1"/>
      <c r="N17530" s="1"/>
    </row>
    <row r="17531" spans="12:14" x14ac:dyDescent="0.2">
      <c r="L17531" s="1"/>
      <c r="M17531" s="1"/>
      <c r="N17531" s="1"/>
    </row>
    <row r="17532" spans="12:14" x14ac:dyDescent="0.2">
      <c r="L17532" s="1"/>
      <c r="M17532" s="1"/>
      <c r="N17532" s="1"/>
    </row>
    <row r="17533" spans="12:14" x14ac:dyDescent="0.2">
      <c r="L17533" s="1"/>
      <c r="M17533" s="1"/>
      <c r="N17533" s="1"/>
    </row>
    <row r="17534" spans="12:14" x14ac:dyDescent="0.2">
      <c r="L17534" s="1"/>
      <c r="M17534" s="1"/>
      <c r="N17534" s="1"/>
    </row>
    <row r="17535" spans="12:14" x14ac:dyDescent="0.2">
      <c r="L17535" s="1"/>
      <c r="M17535" s="1"/>
      <c r="N17535" s="1"/>
    </row>
    <row r="17536" spans="12:14" x14ac:dyDescent="0.2">
      <c r="L17536" s="1"/>
      <c r="M17536" s="1"/>
      <c r="N17536" s="1"/>
    </row>
    <row r="17537" spans="12:14" x14ac:dyDescent="0.2">
      <c r="L17537" s="1"/>
      <c r="M17537" s="1"/>
      <c r="N17537" s="1"/>
    </row>
    <row r="17538" spans="12:14" x14ac:dyDescent="0.2">
      <c r="L17538" s="1"/>
      <c r="M17538" s="1"/>
      <c r="N17538" s="1"/>
    </row>
    <row r="17539" spans="12:14" x14ac:dyDescent="0.2">
      <c r="L17539" s="1"/>
      <c r="M17539" s="1"/>
      <c r="N17539" s="1"/>
    </row>
    <row r="17540" spans="12:14" x14ac:dyDescent="0.2">
      <c r="L17540" s="1"/>
      <c r="M17540" s="1"/>
      <c r="N17540" s="1"/>
    </row>
    <row r="17541" spans="12:14" x14ac:dyDescent="0.2">
      <c r="L17541" s="1"/>
      <c r="M17541" s="1"/>
      <c r="N17541" s="1"/>
    </row>
    <row r="17542" spans="12:14" x14ac:dyDescent="0.2">
      <c r="L17542" s="1"/>
      <c r="M17542" s="1"/>
      <c r="N17542" s="1"/>
    </row>
    <row r="17543" spans="12:14" x14ac:dyDescent="0.2">
      <c r="L17543" s="1"/>
      <c r="M17543" s="1"/>
      <c r="N17543" s="1"/>
    </row>
    <row r="17544" spans="12:14" x14ac:dyDescent="0.2">
      <c r="L17544" s="1"/>
      <c r="M17544" s="1"/>
      <c r="N17544" s="1"/>
    </row>
    <row r="17545" spans="12:14" x14ac:dyDescent="0.2">
      <c r="L17545" s="1"/>
      <c r="M17545" s="1"/>
      <c r="N17545" s="1"/>
    </row>
    <row r="17546" spans="12:14" x14ac:dyDescent="0.2">
      <c r="L17546" s="1"/>
      <c r="M17546" s="1"/>
      <c r="N17546" s="1"/>
    </row>
    <row r="17547" spans="12:14" x14ac:dyDescent="0.2">
      <c r="L17547" s="1"/>
      <c r="M17547" s="1"/>
      <c r="N17547" s="1"/>
    </row>
    <row r="17548" spans="12:14" x14ac:dyDescent="0.2">
      <c r="L17548" s="1"/>
      <c r="M17548" s="1"/>
      <c r="N17548" s="1"/>
    </row>
    <row r="17549" spans="12:14" x14ac:dyDescent="0.2">
      <c r="L17549" s="1"/>
      <c r="M17549" s="1"/>
      <c r="N17549" s="1"/>
    </row>
    <row r="17550" spans="12:14" x14ac:dyDescent="0.2">
      <c r="L17550" s="1"/>
      <c r="M17550" s="1"/>
      <c r="N17550" s="1"/>
    </row>
    <row r="17551" spans="12:14" x14ac:dyDescent="0.2">
      <c r="L17551" s="1"/>
      <c r="M17551" s="1"/>
      <c r="N17551" s="1"/>
    </row>
    <row r="17552" spans="12:14" x14ac:dyDescent="0.2">
      <c r="L17552" s="1"/>
      <c r="M17552" s="1"/>
      <c r="N17552" s="1"/>
    </row>
    <row r="17553" spans="12:14" x14ac:dyDescent="0.2">
      <c r="L17553" s="1"/>
      <c r="M17553" s="1"/>
      <c r="N17553" s="1"/>
    </row>
    <row r="17554" spans="12:14" x14ac:dyDescent="0.2">
      <c r="L17554" s="1"/>
      <c r="M17554" s="1"/>
      <c r="N17554" s="1"/>
    </row>
    <row r="17555" spans="12:14" x14ac:dyDescent="0.2">
      <c r="L17555" s="1"/>
      <c r="M17555" s="1"/>
      <c r="N17555" s="1"/>
    </row>
    <row r="17556" spans="12:14" x14ac:dyDescent="0.2">
      <c r="L17556" s="1"/>
      <c r="M17556" s="1"/>
      <c r="N17556" s="1"/>
    </row>
    <row r="17557" spans="12:14" x14ac:dyDescent="0.2">
      <c r="L17557" s="1"/>
      <c r="M17557" s="1"/>
      <c r="N17557" s="1"/>
    </row>
    <row r="17558" spans="12:14" x14ac:dyDescent="0.2">
      <c r="L17558" s="1"/>
      <c r="M17558" s="1"/>
      <c r="N17558" s="1"/>
    </row>
    <row r="17559" spans="12:14" x14ac:dyDescent="0.2">
      <c r="L17559" s="1"/>
      <c r="M17559" s="1"/>
      <c r="N17559" s="1"/>
    </row>
    <row r="17560" spans="12:14" x14ac:dyDescent="0.2">
      <c r="L17560" s="1"/>
      <c r="M17560" s="1"/>
      <c r="N17560" s="1"/>
    </row>
    <row r="17561" spans="12:14" x14ac:dyDescent="0.2">
      <c r="L17561" s="1"/>
      <c r="M17561" s="1"/>
      <c r="N17561" s="1"/>
    </row>
    <row r="17562" spans="12:14" x14ac:dyDescent="0.2">
      <c r="L17562" s="1"/>
      <c r="M17562" s="1"/>
      <c r="N17562" s="1"/>
    </row>
    <row r="17563" spans="12:14" x14ac:dyDescent="0.2">
      <c r="L17563" s="1"/>
      <c r="M17563" s="1"/>
      <c r="N17563" s="1"/>
    </row>
    <row r="17564" spans="12:14" x14ac:dyDescent="0.2">
      <c r="L17564" s="1"/>
      <c r="M17564" s="1"/>
      <c r="N17564" s="1"/>
    </row>
    <row r="17565" spans="12:14" x14ac:dyDescent="0.2">
      <c r="L17565" s="1"/>
      <c r="M17565" s="1"/>
      <c r="N17565" s="1"/>
    </row>
    <row r="17566" spans="12:14" x14ac:dyDescent="0.2">
      <c r="L17566" s="1"/>
      <c r="M17566" s="1"/>
      <c r="N17566" s="1"/>
    </row>
    <row r="17567" spans="12:14" x14ac:dyDescent="0.2">
      <c r="L17567" s="1"/>
      <c r="M17567" s="1"/>
      <c r="N17567" s="1"/>
    </row>
    <row r="17568" spans="12:14" x14ac:dyDescent="0.2">
      <c r="L17568" s="1"/>
      <c r="M17568" s="1"/>
      <c r="N17568" s="1"/>
    </row>
    <row r="17569" spans="12:14" x14ac:dyDescent="0.2">
      <c r="L17569" s="1"/>
      <c r="M17569" s="1"/>
      <c r="N17569" s="1"/>
    </row>
    <row r="17570" spans="12:14" x14ac:dyDescent="0.2">
      <c r="L17570" s="1"/>
      <c r="M17570" s="1"/>
      <c r="N17570" s="1"/>
    </row>
    <row r="17571" spans="12:14" x14ac:dyDescent="0.2">
      <c r="L17571" s="1"/>
      <c r="M17571" s="1"/>
      <c r="N17571" s="1"/>
    </row>
    <row r="17572" spans="12:14" x14ac:dyDescent="0.2">
      <c r="L17572" s="1"/>
      <c r="M17572" s="1"/>
      <c r="N17572" s="1"/>
    </row>
    <row r="17573" spans="12:14" x14ac:dyDescent="0.2">
      <c r="L17573" s="1"/>
      <c r="M17573" s="1"/>
      <c r="N17573" s="1"/>
    </row>
    <row r="17574" spans="12:14" x14ac:dyDescent="0.2">
      <c r="L17574" s="1"/>
      <c r="M17574" s="1"/>
      <c r="N17574" s="1"/>
    </row>
    <row r="17575" spans="12:14" x14ac:dyDescent="0.2">
      <c r="L17575" s="1"/>
      <c r="M17575" s="1"/>
      <c r="N17575" s="1"/>
    </row>
    <row r="17576" spans="12:14" x14ac:dyDescent="0.2">
      <c r="L17576" s="1"/>
      <c r="M17576" s="1"/>
      <c r="N17576" s="1"/>
    </row>
    <row r="17577" spans="12:14" x14ac:dyDescent="0.2">
      <c r="L17577" s="1"/>
      <c r="M17577" s="1"/>
      <c r="N17577" s="1"/>
    </row>
    <row r="17578" spans="12:14" x14ac:dyDescent="0.2">
      <c r="L17578" s="1"/>
      <c r="M17578" s="1"/>
      <c r="N17578" s="1"/>
    </row>
    <row r="17579" spans="12:14" x14ac:dyDescent="0.2">
      <c r="L17579" s="1"/>
      <c r="M17579" s="1"/>
      <c r="N17579" s="1"/>
    </row>
    <row r="17580" spans="12:14" x14ac:dyDescent="0.2">
      <c r="L17580" s="1"/>
      <c r="M17580" s="1"/>
      <c r="N17580" s="1"/>
    </row>
    <row r="17581" spans="12:14" x14ac:dyDescent="0.2">
      <c r="L17581" s="1"/>
      <c r="M17581" s="1"/>
      <c r="N17581" s="1"/>
    </row>
    <row r="17582" spans="12:14" x14ac:dyDescent="0.2">
      <c r="L17582" s="1"/>
      <c r="M17582" s="1"/>
      <c r="N17582" s="1"/>
    </row>
    <row r="17583" spans="12:14" x14ac:dyDescent="0.2">
      <c r="L17583" s="1"/>
      <c r="M17583" s="1"/>
      <c r="N17583" s="1"/>
    </row>
    <row r="17584" spans="12:14" x14ac:dyDescent="0.2">
      <c r="L17584" s="1"/>
      <c r="M17584" s="1"/>
      <c r="N17584" s="1"/>
    </row>
    <row r="17585" spans="12:14" x14ac:dyDescent="0.2">
      <c r="L17585" s="1"/>
      <c r="M17585" s="1"/>
      <c r="N17585" s="1"/>
    </row>
    <row r="17586" spans="12:14" x14ac:dyDescent="0.2">
      <c r="L17586" s="1"/>
      <c r="M17586" s="1"/>
      <c r="N17586" s="1"/>
    </row>
    <row r="17587" spans="12:14" x14ac:dyDescent="0.2">
      <c r="L17587" s="1"/>
      <c r="M17587" s="1"/>
      <c r="N17587" s="1"/>
    </row>
    <row r="17588" spans="12:14" x14ac:dyDescent="0.2">
      <c r="L17588" s="1"/>
      <c r="M17588" s="1"/>
      <c r="N17588" s="1"/>
    </row>
    <row r="17589" spans="12:14" x14ac:dyDescent="0.2">
      <c r="L17589" s="1"/>
      <c r="M17589" s="1"/>
      <c r="N17589" s="1"/>
    </row>
    <row r="17590" spans="12:14" x14ac:dyDescent="0.2">
      <c r="L17590" s="1"/>
      <c r="M17590" s="1"/>
      <c r="N17590" s="1"/>
    </row>
    <row r="17591" spans="12:14" x14ac:dyDescent="0.2">
      <c r="L17591" s="1"/>
      <c r="M17591" s="1"/>
      <c r="N17591" s="1"/>
    </row>
    <row r="17592" spans="12:14" x14ac:dyDescent="0.2">
      <c r="L17592" s="1"/>
      <c r="M17592" s="1"/>
      <c r="N17592" s="1"/>
    </row>
    <row r="17593" spans="12:14" x14ac:dyDescent="0.2">
      <c r="L17593" s="1"/>
      <c r="M17593" s="1"/>
      <c r="N17593" s="1"/>
    </row>
    <row r="17594" spans="12:14" x14ac:dyDescent="0.2">
      <c r="L17594" s="1"/>
      <c r="M17594" s="1"/>
      <c r="N17594" s="1"/>
    </row>
    <row r="17595" spans="12:14" x14ac:dyDescent="0.2">
      <c r="L17595" s="1"/>
      <c r="M17595" s="1"/>
      <c r="N17595" s="1"/>
    </row>
    <row r="17596" spans="12:14" x14ac:dyDescent="0.2">
      <c r="L17596" s="1"/>
      <c r="M17596" s="1"/>
      <c r="N17596" s="1"/>
    </row>
    <row r="17597" spans="12:14" x14ac:dyDescent="0.2">
      <c r="L17597" s="1"/>
      <c r="M17597" s="1"/>
      <c r="N17597" s="1"/>
    </row>
    <row r="17598" spans="12:14" x14ac:dyDescent="0.2">
      <c r="L17598" s="1"/>
      <c r="M17598" s="1"/>
      <c r="N17598" s="1"/>
    </row>
    <row r="17599" spans="12:14" x14ac:dyDescent="0.2">
      <c r="L17599" s="1"/>
      <c r="M17599" s="1"/>
      <c r="N17599" s="1"/>
    </row>
    <row r="17600" spans="12:14" x14ac:dyDescent="0.2">
      <c r="L17600" s="1"/>
      <c r="M17600" s="1"/>
      <c r="N17600" s="1"/>
    </row>
    <row r="17601" spans="12:14" x14ac:dyDescent="0.2">
      <c r="L17601" s="1"/>
      <c r="M17601" s="1"/>
      <c r="N17601" s="1"/>
    </row>
    <row r="17602" spans="12:14" x14ac:dyDescent="0.2">
      <c r="L17602" s="1"/>
      <c r="M17602" s="1"/>
      <c r="N17602" s="1"/>
    </row>
    <row r="17603" spans="12:14" x14ac:dyDescent="0.2">
      <c r="L17603" s="1"/>
      <c r="M17603" s="1"/>
      <c r="N17603" s="1"/>
    </row>
    <row r="17604" spans="12:14" x14ac:dyDescent="0.2">
      <c r="L17604" s="1"/>
      <c r="M17604" s="1"/>
      <c r="N17604" s="1"/>
    </row>
    <row r="17605" spans="12:14" x14ac:dyDescent="0.2">
      <c r="L17605" s="1"/>
      <c r="M17605" s="1"/>
      <c r="N17605" s="1"/>
    </row>
    <row r="17606" spans="12:14" x14ac:dyDescent="0.2">
      <c r="L17606" s="1"/>
      <c r="M17606" s="1"/>
      <c r="N17606" s="1"/>
    </row>
    <row r="17607" spans="12:14" x14ac:dyDescent="0.2">
      <c r="L17607" s="1"/>
      <c r="M17607" s="1"/>
      <c r="N17607" s="1"/>
    </row>
    <row r="17608" spans="12:14" x14ac:dyDescent="0.2">
      <c r="L17608" s="1"/>
      <c r="M17608" s="1"/>
      <c r="N17608" s="1"/>
    </row>
    <row r="17609" spans="12:14" x14ac:dyDescent="0.2">
      <c r="L17609" s="1"/>
      <c r="M17609" s="1"/>
      <c r="N17609" s="1"/>
    </row>
    <row r="17610" spans="12:14" x14ac:dyDescent="0.2">
      <c r="L17610" s="1"/>
      <c r="M17610" s="1"/>
      <c r="N17610" s="1"/>
    </row>
    <row r="17611" spans="12:14" x14ac:dyDescent="0.2">
      <c r="L17611" s="1"/>
      <c r="M17611" s="1"/>
      <c r="N17611" s="1"/>
    </row>
    <row r="17612" spans="12:14" x14ac:dyDescent="0.2">
      <c r="L17612" s="1"/>
      <c r="M17612" s="1"/>
      <c r="N17612" s="1"/>
    </row>
    <row r="17613" spans="12:14" x14ac:dyDescent="0.2">
      <c r="L17613" s="1"/>
      <c r="M17613" s="1"/>
      <c r="N17613" s="1"/>
    </row>
    <row r="17614" spans="12:14" x14ac:dyDescent="0.2">
      <c r="L17614" s="1"/>
      <c r="M17614" s="1"/>
      <c r="N17614" s="1"/>
    </row>
    <row r="17615" spans="12:14" x14ac:dyDescent="0.2">
      <c r="L17615" s="1"/>
      <c r="M17615" s="1"/>
      <c r="N17615" s="1"/>
    </row>
    <row r="17616" spans="12:14" x14ac:dyDescent="0.2">
      <c r="L17616" s="1"/>
      <c r="M17616" s="1"/>
      <c r="N17616" s="1"/>
    </row>
    <row r="17617" spans="12:14" x14ac:dyDescent="0.2">
      <c r="L17617" s="1"/>
      <c r="M17617" s="1"/>
      <c r="N17617" s="1"/>
    </row>
    <row r="17618" spans="12:14" x14ac:dyDescent="0.2">
      <c r="L17618" s="1"/>
      <c r="M17618" s="1"/>
      <c r="N17618" s="1"/>
    </row>
    <row r="17619" spans="12:14" x14ac:dyDescent="0.2">
      <c r="L17619" s="1"/>
      <c r="M17619" s="1"/>
      <c r="N17619" s="1"/>
    </row>
    <row r="17620" spans="12:14" x14ac:dyDescent="0.2">
      <c r="L17620" s="1"/>
      <c r="M17620" s="1"/>
      <c r="N17620" s="1"/>
    </row>
    <row r="17621" spans="12:14" x14ac:dyDescent="0.2">
      <c r="L17621" s="1"/>
      <c r="M17621" s="1"/>
      <c r="N17621" s="1"/>
    </row>
    <row r="17622" spans="12:14" x14ac:dyDescent="0.2">
      <c r="L17622" s="1"/>
      <c r="M17622" s="1"/>
      <c r="N17622" s="1"/>
    </row>
    <row r="17623" spans="12:14" x14ac:dyDescent="0.2">
      <c r="L17623" s="1"/>
      <c r="M17623" s="1"/>
      <c r="N17623" s="1"/>
    </row>
    <row r="17624" spans="12:14" x14ac:dyDescent="0.2">
      <c r="L17624" s="1"/>
      <c r="M17624" s="1"/>
      <c r="N17624" s="1"/>
    </row>
    <row r="17625" spans="12:14" x14ac:dyDescent="0.2">
      <c r="L17625" s="1"/>
      <c r="M17625" s="1"/>
      <c r="N17625" s="1"/>
    </row>
    <row r="17626" spans="12:14" x14ac:dyDescent="0.2">
      <c r="L17626" s="1"/>
      <c r="M17626" s="1"/>
      <c r="N17626" s="1"/>
    </row>
    <row r="17627" spans="12:14" x14ac:dyDescent="0.2">
      <c r="L17627" s="1"/>
      <c r="M17627" s="1"/>
      <c r="N17627" s="1"/>
    </row>
    <row r="17628" spans="12:14" x14ac:dyDescent="0.2">
      <c r="L17628" s="1"/>
      <c r="M17628" s="1"/>
      <c r="N17628" s="1"/>
    </row>
    <row r="17629" spans="12:14" x14ac:dyDescent="0.2">
      <c r="L17629" s="1"/>
      <c r="M17629" s="1"/>
      <c r="N17629" s="1"/>
    </row>
    <row r="17630" spans="12:14" x14ac:dyDescent="0.2">
      <c r="L17630" s="1"/>
      <c r="M17630" s="1"/>
      <c r="N17630" s="1"/>
    </row>
    <row r="17631" spans="12:14" x14ac:dyDescent="0.2">
      <c r="L17631" s="1"/>
      <c r="M17631" s="1"/>
      <c r="N17631" s="1"/>
    </row>
    <row r="17632" spans="12:14" x14ac:dyDescent="0.2">
      <c r="L17632" s="1"/>
      <c r="M17632" s="1"/>
      <c r="N17632" s="1"/>
    </row>
    <row r="17633" spans="12:14" x14ac:dyDescent="0.2">
      <c r="L17633" s="1"/>
      <c r="M17633" s="1"/>
      <c r="N17633" s="1"/>
    </row>
    <row r="17634" spans="12:14" x14ac:dyDescent="0.2">
      <c r="L17634" s="1"/>
      <c r="M17634" s="1"/>
      <c r="N17634" s="1"/>
    </row>
    <row r="17635" spans="12:14" x14ac:dyDescent="0.2">
      <c r="L17635" s="1"/>
      <c r="M17635" s="1"/>
      <c r="N17635" s="1"/>
    </row>
    <row r="17636" spans="12:14" x14ac:dyDescent="0.2">
      <c r="L17636" s="1"/>
      <c r="M17636" s="1"/>
      <c r="N17636" s="1"/>
    </row>
    <row r="17637" spans="12:14" x14ac:dyDescent="0.2">
      <c r="L17637" s="1"/>
      <c r="M17637" s="1"/>
      <c r="N17637" s="1"/>
    </row>
    <row r="17638" spans="12:14" x14ac:dyDescent="0.2">
      <c r="L17638" s="1"/>
      <c r="M17638" s="1"/>
      <c r="N17638" s="1"/>
    </row>
    <row r="17639" spans="12:14" x14ac:dyDescent="0.2">
      <c r="L17639" s="1"/>
      <c r="M17639" s="1"/>
      <c r="N17639" s="1"/>
    </row>
    <row r="17640" spans="12:14" x14ac:dyDescent="0.2">
      <c r="L17640" s="1"/>
      <c r="M17640" s="1"/>
      <c r="N17640" s="1"/>
    </row>
    <row r="17641" spans="12:14" x14ac:dyDescent="0.2">
      <c r="L17641" s="1"/>
      <c r="M17641" s="1"/>
      <c r="N17641" s="1"/>
    </row>
    <row r="17642" spans="12:14" x14ac:dyDescent="0.2">
      <c r="L17642" s="1"/>
      <c r="M17642" s="1"/>
      <c r="N17642" s="1"/>
    </row>
    <row r="17643" spans="12:14" x14ac:dyDescent="0.2">
      <c r="L17643" s="1"/>
      <c r="M17643" s="1"/>
      <c r="N17643" s="1"/>
    </row>
    <row r="17644" spans="12:14" x14ac:dyDescent="0.2">
      <c r="L17644" s="1"/>
      <c r="M17644" s="1"/>
      <c r="N17644" s="1"/>
    </row>
    <row r="17645" spans="12:14" x14ac:dyDescent="0.2">
      <c r="L17645" s="1"/>
      <c r="M17645" s="1"/>
      <c r="N17645" s="1"/>
    </row>
    <row r="17646" spans="12:14" x14ac:dyDescent="0.2">
      <c r="L17646" s="1"/>
      <c r="M17646" s="1"/>
      <c r="N17646" s="1"/>
    </row>
    <row r="17647" spans="12:14" x14ac:dyDescent="0.2">
      <c r="L17647" s="1"/>
      <c r="M17647" s="1"/>
      <c r="N17647" s="1"/>
    </row>
    <row r="17648" spans="12:14" x14ac:dyDescent="0.2">
      <c r="L17648" s="1"/>
      <c r="M17648" s="1"/>
      <c r="N17648" s="1"/>
    </row>
    <row r="17649" spans="12:14" x14ac:dyDescent="0.2">
      <c r="L17649" s="1"/>
      <c r="M17649" s="1"/>
      <c r="N17649" s="1"/>
    </row>
    <row r="17650" spans="12:14" x14ac:dyDescent="0.2">
      <c r="L17650" s="1"/>
      <c r="M17650" s="1"/>
      <c r="N17650" s="1"/>
    </row>
    <row r="17651" spans="12:14" x14ac:dyDescent="0.2">
      <c r="L17651" s="1"/>
      <c r="M17651" s="1"/>
      <c r="N17651" s="1"/>
    </row>
    <row r="17652" spans="12:14" x14ac:dyDescent="0.2">
      <c r="L17652" s="1"/>
      <c r="M17652" s="1"/>
      <c r="N17652" s="1"/>
    </row>
    <row r="17653" spans="12:14" x14ac:dyDescent="0.2">
      <c r="L17653" s="1"/>
      <c r="M17653" s="1"/>
      <c r="N17653" s="1"/>
    </row>
    <row r="17654" spans="12:14" x14ac:dyDescent="0.2">
      <c r="L17654" s="1"/>
      <c r="M17654" s="1"/>
      <c r="N17654" s="1"/>
    </row>
    <row r="17655" spans="12:14" x14ac:dyDescent="0.2">
      <c r="L17655" s="1"/>
      <c r="M17655" s="1"/>
      <c r="N17655" s="1"/>
    </row>
    <row r="17656" spans="12:14" x14ac:dyDescent="0.2">
      <c r="L17656" s="1"/>
      <c r="M17656" s="1"/>
      <c r="N17656" s="1"/>
    </row>
    <row r="17657" spans="12:14" x14ac:dyDescent="0.2">
      <c r="L17657" s="1"/>
      <c r="M17657" s="1"/>
      <c r="N17657" s="1"/>
    </row>
    <row r="17658" spans="12:14" x14ac:dyDescent="0.2">
      <c r="L17658" s="1"/>
      <c r="M17658" s="1"/>
      <c r="N17658" s="1"/>
    </row>
    <row r="17659" spans="12:14" x14ac:dyDescent="0.2">
      <c r="L17659" s="1"/>
      <c r="M17659" s="1"/>
      <c r="N17659" s="1"/>
    </row>
    <row r="17660" spans="12:14" x14ac:dyDescent="0.2">
      <c r="L17660" s="1"/>
      <c r="M17660" s="1"/>
      <c r="N17660" s="1"/>
    </row>
    <row r="17661" spans="12:14" x14ac:dyDescent="0.2">
      <c r="L17661" s="1"/>
      <c r="M17661" s="1"/>
      <c r="N17661" s="1"/>
    </row>
    <row r="17662" spans="12:14" x14ac:dyDescent="0.2">
      <c r="L17662" s="1"/>
      <c r="M17662" s="1"/>
      <c r="N17662" s="1"/>
    </row>
    <row r="17663" spans="12:14" x14ac:dyDescent="0.2">
      <c r="L17663" s="1"/>
      <c r="M17663" s="1"/>
      <c r="N17663" s="1"/>
    </row>
    <row r="17664" spans="12:14" x14ac:dyDescent="0.2">
      <c r="L17664" s="1"/>
      <c r="M17664" s="1"/>
      <c r="N17664" s="1"/>
    </row>
    <row r="17665" spans="12:14" x14ac:dyDescent="0.2">
      <c r="L17665" s="1"/>
      <c r="M17665" s="1"/>
      <c r="N17665" s="1"/>
    </row>
    <row r="17666" spans="12:14" x14ac:dyDescent="0.2">
      <c r="L17666" s="1"/>
      <c r="M17666" s="1"/>
      <c r="N17666" s="1"/>
    </row>
    <row r="17667" spans="12:14" x14ac:dyDescent="0.2">
      <c r="L17667" s="1"/>
      <c r="M17667" s="1"/>
      <c r="N17667" s="1"/>
    </row>
    <row r="17668" spans="12:14" x14ac:dyDescent="0.2">
      <c r="L17668" s="1"/>
      <c r="M17668" s="1"/>
      <c r="N17668" s="1"/>
    </row>
    <row r="17669" spans="12:14" x14ac:dyDescent="0.2">
      <c r="L17669" s="1"/>
      <c r="M17669" s="1"/>
      <c r="N17669" s="1"/>
    </row>
    <row r="17670" spans="12:14" x14ac:dyDescent="0.2">
      <c r="L17670" s="1"/>
      <c r="M17670" s="1"/>
      <c r="N17670" s="1"/>
    </row>
    <row r="17671" spans="12:14" x14ac:dyDescent="0.2">
      <c r="L17671" s="1"/>
      <c r="M17671" s="1"/>
      <c r="N17671" s="1"/>
    </row>
    <row r="17672" spans="12:14" x14ac:dyDescent="0.2">
      <c r="L17672" s="1"/>
      <c r="M17672" s="1"/>
      <c r="N17672" s="1"/>
    </row>
    <row r="17673" spans="12:14" x14ac:dyDescent="0.2">
      <c r="L17673" s="1"/>
      <c r="M17673" s="1"/>
      <c r="N17673" s="1"/>
    </row>
    <row r="17674" spans="12:14" x14ac:dyDescent="0.2">
      <c r="L17674" s="1"/>
      <c r="M17674" s="1"/>
      <c r="N17674" s="1"/>
    </row>
    <row r="17675" spans="12:14" x14ac:dyDescent="0.2">
      <c r="L17675" s="1"/>
      <c r="M17675" s="1"/>
      <c r="N17675" s="1"/>
    </row>
    <row r="17676" spans="12:14" x14ac:dyDescent="0.2">
      <c r="L17676" s="1"/>
      <c r="M17676" s="1"/>
      <c r="N17676" s="1"/>
    </row>
    <row r="17677" spans="12:14" x14ac:dyDescent="0.2">
      <c r="L17677" s="1"/>
      <c r="M17677" s="1"/>
      <c r="N17677" s="1"/>
    </row>
    <row r="17678" spans="12:14" x14ac:dyDescent="0.2">
      <c r="L17678" s="1"/>
      <c r="M17678" s="1"/>
      <c r="N17678" s="1"/>
    </row>
    <row r="17679" spans="12:14" x14ac:dyDescent="0.2">
      <c r="L17679" s="1"/>
      <c r="M17679" s="1"/>
      <c r="N17679" s="1"/>
    </row>
    <row r="17680" spans="12:14" x14ac:dyDescent="0.2">
      <c r="L17680" s="1"/>
      <c r="M17680" s="1"/>
      <c r="N17680" s="1"/>
    </row>
    <row r="17681" spans="12:14" x14ac:dyDescent="0.2">
      <c r="L17681" s="1"/>
      <c r="M17681" s="1"/>
      <c r="N17681" s="1"/>
    </row>
    <row r="17682" spans="12:14" x14ac:dyDescent="0.2">
      <c r="L17682" s="1"/>
      <c r="M17682" s="1"/>
      <c r="N17682" s="1"/>
    </row>
    <row r="17683" spans="12:14" x14ac:dyDescent="0.2">
      <c r="L17683" s="1"/>
      <c r="M17683" s="1"/>
      <c r="N17683" s="1"/>
    </row>
    <row r="17684" spans="12:14" x14ac:dyDescent="0.2">
      <c r="L17684" s="1"/>
      <c r="M17684" s="1"/>
      <c r="N17684" s="1"/>
    </row>
    <row r="17685" spans="12:14" x14ac:dyDescent="0.2">
      <c r="L17685" s="1"/>
      <c r="M17685" s="1"/>
      <c r="N17685" s="1"/>
    </row>
    <row r="17686" spans="12:14" x14ac:dyDescent="0.2">
      <c r="L17686" s="1"/>
      <c r="M17686" s="1"/>
      <c r="N17686" s="1"/>
    </row>
    <row r="17687" spans="12:14" x14ac:dyDescent="0.2">
      <c r="L17687" s="1"/>
      <c r="M17687" s="1"/>
      <c r="N17687" s="1"/>
    </row>
    <row r="17688" spans="12:14" x14ac:dyDescent="0.2">
      <c r="L17688" s="1"/>
      <c r="M17688" s="1"/>
      <c r="N17688" s="1"/>
    </row>
    <row r="17689" spans="12:14" x14ac:dyDescent="0.2">
      <c r="L17689" s="1"/>
      <c r="M17689" s="1"/>
      <c r="N17689" s="1"/>
    </row>
    <row r="17690" spans="12:14" x14ac:dyDescent="0.2">
      <c r="L17690" s="1"/>
      <c r="M17690" s="1"/>
      <c r="N17690" s="1"/>
    </row>
    <row r="17691" spans="12:14" x14ac:dyDescent="0.2">
      <c r="L17691" s="1"/>
      <c r="M17691" s="1"/>
      <c r="N17691" s="1"/>
    </row>
    <row r="17692" spans="12:14" x14ac:dyDescent="0.2">
      <c r="L17692" s="1"/>
      <c r="M17692" s="1"/>
      <c r="N17692" s="1"/>
    </row>
    <row r="17693" spans="12:14" x14ac:dyDescent="0.2">
      <c r="L17693" s="1"/>
      <c r="M17693" s="1"/>
      <c r="N17693" s="1"/>
    </row>
    <row r="17694" spans="12:14" x14ac:dyDescent="0.2">
      <c r="L17694" s="1"/>
      <c r="M17694" s="1"/>
      <c r="N17694" s="1"/>
    </row>
    <row r="17695" spans="12:14" x14ac:dyDescent="0.2">
      <c r="L17695" s="1"/>
      <c r="M17695" s="1"/>
      <c r="N17695" s="1"/>
    </row>
    <row r="17696" spans="12:14" x14ac:dyDescent="0.2">
      <c r="L17696" s="1"/>
      <c r="M17696" s="1"/>
      <c r="N17696" s="1"/>
    </row>
    <row r="17697" spans="12:14" x14ac:dyDescent="0.2">
      <c r="L17697" s="1"/>
      <c r="M17697" s="1"/>
      <c r="N17697" s="1"/>
    </row>
    <row r="17698" spans="12:14" x14ac:dyDescent="0.2">
      <c r="L17698" s="1"/>
      <c r="M17698" s="1"/>
      <c r="N17698" s="1"/>
    </row>
    <row r="17699" spans="12:14" x14ac:dyDescent="0.2">
      <c r="L17699" s="1"/>
      <c r="M17699" s="1"/>
      <c r="N17699" s="1"/>
    </row>
    <row r="17700" spans="12:14" x14ac:dyDescent="0.2">
      <c r="L17700" s="1"/>
      <c r="M17700" s="1"/>
      <c r="N17700" s="1"/>
    </row>
    <row r="17701" spans="12:14" x14ac:dyDescent="0.2">
      <c r="L17701" s="1"/>
      <c r="M17701" s="1"/>
      <c r="N17701" s="1"/>
    </row>
    <row r="17702" spans="12:14" x14ac:dyDescent="0.2">
      <c r="L17702" s="1"/>
      <c r="M17702" s="1"/>
      <c r="N17702" s="1"/>
    </row>
    <row r="17703" spans="12:14" x14ac:dyDescent="0.2">
      <c r="L17703" s="1"/>
      <c r="M17703" s="1"/>
      <c r="N17703" s="1"/>
    </row>
    <row r="17704" spans="12:14" x14ac:dyDescent="0.2">
      <c r="L17704" s="1"/>
      <c r="M17704" s="1"/>
      <c r="N17704" s="1"/>
    </row>
    <row r="17705" spans="12:14" x14ac:dyDescent="0.2">
      <c r="L17705" s="1"/>
      <c r="M17705" s="1"/>
      <c r="N17705" s="1"/>
    </row>
    <row r="17706" spans="12:14" x14ac:dyDescent="0.2">
      <c r="L17706" s="1"/>
      <c r="M17706" s="1"/>
      <c r="N17706" s="1"/>
    </row>
    <row r="17707" spans="12:14" x14ac:dyDescent="0.2">
      <c r="L17707" s="1"/>
      <c r="M17707" s="1"/>
      <c r="N17707" s="1"/>
    </row>
    <row r="17708" spans="12:14" x14ac:dyDescent="0.2">
      <c r="L17708" s="1"/>
      <c r="M17708" s="1"/>
      <c r="N17708" s="1"/>
    </row>
    <row r="17709" spans="12:14" x14ac:dyDescent="0.2">
      <c r="L17709" s="1"/>
      <c r="M17709" s="1"/>
      <c r="N17709" s="1"/>
    </row>
    <row r="17710" spans="12:14" x14ac:dyDescent="0.2">
      <c r="L17710" s="1"/>
      <c r="M17710" s="1"/>
      <c r="N17710" s="1"/>
    </row>
    <row r="17711" spans="12:14" x14ac:dyDescent="0.2">
      <c r="L17711" s="1"/>
      <c r="M17711" s="1"/>
      <c r="N17711" s="1"/>
    </row>
    <row r="17712" spans="12:14" x14ac:dyDescent="0.2">
      <c r="L17712" s="1"/>
      <c r="M17712" s="1"/>
      <c r="N17712" s="1"/>
    </row>
    <row r="17713" spans="12:14" x14ac:dyDescent="0.2">
      <c r="L17713" s="1"/>
      <c r="M17713" s="1"/>
      <c r="N17713" s="1"/>
    </row>
    <row r="17714" spans="12:14" x14ac:dyDescent="0.2">
      <c r="L17714" s="1"/>
      <c r="M17714" s="1"/>
      <c r="N17714" s="1"/>
    </row>
    <row r="17715" spans="12:14" x14ac:dyDescent="0.2">
      <c r="L17715" s="1"/>
      <c r="M17715" s="1"/>
      <c r="N17715" s="1"/>
    </row>
    <row r="17716" spans="12:14" x14ac:dyDescent="0.2">
      <c r="L17716" s="1"/>
      <c r="M17716" s="1"/>
      <c r="N17716" s="1"/>
    </row>
    <row r="17717" spans="12:14" x14ac:dyDescent="0.2">
      <c r="L17717" s="1"/>
      <c r="M17717" s="1"/>
      <c r="N17717" s="1"/>
    </row>
    <row r="17718" spans="12:14" x14ac:dyDescent="0.2">
      <c r="L17718" s="1"/>
      <c r="M17718" s="1"/>
      <c r="N17718" s="1"/>
    </row>
    <row r="17719" spans="12:14" x14ac:dyDescent="0.2">
      <c r="L17719" s="1"/>
      <c r="M17719" s="1"/>
      <c r="N17719" s="1"/>
    </row>
    <row r="17720" spans="12:14" x14ac:dyDescent="0.2">
      <c r="L17720" s="1"/>
      <c r="M17720" s="1"/>
      <c r="N17720" s="1"/>
    </row>
    <row r="17721" spans="12:14" x14ac:dyDescent="0.2">
      <c r="L17721" s="1"/>
      <c r="M17721" s="1"/>
      <c r="N17721" s="1"/>
    </row>
    <row r="17722" spans="12:14" x14ac:dyDescent="0.2">
      <c r="L17722" s="1"/>
      <c r="M17722" s="1"/>
      <c r="N17722" s="1"/>
    </row>
    <row r="17723" spans="12:14" x14ac:dyDescent="0.2">
      <c r="L17723" s="1"/>
      <c r="M17723" s="1"/>
      <c r="N17723" s="1"/>
    </row>
    <row r="17724" spans="12:14" x14ac:dyDescent="0.2">
      <c r="L17724" s="1"/>
      <c r="M17724" s="1"/>
      <c r="N17724" s="1"/>
    </row>
    <row r="17725" spans="12:14" x14ac:dyDescent="0.2">
      <c r="L17725" s="1"/>
      <c r="M17725" s="1"/>
      <c r="N17725" s="1"/>
    </row>
    <row r="17726" spans="12:14" x14ac:dyDescent="0.2">
      <c r="L17726" s="1"/>
      <c r="M17726" s="1"/>
      <c r="N17726" s="1"/>
    </row>
    <row r="17727" spans="12:14" x14ac:dyDescent="0.2">
      <c r="L17727" s="1"/>
      <c r="M17727" s="1"/>
      <c r="N17727" s="1"/>
    </row>
    <row r="17728" spans="12:14" x14ac:dyDescent="0.2">
      <c r="L17728" s="1"/>
      <c r="M17728" s="1"/>
      <c r="N17728" s="1"/>
    </row>
    <row r="17729" spans="12:14" x14ac:dyDescent="0.2">
      <c r="L17729" s="1"/>
      <c r="M17729" s="1"/>
      <c r="N17729" s="1"/>
    </row>
    <row r="17730" spans="12:14" x14ac:dyDescent="0.2">
      <c r="L17730" s="1"/>
      <c r="M17730" s="1"/>
      <c r="N17730" s="1"/>
    </row>
    <row r="17731" spans="12:14" x14ac:dyDescent="0.2">
      <c r="L17731" s="1"/>
      <c r="M17731" s="1"/>
      <c r="N17731" s="1"/>
    </row>
    <row r="17732" spans="12:14" x14ac:dyDescent="0.2">
      <c r="L17732" s="1"/>
      <c r="M17732" s="1"/>
      <c r="N17732" s="1"/>
    </row>
    <row r="17733" spans="12:14" x14ac:dyDescent="0.2">
      <c r="L17733" s="1"/>
      <c r="M17733" s="1"/>
      <c r="N17733" s="1"/>
    </row>
    <row r="17734" spans="12:14" x14ac:dyDescent="0.2">
      <c r="L17734" s="1"/>
      <c r="M17734" s="1"/>
      <c r="N17734" s="1"/>
    </row>
    <row r="17735" spans="12:14" x14ac:dyDescent="0.2">
      <c r="L17735" s="1"/>
      <c r="M17735" s="1"/>
      <c r="N17735" s="1"/>
    </row>
    <row r="17736" spans="12:14" x14ac:dyDescent="0.2">
      <c r="L17736" s="1"/>
      <c r="M17736" s="1"/>
      <c r="N17736" s="1"/>
    </row>
    <row r="17737" spans="12:14" x14ac:dyDescent="0.2">
      <c r="L17737" s="1"/>
      <c r="M17737" s="1"/>
      <c r="N17737" s="1"/>
    </row>
    <row r="17738" spans="12:14" x14ac:dyDescent="0.2">
      <c r="L17738" s="1"/>
      <c r="M17738" s="1"/>
      <c r="N17738" s="1"/>
    </row>
    <row r="17739" spans="12:14" x14ac:dyDescent="0.2">
      <c r="L17739" s="1"/>
      <c r="M17739" s="1"/>
      <c r="N17739" s="1"/>
    </row>
    <row r="17740" spans="12:14" x14ac:dyDescent="0.2">
      <c r="L17740" s="1"/>
      <c r="M17740" s="1"/>
      <c r="N17740" s="1"/>
    </row>
    <row r="17741" spans="12:14" x14ac:dyDescent="0.2">
      <c r="L17741" s="1"/>
      <c r="M17741" s="1"/>
      <c r="N17741" s="1"/>
    </row>
    <row r="17742" spans="12:14" x14ac:dyDescent="0.2">
      <c r="L17742" s="1"/>
      <c r="M17742" s="1"/>
      <c r="N17742" s="1"/>
    </row>
    <row r="17743" spans="12:14" x14ac:dyDescent="0.2">
      <c r="L17743" s="1"/>
      <c r="M17743" s="1"/>
      <c r="N17743" s="1"/>
    </row>
    <row r="17744" spans="12:14" x14ac:dyDescent="0.2">
      <c r="L17744" s="1"/>
      <c r="M17744" s="1"/>
      <c r="N17744" s="1"/>
    </row>
    <row r="17745" spans="12:14" x14ac:dyDescent="0.2">
      <c r="L17745" s="1"/>
      <c r="M17745" s="1"/>
      <c r="N17745" s="1"/>
    </row>
    <row r="17746" spans="12:14" x14ac:dyDescent="0.2">
      <c r="L17746" s="1"/>
      <c r="M17746" s="1"/>
      <c r="N17746" s="1"/>
    </row>
    <row r="17747" spans="12:14" x14ac:dyDescent="0.2">
      <c r="L17747" s="1"/>
      <c r="M17747" s="1"/>
      <c r="N17747" s="1"/>
    </row>
    <row r="17748" spans="12:14" x14ac:dyDescent="0.2">
      <c r="L17748" s="1"/>
      <c r="M17748" s="1"/>
      <c r="N17748" s="1"/>
    </row>
    <row r="17749" spans="12:14" x14ac:dyDescent="0.2">
      <c r="L17749" s="1"/>
      <c r="M17749" s="1"/>
      <c r="N17749" s="1"/>
    </row>
    <row r="17750" spans="12:14" x14ac:dyDescent="0.2">
      <c r="L17750" s="1"/>
      <c r="M17750" s="1"/>
      <c r="N17750" s="1"/>
    </row>
    <row r="17751" spans="12:14" x14ac:dyDescent="0.2">
      <c r="L17751" s="1"/>
      <c r="M17751" s="1"/>
      <c r="N17751" s="1"/>
    </row>
    <row r="17752" spans="12:14" x14ac:dyDescent="0.2">
      <c r="L17752" s="1"/>
      <c r="M17752" s="1"/>
      <c r="N17752" s="1"/>
    </row>
    <row r="17753" spans="12:14" x14ac:dyDescent="0.2">
      <c r="L17753" s="1"/>
      <c r="M17753" s="1"/>
      <c r="N17753" s="1"/>
    </row>
    <row r="17754" spans="12:14" x14ac:dyDescent="0.2">
      <c r="L17754" s="1"/>
      <c r="M17754" s="1"/>
      <c r="N17754" s="1"/>
    </row>
    <row r="17755" spans="12:14" x14ac:dyDescent="0.2">
      <c r="L17755" s="1"/>
      <c r="M17755" s="1"/>
      <c r="N17755" s="1"/>
    </row>
    <row r="17756" spans="12:14" x14ac:dyDescent="0.2">
      <c r="L17756" s="1"/>
      <c r="M17756" s="1"/>
      <c r="N17756" s="1"/>
    </row>
    <row r="17757" spans="12:14" x14ac:dyDescent="0.2">
      <c r="L17757" s="1"/>
      <c r="M17757" s="1"/>
      <c r="N17757" s="1"/>
    </row>
    <row r="17758" spans="12:14" x14ac:dyDescent="0.2">
      <c r="L17758" s="1"/>
      <c r="M17758" s="1"/>
      <c r="N17758" s="1"/>
    </row>
    <row r="17759" spans="12:14" x14ac:dyDescent="0.2">
      <c r="L17759" s="1"/>
      <c r="M17759" s="1"/>
      <c r="N17759" s="1"/>
    </row>
    <row r="17760" spans="12:14" x14ac:dyDescent="0.2">
      <c r="L17760" s="1"/>
      <c r="M17760" s="1"/>
      <c r="N17760" s="1"/>
    </row>
    <row r="17761" spans="12:14" x14ac:dyDescent="0.2">
      <c r="L17761" s="1"/>
      <c r="M17761" s="1"/>
      <c r="N17761" s="1"/>
    </row>
    <row r="17762" spans="12:14" x14ac:dyDescent="0.2">
      <c r="L17762" s="1"/>
      <c r="M17762" s="1"/>
      <c r="N17762" s="1"/>
    </row>
    <row r="17763" spans="12:14" x14ac:dyDescent="0.2">
      <c r="L17763" s="1"/>
      <c r="M17763" s="1"/>
      <c r="N17763" s="1"/>
    </row>
    <row r="17764" spans="12:14" x14ac:dyDescent="0.2">
      <c r="L17764" s="1"/>
      <c r="M17764" s="1"/>
      <c r="N17764" s="1"/>
    </row>
    <row r="17765" spans="12:14" x14ac:dyDescent="0.2">
      <c r="L17765" s="1"/>
      <c r="M17765" s="1"/>
      <c r="N17765" s="1"/>
    </row>
    <row r="17766" spans="12:14" x14ac:dyDescent="0.2">
      <c r="L17766" s="1"/>
      <c r="M17766" s="1"/>
      <c r="N17766" s="1"/>
    </row>
    <row r="17767" spans="12:14" x14ac:dyDescent="0.2">
      <c r="L17767" s="1"/>
      <c r="M17767" s="1"/>
      <c r="N17767" s="1"/>
    </row>
    <row r="17768" spans="12:14" x14ac:dyDescent="0.2">
      <c r="L17768" s="1"/>
      <c r="M17768" s="1"/>
      <c r="N17768" s="1"/>
    </row>
    <row r="17769" spans="12:14" x14ac:dyDescent="0.2">
      <c r="L17769" s="1"/>
      <c r="M17769" s="1"/>
      <c r="N17769" s="1"/>
    </row>
    <row r="17770" spans="12:14" x14ac:dyDescent="0.2">
      <c r="L17770" s="1"/>
      <c r="M17770" s="1"/>
      <c r="N17770" s="1"/>
    </row>
    <row r="17771" spans="12:14" x14ac:dyDescent="0.2">
      <c r="L17771" s="1"/>
      <c r="M17771" s="1"/>
      <c r="N17771" s="1"/>
    </row>
    <row r="17772" spans="12:14" x14ac:dyDescent="0.2">
      <c r="L17772" s="1"/>
      <c r="M17772" s="1"/>
      <c r="N17772" s="1"/>
    </row>
    <row r="17773" spans="12:14" x14ac:dyDescent="0.2">
      <c r="L17773" s="1"/>
      <c r="M17773" s="1"/>
      <c r="N17773" s="1"/>
    </row>
    <row r="17774" spans="12:14" x14ac:dyDescent="0.2">
      <c r="L17774" s="1"/>
      <c r="M17774" s="1"/>
      <c r="N17774" s="1"/>
    </row>
    <row r="17775" spans="12:14" x14ac:dyDescent="0.2">
      <c r="L17775" s="1"/>
      <c r="M17775" s="1"/>
      <c r="N17775" s="1"/>
    </row>
    <row r="17776" spans="12:14" x14ac:dyDescent="0.2">
      <c r="L17776" s="1"/>
      <c r="M17776" s="1"/>
      <c r="N17776" s="1"/>
    </row>
    <row r="17777" spans="12:14" x14ac:dyDescent="0.2">
      <c r="L17777" s="1"/>
      <c r="M17777" s="1"/>
      <c r="N17777" s="1"/>
    </row>
    <row r="17778" spans="12:14" x14ac:dyDescent="0.2">
      <c r="L17778" s="1"/>
      <c r="M17778" s="1"/>
      <c r="N17778" s="1"/>
    </row>
    <row r="17779" spans="12:14" x14ac:dyDescent="0.2">
      <c r="L17779" s="1"/>
      <c r="M17779" s="1"/>
      <c r="N17779" s="1"/>
    </row>
    <row r="17780" spans="12:14" x14ac:dyDescent="0.2">
      <c r="L17780" s="1"/>
      <c r="M17780" s="1"/>
      <c r="N17780" s="1"/>
    </row>
    <row r="17781" spans="12:14" x14ac:dyDescent="0.2">
      <c r="L17781" s="1"/>
      <c r="M17781" s="1"/>
      <c r="N17781" s="1"/>
    </row>
    <row r="17782" spans="12:14" x14ac:dyDescent="0.2">
      <c r="L17782" s="1"/>
      <c r="M17782" s="1"/>
      <c r="N17782" s="1"/>
    </row>
    <row r="17783" spans="12:14" x14ac:dyDescent="0.2">
      <c r="L17783" s="1"/>
      <c r="M17783" s="1"/>
      <c r="N17783" s="1"/>
    </row>
    <row r="17784" spans="12:14" x14ac:dyDescent="0.2">
      <c r="L17784" s="1"/>
      <c r="M17784" s="1"/>
      <c r="N17784" s="1"/>
    </row>
    <row r="17785" spans="12:14" x14ac:dyDescent="0.2">
      <c r="L17785" s="1"/>
      <c r="M17785" s="1"/>
      <c r="N17785" s="1"/>
    </row>
    <row r="17786" spans="12:14" x14ac:dyDescent="0.2">
      <c r="L17786" s="1"/>
      <c r="M17786" s="1"/>
      <c r="N17786" s="1"/>
    </row>
    <row r="17787" spans="12:14" x14ac:dyDescent="0.2">
      <c r="L17787" s="1"/>
      <c r="M17787" s="1"/>
      <c r="N17787" s="1"/>
    </row>
    <row r="17788" spans="12:14" x14ac:dyDescent="0.2">
      <c r="L17788" s="1"/>
      <c r="M17788" s="1"/>
      <c r="N17788" s="1"/>
    </row>
    <row r="17789" spans="12:14" x14ac:dyDescent="0.2">
      <c r="L17789" s="1"/>
      <c r="M17789" s="1"/>
      <c r="N17789" s="1"/>
    </row>
    <row r="17790" spans="12:14" x14ac:dyDescent="0.2">
      <c r="L17790" s="1"/>
      <c r="M17790" s="1"/>
      <c r="N17790" s="1"/>
    </row>
    <row r="17791" spans="12:14" x14ac:dyDescent="0.2">
      <c r="L17791" s="1"/>
      <c r="M17791" s="1"/>
      <c r="N17791" s="1"/>
    </row>
    <row r="17792" spans="12:14" x14ac:dyDescent="0.2">
      <c r="L17792" s="1"/>
      <c r="M17792" s="1"/>
      <c r="N17792" s="1"/>
    </row>
    <row r="17793" spans="12:14" x14ac:dyDescent="0.2">
      <c r="L17793" s="1"/>
      <c r="M17793" s="1"/>
      <c r="N17793" s="1"/>
    </row>
    <row r="17794" spans="12:14" x14ac:dyDescent="0.2">
      <c r="L17794" s="1"/>
      <c r="M17794" s="1"/>
      <c r="N17794" s="1"/>
    </row>
    <row r="17795" spans="12:14" x14ac:dyDescent="0.2">
      <c r="L17795" s="1"/>
      <c r="M17795" s="1"/>
      <c r="N17795" s="1"/>
    </row>
    <row r="17796" spans="12:14" x14ac:dyDescent="0.2">
      <c r="L17796" s="1"/>
      <c r="M17796" s="1"/>
      <c r="N17796" s="1"/>
    </row>
    <row r="17797" spans="12:14" x14ac:dyDescent="0.2">
      <c r="L17797" s="1"/>
      <c r="M17797" s="1"/>
      <c r="N17797" s="1"/>
    </row>
    <row r="17798" spans="12:14" x14ac:dyDescent="0.2">
      <c r="L17798" s="1"/>
      <c r="M17798" s="1"/>
      <c r="N17798" s="1"/>
    </row>
    <row r="17799" spans="12:14" x14ac:dyDescent="0.2">
      <c r="L17799" s="1"/>
      <c r="M17799" s="1"/>
      <c r="N17799" s="1"/>
    </row>
    <row r="17800" spans="12:14" x14ac:dyDescent="0.2">
      <c r="L17800" s="1"/>
      <c r="M17800" s="1"/>
      <c r="N17800" s="1"/>
    </row>
    <row r="17801" spans="12:14" x14ac:dyDescent="0.2">
      <c r="L17801" s="1"/>
      <c r="M17801" s="1"/>
      <c r="N17801" s="1"/>
    </row>
    <row r="17802" spans="12:14" x14ac:dyDescent="0.2">
      <c r="L17802" s="1"/>
      <c r="M17802" s="1"/>
      <c r="N17802" s="1"/>
    </row>
    <row r="17803" spans="12:14" x14ac:dyDescent="0.2">
      <c r="L17803" s="1"/>
      <c r="M17803" s="1"/>
      <c r="N17803" s="1"/>
    </row>
    <row r="17804" spans="12:14" x14ac:dyDescent="0.2">
      <c r="L17804" s="1"/>
      <c r="M17804" s="1"/>
      <c r="N17804" s="1"/>
    </row>
    <row r="17805" spans="12:14" x14ac:dyDescent="0.2">
      <c r="L17805" s="1"/>
      <c r="M17805" s="1"/>
      <c r="N17805" s="1"/>
    </row>
    <row r="17806" spans="12:14" x14ac:dyDescent="0.2">
      <c r="L17806" s="1"/>
      <c r="M17806" s="1"/>
      <c r="N17806" s="1"/>
    </row>
    <row r="17807" spans="12:14" x14ac:dyDescent="0.2">
      <c r="L17807" s="1"/>
      <c r="M17807" s="1"/>
      <c r="N17807" s="1"/>
    </row>
    <row r="17808" spans="12:14" x14ac:dyDescent="0.2">
      <c r="L17808" s="1"/>
      <c r="M17808" s="1"/>
      <c r="N17808" s="1"/>
    </row>
    <row r="17809" spans="12:14" x14ac:dyDescent="0.2">
      <c r="L17809" s="1"/>
      <c r="M17809" s="1"/>
      <c r="N17809" s="1"/>
    </row>
    <row r="17810" spans="12:14" x14ac:dyDescent="0.2">
      <c r="L17810" s="1"/>
      <c r="M17810" s="1"/>
      <c r="N17810" s="1"/>
    </row>
    <row r="17811" spans="12:14" x14ac:dyDescent="0.2">
      <c r="L17811" s="1"/>
      <c r="M17811" s="1"/>
      <c r="N17811" s="1"/>
    </row>
    <row r="17812" spans="12:14" x14ac:dyDescent="0.2">
      <c r="L17812" s="1"/>
      <c r="M17812" s="1"/>
      <c r="N17812" s="1"/>
    </row>
    <row r="17813" spans="12:14" x14ac:dyDescent="0.2">
      <c r="L17813" s="1"/>
      <c r="M17813" s="1"/>
      <c r="N17813" s="1"/>
    </row>
    <row r="17814" spans="12:14" x14ac:dyDescent="0.2">
      <c r="L17814" s="1"/>
      <c r="M17814" s="1"/>
      <c r="N17814" s="1"/>
    </row>
    <row r="17815" spans="12:14" x14ac:dyDescent="0.2">
      <c r="L17815" s="1"/>
      <c r="M17815" s="1"/>
      <c r="N17815" s="1"/>
    </row>
    <row r="17816" spans="12:14" x14ac:dyDescent="0.2">
      <c r="L17816" s="1"/>
      <c r="M17816" s="1"/>
      <c r="N17816" s="1"/>
    </row>
    <row r="17817" spans="12:14" x14ac:dyDescent="0.2">
      <c r="L17817" s="1"/>
      <c r="M17817" s="1"/>
      <c r="N17817" s="1"/>
    </row>
    <row r="17818" spans="12:14" x14ac:dyDescent="0.2">
      <c r="L17818" s="1"/>
      <c r="M17818" s="1"/>
      <c r="N17818" s="1"/>
    </row>
    <row r="17819" spans="12:14" x14ac:dyDescent="0.2">
      <c r="L17819" s="1"/>
      <c r="M17819" s="1"/>
      <c r="N17819" s="1"/>
    </row>
    <row r="17820" spans="12:14" x14ac:dyDescent="0.2">
      <c r="L17820" s="1"/>
      <c r="M17820" s="1"/>
      <c r="N17820" s="1"/>
    </row>
    <row r="17821" spans="12:14" x14ac:dyDescent="0.2">
      <c r="L17821" s="1"/>
      <c r="M17821" s="1"/>
      <c r="N17821" s="1"/>
    </row>
    <row r="17822" spans="12:14" x14ac:dyDescent="0.2">
      <c r="L17822" s="1"/>
      <c r="M17822" s="1"/>
      <c r="N17822" s="1"/>
    </row>
    <row r="17823" spans="12:14" x14ac:dyDescent="0.2">
      <c r="L17823" s="1"/>
      <c r="M17823" s="1"/>
      <c r="N17823" s="1"/>
    </row>
    <row r="17824" spans="12:14" x14ac:dyDescent="0.2">
      <c r="L17824" s="1"/>
      <c r="M17824" s="1"/>
      <c r="N17824" s="1"/>
    </row>
    <row r="17825" spans="12:14" x14ac:dyDescent="0.2">
      <c r="L17825" s="1"/>
      <c r="M17825" s="1"/>
      <c r="N17825" s="1"/>
    </row>
    <row r="17826" spans="12:14" x14ac:dyDescent="0.2">
      <c r="L17826" s="1"/>
      <c r="M17826" s="1"/>
      <c r="N17826" s="1"/>
    </row>
    <row r="17827" spans="12:14" x14ac:dyDescent="0.2">
      <c r="L17827" s="1"/>
      <c r="M17827" s="1"/>
      <c r="N17827" s="1"/>
    </row>
    <row r="17828" spans="12:14" x14ac:dyDescent="0.2">
      <c r="L17828" s="1"/>
      <c r="M17828" s="1"/>
      <c r="N17828" s="1"/>
    </row>
    <row r="17829" spans="12:14" x14ac:dyDescent="0.2">
      <c r="L17829" s="1"/>
      <c r="M17829" s="1"/>
      <c r="N17829" s="1"/>
    </row>
    <row r="17830" spans="12:14" x14ac:dyDescent="0.2">
      <c r="L17830" s="1"/>
      <c r="M17830" s="1"/>
      <c r="N17830" s="1"/>
    </row>
    <row r="17831" spans="12:14" x14ac:dyDescent="0.2">
      <c r="L17831" s="1"/>
      <c r="M17831" s="1"/>
      <c r="N17831" s="1"/>
    </row>
    <row r="17832" spans="12:14" x14ac:dyDescent="0.2">
      <c r="L17832" s="1"/>
      <c r="M17832" s="1"/>
      <c r="N17832" s="1"/>
    </row>
    <row r="17833" spans="12:14" x14ac:dyDescent="0.2">
      <c r="L17833" s="1"/>
      <c r="M17833" s="1"/>
      <c r="N17833" s="1"/>
    </row>
    <row r="17834" spans="12:14" x14ac:dyDescent="0.2">
      <c r="L17834" s="1"/>
      <c r="M17834" s="1"/>
      <c r="N17834" s="1"/>
    </row>
    <row r="17835" spans="12:14" x14ac:dyDescent="0.2">
      <c r="L17835" s="1"/>
      <c r="M17835" s="1"/>
      <c r="N17835" s="1"/>
    </row>
    <row r="17836" spans="12:14" x14ac:dyDescent="0.2">
      <c r="L17836" s="1"/>
      <c r="M17836" s="1"/>
      <c r="N17836" s="1"/>
    </row>
    <row r="17837" spans="12:14" x14ac:dyDescent="0.2">
      <c r="L17837" s="1"/>
      <c r="M17837" s="1"/>
      <c r="N17837" s="1"/>
    </row>
    <row r="17838" spans="12:14" x14ac:dyDescent="0.2">
      <c r="L17838" s="1"/>
      <c r="M17838" s="1"/>
      <c r="N17838" s="1"/>
    </row>
    <row r="17839" spans="12:14" x14ac:dyDescent="0.2">
      <c r="L17839" s="1"/>
      <c r="M17839" s="1"/>
      <c r="N17839" s="1"/>
    </row>
    <row r="17840" spans="12:14" x14ac:dyDescent="0.2">
      <c r="L17840" s="1"/>
      <c r="M17840" s="1"/>
      <c r="N17840" s="1"/>
    </row>
    <row r="17841" spans="12:14" x14ac:dyDescent="0.2">
      <c r="L17841" s="1"/>
      <c r="M17841" s="1"/>
      <c r="N17841" s="1"/>
    </row>
    <row r="17842" spans="12:14" x14ac:dyDescent="0.2">
      <c r="L17842" s="1"/>
      <c r="M17842" s="1"/>
      <c r="N17842" s="1"/>
    </row>
    <row r="17843" spans="12:14" x14ac:dyDescent="0.2">
      <c r="L17843" s="1"/>
      <c r="M17843" s="1"/>
      <c r="N17843" s="1"/>
    </row>
    <row r="17844" spans="12:14" x14ac:dyDescent="0.2">
      <c r="L17844" s="1"/>
      <c r="M17844" s="1"/>
      <c r="N17844" s="1"/>
    </row>
    <row r="17845" spans="12:14" x14ac:dyDescent="0.2">
      <c r="L17845" s="1"/>
      <c r="M17845" s="1"/>
      <c r="N17845" s="1"/>
    </row>
    <row r="17846" spans="12:14" x14ac:dyDescent="0.2">
      <c r="L17846" s="1"/>
      <c r="M17846" s="1"/>
      <c r="N17846" s="1"/>
    </row>
    <row r="17847" spans="12:14" x14ac:dyDescent="0.2">
      <c r="L17847" s="1"/>
      <c r="M17847" s="1"/>
      <c r="N17847" s="1"/>
    </row>
    <row r="17848" spans="12:14" x14ac:dyDescent="0.2">
      <c r="L17848" s="1"/>
      <c r="M17848" s="1"/>
      <c r="N17848" s="1"/>
    </row>
    <row r="17849" spans="12:14" x14ac:dyDescent="0.2">
      <c r="L17849" s="1"/>
      <c r="M17849" s="1"/>
      <c r="N17849" s="1"/>
    </row>
    <row r="17850" spans="12:14" x14ac:dyDescent="0.2">
      <c r="L17850" s="1"/>
      <c r="M17850" s="1"/>
      <c r="N17850" s="1"/>
    </row>
    <row r="17851" spans="12:14" x14ac:dyDescent="0.2">
      <c r="L17851" s="1"/>
      <c r="M17851" s="1"/>
      <c r="N17851" s="1"/>
    </row>
    <row r="17852" spans="12:14" x14ac:dyDescent="0.2">
      <c r="L17852" s="1"/>
      <c r="M17852" s="1"/>
      <c r="N17852" s="1"/>
    </row>
    <row r="17853" spans="12:14" x14ac:dyDescent="0.2">
      <c r="L17853" s="1"/>
      <c r="M17853" s="1"/>
      <c r="N17853" s="1"/>
    </row>
    <row r="17854" spans="12:14" x14ac:dyDescent="0.2">
      <c r="L17854" s="1"/>
      <c r="M17854" s="1"/>
      <c r="N17854" s="1"/>
    </row>
    <row r="17855" spans="12:14" x14ac:dyDescent="0.2">
      <c r="L17855" s="1"/>
      <c r="M17855" s="1"/>
      <c r="N17855" s="1"/>
    </row>
    <row r="17856" spans="12:14" x14ac:dyDescent="0.2">
      <c r="L17856" s="1"/>
      <c r="M17856" s="1"/>
      <c r="N17856" s="1"/>
    </row>
    <row r="17857" spans="12:14" x14ac:dyDescent="0.2">
      <c r="L17857" s="1"/>
      <c r="M17857" s="1"/>
      <c r="N17857" s="1"/>
    </row>
    <row r="17858" spans="12:14" x14ac:dyDescent="0.2">
      <c r="L17858" s="1"/>
      <c r="M17858" s="1"/>
      <c r="N17858" s="1"/>
    </row>
    <row r="17859" spans="12:14" x14ac:dyDescent="0.2">
      <c r="L17859" s="1"/>
      <c r="M17859" s="1"/>
      <c r="N17859" s="1"/>
    </row>
    <row r="17860" spans="12:14" x14ac:dyDescent="0.2">
      <c r="L17860" s="1"/>
      <c r="M17860" s="1"/>
      <c r="N17860" s="1"/>
    </row>
    <row r="17861" spans="12:14" x14ac:dyDescent="0.2">
      <c r="L17861" s="1"/>
      <c r="M17861" s="1"/>
      <c r="N17861" s="1"/>
    </row>
    <row r="17862" spans="12:14" x14ac:dyDescent="0.2">
      <c r="L17862" s="1"/>
      <c r="M17862" s="1"/>
      <c r="N17862" s="1"/>
    </row>
    <row r="17863" spans="12:14" x14ac:dyDescent="0.2">
      <c r="L17863" s="1"/>
      <c r="M17863" s="1"/>
      <c r="N17863" s="1"/>
    </row>
    <row r="17864" spans="12:14" x14ac:dyDescent="0.2">
      <c r="L17864" s="1"/>
      <c r="M17864" s="1"/>
      <c r="N17864" s="1"/>
    </row>
    <row r="17865" spans="12:14" x14ac:dyDescent="0.2">
      <c r="L17865" s="1"/>
      <c r="M17865" s="1"/>
      <c r="N17865" s="1"/>
    </row>
    <row r="17866" spans="12:14" x14ac:dyDescent="0.2">
      <c r="L17866" s="1"/>
      <c r="M17866" s="1"/>
      <c r="N17866" s="1"/>
    </row>
    <row r="17867" spans="12:14" x14ac:dyDescent="0.2">
      <c r="L17867" s="1"/>
      <c r="M17867" s="1"/>
      <c r="N17867" s="1"/>
    </row>
    <row r="17868" spans="12:14" x14ac:dyDescent="0.2">
      <c r="L17868" s="1"/>
      <c r="M17868" s="1"/>
      <c r="N17868" s="1"/>
    </row>
    <row r="17869" spans="12:14" x14ac:dyDescent="0.2">
      <c r="L17869" s="1"/>
      <c r="M17869" s="1"/>
      <c r="N17869" s="1"/>
    </row>
    <row r="17870" spans="12:14" x14ac:dyDescent="0.2">
      <c r="L17870" s="1"/>
      <c r="M17870" s="1"/>
      <c r="N17870" s="1"/>
    </row>
    <row r="17871" spans="12:14" x14ac:dyDescent="0.2">
      <c r="L17871" s="1"/>
      <c r="M17871" s="1"/>
      <c r="N17871" s="1"/>
    </row>
    <row r="17872" spans="12:14" x14ac:dyDescent="0.2">
      <c r="L17872" s="1"/>
      <c r="M17872" s="1"/>
      <c r="N17872" s="1"/>
    </row>
    <row r="17873" spans="12:14" x14ac:dyDescent="0.2">
      <c r="L17873" s="1"/>
      <c r="M17873" s="1"/>
      <c r="N17873" s="1"/>
    </row>
    <row r="17874" spans="12:14" x14ac:dyDescent="0.2">
      <c r="L17874" s="1"/>
      <c r="M17874" s="1"/>
      <c r="N17874" s="1"/>
    </row>
    <row r="17875" spans="12:14" x14ac:dyDescent="0.2">
      <c r="L17875" s="1"/>
      <c r="M17875" s="1"/>
      <c r="N17875" s="1"/>
    </row>
    <row r="17876" spans="12:14" x14ac:dyDescent="0.2">
      <c r="L17876" s="1"/>
      <c r="M17876" s="1"/>
      <c r="N17876" s="1"/>
    </row>
    <row r="17877" spans="12:14" x14ac:dyDescent="0.2">
      <c r="L17877" s="1"/>
      <c r="M17877" s="1"/>
      <c r="N17877" s="1"/>
    </row>
    <row r="17878" spans="12:14" x14ac:dyDescent="0.2">
      <c r="L17878" s="1"/>
      <c r="M17878" s="1"/>
      <c r="N17878" s="1"/>
    </row>
    <row r="17879" spans="12:14" x14ac:dyDescent="0.2">
      <c r="L17879" s="1"/>
      <c r="M17879" s="1"/>
      <c r="N17879" s="1"/>
    </row>
    <row r="17880" spans="12:14" x14ac:dyDescent="0.2">
      <c r="L17880" s="1"/>
      <c r="M17880" s="1"/>
      <c r="N17880" s="1"/>
    </row>
    <row r="17881" spans="12:14" x14ac:dyDescent="0.2">
      <c r="L17881" s="1"/>
      <c r="M17881" s="1"/>
      <c r="N17881" s="1"/>
    </row>
    <row r="17882" spans="12:14" x14ac:dyDescent="0.2">
      <c r="L17882" s="1"/>
      <c r="M17882" s="1"/>
      <c r="N17882" s="1"/>
    </row>
    <row r="17883" spans="12:14" x14ac:dyDescent="0.2">
      <c r="L17883" s="1"/>
      <c r="M17883" s="1"/>
      <c r="N17883" s="1"/>
    </row>
    <row r="17884" spans="12:14" x14ac:dyDescent="0.2">
      <c r="L17884" s="1"/>
      <c r="M17884" s="1"/>
      <c r="N17884" s="1"/>
    </row>
    <row r="17885" spans="12:14" x14ac:dyDescent="0.2">
      <c r="L17885" s="1"/>
      <c r="M17885" s="1"/>
      <c r="N17885" s="1"/>
    </row>
    <row r="17886" spans="12:14" x14ac:dyDescent="0.2">
      <c r="L17886" s="1"/>
      <c r="M17886" s="1"/>
      <c r="N17886" s="1"/>
    </row>
    <row r="17887" spans="12:14" x14ac:dyDescent="0.2">
      <c r="L17887" s="1"/>
      <c r="M17887" s="1"/>
      <c r="N17887" s="1"/>
    </row>
    <row r="17888" spans="12:14" x14ac:dyDescent="0.2">
      <c r="L17888" s="1"/>
      <c r="M17888" s="1"/>
      <c r="N17888" s="1"/>
    </row>
    <row r="17889" spans="12:14" x14ac:dyDescent="0.2">
      <c r="L17889" s="1"/>
      <c r="M17889" s="1"/>
      <c r="N17889" s="1"/>
    </row>
    <row r="17890" spans="12:14" x14ac:dyDescent="0.2">
      <c r="L17890" s="1"/>
      <c r="M17890" s="1"/>
      <c r="N17890" s="1"/>
    </row>
    <row r="17891" spans="12:14" x14ac:dyDescent="0.2">
      <c r="L17891" s="1"/>
      <c r="M17891" s="1"/>
      <c r="N17891" s="1"/>
    </row>
    <row r="17892" spans="12:14" x14ac:dyDescent="0.2">
      <c r="L17892" s="1"/>
      <c r="M17892" s="1"/>
      <c r="N17892" s="1"/>
    </row>
    <row r="17893" spans="12:14" x14ac:dyDescent="0.2">
      <c r="L17893" s="1"/>
      <c r="M17893" s="1"/>
      <c r="N17893" s="1"/>
    </row>
    <row r="17894" spans="12:14" x14ac:dyDescent="0.2">
      <c r="L17894" s="1"/>
      <c r="M17894" s="1"/>
      <c r="N17894" s="1"/>
    </row>
    <row r="17895" spans="12:14" x14ac:dyDescent="0.2">
      <c r="L17895" s="1"/>
      <c r="M17895" s="1"/>
      <c r="N17895" s="1"/>
    </row>
    <row r="17896" spans="12:14" x14ac:dyDescent="0.2">
      <c r="L17896" s="1"/>
      <c r="M17896" s="1"/>
      <c r="N17896" s="1"/>
    </row>
    <row r="17897" spans="12:14" x14ac:dyDescent="0.2">
      <c r="L17897" s="1"/>
      <c r="M17897" s="1"/>
      <c r="N17897" s="1"/>
    </row>
    <row r="17898" spans="12:14" x14ac:dyDescent="0.2">
      <c r="L17898" s="1"/>
      <c r="M17898" s="1"/>
      <c r="N17898" s="1"/>
    </row>
    <row r="17899" spans="12:14" x14ac:dyDescent="0.2">
      <c r="L17899" s="1"/>
      <c r="M17899" s="1"/>
      <c r="N17899" s="1"/>
    </row>
    <row r="17900" spans="12:14" x14ac:dyDescent="0.2">
      <c r="L17900" s="1"/>
      <c r="M17900" s="1"/>
      <c r="N17900" s="1"/>
    </row>
    <row r="17901" spans="12:14" x14ac:dyDescent="0.2">
      <c r="L17901" s="1"/>
      <c r="M17901" s="1"/>
      <c r="N17901" s="1"/>
    </row>
    <row r="17902" spans="12:14" x14ac:dyDescent="0.2">
      <c r="L17902" s="1"/>
      <c r="M17902" s="1"/>
      <c r="N17902" s="1"/>
    </row>
    <row r="17903" spans="12:14" x14ac:dyDescent="0.2">
      <c r="L17903" s="1"/>
      <c r="M17903" s="1"/>
      <c r="N17903" s="1"/>
    </row>
    <row r="17904" spans="12:14" x14ac:dyDescent="0.2">
      <c r="L17904" s="1"/>
      <c r="M17904" s="1"/>
      <c r="N17904" s="1"/>
    </row>
    <row r="17905" spans="12:14" x14ac:dyDescent="0.2">
      <c r="L17905" s="1"/>
      <c r="M17905" s="1"/>
      <c r="N17905" s="1"/>
    </row>
    <row r="17906" spans="12:14" x14ac:dyDescent="0.2">
      <c r="L17906" s="1"/>
      <c r="M17906" s="1"/>
      <c r="N17906" s="1"/>
    </row>
    <row r="17907" spans="12:14" x14ac:dyDescent="0.2">
      <c r="L17907" s="1"/>
      <c r="M17907" s="1"/>
      <c r="N17907" s="1"/>
    </row>
    <row r="17908" spans="12:14" x14ac:dyDescent="0.2">
      <c r="L17908" s="1"/>
      <c r="M17908" s="1"/>
      <c r="N17908" s="1"/>
    </row>
    <row r="17909" spans="12:14" x14ac:dyDescent="0.2">
      <c r="L17909" s="1"/>
      <c r="M17909" s="1"/>
      <c r="N17909" s="1"/>
    </row>
    <row r="17910" spans="12:14" x14ac:dyDescent="0.2">
      <c r="L17910" s="1"/>
      <c r="M17910" s="1"/>
      <c r="N17910" s="1"/>
    </row>
    <row r="17911" spans="12:14" x14ac:dyDescent="0.2">
      <c r="L17911" s="1"/>
      <c r="M17911" s="1"/>
      <c r="N17911" s="1"/>
    </row>
    <row r="17912" spans="12:14" x14ac:dyDescent="0.2">
      <c r="L17912" s="1"/>
      <c r="M17912" s="1"/>
      <c r="N17912" s="1"/>
    </row>
    <row r="17913" spans="12:14" x14ac:dyDescent="0.2">
      <c r="L17913" s="1"/>
      <c r="M17913" s="1"/>
      <c r="N17913" s="1"/>
    </row>
    <row r="17914" spans="12:14" x14ac:dyDescent="0.2">
      <c r="L17914" s="1"/>
      <c r="M17914" s="1"/>
      <c r="N17914" s="1"/>
    </row>
    <row r="17915" spans="12:14" x14ac:dyDescent="0.2">
      <c r="L17915" s="1"/>
      <c r="M17915" s="1"/>
      <c r="N17915" s="1"/>
    </row>
    <row r="17916" spans="12:14" x14ac:dyDescent="0.2">
      <c r="L17916" s="1"/>
      <c r="M17916" s="1"/>
      <c r="N17916" s="1"/>
    </row>
    <row r="17917" spans="12:14" x14ac:dyDescent="0.2">
      <c r="L17917" s="1"/>
      <c r="M17917" s="1"/>
      <c r="N17917" s="1"/>
    </row>
    <row r="17918" spans="12:14" x14ac:dyDescent="0.2">
      <c r="L17918" s="1"/>
      <c r="M17918" s="1"/>
      <c r="N17918" s="1"/>
    </row>
    <row r="17919" spans="12:14" x14ac:dyDescent="0.2">
      <c r="L17919" s="1"/>
      <c r="M17919" s="1"/>
      <c r="N17919" s="1"/>
    </row>
    <row r="17920" spans="12:14" x14ac:dyDescent="0.2">
      <c r="L17920" s="1"/>
      <c r="M17920" s="1"/>
      <c r="N17920" s="1"/>
    </row>
    <row r="17921" spans="12:14" x14ac:dyDescent="0.2">
      <c r="L17921" s="1"/>
      <c r="M17921" s="1"/>
      <c r="N17921" s="1"/>
    </row>
    <row r="17922" spans="12:14" x14ac:dyDescent="0.2">
      <c r="L17922" s="1"/>
      <c r="M17922" s="1"/>
      <c r="N17922" s="1"/>
    </row>
    <row r="17923" spans="12:14" x14ac:dyDescent="0.2">
      <c r="L17923" s="1"/>
      <c r="M17923" s="1"/>
      <c r="N17923" s="1"/>
    </row>
    <row r="17924" spans="12:14" x14ac:dyDescent="0.2">
      <c r="L17924" s="1"/>
      <c r="M17924" s="1"/>
      <c r="N17924" s="1"/>
    </row>
    <row r="17925" spans="12:14" x14ac:dyDescent="0.2">
      <c r="L17925" s="1"/>
      <c r="M17925" s="1"/>
      <c r="N17925" s="1"/>
    </row>
    <row r="17926" spans="12:14" x14ac:dyDescent="0.2">
      <c r="L17926" s="1"/>
      <c r="M17926" s="1"/>
      <c r="N17926" s="1"/>
    </row>
    <row r="17927" spans="12:14" x14ac:dyDescent="0.2">
      <c r="L17927" s="1"/>
      <c r="M17927" s="1"/>
      <c r="N17927" s="1"/>
    </row>
    <row r="17928" spans="12:14" x14ac:dyDescent="0.2">
      <c r="L17928" s="1"/>
      <c r="M17928" s="1"/>
      <c r="N17928" s="1"/>
    </row>
    <row r="17929" spans="12:14" x14ac:dyDescent="0.2">
      <c r="L17929" s="1"/>
      <c r="M17929" s="1"/>
      <c r="N17929" s="1"/>
    </row>
    <row r="17930" spans="12:14" x14ac:dyDescent="0.2">
      <c r="L17930" s="1"/>
      <c r="M17930" s="1"/>
      <c r="N17930" s="1"/>
    </row>
    <row r="17931" spans="12:14" x14ac:dyDescent="0.2">
      <c r="L17931" s="1"/>
      <c r="M17931" s="1"/>
      <c r="N17931" s="1"/>
    </row>
    <row r="17932" spans="12:14" x14ac:dyDescent="0.2">
      <c r="L17932" s="1"/>
      <c r="M17932" s="1"/>
      <c r="N17932" s="1"/>
    </row>
    <row r="17933" spans="12:14" x14ac:dyDescent="0.2">
      <c r="L17933" s="1"/>
      <c r="M17933" s="1"/>
      <c r="N17933" s="1"/>
    </row>
    <row r="17934" spans="12:14" x14ac:dyDescent="0.2">
      <c r="L17934" s="1"/>
      <c r="M17934" s="1"/>
      <c r="N17934" s="1"/>
    </row>
    <row r="17935" spans="12:14" x14ac:dyDescent="0.2">
      <c r="L17935" s="1"/>
      <c r="M17935" s="1"/>
      <c r="N17935" s="1"/>
    </row>
    <row r="17936" spans="12:14" x14ac:dyDescent="0.2">
      <c r="L17936" s="1"/>
      <c r="M17936" s="1"/>
      <c r="N17936" s="1"/>
    </row>
    <row r="17937" spans="12:14" x14ac:dyDescent="0.2">
      <c r="L17937" s="1"/>
      <c r="M17937" s="1"/>
      <c r="N17937" s="1"/>
    </row>
    <row r="17938" spans="12:14" x14ac:dyDescent="0.2">
      <c r="L17938" s="1"/>
      <c r="M17938" s="1"/>
      <c r="N17938" s="1"/>
    </row>
    <row r="17939" spans="12:14" x14ac:dyDescent="0.2">
      <c r="L17939" s="1"/>
      <c r="M17939" s="1"/>
      <c r="N17939" s="1"/>
    </row>
    <row r="17940" spans="12:14" x14ac:dyDescent="0.2">
      <c r="L17940" s="1"/>
      <c r="M17940" s="1"/>
      <c r="N17940" s="1"/>
    </row>
    <row r="17941" spans="12:14" x14ac:dyDescent="0.2">
      <c r="L17941" s="1"/>
      <c r="M17941" s="1"/>
      <c r="N17941" s="1"/>
    </row>
    <row r="17942" spans="12:14" x14ac:dyDescent="0.2">
      <c r="L17942" s="1"/>
      <c r="M17942" s="1"/>
      <c r="N17942" s="1"/>
    </row>
    <row r="17943" spans="12:14" x14ac:dyDescent="0.2">
      <c r="L17943" s="1"/>
      <c r="M17943" s="1"/>
      <c r="N17943" s="1"/>
    </row>
    <row r="17944" spans="12:14" x14ac:dyDescent="0.2">
      <c r="L17944" s="1"/>
      <c r="M17944" s="1"/>
      <c r="N17944" s="1"/>
    </row>
    <row r="17945" spans="12:14" x14ac:dyDescent="0.2">
      <c r="L17945" s="1"/>
      <c r="M17945" s="1"/>
      <c r="N17945" s="1"/>
    </row>
    <row r="17946" spans="12:14" x14ac:dyDescent="0.2">
      <c r="L17946" s="1"/>
      <c r="M17946" s="1"/>
      <c r="N17946" s="1"/>
    </row>
    <row r="17947" spans="12:14" x14ac:dyDescent="0.2">
      <c r="L17947" s="1"/>
      <c r="M17947" s="1"/>
      <c r="N17947" s="1"/>
    </row>
    <row r="17948" spans="12:14" x14ac:dyDescent="0.2">
      <c r="L17948" s="1"/>
      <c r="M17948" s="1"/>
      <c r="N17948" s="1"/>
    </row>
    <row r="17949" spans="12:14" x14ac:dyDescent="0.2">
      <c r="L17949" s="1"/>
      <c r="M17949" s="1"/>
      <c r="N17949" s="1"/>
    </row>
    <row r="17950" spans="12:14" x14ac:dyDescent="0.2">
      <c r="L17950" s="1"/>
      <c r="M17950" s="1"/>
      <c r="N17950" s="1"/>
    </row>
    <row r="17951" spans="12:14" x14ac:dyDescent="0.2">
      <c r="L17951" s="1"/>
      <c r="M17951" s="1"/>
      <c r="N17951" s="1"/>
    </row>
    <row r="17952" spans="12:14" x14ac:dyDescent="0.2">
      <c r="L17952" s="1"/>
      <c r="M17952" s="1"/>
      <c r="N17952" s="1"/>
    </row>
    <row r="17953" spans="12:14" x14ac:dyDescent="0.2">
      <c r="L17953" s="1"/>
      <c r="M17953" s="1"/>
      <c r="N17953" s="1"/>
    </row>
    <row r="17954" spans="12:14" x14ac:dyDescent="0.2">
      <c r="L17954" s="1"/>
      <c r="M17954" s="1"/>
      <c r="N17954" s="1"/>
    </row>
    <row r="17955" spans="12:14" x14ac:dyDescent="0.2">
      <c r="L17955" s="1"/>
      <c r="M17955" s="1"/>
      <c r="N17955" s="1"/>
    </row>
    <row r="17956" spans="12:14" x14ac:dyDescent="0.2">
      <c r="L17956" s="1"/>
      <c r="M17956" s="1"/>
      <c r="N17956" s="1"/>
    </row>
    <row r="17957" spans="12:14" x14ac:dyDescent="0.2">
      <c r="L17957" s="1"/>
      <c r="M17957" s="1"/>
      <c r="N17957" s="1"/>
    </row>
    <row r="17958" spans="12:14" x14ac:dyDescent="0.2">
      <c r="L17958" s="1"/>
      <c r="M17958" s="1"/>
      <c r="N17958" s="1"/>
    </row>
    <row r="17959" spans="12:14" x14ac:dyDescent="0.2">
      <c r="L17959" s="1"/>
      <c r="M17959" s="1"/>
      <c r="N17959" s="1"/>
    </row>
    <row r="17960" spans="12:14" x14ac:dyDescent="0.2">
      <c r="L17960" s="1"/>
      <c r="M17960" s="1"/>
      <c r="N17960" s="1"/>
    </row>
    <row r="17961" spans="12:14" x14ac:dyDescent="0.2">
      <c r="L17961" s="1"/>
      <c r="M17961" s="1"/>
      <c r="N17961" s="1"/>
    </row>
    <row r="17962" spans="12:14" x14ac:dyDescent="0.2">
      <c r="L17962" s="1"/>
      <c r="M17962" s="1"/>
      <c r="N17962" s="1"/>
    </row>
    <row r="17963" spans="12:14" x14ac:dyDescent="0.2">
      <c r="L17963" s="1"/>
      <c r="M17963" s="1"/>
      <c r="N17963" s="1"/>
    </row>
    <row r="17964" spans="12:14" x14ac:dyDescent="0.2">
      <c r="L17964" s="1"/>
      <c r="M17964" s="1"/>
      <c r="N17964" s="1"/>
    </row>
    <row r="17965" spans="12:14" x14ac:dyDescent="0.2">
      <c r="L17965" s="1"/>
      <c r="M17965" s="1"/>
      <c r="N17965" s="1"/>
    </row>
    <row r="17966" spans="12:14" x14ac:dyDescent="0.2">
      <c r="L17966" s="1"/>
      <c r="M17966" s="1"/>
      <c r="N17966" s="1"/>
    </row>
    <row r="17967" spans="12:14" x14ac:dyDescent="0.2">
      <c r="L17967" s="1"/>
      <c r="M17967" s="1"/>
      <c r="N17967" s="1"/>
    </row>
    <row r="17968" spans="12:14" x14ac:dyDescent="0.2">
      <c r="L17968" s="1"/>
      <c r="M17968" s="1"/>
      <c r="N17968" s="1"/>
    </row>
    <row r="17969" spans="12:14" x14ac:dyDescent="0.2">
      <c r="L17969" s="1"/>
      <c r="M17969" s="1"/>
      <c r="N17969" s="1"/>
    </row>
    <row r="17970" spans="12:14" x14ac:dyDescent="0.2">
      <c r="L17970" s="1"/>
      <c r="M17970" s="1"/>
      <c r="N17970" s="1"/>
    </row>
    <row r="17971" spans="12:14" x14ac:dyDescent="0.2">
      <c r="L17971" s="1"/>
      <c r="M17971" s="1"/>
      <c r="N17971" s="1"/>
    </row>
    <row r="17972" spans="12:14" x14ac:dyDescent="0.2">
      <c r="L17972" s="1"/>
      <c r="M17972" s="1"/>
      <c r="N17972" s="1"/>
    </row>
    <row r="17973" spans="12:14" x14ac:dyDescent="0.2">
      <c r="L17973" s="1"/>
      <c r="M17973" s="1"/>
      <c r="N17973" s="1"/>
    </row>
    <row r="17974" spans="12:14" x14ac:dyDescent="0.2">
      <c r="L17974" s="1"/>
      <c r="M17974" s="1"/>
      <c r="N17974" s="1"/>
    </row>
    <row r="17975" spans="12:14" x14ac:dyDescent="0.2">
      <c r="L17975" s="1"/>
      <c r="M17975" s="1"/>
      <c r="N17975" s="1"/>
    </row>
    <row r="17976" spans="12:14" x14ac:dyDescent="0.2">
      <c r="L17976" s="1"/>
      <c r="M17976" s="1"/>
      <c r="N17976" s="1"/>
    </row>
    <row r="17977" spans="12:14" x14ac:dyDescent="0.2">
      <c r="L17977" s="1"/>
      <c r="M17977" s="1"/>
      <c r="N17977" s="1"/>
    </row>
    <row r="17978" spans="12:14" x14ac:dyDescent="0.2">
      <c r="L17978" s="1"/>
      <c r="M17978" s="1"/>
      <c r="N17978" s="1"/>
    </row>
    <row r="17979" spans="12:14" x14ac:dyDescent="0.2">
      <c r="L17979" s="1"/>
      <c r="M17979" s="1"/>
      <c r="N17979" s="1"/>
    </row>
    <row r="17980" spans="12:14" x14ac:dyDescent="0.2">
      <c r="L17980" s="1"/>
      <c r="M17980" s="1"/>
      <c r="N17980" s="1"/>
    </row>
    <row r="17981" spans="12:14" x14ac:dyDescent="0.2">
      <c r="L17981" s="1"/>
      <c r="M17981" s="1"/>
      <c r="N17981" s="1"/>
    </row>
    <row r="17982" spans="12:14" x14ac:dyDescent="0.2">
      <c r="L17982" s="1"/>
      <c r="M17982" s="1"/>
      <c r="N17982" s="1"/>
    </row>
    <row r="17983" spans="12:14" x14ac:dyDescent="0.2">
      <c r="L17983" s="1"/>
      <c r="M17983" s="1"/>
      <c r="N17983" s="1"/>
    </row>
    <row r="17984" spans="12:14" x14ac:dyDescent="0.2">
      <c r="L17984" s="1"/>
      <c r="M17984" s="1"/>
      <c r="N17984" s="1"/>
    </row>
    <row r="17985" spans="12:14" x14ac:dyDescent="0.2">
      <c r="L17985" s="1"/>
      <c r="M17985" s="1"/>
      <c r="N17985" s="1"/>
    </row>
    <row r="17986" spans="12:14" x14ac:dyDescent="0.2">
      <c r="L17986" s="1"/>
      <c r="M17986" s="1"/>
      <c r="N17986" s="1"/>
    </row>
    <row r="17987" spans="12:14" x14ac:dyDescent="0.2">
      <c r="L17987" s="1"/>
      <c r="M17987" s="1"/>
      <c r="N17987" s="1"/>
    </row>
    <row r="17988" spans="12:14" x14ac:dyDescent="0.2">
      <c r="L17988" s="1"/>
      <c r="M17988" s="1"/>
      <c r="N17988" s="1"/>
    </row>
    <row r="17989" spans="12:14" x14ac:dyDescent="0.2">
      <c r="L17989" s="1"/>
      <c r="M17989" s="1"/>
      <c r="N17989" s="1"/>
    </row>
    <row r="17990" spans="12:14" x14ac:dyDescent="0.2">
      <c r="L17990" s="1"/>
      <c r="M17990" s="1"/>
      <c r="N17990" s="1"/>
    </row>
    <row r="17991" spans="12:14" x14ac:dyDescent="0.2">
      <c r="L17991" s="1"/>
      <c r="M17991" s="1"/>
      <c r="N17991" s="1"/>
    </row>
    <row r="17992" spans="12:14" x14ac:dyDescent="0.2">
      <c r="L17992" s="1"/>
      <c r="M17992" s="1"/>
      <c r="N17992" s="1"/>
    </row>
    <row r="17993" spans="12:14" x14ac:dyDescent="0.2">
      <c r="L17993" s="1"/>
      <c r="M17993" s="1"/>
      <c r="N17993" s="1"/>
    </row>
    <row r="17994" spans="12:14" x14ac:dyDescent="0.2">
      <c r="L17994" s="1"/>
      <c r="M17994" s="1"/>
      <c r="N17994" s="1"/>
    </row>
    <row r="17995" spans="12:14" x14ac:dyDescent="0.2">
      <c r="L17995" s="1"/>
      <c r="M17995" s="1"/>
      <c r="N17995" s="1"/>
    </row>
    <row r="17996" spans="12:14" x14ac:dyDescent="0.2">
      <c r="L17996" s="1"/>
      <c r="M17996" s="1"/>
      <c r="N17996" s="1"/>
    </row>
    <row r="17997" spans="12:14" x14ac:dyDescent="0.2">
      <c r="L17997" s="1"/>
      <c r="M17997" s="1"/>
      <c r="N17997" s="1"/>
    </row>
    <row r="17998" spans="12:14" x14ac:dyDescent="0.2">
      <c r="L17998" s="1"/>
      <c r="M17998" s="1"/>
      <c r="N17998" s="1"/>
    </row>
    <row r="17999" spans="12:14" x14ac:dyDescent="0.2">
      <c r="L17999" s="1"/>
      <c r="M17999" s="1"/>
      <c r="N17999" s="1"/>
    </row>
    <row r="18000" spans="12:14" x14ac:dyDescent="0.2">
      <c r="L18000" s="1"/>
      <c r="M18000" s="1"/>
      <c r="N18000" s="1"/>
    </row>
    <row r="18001" spans="12:14" x14ac:dyDescent="0.2">
      <c r="L18001" s="1"/>
      <c r="M18001" s="1"/>
      <c r="N18001" s="1"/>
    </row>
    <row r="18002" spans="12:14" x14ac:dyDescent="0.2">
      <c r="L18002" s="1"/>
      <c r="M18002" s="1"/>
      <c r="N18002" s="1"/>
    </row>
    <row r="18003" spans="12:14" x14ac:dyDescent="0.2">
      <c r="L18003" s="1"/>
      <c r="M18003" s="1"/>
      <c r="N18003" s="1"/>
    </row>
    <row r="18004" spans="12:14" x14ac:dyDescent="0.2">
      <c r="L18004" s="1"/>
      <c r="M18004" s="1"/>
      <c r="N18004" s="1"/>
    </row>
    <row r="18005" spans="12:14" x14ac:dyDescent="0.2">
      <c r="L18005" s="1"/>
      <c r="M18005" s="1"/>
      <c r="N18005" s="1"/>
    </row>
    <row r="18006" spans="12:14" x14ac:dyDescent="0.2">
      <c r="L18006" s="1"/>
      <c r="M18006" s="1"/>
      <c r="N18006" s="1"/>
    </row>
    <row r="18007" spans="12:14" x14ac:dyDescent="0.2">
      <c r="L18007" s="1"/>
      <c r="M18007" s="1"/>
      <c r="N18007" s="1"/>
    </row>
    <row r="18008" spans="12:14" x14ac:dyDescent="0.2">
      <c r="L18008" s="1"/>
      <c r="M18008" s="1"/>
      <c r="N18008" s="1"/>
    </row>
    <row r="18009" spans="12:14" x14ac:dyDescent="0.2">
      <c r="L18009" s="1"/>
      <c r="M18009" s="1"/>
      <c r="N18009" s="1"/>
    </row>
    <row r="18010" spans="12:14" x14ac:dyDescent="0.2">
      <c r="L18010" s="1"/>
      <c r="M18010" s="1"/>
      <c r="N18010" s="1"/>
    </row>
    <row r="18011" spans="12:14" x14ac:dyDescent="0.2">
      <c r="L18011" s="1"/>
      <c r="M18011" s="1"/>
      <c r="N18011" s="1"/>
    </row>
    <row r="18012" spans="12:14" x14ac:dyDescent="0.2">
      <c r="L18012" s="1"/>
      <c r="M18012" s="1"/>
      <c r="N18012" s="1"/>
    </row>
    <row r="18013" spans="12:14" x14ac:dyDescent="0.2">
      <c r="L18013" s="1"/>
      <c r="M18013" s="1"/>
      <c r="N18013" s="1"/>
    </row>
    <row r="18014" spans="12:14" x14ac:dyDescent="0.2">
      <c r="L18014" s="1"/>
      <c r="M18014" s="1"/>
      <c r="N18014" s="1"/>
    </row>
    <row r="18015" spans="12:14" x14ac:dyDescent="0.2">
      <c r="L18015" s="1"/>
      <c r="M18015" s="1"/>
      <c r="N18015" s="1"/>
    </row>
    <row r="18016" spans="12:14" x14ac:dyDescent="0.2">
      <c r="L18016" s="1"/>
      <c r="M18016" s="1"/>
      <c r="N18016" s="1"/>
    </row>
    <row r="18017" spans="12:14" x14ac:dyDescent="0.2">
      <c r="L18017" s="1"/>
      <c r="M18017" s="1"/>
      <c r="N18017" s="1"/>
    </row>
    <row r="18018" spans="12:14" x14ac:dyDescent="0.2">
      <c r="L18018" s="1"/>
      <c r="M18018" s="1"/>
      <c r="N18018" s="1"/>
    </row>
    <row r="18019" spans="12:14" x14ac:dyDescent="0.2">
      <c r="L18019" s="1"/>
      <c r="M18019" s="1"/>
      <c r="N18019" s="1"/>
    </row>
    <row r="18020" spans="12:14" x14ac:dyDescent="0.2">
      <c r="L18020" s="1"/>
      <c r="M18020" s="1"/>
      <c r="N18020" s="1"/>
    </row>
    <row r="18021" spans="12:14" x14ac:dyDescent="0.2">
      <c r="L18021" s="1"/>
      <c r="M18021" s="1"/>
      <c r="N18021" s="1"/>
    </row>
    <row r="18022" spans="12:14" x14ac:dyDescent="0.2">
      <c r="L18022" s="1"/>
      <c r="M18022" s="1"/>
      <c r="N18022" s="1"/>
    </row>
    <row r="18023" spans="12:14" x14ac:dyDescent="0.2">
      <c r="L18023" s="1"/>
      <c r="M18023" s="1"/>
      <c r="N18023" s="1"/>
    </row>
    <row r="18024" spans="12:14" x14ac:dyDescent="0.2">
      <c r="L18024" s="1"/>
      <c r="M18024" s="1"/>
      <c r="N18024" s="1"/>
    </row>
    <row r="18025" spans="12:14" x14ac:dyDescent="0.2">
      <c r="L18025" s="1"/>
      <c r="M18025" s="1"/>
      <c r="N18025" s="1"/>
    </row>
    <row r="18026" spans="12:14" x14ac:dyDescent="0.2">
      <c r="L18026" s="1"/>
      <c r="M18026" s="1"/>
      <c r="N18026" s="1"/>
    </row>
    <row r="18027" spans="12:14" x14ac:dyDescent="0.2">
      <c r="L18027" s="1"/>
      <c r="M18027" s="1"/>
      <c r="N18027" s="1"/>
    </row>
    <row r="18028" spans="12:14" x14ac:dyDescent="0.2">
      <c r="L18028" s="1"/>
      <c r="M18028" s="1"/>
      <c r="N18028" s="1"/>
    </row>
    <row r="18029" spans="12:14" x14ac:dyDescent="0.2">
      <c r="L18029" s="1"/>
      <c r="M18029" s="1"/>
      <c r="N18029" s="1"/>
    </row>
    <row r="18030" spans="12:14" x14ac:dyDescent="0.2">
      <c r="L18030" s="1"/>
      <c r="M18030" s="1"/>
      <c r="N18030" s="1"/>
    </row>
    <row r="18031" spans="12:14" x14ac:dyDescent="0.2">
      <c r="L18031" s="1"/>
      <c r="M18031" s="1"/>
      <c r="N18031" s="1"/>
    </row>
    <row r="18032" spans="12:14" x14ac:dyDescent="0.2">
      <c r="L18032" s="1"/>
      <c r="M18032" s="1"/>
      <c r="N18032" s="1"/>
    </row>
    <row r="18033" spans="12:14" x14ac:dyDescent="0.2">
      <c r="L18033" s="1"/>
      <c r="M18033" s="1"/>
      <c r="N18033" s="1"/>
    </row>
    <row r="18034" spans="12:14" x14ac:dyDescent="0.2">
      <c r="L18034" s="1"/>
      <c r="M18034" s="1"/>
      <c r="N18034" s="1"/>
    </row>
    <row r="18035" spans="12:14" x14ac:dyDescent="0.2">
      <c r="L18035" s="1"/>
      <c r="M18035" s="1"/>
      <c r="N18035" s="1"/>
    </row>
    <row r="18036" spans="12:14" x14ac:dyDescent="0.2">
      <c r="L18036" s="1"/>
      <c r="M18036" s="1"/>
      <c r="N18036" s="1"/>
    </row>
    <row r="18037" spans="12:14" x14ac:dyDescent="0.2">
      <c r="L18037" s="1"/>
      <c r="M18037" s="1"/>
      <c r="N18037" s="1"/>
    </row>
    <row r="18038" spans="12:14" x14ac:dyDescent="0.2">
      <c r="L18038" s="1"/>
      <c r="M18038" s="1"/>
      <c r="N18038" s="1"/>
    </row>
    <row r="18039" spans="12:14" x14ac:dyDescent="0.2">
      <c r="L18039" s="1"/>
      <c r="M18039" s="1"/>
      <c r="N18039" s="1"/>
    </row>
    <row r="18040" spans="12:14" x14ac:dyDescent="0.2">
      <c r="L18040" s="1"/>
      <c r="M18040" s="1"/>
      <c r="N18040" s="1"/>
    </row>
    <row r="18041" spans="12:14" x14ac:dyDescent="0.2">
      <c r="L18041" s="1"/>
      <c r="M18041" s="1"/>
      <c r="N18041" s="1"/>
    </row>
    <row r="18042" spans="12:14" x14ac:dyDescent="0.2">
      <c r="L18042" s="1"/>
      <c r="M18042" s="1"/>
      <c r="N18042" s="1"/>
    </row>
    <row r="18043" spans="12:14" x14ac:dyDescent="0.2">
      <c r="L18043" s="1"/>
      <c r="M18043" s="1"/>
      <c r="N18043" s="1"/>
    </row>
    <row r="18044" spans="12:14" x14ac:dyDescent="0.2">
      <c r="L18044" s="1"/>
      <c r="M18044" s="1"/>
      <c r="N18044" s="1"/>
    </row>
    <row r="18045" spans="12:14" x14ac:dyDescent="0.2">
      <c r="L18045" s="1"/>
      <c r="M18045" s="1"/>
      <c r="N18045" s="1"/>
    </row>
    <row r="18046" spans="12:14" x14ac:dyDescent="0.2">
      <c r="L18046" s="1"/>
      <c r="M18046" s="1"/>
      <c r="N18046" s="1"/>
    </row>
    <row r="18047" spans="12:14" x14ac:dyDescent="0.2">
      <c r="L18047" s="1"/>
      <c r="M18047" s="1"/>
      <c r="N18047" s="1"/>
    </row>
    <row r="18048" spans="12:14" x14ac:dyDescent="0.2">
      <c r="L18048" s="1"/>
      <c r="M18048" s="1"/>
      <c r="N18048" s="1"/>
    </row>
    <row r="18049" spans="12:14" x14ac:dyDescent="0.2">
      <c r="L18049" s="1"/>
      <c r="M18049" s="1"/>
      <c r="N18049" s="1"/>
    </row>
    <row r="18050" spans="12:14" x14ac:dyDescent="0.2">
      <c r="L18050" s="1"/>
      <c r="M18050" s="1"/>
      <c r="N18050" s="1"/>
    </row>
    <row r="18051" spans="12:14" x14ac:dyDescent="0.2">
      <c r="L18051" s="1"/>
      <c r="M18051" s="1"/>
      <c r="N18051" s="1"/>
    </row>
    <row r="18052" spans="12:14" x14ac:dyDescent="0.2">
      <c r="L18052" s="1"/>
      <c r="M18052" s="1"/>
      <c r="N18052" s="1"/>
    </row>
    <row r="18053" spans="12:14" x14ac:dyDescent="0.2">
      <c r="L18053" s="1"/>
      <c r="M18053" s="1"/>
      <c r="N18053" s="1"/>
    </row>
    <row r="18054" spans="12:14" x14ac:dyDescent="0.2">
      <c r="L18054" s="1"/>
      <c r="M18054" s="1"/>
      <c r="N18054" s="1"/>
    </row>
    <row r="18055" spans="12:14" x14ac:dyDescent="0.2">
      <c r="L18055" s="1"/>
      <c r="M18055" s="1"/>
      <c r="N18055" s="1"/>
    </row>
    <row r="18056" spans="12:14" x14ac:dyDescent="0.2">
      <c r="L18056" s="1"/>
      <c r="M18056" s="1"/>
      <c r="N18056" s="1"/>
    </row>
    <row r="18057" spans="12:14" x14ac:dyDescent="0.2">
      <c r="L18057" s="1"/>
      <c r="M18057" s="1"/>
      <c r="N18057" s="1"/>
    </row>
    <row r="18058" spans="12:14" x14ac:dyDescent="0.2">
      <c r="L18058" s="1"/>
      <c r="M18058" s="1"/>
      <c r="N18058" s="1"/>
    </row>
    <row r="18059" spans="12:14" x14ac:dyDescent="0.2">
      <c r="L18059" s="1"/>
      <c r="M18059" s="1"/>
      <c r="N18059" s="1"/>
    </row>
    <row r="18060" spans="12:14" x14ac:dyDescent="0.2">
      <c r="L18060" s="1"/>
      <c r="M18060" s="1"/>
      <c r="N18060" s="1"/>
    </row>
    <row r="18061" spans="12:14" x14ac:dyDescent="0.2">
      <c r="L18061" s="1"/>
      <c r="M18061" s="1"/>
      <c r="N18061" s="1"/>
    </row>
    <row r="18062" spans="12:14" x14ac:dyDescent="0.2">
      <c r="L18062" s="1"/>
      <c r="M18062" s="1"/>
      <c r="N18062" s="1"/>
    </row>
    <row r="18063" spans="12:14" x14ac:dyDescent="0.2">
      <c r="L18063" s="1"/>
      <c r="M18063" s="1"/>
      <c r="N18063" s="1"/>
    </row>
    <row r="18064" spans="12:14" x14ac:dyDescent="0.2">
      <c r="L18064" s="1"/>
      <c r="M18064" s="1"/>
      <c r="N18064" s="1"/>
    </row>
    <row r="18065" spans="12:14" x14ac:dyDescent="0.2">
      <c r="L18065" s="1"/>
      <c r="M18065" s="1"/>
      <c r="N18065" s="1"/>
    </row>
    <row r="18066" spans="12:14" x14ac:dyDescent="0.2">
      <c r="L18066" s="1"/>
      <c r="M18066" s="1"/>
      <c r="N18066" s="1"/>
    </row>
    <row r="18067" spans="12:14" x14ac:dyDescent="0.2">
      <c r="L18067" s="1"/>
      <c r="M18067" s="1"/>
      <c r="N18067" s="1"/>
    </row>
    <row r="18068" spans="12:14" x14ac:dyDescent="0.2">
      <c r="L18068" s="1"/>
      <c r="M18068" s="1"/>
      <c r="N18068" s="1"/>
    </row>
    <row r="18069" spans="12:14" x14ac:dyDescent="0.2">
      <c r="L18069" s="1"/>
      <c r="M18069" s="1"/>
      <c r="N18069" s="1"/>
    </row>
    <row r="18070" spans="12:14" x14ac:dyDescent="0.2">
      <c r="L18070" s="1"/>
      <c r="M18070" s="1"/>
      <c r="N18070" s="1"/>
    </row>
    <row r="18071" spans="12:14" x14ac:dyDescent="0.2">
      <c r="L18071" s="1"/>
      <c r="M18071" s="1"/>
      <c r="N18071" s="1"/>
    </row>
    <row r="18072" spans="12:14" x14ac:dyDescent="0.2">
      <c r="L18072" s="1"/>
      <c r="M18072" s="1"/>
      <c r="N18072" s="1"/>
    </row>
    <row r="18073" spans="12:14" x14ac:dyDescent="0.2">
      <c r="L18073" s="1"/>
      <c r="M18073" s="1"/>
      <c r="N18073" s="1"/>
    </row>
    <row r="18074" spans="12:14" x14ac:dyDescent="0.2">
      <c r="L18074" s="1"/>
      <c r="M18074" s="1"/>
      <c r="N18074" s="1"/>
    </row>
    <row r="18075" spans="12:14" x14ac:dyDescent="0.2">
      <c r="L18075" s="1"/>
      <c r="M18075" s="1"/>
      <c r="N18075" s="1"/>
    </row>
    <row r="18076" spans="12:14" x14ac:dyDescent="0.2">
      <c r="L18076" s="1"/>
      <c r="M18076" s="1"/>
      <c r="N18076" s="1"/>
    </row>
    <row r="18077" spans="12:14" x14ac:dyDescent="0.2">
      <c r="L18077" s="1"/>
      <c r="M18077" s="1"/>
      <c r="N18077" s="1"/>
    </row>
    <row r="18078" spans="12:14" x14ac:dyDescent="0.2">
      <c r="L18078" s="1"/>
      <c r="M18078" s="1"/>
      <c r="N18078" s="1"/>
    </row>
    <row r="18079" spans="12:14" x14ac:dyDescent="0.2">
      <c r="L18079" s="1"/>
      <c r="M18079" s="1"/>
      <c r="N18079" s="1"/>
    </row>
    <row r="18080" spans="12:14" x14ac:dyDescent="0.2">
      <c r="L18080" s="1"/>
      <c r="M18080" s="1"/>
      <c r="N18080" s="1"/>
    </row>
    <row r="18081" spans="12:14" x14ac:dyDescent="0.2">
      <c r="L18081" s="1"/>
      <c r="M18081" s="1"/>
      <c r="N18081" s="1"/>
    </row>
    <row r="18082" spans="12:14" x14ac:dyDescent="0.2">
      <c r="L18082" s="1"/>
      <c r="M18082" s="1"/>
      <c r="N18082" s="1"/>
    </row>
    <row r="18083" spans="12:14" x14ac:dyDescent="0.2">
      <c r="L18083" s="1"/>
      <c r="M18083" s="1"/>
      <c r="N18083" s="1"/>
    </row>
    <row r="18084" spans="12:14" x14ac:dyDescent="0.2">
      <c r="L18084" s="1"/>
      <c r="M18084" s="1"/>
      <c r="N18084" s="1"/>
    </row>
    <row r="18085" spans="12:14" x14ac:dyDescent="0.2">
      <c r="L18085" s="1"/>
      <c r="M18085" s="1"/>
      <c r="N18085" s="1"/>
    </row>
    <row r="18086" spans="12:14" x14ac:dyDescent="0.2">
      <c r="L18086" s="1"/>
      <c r="M18086" s="1"/>
      <c r="N18086" s="1"/>
    </row>
    <row r="18087" spans="12:14" x14ac:dyDescent="0.2">
      <c r="L18087" s="1"/>
      <c r="M18087" s="1"/>
      <c r="N18087" s="1"/>
    </row>
    <row r="18088" spans="12:14" x14ac:dyDescent="0.2">
      <c r="L18088" s="1"/>
      <c r="M18088" s="1"/>
      <c r="N18088" s="1"/>
    </row>
    <row r="18089" spans="12:14" x14ac:dyDescent="0.2">
      <c r="L18089" s="1"/>
      <c r="M18089" s="1"/>
      <c r="N18089" s="1"/>
    </row>
    <row r="18090" spans="12:14" x14ac:dyDescent="0.2">
      <c r="L18090" s="1"/>
      <c r="M18090" s="1"/>
      <c r="N18090" s="1"/>
    </row>
    <row r="18091" spans="12:14" x14ac:dyDescent="0.2">
      <c r="L18091" s="1"/>
      <c r="M18091" s="1"/>
      <c r="N18091" s="1"/>
    </row>
    <row r="18092" spans="12:14" x14ac:dyDescent="0.2">
      <c r="L18092" s="1"/>
      <c r="M18092" s="1"/>
      <c r="N18092" s="1"/>
    </row>
    <row r="18093" spans="12:14" x14ac:dyDescent="0.2">
      <c r="L18093" s="1"/>
      <c r="M18093" s="1"/>
      <c r="N18093" s="1"/>
    </row>
    <row r="18094" spans="12:14" x14ac:dyDescent="0.2">
      <c r="L18094" s="1"/>
      <c r="M18094" s="1"/>
      <c r="N18094" s="1"/>
    </row>
    <row r="18095" spans="12:14" x14ac:dyDescent="0.2">
      <c r="L18095" s="1"/>
      <c r="M18095" s="1"/>
      <c r="N18095" s="1"/>
    </row>
    <row r="18096" spans="12:14" x14ac:dyDescent="0.2">
      <c r="L18096" s="1"/>
      <c r="M18096" s="1"/>
      <c r="N18096" s="1"/>
    </row>
    <row r="18097" spans="12:14" x14ac:dyDescent="0.2">
      <c r="L18097" s="1"/>
      <c r="M18097" s="1"/>
      <c r="N18097" s="1"/>
    </row>
    <row r="18098" spans="12:14" x14ac:dyDescent="0.2">
      <c r="L18098" s="1"/>
      <c r="M18098" s="1"/>
      <c r="N18098" s="1"/>
    </row>
    <row r="18099" spans="12:14" x14ac:dyDescent="0.2">
      <c r="L18099" s="1"/>
      <c r="M18099" s="1"/>
      <c r="N18099" s="1"/>
    </row>
    <row r="18100" spans="12:14" x14ac:dyDescent="0.2">
      <c r="L18100" s="1"/>
      <c r="M18100" s="1"/>
      <c r="N18100" s="1"/>
    </row>
    <row r="18101" spans="12:14" x14ac:dyDescent="0.2">
      <c r="L18101" s="1"/>
      <c r="M18101" s="1"/>
      <c r="N18101" s="1"/>
    </row>
    <row r="18102" spans="12:14" x14ac:dyDescent="0.2">
      <c r="L18102" s="1"/>
      <c r="M18102" s="1"/>
      <c r="N18102" s="1"/>
    </row>
    <row r="18103" spans="12:14" x14ac:dyDescent="0.2">
      <c r="L18103" s="1"/>
      <c r="M18103" s="1"/>
      <c r="N18103" s="1"/>
    </row>
    <row r="18104" spans="12:14" x14ac:dyDescent="0.2">
      <c r="L18104" s="1"/>
      <c r="M18104" s="1"/>
      <c r="N18104" s="1"/>
    </row>
    <row r="18105" spans="12:14" x14ac:dyDescent="0.2">
      <c r="L18105" s="1"/>
      <c r="M18105" s="1"/>
      <c r="N18105" s="1"/>
    </row>
    <row r="18106" spans="12:14" x14ac:dyDescent="0.2">
      <c r="L18106" s="1"/>
      <c r="M18106" s="1"/>
      <c r="N18106" s="1"/>
    </row>
    <row r="18107" spans="12:14" x14ac:dyDescent="0.2">
      <c r="L18107" s="1"/>
      <c r="M18107" s="1"/>
      <c r="N18107" s="1"/>
    </row>
    <row r="18108" spans="12:14" x14ac:dyDescent="0.2">
      <c r="L18108" s="1"/>
      <c r="M18108" s="1"/>
      <c r="N18108" s="1"/>
    </row>
    <row r="18109" spans="12:14" x14ac:dyDescent="0.2">
      <c r="L18109" s="1"/>
      <c r="M18109" s="1"/>
      <c r="N18109" s="1"/>
    </row>
    <row r="18110" spans="12:14" x14ac:dyDescent="0.2">
      <c r="L18110" s="1"/>
      <c r="M18110" s="1"/>
      <c r="N18110" s="1"/>
    </row>
    <row r="18111" spans="12:14" x14ac:dyDescent="0.2">
      <c r="L18111" s="1"/>
      <c r="M18111" s="1"/>
      <c r="N18111" s="1"/>
    </row>
    <row r="18112" spans="12:14" x14ac:dyDescent="0.2">
      <c r="L18112" s="1"/>
      <c r="M18112" s="1"/>
      <c r="N18112" s="1"/>
    </row>
    <row r="18113" spans="12:14" x14ac:dyDescent="0.2">
      <c r="L18113" s="1"/>
      <c r="M18113" s="1"/>
      <c r="N18113" s="1"/>
    </row>
    <row r="18114" spans="12:14" x14ac:dyDescent="0.2">
      <c r="L18114" s="1"/>
      <c r="M18114" s="1"/>
      <c r="N18114" s="1"/>
    </row>
    <row r="18115" spans="12:14" x14ac:dyDescent="0.2">
      <c r="L18115" s="1"/>
      <c r="M18115" s="1"/>
      <c r="N18115" s="1"/>
    </row>
    <row r="18116" spans="12:14" x14ac:dyDescent="0.2">
      <c r="L18116" s="1"/>
      <c r="M18116" s="1"/>
      <c r="N18116" s="1"/>
    </row>
    <row r="18117" spans="12:14" x14ac:dyDescent="0.2">
      <c r="L18117" s="1"/>
      <c r="M18117" s="1"/>
      <c r="N18117" s="1"/>
    </row>
    <row r="18118" spans="12:14" x14ac:dyDescent="0.2">
      <c r="L18118" s="1"/>
      <c r="M18118" s="1"/>
      <c r="N18118" s="1"/>
    </row>
    <row r="18119" spans="12:14" x14ac:dyDescent="0.2">
      <c r="L18119" s="1"/>
      <c r="M18119" s="1"/>
      <c r="N18119" s="1"/>
    </row>
    <row r="18120" spans="12:14" x14ac:dyDescent="0.2">
      <c r="L18120" s="1"/>
      <c r="M18120" s="1"/>
      <c r="N18120" s="1"/>
    </row>
    <row r="18121" spans="12:14" x14ac:dyDescent="0.2">
      <c r="L18121" s="1"/>
      <c r="M18121" s="1"/>
      <c r="N18121" s="1"/>
    </row>
    <row r="18122" spans="12:14" x14ac:dyDescent="0.2">
      <c r="L18122" s="1"/>
      <c r="M18122" s="1"/>
      <c r="N18122" s="1"/>
    </row>
    <row r="18123" spans="12:14" x14ac:dyDescent="0.2">
      <c r="L18123" s="1"/>
      <c r="M18123" s="1"/>
      <c r="N18123" s="1"/>
    </row>
    <row r="18124" spans="12:14" x14ac:dyDescent="0.2">
      <c r="L18124" s="1"/>
      <c r="M18124" s="1"/>
      <c r="N18124" s="1"/>
    </row>
    <row r="18125" spans="12:14" x14ac:dyDescent="0.2">
      <c r="L18125" s="1"/>
      <c r="M18125" s="1"/>
      <c r="N18125" s="1"/>
    </row>
    <row r="18126" spans="12:14" x14ac:dyDescent="0.2">
      <c r="L18126" s="1"/>
      <c r="M18126" s="1"/>
      <c r="N18126" s="1"/>
    </row>
    <row r="18127" spans="12:14" x14ac:dyDescent="0.2">
      <c r="L18127" s="1"/>
      <c r="M18127" s="1"/>
      <c r="N18127" s="1"/>
    </row>
    <row r="18128" spans="12:14" x14ac:dyDescent="0.2">
      <c r="L18128" s="1"/>
      <c r="M18128" s="1"/>
      <c r="N18128" s="1"/>
    </row>
    <row r="18129" spans="12:14" x14ac:dyDescent="0.2">
      <c r="L18129" s="1"/>
      <c r="M18129" s="1"/>
      <c r="N18129" s="1"/>
    </row>
    <row r="18130" spans="12:14" x14ac:dyDescent="0.2">
      <c r="L18130" s="1"/>
      <c r="M18130" s="1"/>
      <c r="N18130" s="1"/>
    </row>
    <row r="18131" spans="12:14" x14ac:dyDescent="0.2">
      <c r="L18131" s="1"/>
      <c r="M18131" s="1"/>
      <c r="N18131" s="1"/>
    </row>
    <row r="18132" spans="12:14" x14ac:dyDescent="0.2">
      <c r="L18132" s="1"/>
      <c r="M18132" s="1"/>
      <c r="N18132" s="1"/>
    </row>
    <row r="18133" spans="12:14" x14ac:dyDescent="0.2">
      <c r="L18133" s="1"/>
      <c r="M18133" s="1"/>
      <c r="N18133" s="1"/>
    </row>
    <row r="18134" spans="12:14" x14ac:dyDescent="0.2">
      <c r="L18134" s="1"/>
      <c r="M18134" s="1"/>
      <c r="N18134" s="1"/>
    </row>
    <row r="18135" spans="12:14" x14ac:dyDescent="0.2">
      <c r="L18135" s="1"/>
      <c r="M18135" s="1"/>
      <c r="N18135" s="1"/>
    </row>
    <row r="18136" spans="12:14" x14ac:dyDescent="0.2">
      <c r="L18136" s="1"/>
      <c r="M18136" s="1"/>
      <c r="N18136" s="1"/>
    </row>
    <row r="18137" spans="12:14" x14ac:dyDescent="0.2">
      <c r="L18137" s="1"/>
      <c r="M18137" s="1"/>
      <c r="N18137" s="1"/>
    </row>
    <row r="18138" spans="12:14" x14ac:dyDescent="0.2">
      <c r="L18138" s="1"/>
      <c r="M18138" s="1"/>
      <c r="N18138" s="1"/>
    </row>
    <row r="18139" spans="12:14" x14ac:dyDescent="0.2">
      <c r="L18139" s="1"/>
      <c r="M18139" s="1"/>
      <c r="N18139" s="1"/>
    </row>
    <row r="18140" spans="12:14" x14ac:dyDescent="0.2">
      <c r="L18140" s="1"/>
      <c r="M18140" s="1"/>
      <c r="N18140" s="1"/>
    </row>
    <row r="18141" spans="12:14" x14ac:dyDescent="0.2">
      <c r="L18141" s="1"/>
      <c r="M18141" s="1"/>
      <c r="N18141" s="1"/>
    </row>
    <row r="18142" spans="12:14" x14ac:dyDescent="0.2">
      <c r="L18142" s="1"/>
      <c r="M18142" s="1"/>
      <c r="N18142" s="1"/>
    </row>
    <row r="18143" spans="12:14" x14ac:dyDescent="0.2">
      <c r="L18143" s="1"/>
      <c r="M18143" s="1"/>
      <c r="N18143" s="1"/>
    </row>
    <row r="18144" spans="12:14" x14ac:dyDescent="0.2">
      <c r="L18144" s="1"/>
      <c r="M18144" s="1"/>
      <c r="N18144" s="1"/>
    </row>
    <row r="18145" spans="12:14" x14ac:dyDescent="0.2">
      <c r="L18145" s="1"/>
      <c r="M18145" s="1"/>
      <c r="N18145" s="1"/>
    </row>
    <row r="18146" spans="12:14" x14ac:dyDescent="0.2">
      <c r="L18146" s="1"/>
      <c r="M18146" s="1"/>
      <c r="N18146" s="1"/>
    </row>
    <row r="18147" spans="12:14" x14ac:dyDescent="0.2">
      <c r="L18147" s="1"/>
      <c r="M18147" s="1"/>
      <c r="N18147" s="1"/>
    </row>
    <row r="18148" spans="12:14" x14ac:dyDescent="0.2">
      <c r="L18148" s="1"/>
      <c r="M18148" s="1"/>
      <c r="N18148" s="1"/>
    </row>
    <row r="18149" spans="12:14" x14ac:dyDescent="0.2">
      <c r="L18149" s="1"/>
      <c r="M18149" s="1"/>
      <c r="N18149" s="1"/>
    </row>
    <row r="18150" spans="12:14" x14ac:dyDescent="0.2">
      <c r="L18150" s="1"/>
      <c r="M18150" s="1"/>
      <c r="N18150" s="1"/>
    </row>
    <row r="18151" spans="12:14" x14ac:dyDescent="0.2">
      <c r="L18151" s="1"/>
      <c r="M18151" s="1"/>
      <c r="N18151" s="1"/>
    </row>
    <row r="18152" spans="12:14" x14ac:dyDescent="0.2">
      <c r="L18152" s="1"/>
      <c r="M18152" s="1"/>
      <c r="N18152" s="1"/>
    </row>
    <row r="18153" spans="12:14" x14ac:dyDescent="0.2">
      <c r="L18153" s="1"/>
      <c r="M18153" s="1"/>
      <c r="N18153" s="1"/>
    </row>
    <row r="18154" spans="12:14" x14ac:dyDescent="0.2">
      <c r="L18154" s="1"/>
      <c r="M18154" s="1"/>
      <c r="N18154" s="1"/>
    </row>
    <row r="18155" spans="12:14" x14ac:dyDescent="0.2">
      <c r="L18155" s="1"/>
      <c r="M18155" s="1"/>
      <c r="N18155" s="1"/>
    </row>
    <row r="18156" spans="12:14" x14ac:dyDescent="0.2">
      <c r="L18156" s="1"/>
      <c r="M18156" s="1"/>
      <c r="N18156" s="1"/>
    </row>
    <row r="18157" spans="12:14" x14ac:dyDescent="0.2">
      <c r="L18157" s="1"/>
      <c r="M18157" s="1"/>
      <c r="N18157" s="1"/>
    </row>
    <row r="18158" spans="12:14" x14ac:dyDescent="0.2">
      <c r="L18158" s="1"/>
      <c r="M18158" s="1"/>
      <c r="N18158" s="1"/>
    </row>
    <row r="18159" spans="12:14" x14ac:dyDescent="0.2">
      <c r="L18159" s="1"/>
      <c r="M18159" s="1"/>
      <c r="N18159" s="1"/>
    </row>
    <row r="18160" spans="12:14" x14ac:dyDescent="0.2">
      <c r="L18160" s="1"/>
      <c r="M18160" s="1"/>
      <c r="N18160" s="1"/>
    </row>
    <row r="18161" spans="12:14" x14ac:dyDescent="0.2">
      <c r="L18161" s="1"/>
      <c r="M18161" s="1"/>
      <c r="N18161" s="1"/>
    </row>
    <row r="18162" spans="12:14" x14ac:dyDescent="0.2">
      <c r="L18162" s="1"/>
      <c r="M18162" s="1"/>
      <c r="N18162" s="1"/>
    </row>
    <row r="18163" spans="12:14" x14ac:dyDescent="0.2">
      <c r="L18163" s="1"/>
      <c r="M18163" s="1"/>
      <c r="N18163" s="1"/>
    </row>
    <row r="18164" spans="12:14" x14ac:dyDescent="0.2">
      <c r="L18164" s="1"/>
      <c r="M18164" s="1"/>
      <c r="N18164" s="1"/>
    </row>
    <row r="18165" spans="12:14" x14ac:dyDescent="0.2">
      <c r="L18165" s="1"/>
      <c r="M18165" s="1"/>
      <c r="N18165" s="1"/>
    </row>
    <row r="18166" spans="12:14" x14ac:dyDescent="0.2">
      <c r="L18166" s="1"/>
      <c r="M18166" s="1"/>
      <c r="N18166" s="1"/>
    </row>
    <row r="18167" spans="12:14" x14ac:dyDescent="0.2">
      <c r="L18167" s="1"/>
      <c r="M18167" s="1"/>
      <c r="N18167" s="1"/>
    </row>
    <row r="18168" spans="12:14" x14ac:dyDescent="0.2">
      <c r="L18168" s="1"/>
      <c r="M18168" s="1"/>
      <c r="N18168" s="1"/>
    </row>
    <row r="18169" spans="12:14" x14ac:dyDescent="0.2">
      <c r="L18169" s="1"/>
      <c r="M18169" s="1"/>
      <c r="N18169" s="1"/>
    </row>
    <row r="18170" spans="12:14" x14ac:dyDescent="0.2">
      <c r="L18170" s="1"/>
      <c r="M18170" s="1"/>
      <c r="N18170" s="1"/>
    </row>
    <row r="18171" spans="12:14" x14ac:dyDescent="0.2">
      <c r="L18171" s="1"/>
      <c r="M18171" s="1"/>
      <c r="N18171" s="1"/>
    </row>
    <row r="18172" spans="12:14" x14ac:dyDescent="0.2">
      <c r="L18172" s="1"/>
      <c r="M18172" s="1"/>
      <c r="N18172" s="1"/>
    </row>
    <row r="18173" spans="12:14" x14ac:dyDescent="0.2">
      <c r="L18173" s="1"/>
      <c r="M18173" s="1"/>
      <c r="N18173" s="1"/>
    </row>
    <row r="18174" spans="12:14" x14ac:dyDescent="0.2">
      <c r="L18174" s="1"/>
      <c r="M18174" s="1"/>
      <c r="N18174" s="1"/>
    </row>
    <row r="18175" spans="12:14" x14ac:dyDescent="0.2">
      <c r="L18175" s="1"/>
      <c r="M18175" s="1"/>
      <c r="N18175" s="1"/>
    </row>
    <row r="18176" spans="12:14" x14ac:dyDescent="0.2">
      <c r="L18176" s="1"/>
      <c r="M18176" s="1"/>
      <c r="N18176" s="1"/>
    </row>
    <row r="18177" spans="12:14" x14ac:dyDescent="0.2">
      <c r="L18177" s="1"/>
      <c r="M18177" s="1"/>
      <c r="N18177" s="1"/>
    </row>
    <row r="18178" spans="12:14" x14ac:dyDescent="0.2">
      <c r="L18178" s="1"/>
      <c r="M18178" s="1"/>
      <c r="N18178" s="1"/>
    </row>
    <row r="18179" spans="12:14" x14ac:dyDescent="0.2">
      <c r="L18179" s="1"/>
      <c r="M18179" s="1"/>
      <c r="N18179" s="1"/>
    </row>
    <row r="18180" spans="12:14" x14ac:dyDescent="0.2">
      <c r="L18180" s="1"/>
      <c r="M18180" s="1"/>
      <c r="N18180" s="1"/>
    </row>
    <row r="18181" spans="12:14" x14ac:dyDescent="0.2">
      <c r="L18181" s="1"/>
      <c r="M18181" s="1"/>
      <c r="N18181" s="1"/>
    </row>
    <row r="18182" spans="12:14" x14ac:dyDescent="0.2">
      <c r="L18182" s="1"/>
      <c r="M18182" s="1"/>
      <c r="N18182" s="1"/>
    </row>
    <row r="18183" spans="12:14" x14ac:dyDescent="0.2">
      <c r="L18183" s="1"/>
      <c r="M18183" s="1"/>
      <c r="N18183" s="1"/>
    </row>
    <row r="18184" spans="12:14" x14ac:dyDescent="0.2">
      <c r="L18184" s="1"/>
      <c r="M18184" s="1"/>
      <c r="N18184" s="1"/>
    </row>
    <row r="18185" spans="12:14" x14ac:dyDescent="0.2">
      <c r="L18185" s="1"/>
      <c r="M18185" s="1"/>
      <c r="N18185" s="1"/>
    </row>
    <row r="18186" spans="12:14" x14ac:dyDescent="0.2">
      <c r="L18186" s="1"/>
      <c r="M18186" s="1"/>
      <c r="N18186" s="1"/>
    </row>
    <row r="18187" spans="12:14" x14ac:dyDescent="0.2">
      <c r="L18187" s="1"/>
      <c r="M18187" s="1"/>
      <c r="N18187" s="1"/>
    </row>
    <row r="18188" spans="12:14" x14ac:dyDescent="0.2">
      <c r="L18188" s="1"/>
      <c r="M18188" s="1"/>
      <c r="N18188" s="1"/>
    </row>
    <row r="18189" spans="12:14" x14ac:dyDescent="0.2">
      <c r="L18189" s="1"/>
      <c r="M18189" s="1"/>
      <c r="N18189" s="1"/>
    </row>
    <row r="18190" spans="12:14" x14ac:dyDescent="0.2">
      <c r="L18190" s="1"/>
      <c r="M18190" s="1"/>
      <c r="N18190" s="1"/>
    </row>
    <row r="18191" spans="12:14" x14ac:dyDescent="0.2">
      <c r="L18191" s="1"/>
      <c r="M18191" s="1"/>
      <c r="N18191" s="1"/>
    </row>
    <row r="18192" spans="12:14" x14ac:dyDescent="0.2">
      <c r="L18192" s="1"/>
      <c r="M18192" s="1"/>
      <c r="N18192" s="1"/>
    </row>
    <row r="18193" spans="12:14" x14ac:dyDescent="0.2">
      <c r="L18193" s="1"/>
      <c r="M18193" s="1"/>
      <c r="N18193" s="1"/>
    </row>
    <row r="18194" spans="12:14" x14ac:dyDescent="0.2">
      <c r="L18194" s="1"/>
      <c r="M18194" s="1"/>
      <c r="N18194" s="1"/>
    </row>
    <row r="18195" spans="12:14" x14ac:dyDescent="0.2">
      <c r="L18195" s="1"/>
      <c r="M18195" s="1"/>
      <c r="N18195" s="1"/>
    </row>
    <row r="18196" spans="12:14" x14ac:dyDescent="0.2">
      <c r="L18196" s="1"/>
      <c r="M18196" s="1"/>
      <c r="N18196" s="1"/>
    </row>
    <row r="18197" spans="12:14" x14ac:dyDescent="0.2">
      <c r="L18197" s="1"/>
      <c r="M18197" s="1"/>
      <c r="N18197" s="1"/>
    </row>
    <row r="18198" spans="12:14" x14ac:dyDescent="0.2">
      <c r="L18198" s="1"/>
      <c r="M18198" s="1"/>
      <c r="N18198" s="1"/>
    </row>
    <row r="18199" spans="12:14" x14ac:dyDescent="0.2">
      <c r="L18199" s="1"/>
      <c r="M18199" s="1"/>
      <c r="N18199" s="1"/>
    </row>
    <row r="18200" spans="12:14" x14ac:dyDescent="0.2">
      <c r="L18200" s="1"/>
      <c r="M18200" s="1"/>
      <c r="N18200" s="1"/>
    </row>
    <row r="18201" spans="12:14" x14ac:dyDescent="0.2">
      <c r="L18201" s="1"/>
      <c r="M18201" s="1"/>
      <c r="N18201" s="1"/>
    </row>
    <row r="18202" spans="12:14" x14ac:dyDescent="0.2">
      <c r="L18202" s="1"/>
      <c r="M18202" s="1"/>
      <c r="N18202" s="1"/>
    </row>
    <row r="18203" spans="12:14" x14ac:dyDescent="0.2">
      <c r="L18203" s="1"/>
      <c r="M18203" s="1"/>
      <c r="N18203" s="1"/>
    </row>
    <row r="18204" spans="12:14" x14ac:dyDescent="0.2">
      <c r="L18204" s="1"/>
      <c r="M18204" s="1"/>
      <c r="N18204" s="1"/>
    </row>
    <row r="18205" spans="12:14" x14ac:dyDescent="0.2">
      <c r="L18205" s="1"/>
      <c r="M18205" s="1"/>
      <c r="N18205" s="1"/>
    </row>
    <row r="18206" spans="12:14" x14ac:dyDescent="0.2">
      <c r="L18206" s="1"/>
      <c r="M18206" s="1"/>
      <c r="N18206" s="1"/>
    </row>
    <row r="18207" spans="12:14" x14ac:dyDescent="0.2">
      <c r="L18207" s="1"/>
      <c r="M18207" s="1"/>
      <c r="N18207" s="1"/>
    </row>
    <row r="18208" spans="12:14" x14ac:dyDescent="0.2">
      <c r="L18208" s="1"/>
      <c r="M18208" s="1"/>
      <c r="N18208" s="1"/>
    </row>
    <row r="18209" spans="12:14" x14ac:dyDescent="0.2">
      <c r="L18209" s="1"/>
      <c r="M18209" s="1"/>
      <c r="N18209" s="1"/>
    </row>
    <row r="18210" spans="12:14" x14ac:dyDescent="0.2">
      <c r="L18210" s="1"/>
      <c r="M18210" s="1"/>
      <c r="N18210" s="1"/>
    </row>
    <row r="18211" spans="12:14" x14ac:dyDescent="0.2">
      <c r="L18211" s="1"/>
      <c r="M18211" s="1"/>
      <c r="N18211" s="1"/>
    </row>
    <row r="18212" spans="12:14" x14ac:dyDescent="0.2">
      <c r="L18212" s="1"/>
      <c r="M18212" s="1"/>
      <c r="N18212" s="1"/>
    </row>
    <row r="18213" spans="12:14" x14ac:dyDescent="0.2">
      <c r="L18213" s="1"/>
      <c r="M18213" s="1"/>
      <c r="N18213" s="1"/>
    </row>
    <row r="18214" spans="12:14" x14ac:dyDescent="0.2">
      <c r="L18214" s="1"/>
      <c r="M18214" s="1"/>
      <c r="N18214" s="1"/>
    </row>
    <row r="18215" spans="12:14" x14ac:dyDescent="0.2">
      <c r="L18215" s="1"/>
      <c r="M18215" s="1"/>
      <c r="N18215" s="1"/>
    </row>
    <row r="18216" spans="12:14" x14ac:dyDescent="0.2">
      <c r="L18216" s="1"/>
      <c r="M18216" s="1"/>
      <c r="N18216" s="1"/>
    </row>
    <row r="18217" spans="12:14" x14ac:dyDescent="0.2">
      <c r="L18217" s="1"/>
      <c r="M18217" s="1"/>
      <c r="N18217" s="1"/>
    </row>
    <row r="18218" spans="12:14" x14ac:dyDescent="0.2">
      <c r="L18218" s="1"/>
      <c r="M18218" s="1"/>
      <c r="N18218" s="1"/>
    </row>
    <row r="18219" spans="12:14" x14ac:dyDescent="0.2">
      <c r="L18219" s="1"/>
      <c r="M18219" s="1"/>
      <c r="N18219" s="1"/>
    </row>
    <row r="18220" spans="12:14" x14ac:dyDescent="0.2">
      <c r="L18220" s="1"/>
      <c r="M18220" s="1"/>
      <c r="N18220" s="1"/>
    </row>
    <row r="18221" spans="12:14" x14ac:dyDescent="0.2">
      <c r="L18221" s="1"/>
      <c r="M18221" s="1"/>
      <c r="N18221" s="1"/>
    </row>
    <row r="18222" spans="12:14" x14ac:dyDescent="0.2">
      <c r="L18222" s="1"/>
      <c r="M18222" s="1"/>
      <c r="N18222" s="1"/>
    </row>
    <row r="18223" spans="12:14" x14ac:dyDescent="0.2">
      <c r="L18223" s="1"/>
      <c r="M18223" s="1"/>
      <c r="N18223" s="1"/>
    </row>
    <row r="18224" spans="12:14" x14ac:dyDescent="0.2">
      <c r="L18224" s="1"/>
      <c r="M18224" s="1"/>
      <c r="N18224" s="1"/>
    </row>
    <row r="18225" spans="12:14" x14ac:dyDescent="0.2">
      <c r="L18225" s="1"/>
      <c r="M18225" s="1"/>
      <c r="N18225" s="1"/>
    </row>
    <row r="18226" spans="12:14" x14ac:dyDescent="0.2">
      <c r="L18226" s="1"/>
      <c r="M18226" s="1"/>
      <c r="N18226" s="1"/>
    </row>
    <row r="18227" spans="12:14" x14ac:dyDescent="0.2">
      <c r="L18227" s="1"/>
      <c r="M18227" s="1"/>
      <c r="N18227" s="1"/>
    </row>
    <row r="18228" spans="12:14" x14ac:dyDescent="0.2">
      <c r="L18228" s="1"/>
      <c r="M18228" s="1"/>
      <c r="N18228" s="1"/>
    </row>
    <row r="18229" spans="12:14" x14ac:dyDescent="0.2">
      <c r="L18229" s="1"/>
      <c r="M18229" s="1"/>
      <c r="N18229" s="1"/>
    </row>
    <row r="18230" spans="12:14" x14ac:dyDescent="0.2">
      <c r="L18230" s="1"/>
      <c r="M18230" s="1"/>
      <c r="N18230" s="1"/>
    </row>
    <row r="18231" spans="12:14" x14ac:dyDescent="0.2">
      <c r="L18231" s="1"/>
      <c r="M18231" s="1"/>
      <c r="N18231" s="1"/>
    </row>
    <row r="18232" spans="12:14" x14ac:dyDescent="0.2">
      <c r="L18232" s="1"/>
      <c r="M18232" s="1"/>
      <c r="N18232" s="1"/>
    </row>
    <row r="18233" spans="12:14" x14ac:dyDescent="0.2">
      <c r="L18233" s="1"/>
      <c r="M18233" s="1"/>
      <c r="N18233" s="1"/>
    </row>
    <row r="18234" spans="12:14" x14ac:dyDescent="0.2">
      <c r="L18234" s="1"/>
      <c r="M18234" s="1"/>
      <c r="N18234" s="1"/>
    </row>
    <row r="18235" spans="12:14" x14ac:dyDescent="0.2">
      <c r="L18235" s="1"/>
      <c r="M18235" s="1"/>
      <c r="N18235" s="1"/>
    </row>
    <row r="18236" spans="12:14" x14ac:dyDescent="0.2">
      <c r="L18236" s="1"/>
      <c r="M18236" s="1"/>
      <c r="N18236" s="1"/>
    </row>
    <row r="18237" spans="12:14" x14ac:dyDescent="0.2">
      <c r="L18237" s="1"/>
      <c r="M18237" s="1"/>
      <c r="N18237" s="1"/>
    </row>
    <row r="18238" spans="12:14" x14ac:dyDescent="0.2">
      <c r="L18238" s="1"/>
      <c r="M18238" s="1"/>
      <c r="N18238" s="1"/>
    </row>
    <row r="18239" spans="12:14" x14ac:dyDescent="0.2">
      <c r="L18239" s="1"/>
      <c r="M18239" s="1"/>
      <c r="N18239" s="1"/>
    </row>
    <row r="18240" spans="12:14" x14ac:dyDescent="0.2">
      <c r="L18240" s="1"/>
      <c r="M18240" s="1"/>
      <c r="N18240" s="1"/>
    </row>
    <row r="18241" spans="12:14" x14ac:dyDescent="0.2">
      <c r="L18241" s="1"/>
      <c r="M18241" s="1"/>
      <c r="N18241" s="1"/>
    </row>
    <row r="18242" spans="12:14" x14ac:dyDescent="0.2">
      <c r="L18242" s="1"/>
      <c r="M18242" s="1"/>
      <c r="N18242" s="1"/>
    </row>
    <row r="18243" spans="12:14" x14ac:dyDescent="0.2">
      <c r="L18243" s="1"/>
      <c r="M18243" s="1"/>
      <c r="N18243" s="1"/>
    </row>
    <row r="18244" spans="12:14" x14ac:dyDescent="0.2">
      <c r="L18244" s="1"/>
      <c r="M18244" s="1"/>
      <c r="N18244" s="1"/>
    </row>
    <row r="18245" spans="12:14" x14ac:dyDescent="0.2">
      <c r="L18245" s="1"/>
      <c r="M18245" s="1"/>
      <c r="N18245" s="1"/>
    </row>
    <row r="18246" spans="12:14" x14ac:dyDescent="0.2">
      <c r="L18246" s="1"/>
      <c r="M18246" s="1"/>
      <c r="N18246" s="1"/>
    </row>
    <row r="18247" spans="12:14" x14ac:dyDescent="0.2">
      <c r="L18247" s="1"/>
      <c r="M18247" s="1"/>
      <c r="N18247" s="1"/>
    </row>
    <row r="18248" spans="12:14" x14ac:dyDescent="0.2">
      <c r="L18248" s="1"/>
      <c r="M18248" s="1"/>
      <c r="N18248" s="1"/>
    </row>
    <row r="18249" spans="12:14" x14ac:dyDescent="0.2">
      <c r="L18249" s="1"/>
      <c r="M18249" s="1"/>
      <c r="N18249" s="1"/>
    </row>
    <row r="18250" spans="12:14" x14ac:dyDescent="0.2">
      <c r="L18250" s="1"/>
      <c r="M18250" s="1"/>
      <c r="N18250" s="1"/>
    </row>
    <row r="18251" spans="12:14" x14ac:dyDescent="0.2">
      <c r="L18251" s="1"/>
      <c r="M18251" s="1"/>
      <c r="N18251" s="1"/>
    </row>
    <row r="18252" spans="12:14" x14ac:dyDescent="0.2">
      <c r="L18252" s="1"/>
      <c r="M18252" s="1"/>
      <c r="N18252" s="1"/>
    </row>
    <row r="18253" spans="12:14" x14ac:dyDescent="0.2">
      <c r="L18253" s="1"/>
      <c r="M18253" s="1"/>
      <c r="N18253" s="1"/>
    </row>
    <row r="18254" spans="12:14" x14ac:dyDescent="0.2">
      <c r="L18254" s="1"/>
      <c r="M18254" s="1"/>
      <c r="N18254" s="1"/>
    </row>
    <row r="18255" spans="12:14" x14ac:dyDescent="0.2">
      <c r="L18255" s="1"/>
      <c r="M18255" s="1"/>
      <c r="N18255" s="1"/>
    </row>
    <row r="18256" spans="12:14" x14ac:dyDescent="0.2">
      <c r="L18256" s="1"/>
      <c r="M18256" s="1"/>
      <c r="N18256" s="1"/>
    </row>
    <row r="18257" spans="12:14" x14ac:dyDescent="0.2">
      <c r="L18257" s="1"/>
      <c r="M18257" s="1"/>
      <c r="N18257" s="1"/>
    </row>
    <row r="18258" spans="12:14" x14ac:dyDescent="0.2">
      <c r="L18258" s="1"/>
      <c r="M18258" s="1"/>
      <c r="N18258" s="1"/>
    </row>
    <row r="18259" spans="12:14" x14ac:dyDescent="0.2">
      <c r="L18259" s="1"/>
      <c r="M18259" s="1"/>
      <c r="N18259" s="1"/>
    </row>
    <row r="18260" spans="12:14" x14ac:dyDescent="0.2">
      <c r="L18260" s="1"/>
      <c r="M18260" s="1"/>
      <c r="N18260" s="1"/>
    </row>
    <row r="18261" spans="12:14" x14ac:dyDescent="0.2">
      <c r="L18261" s="1"/>
      <c r="M18261" s="1"/>
      <c r="N18261" s="1"/>
    </row>
    <row r="18262" spans="12:14" x14ac:dyDescent="0.2">
      <c r="L18262" s="1"/>
      <c r="M18262" s="1"/>
      <c r="N18262" s="1"/>
    </row>
    <row r="18263" spans="12:14" x14ac:dyDescent="0.2">
      <c r="L18263" s="1"/>
      <c r="M18263" s="1"/>
      <c r="N18263" s="1"/>
    </row>
    <row r="18264" spans="12:14" x14ac:dyDescent="0.2">
      <c r="L18264" s="1"/>
      <c r="M18264" s="1"/>
      <c r="N18264" s="1"/>
    </row>
    <row r="18265" spans="12:14" x14ac:dyDescent="0.2">
      <c r="L18265" s="1"/>
      <c r="M18265" s="1"/>
      <c r="N18265" s="1"/>
    </row>
    <row r="18266" spans="12:14" x14ac:dyDescent="0.2">
      <c r="L18266" s="1"/>
      <c r="M18266" s="1"/>
      <c r="N18266" s="1"/>
    </row>
    <row r="18267" spans="12:14" x14ac:dyDescent="0.2">
      <c r="L18267" s="1"/>
      <c r="M18267" s="1"/>
      <c r="N18267" s="1"/>
    </row>
    <row r="18268" spans="12:14" x14ac:dyDescent="0.2">
      <c r="L18268" s="1"/>
      <c r="M18268" s="1"/>
      <c r="N18268" s="1"/>
    </row>
    <row r="18269" spans="12:14" x14ac:dyDescent="0.2">
      <c r="L18269" s="1"/>
      <c r="M18269" s="1"/>
      <c r="N18269" s="1"/>
    </row>
    <row r="18270" spans="12:14" x14ac:dyDescent="0.2">
      <c r="L18270" s="1"/>
      <c r="M18270" s="1"/>
      <c r="N18270" s="1"/>
    </row>
    <row r="18271" spans="12:14" x14ac:dyDescent="0.2">
      <c r="L18271" s="1"/>
      <c r="M18271" s="1"/>
      <c r="N18271" s="1"/>
    </row>
    <row r="18272" spans="12:14" x14ac:dyDescent="0.2">
      <c r="L18272" s="1"/>
      <c r="M18272" s="1"/>
      <c r="N18272" s="1"/>
    </row>
    <row r="18273" spans="12:14" x14ac:dyDescent="0.2">
      <c r="L18273" s="1"/>
      <c r="M18273" s="1"/>
      <c r="N18273" s="1"/>
    </row>
    <row r="18274" spans="12:14" x14ac:dyDescent="0.2">
      <c r="L18274" s="1"/>
      <c r="M18274" s="1"/>
      <c r="N18274" s="1"/>
    </row>
    <row r="18275" spans="12:14" x14ac:dyDescent="0.2">
      <c r="L18275" s="1"/>
      <c r="M18275" s="1"/>
      <c r="N18275" s="1"/>
    </row>
    <row r="18276" spans="12:14" x14ac:dyDescent="0.2">
      <c r="L18276" s="1"/>
      <c r="M18276" s="1"/>
      <c r="N18276" s="1"/>
    </row>
    <row r="18277" spans="12:14" x14ac:dyDescent="0.2">
      <c r="L18277" s="1"/>
      <c r="M18277" s="1"/>
      <c r="N18277" s="1"/>
    </row>
    <row r="18278" spans="12:14" x14ac:dyDescent="0.2">
      <c r="L18278" s="1"/>
      <c r="M18278" s="1"/>
      <c r="N18278" s="1"/>
    </row>
    <row r="18279" spans="12:14" x14ac:dyDescent="0.2">
      <c r="L18279" s="1"/>
      <c r="M18279" s="1"/>
      <c r="N18279" s="1"/>
    </row>
    <row r="18280" spans="12:14" x14ac:dyDescent="0.2">
      <c r="L18280" s="1"/>
      <c r="M18280" s="1"/>
      <c r="N18280" s="1"/>
    </row>
    <row r="18281" spans="12:14" x14ac:dyDescent="0.2">
      <c r="L18281" s="1"/>
      <c r="M18281" s="1"/>
      <c r="N18281" s="1"/>
    </row>
    <row r="18282" spans="12:14" x14ac:dyDescent="0.2">
      <c r="L18282" s="1"/>
      <c r="M18282" s="1"/>
      <c r="N18282" s="1"/>
    </row>
    <row r="18283" spans="12:14" x14ac:dyDescent="0.2">
      <c r="L18283" s="1"/>
      <c r="M18283" s="1"/>
      <c r="N18283" s="1"/>
    </row>
    <row r="18284" spans="12:14" x14ac:dyDescent="0.2">
      <c r="L18284" s="1"/>
      <c r="M18284" s="1"/>
      <c r="N18284" s="1"/>
    </row>
    <row r="18285" spans="12:14" x14ac:dyDescent="0.2">
      <c r="L18285" s="1"/>
      <c r="M18285" s="1"/>
      <c r="N18285" s="1"/>
    </row>
    <row r="18286" spans="12:14" x14ac:dyDescent="0.2">
      <c r="L18286" s="1"/>
      <c r="M18286" s="1"/>
      <c r="N18286" s="1"/>
    </row>
    <row r="18287" spans="12:14" x14ac:dyDescent="0.2">
      <c r="L18287" s="1"/>
      <c r="M18287" s="1"/>
      <c r="N18287" s="1"/>
    </row>
    <row r="18288" spans="12:14" x14ac:dyDescent="0.2">
      <c r="L18288" s="1"/>
      <c r="M18288" s="1"/>
      <c r="N18288" s="1"/>
    </row>
    <row r="18289" spans="12:14" x14ac:dyDescent="0.2">
      <c r="L18289" s="1"/>
      <c r="M18289" s="1"/>
      <c r="N18289" s="1"/>
    </row>
    <row r="18290" spans="12:14" x14ac:dyDescent="0.2">
      <c r="L18290" s="1"/>
      <c r="M18290" s="1"/>
      <c r="N18290" s="1"/>
    </row>
    <row r="18291" spans="12:14" x14ac:dyDescent="0.2">
      <c r="L18291" s="1"/>
      <c r="M18291" s="1"/>
      <c r="N18291" s="1"/>
    </row>
    <row r="18292" spans="12:14" x14ac:dyDescent="0.2">
      <c r="L18292" s="1"/>
      <c r="M18292" s="1"/>
      <c r="N18292" s="1"/>
    </row>
    <row r="18293" spans="12:14" x14ac:dyDescent="0.2">
      <c r="L18293" s="1"/>
      <c r="M18293" s="1"/>
      <c r="N18293" s="1"/>
    </row>
    <row r="18294" spans="12:14" x14ac:dyDescent="0.2">
      <c r="L18294" s="1"/>
      <c r="M18294" s="1"/>
      <c r="N18294" s="1"/>
    </row>
    <row r="18295" spans="12:14" x14ac:dyDescent="0.2">
      <c r="L18295" s="1"/>
      <c r="M18295" s="1"/>
      <c r="N18295" s="1"/>
    </row>
    <row r="18296" spans="12:14" x14ac:dyDescent="0.2">
      <c r="L18296" s="1"/>
      <c r="M18296" s="1"/>
      <c r="N18296" s="1"/>
    </row>
    <row r="18297" spans="12:14" x14ac:dyDescent="0.2">
      <c r="L18297" s="1"/>
      <c r="M18297" s="1"/>
      <c r="N18297" s="1"/>
    </row>
    <row r="18298" spans="12:14" x14ac:dyDescent="0.2">
      <c r="L18298" s="1"/>
      <c r="M18298" s="1"/>
      <c r="N18298" s="1"/>
    </row>
    <row r="18299" spans="12:14" x14ac:dyDescent="0.2">
      <c r="L18299" s="1"/>
      <c r="M18299" s="1"/>
      <c r="N18299" s="1"/>
    </row>
    <row r="18300" spans="12:14" x14ac:dyDescent="0.2">
      <c r="L18300" s="1"/>
      <c r="M18300" s="1"/>
      <c r="N18300" s="1"/>
    </row>
    <row r="18301" spans="12:14" x14ac:dyDescent="0.2">
      <c r="L18301" s="1"/>
      <c r="M18301" s="1"/>
      <c r="N18301" s="1"/>
    </row>
    <row r="18302" spans="12:14" x14ac:dyDescent="0.2">
      <c r="L18302" s="1"/>
      <c r="M18302" s="1"/>
      <c r="N18302" s="1"/>
    </row>
    <row r="18303" spans="12:14" x14ac:dyDescent="0.2">
      <c r="L18303" s="1"/>
      <c r="M18303" s="1"/>
      <c r="N18303" s="1"/>
    </row>
    <row r="18304" spans="12:14" x14ac:dyDescent="0.2">
      <c r="L18304" s="1"/>
      <c r="M18304" s="1"/>
      <c r="N18304" s="1"/>
    </row>
    <row r="18305" spans="12:14" x14ac:dyDescent="0.2">
      <c r="L18305" s="1"/>
      <c r="M18305" s="1"/>
      <c r="N18305" s="1"/>
    </row>
    <row r="18306" spans="12:14" x14ac:dyDescent="0.2">
      <c r="L18306" s="1"/>
      <c r="M18306" s="1"/>
      <c r="N18306" s="1"/>
    </row>
    <row r="18307" spans="12:14" x14ac:dyDescent="0.2">
      <c r="L18307" s="1"/>
      <c r="M18307" s="1"/>
      <c r="N18307" s="1"/>
    </row>
    <row r="18308" spans="12:14" x14ac:dyDescent="0.2">
      <c r="L18308" s="1"/>
      <c r="M18308" s="1"/>
      <c r="N18308" s="1"/>
    </row>
    <row r="18309" spans="12:14" x14ac:dyDescent="0.2">
      <c r="L18309" s="1"/>
      <c r="M18309" s="1"/>
      <c r="N18309" s="1"/>
    </row>
    <row r="18310" spans="12:14" x14ac:dyDescent="0.2">
      <c r="L18310" s="1"/>
      <c r="M18310" s="1"/>
      <c r="N18310" s="1"/>
    </row>
    <row r="18311" spans="12:14" x14ac:dyDescent="0.2">
      <c r="L18311" s="1"/>
      <c r="M18311" s="1"/>
      <c r="N18311" s="1"/>
    </row>
    <row r="18312" spans="12:14" x14ac:dyDescent="0.2">
      <c r="L18312" s="1"/>
      <c r="M18312" s="1"/>
      <c r="N18312" s="1"/>
    </row>
    <row r="18313" spans="12:14" x14ac:dyDescent="0.2">
      <c r="L18313" s="1"/>
      <c r="M18313" s="1"/>
      <c r="N18313" s="1"/>
    </row>
    <row r="18314" spans="12:14" x14ac:dyDescent="0.2">
      <c r="L18314" s="1"/>
      <c r="M18314" s="1"/>
      <c r="N18314" s="1"/>
    </row>
    <row r="18315" spans="12:14" x14ac:dyDescent="0.2">
      <c r="L18315" s="1"/>
      <c r="M18315" s="1"/>
      <c r="N18315" s="1"/>
    </row>
    <row r="18316" spans="12:14" x14ac:dyDescent="0.2">
      <c r="L18316" s="1"/>
      <c r="M18316" s="1"/>
      <c r="N18316" s="1"/>
    </row>
    <row r="18317" spans="12:14" x14ac:dyDescent="0.2">
      <c r="L18317" s="1"/>
      <c r="M18317" s="1"/>
      <c r="N18317" s="1"/>
    </row>
    <row r="18318" spans="12:14" x14ac:dyDescent="0.2">
      <c r="L18318" s="1"/>
      <c r="M18318" s="1"/>
      <c r="N18318" s="1"/>
    </row>
    <row r="18319" spans="12:14" x14ac:dyDescent="0.2">
      <c r="L18319" s="1"/>
      <c r="M18319" s="1"/>
      <c r="N18319" s="1"/>
    </row>
    <row r="18320" spans="12:14" x14ac:dyDescent="0.2">
      <c r="L18320" s="1"/>
      <c r="M18320" s="1"/>
      <c r="N18320" s="1"/>
    </row>
    <row r="18321" spans="12:14" x14ac:dyDescent="0.2">
      <c r="L18321" s="1"/>
      <c r="M18321" s="1"/>
      <c r="N18321" s="1"/>
    </row>
    <row r="18322" spans="12:14" x14ac:dyDescent="0.2">
      <c r="L18322" s="1"/>
      <c r="M18322" s="1"/>
      <c r="N18322" s="1"/>
    </row>
    <row r="18323" spans="12:14" x14ac:dyDescent="0.2">
      <c r="L18323" s="1"/>
      <c r="M18323" s="1"/>
      <c r="N18323" s="1"/>
    </row>
    <row r="18324" spans="12:14" x14ac:dyDescent="0.2">
      <c r="L18324" s="1"/>
      <c r="M18324" s="1"/>
      <c r="N18324" s="1"/>
    </row>
    <row r="18325" spans="12:14" x14ac:dyDescent="0.2">
      <c r="L18325" s="1"/>
      <c r="M18325" s="1"/>
      <c r="N18325" s="1"/>
    </row>
    <row r="18326" spans="12:14" x14ac:dyDescent="0.2">
      <c r="L18326" s="1"/>
      <c r="M18326" s="1"/>
      <c r="N18326" s="1"/>
    </row>
    <row r="18327" spans="12:14" x14ac:dyDescent="0.2">
      <c r="L18327" s="1"/>
      <c r="M18327" s="1"/>
      <c r="N18327" s="1"/>
    </row>
    <row r="18328" spans="12:14" x14ac:dyDescent="0.2">
      <c r="L18328" s="1"/>
      <c r="M18328" s="1"/>
      <c r="N18328" s="1"/>
    </row>
    <row r="18329" spans="12:14" x14ac:dyDescent="0.2">
      <c r="L18329" s="1"/>
      <c r="M18329" s="1"/>
      <c r="N18329" s="1"/>
    </row>
    <row r="18330" spans="12:14" x14ac:dyDescent="0.2">
      <c r="L18330" s="1"/>
      <c r="M18330" s="1"/>
      <c r="N18330" s="1"/>
    </row>
    <row r="18331" spans="12:14" x14ac:dyDescent="0.2">
      <c r="L18331" s="1"/>
      <c r="M18331" s="1"/>
      <c r="N18331" s="1"/>
    </row>
    <row r="18332" spans="12:14" x14ac:dyDescent="0.2">
      <c r="L18332" s="1"/>
      <c r="M18332" s="1"/>
      <c r="N18332" s="1"/>
    </row>
    <row r="18333" spans="12:14" x14ac:dyDescent="0.2">
      <c r="L18333" s="1"/>
      <c r="M18333" s="1"/>
      <c r="N18333" s="1"/>
    </row>
    <row r="18334" spans="12:14" x14ac:dyDescent="0.2">
      <c r="L18334" s="1"/>
      <c r="M18334" s="1"/>
      <c r="N18334" s="1"/>
    </row>
    <row r="18335" spans="12:14" x14ac:dyDescent="0.2">
      <c r="L18335" s="1"/>
      <c r="M18335" s="1"/>
      <c r="N18335" s="1"/>
    </row>
    <row r="18336" spans="12:14" x14ac:dyDescent="0.2">
      <c r="L18336" s="1"/>
      <c r="M18336" s="1"/>
      <c r="N18336" s="1"/>
    </row>
    <row r="18337" spans="12:14" x14ac:dyDescent="0.2">
      <c r="L18337" s="1"/>
      <c r="M18337" s="1"/>
      <c r="N18337" s="1"/>
    </row>
    <row r="18338" spans="12:14" x14ac:dyDescent="0.2">
      <c r="L18338" s="1"/>
      <c r="M18338" s="1"/>
      <c r="N18338" s="1"/>
    </row>
    <row r="18339" spans="12:14" x14ac:dyDescent="0.2">
      <c r="L18339" s="1"/>
      <c r="M18339" s="1"/>
      <c r="N18339" s="1"/>
    </row>
    <row r="18340" spans="12:14" x14ac:dyDescent="0.2">
      <c r="L18340" s="1"/>
      <c r="M18340" s="1"/>
      <c r="N18340" s="1"/>
    </row>
    <row r="18341" spans="12:14" x14ac:dyDescent="0.2">
      <c r="L18341" s="1"/>
      <c r="M18341" s="1"/>
      <c r="N18341" s="1"/>
    </row>
    <row r="18342" spans="12:14" x14ac:dyDescent="0.2">
      <c r="L18342" s="1"/>
      <c r="M18342" s="1"/>
      <c r="N18342" s="1"/>
    </row>
    <row r="18343" spans="12:14" x14ac:dyDescent="0.2">
      <c r="L18343" s="1"/>
      <c r="M18343" s="1"/>
      <c r="N18343" s="1"/>
    </row>
    <row r="18344" spans="12:14" x14ac:dyDescent="0.2">
      <c r="L18344" s="1"/>
      <c r="M18344" s="1"/>
      <c r="N18344" s="1"/>
    </row>
    <row r="18345" spans="12:14" x14ac:dyDescent="0.2">
      <c r="L18345" s="1"/>
      <c r="M18345" s="1"/>
      <c r="N18345" s="1"/>
    </row>
    <row r="18346" spans="12:14" x14ac:dyDescent="0.2">
      <c r="L18346" s="1"/>
      <c r="M18346" s="1"/>
      <c r="N18346" s="1"/>
    </row>
    <row r="18347" spans="12:14" x14ac:dyDescent="0.2">
      <c r="L18347" s="1"/>
      <c r="M18347" s="1"/>
      <c r="N18347" s="1"/>
    </row>
    <row r="18348" spans="12:14" x14ac:dyDescent="0.2">
      <c r="L18348" s="1"/>
      <c r="M18348" s="1"/>
      <c r="N18348" s="1"/>
    </row>
    <row r="18349" spans="12:14" x14ac:dyDescent="0.2">
      <c r="L18349" s="1"/>
      <c r="M18349" s="1"/>
      <c r="N18349" s="1"/>
    </row>
    <row r="18350" spans="12:14" x14ac:dyDescent="0.2">
      <c r="L18350" s="1"/>
      <c r="M18350" s="1"/>
      <c r="N18350" s="1"/>
    </row>
    <row r="18351" spans="12:14" x14ac:dyDescent="0.2">
      <c r="L18351" s="1"/>
      <c r="M18351" s="1"/>
      <c r="N18351" s="1"/>
    </row>
    <row r="18352" spans="12:14" x14ac:dyDescent="0.2">
      <c r="L18352" s="1"/>
      <c r="M18352" s="1"/>
      <c r="N18352" s="1"/>
    </row>
    <row r="18353" spans="12:14" x14ac:dyDescent="0.2">
      <c r="L18353" s="1"/>
      <c r="M18353" s="1"/>
      <c r="N18353" s="1"/>
    </row>
    <row r="18354" spans="12:14" x14ac:dyDescent="0.2">
      <c r="L18354" s="1"/>
      <c r="M18354" s="1"/>
      <c r="N18354" s="1"/>
    </row>
    <row r="18355" spans="12:14" x14ac:dyDescent="0.2">
      <c r="L18355" s="1"/>
      <c r="M18355" s="1"/>
      <c r="N18355" s="1"/>
    </row>
    <row r="18356" spans="12:14" x14ac:dyDescent="0.2">
      <c r="L18356" s="1"/>
      <c r="M18356" s="1"/>
      <c r="N18356" s="1"/>
    </row>
    <row r="18357" spans="12:14" x14ac:dyDescent="0.2">
      <c r="L18357" s="1"/>
      <c r="M18357" s="1"/>
      <c r="N18357" s="1"/>
    </row>
    <row r="18358" spans="12:14" x14ac:dyDescent="0.2">
      <c r="L18358" s="1"/>
      <c r="M18358" s="1"/>
      <c r="N18358" s="1"/>
    </row>
    <row r="18359" spans="12:14" x14ac:dyDescent="0.2">
      <c r="L18359" s="1"/>
      <c r="M18359" s="1"/>
      <c r="N18359" s="1"/>
    </row>
    <row r="18360" spans="12:14" x14ac:dyDescent="0.2">
      <c r="L18360" s="1"/>
      <c r="M18360" s="1"/>
      <c r="N18360" s="1"/>
    </row>
    <row r="18361" spans="12:14" x14ac:dyDescent="0.2">
      <c r="L18361" s="1"/>
      <c r="M18361" s="1"/>
      <c r="N18361" s="1"/>
    </row>
    <row r="18362" spans="12:14" x14ac:dyDescent="0.2">
      <c r="L18362" s="1"/>
      <c r="M18362" s="1"/>
      <c r="N18362" s="1"/>
    </row>
    <row r="18363" spans="12:14" x14ac:dyDescent="0.2">
      <c r="L18363" s="1"/>
      <c r="M18363" s="1"/>
      <c r="N18363" s="1"/>
    </row>
    <row r="18364" spans="12:14" x14ac:dyDescent="0.2">
      <c r="L18364" s="1"/>
      <c r="M18364" s="1"/>
      <c r="N18364" s="1"/>
    </row>
    <row r="18365" spans="12:14" x14ac:dyDescent="0.2">
      <c r="L18365" s="1"/>
      <c r="M18365" s="1"/>
      <c r="N18365" s="1"/>
    </row>
    <row r="18366" spans="12:14" x14ac:dyDescent="0.2">
      <c r="L18366" s="1"/>
      <c r="M18366" s="1"/>
      <c r="N18366" s="1"/>
    </row>
    <row r="18367" spans="12:14" x14ac:dyDescent="0.2">
      <c r="L18367" s="1"/>
      <c r="M18367" s="1"/>
      <c r="N18367" s="1"/>
    </row>
    <row r="18368" spans="12:14" x14ac:dyDescent="0.2">
      <c r="L18368" s="1"/>
      <c r="M18368" s="1"/>
      <c r="N18368" s="1"/>
    </row>
    <row r="18369" spans="12:14" x14ac:dyDescent="0.2">
      <c r="L18369" s="1"/>
      <c r="M18369" s="1"/>
      <c r="N18369" s="1"/>
    </row>
    <row r="18370" spans="12:14" x14ac:dyDescent="0.2">
      <c r="L18370" s="1"/>
      <c r="M18370" s="1"/>
      <c r="N18370" s="1"/>
    </row>
    <row r="18371" spans="12:14" x14ac:dyDescent="0.2">
      <c r="L18371" s="1"/>
      <c r="M18371" s="1"/>
      <c r="N18371" s="1"/>
    </row>
    <row r="18372" spans="12:14" x14ac:dyDescent="0.2">
      <c r="L18372" s="1"/>
      <c r="M18372" s="1"/>
      <c r="N18372" s="1"/>
    </row>
    <row r="18373" spans="12:14" x14ac:dyDescent="0.2">
      <c r="L18373" s="1"/>
      <c r="M18373" s="1"/>
      <c r="N18373" s="1"/>
    </row>
    <row r="18374" spans="12:14" x14ac:dyDescent="0.2">
      <c r="L18374" s="1"/>
      <c r="M18374" s="1"/>
      <c r="N18374" s="1"/>
    </row>
    <row r="18375" spans="12:14" x14ac:dyDescent="0.2">
      <c r="L18375" s="1"/>
      <c r="M18375" s="1"/>
      <c r="N18375" s="1"/>
    </row>
    <row r="18376" spans="12:14" x14ac:dyDescent="0.2">
      <c r="L18376" s="1"/>
      <c r="M18376" s="1"/>
      <c r="N18376" s="1"/>
    </row>
    <row r="18377" spans="12:14" x14ac:dyDescent="0.2">
      <c r="L18377" s="1"/>
      <c r="M18377" s="1"/>
      <c r="N18377" s="1"/>
    </row>
    <row r="18378" spans="12:14" x14ac:dyDescent="0.2">
      <c r="L18378" s="1"/>
      <c r="M18378" s="1"/>
      <c r="N18378" s="1"/>
    </row>
    <row r="18379" spans="12:14" x14ac:dyDescent="0.2">
      <c r="L18379" s="1"/>
      <c r="M18379" s="1"/>
      <c r="N18379" s="1"/>
    </row>
    <row r="18380" spans="12:14" x14ac:dyDescent="0.2">
      <c r="L18380" s="1"/>
      <c r="M18380" s="1"/>
      <c r="N18380" s="1"/>
    </row>
    <row r="18381" spans="12:14" x14ac:dyDescent="0.2">
      <c r="L18381" s="1"/>
      <c r="M18381" s="1"/>
      <c r="N18381" s="1"/>
    </row>
    <row r="18382" spans="12:14" x14ac:dyDescent="0.2">
      <c r="L18382" s="1"/>
      <c r="M18382" s="1"/>
      <c r="N18382" s="1"/>
    </row>
    <row r="18383" spans="12:14" x14ac:dyDescent="0.2">
      <c r="L18383" s="1"/>
      <c r="M18383" s="1"/>
      <c r="N18383" s="1"/>
    </row>
    <row r="18384" spans="12:14" x14ac:dyDescent="0.2">
      <c r="L18384" s="1"/>
      <c r="M18384" s="1"/>
      <c r="N18384" s="1"/>
    </row>
    <row r="18385" spans="12:14" x14ac:dyDescent="0.2">
      <c r="L18385" s="1"/>
      <c r="M18385" s="1"/>
      <c r="N18385" s="1"/>
    </row>
    <row r="18386" spans="12:14" x14ac:dyDescent="0.2">
      <c r="L18386" s="1"/>
      <c r="M18386" s="1"/>
      <c r="N18386" s="1"/>
    </row>
    <row r="18387" spans="12:14" x14ac:dyDescent="0.2">
      <c r="L18387" s="1"/>
      <c r="M18387" s="1"/>
      <c r="N18387" s="1"/>
    </row>
    <row r="18388" spans="12:14" x14ac:dyDescent="0.2">
      <c r="L18388" s="1"/>
      <c r="M18388" s="1"/>
      <c r="N18388" s="1"/>
    </row>
    <row r="18389" spans="12:14" x14ac:dyDescent="0.2">
      <c r="L18389" s="1"/>
      <c r="M18389" s="1"/>
      <c r="N18389" s="1"/>
    </row>
    <row r="18390" spans="12:14" x14ac:dyDescent="0.2">
      <c r="L18390" s="1"/>
      <c r="M18390" s="1"/>
      <c r="N18390" s="1"/>
    </row>
    <row r="18391" spans="12:14" x14ac:dyDescent="0.2">
      <c r="L18391" s="1"/>
      <c r="M18391" s="1"/>
      <c r="N18391" s="1"/>
    </row>
    <row r="18392" spans="12:14" x14ac:dyDescent="0.2">
      <c r="L18392" s="1"/>
      <c r="M18392" s="1"/>
      <c r="N18392" s="1"/>
    </row>
    <row r="18393" spans="12:14" x14ac:dyDescent="0.2">
      <c r="L18393" s="1"/>
      <c r="M18393" s="1"/>
      <c r="N18393" s="1"/>
    </row>
    <row r="18394" spans="12:14" x14ac:dyDescent="0.2">
      <c r="L18394" s="1"/>
      <c r="M18394" s="1"/>
      <c r="N18394" s="1"/>
    </row>
    <row r="18395" spans="12:14" x14ac:dyDescent="0.2">
      <c r="L18395" s="1"/>
      <c r="M18395" s="1"/>
      <c r="N18395" s="1"/>
    </row>
    <row r="18396" spans="12:14" x14ac:dyDescent="0.2">
      <c r="L18396" s="1"/>
      <c r="M18396" s="1"/>
      <c r="N18396" s="1"/>
    </row>
    <row r="18397" spans="12:14" x14ac:dyDescent="0.2">
      <c r="L18397" s="1"/>
      <c r="M18397" s="1"/>
      <c r="N18397" s="1"/>
    </row>
    <row r="18398" spans="12:14" x14ac:dyDescent="0.2">
      <c r="L18398" s="1"/>
      <c r="M18398" s="1"/>
      <c r="N18398" s="1"/>
    </row>
    <row r="18399" spans="12:14" x14ac:dyDescent="0.2">
      <c r="L18399" s="1"/>
      <c r="M18399" s="1"/>
      <c r="N18399" s="1"/>
    </row>
    <row r="18400" spans="12:14" x14ac:dyDescent="0.2">
      <c r="L18400" s="1"/>
      <c r="M18400" s="1"/>
      <c r="N18400" s="1"/>
    </row>
    <row r="18401" spans="12:14" x14ac:dyDescent="0.2">
      <c r="L18401" s="1"/>
      <c r="M18401" s="1"/>
      <c r="N18401" s="1"/>
    </row>
    <row r="18402" spans="12:14" x14ac:dyDescent="0.2">
      <c r="L18402" s="1"/>
      <c r="M18402" s="1"/>
      <c r="N18402" s="1"/>
    </row>
    <row r="18403" spans="12:14" x14ac:dyDescent="0.2">
      <c r="L18403" s="1"/>
      <c r="M18403" s="1"/>
      <c r="N18403" s="1"/>
    </row>
    <row r="18404" spans="12:14" x14ac:dyDescent="0.2">
      <c r="L18404" s="1"/>
      <c r="M18404" s="1"/>
      <c r="N18404" s="1"/>
    </row>
    <row r="18405" spans="12:14" x14ac:dyDescent="0.2">
      <c r="L18405" s="1"/>
      <c r="M18405" s="1"/>
      <c r="N18405" s="1"/>
    </row>
    <row r="18406" spans="12:14" x14ac:dyDescent="0.2">
      <c r="L18406" s="1"/>
      <c r="M18406" s="1"/>
      <c r="N18406" s="1"/>
    </row>
    <row r="18407" spans="12:14" x14ac:dyDescent="0.2">
      <c r="L18407" s="1"/>
      <c r="M18407" s="1"/>
      <c r="N18407" s="1"/>
    </row>
    <row r="18408" spans="12:14" x14ac:dyDescent="0.2">
      <c r="L18408" s="1"/>
      <c r="M18408" s="1"/>
      <c r="N18408" s="1"/>
    </row>
    <row r="18409" spans="12:14" x14ac:dyDescent="0.2">
      <c r="L18409" s="1"/>
      <c r="M18409" s="1"/>
      <c r="N18409" s="1"/>
    </row>
    <row r="18410" spans="12:14" x14ac:dyDescent="0.2">
      <c r="L18410" s="1"/>
      <c r="M18410" s="1"/>
      <c r="N18410" s="1"/>
    </row>
    <row r="18411" spans="12:14" x14ac:dyDescent="0.2">
      <c r="L18411" s="1"/>
      <c r="M18411" s="1"/>
      <c r="N18411" s="1"/>
    </row>
    <row r="18412" spans="12:14" x14ac:dyDescent="0.2">
      <c r="L18412" s="1"/>
      <c r="M18412" s="1"/>
      <c r="N18412" s="1"/>
    </row>
    <row r="18413" spans="12:14" x14ac:dyDescent="0.2">
      <c r="L18413" s="1"/>
      <c r="M18413" s="1"/>
      <c r="N18413" s="1"/>
    </row>
    <row r="18414" spans="12:14" x14ac:dyDescent="0.2">
      <c r="L18414" s="1"/>
      <c r="M18414" s="1"/>
      <c r="N18414" s="1"/>
    </row>
    <row r="18415" spans="12:14" x14ac:dyDescent="0.2">
      <c r="L18415" s="1"/>
      <c r="M18415" s="1"/>
      <c r="N18415" s="1"/>
    </row>
    <row r="18416" spans="12:14" x14ac:dyDescent="0.2">
      <c r="L18416" s="1"/>
      <c r="M18416" s="1"/>
      <c r="N18416" s="1"/>
    </row>
    <row r="18417" spans="12:14" x14ac:dyDescent="0.2">
      <c r="L18417" s="1"/>
      <c r="M18417" s="1"/>
      <c r="N18417" s="1"/>
    </row>
    <row r="18418" spans="12:14" x14ac:dyDescent="0.2">
      <c r="L18418" s="1"/>
      <c r="M18418" s="1"/>
      <c r="N18418" s="1"/>
    </row>
    <row r="18419" spans="12:14" x14ac:dyDescent="0.2">
      <c r="L18419" s="1"/>
      <c r="M18419" s="1"/>
      <c r="N18419" s="1"/>
    </row>
    <row r="18420" spans="12:14" x14ac:dyDescent="0.2">
      <c r="L18420" s="1"/>
      <c r="M18420" s="1"/>
      <c r="N18420" s="1"/>
    </row>
    <row r="18421" spans="12:14" x14ac:dyDescent="0.2">
      <c r="L18421" s="1"/>
      <c r="M18421" s="1"/>
      <c r="N18421" s="1"/>
    </row>
    <row r="18422" spans="12:14" x14ac:dyDescent="0.2">
      <c r="L18422" s="1"/>
      <c r="M18422" s="1"/>
      <c r="N18422" s="1"/>
    </row>
    <row r="18423" spans="12:14" x14ac:dyDescent="0.2">
      <c r="L18423" s="1"/>
      <c r="M18423" s="1"/>
      <c r="N18423" s="1"/>
    </row>
    <row r="18424" spans="12:14" x14ac:dyDescent="0.2">
      <c r="L18424" s="1"/>
      <c r="M18424" s="1"/>
      <c r="N18424" s="1"/>
    </row>
    <row r="18425" spans="12:14" x14ac:dyDescent="0.2">
      <c r="L18425" s="1"/>
      <c r="M18425" s="1"/>
      <c r="N18425" s="1"/>
    </row>
    <row r="18426" spans="12:14" x14ac:dyDescent="0.2">
      <c r="L18426" s="1"/>
      <c r="M18426" s="1"/>
      <c r="N18426" s="1"/>
    </row>
    <row r="18427" spans="12:14" x14ac:dyDescent="0.2">
      <c r="L18427" s="1"/>
      <c r="M18427" s="1"/>
      <c r="N18427" s="1"/>
    </row>
    <row r="18428" spans="12:14" x14ac:dyDescent="0.2">
      <c r="L18428" s="1"/>
      <c r="M18428" s="1"/>
      <c r="N18428" s="1"/>
    </row>
    <row r="18429" spans="12:14" x14ac:dyDescent="0.2">
      <c r="L18429" s="1"/>
      <c r="M18429" s="1"/>
      <c r="N18429" s="1"/>
    </row>
    <row r="18430" spans="12:14" x14ac:dyDescent="0.2">
      <c r="L18430" s="1"/>
      <c r="M18430" s="1"/>
      <c r="N18430" s="1"/>
    </row>
    <row r="18431" spans="12:14" x14ac:dyDescent="0.2">
      <c r="L18431" s="1"/>
      <c r="M18431" s="1"/>
      <c r="N18431" s="1"/>
    </row>
    <row r="18432" spans="12:14" x14ac:dyDescent="0.2">
      <c r="L18432" s="1"/>
      <c r="M18432" s="1"/>
      <c r="N18432" s="1"/>
    </row>
    <row r="18433" spans="12:14" x14ac:dyDescent="0.2">
      <c r="L18433" s="1"/>
      <c r="M18433" s="1"/>
      <c r="N18433" s="1"/>
    </row>
    <row r="18434" spans="12:14" x14ac:dyDescent="0.2">
      <c r="L18434" s="1"/>
      <c r="M18434" s="1"/>
      <c r="N18434" s="1"/>
    </row>
    <row r="18435" spans="12:14" x14ac:dyDescent="0.2">
      <c r="L18435" s="1"/>
      <c r="M18435" s="1"/>
      <c r="N18435" s="1"/>
    </row>
    <row r="18436" spans="12:14" x14ac:dyDescent="0.2">
      <c r="L18436" s="1"/>
      <c r="M18436" s="1"/>
      <c r="N18436" s="1"/>
    </row>
    <row r="18437" spans="12:14" x14ac:dyDescent="0.2">
      <c r="L18437" s="1"/>
      <c r="M18437" s="1"/>
      <c r="N18437" s="1"/>
    </row>
    <row r="18438" spans="12:14" x14ac:dyDescent="0.2">
      <c r="L18438" s="1"/>
      <c r="M18438" s="1"/>
      <c r="N18438" s="1"/>
    </row>
    <row r="18439" spans="12:14" x14ac:dyDescent="0.2">
      <c r="L18439" s="1"/>
      <c r="M18439" s="1"/>
      <c r="N18439" s="1"/>
    </row>
    <row r="18440" spans="12:14" x14ac:dyDescent="0.2">
      <c r="L18440" s="1"/>
      <c r="M18440" s="1"/>
      <c r="N18440" s="1"/>
    </row>
    <row r="18441" spans="12:14" x14ac:dyDescent="0.2">
      <c r="L18441" s="1"/>
      <c r="M18441" s="1"/>
      <c r="N18441" s="1"/>
    </row>
    <row r="18442" spans="12:14" x14ac:dyDescent="0.2">
      <c r="L18442" s="1"/>
      <c r="M18442" s="1"/>
      <c r="N18442" s="1"/>
    </row>
    <row r="18443" spans="12:14" x14ac:dyDescent="0.2">
      <c r="L18443" s="1"/>
      <c r="M18443" s="1"/>
      <c r="N18443" s="1"/>
    </row>
    <row r="18444" spans="12:14" x14ac:dyDescent="0.2">
      <c r="L18444" s="1"/>
      <c r="M18444" s="1"/>
      <c r="N18444" s="1"/>
    </row>
    <row r="18445" spans="12:14" x14ac:dyDescent="0.2">
      <c r="L18445" s="1"/>
      <c r="M18445" s="1"/>
      <c r="N18445" s="1"/>
    </row>
    <row r="18446" spans="12:14" x14ac:dyDescent="0.2">
      <c r="L18446" s="1"/>
      <c r="M18446" s="1"/>
      <c r="N18446" s="1"/>
    </row>
    <row r="18447" spans="12:14" x14ac:dyDescent="0.2">
      <c r="L18447" s="1"/>
      <c r="M18447" s="1"/>
      <c r="N18447" s="1"/>
    </row>
    <row r="18448" spans="12:14" x14ac:dyDescent="0.2">
      <c r="L18448" s="1"/>
      <c r="M18448" s="1"/>
      <c r="N18448" s="1"/>
    </row>
    <row r="18449" spans="12:14" x14ac:dyDescent="0.2">
      <c r="L18449" s="1"/>
      <c r="M18449" s="1"/>
      <c r="N18449" s="1"/>
    </row>
    <row r="18450" spans="12:14" x14ac:dyDescent="0.2">
      <c r="L18450" s="1"/>
      <c r="M18450" s="1"/>
      <c r="N18450" s="1"/>
    </row>
    <row r="18451" spans="12:14" x14ac:dyDescent="0.2">
      <c r="L18451" s="1"/>
      <c r="M18451" s="1"/>
      <c r="N18451" s="1"/>
    </row>
    <row r="18452" spans="12:14" x14ac:dyDescent="0.2">
      <c r="L18452" s="1"/>
      <c r="M18452" s="1"/>
      <c r="N18452" s="1"/>
    </row>
    <row r="18453" spans="12:14" x14ac:dyDescent="0.2">
      <c r="L18453" s="1"/>
      <c r="M18453" s="1"/>
      <c r="N18453" s="1"/>
    </row>
    <row r="18454" spans="12:14" x14ac:dyDescent="0.2">
      <c r="L18454" s="1"/>
      <c r="M18454" s="1"/>
      <c r="N18454" s="1"/>
    </row>
    <row r="18455" spans="12:14" x14ac:dyDescent="0.2">
      <c r="L18455" s="1"/>
      <c r="M18455" s="1"/>
      <c r="N18455" s="1"/>
    </row>
    <row r="18456" spans="12:14" x14ac:dyDescent="0.2">
      <c r="L18456" s="1"/>
      <c r="M18456" s="1"/>
      <c r="N18456" s="1"/>
    </row>
    <row r="18457" spans="12:14" x14ac:dyDescent="0.2">
      <c r="L18457" s="1"/>
      <c r="M18457" s="1"/>
      <c r="N18457" s="1"/>
    </row>
    <row r="18458" spans="12:14" x14ac:dyDescent="0.2">
      <c r="L18458" s="1"/>
      <c r="M18458" s="1"/>
      <c r="N18458" s="1"/>
    </row>
    <row r="18459" spans="12:14" x14ac:dyDescent="0.2">
      <c r="L18459" s="1"/>
      <c r="M18459" s="1"/>
      <c r="N18459" s="1"/>
    </row>
    <row r="18460" spans="12:14" x14ac:dyDescent="0.2">
      <c r="L18460" s="1"/>
      <c r="M18460" s="1"/>
      <c r="N18460" s="1"/>
    </row>
    <row r="18461" spans="12:14" x14ac:dyDescent="0.2">
      <c r="L18461" s="1"/>
      <c r="M18461" s="1"/>
      <c r="N18461" s="1"/>
    </row>
    <row r="18462" spans="12:14" x14ac:dyDescent="0.2">
      <c r="L18462" s="1"/>
      <c r="M18462" s="1"/>
      <c r="N18462" s="1"/>
    </row>
    <row r="18463" spans="12:14" x14ac:dyDescent="0.2">
      <c r="L18463" s="1"/>
      <c r="M18463" s="1"/>
      <c r="N18463" s="1"/>
    </row>
    <row r="18464" spans="12:14" x14ac:dyDescent="0.2">
      <c r="L18464" s="1"/>
      <c r="M18464" s="1"/>
      <c r="N18464" s="1"/>
    </row>
    <row r="18465" spans="12:14" x14ac:dyDescent="0.2">
      <c r="L18465" s="1"/>
      <c r="M18465" s="1"/>
      <c r="N18465" s="1"/>
    </row>
    <row r="18466" spans="12:14" x14ac:dyDescent="0.2">
      <c r="L18466" s="1"/>
      <c r="M18466" s="1"/>
      <c r="N18466" s="1"/>
    </row>
    <row r="18467" spans="12:14" x14ac:dyDescent="0.2">
      <c r="L18467" s="1"/>
      <c r="M18467" s="1"/>
      <c r="N18467" s="1"/>
    </row>
    <row r="18468" spans="12:14" x14ac:dyDescent="0.2">
      <c r="L18468" s="1"/>
      <c r="M18468" s="1"/>
      <c r="N18468" s="1"/>
    </row>
    <row r="18469" spans="12:14" x14ac:dyDescent="0.2">
      <c r="L18469" s="1"/>
      <c r="M18469" s="1"/>
      <c r="N18469" s="1"/>
    </row>
    <row r="18470" spans="12:14" x14ac:dyDescent="0.2">
      <c r="L18470" s="1"/>
      <c r="M18470" s="1"/>
      <c r="N18470" s="1"/>
    </row>
    <row r="18471" spans="12:14" x14ac:dyDescent="0.2">
      <c r="L18471" s="1"/>
      <c r="M18471" s="1"/>
      <c r="N18471" s="1"/>
    </row>
    <row r="18472" spans="12:14" x14ac:dyDescent="0.2">
      <c r="L18472" s="1"/>
      <c r="M18472" s="1"/>
      <c r="N18472" s="1"/>
    </row>
    <row r="18473" spans="12:14" x14ac:dyDescent="0.2">
      <c r="L18473" s="1"/>
      <c r="M18473" s="1"/>
      <c r="N18473" s="1"/>
    </row>
    <row r="18474" spans="12:14" x14ac:dyDescent="0.2">
      <c r="L18474" s="1"/>
      <c r="M18474" s="1"/>
      <c r="N18474" s="1"/>
    </row>
    <row r="18475" spans="12:14" x14ac:dyDescent="0.2">
      <c r="L18475" s="1"/>
      <c r="M18475" s="1"/>
      <c r="N18475" s="1"/>
    </row>
    <row r="18476" spans="12:14" x14ac:dyDescent="0.2">
      <c r="L18476" s="1"/>
      <c r="M18476" s="1"/>
      <c r="N18476" s="1"/>
    </row>
    <row r="18477" spans="12:14" x14ac:dyDescent="0.2">
      <c r="L18477" s="1"/>
      <c r="M18477" s="1"/>
      <c r="N18477" s="1"/>
    </row>
    <row r="18478" spans="12:14" x14ac:dyDescent="0.2">
      <c r="L18478" s="1"/>
      <c r="M18478" s="1"/>
      <c r="N18478" s="1"/>
    </row>
    <row r="18479" spans="12:14" x14ac:dyDescent="0.2">
      <c r="L18479" s="1"/>
      <c r="M18479" s="1"/>
      <c r="N18479" s="1"/>
    </row>
    <row r="18480" spans="12:14" x14ac:dyDescent="0.2">
      <c r="L18480" s="1"/>
      <c r="M18480" s="1"/>
      <c r="N18480" s="1"/>
    </row>
    <row r="18481" spans="12:14" x14ac:dyDescent="0.2">
      <c r="L18481" s="1"/>
      <c r="M18481" s="1"/>
      <c r="N18481" s="1"/>
    </row>
    <row r="18482" spans="12:14" x14ac:dyDescent="0.2">
      <c r="L18482" s="1"/>
      <c r="M18482" s="1"/>
      <c r="N18482" s="1"/>
    </row>
    <row r="18483" spans="12:14" x14ac:dyDescent="0.2">
      <c r="L18483" s="1"/>
      <c r="M18483" s="1"/>
      <c r="N18483" s="1"/>
    </row>
    <row r="18484" spans="12:14" x14ac:dyDescent="0.2">
      <c r="L18484" s="1"/>
      <c r="M18484" s="1"/>
      <c r="N18484" s="1"/>
    </row>
    <row r="18485" spans="12:14" x14ac:dyDescent="0.2">
      <c r="L18485" s="1"/>
      <c r="M18485" s="1"/>
      <c r="N18485" s="1"/>
    </row>
    <row r="18486" spans="12:14" x14ac:dyDescent="0.2">
      <c r="L18486" s="1"/>
      <c r="M18486" s="1"/>
      <c r="N18486" s="1"/>
    </row>
    <row r="18487" spans="12:14" x14ac:dyDescent="0.2">
      <c r="L18487" s="1"/>
      <c r="M18487" s="1"/>
      <c r="N18487" s="1"/>
    </row>
    <row r="18488" spans="12:14" x14ac:dyDescent="0.2">
      <c r="L18488" s="1"/>
      <c r="M18488" s="1"/>
      <c r="N18488" s="1"/>
    </row>
    <row r="18489" spans="12:14" x14ac:dyDescent="0.2">
      <c r="L18489" s="1"/>
      <c r="M18489" s="1"/>
      <c r="N18489" s="1"/>
    </row>
    <row r="18490" spans="12:14" x14ac:dyDescent="0.2">
      <c r="L18490" s="1"/>
      <c r="M18490" s="1"/>
      <c r="N18490" s="1"/>
    </row>
    <row r="18491" spans="12:14" x14ac:dyDescent="0.2">
      <c r="L18491" s="1"/>
      <c r="M18491" s="1"/>
      <c r="N18491" s="1"/>
    </row>
    <row r="18492" spans="12:14" x14ac:dyDescent="0.2">
      <c r="L18492" s="1"/>
      <c r="M18492" s="1"/>
      <c r="N18492" s="1"/>
    </row>
    <row r="18493" spans="12:14" x14ac:dyDescent="0.2">
      <c r="L18493" s="1"/>
      <c r="M18493" s="1"/>
      <c r="N18493" s="1"/>
    </row>
    <row r="18494" spans="12:14" x14ac:dyDescent="0.2">
      <c r="L18494" s="1"/>
      <c r="M18494" s="1"/>
      <c r="N18494" s="1"/>
    </row>
    <row r="18495" spans="12:14" x14ac:dyDescent="0.2">
      <c r="L18495" s="1"/>
      <c r="M18495" s="1"/>
      <c r="N18495" s="1"/>
    </row>
    <row r="18496" spans="12:14" x14ac:dyDescent="0.2">
      <c r="L18496" s="1"/>
      <c r="M18496" s="1"/>
      <c r="N18496" s="1"/>
    </row>
    <row r="18497" spans="12:14" x14ac:dyDescent="0.2">
      <c r="L18497" s="1"/>
      <c r="M18497" s="1"/>
      <c r="N18497" s="1"/>
    </row>
    <row r="18498" spans="12:14" x14ac:dyDescent="0.2">
      <c r="L18498" s="1"/>
      <c r="M18498" s="1"/>
      <c r="N18498" s="1"/>
    </row>
    <row r="18499" spans="12:14" x14ac:dyDescent="0.2">
      <c r="L18499" s="1"/>
      <c r="M18499" s="1"/>
      <c r="N18499" s="1"/>
    </row>
    <row r="18500" spans="12:14" x14ac:dyDescent="0.2">
      <c r="L18500" s="1"/>
      <c r="M18500" s="1"/>
      <c r="N18500" s="1"/>
    </row>
    <row r="18501" spans="12:14" x14ac:dyDescent="0.2">
      <c r="L18501" s="1"/>
      <c r="M18501" s="1"/>
      <c r="N18501" s="1"/>
    </row>
    <row r="18502" spans="12:14" x14ac:dyDescent="0.2">
      <c r="L18502" s="1"/>
      <c r="M18502" s="1"/>
      <c r="N18502" s="1"/>
    </row>
    <row r="18503" spans="12:14" x14ac:dyDescent="0.2">
      <c r="L18503" s="1"/>
      <c r="M18503" s="1"/>
      <c r="N18503" s="1"/>
    </row>
    <row r="18504" spans="12:14" x14ac:dyDescent="0.2">
      <c r="L18504" s="1"/>
      <c r="M18504" s="1"/>
      <c r="N18504" s="1"/>
    </row>
    <row r="18505" spans="12:14" x14ac:dyDescent="0.2">
      <c r="L18505" s="1"/>
      <c r="M18505" s="1"/>
      <c r="N18505" s="1"/>
    </row>
    <row r="18506" spans="12:14" x14ac:dyDescent="0.2">
      <c r="L18506" s="1"/>
      <c r="M18506" s="1"/>
      <c r="N18506" s="1"/>
    </row>
    <row r="18507" spans="12:14" x14ac:dyDescent="0.2">
      <c r="L18507" s="1"/>
      <c r="M18507" s="1"/>
      <c r="N18507" s="1"/>
    </row>
    <row r="18508" spans="12:14" x14ac:dyDescent="0.2">
      <c r="L18508" s="1"/>
      <c r="M18508" s="1"/>
      <c r="N18508" s="1"/>
    </row>
    <row r="18509" spans="12:14" x14ac:dyDescent="0.2">
      <c r="L18509" s="1"/>
      <c r="M18509" s="1"/>
      <c r="N18509" s="1"/>
    </row>
    <row r="18510" spans="12:14" x14ac:dyDescent="0.2">
      <c r="L18510" s="1"/>
      <c r="M18510" s="1"/>
      <c r="N18510" s="1"/>
    </row>
    <row r="18511" spans="12:14" x14ac:dyDescent="0.2">
      <c r="L18511" s="1"/>
      <c r="M18511" s="1"/>
      <c r="N18511" s="1"/>
    </row>
    <row r="18512" spans="12:14" x14ac:dyDescent="0.2">
      <c r="L18512" s="1"/>
      <c r="M18512" s="1"/>
      <c r="N18512" s="1"/>
    </row>
    <row r="18513" spans="12:14" x14ac:dyDescent="0.2">
      <c r="L18513" s="1"/>
      <c r="M18513" s="1"/>
      <c r="N18513" s="1"/>
    </row>
    <row r="18514" spans="12:14" x14ac:dyDescent="0.2">
      <c r="L18514" s="1"/>
      <c r="M18514" s="1"/>
      <c r="N18514" s="1"/>
    </row>
    <row r="18515" spans="12:14" x14ac:dyDescent="0.2">
      <c r="L18515" s="1"/>
      <c r="M18515" s="1"/>
      <c r="N18515" s="1"/>
    </row>
    <row r="18516" spans="12:14" x14ac:dyDescent="0.2">
      <c r="L18516" s="1"/>
      <c r="M18516" s="1"/>
      <c r="N18516" s="1"/>
    </row>
    <row r="18517" spans="12:14" x14ac:dyDescent="0.2">
      <c r="L18517" s="1"/>
      <c r="M18517" s="1"/>
      <c r="N18517" s="1"/>
    </row>
    <row r="18518" spans="12:14" x14ac:dyDescent="0.2">
      <c r="L18518" s="1"/>
      <c r="M18518" s="1"/>
      <c r="N18518" s="1"/>
    </row>
    <row r="18519" spans="12:14" x14ac:dyDescent="0.2">
      <c r="L18519" s="1"/>
      <c r="M18519" s="1"/>
      <c r="N18519" s="1"/>
    </row>
    <row r="18520" spans="12:14" x14ac:dyDescent="0.2">
      <c r="L18520" s="1"/>
      <c r="M18520" s="1"/>
      <c r="N18520" s="1"/>
    </row>
    <row r="18521" spans="12:14" x14ac:dyDescent="0.2">
      <c r="L18521" s="1"/>
      <c r="M18521" s="1"/>
      <c r="N18521" s="1"/>
    </row>
    <row r="18522" spans="12:14" x14ac:dyDescent="0.2">
      <c r="L18522" s="1"/>
      <c r="M18522" s="1"/>
      <c r="N18522" s="1"/>
    </row>
    <row r="18523" spans="12:14" x14ac:dyDescent="0.2">
      <c r="L18523" s="1"/>
      <c r="M18523" s="1"/>
      <c r="N18523" s="1"/>
    </row>
    <row r="18524" spans="12:14" x14ac:dyDescent="0.2">
      <c r="L18524" s="1"/>
      <c r="M18524" s="1"/>
      <c r="N18524" s="1"/>
    </row>
    <row r="18525" spans="12:14" x14ac:dyDescent="0.2">
      <c r="L18525" s="1"/>
      <c r="M18525" s="1"/>
      <c r="N18525" s="1"/>
    </row>
    <row r="18526" spans="12:14" x14ac:dyDescent="0.2">
      <c r="L18526" s="1"/>
      <c r="M18526" s="1"/>
      <c r="N18526" s="1"/>
    </row>
    <row r="18527" spans="12:14" x14ac:dyDescent="0.2">
      <c r="L18527" s="1"/>
      <c r="M18527" s="1"/>
      <c r="N18527" s="1"/>
    </row>
    <row r="18528" spans="12:14" x14ac:dyDescent="0.2">
      <c r="L18528" s="1"/>
      <c r="M18528" s="1"/>
      <c r="N18528" s="1"/>
    </row>
    <row r="18529" spans="12:14" x14ac:dyDescent="0.2">
      <c r="L18529" s="1"/>
      <c r="M18529" s="1"/>
      <c r="N18529" s="1"/>
    </row>
    <row r="18530" spans="12:14" x14ac:dyDescent="0.2">
      <c r="L18530" s="1"/>
      <c r="M18530" s="1"/>
      <c r="N18530" s="1"/>
    </row>
    <row r="18531" spans="12:14" x14ac:dyDescent="0.2">
      <c r="L18531" s="1"/>
      <c r="M18531" s="1"/>
      <c r="N18531" s="1"/>
    </row>
    <row r="18532" spans="12:14" x14ac:dyDescent="0.2">
      <c r="L18532" s="1"/>
      <c r="M18532" s="1"/>
      <c r="N18532" s="1"/>
    </row>
    <row r="18533" spans="12:14" x14ac:dyDescent="0.2">
      <c r="L18533" s="1"/>
      <c r="M18533" s="1"/>
      <c r="N18533" s="1"/>
    </row>
    <row r="18534" spans="12:14" x14ac:dyDescent="0.2">
      <c r="L18534" s="1"/>
      <c r="M18534" s="1"/>
      <c r="N18534" s="1"/>
    </row>
    <row r="18535" spans="12:14" x14ac:dyDescent="0.2">
      <c r="L18535" s="1"/>
      <c r="M18535" s="1"/>
      <c r="N18535" s="1"/>
    </row>
    <row r="18536" spans="12:14" x14ac:dyDescent="0.2">
      <c r="L18536" s="1"/>
      <c r="M18536" s="1"/>
      <c r="N18536" s="1"/>
    </row>
    <row r="18537" spans="12:14" x14ac:dyDescent="0.2">
      <c r="L18537" s="1"/>
      <c r="M18537" s="1"/>
      <c r="N18537" s="1"/>
    </row>
    <row r="18538" spans="12:14" x14ac:dyDescent="0.2">
      <c r="L18538" s="1"/>
      <c r="M18538" s="1"/>
      <c r="N18538" s="1"/>
    </row>
    <row r="18539" spans="12:14" x14ac:dyDescent="0.2">
      <c r="L18539" s="1"/>
      <c r="M18539" s="1"/>
      <c r="N18539" s="1"/>
    </row>
    <row r="18540" spans="12:14" x14ac:dyDescent="0.2">
      <c r="L18540" s="1"/>
      <c r="M18540" s="1"/>
      <c r="N18540" s="1"/>
    </row>
    <row r="18541" spans="12:14" x14ac:dyDescent="0.2">
      <c r="L18541" s="1"/>
      <c r="M18541" s="1"/>
      <c r="N18541" s="1"/>
    </row>
    <row r="18542" spans="12:14" x14ac:dyDescent="0.2">
      <c r="L18542" s="1"/>
      <c r="M18542" s="1"/>
      <c r="N18542" s="1"/>
    </row>
    <row r="18543" spans="12:14" x14ac:dyDescent="0.2">
      <c r="L18543" s="1"/>
      <c r="M18543" s="1"/>
      <c r="N18543" s="1"/>
    </row>
    <row r="18544" spans="12:14" x14ac:dyDescent="0.2">
      <c r="L18544" s="1"/>
      <c r="M18544" s="1"/>
      <c r="N18544" s="1"/>
    </row>
    <row r="18545" spans="12:14" x14ac:dyDescent="0.2">
      <c r="L18545" s="1"/>
      <c r="M18545" s="1"/>
      <c r="N18545" s="1"/>
    </row>
    <row r="18546" spans="12:14" x14ac:dyDescent="0.2">
      <c r="L18546" s="1"/>
      <c r="M18546" s="1"/>
      <c r="N18546" s="1"/>
    </row>
    <row r="18547" spans="12:14" x14ac:dyDescent="0.2">
      <c r="L18547" s="1"/>
      <c r="M18547" s="1"/>
      <c r="N18547" s="1"/>
    </row>
    <row r="18548" spans="12:14" x14ac:dyDescent="0.2">
      <c r="L18548" s="1"/>
      <c r="M18548" s="1"/>
      <c r="N18548" s="1"/>
    </row>
    <row r="18549" spans="12:14" x14ac:dyDescent="0.2">
      <c r="L18549" s="1"/>
      <c r="M18549" s="1"/>
      <c r="N18549" s="1"/>
    </row>
    <row r="18550" spans="12:14" x14ac:dyDescent="0.2">
      <c r="L18550" s="1"/>
      <c r="M18550" s="1"/>
      <c r="N18550" s="1"/>
    </row>
    <row r="18551" spans="12:14" x14ac:dyDescent="0.2">
      <c r="L18551" s="1"/>
      <c r="M18551" s="1"/>
      <c r="N18551" s="1"/>
    </row>
    <row r="18552" spans="12:14" x14ac:dyDescent="0.2">
      <c r="L18552" s="1"/>
      <c r="M18552" s="1"/>
      <c r="N18552" s="1"/>
    </row>
    <row r="18553" spans="12:14" x14ac:dyDescent="0.2">
      <c r="L18553" s="1"/>
      <c r="M18553" s="1"/>
      <c r="N18553" s="1"/>
    </row>
    <row r="18554" spans="12:14" x14ac:dyDescent="0.2">
      <c r="L18554" s="1"/>
      <c r="M18554" s="1"/>
      <c r="N18554" s="1"/>
    </row>
    <row r="18555" spans="12:14" x14ac:dyDescent="0.2">
      <c r="L18555" s="1"/>
      <c r="M18555" s="1"/>
      <c r="N18555" s="1"/>
    </row>
    <row r="18556" spans="12:14" x14ac:dyDescent="0.2">
      <c r="L18556" s="1"/>
      <c r="M18556" s="1"/>
      <c r="N18556" s="1"/>
    </row>
    <row r="18557" spans="12:14" x14ac:dyDescent="0.2">
      <c r="L18557" s="1"/>
      <c r="M18557" s="1"/>
      <c r="N18557" s="1"/>
    </row>
    <row r="18558" spans="12:14" x14ac:dyDescent="0.2">
      <c r="L18558" s="1"/>
      <c r="M18558" s="1"/>
      <c r="N18558" s="1"/>
    </row>
    <row r="18559" spans="12:14" x14ac:dyDescent="0.2">
      <c r="L18559" s="1"/>
      <c r="M18559" s="1"/>
      <c r="N18559" s="1"/>
    </row>
    <row r="18560" spans="12:14" x14ac:dyDescent="0.2">
      <c r="L18560" s="1"/>
      <c r="M18560" s="1"/>
      <c r="N18560" s="1"/>
    </row>
    <row r="18561" spans="12:14" x14ac:dyDescent="0.2">
      <c r="L18561" s="1"/>
      <c r="M18561" s="1"/>
      <c r="N18561" s="1"/>
    </row>
    <row r="18562" spans="12:14" x14ac:dyDescent="0.2">
      <c r="L18562" s="1"/>
      <c r="M18562" s="1"/>
      <c r="N18562" s="1"/>
    </row>
    <row r="18563" spans="12:14" x14ac:dyDescent="0.2">
      <c r="L18563" s="1"/>
      <c r="M18563" s="1"/>
      <c r="N18563" s="1"/>
    </row>
    <row r="18564" spans="12:14" x14ac:dyDescent="0.2">
      <c r="L18564" s="1"/>
      <c r="M18564" s="1"/>
      <c r="N18564" s="1"/>
    </row>
    <row r="18565" spans="12:14" x14ac:dyDescent="0.2">
      <c r="L18565" s="1"/>
      <c r="M18565" s="1"/>
      <c r="N18565" s="1"/>
    </row>
    <row r="18566" spans="12:14" x14ac:dyDescent="0.2">
      <c r="L18566" s="1"/>
      <c r="M18566" s="1"/>
      <c r="N18566" s="1"/>
    </row>
    <row r="18567" spans="12:14" x14ac:dyDescent="0.2">
      <c r="L18567" s="1"/>
      <c r="M18567" s="1"/>
      <c r="N18567" s="1"/>
    </row>
    <row r="18568" spans="12:14" x14ac:dyDescent="0.2">
      <c r="L18568" s="1"/>
      <c r="M18568" s="1"/>
      <c r="N18568" s="1"/>
    </row>
    <row r="18569" spans="12:14" x14ac:dyDescent="0.2">
      <c r="L18569" s="1"/>
      <c r="M18569" s="1"/>
      <c r="N18569" s="1"/>
    </row>
    <row r="18570" spans="12:14" x14ac:dyDescent="0.2">
      <c r="L18570" s="1"/>
      <c r="M18570" s="1"/>
      <c r="N18570" s="1"/>
    </row>
    <row r="18571" spans="12:14" x14ac:dyDescent="0.2">
      <c r="L18571" s="1"/>
      <c r="M18571" s="1"/>
      <c r="N18571" s="1"/>
    </row>
    <row r="18572" spans="12:14" x14ac:dyDescent="0.2">
      <c r="L18572" s="1"/>
      <c r="M18572" s="1"/>
      <c r="N18572" s="1"/>
    </row>
    <row r="18573" spans="12:14" x14ac:dyDescent="0.2">
      <c r="L18573" s="1"/>
      <c r="M18573" s="1"/>
      <c r="N18573" s="1"/>
    </row>
    <row r="18574" spans="12:14" x14ac:dyDescent="0.2">
      <c r="L18574" s="1"/>
      <c r="M18574" s="1"/>
      <c r="N18574" s="1"/>
    </row>
    <row r="18575" spans="12:14" x14ac:dyDescent="0.2">
      <c r="L18575" s="1"/>
      <c r="M18575" s="1"/>
      <c r="N18575" s="1"/>
    </row>
    <row r="18576" spans="12:14" x14ac:dyDescent="0.2">
      <c r="L18576" s="1"/>
      <c r="M18576" s="1"/>
      <c r="N18576" s="1"/>
    </row>
    <row r="18577" spans="12:14" x14ac:dyDescent="0.2">
      <c r="L18577" s="1"/>
      <c r="M18577" s="1"/>
      <c r="N18577" s="1"/>
    </row>
    <row r="18578" spans="12:14" x14ac:dyDescent="0.2">
      <c r="L18578" s="1"/>
      <c r="M18578" s="1"/>
      <c r="N18578" s="1"/>
    </row>
    <row r="18579" spans="12:14" x14ac:dyDescent="0.2">
      <c r="L18579" s="1"/>
      <c r="M18579" s="1"/>
      <c r="N18579" s="1"/>
    </row>
    <row r="18580" spans="12:14" x14ac:dyDescent="0.2">
      <c r="L18580" s="1"/>
      <c r="M18580" s="1"/>
      <c r="N18580" s="1"/>
    </row>
    <row r="18581" spans="12:14" x14ac:dyDescent="0.2">
      <c r="L18581" s="1"/>
      <c r="M18581" s="1"/>
      <c r="N18581" s="1"/>
    </row>
    <row r="18582" spans="12:14" x14ac:dyDescent="0.2">
      <c r="L18582" s="1"/>
      <c r="M18582" s="1"/>
      <c r="N18582" s="1"/>
    </row>
    <row r="18583" spans="12:14" x14ac:dyDescent="0.2">
      <c r="L18583" s="1"/>
      <c r="M18583" s="1"/>
      <c r="N18583" s="1"/>
    </row>
    <row r="18584" spans="12:14" x14ac:dyDescent="0.2">
      <c r="L18584" s="1"/>
      <c r="M18584" s="1"/>
      <c r="N18584" s="1"/>
    </row>
    <row r="18585" spans="12:14" x14ac:dyDescent="0.2">
      <c r="L18585" s="1"/>
      <c r="M18585" s="1"/>
      <c r="N18585" s="1"/>
    </row>
    <row r="18586" spans="12:14" x14ac:dyDescent="0.2">
      <c r="L18586" s="1"/>
      <c r="M18586" s="1"/>
      <c r="N18586" s="1"/>
    </row>
    <row r="18587" spans="12:14" x14ac:dyDescent="0.2">
      <c r="L18587" s="1"/>
      <c r="M18587" s="1"/>
      <c r="N18587" s="1"/>
    </row>
    <row r="18588" spans="12:14" x14ac:dyDescent="0.2">
      <c r="L18588" s="1"/>
      <c r="M18588" s="1"/>
      <c r="N18588" s="1"/>
    </row>
    <row r="18589" spans="12:14" x14ac:dyDescent="0.2">
      <c r="L18589" s="1"/>
      <c r="M18589" s="1"/>
      <c r="N18589" s="1"/>
    </row>
    <row r="18590" spans="12:14" x14ac:dyDescent="0.2">
      <c r="L18590" s="1"/>
      <c r="M18590" s="1"/>
      <c r="N18590" s="1"/>
    </row>
    <row r="18591" spans="12:14" x14ac:dyDescent="0.2">
      <c r="L18591" s="1"/>
      <c r="M18591" s="1"/>
      <c r="N18591" s="1"/>
    </row>
    <row r="18592" spans="12:14" x14ac:dyDescent="0.2">
      <c r="L18592" s="1"/>
      <c r="M18592" s="1"/>
      <c r="N18592" s="1"/>
    </row>
    <row r="18593" spans="12:14" x14ac:dyDescent="0.2">
      <c r="L18593" s="1"/>
      <c r="M18593" s="1"/>
      <c r="N18593" s="1"/>
    </row>
    <row r="18594" spans="12:14" x14ac:dyDescent="0.2">
      <c r="L18594" s="1"/>
      <c r="M18594" s="1"/>
      <c r="N18594" s="1"/>
    </row>
    <row r="18595" spans="12:14" x14ac:dyDescent="0.2">
      <c r="L18595" s="1"/>
      <c r="M18595" s="1"/>
      <c r="N18595" s="1"/>
    </row>
    <row r="18596" spans="12:14" x14ac:dyDescent="0.2">
      <c r="L18596" s="1"/>
      <c r="M18596" s="1"/>
      <c r="N18596" s="1"/>
    </row>
    <row r="18597" spans="12:14" x14ac:dyDescent="0.2">
      <c r="L18597" s="1"/>
      <c r="M18597" s="1"/>
      <c r="N18597" s="1"/>
    </row>
    <row r="18598" spans="12:14" x14ac:dyDescent="0.2">
      <c r="L18598" s="1"/>
      <c r="M18598" s="1"/>
      <c r="N18598" s="1"/>
    </row>
    <row r="18599" spans="12:14" x14ac:dyDescent="0.2">
      <c r="L18599" s="1"/>
      <c r="M18599" s="1"/>
      <c r="N18599" s="1"/>
    </row>
    <row r="18600" spans="12:14" x14ac:dyDescent="0.2">
      <c r="L18600" s="1"/>
      <c r="M18600" s="1"/>
      <c r="N18600" s="1"/>
    </row>
    <row r="18601" spans="12:14" x14ac:dyDescent="0.2">
      <c r="L18601" s="1"/>
      <c r="M18601" s="1"/>
      <c r="N18601" s="1"/>
    </row>
    <row r="18602" spans="12:14" x14ac:dyDescent="0.2">
      <c r="L18602" s="1"/>
      <c r="M18602" s="1"/>
      <c r="N18602" s="1"/>
    </row>
    <row r="18603" spans="12:14" x14ac:dyDescent="0.2">
      <c r="L18603" s="1"/>
      <c r="M18603" s="1"/>
      <c r="N18603" s="1"/>
    </row>
    <row r="18604" spans="12:14" x14ac:dyDescent="0.2">
      <c r="L18604" s="1"/>
      <c r="M18604" s="1"/>
      <c r="N18604" s="1"/>
    </row>
    <row r="18605" spans="12:14" x14ac:dyDescent="0.2">
      <c r="L18605" s="1"/>
      <c r="M18605" s="1"/>
      <c r="N18605" s="1"/>
    </row>
    <row r="18606" spans="12:14" x14ac:dyDescent="0.2">
      <c r="L18606" s="1"/>
      <c r="M18606" s="1"/>
      <c r="N18606" s="1"/>
    </row>
    <row r="18607" spans="12:14" x14ac:dyDescent="0.2">
      <c r="L18607" s="1"/>
      <c r="M18607" s="1"/>
      <c r="N18607" s="1"/>
    </row>
    <row r="18608" spans="12:14" x14ac:dyDescent="0.2">
      <c r="L18608" s="1"/>
      <c r="M18608" s="1"/>
      <c r="N18608" s="1"/>
    </row>
    <row r="18609" spans="12:14" x14ac:dyDescent="0.2">
      <c r="L18609" s="1"/>
      <c r="M18609" s="1"/>
      <c r="N18609" s="1"/>
    </row>
    <row r="18610" spans="12:14" x14ac:dyDescent="0.2">
      <c r="L18610" s="1"/>
      <c r="M18610" s="1"/>
      <c r="N18610" s="1"/>
    </row>
    <row r="18611" spans="12:14" x14ac:dyDescent="0.2">
      <c r="L18611" s="1"/>
      <c r="M18611" s="1"/>
      <c r="N18611" s="1"/>
    </row>
    <row r="18612" spans="12:14" x14ac:dyDescent="0.2">
      <c r="L18612" s="1"/>
      <c r="M18612" s="1"/>
      <c r="N18612" s="1"/>
    </row>
    <row r="18613" spans="12:14" x14ac:dyDescent="0.2">
      <c r="L18613" s="1"/>
      <c r="M18613" s="1"/>
      <c r="N18613" s="1"/>
    </row>
    <row r="18614" spans="12:14" x14ac:dyDescent="0.2">
      <c r="L18614" s="1"/>
      <c r="M18614" s="1"/>
      <c r="N18614" s="1"/>
    </row>
    <row r="18615" spans="12:14" x14ac:dyDescent="0.2">
      <c r="L18615" s="1"/>
      <c r="M18615" s="1"/>
      <c r="N18615" s="1"/>
    </row>
    <row r="18616" spans="12:14" x14ac:dyDescent="0.2">
      <c r="L18616" s="1"/>
      <c r="M18616" s="1"/>
      <c r="N18616" s="1"/>
    </row>
    <row r="18617" spans="12:14" x14ac:dyDescent="0.2">
      <c r="L18617" s="1"/>
      <c r="M18617" s="1"/>
      <c r="N18617" s="1"/>
    </row>
    <row r="18618" spans="12:14" x14ac:dyDescent="0.2">
      <c r="L18618" s="1"/>
      <c r="M18618" s="1"/>
      <c r="N18618" s="1"/>
    </row>
    <row r="18619" spans="12:14" x14ac:dyDescent="0.2">
      <c r="L18619" s="1"/>
      <c r="M18619" s="1"/>
      <c r="N18619" s="1"/>
    </row>
    <row r="18620" spans="12:14" x14ac:dyDescent="0.2">
      <c r="L18620" s="1"/>
      <c r="M18620" s="1"/>
      <c r="N18620" s="1"/>
    </row>
    <row r="18621" spans="12:14" x14ac:dyDescent="0.2">
      <c r="L18621" s="1"/>
      <c r="M18621" s="1"/>
      <c r="N18621" s="1"/>
    </row>
    <row r="18622" spans="12:14" x14ac:dyDescent="0.2">
      <c r="L18622" s="1"/>
      <c r="M18622" s="1"/>
      <c r="N18622" s="1"/>
    </row>
    <row r="18623" spans="12:14" x14ac:dyDescent="0.2">
      <c r="L18623" s="1"/>
      <c r="M18623" s="1"/>
      <c r="N18623" s="1"/>
    </row>
    <row r="18624" spans="12:14" x14ac:dyDescent="0.2">
      <c r="L18624" s="1"/>
      <c r="M18624" s="1"/>
      <c r="N18624" s="1"/>
    </row>
    <row r="18625" spans="12:14" x14ac:dyDescent="0.2">
      <c r="L18625" s="1"/>
      <c r="M18625" s="1"/>
      <c r="N18625" s="1"/>
    </row>
    <row r="18626" spans="12:14" x14ac:dyDescent="0.2">
      <c r="L18626" s="1"/>
      <c r="M18626" s="1"/>
      <c r="N18626" s="1"/>
    </row>
    <row r="18627" spans="12:14" x14ac:dyDescent="0.2">
      <c r="L18627" s="1"/>
      <c r="M18627" s="1"/>
      <c r="N18627" s="1"/>
    </row>
    <row r="18628" spans="12:14" x14ac:dyDescent="0.2">
      <c r="L18628" s="1"/>
      <c r="M18628" s="1"/>
      <c r="N18628" s="1"/>
    </row>
    <row r="18629" spans="12:14" x14ac:dyDescent="0.2">
      <c r="L18629" s="1"/>
      <c r="M18629" s="1"/>
      <c r="N18629" s="1"/>
    </row>
    <row r="18630" spans="12:14" x14ac:dyDescent="0.2">
      <c r="L18630" s="1"/>
      <c r="M18630" s="1"/>
      <c r="N18630" s="1"/>
    </row>
    <row r="18631" spans="12:14" x14ac:dyDescent="0.2">
      <c r="L18631" s="1"/>
      <c r="M18631" s="1"/>
      <c r="N18631" s="1"/>
    </row>
    <row r="18632" spans="12:14" x14ac:dyDescent="0.2">
      <c r="L18632" s="1"/>
      <c r="M18632" s="1"/>
      <c r="N18632" s="1"/>
    </row>
    <row r="18633" spans="12:14" x14ac:dyDescent="0.2">
      <c r="L18633" s="1"/>
      <c r="M18633" s="1"/>
      <c r="N18633" s="1"/>
    </row>
    <row r="18634" spans="12:14" x14ac:dyDescent="0.2">
      <c r="L18634" s="1"/>
      <c r="M18634" s="1"/>
      <c r="N18634" s="1"/>
    </row>
    <row r="18635" spans="12:14" x14ac:dyDescent="0.2">
      <c r="L18635" s="1"/>
      <c r="M18635" s="1"/>
      <c r="N18635" s="1"/>
    </row>
    <row r="18636" spans="12:14" x14ac:dyDescent="0.2">
      <c r="L18636" s="1"/>
      <c r="M18636" s="1"/>
      <c r="N18636" s="1"/>
    </row>
    <row r="18637" spans="12:14" x14ac:dyDescent="0.2">
      <c r="L18637" s="1"/>
      <c r="M18637" s="1"/>
      <c r="N18637" s="1"/>
    </row>
    <row r="18638" spans="12:14" x14ac:dyDescent="0.2">
      <c r="L18638" s="1"/>
      <c r="M18638" s="1"/>
      <c r="N18638" s="1"/>
    </row>
    <row r="18639" spans="12:14" x14ac:dyDescent="0.2">
      <c r="L18639" s="1"/>
      <c r="M18639" s="1"/>
      <c r="N18639" s="1"/>
    </row>
    <row r="18640" spans="12:14" x14ac:dyDescent="0.2">
      <c r="L18640" s="1"/>
      <c r="M18640" s="1"/>
      <c r="N18640" s="1"/>
    </row>
    <row r="18641" spans="12:14" x14ac:dyDescent="0.2">
      <c r="L18641" s="1"/>
      <c r="M18641" s="1"/>
      <c r="N18641" s="1"/>
    </row>
    <row r="18642" spans="12:14" x14ac:dyDescent="0.2">
      <c r="L18642" s="1"/>
      <c r="M18642" s="1"/>
      <c r="N18642" s="1"/>
    </row>
    <row r="18643" spans="12:14" x14ac:dyDescent="0.2">
      <c r="L18643" s="1"/>
      <c r="M18643" s="1"/>
      <c r="N18643" s="1"/>
    </row>
    <row r="18644" spans="12:14" x14ac:dyDescent="0.2">
      <c r="L18644" s="1"/>
      <c r="M18644" s="1"/>
      <c r="N18644" s="1"/>
    </row>
    <row r="18645" spans="12:14" x14ac:dyDescent="0.2">
      <c r="L18645" s="1"/>
      <c r="M18645" s="1"/>
      <c r="N18645" s="1"/>
    </row>
    <row r="18646" spans="12:14" x14ac:dyDescent="0.2">
      <c r="L18646" s="1"/>
      <c r="M18646" s="1"/>
      <c r="N18646" s="1"/>
    </row>
    <row r="18647" spans="12:14" x14ac:dyDescent="0.2">
      <c r="L18647" s="1"/>
      <c r="M18647" s="1"/>
      <c r="N18647" s="1"/>
    </row>
    <row r="18648" spans="12:14" x14ac:dyDescent="0.2">
      <c r="L18648" s="1"/>
      <c r="M18648" s="1"/>
      <c r="N18648" s="1"/>
    </row>
    <row r="18649" spans="12:14" x14ac:dyDescent="0.2">
      <c r="L18649" s="1"/>
      <c r="M18649" s="1"/>
      <c r="N18649" s="1"/>
    </row>
    <row r="18650" spans="12:14" x14ac:dyDescent="0.2">
      <c r="L18650" s="1"/>
      <c r="M18650" s="1"/>
      <c r="N18650" s="1"/>
    </row>
    <row r="18651" spans="12:14" x14ac:dyDescent="0.2">
      <c r="L18651" s="1"/>
      <c r="M18651" s="1"/>
      <c r="N18651" s="1"/>
    </row>
    <row r="18652" spans="12:14" x14ac:dyDescent="0.2">
      <c r="L18652" s="1"/>
      <c r="M18652" s="1"/>
      <c r="N18652" s="1"/>
    </row>
    <row r="18653" spans="12:14" x14ac:dyDescent="0.2">
      <c r="L18653" s="1"/>
      <c r="M18653" s="1"/>
      <c r="N18653" s="1"/>
    </row>
    <row r="18654" spans="12:14" x14ac:dyDescent="0.2">
      <c r="L18654" s="1"/>
      <c r="M18654" s="1"/>
      <c r="N18654" s="1"/>
    </row>
    <row r="18655" spans="12:14" x14ac:dyDescent="0.2">
      <c r="L18655" s="1"/>
      <c r="M18655" s="1"/>
      <c r="N18655" s="1"/>
    </row>
    <row r="18656" spans="12:14" x14ac:dyDescent="0.2">
      <c r="L18656" s="1"/>
      <c r="M18656" s="1"/>
      <c r="N18656" s="1"/>
    </row>
    <row r="18657" spans="12:14" x14ac:dyDescent="0.2">
      <c r="L18657" s="1"/>
      <c r="M18657" s="1"/>
      <c r="N18657" s="1"/>
    </row>
    <row r="18658" spans="12:14" x14ac:dyDescent="0.2">
      <c r="L18658" s="1"/>
      <c r="M18658" s="1"/>
      <c r="N18658" s="1"/>
    </row>
    <row r="18659" spans="12:14" x14ac:dyDescent="0.2">
      <c r="L18659" s="1"/>
      <c r="M18659" s="1"/>
      <c r="N18659" s="1"/>
    </row>
    <row r="18660" spans="12:14" x14ac:dyDescent="0.2">
      <c r="L18660" s="1"/>
      <c r="M18660" s="1"/>
      <c r="N18660" s="1"/>
    </row>
    <row r="18661" spans="12:14" x14ac:dyDescent="0.2">
      <c r="L18661" s="1"/>
      <c r="M18661" s="1"/>
      <c r="N18661" s="1"/>
    </row>
    <row r="18662" spans="12:14" x14ac:dyDescent="0.2">
      <c r="L18662" s="1"/>
      <c r="M18662" s="1"/>
      <c r="N18662" s="1"/>
    </row>
    <row r="18663" spans="12:14" x14ac:dyDescent="0.2">
      <c r="L18663" s="1"/>
      <c r="M18663" s="1"/>
      <c r="N18663" s="1"/>
    </row>
    <row r="18664" spans="12:14" x14ac:dyDescent="0.2">
      <c r="L18664" s="1"/>
      <c r="M18664" s="1"/>
      <c r="N18664" s="1"/>
    </row>
    <row r="18665" spans="12:14" x14ac:dyDescent="0.2">
      <c r="L18665" s="1"/>
      <c r="M18665" s="1"/>
      <c r="N18665" s="1"/>
    </row>
    <row r="18666" spans="12:14" x14ac:dyDescent="0.2">
      <c r="L18666" s="1"/>
      <c r="M18666" s="1"/>
      <c r="N18666" s="1"/>
    </row>
    <row r="18667" spans="12:14" x14ac:dyDescent="0.2">
      <c r="L18667" s="1"/>
      <c r="M18667" s="1"/>
      <c r="N18667" s="1"/>
    </row>
    <row r="18668" spans="12:14" x14ac:dyDescent="0.2">
      <c r="L18668" s="1"/>
      <c r="M18668" s="1"/>
      <c r="N18668" s="1"/>
    </row>
    <row r="18669" spans="12:14" x14ac:dyDescent="0.2">
      <c r="L18669" s="1"/>
      <c r="M18669" s="1"/>
      <c r="N18669" s="1"/>
    </row>
    <row r="18670" spans="12:14" x14ac:dyDescent="0.2">
      <c r="L18670" s="1"/>
      <c r="M18670" s="1"/>
      <c r="N18670" s="1"/>
    </row>
    <row r="18671" spans="12:14" x14ac:dyDescent="0.2">
      <c r="L18671" s="1"/>
      <c r="M18671" s="1"/>
      <c r="N18671" s="1"/>
    </row>
    <row r="18672" spans="12:14" x14ac:dyDescent="0.2">
      <c r="L18672" s="1"/>
      <c r="M18672" s="1"/>
      <c r="N18672" s="1"/>
    </row>
    <row r="18673" spans="12:14" x14ac:dyDescent="0.2">
      <c r="L18673" s="1"/>
      <c r="M18673" s="1"/>
      <c r="N18673" s="1"/>
    </row>
    <row r="18674" spans="12:14" x14ac:dyDescent="0.2">
      <c r="L18674" s="1"/>
      <c r="M18674" s="1"/>
      <c r="N18674" s="1"/>
    </row>
    <row r="18675" spans="12:14" x14ac:dyDescent="0.2">
      <c r="L18675" s="1"/>
      <c r="M18675" s="1"/>
      <c r="N18675" s="1"/>
    </row>
    <row r="18676" spans="12:14" x14ac:dyDescent="0.2">
      <c r="L18676" s="1"/>
      <c r="M18676" s="1"/>
      <c r="N18676" s="1"/>
    </row>
    <row r="18677" spans="12:14" x14ac:dyDescent="0.2">
      <c r="L18677" s="1"/>
      <c r="M18677" s="1"/>
      <c r="N18677" s="1"/>
    </row>
    <row r="18678" spans="12:14" x14ac:dyDescent="0.2">
      <c r="L18678" s="1"/>
      <c r="M18678" s="1"/>
      <c r="N18678" s="1"/>
    </row>
    <row r="18679" spans="12:14" x14ac:dyDescent="0.2">
      <c r="L18679" s="1"/>
      <c r="M18679" s="1"/>
      <c r="N18679" s="1"/>
    </row>
    <row r="18680" spans="12:14" x14ac:dyDescent="0.2">
      <c r="L18680" s="1"/>
      <c r="M18680" s="1"/>
      <c r="N18680" s="1"/>
    </row>
    <row r="18681" spans="12:14" x14ac:dyDescent="0.2">
      <c r="L18681" s="1"/>
      <c r="M18681" s="1"/>
      <c r="N18681" s="1"/>
    </row>
    <row r="18682" spans="12:14" x14ac:dyDescent="0.2">
      <c r="L18682" s="1"/>
      <c r="M18682" s="1"/>
      <c r="N18682" s="1"/>
    </row>
    <row r="18683" spans="12:14" x14ac:dyDescent="0.2">
      <c r="L18683" s="1"/>
      <c r="M18683" s="1"/>
      <c r="N18683" s="1"/>
    </row>
    <row r="18684" spans="12:14" x14ac:dyDescent="0.2">
      <c r="L18684" s="1"/>
      <c r="M18684" s="1"/>
      <c r="N18684" s="1"/>
    </row>
    <row r="18685" spans="12:14" x14ac:dyDescent="0.2">
      <c r="L18685" s="1"/>
      <c r="M18685" s="1"/>
      <c r="N18685" s="1"/>
    </row>
    <row r="18686" spans="12:14" x14ac:dyDescent="0.2">
      <c r="L18686" s="1"/>
      <c r="M18686" s="1"/>
      <c r="N18686" s="1"/>
    </row>
    <row r="18687" spans="12:14" x14ac:dyDescent="0.2">
      <c r="L18687" s="1"/>
      <c r="M18687" s="1"/>
      <c r="N18687" s="1"/>
    </row>
    <row r="18688" spans="12:14" x14ac:dyDescent="0.2">
      <c r="L18688" s="1"/>
      <c r="M18688" s="1"/>
      <c r="N18688" s="1"/>
    </row>
    <row r="18689" spans="12:14" x14ac:dyDescent="0.2">
      <c r="L18689" s="1"/>
      <c r="M18689" s="1"/>
      <c r="N18689" s="1"/>
    </row>
    <row r="18690" spans="12:14" x14ac:dyDescent="0.2">
      <c r="L18690" s="1"/>
      <c r="M18690" s="1"/>
      <c r="N18690" s="1"/>
    </row>
    <row r="18691" spans="12:14" x14ac:dyDescent="0.2">
      <c r="L18691" s="1"/>
      <c r="M18691" s="1"/>
      <c r="N18691" s="1"/>
    </row>
    <row r="18692" spans="12:14" x14ac:dyDescent="0.2">
      <c r="L18692" s="1"/>
      <c r="M18692" s="1"/>
      <c r="N18692" s="1"/>
    </row>
    <row r="18693" spans="12:14" x14ac:dyDescent="0.2">
      <c r="L18693" s="1"/>
      <c r="M18693" s="1"/>
      <c r="N18693" s="1"/>
    </row>
    <row r="18694" spans="12:14" x14ac:dyDescent="0.2">
      <c r="L18694" s="1"/>
      <c r="M18694" s="1"/>
      <c r="N18694" s="1"/>
    </row>
    <row r="18695" spans="12:14" x14ac:dyDescent="0.2">
      <c r="L18695" s="1"/>
      <c r="M18695" s="1"/>
      <c r="N18695" s="1"/>
    </row>
    <row r="18696" spans="12:14" x14ac:dyDescent="0.2">
      <c r="L18696" s="1"/>
      <c r="M18696" s="1"/>
      <c r="N18696" s="1"/>
    </row>
    <row r="18697" spans="12:14" x14ac:dyDescent="0.2">
      <c r="L18697" s="1"/>
      <c r="M18697" s="1"/>
      <c r="N18697" s="1"/>
    </row>
    <row r="18698" spans="12:14" x14ac:dyDescent="0.2">
      <c r="L18698" s="1"/>
      <c r="M18698" s="1"/>
      <c r="N18698" s="1"/>
    </row>
    <row r="18699" spans="12:14" x14ac:dyDescent="0.2">
      <c r="L18699" s="1"/>
      <c r="M18699" s="1"/>
      <c r="N18699" s="1"/>
    </row>
    <row r="18700" spans="12:14" x14ac:dyDescent="0.2">
      <c r="L18700" s="1"/>
      <c r="M18700" s="1"/>
      <c r="N18700" s="1"/>
    </row>
    <row r="18701" spans="12:14" x14ac:dyDescent="0.2">
      <c r="L18701" s="1"/>
      <c r="M18701" s="1"/>
      <c r="N18701" s="1"/>
    </row>
    <row r="18702" spans="12:14" x14ac:dyDescent="0.2">
      <c r="L18702" s="1"/>
      <c r="M18702" s="1"/>
      <c r="N18702" s="1"/>
    </row>
    <row r="18703" spans="12:14" x14ac:dyDescent="0.2">
      <c r="L18703" s="1"/>
      <c r="M18703" s="1"/>
      <c r="N18703" s="1"/>
    </row>
    <row r="18704" spans="12:14" x14ac:dyDescent="0.2">
      <c r="L18704" s="1"/>
      <c r="M18704" s="1"/>
      <c r="N18704" s="1"/>
    </row>
    <row r="18705" spans="12:14" x14ac:dyDescent="0.2">
      <c r="L18705" s="1"/>
      <c r="M18705" s="1"/>
      <c r="N18705" s="1"/>
    </row>
    <row r="18706" spans="12:14" x14ac:dyDescent="0.2">
      <c r="L18706" s="1"/>
      <c r="M18706" s="1"/>
      <c r="N18706" s="1"/>
    </row>
    <row r="18707" spans="12:14" x14ac:dyDescent="0.2">
      <c r="L18707" s="1"/>
      <c r="M18707" s="1"/>
      <c r="N18707" s="1"/>
    </row>
    <row r="18708" spans="12:14" x14ac:dyDescent="0.2">
      <c r="L18708" s="1"/>
      <c r="M18708" s="1"/>
      <c r="N18708" s="1"/>
    </row>
    <row r="18709" spans="12:14" x14ac:dyDescent="0.2">
      <c r="L18709" s="1"/>
      <c r="M18709" s="1"/>
      <c r="N18709" s="1"/>
    </row>
    <row r="18710" spans="12:14" x14ac:dyDescent="0.2">
      <c r="L18710" s="1"/>
      <c r="M18710" s="1"/>
      <c r="N18710" s="1"/>
    </row>
    <row r="18711" spans="12:14" x14ac:dyDescent="0.2">
      <c r="L18711" s="1"/>
      <c r="M18711" s="1"/>
      <c r="N18711" s="1"/>
    </row>
    <row r="18712" spans="12:14" x14ac:dyDescent="0.2">
      <c r="L18712" s="1"/>
      <c r="M18712" s="1"/>
      <c r="N18712" s="1"/>
    </row>
    <row r="18713" spans="12:14" x14ac:dyDescent="0.2">
      <c r="L18713" s="1"/>
      <c r="M18713" s="1"/>
      <c r="N18713" s="1"/>
    </row>
    <row r="18714" spans="12:14" x14ac:dyDescent="0.2">
      <c r="L18714" s="1"/>
      <c r="M18714" s="1"/>
      <c r="N18714" s="1"/>
    </row>
    <row r="18715" spans="12:14" x14ac:dyDescent="0.2">
      <c r="L18715" s="1"/>
      <c r="M18715" s="1"/>
      <c r="N18715" s="1"/>
    </row>
    <row r="18716" spans="12:14" x14ac:dyDescent="0.2">
      <c r="L18716" s="1"/>
      <c r="M18716" s="1"/>
      <c r="N18716" s="1"/>
    </row>
    <row r="18717" spans="12:14" x14ac:dyDescent="0.2">
      <c r="L18717" s="1"/>
      <c r="M18717" s="1"/>
      <c r="N18717" s="1"/>
    </row>
    <row r="18718" spans="12:14" x14ac:dyDescent="0.2">
      <c r="L18718" s="1"/>
      <c r="M18718" s="1"/>
      <c r="N18718" s="1"/>
    </row>
    <row r="18719" spans="12:14" x14ac:dyDescent="0.2">
      <c r="L18719" s="1"/>
      <c r="M18719" s="1"/>
      <c r="N18719" s="1"/>
    </row>
    <row r="18720" spans="12:14" x14ac:dyDescent="0.2">
      <c r="L18720" s="1"/>
      <c r="M18720" s="1"/>
      <c r="N18720" s="1"/>
    </row>
    <row r="18721" spans="12:14" x14ac:dyDescent="0.2">
      <c r="L18721" s="1"/>
      <c r="M18721" s="1"/>
      <c r="N18721" s="1"/>
    </row>
    <row r="18722" spans="12:14" x14ac:dyDescent="0.2">
      <c r="L18722" s="1"/>
      <c r="M18722" s="1"/>
      <c r="N18722" s="1"/>
    </row>
    <row r="18723" spans="12:14" x14ac:dyDescent="0.2">
      <c r="L18723" s="1"/>
      <c r="M18723" s="1"/>
      <c r="N18723" s="1"/>
    </row>
    <row r="18724" spans="12:14" x14ac:dyDescent="0.2">
      <c r="L18724" s="1"/>
      <c r="M18724" s="1"/>
      <c r="N18724" s="1"/>
    </row>
    <row r="18725" spans="12:14" x14ac:dyDescent="0.2">
      <c r="L18725" s="1"/>
      <c r="M18725" s="1"/>
      <c r="N18725" s="1"/>
    </row>
    <row r="18726" spans="12:14" x14ac:dyDescent="0.2">
      <c r="L18726" s="1"/>
      <c r="M18726" s="1"/>
      <c r="N18726" s="1"/>
    </row>
    <row r="18727" spans="12:14" x14ac:dyDescent="0.2">
      <c r="L18727" s="1"/>
      <c r="M18727" s="1"/>
      <c r="N18727" s="1"/>
    </row>
    <row r="18728" spans="12:14" x14ac:dyDescent="0.2">
      <c r="L18728" s="1"/>
      <c r="M18728" s="1"/>
      <c r="N18728" s="1"/>
    </row>
    <row r="18729" spans="12:14" x14ac:dyDescent="0.2">
      <c r="L18729" s="1"/>
      <c r="M18729" s="1"/>
      <c r="N18729" s="1"/>
    </row>
    <row r="18730" spans="12:14" x14ac:dyDescent="0.2">
      <c r="L18730" s="1"/>
      <c r="M18730" s="1"/>
      <c r="N18730" s="1"/>
    </row>
    <row r="18731" spans="12:14" x14ac:dyDescent="0.2">
      <c r="L18731" s="1"/>
      <c r="M18731" s="1"/>
      <c r="N18731" s="1"/>
    </row>
    <row r="18732" spans="12:14" x14ac:dyDescent="0.2">
      <c r="L18732" s="1"/>
      <c r="M18732" s="1"/>
      <c r="N18732" s="1"/>
    </row>
    <row r="18733" spans="12:14" x14ac:dyDescent="0.2">
      <c r="L18733" s="1"/>
      <c r="M18733" s="1"/>
      <c r="N18733" s="1"/>
    </row>
    <row r="18734" spans="12:14" x14ac:dyDescent="0.2">
      <c r="L18734" s="1"/>
      <c r="M18734" s="1"/>
      <c r="N18734" s="1"/>
    </row>
    <row r="18735" spans="12:14" x14ac:dyDescent="0.2">
      <c r="L18735" s="1"/>
      <c r="M18735" s="1"/>
      <c r="N18735" s="1"/>
    </row>
    <row r="18736" spans="12:14" x14ac:dyDescent="0.2">
      <c r="L18736" s="1"/>
      <c r="M18736" s="1"/>
      <c r="N18736" s="1"/>
    </row>
    <row r="18737" spans="12:14" x14ac:dyDescent="0.2">
      <c r="L18737" s="1"/>
      <c r="M18737" s="1"/>
      <c r="N18737" s="1"/>
    </row>
    <row r="18738" spans="12:14" x14ac:dyDescent="0.2">
      <c r="L18738" s="1"/>
      <c r="M18738" s="1"/>
      <c r="N18738" s="1"/>
    </row>
    <row r="18739" spans="12:14" x14ac:dyDescent="0.2">
      <c r="L18739" s="1"/>
      <c r="M18739" s="1"/>
      <c r="N18739" s="1"/>
    </row>
    <row r="18740" spans="12:14" x14ac:dyDescent="0.2">
      <c r="L18740" s="1"/>
      <c r="M18740" s="1"/>
      <c r="N18740" s="1"/>
    </row>
    <row r="18741" spans="12:14" x14ac:dyDescent="0.2">
      <c r="L18741" s="1"/>
      <c r="M18741" s="1"/>
      <c r="N18741" s="1"/>
    </row>
    <row r="18742" spans="12:14" x14ac:dyDescent="0.2">
      <c r="L18742" s="1"/>
      <c r="M18742" s="1"/>
      <c r="N18742" s="1"/>
    </row>
    <row r="18743" spans="12:14" x14ac:dyDescent="0.2">
      <c r="L18743" s="1"/>
      <c r="M18743" s="1"/>
      <c r="N18743" s="1"/>
    </row>
    <row r="18744" spans="12:14" x14ac:dyDescent="0.2">
      <c r="L18744" s="1"/>
      <c r="M18744" s="1"/>
      <c r="N18744" s="1"/>
    </row>
    <row r="18745" spans="12:14" x14ac:dyDescent="0.2">
      <c r="L18745" s="1"/>
      <c r="M18745" s="1"/>
      <c r="N18745" s="1"/>
    </row>
    <row r="18746" spans="12:14" x14ac:dyDescent="0.2">
      <c r="L18746" s="1"/>
      <c r="M18746" s="1"/>
      <c r="N18746" s="1"/>
    </row>
    <row r="18747" spans="12:14" x14ac:dyDescent="0.2">
      <c r="L18747" s="1"/>
      <c r="M18747" s="1"/>
      <c r="N18747" s="1"/>
    </row>
    <row r="18748" spans="12:14" x14ac:dyDescent="0.2">
      <c r="L18748" s="1"/>
      <c r="M18748" s="1"/>
      <c r="N18748" s="1"/>
    </row>
    <row r="18749" spans="12:14" x14ac:dyDescent="0.2">
      <c r="L18749" s="1"/>
      <c r="M18749" s="1"/>
      <c r="N18749" s="1"/>
    </row>
    <row r="18750" spans="12:14" x14ac:dyDescent="0.2">
      <c r="L18750" s="1"/>
      <c r="M18750" s="1"/>
      <c r="N18750" s="1"/>
    </row>
    <row r="18751" spans="12:14" x14ac:dyDescent="0.2">
      <c r="L18751" s="1"/>
      <c r="M18751" s="1"/>
      <c r="N18751" s="1"/>
    </row>
    <row r="18752" spans="12:14" x14ac:dyDescent="0.2">
      <c r="L18752" s="1"/>
      <c r="M18752" s="1"/>
      <c r="N18752" s="1"/>
    </row>
    <row r="18753" spans="12:14" x14ac:dyDescent="0.2">
      <c r="L18753" s="1"/>
      <c r="M18753" s="1"/>
      <c r="N18753" s="1"/>
    </row>
    <row r="18754" spans="12:14" x14ac:dyDescent="0.2">
      <c r="L18754" s="1"/>
      <c r="M18754" s="1"/>
      <c r="N18754" s="1"/>
    </row>
    <row r="18755" spans="12:14" x14ac:dyDescent="0.2">
      <c r="L18755" s="1"/>
      <c r="M18755" s="1"/>
      <c r="N18755" s="1"/>
    </row>
    <row r="18756" spans="12:14" x14ac:dyDescent="0.2">
      <c r="L18756" s="1"/>
      <c r="M18756" s="1"/>
      <c r="N18756" s="1"/>
    </row>
    <row r="18757" spans="12:14" x14ac:dyDescent="0.2">
      <c r="L18757" s="1"/>
      <c r="M18757" s="1"/>
      <c r="N18757" s="1"/>
    </row>
    <row r="18758" spans="12:14" x14ac:dyDescent="0.2">
      <c r="L18758" s="1"/>
      <c r="M18758" s="1"/>
      <c r="N18758" s="1"/>
    </row>
    <row r="18759" spans="12:14" x14ac:dyDescent="0.2">
      <c r="L18759" s="1"/>
      <c r="M18759" s="1"/>
      <c r="N18759" s="1"/>
    </row>
    <row r="18760" spans="12:14" x14ac:dyDescent="0.2">
      <c r="L18760" s="1"/>
      <c r="M18760" s="1"/>
      <c r="N18760" s="1"/>
    </row>
    <row r="18761" spans="12:14" x14ac:dyDescent="0.2">
      <c r="L18761" s="1"/>
      <c r="M18761" s="1"/>
      <c r="N18761" s="1"/>
    </row>
    <row r="18762" spans="12:14" x14ac:dyDescent="0.2">
      <c r="L18762" s="1"/>
      <c r="M18762" s="1"/>
      <c r="N18762" s="1"/>
    </row>
    <row r="18763" spans="12:14" x14ac:dyDescent="0.2">
      <c r="L18763" s="1"/>
      <c r="M18763" s="1"/>
      <c r="N18763" s="1"/>
    </row>
    <row r="18764" spans="12:14" x14ac:dyDescent="0.2">
      <c r="L18764" s="1"/>
      <c r="M18764" s="1"/>
      <c r="N18764" s="1"/>
    </row>
    <row r="18765" spans="12:14" x14ac:dyDescent="0.2">
      <c r="L18765" s="1"/>
      <c r="M18765" s="1"/>
      <c r="N18765" s="1"/>
    </row>
    <row r="18766" spans="12:14" x14ac:dyDescent="0.2">
      <c r="L18766" s="1"/>
      <c r="M18766" s="1"/>
      <c r="N18766" s="1"/>
    </row>
    <row r="18767" spans="12:14" x14ac:dyDescent="0.2">
      <c r="L18767" s="1"/>
      <c r="M18767" s="1"/>
      <c r="N18767" s="1"/>
    </row>
    <row r="18768" spans="12:14" x14ac:dyDescent="0.2">
      <c r="L18768" s="1"/>
      <c r="M18768" s="1"/>
      <c r="N18768" s="1"/>
    </row>
    <row r="18769" spans="12:14" x14ac:dyDescent="0.2">
      <c r="L18769" s="1"/>
      <c r="M18769" s="1"/>
      <c r="N18769" s="1"/>
    </row>
    <row r="18770" spans="12:14" x14ac:dyDescent="0.2">
      <c r="L18770" s="1"/>
      <c r="M18770" s="1"/>
      <c r="N18770" s="1"/>
    </row>
    <row r="18771" spans="12:14" x14ac:dyDescent="0.2">
      <c r="L18771" s="1"/>
      <c r="M18771" s="1"/>
      <c r="N18771" s="1"/>
    </row>
    <row r="18772" spans="12:14" x14ac:dyDescent="0.2">
      <c r="L18772" s="1"/>
      <c r="M18772" s="1"/>
      <c r="N18772" s="1"/>
    </row>
    <row r="18773" spans="12:14" x14ac:dyDescent="0.2">
      <c r="L18773" s="1"/>
      <c r="M18773" s="1"/>
      <c r="N18773" s="1"/>
    </row>
    <row r="18774" spans="12:14" x14ac:dyDescent="0.2">
      <c r="L18774" s="1"/>
      <c r="M18774" s="1"/>
      <c r="N18774" s="1"/>
    </row>
    <row r="18775" spans="12:14" x14ac:dyDescent="0.2">
      <c r="L18775" s="1"/>
      <c r="M18775" s="1"/>
      <c r="N18775" s="1"/>
    </row>
    <row r="18776" spans="12:14" x14ac:dyDescent="0.2">
      <c r="L18776" s="1"/>
      <c r="M18776" s="1"/>
      <c r="N18776" s="1"/>
    </row>
    <row r="18777" spans="12:14" x14ac:dyDescent="0.2">
      <c r="L18777" s="1"/>
      <c r="M18777" s="1"/>
      <c r="N18777" s="1"/>
    </row>
    <row r="18778" spans="12:14" x14ac:dyDescent="0.2">
      <c r="L18778" s="1"/>
      <c r="M18778" s="1"/>
      <c r="N18778" s="1"/>
    </row>
    <row r="18779" spans="12:14" x14ac:dyDescent="0.2">
      <c r="L18779" s="1"/>
      <c r="M18779" s="1"/>
      <c r="N18779" s="1"/>
    </row>
    <row r="18780" spans="12:14" x14ac:dyDescent="0.2">
      <c r="L18780" s="1"/>
      <c r="M18780" s="1"/>
      <c r="N18780" s="1"/>
    </row>
    <row r="18781" spans="12:14" x14ac:dyDescent="0.2">
      <c r="L18781" s="1"/>
      <c r="M18781" s="1"/>
      <c r="N18781" s="1"/>
    </row>
    <row r="18782" spans="12:14" x14ac:dyDescent="0.2">
      <c r="L18782" s="1"/>
      <c r="M18782" s="1"/>
      <c r="N18782" s="1"/>
    </row>
    <row r="18783" spans="12:14" x14ac:dyDescent="0.2">
      <c r="L18783" s="1"/>
      <c r="M18783" s="1"/>
      <c r="N18783" s="1"/>
    </row>
    <row r="18784" spans="12:14" x14ac:dyDescent="0.2">
      <c r="L18784" s="1"/>
      <c r="M18784" s="1"/>
      <c r="N18784" s="1"/>
    </row>
    <row r="18785" spans="12:14" x14ac:dyDescent="0.2">
      <c r="L18785" s="1"/>
      <c r="M18785" s="1"/>
      <c r="N18785" s="1"/>
    </row>
    <row r="18786" spans="12:14" x14ac:dyDescent="0.2">
      <c r="L18786" s="1"/>
      <c r="M18786" s="1"/>
      <c r="N18786" s="1"/>
    </row>
    <row r="18787" spans="12:14" x14ac:dyDescent="0.2">
      <c r="L18787" s="1"/>
      <c r="M18787" s="1"/>
      <c r="N18787" s="1"/>
    </row>
    <row r="18788" spans="12:14" x14ac:dyDescent="0.2">
      <c r="L18788" s="1"/>
      <c r="M18788" s="1"/>
      <c r="N18788" s="1"/>
    </row>
    <row r="18789" spans="12:14" x14ac:dyDescent="0.2">
      <c r="L18789" s="1"/>
      <c r="M18789" s="1"/>
      <c r="N18789" s="1"/>
    </row>
    <row r="18790" spans="12:14" x14ac:dyDescent="0.2">
      <c r="L18790" s="1"/>
      <c r="M18790" s="1"/>
      <c r="N18790" s="1"/>
    </row>
    <row r="18791" spans="12:14" x14ac:dyDescent="0.2">
      <c r="L18791" s="1"/>
      <c r="M18791" s="1"/>
      <c r="N18791" s="1"/>
    </row>
    <row r="18792" spans="12:14" x14ac:dyDescent="0.2">
      <c r="L18792" s="1"/>
      <c r="M18792" s="1"/>
      <c r="N18792" s="1"/>
    </row>
    <row r="18793" spans="12:14" x14ac:dyDescent="0.2">
      <c r="L18793" s="1"/>
      <c r="M18793" s="1"/>
      <c r="N18793" s="1"/>
    </row>
    <row r="18794" spans="12:14" x14ac:dyDescent="0.2">
      <c r="L18794" s="1"/>
      <c r="M18794" s="1"/>
      <c r="N18794" s="1"/>
    </row>
    <row r="18795" spans="12:14" x14ac:dyDescent="0.2">
      <c r="L18795" s="1"/>
      <c r="M18795" s="1"/>
      <c r="N18795" s="1"/>
    </row>
    <row r="18796" spans="12:14" x14ac:dyDescent="0.2">
      <c r="L18796" s="1"/>
      <c r="M18796" s="1"/>
      <c r="N18796" s="1"/>
    </row>
    <row r="18797" spans="12:14" x14ac:dyDescent="0.2">
      <c r="L18797" s="1"/>
      <c r="M18797" s="1"/>
      <c r="N18797" s="1"/>
    </row>
    <row r="18798" spans="12:14" x14ac:dyDescent="0.2">
      <c r="L18798" s="1"/>
      <c r="M18798" s="1"/>
      <c r="N18798" s="1"/>
    </row>
    <row r="18799" spans="12:14" x14ac:dyDescent="0.2">
      <c r="L18799" s="1"/>
      <c r="M18799" s="1"/>
      <c r="N18799" s="1"/>
    </row>
    <row r="18800" spans="12:14" x14ac:dyDescent="0.2">
      <c r="L18800" s="1"/>
      <c r="M18800" s="1"/>
      <c r="N18800" s="1"/>
    </row>
    <row r="18801" spans="12:14" x14ac:dyDescent="0.2">
      <c r="L18801" s="1"/>
      <c r="M18801" s="1"/>
      <c r="N18801" s="1"/>
    </row>
    <row r="18802" spans="12:14" x14ac:dyDescent="0.2">
      <c r="L18802" s="1"/>
      <c r="M18802" s="1"/>
      <c r="N18802" s="1"/>
    </row>
    <row r="18803" spans="12:14" x14ac:dyDescent="0.2">
      <c r="L18803" s="1"/>
      <c r="M18803" s="1"/>
      <c r="N18803" s="1"/>
    </row>
    <row r="18804" spans="12:14" x14ac:dyDescent="0.2">
      <c r="L18804" s="1"/>
      <c r="M18804" s="1"/>
      <c r="N18804" s="1"/>
    </row>
    <row r="18805" spans="12:14" x14ac:dyDescent="0.2">
      <c r="L18805" s="1"/>
      <c r="M18805" s="1"/>
      <c r="N18805" s="1"/>
    </row>
    <row r="18806" spans="12:14" x14ac:dyDescent="0.2">
      <c r="L18806" s="1"/>
      <c r="M18806" s="1"/>
      <c r="N18806" s="1"/>
    </row>
    <row r="18807" spans="12:14" x14ac:dyDescent="0.2">
      <c r="L18807" s="1"/>
      <c r="M18807" s="1"/>
      <c r="N18807" s="1"/>
    </row>
    <row r="18808" spans="12:14" x14ac:dyDescent="0.2">
      <c r="L18808" s="1"/>
      <c r="M18808" s="1"/>
      <c r="N18808" s="1"/>
    </row>
    <row r="18809" spans="12:14" x14ac:dyDescent="0.2">
      <c r="L18809" s="1"/>
      <c r="M18809" s="1"/>
      <c r="N18809" s="1"/>
    </row>
    <row r="18810" spans="12:14" x14ac:dyDescent="0.2">
      <c r="L18810" s="1"/>
      <c r="M18810" s="1"/>
      <c r="N18810" s="1"/>
    </row>
    <row r="18811" spans="12:14" x14ac:dyDescent="0.2">
      <c r="L18811" s="1"/>
      <c r="M18811" s="1"/>
      <c r="N18811" s="1"/>
    </row>
    <row r="18812" spans="12:14" x14ac:dyDescent="0.2">
      <c r="L18812" s="1"/>
      <c r="M18812" s="1"/>
      <c r="N18812" s="1"/>
    </row>
    <row r="18813" spans="12:14" x14ac:dyDescent="0.2">
      <c r="L18813" s="1"/>
      <c r="M18813" s="1"/>
      <c r="N18813" s="1"/>
    </row>
    <row r="18814" spans="12:14" x14ac:dyDescent="0.2">
      <c r="L18814" s="1"/>
      <c r="M18814" s="1"/>
      <c r="N18814" s="1"/>
    </row>
    <row r="18815" spans="12:14" x14ac:dyDescent="0.2">
      <c r="L18815" s="1"/>
      <c r="M18815" s="1"/>
      <c r="N18815" s="1"/>
    </row>
    <row r="18816" spans="12:14" x14ac:dyDescent="0.2">
      <c r="L18816" s="1"/>
      <c r="M18816" s="1"/>
      <c r="N18816" s="1"/>
    </row>
    <row r="18817" spans="12:14" x14ac:dyDescent="0.2">
      <c r="L18817" s="1"/>
      <c r="M18817" s="1"/>
      <c r="N18817" s="1"/>
    </row>
    <row r="18818" spans="12:14" x14ac:dyDescent="0.2">
      <c r="L18818" s="1"/>
      <c r="M18818" s="1"/>
      <c r="N18818" s="1"/>
    </row>
    <row r="18819" spans="12:14" x14ac:dyDescent="0.2">
      <c r="L18819" s="1"/>
      <c r="M18819" s="1"/>
      <c r="N18819" s="1"/>
    </row>
    <row r="18820" spans="12:14" x14ac:dyDescent="0.2">
      <c r="L18820" s="1"/>
      <c r="M18820" s="1"/>
      <c r="N18820" s="1"/>
    </row>
    <row r="18821" spans="12:14" x14ac:dyDescent="0.2">
      <c r="L18821" s="1"/>
      <c r="M18821" s="1"/>
      <c r="N18821" s="1"/>
    </row>
    <row r="18822" spans="12:14" x14ac:dyDescent="0.2">
      <c r="L18822" s="1"/>
      <c r="M18822" s="1"/>
      <c r="N18822" s="1"/>
    </row>
    <row r="18823" spans="12:14" x14ac:dyDescent="0.2">
      <c r="L18823" s="1"/>
      <c r="M18823" s="1"/>
      <c r="N18823" s="1"/>
    </row>
    <row r="18824" spans="12:14" x14ac:dyDescent="0.2">
      <c r="L18824" s="1"/>
      <c r="M18824" s="1"/>
      <c r="N18824" s="1"/>
    </row>
    <row r="18825" spans="12:14" x14ac:dyDescent="0.2">
      <c r="L18825" s="1"/>
      <c r="M18825" s="1"/>
      <c r="N18825" s="1"/>
    </row>
    <row r="18826" spans="12:14" x14ac:dyDescent="0.2">
      <c r="L18826" s="1"/>
      <c r="M18826" s="1"/>
      <c r="N18826" s="1"/>
    </row>
    <row r="18827" spans="12:14" x14ac:dyDescent="0.2">
      <c r="L18827" s="1"/>
      <c r="M18827" s="1"/>
      <c r="N18827" s="1"/>
    </row>
    <row r="18828" spans="12:14" x14ac:dyDescent="0.2">
      <c r="L18828" s="1"/>
      <c r="M18828" s="1"/>
      <c r="N18828" s="1"/>
    </row>
    <row r="18829" spans="12:14" x14ac:dyDescent="0.2">
      <c r="L18829" s="1"/>
      <c r="M18829" s="1"/>
      <c r="N18829" s="1"/>
    </row>
    <row r="18830" spans="12:14" x14ac:dyDescent="0.2">
      <c r="L18830" s="1"/>
      <c r="M18830" s="1"/>
      <c r="N18830" s="1"/>
    </row>
    <row r="18831" spans="12:14" x14ac:dyDescent="0.2">
      <c r="L18831" s="1"/>
      <c r="M18831" s="1"/>
      <c r="N18831" s="1"/>
    </row>
    <row r="18832" spans="12:14" x14ac:dyDescent="0.2">
      <c r="L18832" s="1"/>
      <c r="M18832" s="1"/>
      <c r="N18832" s="1"/>
    </row>
    <row r="18833" spans="12:14" x14ac:dyDescent="0.2">
      <c r="L18833" s="1"/>
      <c r="M18833" s="1"/>
      <c r="N18833" s="1"/>
    </row>
    <row r="18834" spans="12:14" x14ac:dyDescent="0.2">
      <c r="L18834" s="1"/>
      <c r="M18834" s="1"/>
      <c r="N18834" s="1"/>
    </row>
    <row r="18835" spans="12:14" x14ac:dyDescent="0.2">
      <c r="L18835" s="1"/>
      <c r="M18835" s="1"/>
      <c r="N18835" s="1"/>
    </row>
    <row r="18836" spans="12:14" x14ac:dyDescent="0.2">
      <c r="L18836" s="1"/>
      <c r="M18836" s="1"/>
      <c r="N18836" s="1"/>
    </row>
    <row r="18837" spans="12:14" x14ac:dyDescent="0.2">
      <c r="L18837" s="1"/>
      <c r="M18837" s="1"/>
      <c r="N18837" s="1"/>
    </row>
    <row r="18838" spans="12:14" x14ac:dyDescent="0.2">
      <c r="L18838" s="1"/>
      <c r="M18838" s="1"/>
      <c r="N18838" s="1"/>
    </row>
    <row r="18839" spans="12:14" x14ac:dyDescent="0.2">
      <c r="L18839" s="1"/>
      <c r="M18839" s="1"/>
      <c r="N18839" s="1"/>
    </row>
    <row r="18840" spans="12:14" x14ac:dyDescent="0.2">
      <c r="L18840" s="1"/>
      <c r="M18840" s="1"/>
      <c r="N18840" s="1"/>
    </row>
    <row r="18841" spans="12:14" x14ac:dyDescent="0.2">
      <c r="L18841" s="1"/>
      <c r="M18841" s="1"/>
      <c r="N18841" s="1"/>
    </row>
    <row r="18842" spans="12:14" x14ac:dyDescent="0.2">
      <c r="L18842" s="1"/>
      <c r="M18842" s="1"/>
      <c r="N18842" s="1"/>
    </row>
    <row r="18843" spans="12:14" x14ac:dyDescent="0.2">
      <c r="L18843" s="1"/>
      <c r="M18843" s="1"/>
      <c r="N18843" s="1"/>
    </row>
    <row r="18844" spans="12:14" x14ac:dyDescent="0.2">
      <c r="L18844" s="1"/>
      <c r="M18844" s="1"/>
      <c r="N18844" s="1"/>
    </row>
    <row r="18845" spans="12:14" x14ac:dyDescent="0.2">
      <c r="L18845" s="1"/>
      <c r="M18845" s="1"/>
      <c r="N18845" s="1"/>
    </row>
    <row r="18846" spans="12:14" x14ac:dyDescent="0.2">
      <c r="L18846" s="1"/>
      <c r="M18846" s="1"/>
      <c r="N18846" s="1"/>
    </row>
    <row r="18847" spans="12:14" x14ac:dyDescent="0.2">
      <c r="L18847" s="1"/>
      <c r="M18847" s="1"/>
      <c r="N18847" s="1"/>
    </row>
    <row r="18848" spans="12:14" x14ac:dyDescent="0.2">
      <c r="L18848" s="1"/>
      <c r="M18848" s="1"/>
      <c r="N18848" s="1"/>
    </row>
    <row r="18849" spans="12:14" x14ac:dyDescent="0.2">
      <c r="L18849" s="1"/>
      <c r="M18849" s="1"/>
      <c r="N18849" s="1"/>
    </row>
    <row r="18850" spans="12:14" x14ac:dyDescent="0.2">
      <c r="L18850" s="1"/>
      <c r="M18850" s="1"/>
      <c r="N18850" s="1"/>
    </row>
    <row r="18851" spans="12:14" x14ac:dyDescent="0.2">
      <c r="L18851" s="1"/>
      <c r="M18851" s="1"/>
      <c r="N18851" s="1"/>
    </row>
    <row r="18852" spans="12:14" x14ac:dyDescent="0.2">
      <c r="L18852" s="1"/>
      <c r="M18852" s="1"/>
      <c r="N18852" s="1"/>
    </row>
    <row r="18853" spans="12:14" x14ac:dyDescent="0.2">
      <c r="L18853" s="1"/>
      <c r="M18853" s="1"/>
      <c r="N18853" s="1"/>
    </row>
    <row r="18854" spans="12:14" x14ac:dyDescent="0.2">
      <c r="L18854" s="1"/>
      <c r="M18854" s="1"/>
      <c r="N18854" s="1"/>
    </row>
    <row r="18855" spans="12:14" x14ac:dyDescent="0.2">
      <c r="L18855" s="1"/>
      <c r="M18855" s="1"/>
      <c r="N18855" s="1"/>
    </row>
    <row r="18856" spans="12:14" x14ac:dyDescent="0.2">
      <c r="L18856" s="1"/>
      <c r="M18856" s="1"/>
      <c r="N18856" s="1"/>
    </row>
    <row r="18857" spans="12:14" x14ac:dyDescent="0.2">
      <c r="L18857" s="1"/>
      <c r="M18857" s="1"/>
      <c r="N18857" s="1"/>
    </row>
    <row r="18858" spans="12:14" x14ac:dyDescent="0.2">
      <c r="L18858" s="1"/>
      <c r="M18858" s="1"/>
      <c r="N18858" s="1"/>
    </row>
    <row r="18859" spans="12:14" x14ac:dyDescent="0.2">
      <c r="L18859" s="1"/>
      <c r="M18859" s="1"/>
      <c r="N18859" s="1"/>
    </row>
    <row r="18860" spans="12:14" x14ac:dyDescent="0.2">
      <c r="L18860" s="1"/>
      <c r="M18860" s="1"/>
      <c r="N18860" s="1"/>
    </row>
    <row r="18861" spans="12:14" x14ac:dyDescent="0.2">
      <c r="L18861" s="1"/>
      <c r="M18861" s="1"/>
      <c r="N18861" s="1"/>
    </row>
    <row r="18862" spans="12:14" x14ac:dyDescent="0.2">
      <c r="L18862" s="1"/>
      <c r="M18862" s="1"/>
      <c r="N18862" s="1"/>
    </row>
    <row r="18863" spans="12:14" x14ac:dyDescent="0.2">
      <c r="L18863" s="1"/>
      <c r="M18863" s="1"/>
      <c r="N18863" s="1"/>
    </row>
    <row r="18864" spans="12:14" x14ac:dyDescent="0.2">
      <c r="L18864" s="1"/>
      <c r="M18864" s="1"/>
      <c r="N18864" s="1"/>
    </row>
    <row r="18865" spans="12:14" x14ac:dyDescent="0.2">
      <c r="L18865" s="1"/>
      <c r="M18865" s="1"/>
      <c r="N18865" s="1"/>
    </row>
    <row r="18866" spans="12:14" x14ac:dyDescent="0.2">
      <c r="L18866" s="1"/>
      <c r="M18866" s="1"/>
      <c r="N18866" s="1"/>
    </row>
    <row r="18867" spans="12:14" x14ac:dyDescent="0.2">
      <c r="L18867" s="1"/>
      <c r="M18867" s="1"/>
      <c r="N18867" s="1"/>
    </row>
    <row r="18868" spans="12:14" x14ac:dyDescent="0.2">
      <c r="L18868" s="1"/>
      <c r="M18868" s="1"/>
      <c r="N18868" s="1"/>
    </row>
    <row r="18869" spans="12:14" x14ac:dyDescent="0.2">
      <c r="L18869" s="1"/>
      <c r="M18869" s="1"/>
      <c r="N18869" s="1"/>
    </row>
    <row r="18870" spans="12:14" x14ac:dyDescent="0.2">
      <c r="L18870" s="1"/>
      <c r="M18870" s="1"/>
      <c r="N18870" s="1"/>
    </row>
    <row r="18871" spans="12:14" x14ac:dyDescent="0.2">
      <c r="L18871" s="1"/>
      <c r="M18871" s="1"/>
      <c r="N18871" s="1"/>
    </row>
    <row r="18872" spans="12:14" x14ac:dyDescent="0.2">
      <c r="L18872" s="1"/>
      <c r="M18872" s="1"/>
      <c r="N18872" s="1"/>
    </row>
    <row r="18873" spans="12:14" x14ac:dyDescent="0.2">
      <c r="L18873" s="1"/>
      <c r="M18873" s="1"/>
      <c r="N18873" s="1"/>
    </row>
    <row r="18874" spans="12:14" x14ac:dyDescent="0.2">
      <c r="L18874" s="1"/>
      <c r="M18874" s="1"/>
      <c r="N18874" s="1"/>
    </row>
    <row r="18875" spans="12:14" x14ac:dyDescent="0.2">
      <c r="L18875" s="1"/>
      <c r="M18875" s="1"/>
      <c r="N18875" s="1"/>
    </row>
    <row r="18876" spans="12:14" x14ac:dyDescent="0.2">
      <c r="L18876" s="1"/>
      <c r="M18876" s="1"/>
      <c r="N18876" s="1"/>
    </row>
    <row r="18877" spans="12:14" x14ac:dyDescent="0.2">
      <c r="L18877" s="1"/>
      <c r="M18877" s="1"/>
      <c r="N18877" s="1"/>
    </row>
    <row r="18878" spans="12:14" x14ac:dyDescent="0.2">
      <c r="L18878" s="1"/>
      <c r="M18878" s="1"/>
      <c r="N18878" s="1"/>
    </row>
    <row r="18879" spans="12:14" x14ac:dyDescent="0.2">
      <c r="L18879" s="1"/>
      <c r="M18879" s="1"/>
      <c r="N18879" s="1"/>
    </row>
    <row r="18880" spans="12:14" x14ac:dyDescent="0.2">
      <c r="L18880" s="1"/>
      <c r="M18880" s="1"/>
      <c r="N18880" s="1"/>
    </row>
    <row r="18881" spans="12:14" x14ac:dyDescent="0.2">
      <c r="L18881" s="1"/>
      <c r="M18881" s="1"/>
      <c r="N18881" s="1"/>
    </row>
    <row r="18882" spans="12:14" x14ac:dyDescent="0.2">
      <c r="L18882" s="1"/>
      <c r="M18882" s="1"/>
      <c r="N18882" s="1"/>
    </row>
    <row r="18883" spans="12:14" x14ac:dyDescent="0.2">
      <c r="L18883" s="1"/>
      <c r="M18883" s="1"/>
      <c r="N18883" s="1"/>
    </row>
    <row r="18884" spans="12:14" x14ac:dyDescent="0.2">
      <c r="L18884" s="1"/>
      <c r="M18884" s="1"/>
      <c r="N18884" s="1"/>
    </row>
    <row r="18885" spans="12:14" x14ac:dyDescent="0.2">
      <c r="L18885" s="1"/>
      <c r="M18885" s="1"/>
      <c r="N18885" s="1"/>
    </row>
    <row r="18886" spans="12:14" x14ac:dyDescent="0.2">
      <c r="L18886" s="1"/>
      <c r="M18886" s="1"/>
      <c r="N18886" s="1"/>
    </row>
    <row r="18887" spans="12:14" x14ac:dyDescent="0.2">
      <c r="L18887" s="1"/>
      <c r="M18887" s="1"/>
      <c r="N18887" s="1"/>
    </row>
    <row r="18888" spans="12:14" x14ac:dyDescent="0.2">
      <c r="L18888" s="1"/>
      <c r="M18888" s="1"/>
      <c r="N18888" s="1"/>
    </row>
    <row r="18889" spans="12:14" x14ac:dyDescent="0.2">
      <c r="L18889" s="1"/>
      <c r="M18889" s="1"/>
      <c r="N18889" s="1"/>
    </row>
    <row r="18890" spans="12:14" x14ac:dyDescent="0.2">
      <c r="L18890" s="1"/>
      <c r="M18890" s="1"/>
      <c r="N18890" s="1"/>
    </row>
    <row r="18891" spans="12:14" x14ac:dyDescent="0.2">
      <c r="L18891" s="1"/>
      <c r="M18891" s="1"/>
      <c r="N18891" s="1"/>
    </row>
    <row r="18892" spans="12:14" x14ac:dyDescent="0.2">
      <c r="L18892" s="1"/>
      <c r="M18892" s="1"/>
      <c r="N18892" s="1"/>
    </row>
    <row r="18893" spans="12:14" x14ac:dyDescent="0.2">
      <c r="L18893" s="1"/>
      <c r="M18893" s="1"/>
      <c r="N18893" s="1"/>
    </row>
    <row r="18894" spans="12:14" x14ac:dyDescent="0.2">
      <c r="L18894" s="1"/>
      <c r="M18894" s="1"/>
      <c r="N18894" s="1"/>
    </row>
    <row r="18895" spans="12:14" x14ac:dyDescent="0.2">
      <c r="L18895" s="1"/>
      <c r="M18895" s="1"/>
      <c r="N18895" s="1"/>
    </row>
    <row r="18896" spans="12:14" x14ac:dyDescent="0.2">
      <c r="L18896" s="1"/>
      <c r="M18896" s="1"/>
      <c r="N18896" s="1"/>
    </row>
    <row r="18897" spans="12:14" x14ac:dyDescent="0.2">
      <c r="L18897" s="1"/>
      <c r="M18897" s="1"/>
      <c r="N18897" s="1"/>
    </row>
    <row r="18898" spans="12:14" x14ac:dyDescent="0.2">
      <c r="L18898" s="1"/>
      <c r="M18898" s="1"/>
      <c r="N18898" s="1"/>
    </row>
    <row r="18899" spans="12:14" x14ac:dyDescent="0.2">
      <c r="L18899" s="1"/>
      <c r="M18899" s="1"/>
      <c r="N18899" s="1"/>
    </row>
    <row r="18900" spans="12:14" x14ac:dyDescent="0.2">
      <c r="L18900" s="1"/>
      <c r="M18900" s="1"/>
      <c r="N18900" s="1"/>
    </row>
    <row r="18901" spans="12:14" x14ac:dyDescent="0.2">
      <c r="L18901" s="1"/>
      <c r="M18901" s="1"/>
      <c r="N18901" s="1"/>
    </row>
    <row r="18902" spans="12:14" x14ac:dyDescent="0.2">
      <c r="L18902" s="1"/>
      <c r="M18902" s="1"/>
      <c r="N18902" s="1"/>
    </row>
    <row r="18903" spans="12:14" x14ac:dyDescent="0.2">
      <c r="L18903" s="1"/>
      <c r="M18903" s="1"/>
      <c r="N18903" s="1"/>
    </row>
    <row r="18904" spans="12:14" x14ac:dyDescent="0.2">
      <c r="L18904" s="1"/>
      <c r="M18904" s="1"/>
      <c r="N18904" s="1"/>
    </row>
    <row r="18905" spans="12:14" x14ac:dyDescent="0.2">
      <c r="L18905" s="1"/>
      <c r="M18905" s="1"/>
      <c r="N18905" s="1"/>
    </row>
    <row r="18906" spans="12:14" x14ac:dyDescent="0.2">
      <c r="L18906" s="1"/>
      <c r="M18906" s="1"/>
      <c r="N18906" s="1"/>
    </row>
    <row r="18907" spans="12:14" x14ac:dyDescent="0.2">
      <c r="L18907" s="1"/>
      <c r="M18907" s="1"/>
      <c r="N18907" s="1"/>
    </row>
    <row r="18908" spans="12:14" x14ac:dyDescent="0.2">
      <c r="L18908" s="1"/>
      <c r="M18908" s="1"/>
      <c r="N18908" s="1"/>
    </row>
    <row r="18909" spans="12:14" x14ac:dyDescent="0.2">
      <c r="L18909" s="1"/>
      <c r="M18909" s="1"/>
      <c r="N18909" s="1"/>
    </row>
    <row r="18910" spans="12:14" x14ac:dyDescent="0.2">
      <c r="L18910" s="1"/>
      <c r="M18910" s="1"/>
      <c r="N18910" s="1"/>
    </row>
    <row r="18911" spans="12:14" x14ac:dyDescent="0.2">
      <c r="L18911" s="1"/>
      <c r="M18911" s="1"/>
      <c r="N18911" s="1"/>
    </row>
    <row r="18912" spans="12:14" x14ac:dyDescent="0.2">
      <c r="L18912" s="1"/>
      <c r="M18912" s="1"/>
      <c r="N18912" s="1"/>
    </row>
    <row r="18913" spans="12:14" x14ac:dyDescent="0.2">
      <c r="L18913" s="1"/>
      <c r="M18913" s="1"/>
      <c r="N18913" s="1"/>
    </row>
    <row r="18914" spans="12:14" x14ac:dyDescent="0.2">
      <c r="L18914" s="1"/>
      <c r="M18914" s="1"/>
      <c r="N18914" s="1"/>
    </row>
    <row r="18915" spans="12:14" x14ac:dyDescent="0.2">
      <c r="L18915" s="1"/>
      <c r="M18915" s="1"/>
      <c r="N18915" s="1"/>
    </row>
    <row r="18916" spans="12:14" x14ac:dyDescent="0.2">
      <c r="L18916" s="1"/>
      <c r="M18916" s="1"/>
      <c r="N18916" s="1"/>
    </row>
    <row r="18917" spans="12:14" x14ac:dyDescent="0.2">
      <c r="L18917" s="1"/>
      <c r="M18917" s="1"/>
      <c r="N18917" s="1"/>
    </row>
    <row r="18918" spans="12:14" x14ac:dyDescent="0.2">
      <c r="L18918" s="1"/>
      <c r="M18918" s="1"/>
      <c r="N18918" s="1"/>
    </row>
    <row r="18919" spans="12:14" x14ac:dyDescent="0.2">
      <c r="L18919" s="1"/>
      <c r="M18919" s="1"/>
      <c r="N18919" s="1"/>
    </row>
    <row r="18920" spans="12:14" x14ac:dyDescent="0.2">
      <c r="L18920" s="1"/>
      <c r="M18920" s="1"/>
      <c r="N18920" s="1"/>
    </row>
    <row r="18921" spans="12:14" x14ac:dyDescent="0.2">
      <c r="L18921" s="1"/>
      <c r="M18921" s="1"/>
      <c r="N18921" s="1"/>
    </row>
    <row r="18922" spans="12:14" x14ac:dyDescent="0.2">
      <c r="L18922" s="1"/>
      <c r="M18922" s="1"/>
      <c r="N18922" s="1"/>
    </row>
    <row r="18923" spans="12:14" x14ac:dyDescent="0.2">
      <c r="L18923" s="1"/>
      <c r="M18923" s="1"/>
      <c r="N18923" s="1"/>
    </row>
    <row r="18924" spans="12:14" x14ac:dyDescent="0.2">
      <c r="L18924" s="1"/>
      <c r="M18924" s="1"/>
      <c r="N18924" s="1"/>
    </row>
    <row r="18925" spans="12:14" x14ac:dyDescent="0.2">
      <c r="L18925" s="1"/>
      <c r="M18925" s="1"/>
      <c r="N18925" s="1"/>
    </row>
    <row r="18926" spans="12:14" x14ac:dyDescent="0.2">
      <c r="L18926" s="1"/>
      <c r="M18926" s="1"/>
      <c r="N18926" s="1"/>
    </row>
    <row r="18927" spans="12:14" x14ac:dyDescent="0.2">
      <c r="L18927" s="1"/>
      <c r="M18927" s="1"/>
      <c r="N18927" s="1"/>
    </row>
    <row r="18928" spans="12:14" x14ac:dyDescent="0.2">
      <c r="L18928" s="1"/>
      <c r="M18928" s="1"/>
      <c r="N18928" s="1"/>
    </row>
    <row r="18929" spans="12:14" x14ac:dyDescent="0.2">
      <c r="L18929" s="1"/>
      <c r="M18929" s="1"/>
      <c r="N18929" s="1"/>
    </row>
    <row r="18930" spans="12:14" x14ac:dyDescent="0.2">
      <c r="L18930" s="1"/>
      <c r="M18930" s="1"/>
      <c r="N18930" s="1"/>
    </row>
    <row r="18931" spans="12:14" x14ac:dyDescent="0.2">
      <c r="L18931" s="1"/>
      <c r="M18931" s="1"/>
      <c r="N18931" s="1"/>
    </row>
    <row r="18932" spans="12:14" x14ac:dyDescent="0.2">
      <c r="L18932" s="1"/>
      <c r="M18932" s="1"/>
      <c r="N18932" s="1"/>
    </row>
    <row r="18933" spans="12:14" x14ac:dyDescent="0.2">
      <c r="L18933" s="1"/>
      <c r="M18933" s="1"/>
      <c r="N18933" s="1"/>
    </row>
    <row r="18934" spans="12:14" x14ac:dyDescent="0.2">
      <c r="L18934" s="1"/>
      <c r="M18934" s="1"/>
      <c r="N18934" s="1"/>
    </row>
    <row r="18935" spans="12:14" x14ac:dyDescent="0.2">
      <c r="L18935" s="1"/>
      <c r="M18935" s="1"/>
      <c r="N18935" s="1"/>
    </row>
    <row r="18936" spans="12:14" x14ac:dyDescent="0.2">
      <c r="L18936" s="1"/>
      <c r="M18936" s="1"/>
      <c r="N18936" s="1"/>
    </row>
    <row r="18937" spans="12:14" x14ac:dyDescent="0.2">
      <c r="L18937" s="1"/>
      <c r="M18937" s="1"/>
      <c r="N18937" s="1"/>
    </row>
    <row r="18938" spans="12:14" x14ac:dyDescent="0.2">
      <c r="L18938" s="1"/>
      <c r="M18938" s="1"/>
      <c r="N18938" s="1"/>
    </row>
    <row r="18939" spans="12:14" x14ac:dyDescent="0.2">
      <c r="L18939" s="1"/>
      <c r="M18939" s="1"/>
      <c r="N18939" s="1"/>
    </row>
    <row r="18940" spans="12:14" x14ac:dyDescent="0.2">
      <c r="L18940" s="1"/>
      <c r="M18940" s="1"/>
      <c r="N18940" s="1"/>
    </row>
    <row r="18941" spans="12:14" x14ac:dyDescent="0.2">
      <c r="L18941" s="1"/>
      <c r="M18941" s="1"/>
      <c r="N18941" s="1"/>
    </row>
    <row r="18942" spans="12:14" x14ac:dyDescent="0.2">
      <c r="L18942" s="1"/>
      <c r="M18942" s="1"/>
      <c r="N18942" s="1"/>
    </row>
    <row r="18943" spans="12:14" x14ac:dyDescent="0.2">
      <c r="L18943" s="1"/>
      <c r="M18943" s="1"/>
      <c r="N18943" s="1"/>
    </row>
    <row r="18944" spans="12:14" x14ac:dyDescent="0.2">
      <c r="L18944" s="1"/>
      <c r="M18944" s="1"/>
      <c r="N18944" s="1"/>
    </row>
    <row r="18945" spans="12:14" x14ac:dyDescent="0.2">
      <c r="L18945" s="1"/>
      <c r="M18945" s="1"/>
      <c r="N18945" s="1"/>
    </row>
    <row r="18946" spans="12:14" x14ac:dyDescent="0.2">
      <c r="L18946" s="1"/>
      <c r="M18946" s="1"/>
      <c r="N18946" s="1"/>
    </row>
    <row r="18947" spans="12:14" x14ac:dyDescent="0.2">
      <c r="L18947" s="1"/>
      <c r="M18947" s="1"/>
      <c r="N18947" s="1"/>
    </row>
    <row r="18948" spans="12:14" x14ac:dyDescent="0.2">
      <c r="L18948" s="1"/>
      <c r="M18948" s="1"/>
      <c r="N18948" s="1"/>
    </row>
    <row r="18949" spans="12:14" x14ac:dyDescent="0.2">
      <c r="L18949" s="1"/>
      <c r="M18949" s="1"/>
      <c r="N18949" s="1"/>
    </row>
    <row r="18950" spans="12:14" x14ac:dyDescent="0.2">
      <c r="L18950" s="1"/>
      <c r="M18950" s="1"/>
      <c r="N18950" s="1"/>
    </row>
    <row r="18951" spans="12:14" x14ac:dyDescent="0.2">
      <c r="L18951" s="1"/>
      <c r="M18951" s="1"/>
      <c r="N18951" s="1"/>
    </row>
    <row r="18952" spans="12:14" x14ac:dyDescent="0.2">
      <c r="L18952" s="1"/>
      <c r="M18952" s="1"/>
      <c r="N18952" s="1"/>
    </row>
    <row r="18953" spans="12:14" x14ac:dyDescent="0.2">
      <c r="L18953" s="1"/>
      <c r="M18953" s="1"/>
      <c r="N18953" s="1"/>
    </row>
    <row r="18954" spans="12:14" x14ac:dyDescent="0.2">
      <c r="L18954" s="1"/>
      <c r="M18954" s="1"/>
      <c r="N18954" s="1"/>
    </row>
    <row r="18955" spans="12:14" x14ac:dyDescent="0.2">
      <c r="L18955" s="1"/>
      <c r="M18955" s="1"/>
      <c r="N18955" s="1"/>
    </row>
    <row r="18956" spans="12:14" x14ac:dyDescent="0.2">
      <c r="L18956" s="1"/>
      <c r="M18956" s="1"/>
      <c r="N18956" s="1"/>
    </row>
    <row r="18957" spans="12:14" x14ac:dyDescent="0.2">
      <c r="L18957" s="1"/>
      <c r="M18957" s="1"/>
      <c r="N18957" s="1"/>
    </row>
    <row r="18958" spans="12:14" x14ac:dyDescent="0.2">
      <c r="L18958" s="1"/>
      <c r="M18958" s="1"/>
      <c r="N18958" s="1"/>
    </row>
    <row r="18959" spans="12:14" x14ac:dyDescent="0.2">
      <c r="L18959" s="1"/>
      <c r="M18959" s="1"/>
      <c r="N18959" s="1"/>
    </row>
    <row r="18960" spans="12:14" x14ac:dyDescent="0.2">
      <c r="L18960" s="1"/>
      <c r="M18960" s="1"/>
      <c r="N18960" s="1"/>
    </row>
    <row r="18961" spans="12:14" x14ac:dyDescent="0.2">
      <c r="L18961" s="1"/>
      <c r="M18961" s="1"/>
      <c r="N18961" s="1"/>
    </row>
    <row r="18962" spans="12:14" x14ac:dyDescent="0.2">
      <c r="L18962" s="1"/>
      <c r="M18962" s="1"/>
      <c r="N18962" s="1"/>
    </row>
    <row r="18963" spans="12:14" x14ac:dyDescent="0.2">
      <c r="L18963" s="1"/>
      <c r="M18963" s="1"/>
      <c r="N18963" s="1"/>
    </row>
    <row r="18964" spans="12:14" x14ac:dyDescent="0.2">
      <c r="L18964" s="1"/>
      <c r="M18964" s="1"/>
      <c r="N18964" s="1"/>
    </row>
    <row r="18965" spans="12:14" x14ac:dyDescent="0.2">
      <c r="L18965" s="1"/>
      <c r="M18965" s="1"/>
      <c r="N18965" s="1"/>
    </row>
    <row r="18966" spans="12:14" x14ac:dyDescent="0.2">
      <c r="L18966" s="1"/>
      <c r="M18966" s="1"/>
      <c r="N18966" s="1"/>
    </row>
    <row r="18967" spans="12:14" x14ac:dyDescent="0.2">
      <c r="L18967" s="1"/>
      <c r="M18967" s="1"/>
      <c r="N18967" s="1"/>
    </row>
    <row r="18968" spans="12:14" x14ac:dyDescent="0.2">
      <c r="L18968" s="1"/>
      <c r="M18968" s="1"/>
      <c r="N18968" s="1"/>
    </row>
    <row r="18969" spans="12:14" x14ac:dyDescent="0.2">
      <c r="L18969" s="1"/>
      <c r="M18969" s="1"/>
      <c r="N18969" s="1"/>
    </row>
    <row r="18970" spans="12:14" x14ac:dyDescent="0.2">
      <c r="L18970" s="1"/>
      <c r="M18970" s="1"/>
      <c r="N18970" s="1"/>
    </row>
    <row r="18971" spans="12:14" x14ac:dyDescent="0.2">
      <c r="L18971" s="1"/>
      <c r="M18971" s="1"/>
      <c r="N18971" s="1"/>
    </row>
    <row r="18972" spans="12:14" x14ac:dyDescent="0.2">
      <c r="L18972" s="1"/>
      <c r="M18972" s="1"/>
      <c r="N18972" s="1"/>
    </row>
    <row r="18973" spans="12:14" x14ac:dyDescent="0.2">
      <c r="L18973" s="1"/>
      <c r="M18973" s="1"/>
      <c r="N18973" s="1"/>
    </row>
    <row r="18974" spans="12:14" x14ac:dyDescent="0.2">
      <c r="L18974" s="1"/>
      <c r="M18974" s="1"/>
      <c r="N18974" s="1"/>
    </row>
    <row r="18975" spans="12:14" x14ac:dyDescent="0.2">
      <c r="L18975" s="1"/>
      <c r="M18975" s="1"/>
      <c r="N18975" s="1"/>
    </row>
    <row r="18976" spans="12:14" x14ac:dyDescent="0.2">
      <c r="L18976" s="1"/>
      <c r="M18976" s="1"/>
      <c r="N18976" s="1"/>
    </row>
    <row r="18977" spans="12:14" x14ac:dyDescent="0.2">
      <c r="L18977" s="1"/>
      <c r="M18977" s="1"/>
      <c r="N18977" s="1"/>
    </row>
    <row r="18978" spans="12:14" x14ac:dyDescent="0.2">
      <c r="L18978" s="1"/>
      <c r="M18978" s="1"/>
      <c r="N18978" s="1"/>
    </row>
    <row r="18979" spans="12:14" x14ac:dyDescent="0.2">
      <c r="L18979" s="1"/>
      <c r="M18979" s="1"/>
      <c r="N18979" s="1"/>
    </row>
    <row r="18980" spans="12:14" x14ac:dyDescent="0.2">
      <c r="L18980" s="1"/>
      <c r="M18980" s="1"/>
      <c r="N18980" s="1"/>
    </row>
    <row r="18981" spans="12:14" x14ac:dyDescent="0.2">
      <c r="L18981" s="1"/>
      <c r="M18981" s="1"/>
      <c r="N18981" s="1"/>
    </row>
    <row r="18982" spans="12:14" x14ac:dyDescent="0.2">
      <c r="L18982" s="1"/>
      <c r="M18982" s="1"/>
      <c r="N18982" s="1"/>
    </row>
    <row r="18983" spans="12:14" x14ac:dyDescent="0.2">
      <c r="L18983" s="1"/>
      <c r="M18983" s="1"/>
      <c r="N18983" s="1"/>
    </row>
    <row r="18984" spans="12:14" x14ac:dyDescent="0.2">
      <c r="L18984" s="1"/>
      <c r="M18984" s="1"/>
      <c r="N18984" s="1"/>
    </row>
    <row r="18985" spans="12:14" x14ac:dyDescent="0.2">
      <c r="L18985" s="1"/>
      <c r="M18985" s="1"/>
      <c r="N18985" s="1"/>
    </row>
    <row r="18986" spans="12:14" x14ac:dyDescent="0.2">
      <c r="L18986" s="1"/>
      <c r="M18986" s="1"/>
      <c r="N18986" s="1"/>
    </row>
    <row r="18987" spans="12:14" x14ac:dyDescent="0.2">
      <c r="L18987" s="1"/>
      <c r="M18987" s="1"/>
      <c r="N18987" s="1"/>
    </row>
    <row r="18988" spans="12:14" x14ac:dyDescent="0.2">
      <c r="L18988" s="1"/>
      <c r="M18988" s="1"/>
      <c r="N18988" s="1"/>
    </row>
    <row r="18989" spans="12:14" x14ac:dyDescent="0.2">
      <c r="L18989" s="1"/>
      <c r="M18989" s="1"/>
      <c r="N18989" s="1"/>
    </row>
    <row r="18990" spans="12:14" x14ac:dyDescent="0.2">
      <c r="L18990" s="1"/>
      <c r="M18990" s="1"/>
      <c r="N18990" s="1"/>
    </row>
    <row r="18991" spans="12:14" x14ac:dyDescent="0.2">
      <c r="L18991" s="1"/>
      <c r="M18991" s="1"/>
      <c r="N18991" s="1"/>
    </row>
    <row r="18992" spans="12:14" x14ac:dyDescent="0.2">
      <c r="L18992" s="1"/>
      <c r="M18992" s="1"/>
      <c r="N18992" s="1"/>
    </row>
    <row r="18993" spans="12:14" x14ac:dyDescent="0.2">
      <c r="L18993" s="1"/>
      <c r="M18993" s="1"/>
      <c r="N18993" s="1"/>
    </row>
    <row r="18994" spans="12:14" x14ac:dyDescent="0.2">
      <c r="L18994" s="1"/>
      <c r="M18994" s="1"/>
      <c r="N18994" s="1"/>
    </row>
    <row r="18995" spans="12:14" x14ac:dyDescent="0.2">
      <c r="L18995" s="1"/>
      <c r="M18995" s="1"/>
      <c r="N18995" s="1"/>
    </row>
    <row r="18996" spans="12:14" x14ac:dyDescent="0.2">
      <c r="L18996" s="1"/>
      <c r="M18996" s="1"/>
      <c r="N18996" s="1"/>
    </row>
    <row r="18997" spans="12:14" x14ac:dyDescent="0.2">
      <c r="L18997" s="1"/>
      <c r="M18997" s="1"/>
      <c r="N18997" s="1"/>
    </row>
    <row r="18998" spans="12:14" x14ac:dyDescent="0.2">
      <c r="L18998" s="1"/>
      <c r="M18998" s="1"/>
      <c r="N18998" s="1"/>
    </row>
    <row r="18999" spans="12:14" x14ac:dyDescent="0.2">
      <c r="L18999" s="1"/>
      <c r="M18999" s="1"/>
      <c r="N18999" s="1"/>
    </row>
    <row r="19000" spans="12:14" x14ac:dyDescent="0.2">
      <c r="L19000" s="1"/>
      <c r="M19000" s="1"/>
      <c r="N19000" s="1"/>
    </row>
    <row r="19001" spans="12:14" x14ac:dyDescent="0.2">
      <c r="L19001" s="1"/>
      <c r="M19001" s="1"/>
      <c r="N19001" s="1"/>
    </row>
    <row r="19002" spans="12:14" x14ac:dyDescent="0.2">
      <c r="L19002" s="1"/>
      <c r="M19002" s="1"/>
      <c r="N19002" s="1"/>
    </row>
    <row r="19003" spans="12:14" x14ac:dyDescent="0.2">
      <c r="L19003" s="1"/>
      <c r="M19003" s="1"/>
      <c r="N19003" s="1"/>
    </row>
    <row r="19004" spans="12:14" x14ac:dyDescent="0.2">
      <c r="L19004" s="1"/>
      <c r="M19004" s="1"/>
      <c r="N19004" s="1"/>
    </row>
    <row r="19005" spans="12:14" x14ac:dyDescent="0.2">
      <c r="L19005" s="1"/>
      <c r="M19005" s="1"/>
      <c r="N19005" s="1"/>
    </row>
    <row r="19006" spans="12:14" x14ac:dyDescent="0.2">
      <c r="L19006" s="1"/>
      <c r="M19006" s="1"/>
      <c r="N19006" s="1"/>
    </row>
    <row r="19007" spans="12:14" x14ac:dyDescent="0.2">
      <c r="L19007" s="1"/>
      <c r="M19007" s="1"/>
      <c r="N19007" s="1"/>
    </row>
    <row r="19008" spans="12:14" x14ac:dyDescent="0.2">
      <c r="L19008" s="1"/>
      <c r="M19008" s="1"/>
      <c r="N19008" s="1"/>
    </row>
    <row r="19009" spans="12:14" x14ac:dyDescent="0.2">
      <c r="L19009" s="1"/>
      <c r="M19009" s="1"/>
      <c r="N19009" s="1"/>
    </row>
    <row r="19010" spans="12:14" x14ac:dyDescent="0.2">
      <c r="L19010" s="1"/>
      <c r="M19010" s="1"/>
      <c r="N19010" s="1"/>
    </row>
    <row r="19011" spans="12:14" x14ac:dyDescent="0.2">
      <c r="L19011" s="1"/>
      <c r="M19011" s="1"/>
      <c r="N19011" s="1"/>
    </row>
    <row r="19012" spans="12:14" x14ac:dyDescent="0.2">
      <c r="L19012" s="1"/>
      <c r="M19012" s="1"/>
      <c r="N19012" s="1"/>
    </row>
    <row r="19013" spans="12:14" x14ac:dyDescent="0.2">
      <c r="L19013" s="1"/>
      <c r="M19013" s="1"/>
      <c r="N19013" s="1"/>
    </row>
    <row r="19014" spans="12:14" x14ac:dyDescent="0.2">
      <c r="L19014" s="1"/>
      <c r="M19014" s="1"/>
      <c r="N19014" s="1"/>
    </row>
    <row r="19015" spans="12:14" x14ac:dyDescent="0.2">
      <c r="L19015" s="1"/>
      <c r="M19015" s="1"/>
      <c r="N19015" s="1"/>
    </row>
    <row r="19016" spans="12:14" x14ac:dyDescent="0.2">
      <c r="L19016" s="1"/>
      <c r="M19016" s="1"/>
      <c r="N19016" s="1"/>
    </row>
    <row r="19017" spans="12:14" x14ac:dyDescent="0.2">
      <c r="L19017" s="1"/>
      <c r="M19017" s="1"/>
      <c r="N19017" s="1"/>
    </row>
    <row r="19018" spans="12:14" x14ac:dyDescent="0.2">
      <c r="L19018" s="1"/>
      <c r="M19018" s="1"/>
      <c r="N19018" s="1"/>
    </row>
    <row r="19019" spans="12:14" x14ac:dyDescent="0.2">
      <c r="L19019" s="1"/>
      <c r="M19019" s="1"/>
      <c r="N19019" s="1"/>
    </row>
    <row r="19020" spans="12:14" x14ac:dyDescent="0.2">
      <c r="L19020" s="1"/>
      <c r="M19020" s="1"/>
      <c r="N19020" s="1"/>
    </row>
    <row r="19021" spans="12:14" x14ac:dyDescent="0.2">
      <c r="L19021" s="1"/>
      <c r="M19021" s="1"/>
      <c r="N19021" s="1"/>
    </row>
    <row r="19022" spans="12:14" x14ac:dyDescent="0.2">
      <c r="L19022" s="1"/>
      <c r="M19022" s="1"/>
      <c r="N19022" s="1"/>
    </row>
    <row r="19023" spans="12:14" x14ac:dyDescent="0.2">
      <c r="L19023" s="1"/>
      <c r="M19023" s="1"/>
      <c r="N19023" s="1"/>
    </row>
    <row r="19024" spans="12:14" x14ac:dyDescent="0.2">
      <c r="L19024" s="1"/>
      <c r="M19024" s="1"/>
      <c r="N19024" s="1"/>
    </row>
    <row r="19025" spans="12:14" x14ac:dyDescent="0.2">
      <c r="L19025" s="1"/>
      <c r="M19025" s="1"/>
      <c r="N19025" s="1"/>
    </row>
    <row r="19026" spans="12:14" x14ac:dyDescent="0.2">
      <c r="L19026" s="1"/>
      <c r="M19026" s="1"/>
      <c r="N19026" s="1"/>
    </row>
    <row r="19027" spans="12:14" x14ac:dyDescent="0.2">
      <c r="L19027" s="1"/>
      <c r="M19027" s="1"/>
      <c r="N19027" s="1"/>
    </row>
    <row r="19028" spans="12:14" x14ac:dyDescent="0.2">
      <c r="L19028" s="1"/>
      <c r="M19028" s="1"/>
      <c r="N19028" s="1"/>
    </row>
    <row r="19029" spans="12:14" x14ac:dyDescent="0.2">
      <c r="L19029" s="1"/>
      <c r="M19029" s="1"/>
      <c r="N19029" s="1"/>
    </row>
    <row r="19030" spans="12:14" x14ac:dyDescent="0.2">
      <c r="L19030" s="1"/>
      <c r="M19030" s="1"/>
      <c r="N19030" s="1"/>
    </row>
    <row r="19031" spans="12:14" x14ac:dyDescent="0.2">
      <c r="L19031" s="1"/>
      <c r="M19031" s="1"/>
      <c r="N19031" s="1"/>
    </row>
    <row r="19032" spans="12:14" x14ac:dyDescent="0.2">
      <c r="L19032" s="1"/>
      <c r="M19032" s="1"/>
      <c r="N19032" s="1"/>
    </row>
    <row r="19033" spans="12:14" x14ac:dyDescent="0.2">
      <c r="L19033" s="1"/>
      <c r="M19033" s="1"/>
      <c r="N19033" s="1"/>
    </row>
    <row r="19034" spans="12:14" x14ac:dyDescent="0.2">
      <c r="L19034" s="1"/>
      <c r="M19034" s="1"/>
      <c r="N19034" s="1"/>
    </row>
    <row r="19035" spans="12:14" x14ac:dyDescent="0.2">
      <c r="L19035" s="1"/>
      <c r="M19035" s="1"/>
      <c r="N19035" s="1"/>
    </row>
    <row r="19036" spans="12:14" x14ac:dyDescent="0.2">
      <c r="L19036" s="1"/>
      <c r="M19036" s="1"/>
      <c r="N19036" s="1"/>
    </row>
    <row r="19037" spans="12:14" x14ac:dyDescent="0.2">
      <c r="L19037" s="1"/>
      <c r="M19037" s="1"/>
      <c r="N19037" s="1"/>
    </row>
    <row r="19038" spans="12:14" x14ac:dyDescent="0.2">
      <c r="L19038" s="1"/>
      <c r="M19038" s="1"/>
      <c r="N19038" s="1"/>
    </row>
    <row r="19039" spans="12:14" x14ac:dyDescent="0.2">
      <c r="L19039" s="1"/>
      <c r="M19039" s="1"/>
      <c r="N19039" s="1"/>
    </row>
    <row r="19040" spans="12:14" x14ac:dyDescent="0.2">
      <c r="L19040" s="1"/>
      <c r="M19040" s="1"/>
      <c r="N19040" s="1"/>
    </row>
    <row r="19041" spans="12:14" x14ac:dyDescent="0.2">
      <c r="L19041" s="1"/>
      <c r="M19041" s="1"/>
      <c r="N19041" s="1"/>
    </row>
    <row r="19042" spans="12:14" x14ac:dyDescent="0.2">
      <c r="L19042" s="1"/>
      <c r="M19042" s="1"/>
      <c r="N19042" s="1"/>
    </row>
    <row r="19043" spans="12:14" x14ac:dyDescent="0.2">
      <c r="L19043" s="1"/>
      <c r="M19043" s="1"/>
      <c r="N19043" s="1"/>
    </row>
    <row r="19044" spans="12:14" x14ac:dyDescent="0.2">
      <c r="L19044" s="1"/>
      <c r="M19044" s="1"/>
      <c r="N19044" s="1"/>
    </row>
    <row r="19045" spans="12:14" x14ac:dyDescent="0.2">
      <c r="L19045" s="1"/>
      <c r="M19045" s="1"/>
      <c r="N19045" s="1"/>
    </row>
    <row r="19046" spans="12:14" x14ac:dyDescent="0.2">
      <c r="L19046" s="1"/>
      <c r="M19046" s="1"/>
      <c r="N19046" s="1"/>
    </row>
    <row r="19047" spans="12:14" x14ac:dyDescent="0.2">
      <c r="L19047" s="1"/>
      <c r="M19047" s="1"/>
      <c r="N19047" s="1"/>
    </row>
    <row r="19048" spans="12:14" x14ac:dyDescent="0.2">
      <c r="L19048" s="1"/>
      <c r="M19048" s="1"/>
      <c r="N19048" s="1"/>
    </row>
    <row r="19049" spans="12:14" x14ac:dyDescent="0.2">
      <c r="L19049" s="1"/>
      <c r="M19049" s="1"/>
      <c r="N19049" s="1"/>
    </row>
    <row r="19050" spans="12:14" x14ac:dyDescent="0.2">
      <c r="L19050" s="1"/>
      <c r="M19050" s="1"/>
      <c r="N19050" s="1"/>
    </row>
    <row r="19051" spans="12:14" x14ac:dyDescent="0.2">
      <c r="L19051" s="1"/>
      <c r="M19051" s="1"/>
      <c r="N19051" s="1"/>
    </row>
    <row r="19052" spans="12:14" x14ac:dyDescent="0.2">
      <c r="L19052" s="1"/>
      <c r="M19052" s="1"/>
      <c r="N19052" s="1"/>
    </row>
    <row r="19053" spans="12:14" x14ac:dyDescent="0.2">
      <c r="L19053" s="1"/>
      <c r="M19053" s="1"/>
      <c r="N19053" s="1"/>
    </row>
    <row r="19054" spans="12:14" x14ac:dyDescent="0.2">
      <c r="L19054" s="1"/>
      <c r="M19054" s="1"/>
      <c r="N19054" s="1"/>
    </row>
    <row r="19055" spans="12:14" x14ac:dyDescent="0.2">
      <c r="L19055" s="1"/>
      <c r="M19055" s="1"/>
      <c r="N19055" s="1"/>
    </row>
    <row r="19056" spans="12:14" x14ac:dyDescent="0.2">
      <c r="L19056" s="1"/>
      <c r="M19056" s="1"/>
      <c r="N19056" s="1"/>
    </row>
    <row r="19057" spans="12:14" x14ac:dyDescent="0.2">
      <c r="L19057" s="1"/>
      <c r="M19057" s="1"/>
      <c r="N19057" s="1"/>
    </row>
    <row r="19058" spans="12:14" x14ac:dyDescent="0.2">
      <c r="L19058" s="1"/>
      <c r="M19058" s="1"/>
      <c r="N19058" s="1"/>
    </row>
    <row r="19059" spans="12:14" x14ac:dyDescent="0.2">
      <c r="L19059" s="1"/>
      <c r="M19059" s="1"/>
      <c r="N19059" s="1"/>
    </row>
    <row r="19060" spans="12:14" x14ac:dyDescent="0.2">
      <c r="L19060" s="1"/>
      <c r="M19060" s="1"/>
      <c r="N19060" s="1"/>
    </row>
    <row r="19061" spans="12:14" x14ac:dyDescent="0.2">
      <c r="L19061" s="1"/>
      <c r="M19061" s="1"/>
      <c r="N19061" s="1"/>
    </row>
    <row r="19062" spans="12:14" x14ac:dyDescent="0.2">
      <c r="L19062" s="1"/>
      <c r="M19062" s="1"/>
      <c r="N19062" s="1"/>
    </row>
    <row r="19063" spans="12:14" x14ac:dyDescent="0.2">
      <c r="L19063" s="1"/>
      <c r="M19063" s="1"/>
      <c r="N19063" s="1"/>
    </row>
    <row r="19064" spans="12:14" x14ac:dyDescent="0.2">
      <c r="L19064" s="1"/>
      <c r="M19064" s="1"/>
      <c r="N19064" s="1"/>
    </row>
    <row r="19065" spans="12:14" x14ac:dyDescent="0.2">
      <c r="L19065" s="1"/>
      <c r="M19065" s="1"/>
      <c r="N19065" s="1"/>
    </row>
    <row r="19066" spans="12:14" x14ac:dyDescent="0.2">
      <c r="L19066" s="1"/>
      <c r="M19066" s="1"/>
      <c r="N19066" s="1"/>
    </row>
    <row r="19067" spans="12:14" x14ac:dyDescent="0.2">
      <c r="L19067" s="1"/>
      <c r="M19067" s="1"/>
      <c r="N19067" s="1"/>
    </row>
    <row r="19068" spans="12:14" x14ac:dyDescent="0.2">
      <c r="L19068" s="1"/>
      <c r="M19068" s="1"/>
      <c r="N19068" s="1"/>
    </row>
    <row r="19069" spans="12:14" x14ac:dyDescent="0.2">
      <c r="L19069" s="1"/>
      <c r="M19069" s="1"/>
      <c r="N19069" s="1"/>
    </row>
    <row r="19070" spans="12:14" x14ac:dyDescent="0.2">
      <c r="L19070" s="1"/>
      <c r="M19070" s="1"/>
      <c r="N19070" s="1"/>
    </row>
    <row r="19071" spans="12:14" x14ac:dyDescent="0.2">
      <c r="L19071" s="1"/>
      <c r="M19071" s="1"/>
      <c r="N19071" s="1"/>
    </row>
    <row r="19072" spans="12:14" x14ac:dyDescent="0.2">
      <c r="L19072" s="1"/>
      <c r="M19072" s="1"/>
      <c r="N19072" s="1"/>
    </row>
    <row r="19073" spans="12:14" x14ac:dyDescent="0.2">
      <c r="L19073" s="1"/>
      <c r="M19073" s="1"/>
      <c r="N19073" s="1"/>
    </row>
    <row r="19074" spans="12:14" x14ac:dyDescent="0.2">
      <c r="L19074" s="1"/>
      <c r="M19074" s="1"/>
      <c r="N19074" s="1"/>
    </row>
    <row r="19075" spans="12:14" x14ac:dyDescent="0.2">
      <c r="L19075" s="1"/>
      <c r="M19075" s="1"/>
      <c r="N19075" s="1"/>
    </row>
    <row r="19076" spans="12:14" x14ac:dyDescent="0.2">
      <c r="L19076" s="1"/>
      <c r="M19076" s="1"/>
      <c r="N19076" s="1"/>
    </row>
    <row r="19077" spans="12:14" x14ac:dyDescent="0.2">
      <c r="L19077" s="1"/>
      <c r="M19077" s="1"/>
      <c r="N19077" s="1"/>
    </row>
    <row r="19078" spans="12:14" x14ac:dyDescent="0.2">
      <c r="L19078" s="1"/>
      <c r="M19078" s="1"/>
      <c r="N19078" s="1"/>
    </row>
    <row r="19079" spans="12:14" x14ac:dyDescent="0.2">
      <c r="L19079" s="1"/>
      <c r="M19079" s="1"/>
      <c r="N19079" s="1"/>
    </row>
    <row r="19080" spans="12:14" x14ac:dyDescent="0.2">
      <c r="L19080" s="1"/>
      <c r="M19080" s="1"/>
      <c r="N19080" s="1"/>
    </row>
    <row r="19081" spans="12:14" x14ac:dyDescent="0.2">
      <c r="L19081" s="1"/>
      <c r="M19081" s="1"/>
      <c r="N19081" s="1"/>
    </row>
    <row r="19082" spans="12:14" x14ac:dyDescent="0.2">
      <c r="L19082" s="1"/>
      <c r="M19082" s="1"/>
      <c r="N19082" s="1"/>
    </row>
    <row r="19083" spans="12:14" x14ac:dyDescent="0.2">
      <c r="L19083" s="1"/>
      <c r="M19083" s="1"/>
      <c r="N19083" s="1"/>
    </row>
    <row r="19084" spans="12:14" x14ac:dyDescent="0.2">
      <c r="L19084" s="1"/>
      <c r="M19084" s="1"/>
      <c r="N19084" s="1"/>
    </row>
    <row r="19085" spans="12:14" x14ac:dyDescent="0.2">
      <c r="L19085" s="1"/>
      <c r="M19085" s="1"/>
      <c r="N19085" s="1"/>
    </row>
    <row r="19086" spans="12:14" x14ac:dyDescent="0.2">
      <c r="L19086" s="1"/>
      <c r="M19086" s="1"/>
      <c r="N19086" s="1"/>
    </row>
    <row r="19087" spans="12:14" x14ac:dyDescent="0.2">
      <c r="L19087" s="1"/>
      <c r="M19087" s="1"/>
      <c r="N19087" s="1"/>
    </row>
    <row r="19088" spans="12:14" x14ac:dyDescent="0.2">
      <c r="L19088" s="1"/>
      <c r="M19088" s="1"/>
      <c r="N19088" s="1"/>
    </row>
    <row r="19089" spans="12:14" x14ac:dyDescent="0.2">
      <c r="L19089" s="1"/>
      <c r="M19089" s="1"/>
      <c r="N19089" s="1"/>
    </row>
    <row r="19090" spans="12:14" x14ac:dyDescent="0.2">
      <c r="L19090" s="1"/>
      <c r="M19090" s="1"/>
      <c r="N19090" s="1"/>
    </row>
    <row r="19091" spans="12:14" x14ac:dyDescent="0.2">
      <c r="L19091" s="1"/>
      <c r="M19091" s="1"/>
      <c r="N19091" s="1"/>
    </row>
    <row r="19092" spans="12:14" x14ac:dyDescent="0.2">
      <c r="L19092" s="1"/>
      <c r="M19092" s="1"/>
      <c r="N19092" s="1"/>
    </row>
    <row r="19093" spans="12:14" x14ac:dyDescent="0.2">
      <c r="L19093" s="1"/>
      <c r="M19093" s="1"/>
      <c r="N19093" s="1"/>
    </row>
    <row r="19094" spans="12:14" x14ac:dyDescent="0.2">
      <c r="L19094" s="1"/>
      <c r="M19094" s="1"/>
      <c r="N19094" s="1"/>
    </row>
    <row r="19095" spans="12:14" x14ac:dyDescent="0.2">
      <c r="L19095" s="1"/>
      <c r="M19095" s="1"/>
      <c r="N19095" s="1"/>
    </row>
    <row r="19096" spans="12:14" x14ac:dyDescent="0.2">
      <c r="L19096" s="1"/>
      <c r="M19096" s="1"/>
      <c r="N19096" s="1"/>
    </row>
    <row r="19097" spans="12:14" x14ac:dyDescent="0.2">
      <c r="L19097" s="1"/>
      <c r="M19097" s="1"/>
      <c r="N19097" s="1"/>
    </row>
    <row r="19098" spans="12:14" x14ac:dyDescent="0.2">
      <c r="L19098" s="1"/>
      <c r="M19098" s="1"/>
      <c r="N19098" s="1"/>
    </row>
    <row r="19099" spans="12:14" x14ac:dyDescent="0.2">
      <c r="L19099" s="1"/>
      <c r="M19099" s="1"/>
      <c r="N19099" s="1"/>
    </row>
    <row r="19100" spans="12:14" x14ac:dyDescent="0.2">
      <c r="L19100" s="1"/>
      <c r="M19100" s="1"/>
      <c r="N19100" s="1"/>
    </row>
    <row r="19101" spans="12:14" x14ac:dyDescent="0.2">
      <c r="L19101" s="1"/>
      <c r="M19101" s="1"/>
      <c r="N19101" s="1"/>
    </row>
    <row r="19102" spans="12:14" x14ac:dyDescent="0.2">
      <c r="L19102" s="1"/>
      <c r="M19102" s="1"/>
      <c r="N19102" s="1"/>
    </row>
    <row r="19103" spans="12:14" x14ac:dyDescent="0.2">
      <c r="L19103" s="1"/>
      <c r="M19103" s="1"/>
      <c r="N19103" s="1"/>
    </row>
    <row r="19104" spans="12:14" x14ac:dyDescent="0.2">
      <c r="L19104" s="1"/>
      <c r="M19104" s="1"/>
      <c r="N19104" s="1"/>
    </row>
    <row r="19105" spans="12:14" x14ac:dyDescent="0.2">
      <c r="L19105" s="1"/>
      <c r="M19105" s="1"/>
      <c r="N19105" s="1"/>
    </row>
    <row r="19106" spans="12:14" x14ac:dyDescent="0.2">
      <c r="L19106" s="1"/>
      <c r="M19106" s="1"/>
      <c r="N19106" s="1"/>
    </row>
    <row r="19107" spans="12:14" x14ac:dyDescent="0.2">
      <c r="L19107" s="1"/>
      <c r="M19107" s="1"/>
      <c r="N19107" s="1"/>
    </row>
    <row r="19108" spans="12:14" x14ac:dyDescent="0.2">
      <c r="L19108" s="1"/>
      <c r="M19108" s="1"/>
      <c r="N19108" s="1"/>
    </row>
    <row r="19109" spans="12:14" x14ac:dyDescent="0.2">
      <c r="L19109" s="1"/>
      <c r="M19109" s="1"/>
      <c r="N19109" s="1"/>
    </row>
    <row r="19110" spans="12:14" x14ac:dyDescent="0.2">
      <c r="L19110" s="1"/>
      <c r="M19110" s="1"/>
      <c r="N19110" s="1"/>
    </row>
    <row r="19111" spans="12:14" x14ac:dyDescent="0.2">
      <c r="L19111" s="1"/>
      <c r="M19111" s="1"/>
      <c r="N19111" s="1"/>
    </row>
    <row r="19112" spans="12:14" x14ac:dyDescent="0.2">
      <c r="L19112" s="1"/>
      <c r="M19112" s="1"/>
      <c r="N19112" s="1"/>
    </row>
    <row r="19113" spans="12:14" x14ac:dyDescent="0.2">
      <c r="L19113" s="1"/>
      <c r="M19113" s="1"/>
      <c r="N19113" s="1"/>
    </row>
    <row r="19114" spans="12:14" x14ac:dyDescent="0.2">
      <c r="L19114" s="1"/>
      <c r="M19114" s="1"/>
      <c r="N19114" s="1"/>
    </row>
    <row r="19115" spans="12:14" x14ac:dyDescent="0.2">
      <c r="L19115" s="1"/>
      <c r="M19115" s="1"/>
      <c r="N19115" s="1"/>
    </row>
    <row r="19116" spans="12:14" x14ac:dyDescent="0.2">
      <c r="L19116" s="1"/>
      <c r="M19116" s="1"/>
      <c r="N19116" s="1"/>
    </row>
    <row r="19117" spans="12:14" x14ac:dyDescent="0.2">
      <c r="L19117" s="1"/>
      <c r="M19117" s="1"/>
      <c r="N19117" s="1"/>
    </row>
    <row r="19118" spans="12:14" x14ac:dyDescent="0.2">
      <c r="L19118" s="1"/>
      <c r="M19118" s="1"/>
      <c r="N19118" s="1"/>
    </row>
    <row r="19119" spans="12:14" x14ac:dyDescent="0.2">
      <c r="L19119" s="1"/>
      <c r="M19119" s="1"/>
      <c r="N19119" s="1"/>
    </row>
    <row r="19120" spans="12:14" x14ac:dyDescent="0.2">
      <c r="L19120" s="1"/>
      <c r="M19120" s="1"/>
      <c r="N19120" s="1"/>
    </row>
    <row r="19121" spans="12:14" x14ac:dyDescent="0.2">
      <c r="L19121" s="1"/>
      <c r="M19121" s="1"/>
      <c r="N19121" s="1"/>
    </row>
    <row r="19122" spans="12:14" x14ac:dyDescent="0.2">
      <c r="L19122" s="1"/>
      <c r="M19122" s="1"/>
      <c r="N19122" s="1"/>
    </row>
    <row r="19123" spans="12:14" x14ac:dyDescent="0.2">
      <c r="L19123" s="1"/>
      <c r="M19123" s="1"/>
      <c r="N19123" s="1"/>
    </row>
    <row r="19124" spans="12:14" x14ac:dyDescent="0.2">
      <c r="L19124" s="1"/>
      <c r="M19124" s="1"/>
      <c r="N19124" s="1"/>
    </row>
    <row r="19125" spans="12:14" x14ac:dyDescent="0.2">
      <c r="L19125" s="1"/>
      <c r="M19125" s="1"/>
      <c r="N19125" s="1"/>
    </row>
    <row r="19126" spans="12:14" x14ac:dyDescent="0.2">
      <c r="L19126" s="1"/>
      <c r="M19126" s="1"/>
      <c r="N19126" s="1"/>
    </row>
    <row r="19127" spans="12:14" x14ac:dyDescent="0.2">
      <c r="L19127" s="1"/>
      <c r="M19127" s="1"/>
      <c r="N19127" s="1"/>
    </row>
    <row r="19128" spans="12:14" x14ac:dyDescent="0.2">
      <c r="L19128" s="1"/>
      <c r="M19128" s="1"/>
      <c r="N19128" s="1"/>
    </row>
    <row r="19129" spans="12:14" x14ac:dyDescent="0.2">
      <c r="L19129" s="1"/>
      <c r="M19129" s="1"/>
      <c r="N19129" s="1"/>
    </row>
    <row r="19130" spans="12:14" x14ac:dyDescent="0.2">
      <c r="L19130" s="1"/>
      <c r="M19130" s="1"/>
      <c r="N19130" s="1"/>
    </row>
    <row r="19131" spans="12:14" x14ac:dyDescent="0.2">
      <c r="L19131" s="1"/>
      <c r="M19131" s="1"/>
      <c r="N19131" s="1"/>
    </row>
    <row r="19132" spans="12:14" x14ac:dyDescent="0.2">
      <c r="L19132" s="1"/>
      <c r="M19132" s="1"/>
      <c r="N19132" s="1"/>
    </row>
    <row r="19133" spans="12:14" x14ac:dyDescent="0.2">
      <c r="L19133" s="1"/>
      <c r="M19133" s="1"/>
      <c r="N19133" s="1"/>
    </row>
    <row r="19134" spans="12:14" x14ac:dyDescent="0.2">
      <c r="L19134" s="1"/>
      <c r="M19134" s="1"/>
      <c r="N19134" s="1"/>
    </row>
    <row r="19135" spans="12:14" x14ac:dyDescent="0.2">
      <c r="L19135" s="1"/>
      <c r="M19135" s="1"/>
      <c r="N19135" s="1"/>
    </row>
    <row r="19136" spans="12:14" x14ac:dyDescent="0.2">
      <c r="L19136" s="1"/>
      <c r="M19136" s="1"/>
      <c r="N19136" s="1"/>
    </row>
    <row r="19137" spans="12:14" x14ac:dyDescent="0.2">
      <c r="L19137" s="1"/>
      <c r="M19137" s="1"/>
      <c r="N19137" s="1"/>
    </row>
    <row r="19138" spans="12:14" x14ac:dyDescent="0.2">
      <c r="L19138" s="1"/>
      <c r="M19138" s="1"/>
      <c r="N19138" s="1"/>
    </row>
    <row r="19139" spans="12:14" x14ac:dyDescent="0.2">
      <c r="L19139" s="1"/>
      <c r="M19139" s="1"/>
      <c r="N19139" s="1"/>
    </row>
    <row r="19140" spans="12:14" x14ac:dyDescent="0.2">
      <c r="L19140" s="1"/>
      <c r="M19140" s="1"/>
      <c r="N19140" s="1"/>
    </row>
    <row r="19141" spans="12:14" x14ac:dyDescent="0.2">
      <c r="L19141" s="1"/>
      <c r="M19141" s="1"/>
      <c r="N19141" s="1"/>
    </row>
    <row r="19142" spans="12:14" x14ac:dyDescent="0.2">
      <c r="L19142" s="1"/>
      <c r="M19142" s="1"/>
      <c r="N19142" s="1"/>
    </row>
    <row r="19143" spans="12:14" x14ac:dyDescent="0.2">
      <c r="L19143" s="1"/>
      <c r="M19143" s="1"/>
      <c r="N19143" s="1"/>
    </row>
    <row r="19144" spans="12:14" x14ac:dyDescent="0.2">
      <c r="L19144" s="1"/>
      <c r="M19144" s="1"/>
      <c r="N19144" s="1"/>
    </row>
    <row r="19145" spans="12:14" x14ac:dyDescent="0.2">
      <c r="L19145" s="1"/>
      <c r="M19145" s="1"/>
      <c r="N19145" s="1"/>
    </row>
    <row r="19146" spans="12:14" x14ac:dyDescent="0.2">
      <c r="L19146" s="1"/>
      <c r="M19146" s="1"/>
      <c r="N19146" s="1"/>
    </row>
    <row r="19147" spans="12:14" x14ac:dyDescent="0.2">
      <c r="L19147" s="1"/>
      <c r="M19147" s="1"/>
      <c r="N19147" s="1"/>
    </row>
    <row r="19148" spans="12:14" x14ac:dyDescent="0.2">
      <c r="L19148" s="1"/>
      <c r="M19148" s="1"/>
      <c r="N19148" s="1"/>
    </row>
    <row r="19149" spans="12:14" x14ac:dyDescent="0.2">
      <c r="L19149" s="1"/>
      <c r="M19149" s="1"/>
      <c r="N19149" s="1"/>
    </row>
    <row r="19150" spans="12:14" x14ac:dyDescent="0.2">
      <c r="L19150" s="1"/>
      <c r="M19150" s="1"/>
      <c r="N19150" s="1"/>
    </row>
    <row r="19151" spans="12:14" x14ac:dyDescent="0.2">
      <c r="L19151" s="1"/>
      <c r="M19151" s="1"/>
      <c r="N19151" s="1"/>
    </row>
    <row r="19152" spans="12:14" x14ac:dyDescent="0.2">
      <c r="L19152" s="1"/>
      <c r="M19152" s="1"/>
      <c r="N19152" s="1"/>
    </row>
    <row r="19153" spans="12:14" x14ac:dyDescent="0.2">
      <c r="L19153" s="1"/>
      <c r="M19153" s="1"/>
      <c r="N19153" s="1"/>
    </row>
    <row r="19154" spans="12:14" x14ac:dyDescent="0.2">
      <c r="L19154" s="1"/>
      <c r="M19154" s="1"/>
      <c r="N19154" s="1"/>
    </row>
    <row r="19155" spans="12:14" x14ac:dyDescent="0.2">
      <c r="L19155" s="1"/>
      <c r="M19155" s="1"/>
      <c r="N19155" s="1"/>
    </row>
    <row r="19156" spans="12:14" x14ac:dyDescent="0.2">
      <c r="L19156" s="1"/>
      <c r="M19156" s="1"/>
      <c r="N19156" s="1"/>
    </row>
    <row r="19157" spans="12:14" x14ac:dyDescent="0.2">
      <c r="L19157" s="1"/>
      <c r="M19157" s="1"/>
      <c r="N19157" s="1"/>
    </row>
    <row r="19158" spans="12:14" x14ac:dyDescent="0.2">
      <c r="L19158" s="1"/>
      <c r="M19158" s="1"/>
      <c r="N19158" s="1"/>
    </row>
    <row r="19159" spans="12:14" x14ac:dyDescent="0.2">
      <c r="L19159" s="1"/>
      <c r="M19159" s="1"/>
      <c r="N19159" s="1"/>
    </row>
    <row r="19160" spans="12:14" x14ac:dyDescent="0.2">
      <c r="L19160" s="1"/>
      <c r="M19160" s="1"/>
      <c r="N19160" s="1"/>
    </row>
    <row r="19161" spans="12:14" x14ac:dyDescent="0.2">
      <c r="L19161" s="1"/>
      <c r="M19161" s="1"/>
      <c r="N19161" s="1"/>
    </row>
    <row r="19162" spans="12:14" x14ac:dyDescent="0.2">
      <c r="L19162" s="1"/>
      <c r="M19162" s="1"/>
      <c r="N19162" s="1"/>
    </row>
    <row r="19163" spans="12:14" x14ac:dyDescent="0.2">
      <c r="L19163" s="1"/>
      <c r="M19163" s="1"/>
      <c r="N19163" s="1"/>
    </row>
    <row r="19164" spans="12:14" x14ac:dyDescent="0.2">
      <c r="L19164" s="1"/>
      <c r="M19164" s="1"/>
      <c r="N19164" s="1"/>
    </row>
    <row r="19165" spans="12:14" x14ac:dyDescent="0.2">
      <c r="L19165" s="1"/>
      <c r="M19165" s="1"/>
      <c r="N19165" s="1"/>
    </row>
    <row r="19166" spans="12:14" x14ac:dyDescent="0.2">
      <c r="L19166" s="1"/>
      <c r="M19166" s="1"/>
      <c r="N19166" s="1"/>
    </row>
    <row r="19167" spans="12:14" x14ac:dyDescent="0.2">
      <c r="L19167" s="1"/>
      <c r="M19167" s="1"/>
      <c r="N19167" s="1"/>
    </row>
    <row r="19168" spans="12:14" x14ac:dyDescent="0.2">
      <c r="L19168" s="1"/>
      <c r="M19168" s="1"/>
      <c r="N19168" s="1"/>
    </row>
    <row r="19169" spans="12:14" x14ac:dyDescent="0.2">
      <c r="L19169" s="1"/>
      <c r="M19169" s="1"/>
      <c r="N19169" s="1"/>
    </row>
    <row r="19170" spans="12:14" x14ac:dyDescent="0.2">
      <c r="L19170" s="1"/>
      <c r="M19170" s="1"/>
      <c r="N19170" s="1"/>
    </row>
    <row r="19171" spans="12:14" x14ac:dyDescent="0.2">
      <c r="L19171" s="1"/>
      <c r="M19171" s="1"/>
      <c r="N19171" s="1"/>
    </row>
    <row r="19172" spans="12:14" x14ac:dyDescent="0.2">
      <c r="L19172" s="1"/>
      <c r="M19172" s="1"/>
      <c r="N19172" s="1"/>
    </row>
    <row r="19173" spans="12:14" x14ac:dyDescent="0.2">
      <c r="L19173" s="1"/>
      <c r="M19173" s="1"/>
      <c r="N19173" s="1"/>
    </row>
    <row r="19174" spans="12:14" x14ac:dyDescent="0.2">
      <c r="L19174" s="1"/>
      <c r="M19174" s="1"/>
      <c r="N19174" s="1"/>
    </row>
    <row r="19175" spans="12:14" x14ac:dyDescent="0.2">
      <c r="L19175" s="1"/>
      <c r="M19175" s="1"/>
      <c r="N19175" s="1"/>
    </row>
    <row r="19176" spans="12:14" x14ac:dyDescent="0.2">
      <c r="L19176" s="1"/>
      <c r="M19176" s="1"/>
      <c r="N19176" s="1"/>
    </row>
    <row r="19177" spans="12:14" x14ac:dyDescent="0.2">
      <c r="L19177" s="1"/>
      <c r="M19177" s="1"/>
      <c r="N19177" s="1"/>
    </row>
    <row r="19178" spans="12:14" x14ac:dyDescent="0.2">
      <c r="L19178" s="1"/>
      <c r="M19178" s="1"/>
      <c r="N19178" s="1"/>
    </row>
    <row r="19179" spans="12:14" x14ac:dyDescent="0.2">
      <c r="L19179" s="1"/>
      <c r="M19179" s="1"/>
      <c r="N19179" s="1"/>
    </row>
    <row r="19180" spans="12:14" x14ac:dyDescent="0.2">
      <c r="L19180" s="1"/>
      <c r="M19180" s="1"/>
      <c r="N19180" s="1"/>
    </row>
    <row r="19181" spans="12:14" x14ac:dyDescent="0.2">
      <c r="L19181" s="1"/>
      <c r="M19181" s="1"/>
      <c r="N19181" s="1"/>
    </row>
    <row r="19182" spans="12:14" x14ac:dyDescent="0.2">
      <c r="L19182" s="1"/>
      <c r="M19182" s="1"/>
      <c r="N19182" s="1"/>
    </row>
    <row r="19183" spans="12:14" x14ac:dyDescent="0.2">
      <c r="L19183" s="1"/>
      <c r="M19183" s="1"/>
      <c r="N19183" s="1"/>
    </row>
    <row r="19184" spans="12:14" x14ac:dyDescent="0.2">
      <c r="L19184" s="1"/>
      <c r="M19184" s="1"/>
      <c r="N19184" s="1"/>
    </row>
    <row r="19185" spans="12:14" x14ac:dyDescent="0.2">
      <c r="L19185" s="1"/>
      <c r="M19185" s="1"/>
      <c r="N19185" s="1"/>
    </row>
    <row r="19186" spans="12:14" x14ac:dyDescent="0.2">
      <c r="L19186" s="1"/>
      <c r="M19186" s="1"/>
      <c r="N19186" s="1"/>
    </row>
    <row r="19187" spans="12:14" x14ac:dyDescent="0.2">
      <c r="L19187" s="1"/>
      <c r="M19187" s="1"/>
      <c r="N19187" s="1"/>
    </row>
    <row r="19188" spans="12:14" x14ac:dyDescent="0.2">
      <c r="L19188" s="1"/>
      <c r="M19188" s="1"/>
      <c r="N19188" s="1"/>
    </row>
    <row r="19189" spans="12:14" x14ac:dyDescent="0.2">
      <c r="L19189" s="1"/>
      <c r="M19189" s="1"/>
      <c r="N19189" s="1"/>
    </row>
    <row r="19190" spans="12:14" x14ac:dyDescent="0.2">
      <c r="L19190" s="1"/>
      <c r="M19190" s="1"/>
      <c r="N19190" s="1"/>
    </row>
    <row r="19191" spans="12:14" x14ac:dyDescent="0.2">
      <c r="L19191" s="1"/>
      <c r="M19191" s="1"/>
      <c r="N19191" s="1"/>
    </row>
    <row r="19192" spans="12:14" x14ac:dyDescent="0.2">
      <c r="L19192" s="1"/>
      <c r="M19192" s="1"/>
      <c r="N19192" s="1"/>
    </row>
    <row r="19193" spans="12:14" x14ac:dyDescent="0.2">
      <c r="L19193" s="1"/>
      <c r="M19193" s="1"/>
      <c r="N19193" s="1"/>
    </row>
    <row r="19194" spans="12:14" x14ac:dyDescent="0.2">
      <c r="L19194" s="1"/>
      <c r="M19194" s="1"/>
      <c r="N19194" s="1"/>
    </row>
    <row r="19195" spans="12:14" x14ac:dyDescent="0.2">
      <c r="L19195" s="1"/>
      <c r="M19195" s="1"/>
      <c r="N19195" s="1"/>
    </row>
    <row r="19196" spans="12:14" x14ac:dyDescent="0.2">
      <c r="L19196" s="1"/>
      <c r="M19196" s="1"/>
      <c r="N19196" s="1"/>
    </row>
    <row r="19197" spans="12:14" x14ac:dyDescent="0.2">
      <c r="L19197" s="1"/>
      <c r="M19197" s="1"/>
      <c r="N19197" s="1"/>
    </row>
    <row r="19198" spans="12:14" x14ac:dyDescent="0.2">
      <c r="L19198" s="1"/>
      <c r="M19198" s="1"/>
      <c r="N19198" s="1"/>
    </row>
    <row r="19199" spans="12:14" x14ac:dyDescent="0.2">
      <c r="L19199" s="1"/>
      <c r="M19199" s="1"/>
      <c r="N19199" s="1"/>
    </row>
    <row r="19200" spans="12:14" x14ac:dyDescent="0.2">
      <c r="L19200" s="1"/>
      <c r="M19200" s="1"/>
      <c r="N19200" s="1"/>
    </row>
    <row r="19201" spans="12:14" x14ac:dyDescent="0.2">
      <c r="L19201" s="1"/>
      <c r="M19201" s="1"/>
      <c r="N19201" s="1"/>
    </row>
    <row r="19202" spans="12:14" x14ac:dyDescent="0.2">
      <c r="L19202" s="1"/>
      <c r="M19202" s="1"/>
      <c r="N19202" s="1"/>
    </row>
    <row r="19203" spans="12:14" x14ac:dyDescent="0.2">
      <c r="L19203" s="1"/>
      <c r="M19203" s="1"/>
      <c r="N19203" s="1"/>
    </row>
    <row r="19204" spans="12:14" x14ac:dyDescent="0.2">
      <c r="L19204" s="1"/>
      <c r="M19204" s="1"/>
      <c r="N19204" s="1"/>
    </row>
    <row r="19205" spans="12:14" x14ac:dyDescent="0.2">
      <c r="L19205" s="1"/>
      <c r="M19205" s="1"/>
      <c r="N19205" s="1"/>
    </row>
    <row r="19206" spans="12:14" x14ac:dyDescent="0.2">
      <c r="L19206" s="1"/>
      <c r="M19206" s="1"/>
      <c r="N19206" s="1"/>
    </row>
    <row r="19207" spans="12:14" x14ac:dyDescent="0.2">
      <c r="L19207" s="1"/>
      <c r="M19207" s="1"/>
      <c r="N19207" s="1"/>
    </row>
    <row r="19208" spans="12:14" x14ac:dyDescent="0.2">
      <c r="L19208" s="1"/>
      <c r="M19208" s="1"/>
      <c r="N19208" s="1"/>
    </row>
    <row r="19209" spans="12:14" x14ac:dyDescent="0.2">
      <c r="L19209" s="1"/>
      <c r="M19209" s="1"/>
      <c r="N19209" s="1"/>
    </row>
    <row r="19210" spans="12:14" x14ac:dyDescent="0.2">
      <c r="L19210" s="1"/>
      <c r="M19210" s="1"/>
      <c r="N19210" s="1"/>
    </row>
    <row r="19211" spans="12:14" x14ac:dyDescent="0.2">
      <c r="L19211" s="1"/>
      <c r="M19211" s="1"/>
      <c r="N19211" s="1"/>
    </row>
    <row r="19212" spans="12:14" x14ac:dyDescent="0.2">
      <c r="L19212" s="1"/>
      <c r="M19212" s="1"/>
      <c r="N19212" s="1"/>
    </row>
    <row r="19213" spans="12:14" x14ac:dyDescent="0.2">
      <c r="L19213" s="1"/>
      <c r="M19213" s="1"/>
      <c r="N19213" s="1"/>
    </row>
    <row r="19214" spans="12:14" x14ac:dyDescent="0.2">
      <c r="L19214" s="1"/>
      <c r="M19214" s="1"/>
      <c r="N19214" s="1"/>
    </row>
    <row r="19215" spans="12:14" x14ac:dyDescent="0.2">
      <c r="L19215" s="1"/>
      <c r="M19215" s="1"/>
      <c r="N19215" s="1"/>
    </row>
    <row r="19216" spans="12:14" x14ac:dyDescent="0.2">
      <c r="L19216" s="1"/>
      <c r="M19216" s="1"/>
      <c r="N19216" s="1"/>
    </row>
    <row r="19217" spans="12:14" x14ac:dyDescent="0.2">
      <c r="L19217" s="1"/>
      <c r="M19217" s="1"/>
      <c r="N19217" s="1"/>
    </row>
    <row r="19218" spans="12:14" x14ac:dyDescent="0.2">
      <c r="L19218" s="1"/>
      <c r="M19218" s="1"/>
      <c r="N19218" s="1"/>
    </row>
    <row r="19219" spans="12:14" x14ac:dyDescent="0.2">
      <c r="L19219" s="1"/>
      <c r="M19219" s="1"/>
      <c r="N19219" s="1"/>
    </row>
    <row r="19220" spans="12:14" x14ac:dyDescent="0.2">
      <c r="L19220" s="1"/>
      <c r="M19220" s="1"/>
      <c r="N19220" s="1"/>
    </row>
    <row r="19221" spans="12:14" x14ac:dyDescent="0.2">
      <c r="L19221" s="1"/>
      <c r="M19221" s="1"/>
      <c r="N19221" s="1"/>
    </row>
    <row r="19222" spans="12:14" x14ac:dyDescent="0.2">
      <c r="L19222" s="1"/>
      <c r="M19222" s="1"/>
      <c r="N19222" s="1"/>
    </row>
    <row r="19223" spans="12:14" x14ac:dyDescent="0.2">
      <c r="L19223" s="1"/>
      <c r="M19223" s="1"/>
      <c r="N19223" s="1"/>
    </row>
    <row r="19224" spans="12:14" x14ac:dyDescent="0.2">
      <c r="L19224" s="1"/>
      <c r="M19224" s="1"/>
      <c r="N19224" s="1"/>
    </row>
    <row r="19225" spans="12:14" x14ac:dyDescent="0.2">
      <c r="L19225" s="1"/>
      <c r="M19225" s="1"/>
      <c r="N19225" s="1"/>
    </row>
    <row r="19226" spans="12:14" x14ac:dyDescent="0.2">
      <c r="L19226" s="1"/>
      <c r="M19226" s="1"/>
      <c r="N19226" s="1"/>
    </row>
    <row r="19227" spans="12:14" x14ac:dyDescent="0.2">
      <c r="L19227" s="1"/>
      <c r="M19227" s="1"/>
      <c r="N19227" s="1"/>
    </row>
    <row r="19228" spans="12:14" x14ac:dyDescent="0.2">
      <c r="L19228" s="1"/>
      <c r="M19228" s="1"/>
      <c r="N19228" s="1"/>
    </row>
    <row r="19229" spans="12:14" x14ac:dyDescent="0.2">
      <c r="L19229" s="1"/>
      <c r="M19229" s="1"/>
      <c r="N19229" s="1"/>
    </row>
    <row r="19230" spans="12:14" x14ac:dyDescent="0.2">
      <c r="L19230" s="1"/>
      <c r="M19230" s="1"/>
      <c r="N19230" s="1"/>
    </row>
    <row r="19231" spans="12:14" x14ac:dyDescent="0.2">
      <c r="L19231" s="1"/>
      <c r="M19231" s="1"/>
      <c r="N19231" s="1"/>
    </row>
    <row r="19232" spans="12:14" x14ac:dyDescent="0.2">
      <c r="L19232" s="1"/>
      <c r="M19232" s="1"/>
      <c r="N19232" s="1"/>
    </row>
    <row r="19233" spans="12:14" x14ac:dyDescent="0.2">
      <c r="L19233" s="1"/>
      <c r="M19233" s="1"/>
      <c r="N19233" s="1"/>
    </row>
    <row r="19234" spans="12:14" x14ac:dyDescent="0.2">
      <c r="L19234" s="1"/>
      <c r="M19234" s="1"/>
      <c r="N19234" s="1"/>
    </row>
    <row r="19235" spans="12:14" x14ac:dyDescent="0.2">
      <c r="L19235" s="1"/>
      <c r="M19235" s="1"/>
      <c r="N19235" s="1"/>
    </row>
    <row r="19236" spans="12:14" x14ac:dyDescent="0.2">
      <c r="L19236" s="1"/>
      <c r="M19236" s="1"/>
      <c r="N19236" s="1"/>
    </row>
    <row r="19237" spans="12:14" x14ac:dyDescent="0.2">
      <c r="L19237" s="1"/>
      <c r="M19237" s="1"/>
      <c r="N19237" s="1"/>
    </row>
    <row r="19238" spans="12:14" x14ac:dyDescent="0.2">
      <c r="L19238" s="1"/>
      <c r="M19238" s="1"/>
      <c r="N19238" s="1"/>
    </row>
    <row r="19239" spans="12:14" x14ac:dyDescent="0.2">
      <c r="L19239" s="1"/>
      <c r="M19239" s="1"/>
      <c r="N19239" s="1"/>
    </row>
    <row r="19240" spans="12:14" x14ac:dyDescent="0.2">
      <c r="L19240" s="1"/>
      <c r="M19240" s="1"/>
      <c r="N19240" s="1"/>
    </row>
    <row r="19241" spans="12:14" x14ac:dyDescent="0.2">
      <c r="L19241" s="1"/>
      <c r="M19241" s="1"/>
      <c r="N19241" s="1"/>
    </row>
    <row r="19242" spans="12:14" x14ac:dyDescent="0.2">
      <c r="L19242" s="1"/>
      <c r="M19242" s="1"/>
      <c r="N19242" s="1"/>
    </row>
    <row r="19243" spans="12:14" x14ac:dyDescent="0.2">
      <c r="L19243" s="1"/>
      <c r="M19243" s="1"/>
      <c r="N19243" s="1"/>
    </row>
    <row r="19244" spans="12:14" x14ac:dyDescent="0.2">
      <c r="L19244" s="1"/>
      <c r="M19244" s="1"/>
      <c r="N19244" s="1"/>
    </row>
    <row r="19245" spans="12:14" x14ac:dyDescent="0.2">
      <c r="L19245" s="1"/>
      <c r="M19245" s="1"/>
      <c r="N19245" s="1"/>
    </row>
    <row r="19246" spans="12:14" x14ac:dyDescent="0.2">
      <c r="L19246" s="1"/>
      <c r="M19246" s="1"/>
      <c r="N19246" s="1"/>
    </row>
    <row r="19247" spans="12:14" x14ac:dyDescent="0.2">
      <c r="L19247" s="1"/>
      <c r="M19247" s="1"/>
      <c r="N19247" s="1"/>
    </row>
    <row r="19248" spans="12:14" x14ac:dyDescent="0.2">
      <c r="L19248" s="1"/>
      <c r="M19248" s="1"/>
      <c r="N19248" s="1"/>
    </row>
    <row r="19249" spans="12:14" x14ac:dyDescent="0.2">
      <c r="L19249" s="1"/>
      <c r="M19249" s="1"/>
      <c r="N19249" s="1"/>
    </row>
    <row r="19250" spans="12:14" x14ac:dyDescent="0.2">
      <c r="L19250" s="1"/>
      <c r="M19250" s="1"/>
      <c r="N19250" s="1"/>
    </row>
    <row r="19251" spans="12:14" x14ac:dyDescent="0.2">
      <c r="L19251" s="1"/>
      <c r="M19251" s="1"/>
      <c r="N19251" s="1"/>
    </row>
    <row r="19252" spans="12:14" x14ac:dyDescent="0.2">
      <c r="L19252" s="1"/>
      <c r="M19252" s="1"/>
      <c r="N19252" s="1"/>
    </row>
    <row r="19253" spans="12:14" x14ac:dyDescent="0.2">
      <c r="L19253" s="1"/>
      <c r="M19253" s="1"/>
      <c r="N19253" s="1"/>
    </row>
    <row r="19254" spans="12:14" x14ac:dyDescent="0.2">
      <c r="L19254" s="1"/>
      <c r="M19254" s="1"/>
      <c r="N19254" s="1"/>
    </row>
    <row r="19255" spans="12:14" x14ac:dyDescent="0.2">
      <c r="L19255" s="1"/>
      <c r="M19255" s="1"/>
      <c r="N19255" s="1"/>
    </row>
    <row r="19256" spans="12:14" x14ac:dyDescent="0.2">
      <c r="L19256" s="1"/>
      <c r="M19256" s="1"/>
      <c r="N19256" s="1"/>
    </row>
    <row r="19257" spans="12:14" x14ac:dyDescent="0.2">
      <c r="L19257" s="1"/>
      <c r="M19257" s="1"/>
      <c r="N19257" s="1"/>
    </row>
    <row r="19258" spans="12:14" x14ac:dyDescent="0.2">
      <c r="L19258" s="1"/>
      <c r="M19258" s="1"/>
      <c r="N19258" s="1"/>
    </row>
    <row r="19259" spans="12:14" x14ac:dyDescent="0.2">
      <c r="L19259" s="1"/>
      <c r="M19259" s="1"/>
      <c r="N19259" s="1"/>
    </row>
    <row r="19260" spans="12:14" x14ac:dyDescent="0.2">
      <c r="L19260" s="1"/>
      <c r="M19260" s="1"/>
      <c r="N19260" s="1"/>
    </row>
    <row r="19261" spans="12:14" x14ac:dyDescent="0.2">
      <c r="L19261" s="1"/>
      <c r="M19261" s="1"/>
      <c r="N19261" s="1"/>
    </row>
    <row r="19262" spans="12:14" x14ac:dyDescent="0.2">
      <c r="L19262" s="1"/>
      <c r="M19262" s="1"/>
      <c r="N19262" s="1"/>
    </row>
    <row r="19263" spans="12:14" x14ac:dyDescent="0.2">
      <c r="L19263" s="1"/>
      <c r="M19263" s="1"/>
      <c r="N19263" s="1"/>
    </row>
    <row r="19264" spans="12:14" x14ac:dyDescent="0.2">
      <c r="L19264" s="1"/>
      <c r="M19264" s="1"/>
      <c r="N19264" s="1"/>
    </row>
    <row r="19265" spans="12:14" x14ac:dyDescent="0.2">
      <c r="L19265" s="1"/>
      <c r="M19265" s="1"/>
      <c r="N19265" s="1"/>
    </row>
    <row r="19266" spans="12:14" x14ac:dyDescent="0.2">
      <c r="L19266" s="1"/>
      <c r="M19266" s="1"/>
      <c r="N19266" s="1"/>
    </row>
    <row r="19267" spans="12:14" x14ac:dyDescent="0.2">
      <c r="L19267" s="1"/>
      <c r="M19267" s="1"/>
      <c r="N19267" s="1"/>
    </row>
    <row r="19268" spans="12:14" x14ac:dyDescent="0.2">
      <c r="L19268" s="1"/>
      <c r="M19268" s="1"/>
      <c r="N19268" s="1"/>
    </row>
    <row r="19269" spans="12:14" x14ac:dyDescent="0.2">
      <c r="L19269" s="1"/>
      <c r="M19269" s="1"/>
      <c r="N19269" s="1"/>
    </row>
    <row r="19270" spans="12:14" x14ac:dyDescent="0.2">
      <c r="L19270" s="1"/>
      <c r="M19270" s="1"/>
      <c r="N19270" s="1"/>
    </row>
    <row r="19271" spans="12:14" x14ac:dyDescent="0.2">
      <c r="L19271" s="1"/>
      <c r="M19271" s="1"/>
      <c r="N19271" s="1"/>
    </row>
    <row r="19272" spans="12:14" x14ac:dyDescent="0.2">
      <c r="L19272" s="1"/>
      <c r="M19272" s="1"/>
      <c r="N19272" s="1"/>
    </row>
    <row r="19273" spans="12:14" x14ac:dyDescent="0.2">
      <c r="L19273" s="1"/>
      <c r="M19273" s="1"/>
      <c r="N19273" s="1"/>
    </row>
    <row r="19274" spans="12:14" x14ac:dyDescent="0.2">
      <c r="L19274" s="1"/>
      <c r="M19274" s="1"/>
      <c r="N19274" s="1"/>
    </row>
    <row r="19275" spans="12:14" x14ac:dyDescent="0.2">
      <c r="L19275" s="1"/>
      <c r="M19275" s="1"/>
      <c r="N19275" s="1"/>
    </row>
    <row r="19276" spans="12:14" x14ac:dyDescent="0.2">
      <c r="M19276" s="1"/>
      <c r="N19276" s="1"/>
    </row>
    <row r="19277" spans="12:14" x14ac:dyDescent="0.2">
      <c r="L19277" s="1"/>
      <c r="M19277" s="1"/>
      <c r="N19277" s="1"/>
    </row>
    <row r="19278" spans="12:14" x14ac:dyDescent="0.2">
      <c r="L19278" s="1"/>
      <c r="M19278" s="1"/>
      <c r="N19278" s="1"/>
    </row>
    <row r="19279" spans="12:14" x14ac:dyDescent="0.2">
      <c r="L19279" s="1"/>
      <c r="M19279" s="1"/>
      <c r="N19279" s="1"/>
    </row>
    <row r="19280" spans="12:14" x14ac:dyDescent="0.2">
      <c r="L19280" s="1"/>
      <c r="M19280" s="1"/>
      <c r="N19280" s="1"/>
    </row>
    <row r="19281" spans="12:14" x14ac:dyDescent="0.2">
      <c r="L19281" s="1"/>
      <c r="M19281" s="1"/>
      <c r="N19281" s="1"/>
    </row>
    <row r="19282" spans="12:14" x14ac:dyDescent="0.2">
      <c r="L19282" s="1"/>
      <c r="M19282" s="1"/>
      <c r="N19282" s="1"/>
    </row>
    <row r="19283" spans="12:14" x14ac:dyDescent="0.2">
      <c r="L19283" s="1"/>
      <c r="M19283" s="1"/>
      <c r="N19283" s="1"/>
    </row>
    <row r="19284" spans="12:14" x14ac:dyDescent="0.2">
      <c r="L19284" s="1"/>
      <c r="M19284" s="1"/>
      <c r="N19284" s="1"/>
    </row>
    <row r="19285" spans="12:14" x14ac:dyDescent="0.2">
      <c r="L19285" s="1"/>
      <c r="M19285" s="1"/>
      <c r="N19285" s="1"/>
    </row>
    <row r="19286" spans="12:14" x14ac:dyDescent="0.2">
      <c r="L19286" s="1"/>
      <c r="M19286" s="1"/>
      <c r="N19286" s="1"/>
    </row>
    <row r="19287" spans="12:14" x14ac:dyDescent="0.2">
      <c r="L19287" s="1"/>
      <c r="M19287" s="1"/>
      <c r="N19287" s="1"/>
    </row>
    <row r="19288" spans="12:14" x14ac:dyDescent="0.2">
      <c r="L19288" s="1"/>
      <c r="M19288" s="1"/>
      <c r="N19288" s="1"/>
    </row>
    <row r="19289" spans="12:14" x14ac:dyDescent="0.2">
      <c r="L19289" s="1"/>
      <c r="M19289" s="1"/>
      <c r="N19289" s="1"/>
    </row>
    <row r="19290" spans="12:14" x14ac:dyDescent="0.2">
      <c r="L19290" s="1"/>
      <c r="M19290" s="1"/>
      <c r="N19290" s="1"/>
    </row>
    <row r="19291" spans="12:14" x14ac:dyDescent="0.2">
      <c r="L19291" s="1"/>
      <c r="M19291" s="1"/>
      <c r="N19291" s="1"/>
    </row>
    <row r="19292" spans="12:14" x14ac:dyDescent="0.2">
      <c r="M19292" s="1"/>
      <c r="N19292" s="1"/>
    </row>
    <row r="19293" spans="12:14" x14ac:dyDescent="0.2">
      <c r="L19293" s="1"/>
      <c r="M19293" s="1"/>
      <c r="N19293" s="1"/>
    </row>
    <row r="19294" spans="12:14" x14ac:dyDescent="0.2">
      <c r="L19294" s="1"/>
      <c r="M19294" s="1"/>
      <c r="N19294" s="1"/>
    </row>
    <row r="19295" spans="12:14" x14ac:dyDescent="0.2">
      <c r="L19295" s="1"/>
      <c r="M19295" s="1"/>
      <c r="N19295" s="1"/>
    </row>
    <row r="19296" spans="12:14" x14ac:dyDescent="0.2">
      <c r="L19296" s="1"/>
      <c r="M19296" s="1"/>
      <c r="N19296" s="1"/>
    </row>
    <row r="19297" spans="12:14" x14ac:dyDescent="0.2">
      <c r="L19297" s="1"/>
      <c r="M19297" s="1"/>
      <c r="N19297" s="1"/>
    </row>
    <row r="19298" spans="12:14" x14ac:dyDescent="0.2">
      <c r="M19298" s="1"/>
      <c r="N19298" s="1"/>
    </row>
    <row r="19299" spans="12:14" x14ac:dyDescent="0.2">
      <c r="L19299" s="1"/>
      <c r="M19299" s="1"/>
      <c r="N19299" s="1"/>
    </row>
    <row r="19300" spans="12:14" x14ac:dyDescent="0.2">
      <c r="L19300" s="1"/>
      <c r="M19300" s="1"/>
      <c r="N19300" s="1"/>
    </row>
    <row r="19301" spans="12:14" x14ac:dyDescent="0.2">
      <c r="L19301" s="1"/>
      <c r="M19301" s="1"/>
      <c r="N19301" s="1"/>
    </row>
    <row r="19302" spans="12:14" x14ac:dyDescent="0.2">
      <c r="L19302" s="1"/>
      <c r="M19302" s="1"/>
      <c r="N19302" s="1"/>
    </row>
    <row r="19303" spans="12:14" x14ac:dyDescent="0.2">
      <c r="L19303" s="1"/>
      <c r="M19303" s="1"/>
      <c r="N19303" s="1"/>
    </row>
    <row r="19304" spans="12:14" x14ac:dyDescent="0.2">
      <c r="L19304" s="1"/>
      <c r="M19304" s="1"/>
      <c r="N19304" s="1"/>
    </row>
    <row r="19305" spans="12:14" x14ac:dyDescent="0.2">
      <c r="L19305" s="1"/>
      <c r="M19305" s="1"/>
      <c r="N19305" s="1"/>
    </row>
    <row r="19306" spans="12:14" x14ac:dyDescent="0.2">
      <c r="L19306" s="1"/>
      <c r="M19306" s="1"/>
      <c r="N19306" s="1"/>
    </row>
    <row r="19307" spans="12:14" x14ac:dyDescent="0.2">
      <c r="L19307" s="1"/>
      <c r="M19307" s="1"/>
      <c r="N19307" s="1"/>
    </row>
    <row r="19308" spans="12:14" x14ac:dyDescent="0.2">
      <c r="L19308" s="1"/>
      <c r="M19308" s="1"/>
      <c r="N19308" s="1"/>
    </row>
    <row r="19309" spans="12:14" x14ac:dyDescent="0.2">
      <c r="L19309" s="1"/>
      <c r="M19309" s="1"/>
      <c r="N19309" s="1"/>
    </row>
    <row r="19310" spans="12:14" x14ac:dyDescent="0.2">
      <c r="L19310" s="1"/>
      <c r="M19310" s="1"/>
      <c r="N19310" s="1"/>
    </row>
    <row r="19311" spans="12:14" x14ac:dyDescent="0.2">
      <c r="L19311" s="1"/>
      <c r="M19311" s="1"/>
      <c r="N19311" s="1"/>
    </row>
    <row r="19312" spans="12:14" x14ac:dyDescent="0.2">
      <c r="L19312" s="1"/>
      <c r="M19312" s="1"/>
      <c r="N19312" s="1"/>
    </row>
    <row r="19313" spans="12:14" x14ac:dyDescent="0.2">
      <c r="L19313" s="1"/>
      <c r="M19313" s="1"/>
      <c r="N19313" s="1"/>
    </row>
    <row r="19314" spans="12:14" x14ac:dyDescent="0.2">
      <c r="L19314" s="1"/>
      <c r="M19314" s="1"/>
      <c r="N19314" s="1"/>
    </row>
    <row r="19315" spans="12:14" x14ac:dyDescent="0.2">
      <c r="L19315" s="1"/>
      <c r="M19315" s="1"/>
      <c r="N19315" s="1"/>
    </row>
    <row r="19316" spans="12:14" x14ac:dyDescent="0.2">
      <c r="L19316" s="1"/>
      <c r="M19316" s="1"/>
      <c r="N19316" s="1"/>
    </row>
    <row r="19317" spans="12:14" x14ac:dyDescent="0.2">
      <c r="L19317" s="1"/>
      <c r="M19317" s="1"/>
      <c r="N19317" s="1"/>
    </row>
    <row r="19318" spans="12:14" x14ac:dyDescent="0.2">
      <c r="L19318" s="1"/>
      <c r="M19318" s="1"/>
      <c r="N19318" s="1"/>
    </row>
    <row r="19319" spans="12:14" x14ac:dyDescent="0.2">
      <c r="L19319" s="1"/>
      <c r="M19319" s="1"/>
      <c r="N19319" s="1"/>
    </row>
    <row r="19320" spans="12:14" x14ac:dyDescent="0.2">
      <c r="L19320" s="1"/>
      <c r="M19320" s="1"/>
      <c r="N19320" s="1"/>
    </row>
    <row r="19321" spans="12:14" x14ac:dyDescent="0.2">
      <c r="L19321" s="1"/>
      <c r="M19321" s="1"/>
      <c r="N19321" s="1"/>
    </row>
    <row r="19322" spans="12:14" x14ac:dyDescent="0.2">
      <c r="L19322" s="1"/>
      <c r="M19322" s="1"/>
      <c r="N19322" s="1"/>
    </row>
    <row r="19323" spans="12:14" x14ac:dyDescent="0.2">
      <c r="L19323" s="1"/>
      <c r="M19323" s="1"/>
      <c r="N19323" s="1"/>
    </row>
    <row r="19324" spans="12:14" x14ac:dyDescent="0.2">
      <c r="L19324" s="1"/>
      <c r="M19324" s="1"/>
      <c r="N19324" s="1"/>
    </row>
    <row r="19325" spans="12:14" x14ac:dyDescent="0.2">
      <c r="L19325" s="1"/>
      <c r="M19325" s="1"/>
      <c r="N19325" s="1"/>
    </row>
    <row r="19326" spans="12:14" x14ac:dyDescent="0.2">
      <c r="L19326" s="1"/>
      <c r="M19326" s="1"/>
      <c r="N19326" s="1"/>
    </row>
    <row r="19327" spans="12:14" x14ac:dyDescent="0.2">
      <c r="L19327" s="1"/>
      <c r="M19327" s="1"/>
      <c r="N19327" s="1"/>
    </row>
    <row r="19328" spans="12:14" x14ac:dyDescent="0.2">
      <c r="L19328" s="1"/>
      <c r="M19328" s="1"/>
      <c r="N19328" s="1"/>
    </row>
    <row r="19329" spans="12:14" x14ac:dyDescent="0.2">
      <c r="L19329" s="1"/>
      <c r="M19329" s="1"/>
      <c r="N19329" s="1"/>
    </row>
    <row r="19330" spans="12:14" x14ac:dyDescent="0.2">
      <c r="L19330" s="1"/>
      <c r="M19330" s="1"/>
      <c r="N19330" s="1"/>
    </row>
    <row r="19331" spans="12:14" x14ac:dyDescent="0.2">
      <c r="L19331" s="1"/>
      <c r="M19331" s="1"/>
      <c r="N19331" s="1"/>
    </row>
    <row r="19332" spans="12:14" x14ac:dyDescent="0.2">
      <c r="L19332" s="1"/>
      <c r="M19332" s="1"/>
      <c r="N19332" s="1"/>
    </row>
    <row r="19333" spans="12:14" x14ac:dyDescent="0.2">
      <c r="L19333" s="1"/>
      <c r="M19333" s="1"/>
      <c r="N19333" s="1"/>
    </row>
    <row r="19334" spans="12:14" x14ac:dyDescent="0.2">
      <c r="L19334" s="1"/>
      <c r="M19334" s="1"/>
      <c r="N19334" s="1"/>
    </row>
    <row r="19335" spans="12:14" x14ac:dyDescent="0.2">
      <c r="L19335" s="1"/>
      <c r="M19335" s="1"/>
      <c r="N19335" s="1"/>
    </row>
    <row r="19336" spans="12:14" x14ac:dyDescent="0.2">
      <c r="L19336" s="1"/>
      <c r="M19336" s="1"/>
      <c r="N19336" s="1"/>
    </row>
    <row r="19337" spans="12:14" x14ac:dyDescent="0.2">
      <c r="L19337" s="1"/>
      <c r="M19337" s="1"/>
      <c r="N19337" s="1"/>
    </row>
    <row r="19338" spans="12:14" x14ac:dyDescent="0.2">
      <c r="L19338" s="1"/>
      <c r="M19338" s="1"/>
      <c r="N19338" s="1"/>
    </row>
    <row r="19339" spans="12:14" x14ac:dyDescent="0.2">
      <c r="L19339" s="1"/>
      <c r="M19339" s="1"/>
      <c r="N19339" s="1"/>
    </row>
    <row r="19340" spans="12:14" x14ac:dyDescent="0.2">
      <c r="L19340" s="1"/>
      <c r="M19340" s="1"/>
      <c r="N19340" s="1"/>
    </row>
    <row r="19341" spans="12:14" x14ac:dyDescent="0.2">
      <c r="L19341" s="1"/>
      <c r="M19341" s="1"/>
      <c r="N19341" s="1"/>
    </row>
    <row r="19342" spans="12:14" x14ac:dyDescent="0.2">
      <c r="L19342" s="1"/>
      <c r="M19342" s="1"/>
      <c r="N19342" s="1"/>
    </row>
    <row r="19343" spans="12:14" x14ac:dyDescent="0.2">
      <c r="L19343" s="1"/>
      <c r="M19343" s="1"/>
      <c r="N19343" s="1"/>
    </row>
    <row r="19344" spans="12:14" x14ac:dyDescent="0.2">
      <c r="L19344" s="1"/>
      <c r="M19344" s="1"/>
      <c r="N19344" s="1"/>
    </row>
    <row r="19345" spans="12:14" x14ac:dyDescent="0.2">
      <c r="L19345" s="1"/>
      <c r="M19345" s="1"/>
      <c r="N19345" s="1"/>
    </row>
    <row r="19346" spans="12:14" x14ac:dyDescent="0.2">
      <c r="L19346" s="1"/>
      <c r="M19346" s="1"/>
      <c r="N19346" s="1"/>
    </row>
    <row r="19347" spans="12:14" x14ac:dyDescent="0.2">
      <c r="L19347" s="1"/>
      <c r="M19347" s="1"/>
      <c r="N19347" s="1"/>
    </row>
    <row r="19348" spans="12:14" x14ac:dyDescent="0.2">
      <c r="L19348" s="1"/>
      <c r="M19348" s="1"/>
      <c r="N19348" s="1"/>
    </row>
    <row r="19349" spans="12:14" x14ac:dyDescent="0.2">
      <c r="L19349" s="1"/>
      <c r="M19349" s="1"/>
      <c r="N19349" s="1"/>
    </row>
    <row r="19350" spans="12:14" x14ac:dyDescent="0.2">
      <c r="L19350" s="1"/>
      <c r="M19350" s="1"/>
      <c r="N19350" s="1"/>
    </row>
    <row r="19351" spans="12:14" x14ac:dyDescent="0.2">
      <c r="L19351" s="1"/>
      <c r="M19351" s="1"/>
      <c r="N19351" s="1"/>
    </row>
    <row r="19352" spans="12:14" x14ac:dyDescent="0.2">
      <c r="L19352" s="1"/>
      <c r="M19352" s="1"/>
      <c r="N19352" s="1"/>
    </row>
    <row r="19353" spans="12:14" x14ac:dyDescent="0.2">
      <c r="L19353" s="1"/>
      <c r="M19353" s="1"/>
      <c r="N19353" s="1"/>
    </row>
    <row r="19354" spans="12:14" x14ac:dyDescent="0.2">
      <c r="L19354" s="1"/>
      <c r="M19354" s="1"/>
      <c r="N19354" s="1"/>
    </row>
    <row r="19355" spans="12:14" x14ac:dyDescent="0.2">
      <c r="L19355" s="1"/>
      <c r="M19355" s="1"/>
      <c r="N19355" s="1"/>
    </row>
    <row r="19356" spans="12:14" x14ac:dyDescent="0.2">
      <c r="L19356" s="1"/>
      <c r="M19356" s="1"/>
      <c r="N19356" s="1"/>
    </row>
    <row r="19357" spans="12:14" x14ac:dyDescent="0.2">
      <c r="L19357" s="1"/>
      <c r="M19357" s="1"/>
      <c r="N19357" s="1"/>
    </row>
    <row r="19358" spans="12:14" x14ac:dyDescent="0.2">
      <c r="L19358" s="1"/>
      <c r="M19358" s="1"/>
      <c r="N19358" s="1"/>
    </row>
    <row r="19359" spans="12:14" x14ac:dyDescent="0.2">
      <c r="L19359" s="1"/>
      <c r="M19359" s="1"/>
      <c r="N19359" s="1"/>
    </row>
    <row r="19360" spans="12:14" x14ac:dyDescent="0.2">
      <c r="L19360" s="1"/>
      <c r="M19360" s="1"/>
      <c r="N19360" s="1"/>
    </row>
    <row r="19361" spans="12:14" x14ac:dyDescent="0.2">
      <c r="L19361" s="1"/>
      <c r="M19361" s="1"/>
      <c r="N19361" s="1"/>
    </row>
    <row r="19362" spans="12:14" x14ac:dyDescent="0.2">
      <c r="L19362" s="1"/>
      <c r="M19362" s="1"/>
      <c r="N19362" s="1"/>
    </row>
    <row r="19363" spans="12:14" x14ac:dyDescent="0.2">
      <c r="L19363" s="1"/>
      <c r="M19363" s="1"/>
      <c r="N19363" s="1"/>
    </row>
    <row r="19364" spans="12:14" x14ac:dyDescent="0.2">
      <c r="L19364" s="1"/>
      <c r="M19364" s="1"/>
      <c r="N19364" s="1"/>
    </row>
    <row r="19365" spans="12:14" x14ac:dyDescent="0.2">
      <c r="L19365" s="1"/>
      <c r="M19365" s="1"/>
      <c r="N19365" s="1"/>
    </row>
    <row r="19366" spans="12:14" x14ac:dyDescent="0.2">
      <c r="L19366" s="1"/>
      <c r="M19366" s="1"/>
      <c r="N19366" s="1"/>
    </row>
    <row r="19367" spans="12:14" x14ac:dyDescent="0.2">
      <c r="L19367" s="1"/>
      <c r="M19367" s="1"/>
      <c r="N19367" s="1"/>
    </row>
    <row r="19368" spans="12:14" x14ac:dyDescent="0.2">
      <c r="L19368" s="1"/>
      <c r="M19368" s="1"/>
      <c r="N19368" s="1"/>
    </row>
    <row r="19369" spans="12:14" x14ac:dyDescent="0.2">
      <c r="L19369" s="1"/>
      <c r="M19369" s="1"/>
      <c r="N19369" s="1"/>
    </row>
    <row r="19370" spans="12:14" x14ac:dyDescent="0.2">
      <c r="L19370" s="1"/>
      <c r="M19370" s="1"/>
      <c r="N19370" s="1"/>
    </row>
    <row r="19371" spans="12:14" x14ac:dyDescent="0.2">
      <c r="L19371" s="1"/>
      <c r="M19371" s="1"/>
      <c r="N19371" s="1"/>
    </row>
    <row r="19372" spans="12:14" x14ac:dyDescent="0.2">
      <c r="L19372" s="1"/>
      <c r="M19372" s="1"/>
      <c r="N19372" s="1"/>
    </row>
    <row r="19373" spans="12:14" x14ac:dyDescent="0.2">
      <c r="L19373" s="1"/>
      <c r="M19373" s="1"/>
      <c r="N19373" s="1"/>
    </row>
    <row r="19374" spans="12:14" x14ac:dyDescent="0.2">
      <c r="L19374" s="1"/>
      <c r="M19374" s="1"/>
      <c r="N19374" s="1"/>
    </row>
    <row r="19375" spans="12:14" x14ac:dyDescent="0.2">
      <c r="L19375" s="1"/>
      <c r="M19375" s="1"/>
      <c r="N19375" s="1"/>
    </row>
    <row r="19376" spans="12:14" x14ac:dyDescent="0.2">
      <c r="L19376" s="1"/>
      <c r="M19376" s="1"/>
      <c r="N19376" s="1"/>
    </row>
    <row r="19377" spans="12:14" x14ac:dyDescent="0.2">
      <c r="L19377" s="1"/>
      <c r="M19377" s="1"/>
      <c r="N19377" s="1"/>
    </row>
    <row r="19378" spans="12:14" x14ac:dyDescent="0.2">
      <c r="L19378" s="1"/>
      <c r="M19378" s="1"/>
      <c r="N19378" s="1"/>
    </row>
    <row r="19379" spans="12:14" x14ac:dyDescent="0.2">
      <c r="L19379" s="1"/>
      <c r="M19379" s="1"/>
      <c r="N19379" s="1"/>
    </row>
    <row r="19380" spans="12:14" x14ac:dyDescent="0.2">
      <c r="L19380" s="1"/>
      <c r="M19380" s="1"/>
      <c r="N19380" s="1"/>
    </row>
    <row r="19381" spans="12:14" x14ac:dyDescent="0.2">
      <c r="L19381" s="1"/>
      <c r="M19381" s="1"/>
      <c r="N19381" s="1"/>
    </row>
    <row r="19382" spans="12:14" x14ac:dyDescent="0.2">
      <c r="L19382" s="1"/>
      <c r="M19382" s="1"/>
      <c r="N19382" s="1"/>
    </row>
    <row r="19383" spans="12:14" x14ac:dyDescent="0.2">
      <c r="L19383" s="1"/>
      <c r="M19383" s="1"/>
      <c r="N19383" s="1"/>
    </row>
    <row r="19384" spans="12:14" x14ac:dyDescent="0.2">
      <c r="L19384" s="1"/>
      <c r="M19384" s="1"/>
      <c r="N19384" s="1"/>
    </row>
    <row r="19385" spans="12:14" x14ac:dyDescent="0.2">
      <c r="L19385" s="1"/>
      <c r="M19385" s="1"/>
      <c r="N19385" s="1"/>
    </row>
    <row r="19386" spans="12:14" x14ac:dyDescent="0.2">
      <c r="L19386" s="1"/>
      <c r="M19386" s="1"/>
      <c r="N19386" s="1"/>
    </row>
    <row r="19387" spans="12:14" x14ac:dyDescent="0.2">
      <c r="L19387" s="1"/>
      <c r="M19387" s="1"/>
      <c r="N19387" s="1"/>
    </row>
    <row r="19388" spans="12:14" x14ac:dyDescent="0.2">
      <c r="L19388" s="1"/>
      <c r="M19388" s="1"/>
      <c r="N19388" s="1"/>
    </row>
    <row r="19389" spans="12:14" x14ac:dyDescent="0.2">
      <c r="L19389" s="1"/>
      <c r="M19389" s="1"/>
      <c r="N19389" s="1"/>
    </row>
    <row r="19390" spans="12:14" x14ac:dyDescent="0.2">
      <c r="L19390" s="1"/>
      <c r="M19390" s="1"/>
      <c r="N19390" s="1"/>
    </row>
    <row r="19391" spans="12:14" x14ac:dyDescent="0.2">
      <c r="L19391" s="1"/>
      <c r="M19391" s="1"/>
      <c r="N19391" s="1"/>
    </row>
    <row r="19392" spans="12:14" x14ac:dyDescent="0.2">
      <c r="L19392" s="1"/>
      <c r="M19392" s="1"/>
      <c r="N19392" s="1"/>
    </row>
    <row r="19393" spans="12:14" x14ac:dyDescent="0.2">
      <c r="L19393" s="1"/>
      <c r="M19393" s="1"/>
      <c r="N19393" s="1"/>
    </row>
    <row r="19394" spans="12:14" x14ac:dyDescent="0.2">
      <c r="L19394" s="1"/>
      <c r="M19394" s="1"/>
      <c r="N19394" s="1"/>
    </row>
    <row r="19395" spans="12:14" x14ac:dyDescent="0.2">
      <c r="L19395" s="1"/>
      <c r="M19395" s="1"/>
      <c r="N19395" s="1"/>
    </row>
    <row r="19396" spans="12:14" x14ac:dyDescent="0.2">
      <c r="L19396" s="1"/>
      <c r="M19396" s="1"/>
      <c r="N19396" s="1"/>
    </row>
    <row r="19397" spans="12:14" x14ac:dyDescent="0.2">
      <c r="L19397" s="1"/>
      <c r="M19397" s="1"/>
      <c r="N19397" s="1"/>
    </row>
    <row r="19398" spans="12:14" x14ac:dyDescent="0.2">
      <c r="L19398" s="1"/>
      <c r="M19398" s="1"/>
      <c r="N19398" s="1"/>
    </row>
    <row r="19399" spans="12:14" x14ac:dyDescent="0.2">
      <c r="L19399" s="1"/>
      <c r="M19399" s="1"/>
      <c r="N19399" s="1"/>
    </row>
    <row r="19400" spans="12:14" x14ac:dyDescent="0.2">
      <c r="L19400" s="1"/>
      <c r="M19400" s="1"/>
      <c r="N19400" s="1"/>
    </row>
    <row r="19401" spans="12:14" x14ac:dyDescent="0.2">
      <c r="L19401" s="1"/>
      <c r="M19401" s="1"/>
      <c r="N19401" s="1"/>
    </row>
    <row r="19402" spans="12:14" x14ac:dyDescent="0.2">
      <c r="L19402" s="1"/>
      <c r="M19402" s="1"/>
      <c r="N19402" s="1"/>
    </row>
    <row r="19403" spans="12:14" x14ac:dyDescent="0.2">
      <c r="L19403" s="1"/>
      <c r="M19403" s="1"/>
      <c r="N19403" s="1"/>
    </row>
    <row r="19404" spans="12:14" x14ac:dyDescent="0.2">
      <c r="L19404" s="1"/>
      <c r="M19404" s="1"/>
      <c r="N19404" s="1"/>
    </row>
    <row r="19405" spans="12:14" x14ac:dyDescent="0.2">
      <c r="L19405" s="1"/>
      <c r="M19405" s="1"/>
      <c r="N19405" s="1"/>
    </row>
    <row r="19406" spans="12:14" x14ac:dyDescent="0.2">
      <c r="L19406" s="1"/>
      <c r="M19406" s="1"/>
      <c r="N19406" s="1"/>
    </row>
    <row r="19407" spans="12:14" x14ac:dyDescent="0.2">
      <c r="L19407" s="1"/>
      <c r="M19407" s="1"/>
      <c r="N19407" s="1"/>
    </row>
    <row r="19408" spans="12:14" x14ac:dyDescent="0.2">
      <c r="L19408" s="1"/>
      <c r="M19408" s="1"/>
      <c r="N19408" s="1"/>
    </row>
    <row r="19409" spans="12:14" x14ac:dyDescent="0.2">
      <c r="L19409" s="1"/>
      <c r="M19409" s="1"/>
      <c r="N19409" s="1"/>
    </row>
    <row r="19410" spans="12:14" x14ac:dyDescent="0.2">
      <c r="L19410" s="1"/>
      <c r="M19410" s="1"/>
      <c r="N19410" s="1"/>
    </row>
    <row r="19411" spans="12:14" x14ac:dyDescent="0.2">
      <c r="L19411" s="1"/>
      <c r="M19411" s="1"/>
      <c r="N19411" s="1"/>
    </row>
    <row r="19412" spans="12:14" x14ac:dyDescent="0.2">
      <c r="L19412" s="1"/>
      <c r="M19412" s="1"/>
      <c r="N19412" s="1"/>
    </row>
    <row r="19413" spans="12:14" x14ac:dyDescent="0.2">
      <c r="L19413" s="1"/>
      <c r="M19413" s="1"/>
      <c r="N19413" s="1"/>
    </row>
    <row r="19414" spans="12:14" x14ac:dyDescent="0.2">
      <c r="L19414" s="1"/>
      <c r="M19414" s="1"/>
      <c r="N19414" s="1"/>
    </row>
    <row r="19415" spans="12:14" x14ac:dyDescent="0.2">
      <c r="L19415" s="1"/>
      <c r="M19415" s="1"/>
      <c r="N19415" s="1"/>
    </row>
    <row r="19416" spans="12:14" x14ac:dyDescent="0.2">
      <c r="L19416" s="1"/>
      <c r="M19416" s="1"/>
      <c r="N19416" s="1"/>
    </row>
    <row r="19417" spans="12:14" x14ac:dyDescent="0.2">
      <c r="L19417" s="1"/>
      <c r="M19417" s="1"/>
      <c r="N19417" s="1"/>
    </row>
    <row r="19418" spans="12:14" x14ac:dyDescent="0.2">
      <c r="L19418" s="1"/>
      <c r="M19418" s="1"/>
      <c r="N19418" s="1"/>
    </row>
    <row r="19419" spans="12:14" x14ac:dyDescent="0.2">
      <c r="L19419" s="1"/>
      <c r="M19419" s="1"/>
      <c r="N19419" s="1"/>
    </row>
    <row r="19420" spans="12:14" x14ac:dyDescent="0.2">
      <c r="L19420" s="1"/>
      <c r="M19420" s="1"/>
      <c r="N19420" s="1"/>
    </row>
    <row r="19421" spans="12:14" x14ac:dyDescent="0.2">
      <c r="L19421" s="1"/>
      <c r="M19421" s="1"/>
      <c r="N19421" s="1"/>
    </row>
    <row r="19422" spans="12:14" x14ac:dyDescent="0.2">
      <c r="L19422" s="1"/>
      <c r="M19422" s="1"/>
      <c r="N19422" s="1"/>
    </row>
    <row r="19423" spans="12:14" x14ac:dyDescent="0.2">
      <c r="L19423" s="1"/>
      <c r="M19423" s="1"/>
      <c r="N19423" s="1"/>
    </row>
    <row r="19424" spans="12:14" x14ac:dyDescent="0.2">
      <c r="L19424" s="1"/>
      <c r="M19424" s="1"/>
      <c r="N19424" s="1"/>
    </row>
    <row r="19425" spans="12:14" x14ac:dyDescent="0.2">
      <c r="L19425" s="1"/>
      <c r="M19425" s="1"/>
      <c r="N19425" s="1"/>
    </row>
    <row r="19426" spans="12:14" x14ac:dyDescent="0.2">
      <c r="L19426" s="1"/>
      <c r="M19426" s="1"/>
      <c r="N19426" s="1"/>
    </row>
    <row r="19427" spans="12:14" x14ac:dyDescent="0.2">
      <c r="L19427" s="1"/>
      <c r="M19427" s="1"/>
      <c r="N19427" s="1"/>
    </row>
    <row r="19428" spans="12:14" x14ac:dyDescent="0.2">
      <c r="L19428" s="1"/>
      <c r="M19428" s="1"/>
      <c r="N19428" s="1"/>
    </row>
    <row r="19429" spans="12:14" x14ac:dyDescent="0.2">
      <c r="L19429" s="1"/>
      <c r="M19429" s="1"/>
      <c r="N19429" s="1"/>
    </row>
    <row r="19430" spans="12:14" x14ac:dyDescent="0.2">
      <c r="L19430" s="1"/>
      <c r="M19430" s="1"/>
      <c r="N19430" s="1"/>
    </row>
    <row r="19431" spans="12:14" x14ac:dyDescent="0.2">
      <c r="L19431" s="1"/>
      <c r="M19431" s="1"/>
      <c r="N19431" s="1"/>
    </row>
    <row r="19432" spans="12:14" x14ac:dyDescent="0.2">
      <c r="L19432" s="1"/>
      <c r="M19432" s="1"/>
      <c r="N19432" s="1"/>
    </row>
    <row r="19433" spans="12:14" x14ac:dyDescent="0.2">
      <c r="L19433" s="1"/>
      <c r="M19433" s="1"/>
      <c r="N19433" s="1"/>
    </row>
    <row r="19434" spans="12:14" x14ac:dyDescent="0.2">
      <c r="L19434" s="1"/>
      <c r="M19434" s="1"/>
      <c r="N19434" s="1"/>
    </row>
    <row r="19435" spans="12:14" x14ac:dyDescent="0.2">
      <c r="L19435" s="1"/>
      <c r="M19435" s="1"/>
      <c r="N19435" s="1"/>
    </row>
    <row r="19436" spans="12:14" x14ac:dyDescent="0.2">
      <c r="L19436" s="1"/>
      <c r="M19436" s="1"/>
      <c r="N19436" s="1"/>
    </row>
    <row r="19437" spans="12:14" x14ac:dyDescent="0.2">
      <c r="L19437" s="1"/>
      <c r="M19437" s="1"/>
      <c r="N19437" s="1"/>
    </row>
    <row r="19438" spans="12:14" x14ac:dyDescent="0.2">
      <c r="L19438" s="1"/>
      <c r="M19438" s="1"/>
      <c r="N19438" s="1"/>
    </row>
    <row r="19439" spans="12:14" x14ac:dyDescent="0.2">
      <c r="L19439" s="1"/>
      <c r="M19439" s="1"/>
      <c r="N19439" s="1"/>
    </row>
    <row r="19440" spans="12:14" x14ac:dyDescent="0.2">
      <c r="L19440" s="1"/>
      <c r="M19440" s="1"/>
      <c r="N19440" s="1"/>
    </row>
    <row r="19441" spans="12:14" x14ac:dyDescent="0.2">
      <c r="L19441" s="1"/>
      <c r="M19441" s="1"/>
      <c r="N19441" s="1"/>
    </row>
    <row r="19442" spans="12:14" x14ac:dyDescent="0.2">
      <c r="L19442" s="1"/>
      <c r="M19442" s="1"/>
      <c r="N19442" s="1"/>
    </row>
    <row r="19443" spans="12:14" x14ac:dyDescent="0.2">
      <c r="L19443" s="1"/>
      <c r="M19443" s="1"/>
      <c r="N19443" s="1"/>
    </row>
    <row r="19444" spans="12:14" x14ac:dyDescent="0.2">
      <c r="L19444" s="1"/>
      <c r="M19444" s="1"/>
      <c r="N19444" s="1"/>
    </row>
    <row r="19445" spans="12:14" x14ac:dyDescent="0.2">
      <c r="L19445" s="1"/>
      <c r="M19445" s="1"/>
      <c r="N19445" s="1"/>
    </row>
    <row r="19446" spans="12:14" x14ac:dyDescent="0.2">
      <c r="L19446" s="1"/>
      <c r="M19446" s="1"/>
      <c r="N19446" s="1"/>
    </row>
    <row r="19447" spans="12:14" x14ac:dyDescent="0.2">
      <c r="L19447" s="1"/>
      <c r="M19447" s="1"/>
      <c r="N19447" s="1"/>
    </row>
    <row r="19448" spans="12:14" x14ac:dyDescent="0.2">
      <c r="L19448" s="1"/>
      <c r="M19448" s="1"/>
      <c r="N19448" s="1"/>
    </row>
    <row r="19449" spans="12:14" x14ac:dyDescent="0.2">
      <c r="L19449" s="1"/>
      <c r="M19449" s="1"/>
      <c r="N19449" s="1"/>
    </row>
    <row r="19450" spans="12:14" x14ac:dyDescent="0.2">
      <c r="L19450" s="1"/>
      <c r="M19450" s="1"/>
      <c r="N19450" s="1"/>
    </row>
    <row r="19451" spans="12:14" x14ac:dyDescent="0.2">
      <c r="L19451" s="1"/>
      <c r="M19451" s="1"/>
      <c r="N19451" s="1"/>
    </row>
    <row r="19452" spans="12:14" x14ac:dyDescent="0.2">
      <c r="L19452" s="1"/>
      <c r="M19452" s="1"/>
      <c r="N19452" s="1"/>
    </row>
    <row r="19453" spans="12:14" x14ac:dyDescent="0.2">
      <c r="L19453" s="1"/>
      <c r="M19453" s="1"/>
      <c r="N19453" s="1"/>
    </row>
    <row r="19454" spans="12:14" x14ac:dyDescent="0.2">
      <c r="L19454" s="1"/>
      <c r="M19454" s="1"/>
      <c r="N19454" s="1"/>
    </row>
    <row r="19455" spans="12:14" x14ac:dyDescent="0.2">
      <c r="L19455" s="1"/>
      <c r="M19455" s="1"/>
      <c r="N19455" s="1"/>
    </row>
    <row r="19456" spans="12:14" x14ac:dyDescent="0.2">
      <c r="L19456" s="1"/>
      <c r="M19456" s="1"/>
      <c r="N19456" s="1"/>
    </row>
    <row r="19457" spans="12:14" x14ac:dyDescent="0.2">
      <c r="L19457" s="1"/>
      <c r="M19457" s="1"/>
      <c r="N19457" s="1"/>
    </row>
    <row r="19458" spans="12:14" x14ac:dyDescent="0.2">
      <c r="L19458" s="1"/>
      <c r="M19458" s="1"/>
      <c r="N19458" s="1"/>
    </row>
    <row r="19459" spans="12:14" x14ac:dyDescent="0.2">
      <c r="L19459" s="1"/>
      <c r="M19459" s="1"/>
      <c r="N19459" s="1"/>
    </row>
    <row r="19460" spans="12:14" x14ac:dyDescent="0.2">
      <c r="L19460" s="1"/>
      <c r="M19460" s="1"/>
      <c r="N19460" s="1"/>
    </row>
    <row r="19461" spans="12:14" x14ac:dyDescent="0.2">
      <c r="L19461" s="1"/>
      <c r="M19461" s="1"/>
      <c r="N19461" s="1"/>
    </row>
    <row r="19462" spans="12:14" x14ac:dyDescent="0.2">
      <c r="L19462" s="1"/>
      <c r="M19462" s="1"/>
      <c r="N19462" s="1"/>
    </row>
    <row r="19463" spans="12:14" x14ac:dyDescent="0.2">
      <c r="L19463" s="1"/>
      <c r="M19463" s="1"/>
      <c r="N19463" s="1"/>
    </row>
    <row r="19464" spans="12:14" x14ac:dyDescent="0.2">
      <c r="L19464" s="1"/>
      <c r="M19464" s="1"/>
      <c r="N19464" s="1"/>
    </row>
    <row r="19465" spans="12:14" x14ac:dyDescent="0.2">
      <c r="L19465" s="1"/>
      <c r="M19465" s="1"/>
      <c r="N19465" s="1"/>
    </row>
    <row r="19466" spans="12:14" x14ac:dyDescent="0.2">
      <c r="L19466" s="1"/>
      <c r="M19466" s="1"/>
      <c r="N19466" s="1"/>
    </row>
    <row r="19467" spans="12:14" x14ac:dyDescent="0.2">
      <c r="L19467" s="1"/>
      <c r="M19467" s="1"/>
      <c r="N19467" s="1"/>
    </row>
    <row r="19468" spans="12:14" x14ac:dyDescent="0.2">
      <c r="L19468" s="1"/>
      <c r="M19468" s="1"/>
      <c r="N19468" s="1"/>
    </row>
    <row r="19469" spans="12:14" x14ac:dyDescent="0.2">
      <c r="L19469" s="1"/>
      <c r="M19469" s="1"/>
      <c r="N19469" s="1"/>
    </row>
    <row r="19470" spans="12:14" x14ac:dyDescent="0.2">
      <c r="L19470" s="1"/>
      <c r="M19470" s="1"/>
      <c r="N19470" s="1"/>
    </row>
    <row r="19471" spans="12:14" x14ac:dyDescent="0.2">
      <c r="L19471" s="1"/>
      <c r="M19471" s="1"/>
      <c r="N19471" s="1"/>
    </row>
    <row r="19472" spans="12:14" x14ac:dyDescent="0.2">
      <c r="L19472" s="1"/>
      <c r="M19472" s="1"/>
      <c r="N19472" s="1"/>
    </row>
    <row r="19473" spans="12:14" x14ac:dyDescent="0.2">
      <c r="L19473" s="1"/>
      <c r="M19473" s="1"/>
      <c r="N19473" s="1"/>
    </row>
    <row r="19474" spans="12:14" x14ac:dyDescent="0.2">
      <c r="L19474" s="1"/>
      <c r="M19474" s="1"/>
      <c r="N19474" s="1"/>
    </row>
    <row r="19475" spans="12:14" x14ac:dyDescent="0.2">
      <c r="L19475" s="1"/>
      <c r="M19475" s="1"/>
      <c r="N19475" s="1"/>
    </row>
    <row r="19476" spans="12:14" x14ac:dyDescent="0.2">
      <c r="L19476" s="1"/>
      <c r="M19476" s="1"/>
      <c r="N19476" s="1"/>
    </row>
    <row r="19477" spans="12:14" x14ac:dyDescent="0.2">
      <c r="L19477" s="1"/>
      <c r="M19477" s="1"/>
      <c r="N19477" s="1"/>
    </row>
    <row r="19478" spans="12:14" x14ac:dyDescent="0.2">
      <c r="L19478" s="1"/>
      <c r="M19478" s="1"/>
      <c r="N19478" s="1"/>
    </row>
    <row r="19479" spans="12:14" x14ac:dyDescent="0.2">
      <c r="L19479" s="1"/>
      <c r="M19479" s="1"/>
      <c r="N19479" s="1"/>
    </row>
    <row r="19480" spans="12:14" x14ac:dyDescent="0.2">
      <c r="L19480" s="1"/>
      <c r="M19480" s="1"/>
      <c r="N19480" s="1"/>
    </row>
    <row r="19481" spans="12:14" x14ac:dyDescent="0.2">
      <c r="L19481" s="1"/>
      <c r="M19481" s="1"/>
      <c r="N19481" s="1"/>
    </row>
    <row r="19482" spans="12:14" x14ac:dyDescent="0.2">
      <c r="L19482" s="1"/>
      <c r="M19482" s="1"/>
      <c r="N19482" s="1"/>
    </row>
    <row r="19483" spans="12:14" x14ac:dyDescent="0.2">
      <c r="L19483" s="1"/>
      <c r="M19483" s="1"/>
      <c r="N19483" s="1"/>
    </row>
    <row r="19484" spans="12:14" x14ac:dyDescent="0.2">
      <c r="L19484" s="1"/>
      <c r="M19484" s="1"/>
      <c r="N19484" s="1"/>
    </row>
    <row r="19485" spans="12:14" x14ac:dyDescent="0.2">
      <c r="L19485" s="1"/>
      <c r="M19485" s="1"/>
      <c r="N19485" s="1"/>
    </row>
    <row r="19486" spans="12:14" x14ac:dyDescent="0.2">
      <c r="L19486" s="1"/>
      <c r="M19486" s="1"/>
      <c r="N19486" s="1"/>
    </row>
    <row r="19487" spans="12:14" x14ac:dyDescent="0.2">
      <c r="L19487" s="1"/>
      <c r="M19487" s="1"/>
      <c r="N19487" s="1"/>
    </row>
    <row r="19488" spans="12:14" x14ac:dyDescent="0.2">
      <c r="L19488" s="1"/>
      <c r="M19488" s="1"/>
      <c r="N19488" s="1"/>
    </row>
    <row r="19489" spans="12:14" x14ac:dyDescent="0.2">
      <c r="L19489" s="1"/>
      <c r="M19489" s="1"/>
      <c r="N19489" s="1"/>
    </row>
    <row r="19490" spans="12:14" x14ac:dyDescent="0.2">
      <c r="L19490" s="1"/>
      <c r="M19490" s="1"/>
      <c r="N19490" s="1"/>
    </row>
    <row r="19491" spans="12:14" x14ac:dyDescent="0.2">
      <c r="L19491" s="1"/>
      <c r="M19491" s="1"/>
      <c r="N19491" s="1"/>
    </row>
    <row r="19492" spans="12:14" x14ac:dyDescent="0.2">
      <c r="L19492" s="1"/>
      <c r="M19492" s="1"/>
      <c r="N19492" s="1"/>
    </row>
    <row r="19493" spans="12:14" x14ac:dyDescent="0.2">
      <c r="L19493" s="1"/>
      <c r="M19493" s="1"/>
      <c r="N19493" s="1"/>
    </row>
    <row r="19494" spans="12:14" x14ac:dyDescent="0.2">
      <c r="L19494" s="1"/>
      <c r="M19494" s="1"/>
      <c r="N19494" s="1"/>
    </row>
    <row r="19495" spans="12:14" x14ac:dyDescent="0.2">
      <c r="L19495" s="1"/>
      <c r="M19495" s="1"/>
      <c r="N19495" s="1"/>
    </row>
    <row r="19496" spans="12:14" x14ac:dyDescent="0.2">
      <c r="L19496" s="1"/>
      <c r="M19496" s="1"/>
      <c r="N19496" s="1"/>
    </row>
    <row r="19497" spans="12:14" x14ac:dyDescent="0.2">
      <c r="L19497" s="1"/>
      <c r="M19497" s="1"/>
      <c r="N19497" s="1"/>
    </row>
    <row r="19498" spans="12:14" x14ac:dyDescent="0.2">
      <c r="L19498" s="1"/>
      <c r="M19498" s="1"/>
      <c r="N19498" s="1"/>
    </row>
    <row r="19499" spans="12:14" x14ac:dyDescent="0.2">
      <c r="L19499" s="1"/>
      <c r="M19499" s="1"/>
      <c r="N19499" s="1"/>
    </row>
    <row r="19500" spans="12:14" x14ac:dyDescent="0.2">
      <c r="L19500" s="1"/>
      <c r="M19500" s="1"/>
      <c r="N19500" s="1"/>
    </row>
    <row r="19501" spans="12:14" x14ac:dyDescent="0.2">
      <c r="L19501" s="1"/>
      <c r="M19501" s="1"/>
      <c r="N19501" s="1"/>
    </row>
    <row r="19502" spans="12:14" x14ac:dyDescent="0.2">
      <c r="L19502" s="1"/>
      <c r="M19502" s="1"/>
      <c r="N19502" s="1"/>
    </row>
    <row r="19503" spans="12:14" x14ac:dyDescent="0.2">
      <c r="L19503" s="1"/>
      <c r="M19503" s="1"/>
      <c r="N19503" s="1"/>
    </row>
    <row r="19504" spans="12:14" x14ac:dyDescent="0.2">
      <c r="L19504" s="1"/>
      <c r="M19504" s="1"/>
      <c r="N19504" s="1"/>
    </row>
    <row r="19505" spans="12:14" x14ac:dyDescent="0.2">
      <c r="L19505" s="1"/>
      <c r="M19505" s="1"/>
      <c r="N19505" s="1"/>
    </row>
    <row r="19506" spans="12:14" x14ac:dyDescent="0.2">
      <c r="L19506" s="1"/>
      <c r="M19506" s="1"/>
      <c r="N19506" s="1"/>
    </row>
    <row r="19507" spans="12:14" x14ac:dyDescent="0.2">
      <c r="L19507" s="1"/>
      <c r="M19507" s="1"/>
      <c r="N19507" s="1"/>
    </row>
    <row r="19508" spans="12:14" x14ac:dyDescent="0.2">
      <c r="L19508" s="1"/>
      <c r="M19508" s="1"/>
      <c r="N19508" s="1"/>
    </row>
    <row r="19509" spans="12:14" x14ac:dyDescent="0.2">
      <c r="L19509" s="1"/>
      <c r="M19509" s="1"/>
      <c r="N19509" s="1"/>
    </row>
    <row r="19510" spans="12:14" x14ac:dyDescent="0.2">
      <c r="L19510" s="1"/>
      <c r="M19510" s="1"/>
      <c r="N19510" s="1"/>
    </row>
    <row r="19511" spans="12:14" x14ac:dyDescent="0.2">
      <c r="L19511" s="1"/>
      <c r="M19511" s="1"/>
      <c r="N19511" s="1"/>
    </row>
    <row r="19512" spans="12:14" x14ac:dyDescent="0.2">
      <c r="L19512" s="1"/>
      <c r="M19512" s="1"/>
      <c r="N19512" s="1"/>
    </row>
    <row r="19513" spans="12:14" x14ac:dyDescent="0.2">
      <c r="L19513" s="1"/>
      <c r="M19513" s="1"/>
      <c r="N19513" s="1"/>
    </row>
    <row r="19514" spans="12:14" x14ac:dyDescent="0.2">
      <c r="L19514" s="1"/>
      <c r="M19514" s="1"/>
      <c r="N19514" s="1"/>
    </row>
    <row r="19515" spans="12:14" x14ac:dyDescent="0.2">
      <c r="L19515" s="1"/>
      <c r="M19515" s="1"/>
      <c r="N19515" s="1"/>
    </row>
    <row r="19516" spans="12:14" x14ac:dyDescent="0.2">
      <c r="L19516" s="1"/>
      <c r="M19516" s="1"/>
      <c r="N19516" s="1"/>
    </row>
    <row r="19517" spans="12:14" x14ac:dyDescent="0.2">
      <c r="L19517" s="1"/>
      <c r="M19517" s="1"/>
      <c r="N19517" s="1"/>
    </row>
    <row r="19518" spans="12:14" x14ac:dyDescent="0.2">
      <c r="L19518" s="1"/>
      <c r="M19518" s="1"/>
      <c r="N19518" s="1"/>
    </row>
    <row r="19519" spans="12:14" x14ac:dyDescent="0.2">
      <c r="L19519" s="1"/>
      <c r="M19519" s="1"/>
      <c r="N19519" s="1"/>
    </row>
    <row r="19520" spans="12:14" x14ac:dyDescent="0.2">
      <c r="L19520" s="1"/>
      <c r="M19520" s="1"/>
      <c r="N19520" s="1"/>
    </row>
    <row r="19521" spans="12:14" x14ac:dyDescent="0.2">
      <c r="L19521" s="1"/>
      <c r="M19521" s="1"/>
      <c r="N19521" s="1"/>
    </row>
    <row r="19522" spans="12:14" x14ac:dyDescent="0.2">
      <c r="L19522" s="1"/>
      <c r="M19522" s="1"/>
      <c r="N19522" s="1"/>
    </row>
    <row r="19523" spans="12:14" x14ac:dyDescent="0.2">
      <c r="L19523" s="1"/>
      <c r="M19523" s="1"/>
      <c r="N19523" s="1"/>
    </row>
    <row r="19524" spans="12:14" x14ac:dyDescent="0.2">
      <c r="L19524" s="1"/>
      <c r="M19524" s="1"/>
      <c r="N19524" s="1"/>
    </row>
    <row r="19525" spans="12:14" x14ac:dyDescent="0.2">
      <c r="L19525" s="1"/>
      <c r="M19525" s="1"/>
      <c r="N19525" s="1"/>
    </row>
    <row r="19526" spans="12:14" x14ac:dyDescent="0.2">
      <c r="L19526" s="1"/>
      <c r="M19526" s="1"/>
      <c r="N19526" s="1"/>
    </row>
    <row r="19527" spans="12:14" x14ac:dyDescent="0.2">
      <c r="L19527" s="1"/>
      <c r="M19527" s="1"/>
      <c r="N19527" s="1"/>
    </row>
    <row r="19528" spans="12:14" x14ac:dyDescent="0.2">
      <c r="L19528" s="1"/>
      <c r="M19528" s="1"/>
      <c r="N19528" s="1"/>
    </row>
    <row r="19529" spans="12:14" x14ac:dyDescent="0.2">
      <c r="L19529" s="1"/>
      <c r="M19529" s="1"/>
      <c r="N19529" s="1"/>
    </row>
    <row r="19530" spans="12:14" x14ac:dyDescent="0.2">
      <c r="L19530" s="1"/>
      <c r="M19530" s="1"/>
      <c r="N19530" s="1"/>
    </row>
    <row r="19531" spans="12:14" x14ac:dyDescent="0.2">
      <c r="L19531" s="1"/>
      <c r="M19531" s="1"/>
      <c r="N19531" s="1"/>
    </row>
    <row r="19532" spans="12:14" x14ac:dyDescent="0.2">
      <c r="L19532" s="1"/>
      <c r="M19532" s="1"/>
      <c r="N19532" s="1"/>
    </row>
    <row r="19533" spans="12:14" x14ac:dyDescent="0.2">
      <c r="L19533" s="1"/>
      <c r="M19533" s="1"/>
      <c r="N19533" s="1"/>
    </row>
    <row r="19534" spans="12:14" x14ac:dyDescent="0.2">
      <c r="L19534" s="1"/>
      <c r="M19534" s="1"/>
      <c r="N19534" s="1"/>
    </row>
    <row r="19535" spans="12:14" x14ac:dyDescent="0.2">
      <c r="L19535" s="1"/>
      <c r="M19535" s="1"/>
      <c r="N19535" s="1"/>
    </row>
    <row r="19536" spans="12:14" x14ac:dyDescent="0.2">
      <c r="L19536" s="1"/>
      <c r="M19536" s="1"/>
      <c r="N19536" s="1"/>
    </row>
    <row r="19537" spans="12:14" x14ac:dyDescent="0.2">
      <c r="L19537" s="1"/>
      <c r="M19537" s="1"/>
      <c r="N19537" s="1"/>
    </row>
    <row r="19538" spans="12:14" x14ac:dyDescent="0.2">
      <c r="L19538" s="1"/>
      <c r="M19538" s="1"/>
      <c r="N19538" s="1"/>
    </row>
    <row r="19539" spans="12:14" x14ac:dyDescent="0.2">
      <c r="L19539" s="1"/>
      <c r="M19539" s="1"/>
      <c r="N19539" s="1"/>
    </row>
    <row r="19540" spans="12:14" x14ac:dyDescent="0.2">
      <c r="L19540" s="1"/>
      <c r="M19540" s="1"/>
      <c r="N19540" s="1"/>
    </row>
    <row r="19541" spans="12:14" x14ac:dyDescent="0.2">
      <c r="L19541" s="1"/>
      <c r="M19541" s="1"/>
      <c r="N19541" s="1"/>
    </row>
    <row r="19542" spans="12:14" x14ac:dyDescent="0.2">
      <c r="L19542" s="1"/>
      <c r="M19542" s="1"/>
      <c r="N19542" s="1"/>
    </row>
    <row r="19543" spans="12:14" x14ac:dyDescent="0.2">
      <c r="L19543" s="1"/>
      <c r="M19543" s="1"/>
      <c r="N19543" s="1"/>
    </row>
    <row r="19544" spans="12:14" x14ac:dyDescent="0.2">
      <c r="L19544" s="1"/>
      <c r="M19544" s="1"/>
      <c r="N19544" s="1"/>
    </row>
    <row r="19545" spans="12:14" x14ac:dyDescent="0.2">
      <c r="L19545" s="1"/>
      <c r="M19545" s="1"/>
      <c r="N19545" s="1"/>
    </row>
    <row r="19546" spans="12:14" x14ac:dyDescent="0.2">
      <c r="L19546" s="1"/>
      <c r="M19546" s="1"/>
      <c r="N19546" s="1"/>
    </row>
    <row r="19547" spans="12:14" x14ac:dyDescent="0.2">
      <c r="L19547" s="1"/>
      <c r="M19547" s="1"/>
      <c r="N19547" s="1"/>
    </row>
    <row r="19548" spans="12:14" x14ac:dyDescent="0.2">
      <c r="L19548" s="1"/>
      <c r="M19548" s="1"/>
      <c r="N19548" s="1"/>
    </row>
    <row r="19549" spans="12:14" x14ac:dyDescent="0.2">
      <c r="L19549" s="1"/>
      <c r="M19549" s="1"/>
      <c r="N19549" s="1"/>
    </row>
    <row r="19550" spans="12:14" x14ac:dyDescent="0.2">
      <c r="L19550" s="1"/>
      <c r="M19550" s="1"/>
      <c r="N19550" s="1"/>
    </row>
    <row r="19551" spans="12:14" x14ac:dyDescent="0.2">
      <c r="L19551" s="1"/>
      <c r="M19551" s="1"/>
      <c r="N19551" s="1"/>
    </row>
    <row r="19552" spans="12:14" x14ac:dyDescent="0.2">
      <c r="L19552" s="1"/>
      <c r="M19552" s="1"/>
      <c r="N19552" s="1"/>
    </row>
    <row r="19553" spans="12:14" x14ac:dyDescent="0.2">
      <c r="L19553" s="1"/>
      <c r="M19553" s="1"/>
      <c r="N19553" s="1"/>
    </row>
    <row r="19554" spans="12:14" x14ac:dyDescent="0.2">
      <c r="L19554" s="1"/>
      <c r="M19554" s="1"/>
      <c r="N19554" s="1"/>
    </row>
    <row r="19555" spans="12:14" x14ac:dyDescent="0.2">
      <c r="L19555" s="1"/>
      <c r="M19555" s="1"/>
      <c r="N19555" s="1"/>
    </row>
    <row r="19556" spans="12:14" x14ac:dyDescent="0.2">
      <c r="L19556" s="1"/>
      <c r="M19556" s="1"/>
      <c r="N19556" s="1"/>
    </row>
    <row r="19557" spans="12:14" x14ac:dyDescent="0.2">
      <c r="L19557" s="1"/>
      <c r="M19557" s="1"/>
      <c r="N19557" s="1"/>
    </row>
    <row r="19558" spans="12:14" x14ac:dyDescent="0.2">
      <c r="L19558" s="1"/>
      <c r="M19558" s="1"/>
      <c r="N19558" s="1"/>
    </row>
    <row r="19559" spans="12:14" x14ac:dyDescent="0.2">
      <c r="L19559" s="1"/>
      <c r="M19559" s="1"/>
      <c r="N19559" s="1"/>
    </row>
    <row r="19560" spans="12:14" x14ac:dyDescent="0.2">
      <c r="L19560" s="1"/>
      <c r="M19560" s="1"/>
      <c r="N19560" s="1"/>
    </row>
    <row r="19561" spans="12:14" x14ac:dyDescent="0.2">
      <c r="L19561" s="1"/>
      <c r="M19561" s="1"/>
      <c r="N19561" s="1"/>
    </row>
    <row r="19562" spans="12:14" x14ac:dyDescent="0.2">
      <c r="L19562" s="1"/>
      <c r="M19562" s="1"/>
      <c r="N19562" s="1"/>
    </row>
    <row r="19563" spans="12:14" x14ac:dyDescent="0.2">
      <c r="L19563" s="1"/>
      <c r="M19563" s="1"/>
      <c r="N19563" s="1"/>
    </row>
    <row r="19564" spans="12:14" x14ac:dyDescent="0.2">
      <c r="L19564" s="1"/>
      <c r="M19564" s="1"/>
      <c r="N19564" s="1"/>
    </row>
    <row r="19565" spans="12:14" x14ac:dyDescent="0.2">
      <c r="L19565" s="1"/>
      <c r="M19565" s="1"/>
      <c r="N19565" s="1"/>
    </row>
    <row r="19566" spans="12:14" x14ac:dyDescent="0.2">
      <c r="L19566" s="1"/>
      <c r="M19566" s="1"/>
      <c r="N19566" s="1"/>
    </row>
    <row r="19567" spans="12:14" x14ac:dyDescent="0.2">
      <c r="L19567" s="1"/>
      <c r="M19567" s="1"/>
      <c r="N19567" s="1"/>
    </row>
    <row r="19568" spans="12:14" x14ac:dyDescent="0.2">
      <c r="L19568" s="1"/>
      <c r="M19568" s="1"/>
      <c r="N19568" s="1"/>
    </row>
    <row r="19569" spans="12:14" x14ac:dyDescent="0.2">
      <c r="L19569" s="1"/>
      <c r="M19569" s="1"/>
      <c r="N19569" s="1"/>
    </row>
    <row r="19570" spans="12:14" x14ac:dyDescent="0.2">
      <c r="L19570" s="1"/>
      <c r="M19570" s="1"/>
      <c r="N19570" s="1"/>
    </row>
    <row r="19571" spans="12:14" x14ac:dyDescent="0.2">
      <c r="L19571" s="1"/>
      <c r="M19571" s="1"/>
      <c r="N19571" s="1"/>
    </row>
    <row r="19572" spans="12:14" x14ac:dyDescent="0.2">
      <c r="L19572" s="1"/>
      <c r="M19572" s="1"/>
      <c r="N19572" s="1"/>
    </row>
    <row r="19573" spans="12:14" x14ac:dyDescent="0.2">
      <c r="L19573" s="1"/>
      <c r="M19573" s="1"/>
      <c r="N19573" s="1"/>
    </row>
    <row r="19574" spans="12:14" x14ac:dyDescent="0.2">
      <c r="L19574" s="1"/>
      <c r="M19574" s="1"/>
      <c r="N19574" s="1"/>
    </row>
    <row r="19575" spans="12:14" x14ac:dyDescent="0.2">
      <c r="L19575" s="1"/>
      <c r="M19575" s="1"/>
      <c r="N19575" s="1"/>
    </row>
    <row r="19576" spans="12:14" x14ac:dyDescent="0.2">
      <c r="L19576" s="1"/>
      <c r="M19576" s="1"/>
      <c r="N19576" s="1"/>
    </row>
    <row r="19577" spans="12:14" x14ac:dyDescent="0.2">
      <c r="L19577" s="1"/>
      <c r="M19577" s="1"/>
      <c r="N19577" s="1"/>
    </row>
    <row r="19578" spans="12:14" x14ac:dyDescent="0.2">
      <c r="L19578" s="1"/>
      <c r="M19578" s="1"/>
      <c r="N19578" s="1"/>
    </row>
    <row r="19579" spans="12:14" x14ac:dyDescent="0.2">
      <c r="L19579" s="1"/>
      <c r="M19579" s="1"/>
      <c r="N19579" s="1"/>
    </row>
    <row r="19580" spans="12:14" x14ac:dyDescent="0.2">
      <c r="L19580" s="1"/>
      <c r="M19580" s="1"/>
      <c r="N19580" s="1"/>
    </row>
    <row r="19581" spans="12:14" x14ac:dyDescent="0.2">
      <c r="L19581" s="1"/>
      <c r="M19581" s="1"/>
      <c r="N19581" s="1"/>
    </row>
    <row r="19582" spans="12:14" x14ac:dyDescent="0.2">
      <c r="L19582" s="1"/>
      <c r="M19582" s="1"/>
      <c r="N19582" s="1"/>
    </row>
    <row r="19583" spans="12:14" x14ac:dyDescent="0.2">
      <c r="L19583" s="1"/>
      <c r="M19583" s="1"/>
      <c r="N19583" s="1"/>
    </row>
    <row r="19584" spans="12:14" x14ac:dyDescent="0.2">
      <c r="L19584" s="1"/>
      <c r="M19584" s="1"/>
      <c r="N19584" s="1"/>
    </row>
    <row r="19585" spans="12:14" x14ac:dyDescent="0.2">
      <c r="L19585" s="1"/>
      <c r="M19585" s="1"/>
      <c r="N19585" s="1"/>
    </row>
    <row r="19586" spans="12:14" x14ac:dyDescent="0.2">
      <c r="L19586" s="1"/>
      <c r="M19586" s="1"/>
      <c r="N19586" s="1"/>
    </row>
    <row r="19587" spans="12:14" x14ac:dyDescent="0.2">
      <c r="L19587" s="1"/>
      <c r="M19587" s="1"/>
      <c r="N19587" s="1"/>
    </row>
    <row r="19588" spans="12:14" x14ac:dyDescent="0.2">
      <c r="L19588" s="1"/>
      <c r="M19588" s="1"/>
      <c r="N19588" s="1"/>
    </row>
    <row r="19589" spans="12:14" x14ac:dyDescent="0.2">
      <c r="L19589" s="1"/>
      <c r="M19589" s="1"/>
      <c r="N19589" s="1"/>
    </row>
    <row r="19590" spans="12:14" x14ac:dyDescent="0.2">
      <c r="L19590" s="1"/>
      <c r="M19590" s="1"/>
      <c r="N19590" s="1"/>
    </row>
    <row r="19591" spans="12:14" x14ac:dyDescent="0.2">
      <c r="L19591" s="1"/>
      <c r="M19591" s="1"/>
      <c r="N19591" s="1"/>
    </row>
    <row r="19592" spans="12:14" x14ac:dyDescent="0.2">
      <c r="L19592" s="1"/>
      <c r="M19592" s="1"/>
      <c r="N19592" s="1"/>
    </row>
    <row r="19593" spans="12:14" x14ac:dyDescent="0.2">
      <c r="L19593" s="1"/>
      <c r="M19593" s="1"/>
      <c r="N19593" s="1"/>
    </row>
    <row r="19594" spans="12:14" x14ac:dyDescent="0.2">
      <c r="L19594" s="1"/>
      <c r="M19594" s="1"/>
      <c r="N19594" s="1"/>
    </row>
    <row r="19595" spans="12:14" x14ac:dyDescent="0.2">
      <c r="L19595" s="1"/>
      <c r="M19595" s="1"/>
      <c r="N19595" s="1"/>
    </row>
    <row r="19596" spans="12:14" x14ac:dyDescent="0.2">
      <c r="L19596" s="1"/>
      <c r="M19596" s="1"/>
      <c r="N19596" s="1"/>
    </row>
    <row r="19597" spans="12:14" x14ac:dyDescent="0.2">
      <c r="L19597" s="1"/>
      <c r="M19597" s="1"/>
      <c r="N19597" s="1"/>
    </row>
    <row r="19598" spans="12:14" x14ac:dyDescent="0.2">
      <c r="L19598" s="1"/>
      <c r="M19598" s="1"/>
      <c r="N19598" s="1"/>
    </row>
    <row r="19599" spans="12:14" x14ac:dyDescent="0.2">
      <c r="L19599" s="1"/>
      <c r="M19599" s="1"/>
      <c r="N19599" s="1"/>
    </row>
    <row r="19600" spans="12:14" x14ac:dyDescent="0.2">
      <c r="L19600" s="1"/>
      <c r="M19600" s="1"/>
      <c r="N19600" s="1"/>
    </row>
    <row r="19601" spans="12:14" x14ac:dyDescent="0.2">
      <c r="L19601" s="1"/>
      <c r="M19601" s="1"/>
      <c r="N19601" s="1"/>
    </row>
    <row r="19602" spans="12:14" x14ac:dyDescent="0.2">
      <c r="L19602" s="1"/>
      <c r="M19602" s="1"/>
      <c r="N19602" s="1"/>
    </row>
    <row r="19603" spans="12:14" x14ac:dyDescent="0.2">
      <c r="L19603" s="1"/>
      <c r="M19603" s="1"/>
      <c r="N19603" s="1"/>
    </row>
    <row r="19604" spans="12:14" x14ac:dyDescent="0.2">
      <c r="L19604" s="1"/>
      <c r="M19604" s="1"/>
      <c r="N19604" s="1"/>
    </row>
    <row r="19605" spans="12:14" x14ac:dyDescent="0.2">
      <c r="L19605" s="1"/>
      <c r="M19605" s="1"/>
      <c r="N19605" s="1"/>
    </row>
    <row r="19606" spans="12:14" x14ac:dyDescent="0.2">
      <c r="L19606" s="1"/>
      <c r="M19606" s="1"/>
      <c r="N19606" s="1"/>
    </row>
    <row r="19607" spans="12:14" x14ac:dyDescent="0.2">
      <c r="L19607" s="1"/>
      <c r="M19607" s="1"/>
      <c r="N19607" s="1"/>
    </row>
    <row r="19608" spans="12:14" x14ac:dyDescent="0.2">
      <c r="L19608" s="1"/>
      <c r="M19608" s="1"/>
      <c r="N19608" s="1"/>
    </row>
    <row r="19609" spans="12:14" x14ac:dyDescent="0.2">
      <c r="L19609" s="1"/>
      <c r="M19609" s="1"/>
      <c r="N19609" s="1"/>
    </row>
    <row r="19610" spans="12:14" x14ac:dyDescent="0.2">
      <c r="L19610" s="1"/>
      <c r="M19610" s="1"/>
      <c r="N19610" s="1"/>
    </row>
    <row r="19611" spans="12:14" x14ac:dyDescent="0.2">
      <c r="L19611" s="1"/>
      <c r="M19611" s="1"/>
      <c r="N19611" s="1"/>
    </row>
    <row r="19612" spans="12:14" x14ac:dyDescent="0.2">
      <c r="L19612" s="1"/>
      <c r="M19612" s="1"/>
      <c r="N19612" s="1"/>
    </row>
    <row r="19613" spans="12:14" x14ac:dyDescent="0.2">
      <c r="L19613" s="1"/>
      <c r="M19613" s="1"/>
      <c r="N19613" s="1"/>
    </row>
    <row r="19614" spans="12:14" x14ac:dyDescent="0.2">
      <c r="L19614" s="1"/>
      <c r="M19614" s="1"/>
      <c r="N19614" s="1"/>
    </row>
    <row r="19615" spans="12:14" x14ac:dyDescent="0.2">
      <c r="L19615" s="1"/>
      <c r="M19615" s="1"/>
      <c r="N19615" s="1"/>
    </row>
    <row r="19616" spans="12:14" x14ac:dyDescent="0.2">
      <c r="L19616" s="1"/>
      <c r="M19616" s="1"/>
      <c r="N19616" s="1"/>
    </row>
    <row r="19617" spans="12:14" x14ac:dyDescent="0.2">
      <c r="L19617" s="1"/>
      <c r="M19617" s="1"/>
      <c r="N19617" s="1"/>
    </row>
    <row r="19618" spans="12:14" x14ac:dyDescent="0.2">
      <c r="L19618" s="1"/>
      <c r="M19618" s="1"/>
      <c r="N19618" s="1"/>
    </row>
    <row r="19619" spans="12:14" x14ac:dyDescent="0.2">
      <c r="L19619" s="1"/>
      <c r="M19619" s="1"/>
      <c r="N19619" s="1"/>
    </row>
    <row r="19620" spans="12:14" x14ac:dyDescent="0.2">
      <c r="L19620" s="1"/>
      <c r="M19620" s="1"/>
      <c r="N19620" s="1"/>
    </row>
    <row r="19621" spans="12:14" x14ac:dyDescent="0.2">
      <c r="L19621" s="1"/>
      <c r="M19621" s="1"/>
      <c r="N19621" s="1"/>
    </row>
    <row r="19622" spans="12:14" x14ac:dyDescent="0.2">
      <c r="L19622" s="1"/>
      <c r="M19622" s="1"/>
      <c r="N19622" s="1"/>
    </row>
    <row r="19623" spans="12:14" x14ac:dyDescent="0.2">
      <c r="L19623" s="1"/>
      <c r="M19623" s="1"/>
      <c r="N19623" s="1"/>
    </row>
    <row r="19624" spans="12:14" x14ac:dyDescent="0.2">
      <c r="L19624" s="1"/>
      <c r="M19624" s="1"/>
      <c r="N19624" s="1"/>
    </row>
    <row r="19625" spans="12:14" x14ac:dyDescent="0.2">
      <c r="L19625" s="1"/>
      <c r="M19625" s="1"/>
      <c r="N19625" s="1"/>
    </row>
    <row r="19626" spans="12:14" x14ac:dyDescent="0.2">
      <c r="L19626" s="1"/>
      <c r="M19626" s="1"/>
      <c r="N19626" s="1"/>
    </row>
    <row r="19627" spans="12:14" x14ac:dyDescent="0.2">
      <c r="L19627" s="1"/>
      <c r="M19627" s="1"/>
      <c r="N19627" s="1"/>
    </row>
    <row r="19628" spans="12:14" x14ac:dyDescent="0.2">
      <c r="L19628" s="1"/>
      <c r="M19628" s="1"/>
      <c r="N19628" s="1"/>
    </row>
    <row r="19629" spans="12:14" x14ac:dyDescent="0.2">
      <c r="L19629" s="1"/>
      <c r="M19629" s="1"/>
      <c r="N19629" s="1"/>
    </row>
    <row r="19630" spans="12:14" x14ac:dyDescent="0.2">
      <c r="L19630" s="1"/>
      <c r="M19630" s="1"/>
      <c r="N19630" s="1"/>
    </row>
    <row r="19631" spans="12:14" x14ac:dyDescent="0.2">
      <c r="L19631" s="1"/>
      <c r="M19631" s="1"/>
      <c r="N19631" s="1"/>
    </row>
    <row r="19632" spans="12:14" x14ac:dyDescent="0.2">
      <c r="L19632" s="1"/>
      <c r="M19632" s="1"/>
      <c r="N19632" s="1"/>
    </row>
    <row r="19633" spans="12:14" x14ac:dyDescent="0.2">
      <c r="L19633" s="1"/>
      <c r="M19633" s="1"/>
      <c r="N19633" s="1"/>
    </row>
    <row r="19634" spans="12:14" x14ac:dyDescent="0.2">
      <c r="L19634" s="1"/>
      <c r="M19634" s="1"/>
      <c r="N19634" s="1"/>
    </row>
    <row r="19635" spans="12:14" x14ac:dyDescent="0.2">
      <c r="L19635" s="1"/>
      <c r="M19635" s="1"/>
      <c r="N19635" s="1"/>
    </row>
    <row r="19636" spans="12:14" x14ac:dyDescent="0.2">
      <c r="L19636" s="1"/>
      <c r="M19636" s="1"/>
      <c r="N19636" s="1"/>
    </row>
    <row r="19637" spans="12:14" x14ac:dyDescent="0.2">
      <c r="L19637" s="1"/>
      <c r="M19637" s="1"/>
      <c r="N19637" s="1"/>
    </row>
    <row r="19638" spans="12:14" x14ac:dyDescent="0.2">
      <c r="L19638" s="1"/>
      <c r="M19638" s="1"/>
      <c r="N19638" s="1"/>
    </row>
    <row r="19639" spans="12:14" x14ac:dyDescent="0.2">
      <c r="L19639" s="1"/>
      <c r="M19639" s="1"/>
      <c r="N19639" s="1"/>
    </row>
    <row r="19640" spans="12:14" x14ac:dyDescent="0.2">
      <c r="L19640" s="1"/>
      <c r="M19640" s="1"/>
      <c r="N19640" s="1"/>
    </row>
    <row r="19641" spans="12:14" x14ac:dyDescent="0.2">
      <c r="L19641" s="1"/>
      <c r="M19641" s="1"/>
      <c r="N19641" s="1"/>
    </row>
    <row r="19642" spans="12:14" x14ac:dyDescent="0.2">
      <c r="L19642" s="1"/>
      <c r="M19642" s="1"/>
      <c r="N19642" s="1"/>
    </row>
    <row r="19643" spans="12:14" x14ac:dyDescent="0.2">
      <c r="L19643" s="1"/>
      <c r="M19643" s="1"/>
      <c r="N19643" s="1"/>
    </row>
    <row r="19644" spans="12:14" x14ac:dyDescent="0.2">
      <c r="L19644" s="1"/>
      <c r="M19644" s="1"/>
      <c r="N19644" s="1"/>
    </row>
    <row r="19645" spans="12:14" x14ac:dyDescent="0.2">
      <c r="L19645" s="1"/>
      <c r="M19645" s="1"/>
      <c r="N19645" s="1"/>
    </row>
    <row r="19646" spans="12:14" x14ac:dyDescent="0.2">
      <c r="L19646" s="1"/>
      <c r="M19646" s="1"/>
      <c r="N19646" s="1"/>
    </row>
    <row r="19647" spans="12:14" x14ac:dyDescent="0.2">
      <c r="L19647" s="1"/>
      <c r="M19647" s="1"/>
      <c r="N19647" s="1"/>
    </row>
    <row r="19648" spans="12:14" x14ac:dyDescent="0.2">
      <c r="L19648" s="1"/>
      <c r="M19648" s="1"/>
      <c r="N19648" s="1"/>
    </row>
    <row r="19649" spans="12:14" x14ac:dyDescent="0.2">
      <c r="L19649" s="1"/>
      <c r="M19649" s="1"/>
      <c r="N19649" s="1"/>
    </row>
    <row r="19650" spans="12:14" x14ac:dyDescent="0.2">
      <c r="L19650" s="1"/>
      <c r="M19650" s="1"/>
      <c r="N19650" s="1"/>
    </row>
    <row r="19651" spans="12:14" x14ac:dyDescent="0.2">
      <c r="L19651" s="1"/>
      <c r="M19651" s="1"/>
      <c r="N19651" s="1"/>
    </row>
    <row r="19652" spans="12:14" x14ac:dyDescent="0.2">
      <c r="L19652" s="1"/>
      <c r="M19652" s="1"/>
      <c r="N19652" s="1"/>
    </row>
    <row r="19653" spans="12:14" x14ac:dyDescent="0.2">
      <c r="L19653" s="1"/>
      <c r="M19653" s="1"/>
      <c r="N19653" s="1"/>
    </row>
    <row r="19654" spans="12:14" x14ac:dyDescent="0.2">
      <c r="L19654" s="1"/>
      <c r="M19654" s="1"/>
      <c r="N19654" s="1"/>
    </row>
    <row r="19655" spans="12:14" x14ac:dyDescent="0.2">
      <c r="L19655" s="1"/>
      <c r="M19655" s="1"/>
      <c r="N19655" s="1"/>
    </row>
    <row r="19656" spans="12:14" x14ac:dyDescent="0.2">
      <c r="L19656" s="1"/>
      <c r="M19656" s="1"/>
      <c r="N19656" s="1"/>
    </row>
    <row r="19657" spans="12:14" x14ac:dyDescent="0.2">
      <c r="L19657" s="1"/>
      <c r="M19657" s="1"/>
      <c r="N19657" s="1"/>
    </row>
    <row r="19658" spans="12:14" x14ac:dyDescent="0.2">
      <c r="L19658" s="1"/>
      <c r="M19658" s="1"/>
      <c r="N19658" s="1"/>
    </row>
    <row r="19659" spans="12:14" x14ac:dyDescent="0.2">
      <c r="L19659" s="1"/>
      <c r="M19659" s="1"/>
      <c r="N19659" s="1"/>
    </row>
    <row r="19660" spans="12:14" x14ac:dyDescent="0.2">
      <c r="L19660" s="1"/>
      <c r="M19660" s="1"/>
      <c r="N19660" s="1"/>
    </row>
    <row r="19661" spans="12:14" x14ac:dyDescent="0.2">
      <c r="L19661" s="1"/>
      <c r="M19661" s="1"/>
      <c r="N19661" s="1"/>
    </row>
    <row r="19662" spans="12:14" x14ac:dyDescent="0.2">
      <c r="L19662" s="1"/>
      <c r="M19662" s="1"/>
      <c r="N19662" s="1"/>
    </row>
    <row r="19663" spans="12:14" x14ac:dyDescent="0.2">
      <c r="L19663" s="1"/>
      <c r="M19663" s="1"/>
      <c r="N19663" s="1"/>
    </row>
    <row r="19664" spans="12:14" x14ac:dyDescent="0.2">
      <c r="L19664" s="1"/>
      <c r="M19664" s="1"/>
      <c r="N19664" s="1"/>
    </row>
    <row r="19665" spans="12:14" x14ac:dyDescent="0.2">
      <c r="L19665" s="1"/>
      <c r="M19665" s="1"/>
      <c r="N19665" s="1"/>
    </row>
    <row r="19666" spans="12:14" x14ac:dyDescent="0.2">
      <c r="L19666" s="1"/>
      <c r="M19666" s="1"/>
      <c r="N19666" s="1"/>
    </row>
    <row r="19667" spans="12:14" x14ac:dyDescent="0.2">
      <c r="L19667" s="1"/>
      <c r="M19667" s="1"/>
      <c r="N19667" s="1"/>
    </row>
    <row r="19668" spans="12:14" x14ac:dyDescent="0.2">
      <c r="L19668" s="1"/>
      <c r="M19668" s="1"/>
      <c r="N19668" s="1"/>
    </row>
    <row r="19669" spans="12:14" x14ac:dyDescent="0.2">
      <c r="L19669" s="1"/>
      <c r="M19669" s="1"/>
      <c r="N19669" s="1"/>
    </row>
    <row r="19670" spans="12:14" x14ac:dyDescent="0.2">
      <c r="L19670" s="1"/>
      <c r="M19670" s="1"/>
      <c r="N19670" s="1"/>
    </row>
    <row r="19671" spans="12:14" x14ac:dyDescent="0.2">
      <c r="L19671" s="1"/>
      <c r="M19671" s="1"/>
      <c r="N19671" s="1"/>
    </row>
    <row r="19672" spans="12:14" x14ac:dyDescent="0.2">
      <c r="L19672" s="1"/>
      <c r="M19672" s="1"/>
      <c r="N19672" s="1"/>
    </row>
    <row r="19673" spans="12:14" x14ac:dyDescent="0.2">
      <c r="L19673" s="1"/>
      <c r="M19673" s="1"/>
      <c r="N19673" s="1"/>
    </row>
    <row r="19674" spans="12:14" x14ac:dyDescent="0.2">
      <c r="L19674" s="1"/>
      <c r="M19674" s="1"/>
      <c r="N19674" s="1"/>
    </row>
    <row r="19675" spans="12:14" x14ac:dyDescent="0.2">
      <c r="L19675" s="1"/>
      <c r="M19675" s="1"/>
      <c r="N19675" s="1"/>
    </row>
    <row r="19676" spans="12:14" x14ac:dyDescent="0.2">
      <c r="L19676" s="1"/>
      <c r="M19676" s="1"/>
      <c r="N19676" s="1"/>
    </row>
    <row r="19677" spans="12:14" x14ac:dyDescent="0.2">
      <c r="L19677" s="1"/>
      <c r="M19677" s="1"/>
      <c r="N19677" s="1"/>
    </row>
    <row r="19678" spans="12:14" x14ac:dyDescent="0.2">
      <c r="L19678" s="1"/>
      <c r="M19678" s="1"/>
      <c r="N19678" s="1"/>
    </row>
    <row r="19679" spans="12:14" x14ac:dyDescent="0.2">
      <c r="L19679" s="1"/>
      <c r="M19679" s="1"/>
      <c r="N19679" s="1"/>
    </row>
    <row r="19680" spans="12:14" x14ac:dyDescent="0.2">
      <c r="L19680" s="1"/>
      <c r="M19680" s="1"/>
      <c r="N19680" s="1"/>
    </row>
    <row r="19681" spans="12:14" x14ac:dyDescent="0.2">
      <c r="L19681" s="1"/>
      <c r="M19681" s="1"/>
      <c r="N19681" s="1"/>
    </row>
    <row r="19682" spans="12:14" x14ac:dyDescent="0.2">
      <c r="L19682" s="1"/>
      <c r="M19682" s="1"/>
      <c r="N19682" s="1"/>
    </row>
    <row r="19683" spans="12:14" x14ac:dyDescent="0.2">
      <c r="L19683" s="1"/>
      <c r="M19683" s="1"/>
      <c r="N19683" s="1"/>
    </row>
    <row r="19684" spans="12:14" x14ac:dyDescent="0.2">
      <c r="L19684" s="1"/>
      <c r="M19684" s="1"/>
      <c r="N19684" s="1"/>
    </row>
    <row r="19685" spans="12:14" x14ac:dyDescent="0.2">
      <c r="L19685" s="1"/>
      <c r="M19685" s="1"/>
      <c r="N19685" s="1"/>
    </row>
    <row r="19686" spans="12:14" x14ac:dyDescent="0.2">
      <c r="L19686" s="1"/>
      <c r="M19686" s="1"/>
      <c r="N19686" s="1"/>
    </row>
    <row r="19687" spans="12:14" x14ac:dyDescent="0.2">
      <c r="L19687" s="1"/>
      <c r="M19687" s="1"/>
      <c r="N19687" s="1"/>
    </row>
    <row r="19688" spans="12:14" x14ac:dyDescent="0.2">
      <c r="L19688" s="1"/>
      <c r="M19688" s="1"/>
      <c r="N19688" s="1"/>
    </row>
    <row r="19689" spans="12:14" x14ac:dyDescent="0.2">
      <c r="L19689" s="1"/>
      <c r="M19689" s="1"/>
      <c r="N19689" s="1"/>
    </row>
    <row r="19690" spans="12:14" x14ac:dyDescent="0.2">
      <c r="L19690" s="1"/>
      <c r="M19690" s="1"/>
      <c r="N19690" s="1"/>
    </row>
    <row r="19691" spans="12:14" x14ac:dyDescent="0.2">
      <c r="L19691" s="1"/>
      <c r="M19691" s="1"/>
      <c r="N19691" s="1"/>
    </row>
    <row r="19692" spans="12:14" x14ac:dyDescent="0.2">
      <c r="L19692" s="1"/>
      <c r="M19692" s="1"/>
      <c r="N19692" s="1"/>
    </row>
    <row r="19693" spans="12:14" x14ac:dyDescent="0.2">
      <c r="L19693" s="1"/>
      <c r="M19693" s="1"/>
      <c r="N19693" s="1"/>
    </row>
    <row r="19694" spans="12:14" x14ac:dyDescent="0.2">
      <c r="L19694" s="1"/>
      <c r="M19694" s="1"/>
      <c r="N19694" s="1"/>
    </row>
    <row r="19695" spans="12:14" x14ac:dyDescent="0.2">
      <c r="L19695" s="1"/>
      <c r="M19695" s="1"/>
      <c r="N19695" s="1"/>
    </row>
    <row r="19696" spans="12:14" x14ac:dyDescent="0.2">
      <c r="L19696" s="1"/>
      <c r="M19696" s="1"/>
      <c r="N19696" s="1"/>
    </row>
    <row r="19697" spans="12:14" x14ac:dyDescent="0.2">
      <c r="L19697" s="1"/>
      <c r="M19697" s="1"/>
      <c r="N19697" s="1"/>
    </row>
    <row r="19698" spans="12:14" x14ac:dyDescent="0.2">
      <c r="L19698" s="1"/>
      <c r="M19698" s="1"/>
      <c r="N19698" s="1"/>
    </row>
    <row r="19699" spans="12:14" x14ac:dyDescent="0.2">
      <c r="L19699" s="1"/>
      <c r="M19699" s="1"/>
      <c r="N19699" s="1"/>
    </row>
    <row r="19700" spans="12:14" x14ac:dyDescent="0.2">
      <c r="L19700" s="1"/>
      <c r="M19700" s="1"/>
      <c r="N19700" s="1"/>
    </row>
    <row r="19701" spans="12:14" x14ac:dyDescent="0.2">
      <c r="L19701" s="1"/>
      <c r="M19701" s="1"/>
      <c r="N19701" s="1"/>
    </row>
    <row r="19702" spans="12:14" x14ac:dyDescent="0.2">
      <c r="L19702" s="1"/>
      <c r="M19702" s="1"/>
      <c r="N19702" s="1"/>
    </row>
    <row r="19703" spans="12:14" x14ac:dyDescent="0.2">
      <c r="L19703" s="1"/>
      <c r="M19703" s="1"/>
      <c r="N19703" s="1"/>
    </row>
    <row r="19704" spans="12:14" x14ac:dyDescent="0.2">
      <c r="L19704" s="1"/>
      <c r="M19704" s="1"/>
      <c r="N19704" s="1"/>
    </row>
    <row r="19705" spans="12:14" x14ac:dyDescent="0.2">
      <c r="L19705" s="1"/>
      <c r="M19705" s="1"/>
      <c r="N19705" s="1"/>
    </row>
    <row r="19706" spans="12:14" x14ac:dyDescent="0.2">
      <c r="L19706" s="1"/>
      <c r="M19706" s="1"/>
      <c r="N19706" s="1"/>
    </row>
    <row r="19707" spans="12:14" x14ac:dyDescent="0.2">
      <c r="L19707" s="1"/>
      <c r="M19707" s="1"/>
      <c r="N19707" s="1"/>
    </row>
    <row r="19708" spans="12:14" x14ac:dyDescent="0.2">
      <c r="L19708" s="1"/>
      <c r="M19708" s="1"/>
      <c r="N19708" s="1"/>
    </row>
    <row r="19709" spans="12:14" x14ac:dyDescent="0.2">
      <c r="L19709" s="1"/>
      <c r="M19709" s="1"/>
      <c r="N19709" s="1"/>
    </row>
    <row r="19710" spans="12:14" x14ac:dyDescent="0.2">
      <c r="L19710" s="1"/>
      <c r="M19710" s="1"/>
      <c r="N19710" s="1"/>
    </row>
    <row r="19711" spans="12:14" x14ac:dyDescent="0.2">
      <c r="L19711" s="1"/>
      <c r="M19711" s="1"/>
      <c r="N19711" s="1"/>
    </row>
    <row r="19712" spans="12:14" x14ac:dyDescent="0.2">
      <c r="L19712" s="1"/>
      <c r="M19712" s="1"/>
      <c r="N19712" s="1"/>
    </row>
    <row r="19713" spans="12:14" x14ac:dyDescent="0.2">
      <c r="L19713" s="1"/>
      <c r="M19713" s="1"/>
      <c r="N19713" s="1"/>
    </row>
    <row r="19714" spans="12:14" x14ac:dyDescent="0.2">
      <c r="L19714" s="1"/>
      <c r="M19714" s="1"/>
      <c r="N19714" s="1"/>
    </row>
    <row r="19715" spans="12:14" x14ac:dyDescent="0.2">
      <c r="L19715" s="1"/>
      <c r="M19715" s="1"/>
      <c r="N19715" s="1"/>
    </row>
    <row r="19716" spans="12:14" x14ac:dyDescent="0.2">
      <c r="L19716" s="1"/>
      <c r="M19716" s="1"/>
      <c r="N19716" s="1"/>
    </row>
    <row r="19717" spans="12:14" x14ac:dyDescent="0.2">
      <c r="L19717" s="1"/>
      <c r="M19717" s="1"/>
      <c r="N19717" s="1"/>
    </row>
    <row r="19718" spans="12:14" x14ac:dyDescent="0.2">
      <c r="L19718" s="1"/>
      <c r="M19718" s="1"/>
      <c r="N19718" s="1"/>
    </row>
    <row r="19719" spans="12:14" x14ac:dyDescent="0.2">
      <c r="L19719" s="1"/>
      <c r="M19719" s="1"/>
      <c r="N19719" s="1"/>
    </row>
    <row r="19720" spans="12:14" x14ac:dyDescent="0.2">
      <c r="L19720" s="1"/>
      <c r="M19720" s="1"/>
      <c r="N19720" s="1"/>
    </row>
    <row r="19721" spans="12:14" x14ac:dyDescent="0.2">
      <c r="L19721" s="1"/>
      <c r="M19721" s="1"/>
      <c r="N19721" s="1"/>
    </row>
    <row r="19722" spans="12:14" x14ac:dyDescent="0.2">
      <c r="L19722" s="1"/>
      <c r="M19722" s="1"/>
      <c r="N19722" s="1"/>
    </row>
    <row r="19723" spans="12:14" x14ac:dyDescent="0.2">
      <c r="L19723" s="1"/>
      <c r="M19723" s="1"/>
      <c r="N19723" s="1"/>
    </row>
    <row r="19724" spans="12:14" x14ac:dyDescent="0.2">
      <c r="L19724" s="1"/>
      <c r="M19724" s="1"/>
      <c r="N19724" s="1"/>
    </row>
    <row r="19725" spans="12:14" x14ac:dyDescent="0.2">
      <c r="L19725" s="1"/>
      <c r="M19725" s="1"/>
      <c r="N19725" s="1"/>
    </row>
    <row r="19726" spans="12:14" x14ac:dyDescent="0.2">
      <c r="L19726" s="1"/>
      <c r="M19726" s="1"/>
      <c r="N19726" s="1"/>
    </row>
    <row r="19727" spans="12:14" x14ac:dyDescent="0.2">
      <c r="L19727" s="1"/>
      <c r="M19727" s="1"/>
      <c r="N19727" s="1"/>
    </row>
    <row r="19728" spans="12:14" x14ac:dyDescent="0.2">
      <c r="L19728" s="1"/>
      <c r="M19728" s="1"/>
      <c r="N19728" s="1"/>
    </row>
    <row r="19729" spans="12:14" x14ac:dyDescent="0.2">
      <c r="L19729" s="1"/>
      <c r="M19729" s="1"/>
      <c r="N19729" s="1"/>
    </row>
    <row r="19730" spans="12:14" x14ac:dyDescent="0.2">
      <c r="L19730" s="1"/>
      <c r="M19730" s="1"/>
      <c r="N19730" s="1"/>
    </row>
    <row r="19731" spans="12:14" x14ac:dyDescent="0.2">
      <c r="L19731" s="1"/>
      <c r="M19731" s="1"/>
      <c r="N19731" s="1"/>
    </row>
    <row r="19732" spans="12:14" x14ac:dyDescent="0.2">
      <c r="L19732" s="1"/>
      <c r="M19732" s="1"/>
      <c r="N19732" s="1"/>
    </row>
    <row r="19733" spans="12:14" x14ac:dyDescent="0.2">
      <c r="L19733" s="1"/>
      <c r="M19733" s="1"/>
      <c r="N19733" s="1"/>
    </row>
    <row r="19734" spans="12:14" x14ac:dyDescent="0.2">
      <c r="L19734" s="1"/>
      <c r="M19734" s="1"/>
      <c r="N19734" s="1"/>
    </row>
    <row r="19735" spans="12:14" x14ac:dyDescent="0.2">
      <c r="L19735" s="1"/>
      <c r="M19735" s="1"/>
      <c r="N19735" s="1"/>
    </row>
    <row r="19736" spans="12:14" x14ac:dyDescent="0.2">
      <c r="L19736" s="1"/>
      <c r="M19736" s="1"/>
      <c r="N19736" s="1"/>
    </row>
    <row r="19737" spans="12:14" x14ac:dyDescent="0.2">
      <c r="L19737" s="1"/>
      <c r="M19737" s="1"/>
      <c r="N19737" s="1"/>
    </row>
    <row r="19738" spans="12:14" x14ac:dyDescent="0.2">
      <c r="L19738" s="1"/>
      <c r="M19738" s="1"/>
      <c r="N19738" s="1"/>
    </row>
    <row r="19739" spans="12:14" x14ac:dyDescent="0.2">
      <c r="L19739" s="1"/>
      <c r="M19739" s="1"/>
      <c r="N19739" s="1"/>
    </row>
    <row r="19740" spans="12:14" x14ac:dyDescent="0.2">
      <c r="L19740" s="1"/>
      <c r="M19740" s="1"/>
      <c r="N19740" s="1"/>
    </row>
    <row r="19741" spans="12:14" x14ac:dyDescent="0.2">
      <c r="L19741" s="1"/>
      <c r="M19741" s="1"/>
      <c r="N19741" s="1"/>
    </row>
    <row r="19742" spans="12:14" x14ac:dyDescent="0.2">
      <c r="L19742" s="1"/>
      <c r="M19742" s="1"/>
      <c r="N19742" s="1"/>
    </row>
    <row r="19743" spans="12:14" x14ac:dyDescent="0.2">
      <c r="L19743" s="1"/>
      <c r="M19743" s="1"/>
      <c r="N19743" s="1"/>
    </row>
    <row r="19744" spans="12:14" x14ac:dyDescent="0.2">
      <c r="L19744" s="1"/>
      <c r="M19744" s="1"/>
      <c r="N19744" s="1"/>
    </row>
    <row r="19745" spans="12:14" x14ac:dyDescent="0.2">
      <c r="L19745" s="1"/>
      <c r="M19745" s="1"/>
      <c r="N19745" s="1"/>
    </row>
    <row r="19746" spans="12:14" x14ac:dyDescent="0.2">
      <c r="L19746" s="1"/>
      <c r="M19746" s="1"/>
      <c r="N19746" s="1"/>
    </row>
    <row r="19747" spans="12:14" x14ac:dyDescent="0.2">
      <c r="L19747" s="1"/>
      <c r="M19747" s="1"/>
      <c r="N19747" s="1"/>
    </row>
    <row r="19748" spans="12:14" x14ac:dyDescent="0.2">
      <c r="L19748" s="1"/>
      <c r="M19748" s="1"/>
      <c r="N19748" s="1"/>
    </row>
    <row r="19749" spans="12:14" x14ac:dyDescent="0.2">
      <c r="L19749" s="1"/>
      <c r="M19749" s="1"/>
      <c r="N19749" s="1"/>
    </row>
    <row r="19750" spans="12:14" x14ac:dyDescent="0.2">
      <c r="L19750" s="1"/>
      <c r="M19750" s="1"/>
      <c r="N19750" s="1"/>
    </row>
    <row r="19751" spans="12:14" x14ac:dyDescent="0.2">
      <c r="L19751" s="1"/>
      <c r="M19751" s="1"/>
      <c r="N19751" s="1"/>
    </row>
    <row r="19752" spans="12:14" x14ac:dyDescent="0.2">
      <c r="L19752" s="1"/>
      <c r="M19752" s="1"/>
      <c r="N19752" s="1"/>
    </row>
    <row r="19753" spans="12:14" x14ac:dyDescent="0.2">
      <c r="L19753" s="1"/>
      <c r="M19753" s="1"/>
      <c r="N19753" s="1"/>
    </row>
    <row r="19754" spans="12:14" x14ac:dyDescent="0.2">
      <c r="L19754" s="1"/>
      <c r="M19754" s="1"/>
      <c r="N19754" s="1"/>
    </row>
    <row r="19755" spans="12:14" x14ac:dyDescent="0.2">
      <c r="L19755" s="1"/>
      <c r="M19755" s="1"/>
      <c r="N19755" s="1"/>
    </row>
    <row r="19756" spans="12:14" x14ac:dyDescent="0.2">
      <c r="L19756" s="1"/>
      <c r="M19756" s="1"/>
      <c r="N19756" s="1"/>
    </row>
    <row r="19757" spans="12:14" x14ac:dyDescent="0.2">
      <c r="L19757" s="1"/>
      <c r="M19757" s="1"/>
      <c r="N19757" s="1"/>
    </row>
    <row r="19758" spans="12:14" x14ac:dyDescent="0.2">
      <c r="L19758" s="1"/>
      <c r="M19758" s="1"/>
      <c r="N19758" s="1"/>
    </row>
    <row r="19759" spans="12:14" x14ac:dyDescent="0.2">
      <c r="L19759" s="1"/>
      <c r="M19759" s="1"/>
      <c r="N19759" s="1"/>
    </row>
    <row r="19760" spans="12:14" x14ac:dyDescent="0.2">
      <c r="L19760" s="1"/>
      <c r="M19760" s="1"/>
      <c r="N19760" s="1"/>
    </row>
    <row r="19761" spans="12:14" x14ac:dyDescent="0.2">
      <c r="L19761" s="1"/>
      <c r="M19761" s="1"/>
      <c r="N19761" s="1"/>
    </row>
    <row r="19762" spans="12:14" x14ac:dyDescent="0.2">
      <c r="L19762" s="1"/>
      <c r="M19762" s="1"/>
      <c r="N19762" s="1"/>
    </row>
    <row r="19763" spans="12:14" x14ac:dyDescent="0.2">
      <c r="L19763" s="1"/>
      <c r="M19763" s="1"/>
      <c r="N19763" s="1"/>
    </row>
    <row r="19764" spans="12:14" x14ac:dyDescent="0.2">
      <c r="L19764" s="1"/>
      <c r="M19764" s="1"/>
      <c r="N19764" s="1"/>
    </row>
    <row r="19765" spans="12:14" x14ac:dyDescent="0.2">
      <c r="L19765" s="1"/>
      <c r="M19765" s="1"/>
      <c r="N19765" s="1"/>
    </row>
    <row r="19766" spans="12:14" x14ac:dyDescent="0.2">
      <c r="L19766" s="1"/>
      <c r="M19766" s="1"/>
      <c r="N19766" s="1"/>
    </row>
    <row r="19767" spans="12:14" x14ac:dyDescent="0.2">
      <c r="L19767" s="1"/>
      <c r="M19767" s="1"/>
      <c r="N19767" s="1"/>
    </row>
    <row r="19768" spans="12:14" x14ac:dyDescent="0.2">
      <c r="L19768" s="1"/>
      <c r="M19768" s="1"/>
      <c r="N19768" s="1"/>
    </row>
    <row r="19769" spans="12:14" x14ac:dyDescent="0.2">
      <c r="L19769" s="1"/>
      <c r="M19769" s="1"/>
      <c r="N19769" s="1"/>
    </row>
    <row r="19770" spans="12:14" x14ac:dyDescent="0.2">
      <c r="L19770" s="1"/>
      <c r="M19770" s="1"/>
      <c r="N19770" s="1"/>
    </row>
    <row r="19771" spans="12:14" x14ac:dyDescent="0.2">
      <c r="L19771" s="1"/>
      <c r="M19771" s="1"/>
      <c r="N19771" s="1"/>
    </row>
    <row r="19772" spans="12:14" x14ac:dyDescent="0.2">
      <c r="L19772" s="1"/>
      <c r="M19772" s="1"/>
      <c r="N19772" s="1"/>
    </row>
    <row r="19773" spans="12:14" x14ac:dyDescent="0.2">
      <c r="L19773" s="1"/>
      <c r="M19773" s="1"/>
      <c r="N19773" s="1"/>
    </row>
    <row r="19774" spans="12:14" x14ac:dyDescent="0.2">
      <c r="L19774" s="1"/>
      <c r="M19774" s="1"/>
      <c r="N19774" s="1"/>
    </row>
    <row r="19775" spans="12:14" x14ac:dyDescent="0.2">
      <c r="L19775" s="1"/>
      <c r="M19775" s="1"/>
      <c r="N19775" s="1"/>
    </row>
    <row r="19776" spans="12:14" x14ac:dyDescent="0.2">
      <c r="L19776" s="1"/>
      <c r="M19776" s="1"/>
      <c r="N19776" s="1"/>
    </row>
    <row r="19777" spans="12:14" x14ac:dyDescent="0.2">
      <c r="L19777" s="1"/>
      <c r="M19777" s="1"/>
      <c r="N19777" s="1"/>
    </row>
    <row r="19778" spans="12:14" x14ac:dyDescent="0.2">
      <c r="L19778" s="1"/>
      <c r="M19778" s="1"/>
      <c r="N19778" s="1"/>
    </row>
    <row r="19779" spans="12:14" x14ac:dyDescent="0.2">
      <c r="L19779" s="1"/>
      <c r="M19779" s="1"/>
      <c r="N19779" s="1"/>
    </row>
    <row r="19780" spans="12:14" x14ac:dyDescent="0.2">
      <c r="L19780" s="1"/>
      <c r="M19780" s="1"/>
      <c r="N19780" s="1"/>
    </row>
    <row r="19781" spans="12:14" x14ac:dyDescent="0.2">
      <c r="L19781" s="1"/>
      <c r="M19781" s="1"/>
      <c r="N19781" s="1"/>
    </row>
    <row r="19782" spans="12:14" x14ac:dyDescent="0.2">
      <c r="L19782" s="1"/>
      <c r="M19782" s="1"/>
      <c r="N19782" s="1"/>
    </row>
    <row r="19783" spans="12:14" x14ac:dyDescent="0.2">
      <c r="L19783" s="1"/>
      <c r="M19783" s="1"/>
      <c r="N19783" s="1"/>
    </row>
    <row r="19784" spans="12:14" x14ac:dyDescent="0.2">
      <c r="L19784" s="1"/>
      <c r="M19784" s="1"/>
      <c r="N19784" s="1"/>
    </row>
    <row r="19785" spans="12:14" x14ac:dyDescent="0.2">
      <c r="L19785" s="1"/>
      <c r="M19785" s="1"/>
      <c r="N19785" s="1"/>
    </row>
    <row r="19786" spans="12:14" x14ac:dyDescent="0.2">
      <c r="L19786" s="1"/>
      <c r="M19786" s="1"/>
      <c r="N19786" s="1"/>
    </row>
    <row r="19787" spans="12:14" x14ac:dyDescent="0.2">
      <c r="L19787" s="1"/>
      <c r="M19787" s="1"/>
      <c r="N19787" s="1"/>
    </row>
    <row r="19788" spans="12:14" x14ac:dyDescent="0.2">
      <c r="L19788" s="1"/>
      <c r="M19788" s="1"/>
      <c r="N19788" s="1"/>
    </row>
    <row r="19789" spans="12:14" x14ac:dyDescent="0.2">
      <c r="L19789" s="1"/>
      <c r="M19789" s="1"/>
      <c r="N19789" s="1"/>
    </row>
    <row r="19790" spans="12:14" x14ac:dyDescent="0.2">
      <c r="L19790" s="1"/>
      <c r="M19790" s="1"/>
      <c r="N19790" s="1"/>
    </row>
    <row r="19791" spans="12:14" x14ac:dyDescent="0.2">
      <c r="L19791" s="1"/>
      <c r="M19791" s="1"/>
      <c r="N19791" s="1"/>
    </row>
    <row r="19792" spans="12:14" x14ac:dyDescent="0.2">
      <c r="L19792" s="1"/>
      <c r="M19792" s="1"/>
      <c r="N19792" s="1"/>
    </row>
    <row r="19793" spans="12:14" x14ac:dyDescent="0.2">
      <c r="L19793" s="1"/>
      <c r="M19793" s="1"/>
      <c r="N19793" s="1"/>
    </row>
    <row r="19794" spans="12:14" x14ac:dyDescent="0.2">
      <c r="L19794" s="1"/>
      <c r="M19794" s="1"/>
      <c r="N19794" s="1"/>
    </row>
    <row r="19795" spans="12:14" x14ac:dyDescent="0.2">
      <c r="L19795" s="1"/>
      <c r="M19795" s="1"/>
      <c r="N19795" s="1"/>
    </row>
    <row r="19796" spans="12:14" x14ac:dyDescent="0.2">
      <c r="L19796" s="1"/>
      <c r="M19796" s="1"/>
      <c r="N19796" s="1"/>
    </row>
    <row r="19797" spans="12:14" x14ac:dyDescent="0.2">
      <c r="L19797" s="1"/>
      <c r="M19797" s="1"/>
      <c r="N19797" s="1"/>
    </row>
    <row r="19798" spans="12:14" x14ac:dyDescent="0.2">
      <c r="L19798" s="1"/>
      <c r="M19798" s="1"/>
      <c r="N19798" s="1"/>
    </row>
    <row r="19799" spans="12:14" x14ac:dyDescent="0.2">
      <c r="L19799" s="1"/>
      <c r="M19799" s="1"/>
      <c r="N19799" s="1"/>
    </row>
    <row r="19800" spans="12:14" x14ac:dyDescent="0.2">
      <c r="L19800" s="1"/>
      <c r="M19800" s="1"/>
      <c r="N19800" s="1"/>
    </row>
    <row r="19801" spans="12:14" x14ac:dyDescent="0.2">
      <c r="L19801" s="1"/>
      <c r="M19801" s="1"/>
      <c r="N19801" s="1"/>
    </row>
    <row r="19802" spans="12:14" x14ac:dyDescent="0.2">
      <c r="L19802" s="1"/>
      <c r="M19802" s="1"/>
      <c r="N19802" s="1"/>
    </row>
    <row r="19803" spans="12:14" x14ac:dyDescent="0.2">
      <c r="L19803" s="1"/>
      <c r="M19803" s="1"/>
      <c r="N19803" s="1"/>
    </row>
    <row r="19804" spans="12:14" x14ac:dyDescent="0.2">
      <c r="L19804" s="1"/>
      <c r="M19804" s="1"/>
      <c r="N19804" s="1"/>
    </row>
    <row r="19805" spans="12:14" x14ac:dyDescent="0.2">
      <c r="L19805" s="1"/>
      <c r="M19805" s="1"/>
      <c r="N19805" s="1"/>
    </row>
    <row r="19806" spans="12:14" x14ac:dyDescent="0.2">
      <c r="L19806" s="1"/>
      <c r="M19806" s="1"/>
      <c r="N19806" s="1"/>
    </row>
    <row r="19807" spans="12:14" x14ac:dyDescent="0.2">
      <c r="L19807" s="1"/>
      <c r="M19807" s="1"/>
      <c r="N19807" s="1"/>
    </row>
    <row r="19808" spans="12:14" x14ac:dyDescent="0.2">
      <c r="L19808" s="1"/>
      <c r="M19808" s="1"/>
      <c r="N19808" s="1"/>
    </row>
    <row r="19809" spans="12:14" x14ac:dyDescent="0.2">
      <c r="L19809" s="1"/>
      <c r="M19809" s="1"/>
      <c r="N19809" s="1"/>
    </row>
    <row r="19810" spans="12:14" x14ac:dyDescent="0.2">
      <c r="L19810" s="1"/>
      <c r="M19810" s="1"/>
      <c r="N19810" s="1"/>
    </row>
    <row r="19811" spans="12:14" x14ac:dyDescent="0.2">
      <c r="L19811" s="1"/>
      <c r="M19811" s="1"/>
      <c r="N19811" s="1"/>
    </row>
    <row r="19812" spans="12:14" x14ac:dyDescent="0.2">
      <c r="L19812" s="1"/>
      <c r="M19812" s="1"/>
      <c r="N19812" s="1"/>
    </row>
    <row r="19813" spans="12:14" x14ac:dyDescent="0.2">
      <c r="L19813" s="1"/>
      <c r="M19813" s="1"/>
      <c r="N19813" s="1"/>
    </row>
    <row r="19814" spans="12:14" x14ac:dyDescent="0.2">
      <c r="L19814" s="1"/>
      <c r="M19814" s="1"/>
      <c r="N19814" s="1"/>
    </row>
    <row r="19815" spans="12:14" x14ac:dyDescent="0.2">
      <c r="L19815" s="1"/>
      <c r="M19815" s="1"/>
      <c r="N19815" s="1"/>
    </row>
    <row r="19816" spans="12:14" x14ac:dyDescent="0.2">
      <c r="L19816" s="1"/>
      <c r="M19816" s="1"/>
      <c r="N19816" s="1"/>
    </row>
    <row r="19817" spans="12:14" x14ac:dyDescent="0.2">
      <c r="L19817" s="1"/>
      <c r="M19817" s="1"/>
      <c r="N19817" s="1"/>
    </row>
    <row r="19818" spans="12:14" x14ac:dyDescent="0.2">
      <c r="L19818" s="1"/>
      <c r="M19818" s="1"/>
      <c r="N19818" s="1"/>
    </row>
    <row r="19819" spans="12:14" x14ac:dyDescent="0.2">
      <c r="L19819" s="1"/>
      <c r="M19819" s="1"/>
      <c r="N19819" s="1"/>
    </row>
    <row r="19820" spans="12:14" x14ac:dyDescent="0.2">
      <c r="L19820" s="1"/>
      <c r="M19820" s="1"/>
      <c r="N19820" s="1"/>
    </row>
    <row r="19821" spans="12:14" x14ac:dyDescent="0.2">
      <c r="L19821" s="1"/>
      <c r="M19821" s="1"/>
      <c r="N19821" s="1"/>
    </row>
    <row r="19822" spans="12:14" x14ac:dyDescent="0.2">
      <c r="L19822" s="1"/>
      <c r="M19822" s="1"/>
      <c r="N19822" s="1"/>
    </row>
    <row r="19823" spans="12:14" x14ac:dyDescent="0.2">
      <c r="L19823" s="1"/>
      <c r="M19823" s="1"/>
      <c r="N19823" s="1"/>
    </row>
    <row r="19824" spans="12:14" x14ac:dyDescent="0.2">
      <c r="L19824" s="1"/>
      <c r="M19824" s="1"/>
      <c r="N19824" s="1"/>
    </row>
    <row r="19825" spans="12:14" x14ac:dyDescent="0.2">
      <c r="L19825" s="1"/>
      <c r="M19825" s="1"/>
      <c r="N19825" s="1"/>
    </row>
    <row r="19826" spans="12:14" x14ac:dyDescent="0.2">
      <c r="L19826" s="1"/>
      <c r="M19826" s="1"/>
      <c r="N19826" s="1"/>
    </row>
    <row r="19827" spans="12:14" x14ac:dyDescent="0.2">
      <c r="L19827" s="1"/>
      <c r="M19827" s="1"/>
      <c r="N19827" s="1"/>
    </row>
    <row r="19828" spans="12:14" x14ac:dyDescent="0.2">
      <c r="L19828" s="1"/>
      <c r="M19828" s="1"/>
      <c r="N19828" s="1"/>
    </row>
    <row r="19829" spans="12:14" x14ac:dyDescent="0.2">
      <c r="L19829" s="1"/>
      <c r="M19829" s="1"/>
      <c r="N19829" s="1"/>
    </row>
    <row r="19830" spans="12:14" x14ac:dyDescent="0.2">
      <c r="L19830" s="1"/>
      <c r="M19830" s="1"/>
      <c r="N19830" s="1"/>
    </row>
    <row r="19831" spans="12:14" x14ac:dyDescent="0.2">
      <c r="L19831" s="1"/>
      <c r="M19831" s="1"/>
      <c r="N19831" s="1"/>
    </row>
    <row r="19832" spans="12:14" x14ac:dyDescent="0.2">
      <c r="L19832" s="1"/>
      <c r="M19832" s="1"/>
      <c r="N19832" s="1"/>
    </row>
    <row r="19833" spans="12:14" x14ac:dyDescent="0.2">
      <c r="L19833" s="1"/>
      <c r="M19833" s="1"/>
      <c r="N19833" s="1"/>
    </row>
    <row r="19834" spans="12:14" x14ac:dyDescent="0.2">
      <c r="L19834" s="1"/>
      <c r="M19834" s="1"/>
      <c r="N19834" s="1"/>
    </row>
    <row r="19835" spans="12:14" x14ac:dyDescent="0.2">
      <c r="L19835" s="1"/>
      <c r="M19835" s="1"/>
      <c r="N19835" s="1"/>
    </row>
    <row r="19836" spans="12:14" x14ac:dyDescent="0.2">
      <c r="L19836" s="1"/>
      <c r="M19836" s="1"/>
      <c r="N19836" s="1"/>
    </row>
    <row r="19837" spans="12:14" x14ac:dyDescent="0.2">
      <c r="L19837" s="1"/>
      <c r="M19837" s="1"/>
      <c r="N19837" s="1"/>
    </row>
    <row r="19838" spans="12:14" x14ac:dyDescent="0.2">
      <c r="L19838" s="1"/>
      <c r="M19838" s="1"/>
      <c r="N19838" s="1"/>
    </row>
    <row r="19839" spans="12:14" x14ac:dyDescent="0.2">
      <c r="L19839" s="1"/>
      <c r="M19839" s="1"/>
      <c r="N19839" s="1"/>
    </row>
    <row r="19840" spans="12:14" x14ac:dyDescent="0.2">
      <c r="L19840" s="1"/>
      <c r="M19840" s="1"/>
      <c r="N19840" s="1"/>
    </row>
    <row r="19841" spans="12:14" x14ac:dyDescent="0.2">
      <c r="L19841" s="1"/>
      <c r="M19841" s="1"/>
      <c r="N19841" s="1"/>
    </row>
    <row r="19842" spans="12:14" x14ac:dyDescent="0.2">
      <c r="L19842" s="1"/>
      <c r="M19842" s="1"/>
      <c r="N19842" s="1"/>
    </row>
    <row r="19843" spans="12:14" x14ac:dyDescent="0.2">
      <c r="L19843" s="1"/>
      <c r="M19843" s="1"/>
      <c r="N19843" s="1"/>
    </row>
    <row r="19844" spans="12:14" x14ac:dyDescent="0.2">
      <c r="L19844" s="1"/>
      <c r="M19844" s="1"/>
      <c r="N19844" s="1"/>
    </row>
    <row r="19845" spans="12:14" x14ac:dyDescent="0.2">
      <c r="L19845" s="1"/>
      <c r="M19845" s="1"/>
      <c r="N19845" s="1"/>
    </row>
    <row r="19846" spans="12:14" x14ac:dyDescent="0.2">
      <c r="L19846" s="1"/>
      <c r="M19846" s="1"/>
      <c r="N19846" s="1"/>
    </row>
    <row r="19847" spans="12:14" x14ac:dyDescent="0.2">
      <c r="L19847" s="1"/>
      <c r="M19847" s="1"/>
      <c r="N19847" s="1"/>
    </row>
    <row r="19848" spans="12:14" x14ac:dyDescent="0.2">
      <c r="L19848" s="1"/>
      <c r="M19848" s="1"/>
      <c r="N19848" s="1"/>
    </row>
    <row r="19849" spans="12:14" x14ac:dyDescent="0.2">
      <c r="L19849" s="1"/>
      <c r="M19849" s="1"/>
      <c r="N19849" s="1"/>
    </row>
    <row r="19850" spans="12:14" x14ac:dyDescent="0.2">
      <c r="L19850" s="1"/>
      <c r="M19850" s="1"/>
      <c r="N19850" s="1"/>
    </row>
    <row r="19851" spans="12:14" x14ac:dyDescent="0.2">
      <c r="L19851" s="1"/>
      <c r="M19851" s="1"/>
      <c r="N19851" s="1"/>
    </row>
    <row r="19852" spans="12:14" x14ac:dyDescent="0.2">
      <c r="L19852" s="1"/>
      <c r="M19852" s="1"/>
      <c r="N19852" s="1"/>
    </row>
    <row r="19853" spans="12:14" x14ac:dyDescent="0.2">
      <c r="L19853" s="1"/>
      <c r="M19853" s="1"/>
      <c r="N19853" s="1"/>
    </row>
    <row r="19854" spans="12:14" x14ac:dyDescent="0.2">
      <c r="L19854" s="1"/>
      <c r="M19854" s="1"/>
      <c r="N19854" s="1"/>
    </row>
    <row r="19855" spans="12:14" x14ac:dyDescent="0.2">
      <c r="L19855" s="1"/>
      <c r="M19855" s="1"/>
      <c r="N19855" s="1"/>
    </row>
    <row r="19856" spans="12:14" x14ac:dyDescent="0.2">
      <c r="L19856" s="1"/>
      <c r="M19856" s="1"/>
      <c r="N19856" s="1"/>
    </row>
    <row r="19857" spans="12:14" x14ac:dyDescent="0.2">
      <c r="L19857" s="1"/>
      <c r="M19857" s="1"/>
      <c r="N19857" s="1"/>
    </row>
    <row r="19858" spans="12:14" x14ac:dyDescent="0.2">
      <c r="L19858" s="1"/>
      <c r="M19858" s="1"/>
      <c r="N19858" s="1"/>
    </row>
    <row r="19859" spans="12:14" x14ac:dyDescent="0.2">
      <c r="L19859" s="1"/>
      <c r="M19859" s="1"/>
      <c r="N19859" s="1"/>
    </row>
    <row r="19860" spans="12:14" x14ac:dyDescent="0.2">
      <c r="L19860" s="1"/>
      <c r="M19860" s="1"/>
      <c r="N19860" s="1"/>
    </row>
    <row r="19861" spans="12:14" x14ac:dyDescent="0.2">
      <c r="L19861" s="1"/>
      <c r="M19861" s="1"/>
      <c r="N19861" s="1"/>
    </row>
    <row r="19862" spans="12:14" x14ac:dyDescent="0.2">
      <c r="L19862" s="1"/>
      <c r="M19862" s="1"/>
      <c r="N19862" s="1"/>
    </row>
    <row r="19863" spans="12:14" x14ac:dyDescent="0.2">
      <c r="L19863" s="1"/>
      <c r="M19863" s="1"/>
      <c r="N19863" s="1"/>
    </row>
    <row r="19864" spans="12:14" x14ac:dyDescent="0.2">
      <c r="L19864" s="1"/>
      <c r="M19864" s="1"/>
      <c r="N19864" s="1"/>
    </row>
    <row r="19865" spans="12:14" x14ac:dyDescent="0.2">
      <c r="L19865" s="1"/>
      <c r="M19865" s="1"/>
      <c r="N19865" s="1"/>
    </row>
    <row r="19866" spans="12:14" x14ac:dyDescent="0.2">
      <c r="L19866" s="1"/>
      <c r="M19866" s="1"/>
      <c r="N19866" s="1"/>
    </row>
    <row r="19867" spans="12:14" x14ac:dyDescent="0.2">
      <c r="L19867" s="1"/>
      <c r="M19867" s="1"/>
      <c r="N19867" s="1"/>
    </row>
    <row r="19868" spans="12:14" x14ac:dyDescent="0.2">
      <c r="L19868" s="1"/>
      <c r="M19868" s="1"/>
      <c r="N19868" s="1"/>
    </row>
    <row r="19869" spans="12:14" x14ac:dyDescent="0.2">
      <c r="L19869" s="1"/>
      <c r="M19869" s="1"/>
      <c r="N19869" s="1"/>
    </row>
    <row r="19870" spans="12:14" x14ac:dyDescent="0.2">
      <c r="L19870" s="1"/>
      <c r="M19870" s="1"/>
      <c r="N19870" s="1"/>
    </row>
    <row r="19871" spans="12:14" x14ac:dyDescent="0.2">
      <c r="L19871" s="1"/>
      <c r="M19871" s="1"/>
      <c r="N19871" s="1"/>
    </row>
    <row r="19872" spans="12:14" x14ac:dyDescent="0.2">
      <c r="L19872" s="1"/>
      <c r="M19872" s="1"/>
      <c r="N19872" s="1"/>
    </row>
    <row r="19873" spans="12:14" x14ac:dyDescent="0.2">
      <c r="L19873" s="1"/>
      <c r="M19873" s="1"/>
      <c r="N19873" s="1"/>
    </row>
    <row r="19874" spans="12:14" x14ac:dyDescent="0.2">
      <c r="L19874" s="1"/>
      <c r="M19874" s="1"/>
      <c r="N19874" s="1"/>
    </row>
    <row r="19875" spans="12:14" x14ac:dyDescent="0.2">
      <c r="L19875" s="1"/>
      <c r="M19875" s="1"/>
      <c r="N19875" s="1"/>
    </row>
    <row r="19876" spans="12:14" x14ac:dyDescent="0.2">
      <c r="L19876" s="1"/>
      <c r="M19876" s="1"/>
      <c r="N19876" s="1"/>
    </row>
    <row r="19877" spans="12:14" x14ac:dyDescent="0.2">
      <c r="L19877" s="1"/>
      <c r="M19877" s="1"/>
      <c r="N19877" s="1"/>
    </row>
    <row r="19878" spans="12:14" x14ac:dyDescent="0.2">
      <c r="L19878" s="1"/>
      <c r="M19878" s="1"/>
      <c r="N19878" s="1"/>
    </row>
    <row r="19879" spans="12:14" x14ac:dyDescent="0.2">
      <c r="L19879" s="1"/>
      <c r="M19879" s="1"/>
      <c r="N19879" s="1"/>
    </row>
    <row r="19880" spans="12:14" x14ac:dyDescent="0.2">
      <c r="L19880" s="1"/>
      <c r="M19880" s="1"/>
      <c r="N19880" s="1"/>
    </row>
    <row r="19881" spans="12:14" x14ac:dyDescent="0.2">
      <c r="L19881" s="1"/>
      <c r="M19881" s="1"/>
      <c r="N19881" s="1"/>
    </row>
    <row r="19882" spans="12:14" x14ac:dyDescent="0.2">
      <c r="L19882" s="1"/>
      <c r="M19882" s="1"/>
      <c r="N19882" s="1"/>
    </row>
    <row r="19883" spans="12:14" x14ac:dyDescent="0.2">
      <c r="L19883" s="1"/>
      <c r="M19883" s="1"/>
      <c r="N19883" s="1"/>
    </row>
    <row r="19884" spans="12:14" x14ac:dyDescent="0.2">
      <c r="L19884" s="1"/>
      <c r="M19884" s="1"/>
      <c r="N19884" s="1"/>
    </row>
    <row r="19885" spans="12:14" x14ac:dyDescent="0.2">
      <c r="L19885" s="1"/>
      <c r="M19885" s="1"/>
      <c r="N19885" s="1"/>
    </row>
    <row r="19886" spans="12:14" x14ac:dyDescent="0.2">
      <c r="L19886" s="1"/>
      <c r="M19886" s="1"/>
      <c r="N19886" s="1"/>
    </row>
    <row r="19887" spans="12:14" x14ac:dyDescent="0.2">
      <c r="L19887" s="1"/>
      <c r="M19887" s="1"/>
      <c r="N19887" s="1"/>
    </row>
    <row r="19888" spans="12:14" x14ac:dyDescent="0.2">
      <c r="L19888" s="1"/>
      <c r="M19888" s="1"/>
      <c r="N19888" s="1"/>
    </row>
    <row r="19889" spans="12:14" x14ac:dyDescent="0.2">
      <c r="L19889" s="1"/>
      <c r="M19889" s="1"/>
      <c r="N19889" s="1"/>
    </row>
    <row r="19890" spans="12:14" x14ac:dyDescent="0.2">
      <c r="L19890" s="1"/>
      <c r="M19890" s="1"/>
      <c r="N19890" s="1"/>
    </row>
    <row r="19891" spans="12:14" x14ac:dyDescent="0.2">
      <c r="L19891" s="1"/>
      <c r="M19891" s="1"/>
      <c r="N19891" s="1"/>
    </row>
    <row r="19892" spans="12:14" x14ac:dyDescent="0.2">
      <c r="L19892" s="1"/>
      <c r="M19892" s="1"/>
      <c r="N19892" s="1"/>
    </row>
    <row r="19893" spans="12:14" x14ac:dyDescent="0.2">
      <c r="L19893" s="1"/>
      <c r="M19893" s="1"/>
      <c r="N19893" s="1"/>
    </row>
    <row r="19894" spans="12:14" x14ac:dyDescent="0.2">
      <c r="L19894" s="1"/>
      <c r="M19894" s="1"/>
      <c r="N19894" s="1"/>
    </row>
    <row r="19895" spans="12:14" x14ac:dyDescent="0.2">
      <c r="L19895" s="1"/>
      <c r="M19895" s="1"/>
      <c r="N19895" s="1"/>
    </row>
    <row r="19896" spans="12:14" x14ac:dyDescent="0.2">
      <c r="L19896" s="1"/>
      <c r="M19896" s="1"/>
      <c r="N19896" s="1"/>
    </row>
    <row r="19897" spans="12:14" x14ac:dyDescent="0.2">
      <c r="L19897" s="1"/>
      <c r="M19897" s="1"/>
      <c r="N19897" s="1"/>
    </row>
    <row r="19898" spans="12:14" x14ac:dyDescent="0.2">
      <c r="L19898" s="1"/>
      <c r="M19898" s="1"/>
      <c r="N19898" s="1"/>
    </row>
    <row r="19899" spans="12:14" x14ac:dyDescent="0.2">
      <c r="L19899" s="1"/>
      <c r="M19899" s="1"/>
      <c r="N19899" s="1"/>
    </row>
    <row r="19900" spans="12:14" x14ac:dyDescent="0.2">
      <c r="L19900" s="1"/>
      <c r="M19900" s="1"/>
      <c r="N19900" s="1"/>
    </row>
    <row r="19901" spans="12:14" x14ac:dyDescent="0.2">
      <c r="L19901" s="1"/>
      <c r="M19901" s="1"/>
      <c r="N19901" s="1"/>
    </row>
    <row r="19902" spans="12:14" x14ac:dyDescent="0.2">
      <c r="L19902" s="1"/>
      <c r="M19902" s="1"/>
      <c r="N19902" s="1"/>
    </row>
    <row r="19903" spans="12:14" x14ac:dyDescent="0.2">
      <c r="L19903" s="1"/>
      <c r="M19903" s="1"/>
      <c r="N19903" s="1"/>
    </row>
    <row r="19904" spans="12:14" x14ac:dyDescent="0.2">
      <c r="L19904" s="1"/>
      <c r="M19904" s="1"/>
      <c r="N19904" s="1"/>
    </row>
    <row r="19905" spans="12:14" x14ac:dyDescent="0.2">
      <c r="L19905" s="1"/>
      <c r="M19905" s="1"/>
      <c r="N19905" s="1"/>
    </row>
    <row r="19906" spans="12:14" x14ac:dyDescent="0.2">
      <c r="L19906" s="1"/>
      <c r="M19906" s="1"/>
      <c r="N19906" s="1"/>
    </row>
    <row r="19907" spans="12:14" x14ac:dyDescent="0.2">
      <c r="L19907" s="1"/>
      <c r="M19907" s="1"/>
      <c r="N19907" s="1"/>
    </row>
    <row r="19908" spans="12:14" x14ac:dyDescent="0.2">
      <c r="L19908" s="1"/>
      <c r="M19908" s="1"/>
      <c r="N19908" s="1"/>
    </row>
    <row r="19909" spans="12:14" x14ac:dyDescent="0.2">
      <c r="L19909" s="1"/>
      <c r="M19909" s="1"/>
      <c r="N19909" s="1"/>
    </row>
    <row r="19910" spans="12:14" x14ac:dyDescent="0.2">
      <c r="L19910" s="1"/>
      <c r="M19910" s="1"/>
      <c r="N19910" s="1"/>
    </row>
    <row r="19911" spans="12:14" x14ac:dyDescent="0.2">
      <c r="L19911" s="1"/>
      <c r="M19911" s="1"/>
      <c r="N19911" s="1"/>
    </row>
    <row r="19912" spans="12:14" x14ac:dyDescent="0.2">
      <c r="L19912" s="1"/>
      <c r="M19912" s="1"/>
      <c r="N19912" s="1"/>
    </row>
    <row r="19913" spans="12:14" x14ac:dyDescent="0.2">
      <c r="L19913" s="1"/>
      <c r="M19913" s="1"/>
      <c r="N19913" s="1"/>
    </row>
    <row r="19914" spans="12:14" x14ac:dyDescent="0.2">
      <c r="L19914" s="1"/>
      <c r="M19914" s="1"/>
      <c r="N19914" s="1"/>
    </row>
    <row r="19915" spans="12:14" x14ac:dyDescent="0.2">
      <c r="L19915" s="1"/>
      <c r="M19915" s="1"/>
      <c r="N19915" s="1"/>
    </row>
    <row r="19916" spans="12:14" x14ac:dyDescent="0.2">
      <c r="L19916" s="1"/>
      <c r="M19916" s="1"/>
      <c r="N19916" s="1"/>
    </row>
    <row r="19917" spans="12:14" x14ac:dyDescent="0.2">
      <c r="L19917" s="1"/>
      <c r="M19917" s="1"/>
      <c r="N19917" s="1"/>
    </row>
    <row r="19918" spans="12:14" x14ac:dyDescent="0.2">
      <c r="L19918" s="1"/>
      <c r="M19918" s="1"/>
      <c r="N19918" s="1"/>
    </row>
    <row r="19919" spans="12:14" x14ac:dyDescent="0.2">
      <c r="L19919" s="1"/>
      <c r="M19919" s="1"/>
      <c r="N19919" s="1"/>
    </row>
    <row r="19920" spans="12:14" x14ac:dyDescent="0.2">
      <c r="L19920" s="1"/>
      <c r="M19920" s="1"/>
      <c r="N19920" s="1"/>
    </row>
    <row r="19921" spans="12:14" x14ac:dyDescent="0.2">
      <c r="L19921" s="1"/>
      <c r="M19921" s="1"/>
      <c r="N19921" s="1"/>
    </row>
    <row r="19922" spans="12:14" x14ac:dyDescent="0.2">
      <c r="L19922" s="1"/>
      <c r="M19922" s="1"/>
      <c r="N19922" s="1"/>
    </row>
    <row r="19923" spans="12:14" x14ac:dyDescent="0.2">
      <c r="L19923" s="1"/>
      <c r="M19923" s="1"/>
      <c r="N19923" s="1"/>
    </row>
    <row r="19924" spans="12:14" x14ac:dyDescent="0.2">
      <c r="L19924" s="1"/>
      <c r="M19924" s="1"/>
      <c r="N19924" s="1"/>
    </row>
    <row r="19925" spans="12:14" x14ac:dyDescent="0.2">
      <c r="L19925" s="1"/>
      <c r="M19925" s="1"/>
      <c r="N19925" s="1"/>
    </row>
    <row r="19926" spans="12:14" x14ac:dyDescent="0.2">
      <c r="L19926" s="1"/>
      <c r="M19926" s="1"/>
      <c r="N19926" s="1"/>
    </row>
    <row r="19927" spans="12:14" x14ac:dyDescent="0.2">
      <c r="L19927" s="1"/>
      <c r="M19927" s="1"/>
      <c r="N19927" s="1"/>
    </row>
    <row r="19928" spans="12:14" x14ac:dyDescent="0.2">
      <c r="M19928" s="1"/>
      <c r="N19928" s="1"/>
    </row>
    <row r="19929" spans="12:14" x14ac:dyDescent="0.2">
      <c r="L19929" s="1"/>
      <c r="M19929" s="1"/>
      <c r="N19929" s="1"/>
    </row>
    <row r="19930" spans="12:14" x14ac:dyDescent="0.2">
      <c r="L19930" s="1"/>
      <c r="M19930" s="1"/>
      <c r="N19930" s="1"/>
    </row>
    <row r="19931" spans="12:14" x14ac:dyDescent="0.2">
      <c r="L19931" s="1"/>
      <c r="M19931" s="1"/>
      <c r="N19931" s="1"/>
    </row>
    <row r="19932" spans="12:14" x14ac:dyDescent="0.2">
      <c r="L19932" s="1"/>
      <c r="M19932" s="1"/>
      <c r="N19932" s="1"/>
    </row>
    <row r="19933" spans="12:14" x14ac:dyDescent="0.2">
      <c r="L19933" s="1"/>
      <c r="M19933" s="1"/>
      <c r="N19933" s="1"/>
    </row>
    <row r="19934" spans="12:14" x14ac:dyDescent="0.2">
      <c r="L19934" s="1"/>
      <c r="M19934" s="1"/>
      <c r="N19934" s="1"/>
    </row>
    <row r="19935" spans="12:14" x14ac:dyDescent="0.2">
      <c r="L19935" s="1"/>
      <c r="M19935" s="1"/>
      <c r="N19935" s="1"/>
    </row>
    <row r="19936" spans="12:14" x14ac:dyDescent="0.2">
      <c r="L19936" s="1"/>
      <c r="M19936" s="1"/>
      <c r="N19936" s="1"/>
    </row>
    <row r="19937" spans="12:14" x14ac:dyDescent="0.2">
      <c r="L19937" s="1"/>
      <c r="M19937" s="1"/>
      <c r="N19937" s="1"/>
    </row>
    <row r="19938" spans="12:14" x14ac:dyDescent="0.2">
      <c r="L19938" s="1"/>
      <c r="M19938" s="1"/>
      <c r="N19938" s="1"/>
    </row>
    <row r="19939" spans="12:14" x14ac:dyDescent="0.2">
      <c r="L19939" s="1"/>
      <c r="M19939" s="1"/>
      <c r="N19939" s="1"/>
    </row>
    <row r="19940" spans="12:14" x14ac:dyDescent="0.2">
      <c r="L19940" s="1"/>
      <c r="M19940" s="1"/>
      <c r="N19940" s="1"/>
    </row>
    <row r="19941" spans="12:14" x14ac:dyDescent="0.2">
      <c r="L19941" s="1"/>
      <c r="M19941" s="1"/>
      <c r="N19941" s="1"/>
    </row>
    <row r="19942" spans="12:14" x14ac:dyDescent="0.2">
      <c r="L19942" s="1"/>
      <c r="M19942" s="1"/>
      <c r="N19942" s="1"/>
    </row>
    <row r="19943" spans="12:14" x14ac:dyDescent="0.2">
      <c r="L19943" s="1"/>
      <c r="M19943" s="1"/>
      <c r="N19943" s="1"/>
    </row>
    <row r="19944" spans="12:14" x14ac:dyDescent="0.2">
      <c r="L19944" s="1"/>
      <c r="M19944" s="1"/>
      <c r="N19944" s="1"/>
    </row>
    <row r="19945" spans="12:14" x14ac:dyDescent="0.2">
      <c r="L19945" s="1"/>
      <c r="M19945" s="1"/>
      <c r="N19945" s="1"/>
    </row>
    <row r="19946" spans="12:14" x14ac:dyDescent="0.2">
      <c r="L19946" s="1"/>
      <c r="M19946" s="1"/>
      <c r="N19946" s="1"/>
    </row>
    <row r="19947" spans="12:14" x14ac:dyDescent="0.2">
      <c r="L19947" s="1"/>
      <c r="M19947" s="1"/>
      <c r="N19947" s="1"/>
    </row>
    <row r="19948" spans="12:14" x14ac:dyDescent="0.2">
      <c r="L19948" s="1"/>
      <c r="M19948" s="1"/>
      <c r="N19948" s="1"/>
    </row>
    <row r="19949" spans="12:14" x14ac:dyDescent="0.2">
      <c r="L19949" s="1"/>
      <c r="M19949" s="1"/>
      <c r="N19949" s="1"/>
    </row>
    <row r="19950" spans="12:14" x14ac:dyDescent="0.2">
      <c r="L19950" s="1"/>
      <c r="M19950" s="1"/>
      <c r="N19950" s="1"/>
    </row>
    <row r="19951" spans="12:14" x14ac:dyDescent="0.2">
      <c r="L19951" s="1"/>
      <c r="M19951" s="1"/>
      <c r="N19951" s="1"/>
    </row>
    <row r="19952" spans="12:14" x14ac:dyDescent="0.2">
      <c r="L19952" s="1"/>
      <c r="M19952" s="1"/>
      <c r="N19952" s="1"/>
    </row>
    <row r="19953" spans="12:14" x14ac:dyDescent="0.2">
      <c r="L19953" s="1"/>
      <c r="M19953" s="1"/>
      <c r="N19953" s="1"/>
    </row>
    <row r="19954" spans="12:14" x14ac:dyDescent="0.2">
      <c r="L19954" s="1"/>
      <c r="M19954" s="1"/>
      <c r="N19954" s="1"/>
    </row>
    <row r="19955" spans="12:14" x14ac:dyDescent="0.2">
      <c r="L19955" s="1"/>
      <c r="M19955" s="1"/>
      <c r="N19955" s="1"/>
    </row>
    <row r="19956" spans="12:14" x14ac:dyDescent="0.2">
      <c r="L19956" s="1"/>
      <c r="M19956" s="1"/>
      <c r="N19956" s="1"/>
    </row>
    <row r="19957" spans="12:14" x14ac:dyDescent="0.2">
      <c r="L19957" s="1"/>
      <c r="M19957" s="1"/>
      <c r="N19957" s="1"/>
    </row>
    <row r="19958" spans="12:14" x14ac:dyDescent="0.2">
      <c r="L19958" s="1"/>
      <c r="M19958" s="1"/>
      <c r="N19958" s="1"/>
    </row>
    <row r="19959" spans="12:14" x14ac:dyDescent="0.2">
      <c r="L19959" s="1"/>
      <c r="M19959" s="1"/>
      <c r="N19959" s="1"/>
    </row>
    <row r="19960" spans="12:14" x14ac:dyDescent="0.2">
      <c r="L19960" s="1"/>
      <c r="M19960" s="1"/>
      <c r="N19960" s="1"/>
    </row>
    <row r="19961" spans="12:14" x14ac:dyDescent="0.2">
      <c r="L19961" s="1"/>
      <c r="M19961" s="1"/>
      <c r="N19961" s="1"/>
    </row>
    <row r="19962" spans="12:14" x14ac:dyDescent="0.2">
      <c r="L19962" s="1"/>
      <c r="M19962" s="1"/>
      <c r="N19962" s="1"/>
    </row>
    <row r="19963" spans="12:14" x14ac:dyDescent="0.2">
      <c r="L19963" s="1"/>
      <c r="M19963" s="1"/>
      <c r="N19963" s="1"/>
    </row>
    <row r="19964" spans="12:14" x14ac:dyDescent="0.2">
      <c r="L19964" s="1"/>
      <c r="M19964" s="1"/>
      <c r="N19964" s="1"/>
    </row>
    <row r="19965" spans="12:14" x14ac:dyDescent="0.2">
      <c r="L19965" s="1"/>
      <c r="M19965" s="1"/>
      <c r="N19965" s="1"/>
    </row>
    <row r="19966" spans="12:14" x14ac:dyDescent="0.2">
      <c r="L19966" s="1"/>
      <c r="M19966" s="1"/>
      <c r="N19966" s="1"/>
    </row>
    <row r="19967" spans="12:14" x14ac:dyDescent="0.2">
      <c r="L19967" s="1"/>
      <c r="M19967" s="1"/>
      <c r="N19967" s="1"/>
    </row>
    <row r="19968" spans="12:14" x14ac:dyDescent="0.2">
      <c r="L19968" s="1"/>
      <c r="M19968" s="1"/>
      <c r="N19968" s="1"/>
    </row>
    <row r="19969" spans="12:14" x14ac:dyDescent="0.2">
      <c r="L19969" s="1"/>
      <c r="M19969" s="1"/>
      <c r="N19969" s="1"/>
    </row>
    <row r="19970" spans="12:14" x14ac:dyDescent="0.2">
      <c r="L19970" s="1"/>
      <c r="M19970" s="1"/>
      <c r="N19970" s="1"/>
    </row>
    <row r="19971" spans="12:14" x14ac:dyDescent="0.2">
      <c r="L19971" s="1"/>
      <c r="M19971" s="1"/>
      <c r="N19971" s="1"/>
    </row>
    <row r="19972" spans="12:14" x14ac:dyDescent="0.2">
      <c r="L19972" s="1"/>
      <c r="M19972" s="1"/>
      <c r="N19972" s="1"/>
    </row>
    <row r="19973" spans="12:14" x14ac:dyDescent="0.2">
      <c r="L19973" s="1"/>
      <c r="M19973" s="1"/>
      <c r="N19973" s="1"/>
    </row>
    <row r="19974" spans="12:14" x14ac:dyDescent="0.2">
      <c r="L19974" s="1"/>
      <c r="M19974" s="1"/>
      <c r="N19974" s="1"/>
    </row>
    <row r="19975" spans="12:14" x14ac:dyDescent="0.2">
      <c r="L19975" s="1"/>
      <c r="M19975" s="1"/>
      <c r="N19975" s="1"/>
    </row>
    <row r="19976" spans="12:14" x14ac:dyDescent="0.2">
      <c r="L19976" s="1"/>
      <c r="M19976" s="1"/>
      <c r="N19976" s="1"/>
    </row>
    <row r="19977" spans="12:14" x14ac:dyDescent="0.2">
      <c r="L19977" s="1"/>
      <c r="M19977" s="1"/>
      <c r="N19977" s="1"/>
    </row>
    <row r="19978" spans="12:14" x14ac:dyDescent="0.2">
      <c r="L19978" s="1"/>
      <c r="M19978" s="1"/>
      <c r="N19978" s="1"/>
    </row>
    <row r="19979" spans="12:14" x14ac:dyDescent="0.2">
      <c r="L19979" s="1"/>
      <c r="M19979" s="1"/>
      <c r="N19979" s="1"/>
    </row>
    <row r="19980" spans="12:14" x14ac:dyDescent="0.2">
      <c r="L19980" s="1"/>
      <c r="M19980" s="1"/>
      <c r="N19980" s="1"/>
    </row>
    <row r="19981" spans="12:14" x14ac:dyDescent="0.2">
      <c r="L19981" s="1"/>
      <c r="M19981" s="1"/>
      <c r="N19981" s="1"/>
    </row>
    <row r="19982" spans="12:14" x14ac:dyDescent="0.2">
      <c r="L19982" s="1"/>
      <c r="M19982" s="1"/>
      <c r="N19982" s="1"/>
    </row>
    <row r="19983" spans="12:14" x14ac:dyDescent="0.2">
      <c r="L19983" s="1"/>
      <c r="M19983" s="1"/>
      <c r="N19983" s="1"/>
    </row>
    <row r="19984" spans="12:14" x14ac:dyDescent="0.2">
      <c r="L19984" s="1"/>
      <c r="M19984" s="1"/>
      <c r="N19984" s="1"/>
    </row>
    <row r="19985" spans="12:14" x14ac:dyDescent="0.2">
      <c r="L19985" s="1"/>
      <c r="M19985" s="1"/>
      <c r="N19985" s="1"/>
    </row>
    <row r="19986" spans="12:14" x14ac:dyDescent="0.2">
      <c r="L19986" s="1"/>
      <c r="M19986" s="1"/>
      <c r="N19986" s="1"/>
    </row>
    <row r="19987" spans="12:14" x14ac:dyDescent="0.2">
      <c r="L19987" s="1"/>
      <c r="M19987" s="1"/>
      <c r="N19987" s="1"/>
    </row>
    <row r="19988" spans="12:14" x14ac:dyDescent="0.2">
      <c r="L19988" s="1"/>
      <c r="M19988" s="1"/>
      <c r="N19988" s="1"/>
    </row>
    <row r="19989" spans="12:14" x14ac:dyDescent="0.2">
      <c r="L19989" s="1"/>
      <c r="M19989" s="1"/>
      <c r="N19989" s="1"/>
    </row>
    <row r="19990" spans="12:14" x14ac:dyDescent="0.2">
      <c r="L19990" s="1"/>
      <c r="M19990" s="1"/>
      <c r="N19990" s="1"/>
    </row>
    <row r="19991" spans="12:14" x14ac:dyDescent="0.2">
      <c r="L19991" s="1"/>
      <c r="M19991" s="1"/>
      <c r="N19991" s="1"/>
    </row>
    <row r="19992" spans="12:14" x14ac:dyDescent="0.2">
      <c r="L19992" s="1"/>
      <c r="M19992" s="1"/>
      <c r="N19992" s="1"/>
    </row>
    <row r="19993" spans="12:14" x14ac:dyDescent="0.2">
      <c r="L19993" s="1"/>
      <c r="M19993" s="1"/>
      <c r="N19993" s="1"/>
    </row>
    <row r="19994" spans="12:14" x14ac:dyDescent="0.2">
      <c r="L19994" s="1"/>
      <c r="M19994" s="1"/>
      <c r="N19994" s="1"/>
    </row>
    <row r="19995" spans="12:14" x14ac:dyDescent="0.2">
      <c r="L19995" s="1"/>
      <c r="M19995" s="1"/>
      <c r="N19995" s="1"/>
    </row>
    <row r="19996" spans="12:14" x14ac:dyDescent="0.2">
      <c r="L19996" s="1"/>
      <c r="M19996" s="1"/>
      <c r="N19996" s="1"/>
    </row>
    <row r="19997" spans="12:14" x14ac:dyDescent="0.2">
      <c r="L19997" s="1"/>
      <c r="M19997" s="1"/>
      <c r="N19997" s="1"/>
    </row>
    <row r="19998" spans="12:14" x14ac:dyDescent="0.2">
      <c r="L19998" s="1"/>
      <c r="M19998" s="1"/>
      <c r="N19998" s="1"/>
    </row>
    <row r="19999" spans="12:14" x14ac:dyDescent="0.2">
      <c r="L19999" s="1"/>
      <c r="M19999" s="1"/>
      <c r="N19999" s="1"/>
    </row>
    <row r="20000" spans="12:14" x14ac:dyDescent="0.2">
      <c r="L20000" s="1"/>
      <c r="M20000" s="1"/>
      <c r="N20000" s="1"/>
    </row>
    <row r="20001" spans="12:14" x14ac:dyDescent="0.2">
      <c r="L20001" s="1"/>
      <c r="M20001" s="1"/>
      <c r="N20001" s="1"/>
    </row>
    <row r="20002" spans="12:14" x14ac:dyDescent="0.2">
      <c r="L20002" s="1"/>
      <c r="M20002" s="1"/>
      <c r="N20002" s="1"/>
    </row>
    <row r="20003" spans="12:14" x14ac:dyDescent="0.2">
      <c r="L20003" s="1"/>
      <c r="M20003" s="1"/>
      <c r="N20003" s="1"/>
    </row>
    <row r="20004" spans="12:14" x14ac:dyDescent="0.2">
      <c r="L20004" s="1"/>
      <c r="M20004" s="1"/>
      <c r="N20004" s="1"/>
    </row>
    <row r="20005" spans="12:14" x14ac:dyDescent="0.2">
      <c r="L20005" s="1"/>
      <c r="M20005" s="1"/>
      <c r="N20005" s="1"/>
    </row>
    <row r="20006" spans="12:14" x14ac:dyDescent="0.2">
      <c r="L20006" s="1"/>
      <c r="M20006" s="1"/>
      <c r="N20006" s="1"/>
    </row>
    <row r="20007" spans="12:14" x14ac:dyDescent="0.2">
      <c r="L20007" s="1"/>
      <c r="M20007" s="1"/>
      <c r="N20007" s="1"/>
    </row>
    <row r="20008" spans="12:14" x14ac:dyDescent="0.2">
      <c r="L20008" s="1"/>
      <c r="M20008" s="1"/>
      <c r="N20008" s="1"/>
    </row>
    <row r="20009" spans="12:14" x14ac:dyDescent="0.2">
      <c r="L20009" s="1"/>
      <c r="M20009" s="1"/>
      <c r="N20009" s="1"/>
    </row>
    <row r="20010" spans="12:14" x14ac:dyDescent="0.2">
      <c r="L20010" s="1"/>
      <c r="M20010" s="1"/>
      <c r="N20010" s="1"/>
    </row>
    <row r="20011" spans="12:14" x14ac:dyDescent="0.2">
      <c r="L20011" s="1"/>
      <c r="M20011" s="1"/>
      <c r="N20011" s="1"/>
    </row>
    <row r="20012" spans="12:14" x14ac:dyDescent="0.2">
      <c r="L20012" s="1"/>
      <c r="M20012" s="1"/>
      <c r="N20012" s="1"/>
    </row>
    <row r="20013" spans="12:14" x14ac:dyDescent="0.2">
      <c r="L20013" s="1"/>
      <c r="M20013" s="1"/>
      <c r="N20013" s="1"/>
    </row>
    <row r="20014" spans="12:14" x14ac:dyDescent="0.2">
      <c r="L20014" s="1"/>
      <c r="M20014" s="1"/>
      <c r="N20014" s="1"/>
    </row>
    <row r="20015" spans="12:14" x14ac:dyDescent="0.2">
      <c r="L20015" s="1"/>
      <c r="M20015" s="1"/>
      <c r="N20015" s="1"/>
    </row>
    <row r="20016" spans="12:14" x14ac:dyDescent="0.2">
      <c r="L20016" s="1"/>
      <c r="M20016" s="1"/>
      <c r="N20016" s="1"/>
    </row>
    <row r="20017" spans="12:14" x14ac:dyDescent="0.2">
      <c r="L20017" s="1"/>
      <c r="M20017" s="1"/>
      <c r="N20017" s="1"/>
    </row>
    <row r="20018" spans="12:14" x14ac:dyDescent="0.2">
      <c r="L20018" s="1"/>
      <c r="M20018" s="1"/>
      <c r="N20018" s="1"/>
    </row>
    <row r="20019" spans="12:14" x14ac:dyDescent="0.2">
      <c r="L20019" s="1"/>
      <c r="M20019" s="1"/>
      <c r="N20019" s="1"/>
    </row>
    <row r="20020" spans="12:14" x14ac:dyDescent="0.2">
      <c r="L20020" s="1"/>
      <c r="M20020" s="1"/>
      <c r="N20020" s="1"/>
    </row>
    <row r="20021" spans="12:14" x14ac:dyDescent="0.2">
      <c r="L20021" s="1"/>
      <c r="M20021" s="1"/>
      <c r="N20021" s="1"/>
    </row>
    <row r="20022" spans="12:14" x14ac:dyDescent="0.2">
      <c r="L20022" s="1"/>
      <c r="M20022" s="1"/>
      <c r="N20022" s="1"/>
    </row>
    <row r="20023" spans="12:14" x14ac:dyDescent="0.2">
      <c r="L20023" s="1"/>
      <c r="M20023" s="1"/>
      <c r="N20023" s="1"/>
    </row>
    <row r="20024" spans="12:14" x14ac:dyDescent="0.2">
      <c r="L20024" s="1"/>
      <c r="M20024" s="1"/>
      <c r="N20024" s="1"/>
    </row>
    <row r="20025" spans="12:14" x14ac:dyDescent="0.2">
      <c r="L20025" s="1"/>
      <c r="M20025" s="1"/>
      <c r="N20025" s="1"/>
    </row>
    <row r="20026" spans="12:14" x14ac:dyDescent="0.2">
      <c r="L20026" s="1"/>
      <c r="M20026" s="1"/>
      <c r="N20026" s="1"/>
    </row>
    <row r="20027" spans="12:14" x14ac:dyDescent="0.2">
      <c r="L20027" s="1"/>
      <c r="M20027" s="1"/>
      <c r="N20027" s="1"/>
    </row>
    <row r="20028" spans="12:14" x14ac:dyDescent="0.2">
      <c r="L20028" s="1"/>
      <c r="M20028" s="1"/>
      <c r="N20028" s="1"/>
    </row>
    <row r="20029" spans="12:14" x14ac:dyDescent="0.2">
      <c r="L20029" s="1"/>
      <c r="M20029" s="1"/>
      <c r="N20029" s="1"/>
    </row>
    <row r="20030" spans="12:14" x14ac:dyDescent="0.2">
      <c r="L20030" s="1"/>
      <c r="M20030" s="1"/>
      <c r="N20030" s="1"/>
    </row>
    <row r="20031" spans="12:14" x14ac:dyDescent="0.2">
      <c r="L20031" s="1"/>
      <c r="M20031" s="1"/>
      <c r="N20031" s="1"/>
    </row>
    <row r="20032" spans="12:14" x14ac:dyDescent="0.2">
      <c r="L20032" s="1"/>
      <c r="M20032" s="1"/>
      <c r="N20032" s="1"/>
    </row>
    <row r="20033" spans="12:14" x14ac:dyDescent="0.2">
      <c r="L20033" s="1"/>
      <c r="M20033" s="1"/>
      <c r="N20033" s="1"/>
    </row>
    <row r="20034" spans="12:14" x14ac:dyDescent="0.2">
      <c r="L20034" s="1"/>
      <c r="M20034" s="1"/>
      <c r="N20034" s="1"/>
    </row>
    <row r="20035" spans="12:14" x14ac:dyDescent="0.2">
      <c r="L20035" s="1"/>
      <c r="M20035" s="1"/>
      <c r="N20035" s="1"/>
    </row>
    <row r="20036" spans="12:14" x14ac:dyDescent="0.2">
      <c r="L20036" s="1"/>
      <c r="M20036" s="1"/>
      <c r="N20036" s="1"/>
    </row>
    <row r="20037" spans="12:14" x14ac:dyDescent="0.2">
      <c r="L20037" s="1"/>
      <c r="M20037" s="1"/>
      <c r="N20037" s="1"/>
    </row>
    <row r="20038" spans="12:14" x14ac:dyDescent="0.2">
      <c r="L20038" s="1"/>
      <c r="M20038" s="1"/>
      <c r="N20038" s="1"/>
    </row>
    <row r="20039" spans="12:14" x14ac:dyDescent="0.2">
      <c r="L20039" s="1"/>
      <c r="M20039" s="1"/>
      <c r="N20039" s="1"/>
    </row>
    <row r="20040" spans="12:14" x14ac:dyDescent="0.2">
      <c r="L20040" s="1"/>
      <c r="M20040" s="1"/>
      <c r="N20040" s="1"/>
    </row>
    <row r="20041" spans="12:14" x14ac:dyDescent="0.2">
      <c r="L20041" s="1"/>
      <c r="M20041" s="1"/>
      <c r="N20041" s="1"/>
    </row>
    <row r="20042" spans="12:14" x14ac:dyDescent="0.2">
      <c r="L20042" s="1"/>
      <c r="M20042" s="1"/>
      <c r="N20042" s="1"/>
    </row>
    <row r="20043" spans="12:14" x14ac:dyDescent="0.2">
      <c r="L20043" s="1"/>
      <c r="M20043" s="1"/>
      <c r="N20043" s="1"/>
    </row>
    <row r="20044" spans="12:14" x14ac:dyDescent="0.2">
      <c r="L20044" s="1"/>
      <c r="M20044" s="1"/>
      <c r="N20044" s="1"/>
    </row>
    <row r="20045" spans="12:14" x14ac:dyDescent="0.2">
      <c r="L20045" s="1"/>
      <c r="M20045" s="1"/>
      <c r="N20045" s="1"/>
    </row>
    <row r="20046" spans="12:14" x14ac:dyDescent="0.2">
      <c r="L20046" s="1"/>
      <c r="M20046" s="1"/>
      <c r="N20046" s="1"/>
    </row>
    <row r="20047" spans="12:14" x14ac:dyDescent="0.2">
      <c r="L20047" s="1"/>
      <c r="M20047" s="1"/>
      <c r="N20047" s="1"/>
    </row>
    <row r="20048" spans="12:14" x14ac:dyDescent="0.2">
      <c r="L20048" s="1"/>
      <c r="M20048" s="1"/>
      <c r="N20048" s="1"/>
    </row>
    <row r="20049" spans="12:14" x14ac:dyDescent="0.2">
      <c r="L20049" s="1"/>
      <c r="M20049" s="1"/>
      <c r="N20049" s="1"/>
    </row>
    <row r="20050" spans="12:14" x14ac:dyDescent="0.2">
      <c r="L20050" s="1"/>
      <c r="M20050" s="1"/>
      <c r="N20050" s="1"/>
    </row>
    <row r="20051" spans="12:14" x14ac:dyDescent="0.2">
      <c r="L20051" s="1"/>
      <c r="M20051" s="1"/>
      <c r="N20051" s="1"/>
    </row>
    <row r="20052" spans="12:14" x14ac:dyDescent="0.2">
      <c r="L20052" s="1"/>
      <c r="M20052" s="1"/>
      <c r="N20052" s="1"/>
    </row>
    <row r="20053" spans="12:14" x14ac:dyDescent="0.2">
      <c r="L20053" s="1"/>
      <c r="M20053" s="1"/>
      <c r="N20053" s="1"/>
    </row>
    <row r="20054" spans="12:14" x14ac:dyDescent="0.2">
      <c r="L20054" s="1"/>
      <c r="M20054" s="1"/>
      <c r="N20054" s="1"/>
    </row>
    <row r="20055" spans="12:14" x14ac:dyDescent="0.2">
      <c r="L20055" s="1"/>
      <c r="M20055" s="1"/>
      <c r="N20055" s="1"/>
    </row>
    <row r="20056" spans="12:14" x14ac:dyDescent="0.2">
      <c r="L20056" s="1"/>
      <c r="M20056" s="1"/>
      <c r="N20056" s="1"/>
    </row>
    <row r="20057" spans="12:14" x14ac:dyDescent="0.2">
      <c r="L20057" s="1"/>
      <c r="M20057" s="1"/>
      <c r="N20057" s="1"/>
    </row>
    <row r="20058" spans="12:14" x14ac:dyDescent="0.2">
      <c r="L20058" s="1"/>
      <c r="M20058" s="1"/>
      <c r="N20058" s="1"/>
    </row>
    <row r="20059" spans="12:14" x14ac:dyDescent="0.2">
      <c r="L20059" s="1"/>
      <c r="M20059" s="1"/>
      <c r="N20059" s="1"/>
    </row>
    <row r="20060" spans="12:14" x14ac:dyDescent="0.2">
      <c r="L20060" s="1"/>
      <c r="M20060" s="1"/>
      <c r="N20060" s="1"/>
    </row>
    <row r="20061" spans="12:14" x14ac:dyDescent="0.2">
      <c r="L20061" s="1"/>
      <c r="M20061" s="1"/>
      <c r="N20061" s="1"/>
    </row>
    <row r="20062" spans="12:14" x14ac:dyDescent="0.2">
      <c r="L20062" s="1"/>
      <c r="M20062" s="1"/>
      <c r="N20062" s="1"/>
    </row>
    <row r="20063" spans="12:14" x14ac:dyDescent="0.2">
      <c r="L20063" s="1"/>
      <c r="M20063" s="1"/>
      <c r="N20063" s="1"/>
    </row>
    <row r="20064" spans="12:14" x14ac:dyDescent="0.2">
      <c r="L20064" s="1"/>
      <c r="M20064" s="1"/>
      <c r="N20064" s="1"/>
    </row>
    <row r="20065" spans="12:14" x14ac:dyDescent="0.2">
      <c r="L20065" s="1"/>
      <c r="M20065" s="1"/>
      <c r="N20065" s="1"/>
    </row>
    <row r="20066" spans="12:14" x14ac:dyDescent="0.2">
      <c r="L20066" s="1"/>
      <c r="M20066" s="1"/>
      <c r="N20066" s="1"/>
    </row>
    <row r="20067" spans="12:14" x14ac:dyDescent="0.2">
      <c r="L20067" s="1"/>
      <c r="M20067" s="1"/>
      <c r="N20067" s="1"/>
    </row>
    <row r="20068" spans="12:14" x14ac:dyDescent="0.2">
      <c r="L20068" s="1"/>
      <c r="M20068" s="1"/>
      <c r="N20068" s="1"/>
    </row>
    <row r="20069" spans="12:14" x14ac:dyDescent="0.2">
      <c r="L20069" s="1"/>
      <c r="M20069" s="1"/>
      <c r="N20069" s="1"/>
    </row>
    <row r="20070" spans="12:14" x14ac:dyDescent="0.2">
      <c r="L20070" s="1"/>
      <c r="M20070" s="1"/>
      <c r="N20070" s="1"/>
    </row>
    <row r="20071" spans="12:14" x14ac:dyDescent="0.2">
      <c r="L20071" s="1"/>
      <c r="M20071" s="1"/>
      <c r="N20071" s="1"/>
    </row>
    <row r="20072" spans="12:14" x14ac:dyDescent="0.2">
      <c r="L20072" s="1"/>
      <c r="M20072" s="1"/>
      <c r="N20072" s="1"/>
    </row>
    <row r="20073" spans="12:14" x14ac:dyDescent="0.2">
      <c r="L20073" s="1"/>
      <c r="M20073" s="1"/>
      <c r="N20073" s="1"/>
    </row>
    <row r="20074" spans="12:14" x14ac:dyDescent="0.2">
      <c r="L20074" s="1"/>
      <c r="M20074" s="1"/>
      <c r="N20074" s="1"/>
    </row>
    <row r="20075" spans="12:14" x14ac:dyDescent="0.2">
      <c r="L20075" s="1"/>
      <c r="M20075" s="1"/>
      <c r="N20075" s="1"/>
    </row>
    <row r="20076" spans="12:14" x14ac:dyDescent="0.2">
      <c r="L20076" s="1"/>
      <c r="M20076" s="1"/>
      <c r="N20076" s="1"/>
    </row>
    <row r="20077" spans="12:14" x14ac:dyDescent="0.2">
      <c r="L20077" s="1"/>
      <c r="M20077" s="1"/>
      <c r="N20077" s="1"/>
    </row>
    <row r="20078" spans="12:14" x14ac:dyDescent="0.2">
      <c r="L20078" s="1"/>
      <c r="M20078" s="1"/>
      <c r="N20078" s="1"/>
    </row>
    <row r="20079" spans="12:14" x14ac:dyDescent="0.2">
      <c r="L20079" s="1"/>
      <c r="M20079" s="1"/>
      <c r="N20079" s="1"/>
    </row>
    <row r="20080" spans="12:14" x14ac:dyDescent="0.2">
      <c r="L20080" s="1"/>
      <c r="M20080" s="1"/>
      <c r="N20080" s="1"/>
    </row>
    <row r="20081" spans="12:14" x14ac:dyDescent="0.2">
      <c r="L20081" s="1"/>
      <c r="M20081" s="1"/>
      <c r="N20081" s="1"/>
    </row>
    <row r="20082" spans="12:14" x14ac:dyDescent="0.2">
      <c r="L20082" s="1"/>
      <c r="M20082" s="1"/>
      <c r="N20082" s="1"/>
    </row>
    <row r="20083" spans="12:14" x14ac:dyDescent="0.2">
      <c r="L20083" s="1"/>
      <c r="M20083" s="1"/>
      <c r="N20083" s="1"/>
    </row>
    <row r="20084" spans="12:14" x14ac:dyDescent="0.2">
      <c r="L20084" s="1"/>
      <c r="M20084" s="1"/>
      <c r="N20084" s="1"/>
    </row>
    <row r="20085" spans="12:14" x14ac:dyDescent="0.2">
      <c r="L20085" s="1"/>
      <c r="M20085" s="1"/>
      <c r="N20085" s="1"/>
    </row>
    <row r="20086" spans="12:14" x14ac:dyDescent="0.2">
      <c r="L20086" s="1"/>
      <c r="M20086" s="1"/>
      <c r="N20086" s="1"/>
    </row>
    <row r="20087" spans="12:14" x14ac:dyDescent="0.2">
      <c r="L20087" s="1"/>
      <c r="M20087" s="1"/>
      <c r="N20087" s="1"/>
    </row>
    <row r="20088" spans="12:14" x14ac:dyDescent="0.2">
      <c r="L20088" s="1"/>
      <c r="M20088" s="1"/>
      <c r="N20088" s="1"/>
    </row>
    <row r="20089" spans="12:14" x14ac:dyDescent="0.2">
      <c r="L20089" s="1"/>
      <c r="M20089" s="1"/>
      <c r="N20089" s="1"/>
    </row>
    <row r="20090" spans="12:14" x14ac:dyDescent="0.2">
      <c r="L20090" s="1"/>
      <c r="M20090" s="1"/>
      <c r="N20090" s="1"/>
    </row>
    <row r="20091" spans="12:14" x14ac:dyDescent="0.2">
      <c r="L20091" s="1"/>
      <c r="M20091" s="1"/>
      <c r="N20091" s="1"/>
    </row>
    <row r="20092" spans="12:14" x14ac:dyDescent="0.2">
      <c r="L20092" s="1"/>
      <c r="M20092" s="1"/>
      <c r="N20092" s="1"/>
    </row>
    <row r="20093" spans="12:14" x14ac:dyDescent="0.2">
      <c r="L20093" s="1"/>
      <c r="M20093" s="1"/>
      <c r="N20093" s="1"/>
    </row>
    <row r="20094" spans="12:14" x14ac:dyDescent="0.2">
      <c r="L20094" s="1"/>
      <c r="M20094" s="1"/>
      <c r="N20094" s="1"/>
    </row>
    <row r="20095" spans="12:14" x14ac:dyDescent="0.2">
      <c r="L20095" s="1"/>
      <c r="M20095" s="1"/>
      <c r="N20095" s="1"/>
    </row>
    <row r="20096" spans="12:14" x14ac:dyDescent="0.2">
      <c r="L20096" s="1"/>
      <c r="M20096" s="1"/>
      <c r="N20096" s="1"/>
    </row>
    <row r="20097" spans="12:14" x14ac:dyDescent="0.2">
      <c r="L20097" s="1"/>
      <c r="M20097" s="1"/>
      <c r="N20097" s="1"/>
    </row>
    <row r="20098" spans="12:14" x14ac:dyDescent="0.2">
      <c r="L20098" s="1"/>
      <c r="M20098" s="1"/>
      <c r="N20098" s="1"/>
    </row>
    <row r="20099" spans="12:14" x14ac:dyDescent="0.2">
      <c r="L20099" s="1"/>
      <c r="M20099" s="1"/>
      <c r="N20099" s="1"/>
    </row>
    <row r="20100" spans="12:14" x14ac:dyDescent="0.2">
      <c r="M20100" s="1"/>
      <c r="N20100" s="1"/>
    </row>
    <row r="20101" spans="12:14" x14ac:dyDescent="0.2">
      <c r="L20101" s="1"/>
      <c r="M20101" s="1"/>
      <c r="N20101" s="1"/>
    </row>
    <row r="20102" spans="12:14" x14ac:dyDescent="0.2">
      <c r="L20102" s="1"/>
      <c r="M20102" s="1"/>
      <c r="N20102" s="1"/>
    </row>
    <row r="20103" spans="12:14" x14ac:dyDescent="0.2">
      <c r="L20103" s="1"/>
      <c r="M20103" s="1"/>
      <c r="N20103" s="1"/>
    </row>
    <row r="20104" spans="12:14" x14ac:dyDescent="0.2">
      <c r="L20104" s="1"/>
      <c r="M20104" s="1"/>
      <c r="N20104" s="1"/>
    </row>
    <row r="20105" spans="12:14" x14ac:dyDescent="0.2">
      <c r="L20105" s="1"/>
      <c r="M20105" s="1"/>
      <c r="N20105" s="1"/>
    </row>
    <row r="20106" spans="12:14" x14ac:dyDescent="0.2">
      <c r="L20106" s="1"/>
      <c r="M20106" s="1"/>
      <c r="N20106" s="1"/>
    </row>
    <row r="20107" spans="12:14" x14ac:dyDescent="0.2">
      <c r="L20107" s="1"/>
      <c r="M20107" s="1"/>
      <c r="N20107" s="1"/>
    </row>
    <row r="20108" spans="12:14" x14ac:dyDescent="0.2">
      <c r="L20108" s="1"/>
      <c r="M20108" s="1"/>
      <c r="N20108" s="1"/>
    </row>
    <row r="20109" spans="12:14" x14ac:dyDescent="0.2">
      <c r="M20109" s="1"/>
      <c r="N20109" s="1"/>
    </row>
    <row r="20110" spans="12:14" x14ac:dyDescent="0.2">
      <c r="M20110" s="1"/>
      <c r="N20110" s="1"/>
    </row>
    <row r="20111" spans="12:14" x14ac:dyDescent="0.2">
      <c r="L20111" s="1"/>
      <c r="M20111" s="1"/>
      <c r="N20111" s="1"/>
    </row>
    <row r="20112" spans="12:14" x14ac:dyDescent="0.2">
      <c r="M20112" s="1"/>
      <c r="N20112" s="1"/>
    </row>
    <row r="20113" spans="12:14" x14ac:dyDescent="0.2">
      <c r="M20113" s="1"/>
      <c r="N20113" s="1"/>
    </row>
    <row r="20114" spans="12:14" x14ac:dyDescent="0.2">
      <c r="M20114" s="1"/>
      <c r="N20114" s="1"/>
    </row>
    <row r="20115" spans="12:14" x14ac:dyDescent="0.2">
      <c r="M20115" s="1"/>
      <c r="N20115" s="1"/>
    </row>
    <row r="20116" spans="12:14" x14ac:dyDescent="0.2">
      <c r="M20116" s="1"/>
      <c r="N20116" s="1"/>
    </row>
    <row r="20117" spans="12:14" x14ac:dyDescent="0.2">
      <c r="M20117" s="1"/>
      <c r="N20117" s="1"/>
    </row>
    <row r="20118" spans="12:14" x14ac:dyDescent="0.2">
      <c r="L20118" s="1"/>
      <c r="M20118" s="1"/>
      <c r="N20118" s="1"/>
    </row>
    <row r="20119" spans="12:14" x14ac:dyDescent="0.2">
      <c r="M20119" s="1"/>
      <c r="N20119" s="1"/>
    </row>
    <row r="20120" spans="12:14" x14ac:dyDescent="0.2">
      <c r="L20120" s="1"/>
      <c r="M20120" s="1"/>
      <c r="N20120" s="1"/>
    </row>
    <row r="20121" spans="12:14" x14ac:dyDescent="0.2">
      <c r="M20121" s="1"/>
      <c r="N20121" s="1"/>
    </row>
    <row r="20122" spans="12:14" x14ac:dyDescent="0.2">
      <c r="L20122" s="1"/>
      <c r="M20122" s="1"/>
      <c r="N20122" s="1"/>
    </row>
    <row r="20123" spans="12:14" x14ac:dyDescent="0.2">
      <c r="M20123" s="1"/>
      <c r="N20123" s="1"/>
    </row>
    <row r="20124" spans="12:14" x14ac:dyDescent="0.2">
      <c r="L20124" s="1"/>
      <c r="M20124" s="1"/>
      <c r="N20124" s="1"/>
    </row>
    <row r="20125" spans="12:14" x14ac:dyDescent="0.2">
      <c r="M20125" s="1"/>
      <c r="N20125" s="1"/>
    </row>
    <row r="20126" spans="12:14" x14ac:dyDescent="0.2">
      <c r="L20126" s="1"/>
      <c r="M20126" s="1"/>
      <c r="N20126" s="1"/>
    </row>
    <row r="20127" spans="12:14" x14ac:dyDescent="0.2">
      <c r="M20127" s="1"/>
      <c r="N20127" s="1"/>
    </row>
    <row r="20128" spans="12:14" x14ac:dyDescent="0.2">
      <c r="M20128" s="1"/>
      <c r="N20128" s="1"/>
    </row>
    <row r="20129" spans="12:14" x14ac:dyDescent="0.2">
      <c r="L20129" s="1"/>
      <c r="M20129" s="1"/>
      <c r="N20129" s="1"/>
    </row>
    <row r="20130" spans="12:14" x14ac:dyDescent="0.2">
      <c r="L20130" s="1"/>
      <c r="M20130" s="1"/>
      <c r="N20130" s="1"/>
    </row>
    <row r="20131" spans="12:14" x14ac:dyDescent="0.2">
      <c r="M20131" s="1"/>
      <c r="N20131" s="1"/>
    </row>
    <row r="20132" spans="12:14" x14ac:dyDescent="0.2">
      <c r="M20132" s="1"/>
      <c r="N20132" s="1"/>
    </row>
    <row r="20133" spans="12:14" x14ac:dyDescent="0.2">
      <c r="L20133" s="1"/>
      <c r="M20133" s="1"/>
      <c r="N20133" s="1"/>
    </row>
    <row r="20134" spans="12:14" x14ac:dyDescent="0.2">
      <c r="L20134" s="1"/>
      <c r="M20134" s="1"/>
      <c r="N20134" s="1"/>
    </row>
    <row r="20135" spans="12:14" x14ac:dyDescent="0.2">
      <c r="L20135" s="1"/>
      <c r="M20135" s="1"/>
      <c r="N20135" s="1"/>
    </row>
    <row r="20136" spans="12:14" x14ac:dyDescent="0.2">
      <c r="L20136" s="1"/>
      <c r="M20136" s="1"/>
      <c r="N20136" s="1"/>
    </row>
    <row r="20137" spans="12:14" x14ac:dyDescent="0.2">
      <c r="L20137" s="1"/>
      <c r="M20137" s="1"/>
      <c r="N20137" s="1"/>
    </row>
    <row r="20138" spans="12:14" x14ac:dyDescent="0.2">
      <c r="L20138" s="1"/>
      <c r="M20138" s="1"/>
      <c r="N20138" s="1"/>
    </row>
    <row r="20139" spans="12:14" x14ac:dyDescent="0.2">
      <c r="L20139" s="1"/>
      <c r="M20139" s="1"/>
      <c r="N20139" s="1"/>
    </row>
    <row r="20140" spans="12:14" x14ac:dyDescent="0.2">
      <c r="L20140" s="1"/>
      <c r="M20140" s="1"/>
      <c r="N20140" s="1"/>
    </row>
    <row r="20141" spans="12:14" x14ac:dyDescent="0.2">
      <c r="L20141" s="1"/>
      <c r="M20141" s="1"/>
      <c r="N20141" s="1"/>
    </row>
    <row r="20142" spans="12:14" x14ac:dyDescent="0.2">
      <c r="L20142" s="1"/>
      <c r="M20142" s="1"/>
      <c r="N20142" s="1"/>
    </row>
    <row r="20143" spans="12:14" x14ac:dyDescent="0.2">
      <c r="L20143" s="1"/>
      <c r="M20143" s="1"/>
      <c r="N20143" s="1"/>
    </row>
    <row r="20144" spans="12:14" x14ac:dyDescent="0.2">
      <c r="L20144" s="1"/>
      <c r="M20144" s="1"/>
      <c r="N20144" s="1"/>
    </row>
    <row r="20145" spans="12:14" x14ac:dyDescent="0.2">
      <c r="L20145" s="1"/>
      <c r="M20145" s="1"/>
      <c r="N20145" s="1"/>
    </row>
    <row r="20146" spans="12:14" x14ac:dyDescent="0.2">
      <c r="L20146" s="1"/>
      <c r="M20146" s="1"/>
      <c r="N20146" s="1"/>
    </row>
    <row r="20147" spans="12:14" x14ac:dyDescent="0.2">
      <c r="L20147" s="1"/>
      <c r="M20147" s="1"/>
      <c r="N20147" s="1"/>
    </row>
    <row r="20148" spans="12:14" x14ac:dyDescent="0.2">
      <c r="L20148" s="1"/>
      <c r="M20148" s="1"/>
      <c r="N20148" s="1"/>
    </row>
    <row r="20149" spans="12:14" x14ac:dyDescent="0.2">
      <c r="L20149" s="1"/>
      <c r="M20149" s="1"/>
      <c r="N20149" s="1"/>
    </row>
    <row r="20150" spans="12:14" x14ac:dyDescent="0.2">
      <c r="L20150" s="1"/>
      <c r="M20150" s="1"/>
      <c r="N20150" s="1"/>
    </row>
    <row r="20151" spans="12:14" x14ac:dyDescent="0.2">
      <c r="L20151" s="1"/>
      <c r="M20151" s="1"/>
      <c r="N20151" s="1"/>
    </row>
    <row r="20152" spans="12:14" x14ac:dyDescent="0.2">
      <c r="L20152" s="1"/>
      <c r="M20152" s="1"/>
      <c r="N20152" s="1"/>
    </row>
    <row r="20153" spans="12:14" x14ac:dyDescent="0.2">
      <c r="L20153" s="1"/>
      <c r="M20153" s="1"/>
      <c r="N20153" s="1"/>
    </row>
    <row r="20154" spans="12:14" x14ac:dyDescent="0.2">
      <c r="L20154" s="1"/>
      <c r="M20154" s="1"/>
      <c r="N20154" s="1"/>
    </row>
    <row r="20155" spans="12:14" x14ac:dyDescent="0.2">
      <c r="L20155" s="1"/>
      <c r="M20155" s="1"/>
      <c r="N20155" s="1"/>
    </row>
    <row r="20156" spans="12:14" x14ac:dyDescent="0.2">
      <c r="L20156" s="1"/>
      <c r="M20156" s="1"/>
      <c r="N20156" s="1"/>
    </row>
    <row r="20157" spans="12:14" x14ac:dyDescent="0.2">
      <c r="L20157" s="1"/>
      <c r="M20157" s="1"/>
      <c r="N20157" s="1"/>
    </row>
    <row r="20158" spans="12:14" x14ac:dyDescent="0.2">
      <c r="L20158" s="1"/>
      <c r="M20158" s="1"/>
      <c r="N20158" s="1"/>
    </row>
    <row r="20159" spans="12:14" x14ac:dyDescent="0.2">
      <c r="L20159" s="1"/>
      <c r="M20159" s="1"/>
      <c r="N20159" s="1"/>
    </row>
    <row r="20160" spans="12:14" x14ac:dyDescent="0.2">
      <c r="L20160" s="1"/>
      <c r="M20160" s="1"/>
      <c r="N20160" s="1"/>
    </row>
    <row r="20161" spans="12:14" x14ac:dyDescent="0.2">
      <c r="L20161" s="1"/>
      <c r="M20161" s="1"/>
      <c r="N20161" s="1"/>
    </row>
    <row r="20162" spans="12:14" x14ac:dyDescent="0.2">
      <c r="L20162" s="1"/>
      <c r="M20162" s="1"/>
      <c r="N20162" s="1"/>
    </row>
    <row r="20163" spans="12:14" x14ac:dyDescent="0.2">
      <c r="L20163" s="1"/>
      <c r="M20163" s="1"/>
      <c r="N20163" s="1"/>
    </row>
    <row r="20164" spans="12:14" x14ac:dyDescent="0.2">
      <c r="L20164" s="1"/>
      <c r="M20164" s="1"/>
      <c r="N20164" s="1"/>
    </row>
    <row r="20165" spans="12:14" x14ac:dyDescent="0.2">
      <c r="L20165" s="1"/>
      <c r="M20165" s="1"/>
      <c r="N20165" s="1"/>
    </row>
    <row r="20166" spans="12:14" x14ac:dyDescent="0.2">
      <c r="L20166" s="1"/>
      <c r="M20166" s="1"/>
      <c r="N20166" s="1"/>
    </row>
    <row r="20167" spans="12:14" x14ac:dyDescent="0.2">
      <c r="L20167" s="1"/>
      <c r="M20167" s="1"/>
      <c r="N20167" s="1"/>
    </row>
    <row r="20168" spans="12:14" x14ac:dyDescent="0.2">
      <c r="L20168" s="1"/>
      <c r="M20168" s="1"/>
      <c r="N20168" s="1"/>
    </row>
    <row r="20169" spans="12:14" x14ac:dyDescent="0.2">
      <c r="L20169" s="1"/>
      <c r="M20169" s="1"/>
      <c r="N20169" s="1"/>
    </row>
    <row r="20170" spans="12:14" x14ac:dyDescent="0.2">
      <c r="L20170" s="1"/>
      <c r="M20170" s="1"/>
      <c r="N20170" s="1"/>
    </row>
    <row r="20171" spans="12:14" x14ac:dyDescent="0.2">
      <c r="L20171" s="1"/>
      <c r="M20171" s="1"/>
      <c r="N20171" s="1"/>
    </row>
    <row r="20172" spans="12:14" x14ac:dyDescent="0.2">
      <c r="L20172" s="1"/>
      <c r="M20172" s="1"/>
      <c r="N20172" s="1"/>
    </row>
    <row r="20173" spans="12:14" x14ac:dyDescent="0.2">
      <c r="L20173" s="1"/>
      <c r="M20173" s="1"/>
      <c r="N20173" s="1"/>
    </row>
    <row r="20174" spans="12:14" x14ac:dyDescent="0.2">
      <c r="L20174" s="1"/>
      <c r="M20174" s="1"/>
      <c r="N20174" s="1"/>
    </row>
    <row r="20175" spans="12:14" x14ac:dyDescent="0.2">
      <c r="L20175" s="1"/>
      <c r="M20175" s="1"/>
      <c r="N20175" s="1"/>
    </row>
    <row r="20176" spans="12:14" x14ac:dyDescent="0.2">
      <c r="L20176" s="1"/>
      <c r="M20176" s="1"/>
      <c r="N20176" s="1"/>
    </row>
    <row r="20177" spans="12:14" x14ac:dyDescent="0.2">
      <c r="L20177" s="1"/>
      <c r="M20177" s="1"/>
      <c r="N20177" s="1"/>
    </row>
    <row r="20178" spans="12:14" x14ac:dyDescent="0.2">
      <c r="L20178" s="1"/>
      <c r="M20178" s="1"/>
      <c r="N20178" s="1"/>
    </row>
    <row r="20179" spans="12:14" x14ac:dyDescent="0.2">
      <c r="L20179" s="1"/>
      <c r="M20179" s="1"/>
      <c r="N20179" s="1"/>
    </row>
    <row r="20180" spans="12:14" x14ac:dyDescent="0.2">
      <c r="L20180" s="1"/>
      <c r="M20180" s="1"/>
      <c r="N20180" s="1"/>
    </row>
    <row r="20181" spans="12:14" x14ac:dyDescent="0.2">
      <c r="L20181" s="1"/>
      <c r="M20181" s="1"/>
      <c r="N20181" s="1"/>
    </row>
    <row r="20182" spans="12:14" x14ac:dyDescent="0.2">
      <c r="L20182" s="1"/>
      <c r="M20182" s="1"/>
      <c r="N20182" s="1"/>
    </row>
    <row r="20183" spans="12:14" x14ac:dyDescent="0.2">
      <c r="L20183" s="1"/>
      <c r="M20183" s="1"/>
      <c r="N20183" s="1"/>
    </row>
    <row r="20184" spans="12:14" x14ac:dyDescent="0.2">
      <c r="L20184" s="1"/>
      <c r="M20184" s="1"/>
      <c r="N20184" s="1"/>
    </row>
    <row r="20185" spans="12:14" x14ac:dyDescent="0.2">
      <c r="L20185" s="1"/>
      <c r="M20185" s="1"/>
      <c r="N20185" s="1"/>
    </row>
    <row r="20186" spans="12:14" x14ac:dyDescent="0.2">
      <c r="L20186" s="1"/>
      <c r="M20186" s="1"/>
      <c r="N20186" s="1"/>
    </row>
    <row r="20187" spans="12:14" x14ac:dyDescent="0.2">
      <c r="L20187" s="1"/>
      <c r="M20187" s="1"/>
      <c r="N20187" s="1"/>
    </row>
    <row r="20188" spans="12:14" x14ac:dyDescent="0.2">
      <c r="L20188" s="1"/>
      <c r="M20188" s="1"/>
      <c r="N20188" s="1"/>
    </row>
    <row r="20189" spans="12:14" x14ac:dyDescent="0.2">
      <c r="L20189" s="1"/>
      <c r="M20189" s="1"/>
      <c r="N20189" s="1"/>
    </row>
    <row r="20190" spans="12:14" x14ac:dyDescent="0.2">
      <c r="L20190" s="1"/>
      <c r="M20190" s="1"/>
      <c r="N20190" s="1"/>
    </row>
    <row r="20191" spans="12:14" x14ac:dyDescent="0.2">
      <c r="L20191" s="1"/>
      <c r="M20191" s="1"/>
      <c r="N20191" s="1"/>
    </row>
    <row r="20192" spans="12:14" x14ac:dyDescent="0.2">
      <c r="L20192" s="1"/>
      <c r="M20192" s="1"/>
      <c r="N20192" s="1"/>
    </row>
    <row r="20193" spans="12:14" x14ac:dyDescent="0.2">
      <c r="L20193" s="1"/>
      <c r="M20193" s="1"/>
      <c r="N20193" s="1"/>
    </row>
    <row r="20194" spans="12:14" x14ac:dyDescent="0.2">
      <c r="L20194" s="1"/>
      <c r="M20194" s="1"/>
      <c r="N20194" s="1"/>
    </row>
    <row r="20195" spans="12:14" x14ac:dyDescent="0.2">
      <c r="L20195" s="1"/>
      <c r="M20195" s="1"/>
      <c r="N20195" s="1"/>
    </row>
    <row r="20196" spans="12:14" x14ac:dyDescent="0.2">
      <c r="L20196" s="1"/>
      <c r="M20196" s="1"/>
      <c r="N20196" s="1"/>
    </row>
    <row r="20197" spans="12:14" x14ac:dyDescent="0.2">
      <c r="L20197" s="1"/>
      <c r="M20197" s="1"/>
      <c r="N20197" s="1"/>
    </row>
    <row r="20198" spans="12:14" x14ac:dyDescent="0.2">
      <c r="L20198" s="1"/>
      <c r="M20198" s="1"/>
      <c r="N20198" s="1"/>
    </row>
    <row r="20199" spans="12:14" x14ac:dyDescent="0.2">
      <c r="L20199" s="1"/>
      <c r="M20199" s="1"/>
      <c r="N20199" s="1"/>
    </row>
    <row r="20200" spans="12:14" x14ac:dyDescent="0.2">
      <c r="L20200" s="1"/>
      <c r="M20200" s="1"/>
      <c r="N20200" s="1"/>
    </row>
    <row r="20201" spans="12:14" x14ac:dyDescent="0.2">
      <c r="L20201" s="1"/>
      <c r="M20201" s="1"/>
      <c r="N20201" s="1"/>
    </row>
    <row r="20202" spans="12:14" x14ac:dyDescent="0.2">
      <c r="L20202" s="1"/>
      <c r="M20202" s="1"/>
      <c r="N20202" s="1"/>
    </row>
    <row r="20203" spans="12:14" x14ac:dyDescent="0.2">
      <c r="L20203" s="1"/>
      <c r="M20203" s="1"/>
      <c r="N20203" s="1"/>
    </row>
    <row r="20204" spans="12:14" x14ac:dyDescent="0.2">
      <c r="L20204" s="1"/>
      <c r="M20204" s="1"/>
      <c r="N20204" s="1"/>
    </row>
    <row r="20205" spans="12:14" x14ac:dyDescent="0.2">
      <c r="L20205" s="1"/>
      <c r="M20205" s="1"/>
      <c r="N20205" s="1"/>
    </row>
    <row r="20206" spans="12:14" x14ac:dyDescent="0.2">
      <c r="L20206" s="1"/>
      <c r="M20206" s="1"/>
      <c r="N20206" s="1"/>
    </row>
    <row r="20207" spans="12:14" x14ac:dyDescent="0.2">
      <c r="L20207" s="1"/>
      <c r="M20207" s="1"/>
      <c r="N20207" s="1"/>
    </row>
    <row r="20208" spans="12:14" x14ac:dyDescent="0.2">
      <c r="L20208" s="1"/>
      <c r="M20208" s="1"/>
      <c r="N20208" s="1"/>
    </row>
    <row r="20209" spans="12:14" x14ac:dyDescent="0.2">
      <c r="L20209" s="1"/>
      <c r="M20209" s="1"/>
      <c r="N20209" s="1"/>
    </row>
    <row r="20210" spans="12:14" x14ac:dyDescent="0.2">
      <c r="L20210" s="1"/>
      <c r="M20210" s="1"/>
      <c r="N20210" s="1"/>
    </row>
    <row r="20211" spans="12:14" x14ac:dyDescent="0.2">
      <c r="L20211" s="1"/>
      <c r="M20211" s="1"/>
      <c r="N20211" s="1"/>
    </row>
    <row r="20212" spans="12:14" x14ac:dyDescent="0.2">
      <c r="L20212" s="1"/>
      <c r="M20212" s="1"/>
      <c r="N20212" s="1"/>
    </row>
    <row r="20213" spans="12:14" x14ac:dyDescent="0.2">
      <c r="L20213" s="1"/>
      <c r="M20213" s="1"/>
      <c r="N20213" s="1"/>
    </row>
    <row r="20214" spans="12:14" x14ac:dyDescent="0.2">
      <c r="L20214" s="1"/>
      <c r="M20214" s="1"/>
      <c r="N20214" s="1"/>
    </row>
    <row r="20215" spans="12:14" x14ac:dyDescent="0.2">
      <c r="L20215" s="1"/>
      <c r="M20215" s="1"/>
      <c r="N20215" s="1"/>
    </row>
    <row r="20216" spans="12:14" x14ac:dyDescent="0.2">
      <c r="L20216" s="1"/>
      <c r="M20216" s="1"/>
      <c r="N20216" s="1"/>
    </row>
    <row r="20217" spans="12:14" x14ac:dyDescent="0.2">
      <c r="L20217" s="1"/>
      <c r="M20217" s="1"/>
      <c r="N20217" s="1"/>
    </row>
    <row r="20218" spans="12:14" x14ac:dyDescent="0.2">
      <c r="L20218" s="1"/>
      <c r="M20218" s="1"/>
      <c r="N20218" s="1"/>
    </row>
    <row r="20219" spans="12:14" x14ac:dyDescent="0.2">
      <c r="L20219" s="1"/>
      <c r="M20219" s="1"/>
      <c r="N20219" s="1"/>
    </row>
    <row r="20220" spans="12:14" x14ac:dyDescent="0.2">
      <c r="L20220" s="1"/>
      <c r="M20220" s="1"/>
      <c r="N20220" s="1"/>
    </row>
    <row r="20221" spans="12:14" x14ac:dyDescent="0.2">
      <c r="L20221" s="1"/>
      <c r="M20221" s="1"/>
      <c r="N20221" s="1"/>
    </row>
    <row r="20222" spans="12:14" x14ac:dyDescent="0.2">
      <c r="L20222" s="1"/>
      <c r="M20222" s="1"/>
      <c r="N20222" s="1"/>
    </row>
    <row r="20223" spans="12:14" x14ac:dyDescent="0.2">
      <c r="L20223" s="1"/>
      <c r="M20223" s="1"/>
      <c r="N20223" s="1"/>
    </row>
    <row r="20224" spans="12:14" x14ac:dyDescent="0.2">
      <c r="L20224" s="1"/>
      <c r="M20224" s="1"/>
      <c r="N20224" s="1"/>
    </row>
    <row r="20225" spans="12:14" x14ac:dyDescent="0.2">
      <c r="L20225" s="1"/>
      <c r="M20225" s="1"/>
      <c r="N20225" s="1"/>
    </row>
    <row r="20226" spans="12:14" x14ac:dyDescent="0.2">
      <c r="L20226" s="1"/>
      <c r="M20226" s="1"/>
      <c r="N20226" s="1"/>
    </row>
    <row r="20227" spans="12:14" x14ac:dyDescent="0.2">
      <c r="L20227" s="1"/>
      <c r="M20227" s="1"/>
      <c r="N20227" s="1"/>
    </row>
    <row r="20228" spans="12:14" x14ac:dyDescent="0.2">
      <c r="L20228" s="1"/>
      <c r="M20228" s="1"/>
      <c r="N20228" s="1"/>
    </row>
    <row r="20229" spans="12:14" x14ac:dyDescent="0.2">
      <c r="L20229" s="1"/>
      <c r="M20229" s="1"/>
      <c r="N20229" s="1"/>
    </row>
    <row r="20230" spans="12:14" x14ac:dyDescent="0.2">
      <c r="L20230" s="1"/>
      <c r="M20230" s="1"/>
      <c r="N20230" s="1"/>
    </row>
    <row r="20231" spans="12:14" x14ac:dyDescent="0.2">
      <c r="L20231" s="1"/>
      <c r="M20231" s="1"/>
      <c r="N20231" s="1"/>
    </row>
    <row r="20232" spans="12:14" x14ac:dyDescent="0.2">
      <c r="L20232" s="1"/>
      <c r="M20232" s="1"/>
      <c r="N20232" s="1"/>
    </row>
    <row r="20233" spans="12:14" x14ac:dyDescent="0.2">
      <c r="L20233" s="1"/>
      <c r="M20233" s="1"/>
      <c r="N20233" s="1"/>
    </row>
    <row r="20234" spans="12:14" x14ac:dyDescent="0.2">
      <c r="L20234" s="1"/>
      <c r="M20234" s="1"/>
      <c r="N20234" s="1"/>
    </row>
    <row r="20235" spans="12:14" x14ac:dyDescent="0.2">
      <c r="L20235" s="1"/>
      <c r="M20235" s="1"/>
      <c r="N20235" s="1"/>
    </row>
    <row r="20236" spans="12:14" x14ac:dyDescent="0.2">
      <c r="L20236" s="1"/>
      <c r="M20236" s="1"/>
      <c r="N20236" s="1"/>
    </row>
    <row r="20237" spans="12:14" x14ac:dyDescent="0.2">
      <c r="L20237" s="1"/>
      <c r="M20237" s="1"/>
      <c r="N20237" s="1"/>
    </row>
    <row r="20238" spans="12:14" x14ac:dyDescent="0.2">
      <c r="L20238" s="1"/>
      <c r="M20238" s="1"/>
      <c r="N20238" s="1"/>
    </row>
    <row r="20239" spans="12:14" x14ac:dyDescent="0.2">
      <c r="L20239" s="1"/>
      <c r="M20239" s="1"/>
      <c r="N20239" s="1"/>
    </row>
    <row r="20240" spans="12:14" x14ac:dyDescent="0.2">
      <c r="L20240" s="1"/>
      <c r="M20240" s="1"/>
      <c r="N20240" s="1"/>
    </row>
    <row r="20241" spans="12:14" x14ac:dyDescent="0.2">
      <c r="L20241" s="1"/>
      <c r="M20241" s="1"/>
      <c r="N20241" s="1"/>
    </row>
    <row r="20242" spans="12:14" x14ac:dyDescent="0.2">
      <c r="L20242" s="1"/>
      <c r="M20242" s="1"/>
      <c r="N20242" s="1"/>
    </row>
    <row r="20243" spans="12:14" x14ac:dyDescent="0.2">
      <c r="L20243" s="1"/>
      <c r="M20243" s="1"/>
      <c r="N20243" s="1"/>
    </row>
    <row r="20244" spans="12:14" x14ac:dyDescent="0.2">
      <c r="L20244" s="1"/>
      <c r="M20244" s="1"/>
      <c r="N20244" s="1"/>
    </row>
    <row r="20245" spans="12:14" x14ac:dyDescent="0.2">
      <c r="L20245" s="1"/>
      <c r="M20245" s="1"/>
      <c r="N20245" s="1"/>
    </row>
    <row r="20246" spans="12:14" x14ac:dyDescent="0.2">
      <c r="L20246" s="1"/>
      <c r="M20246" s="1"/>
      <c r="N20246" s="1"/>
    </row>
    <row r="20247" spans="12:14" x14ac:dyDescent="0.2">
      <c r="L20247" s="1"/>
      <c r="M20247" s="1"/>
      <c r="N20247" s="1"/>
    </row>
    <row r="20248" spans="12:14" x14ac:dyDescent="0.2">
      <c r="L20248" s="1"/>
      <c r="M20248" s="1"/>
      <c r="N20248" s="1"/>
    </row>
    <row r="20249" spans="12:14" x14ac:dyDescent="0.2">
      <c r="L20249" s="1"/>
      <c r="M20249" s="1"/>
      <c r="N20249" s="1"/>
    </row>
    <row r="20250" spans="12:14" x14ac:dyDescent="0.2">
      <c r="L20250" s="1"/>
      <c r="M20250" s="1"/>
      <c r="N20250" s="1"/>
    </row>
    <row r="20251" spans="12:14" x14ac:dyDescent="0.2">
      <c r="L20251" s="1"/>
      <c r="M20251" s="1"/>
      <c r="N20251" s="1"/>
    </row>
    <row r="20252" spans="12:14" x14ac:dyDescent="0.2">
      <c r="L20252" s="1"/>
      <c r="M20252" s="1"/>
      <c r="N20252" s="1"/>
    </row>
    <row r="20253" spans="12:14" x14ac:dyDescent="0.2">
      <c r="L20253" s="1"/>
      <c r="M20253" s="1"/>
      <c r="N20253" s="1"/>
    </row>
    <row r="20254" spans="12:14" x14ac:dyDescent="0.2">
      <c r="L20254" s="1"/>
      <c r="M20254" s="1"/>
      <c r="N20254" s="1"/>
    </row>
    <row r="20255" spans="12:14" x14ac:dyDescent="0.2">
      <c r="L20255" s="1"/>
      <c r="M20255" s="1"/>
      <c r="N20255" s="1"/>
    </row>
    <row r="20256" spans="12:14" x14ac:dyDescent="0.2">
      <c r="L20256" s="1"/>
      <c r="M20256" s="1"/>
      <c r="N20256" s="1"/>
    </row>
    <row r="20257" spans="12:14" x14ac:dyDescent="0.2">
      <c r="L20257" s="1"/>
      <c r="M20257" s="1"/>
      <c r="N20257" s="1"/>
    </row>
    <row r="20258" spans="12:14" x14ac:dyDescent="0.2">
      <c r="L20258" s="1"/>
      <c r="M20258" s="1"/>
      <c r="N20258" s="1"/>
    </row>
    <row r="20259" spans="12:14" x14ac:dyDescent="0.2">
      <c r="L20259" s="1"/>
      <c r="M20259" s="1"/>
      <c r="N20259" s="1"/>
    </row>
    <row r="20260" spans="12:14" x14ac:dyDescent="0.2">
      <c r="L20260" s="1"/>
      <c r="M20260" s="1"/>
      <c r="N20260" s="1"/>
    </row>
    <row r="20261" spans="12:14" x14ac:dyDescent="0.2">
      <c r="L20261" s="1"/>
      <c r="M20261" s="1"/>
      <c r="N20261" s="1"/>
    </row>
    <row r="20262" spans="12:14" x14ac:dyDescent="0.2">
      <c r="L20262" s="1"/>
      <c r="M20262" s="1"/>
      <c r="N20262" s="1"/>
    </row>
    <row r="20263" spans="12:14" x14ac:dyDescent="0.2">
      <c r="L20263" s="1"/>
      <c r="M20263" s="1"/>
      <c r="N20263" s="1"/>
    </row>
    <row r="20264" spans="12:14" x14ac:dyDescent="0.2">
      <c r="L20264" s="1"/>
      <c r="M20264" s="1"/>
      <c r="N20264" s="1"/>
    </row>
    <row r="20265" spans="12:14" x14ac:dyDescent="0.2">
      <c r="L20265" s="1"/>
      <c r="M20265" s="1"/>
      <c r="N20265" s="1"/>
    </row>
    <row r="20266" spans="12:14" x14ac:dyDescent="0.2">
      <c r="L20266" s="1"/>
      <c r="M20266" s="1"/>
      <c r="N20266" s="1"/>
    </row>
    <row r="20267" spans="12:14" x14ac:dyDescent="0.2">
      <c r="L20267" s="1"/>
      <c r="M20267" s="1"/>
      <c r="N20267" s="1"/>
    </row>
    <row r="20268" spans="12:14" x14ac:dyDescent="0.2">
      <c r="L20268" s="1"/>
      <c r="M20268" s="1"/>
      <c r="N20268" s="1"/>
    </row>
    <row r="20269" spans="12:14" x14ac:dyDescent="0.2">
      <c r="L20269" s="1"/>
      <c r="M20269" s="1"/>
      <c r="N20269" s="1"/>
    </row>
    <row r="20270" spans="12:14" x14ac:dyDescent="0.2">
      <c r="L20270" s="1"/>
      <c r="M20270" s="1"/>
      <c r="N20270" s="1"/>
    </row>
    <row r="20271" spans="12:14" x14ac:dyDescent="0.2">
      <c r="L20271" s="1"/>
      <c r="M20271" s="1"/>
      <c r="N20271" s="1"/>
    </row>
    <row r="20272" spans="12:14" x14ac:dyDescent="0.2">
      <c r="M20272" s="1"/>
      <c r="N20272" s="1"/>
    </row>
    <row r="20273" spans="12:14" x14ac:dyDescent="0.2">
      <c r="L20273" s="1"/>
      <c r="M20273" s="1"/>
      <c r="N20273" s="1"/>
    </row>
    <row r="20274" spans="12:14" x14ac:dyDescent="0.2">
      <c r="L20274" s="1"/>
      <c r="M20274" s="1"/>
      <c r="N20274" s="1"/>
    </row>
    <row r="20275" spans="12:14" x14ac:dyDescent="0.2">
      <c r="L20275" s="1"/>
      <c r="M20275" s="1"/>
      <c r="N20275" s="1"/>
    </row>
    <row r="20276" spans="12:14" x14ac:dyDescent="0.2">
      <c r="L20276" s="1"/>
      <c r="M20276" s="1"/>
      <c r="N20276" s="1"/>
    </row>
    <row r="20277" spans="12:14" x14ac:dyDescent="0.2">
      <c r="L20277" s="1"/>
      <c r="M20277" s="1"/>
      <c r="N20277" s="1"/>
    </row>
    <row r="20278" spans="12:14" x14ac:dyDescent="0.2">
      <c r="L20278" s="1"/>
      <c r="M20278" s="1"/>
      <c r="N20278" s="1"/>
    </row>
    <row r="20279" spans="12:14" x14ac:dyDescent="0.2">
      <c r="L20279" s="1"/>
      <c r="M20279" s="1"/>
      <c r="N20279" s="1"/>
    </row>
    <row r="20280" spans="12:14" x14ac:dyDescent="0.2">
      <c r="L20280" s="1"/>
      <c r="M20280" s="1"/>
      <c r="N20280" s="1"/>
    </row>
    <row r="20281" spans="12:14" x14ac:dyDescent="0.2">
      <c r="L20281" s="1"/>
      <c r="M20281" s="1"/>
      <c r="N20281" s="1"/>
    </row>
    <row r="20282" spans="12:14" x14ac:dyDescent="0.2">
      <c r="L20282" s="1"/>
      <c r="M20282" s="1"/>
      <c r="N20282" s="1"/>
    </row>
    <row r="20283" spans="12:14" x14ac:dyDescent="0.2">
      <c r="L20283" s="1"/>
      <c r="M20283" s="1"/>
      <c r="N20283" s="1"/>
    </row>
    <row r="20284" spans="12:14" x14ac:dyDescent="0.2">
      <c r="L20284" s="1"/>
      <c r="M20284" s="1"/>
      <c r="N20284" s="1"/>
    </row>
    <row r="20285" spans="12:14" x14ac:dyDescent="0.2">
      <c r="L20285" s="1"/>
      <c r="M20285" s="1"/>
      <c r="N20285" s="1"/>
    </row>
    <row r="20286" spans="12:14" x14ac:dyDescent="0.2">
      <c r="L20286" s="1"/>
      <c r="M20286" s="1"/>
      <c r="N20286" s="1"/>
    </row>
    <row r="20287" spans="12:14" x14ac:dyDescent="0.2">
      <c r="L20287" s="1"/>
      <c r="M20287" s="1"/>
      <c r="N20287" s="1"/>
    </row>
    <row r="20288" spans="12:14" x14ac:dyDescent="0.2">
      <c r="L20288" s="1"/>
      <c r="M20288" s="1"/>
      <c r="N20288" s="1"/>
    </row>
    <row r="20289" spans="12:14" x14ac:dyDescent="0.2">
      <c r="L20289" s="1"/>
      <c r="M20289" s="1"/>
      <c r="N20289" s="1"/>
    </row>
    <row r="20290" spans="12:14" x14ac:dyDescent="0.2">
      <c r="L20290" s="1"/>
      <c r="M20290" s="1"/>
      <c r="N20290" s="1"/>
    </row>
    <row r="20291" spans="12:14" x14ac:dyDescent="0.2">
      <c r="L20291" s="1"/>
      <c r="M20291" s="1"/>
      <c r="N20291" s="1"/>
    </row>
    <row r="20292" spans="12:14" x14ac:dyDescent="0.2">
      <c r="L20292" s="1"/>
      <c r="M20292" s="1"/>
      <c r="N20292" s="1"/>
    </row>
    <row r="20293" spans="12:14" x14ac:dyDescent="0.2">
      <c r="L20293" s="1"/>
      <c r="M20293" s="1"/>
      <c r="N20293" s="1"/>
    </row>
    <row r="20294" spans="12:14" x14ac:dyDescent="0.2">
      <c r="L20294" s="1"/>
      <c r="M20294" s="1"/>
      <c r="N20294" s="1"/>
    </row>
    <row r="20295" spans="12:14" x14ac:dyDescent="0.2">
      <c r="L20295" s="1"/>
      <c r="M20295" s="1"/>
      <c r="N20295" s="1"/>
    </row>
    <row r="20296" spans="12:14" x14ac:dyDescent="0.2">
      <c r="L20296" s="1"/>
      <c r="M20296" s="1"/>
      <c r="N20296" s="1"/>
    </row>
    <row r="20297" spans="12:14" x14ac:dyDescent="0.2">
      <c r="L20297" s="1"/>
      <c r="M20297" s="1"/>
      <c r="N20297" s="1"/>
    </row>
    <row r="20298" spans="12:14" x14ac:dyDescent="0.2">
      <c r="L20298" s="1"/>
      <c r="M20298" s="1"/>
      <c r="N20298" s="1"/>
    </row>
    <row r="20299" spans="12:14" x14ac:dyDescent="0.2">
      <c r="L20299" s="1"/>
      <c r="M20299" s="1"/>
      <c r="N20299" s="1"/>
    </row>
    <row r="20300" spans="12:14" x14ac:dyDescent="0.2">
      <c r="L20300" s="1"/>
      <c r="M20300" s="1"/>
      <c r="N20300" s="1"/>
    </row>
    <row r="20301" spans="12:14" x14ac:dyDescent="0.2">
      <c r="L20301" s="1"/>
      <c r="M20301" s="1"/>
      <c r="N20301" s="1"/>
    </row>
    <row r="20302" spans="12:14" x14ac:dyDescent="0.2">
      <c r="L20302" s="1"/>
      <c r="M20302" s="1"/>
      <c r="N20302" s="1"/>
    </row>
    <row r="20303" spans="12:14" x14ac:dyDescent="0.2">
      <c r="L20303" s="1"/>
      <c r="M20303" s="1"/>
      <c r="N20303" s="1"/>
    </row>
    <row r="20304" spans="12:14" x14ac:dyDescent="0.2">
      <c r="L20304" s="1"/>
      <c r="M20304" s="1"/>
      <c r="N20304" s="1"/>
    </row>
    <row r="20305" spans="12:14" x14ac:dyDescent="0.2">
      <c r="L20305" s="1"/>
      <c r="M20305" s="1"/>
      <c r="N20305" s="1"/>
    </row>
    <row r="20306" spans="12:14" x14ac:dyDescent="0.2">
      <c r="L20306" s="1"/>
      <c r="M20306" s="1"/>
      <c r="N20306" s="1"/>
    </row>
    <row r="20307" spans="12:14" x14ac:dyDescent="0.2">
      <c r="L20307" s="1"/>
      <c r="M20307" s="1"/>
      <c r="N20307" s="1"/>
    </row>
    <row r="20308" spans="12:14" x14ac:dyDescent="0.2">
      <c r="L20308" s="1"/>
      <c r="M20308" s="1"/>
      <c r="N20308" s="1"/>
    </row>
    <row r="20309" spans="12:14" x14ac:dyDescent="0.2">
      <c r="L20309" s="1"/>
      <c r="M20309" s="1"/>
      <c r="N20309" s="1"/>
    </row>
    <row r="20310" spans="12:14" x14ac:dyDescent="0.2">
      <c r="L20310" s="1"/>
      <c r="M20310" s="1"/>
      <c r="N20310" s="1"/>
    </row>
    <row r="20311" spans="12:14" x14ac:dyDescent="0.2">
      <c r="L20311" s="1"/>
      <c r="M20311" s="1"/>
      <c r="N20311" s="1"/>
    </row>
    <row r="20312" spans="12:14" x14ac:dyDescent="0.2">
      <c r="L20312" s="1"/>
      <c r="M20312" s="1"/>
      <c r="N20312" s="1"/>
    </row>
    <row r="20313" spans="12:14" x14ac:dyDescent="0.2">
      <c r="L20313" s="1"/>
      <c r="M20313" s="1"/>
      <c r="N20313" s="1"/>
    </row>
    <row r="20314" spans="12:14" x14ac:dyDescent="0.2">
      <c r="L20314" s="1"/>
      <c r="M20314" s="1"/>
      <c r="N20314" s="1"/>
    </row>
    <row r="20315" spans="12:14" x14ac:dyDescent="0.2">
      <c r="L20315" s="1"/>
      <c r="M20315" s="1"/>
      <c r="N20315" s="1"/>
    </row>
    <row r="20316" spans="12:14" x14ac:dyDescent="0.2">
      <c r="L20316" s="1"/>
      <c r="M20316" s="1"/>
      <c r="N20316" s="1"/>
    </row>
    <row r="20317" spans="12:14" x14ac:dyDescent="0.2">
      <c r="L20317" s="1"/>
      <c r="M20317" s="1"/>
      <c r="N20317" s="1"/>
    </row>
    <row r="20318" spans="12:14" x14ac:dyDescent="0.2">
      <c r="L20318" s="1"/>
      <c r="M20318" s="1"/>
      <c r="N20318" s="1"/>
    </row>
    <row r="20319" spans="12:14" x14ac:dyDescent="0.2">
      <c r="L20319" s="1"/>
      <c r="M20319" s="1"/>
      <c r="N20319" s="1"/>
    </row>
    <row r="20320" spans="12:14" x14ac:dyDescent="0.2">
      <c r="L20320" s="1"/>
      <c r="M20320" s="1"/>
      <c r="N20320" s="1"/>
    </row>
    <row r="20321" spans="12:14" x14ac:dyDescent="0.2">
      <c r="L20321" s="1"/>
      <c r="M20321" s="1"/>
      <c r="N20321" s="1"/>
    </row>
    <row r="20322" spans="12:14" x14ac:dyDescent="0.2">
      <c r="L20322" s="1"/>
      <c r="M20322" s="1"/>
      <c r="N20322" s="1"/>
    </row>
    <row r="20323" spans="12:14" x14ac:dyDescent="0.2">
      <c r="L20323" s="1"/>
      <c r="M20323" s="1"/>
      <c r="N20323" s="1"/>
    </row>
    <row r="20324" spans="12:14" x14ac:dyDescent="0.2">
      <c r="L20324" s="1"/>
      <c r="M20324" s="1"/>
      <c r="N20324" s="1"/>
    </row>
    <row r="20325" spans="12:14" x14ac:dyDescent="0.2">
      <c r="L20325" s="1"/>
      <c r="M20325" s="1"/>
      <c r="N20325" s="1"/>
    </row>
    <row r="20326" spans="12:14" x14ac:dyDescent="0.2">
      <c r="L20326" s="1"/>
      <c r="M20326" s="1"/>
      <c r="N20326" s="1"/>
    </row>
    <row r="20327" spans="12:14" x14ac:dyDescent="0.2">
      <c r="L20327" s="1"/>
      <c r="M20327" s="1"/>
      <c r="N20327" s="1"/>
    </row>
    <row r="20328" spans="12:14" x14ac:dyDescent="0.2">
      <c r="L20328" s="1"/>
      <c r="M20328" s="1"/>
      <c r="N20328" s="1"/>
    </row>
    <row r="20329" spans="12:14" x14ac:dyDescent="0.2">
      <c r="L20329" s="1"/>
      <c r="M20329" s="1"/>
      <c r="N20329" s="1"/>
    </row>
    <row r="20330" spans="12:14" x14ac:dyDescent="0.2">
      <c r="L20330" s="1"/>
      <c r="M20330" s="1"/>
      <c r="N20330" s="1"/>
    </row>
    <row r="20331" spans="12:14" x14ac:dyDescent="0.2">
      <c r="L20331" s="1"/>
      <c r="M20331" s="1"/>
      <c r="N20331" s="1"/>
    </row>
    <row r="20332" spans="12:14" x14ac:dyDescent="0.2">
      <c r="L20332" s="1"/>
      <c r="M20332" s="1"/>
      <c r="N20332" s="1"/>
    </row>
    <row r="20333" spans="12:14" x14ac:dyDescent="0.2">
      <c r="L20333" s="1"/>
      <c r="M20333" s="1"/>
      <c r="N20333" s="1"/>
    </row>
    <row r="20334" spans="12:14" x14ac:dyDescent="0.2">
      <c r="L20334" s="1"/>
      <c r="M20334" s="1"/>
      <c r="N20334" s="1"/>
    </row>
    <row r="20335" spans="12:14" x14ac:dyDescent="0.2">
      <c r="L20335" s="1"/>
      <c r="M20335" s="1"/>
      <c r="N20335" s="1"/>
    </row>
    <row r="20336" spans="12:14" x14ac:dyDescent="0.2">
      <c r="L20336" s="1"/>
      <c r="M20336" s="1"/>
      <c r="N20336" s="1"/>
    </row>
    <row r="20337" spans="12:14" x14ac:dyDescent="0.2">
      <c r="L20337" s="1"/>
      <c r="M20337" s="1"/>
      <c r="N20337" s="1"/>
    </row>
    <row r="20338" spans="12:14" x14ac:dyDescent="0.2">
      <c r="L20338" s="1"/>
      <c r="M20338" s="1"/>
      <c r="N20338" s="1"/>
    </row>
    <row r="20339" spans="12:14" x14ac:dyDescent="0.2">
      <c r="L20339" s="1"/>
      <c r="M20339" s="1"/>
      <c r="N20339" s="1"/>
    </row>
    <row r="20340" spans="12:14" x14ac:dyDescent="0.2">
      <c r="L20340" s="1"/>
      <c r="M20340" s="1"/>
      <c r="N20340" s="1"/>
    </row>
    <row r="20341" spans="12:14" x14ac:dyDescent="0.2">
      <c r="L20341" s="1"/>
      <c r="M20341" s="1"/>
      <c r="N20341" s="1"/>
    </row>
    <row r="20342" spans="12:14" x14ac:dyDescent="0.2">
      <c r="L20342" s="1"/>
      <c r="M20342" s="1"/>
      <c r="N20342" s="1"/>
    </row>
    <row r="20343" spans="12:14" x14ac:dyDescent="0.2">
      <c r="L20343" s="1"/>
      <c r="M20343" s="1"/>
      <c r="N20343" s="1"/>
    </row>
    <row r="20344" spans="12:14" x14ac:dyDescent="0.2">
      <c r="L20344" s="1"/>
      <c r="M20344" s="1"/>
      <c r="N20344" s="1"/>
    </row>
    <row r="20345" spans="12:14" x14ac:dyDescent="0.2">
      <c r="L20345" s="1"/>
      <c r="M20345" s="1"/>
      <c r="N20345" s="1"/>
    </row>
    <row r="20346" spans="12:14" x14ac:dyDescent="0.2">
      <c r="L20346" s="1"/>
      <c r="M20346" s="1"/>
      <c r="N20346" s="1"/>
    </row>
    <row r="20347" spans="12:14" x14ac:dyDescent="0.2">
      <c r="L20347" s="1"/>
      <c r="M20347" s="1"/>
      <c r="N20347" s="1"/>
    </row>
    <row r="20348" spans="12:14" x14ac:dyDescent="0.2">
      <c r="L20348" s="1"/>
      <c r="M20348" s="1"/>
      <c r="N20348" s="1"/>
    </row>
    <row r="20349" spans="12:14" x14ac:dyDescent="0.2">
      <c r="L20349" s="1"/>
      <c r="M20349" s="1"/>
      <c r="N20349" s="1"/>
    </row>
    <row r="20350" spans="12:14" x14ac:dyDescent="0.2">
      <c r="L20350" s="1"/>
      <c r="M20350" s="1"/>
      <c r="N20350" s="1"/>
    </row>
    <row r="20351" spans="12:14" x14ac:dyDescent="0.2">
      <c r="L20351" s="1"/>
      <c r="M20351" s="1"/>
      <c r="N20351" s="1"/>
    </row>
    <row r="20352" spans="12:14" x14ac:dyDescent="0.2">
      <c r="L20352" s="1"/>
      <c r="M20352" s="1"/>
      <c r="N20352" s="1"/>
    </row>
    <row r="20353" spans="12:14" x14ac:dyDescent="0.2">
      <c r="L20353" s="1"/>
      <c r="M20353" s="1"/>
      <c r="N20353" s="1"/>
    </row>
    <row r="20354" spans="12:14" x14ac:dyDescent="0.2">
      <c r="L20354" s="1"/>
      <c r="M20354" s="1"/>
      <c r="N20354" s="1"/>
    </row>
    <row r="20355" spans="12:14" x14ac:dyDescent="0.2">
      <c r="L20355" s="1"/>
      <c r="M20355" s="1"/>
      <c r="N20355" s="1"/>
    </row>
    <row r="20356" spans="12:14" x14ac:dyDescent="0.2">
      <c r="L20356" s="1"/>
      <c r="M20356" s="1"/>
      <c r="N20356" s="1"/>
    </row>
    <row r="20357" spans="12:14" x14ac:dyDescent="0.2">
      <c r="L20357" s="1"/>
      <c r="M20357" s="1"/>
      <c r="N20357" s="1"/>
    </row>
    <row r="20358" spans="12:14" x14ac:dyDescent="0.2">
      <c r="L20358" s="1"/>
      <c r="M20358" s="1"/>
      <c r="N20358" s="1"/>
    </row>
    <row r="20359" spans="12:14" x14ac:dyDescent="0.2">
      <c r="L20359" s="1"/>
      <c r="M20359" s="1"/>
      <c r="N20359" s="1"/>
    </row>
    <row r="20360" spans="12:14" x14ac:dyDescent="0.2">
      <c r="L20360" s="1"/>
      <c r="M20360" s="1"/>
      <c r="N20360" s="1"/>
    </row>
    <row r="20361" spans="12:14" x14ac:dyDescent="0.2">
      <c r="L20361" s="1"/>
      <c r="M20361" s="1"/>
      <c r="N20361" s="1"/>
    </row>
    <row r="20362" spans="12:14" x14ac:dyDescent="0.2">
      <c r="L20362" s="1"/>
      <c r="M20362" s="1"/>
      <c r="N20362" s="1"/>
    </row>
    <row r="20363" spans="12:14" x14ac:dyDescent="0.2">
      <c r="L20363" s="1"/>
      <c r="M20363" s="1"/>
      <c r="N20363" s="1"/>
    </row>
    <row r="20364" spans="12:14" x14ac:dyDescent="0.2">
      <c r="L20364" s="1"/>
      <c r="M20364" s="1"/>
      <c r="N20364" s="1"/>
    </row>
    <row r="20365" spans="12:14" x14ac:dyDescent="0.2">
      <c r="L20365" s="1"/>
      <c r="M20365" s="1"/>
      <c r="N20365" s="1"/>
    </row>
    <row r="20366" spans="12:14" x14ac:dyDescent="0.2">
      <c r="L20366" s="1"/>
      <c r="M20366" s="1"/>
      <c r="N20366" s="1"/>
    </row>
    <row r="20367" spans="12:14" x14ac:dyDescent="0.2">
      <c r="L20367" s="1"/>
      <c r="M20367" s="1"/>
      <c r="N20367" s="1"/>
    </row>
    <row r="20368" spans="12:14" x14ac:dyDescent="0.2">
      <c r="L20368" s="1"/>
      <c r="M20368" s="1"/>
      <c r="N20368" s="1"/>
    </row>
    <row r="20369" spans="12:14" x14ac:dyDescent="0.2">
      <c r="L20369" s="1"/>
      <c r="M20369" s="1"/>
      <c r="N20369" s="1"/>
    </row>
    <row r="20370" spans="12:14" x14ac:dyDescent="0.2">
      <c r="L20370" s="1"/>
      <c r="M20370" s="1"/>
      <c r="N20370" s="1"/>
    </row>
    <row r="20371" spans="12:14" x14ac:dyDescent="0.2">
      <c r="L20371" s="1"/>
      <c r="M20371" s="1"/>
      <c r="N20371" s="1"/>
    </row>
    <row r="20372" spans="12:14" x14ac:dyDescent="0.2">
      <c r="L20372" s="1"/>
      <c r="M20372" s="1"/>
      <c r="N20372" s="1"/>
    </row>
    <row r="20373" spans="12:14" x14ac:dyDescent="0.2">
      <c r="L20373" s="1"/>
      <c r="M20373" s="1"/>
      <c r="N20373" s="1"/>
    </row>
    <row r="20374" spans="12:14" x14ac:dyDescent="0.2">
      <c r="L20374" s="1"/>
      <c r="M20374" s="1"/>
      <c r="N20374" s="1"/>
    </row>
    <row r="20375" spans="12:14" x14ac:dyDescent="0.2">
      <c r="L20375" s="1"/>
      <c r="M20375" s="1"/>
      <c r="N20375" s="1"/>
    </row>
    <row r="20376" spans="12:14" x14ac:dyDescent="0.2">
      <c r="L20376" s="1"/>
      <c r="M20376" s="1"/>
      <c r="N20376" s="1"/>
    </row>
    <row r="20377" spans="12:14" x14ac:dyDescent="0.2">
      <c r="L20377" s="1"/>
      <c r="M20377" s="1"/>
      <c r="N20377" s="1"/>
    </row>
    <row r="20378" spans="12:14" x14ac:dyDescent="0.2">
      <c r="L20378" s="1"/>
      <c r="M20378" s="1"/>
      <c r="N20378" s="1"/>
    </row>
    <row r="20379" spans="12:14" x14ac:dyDescent="0.2">
      <c r="L20379" s="1"/>
      <c r="M20379" s="1"/>
      <c r="N20379" s="1"/>
    </row>
    <row r="20380" spans="12:14" x14ac:dyDescent="0.2">
      <c r="L20380" s="1"/>
      <c r="M20380" s="1"/>
      <c r="N20380" s="1"/>
    </row>
    <row r="20381" spans="12:14" x14ac:dyDescent="0.2">
      <c r="L20381" s="1"/>
      <c r="M20381" s="1"/>
      <c r="N20381" s="1"/>
    </row>
    <row r="20382" spans="12:14" x14ac:dyDescent="0.2">
      <c r="L20382" s="1"/>
      <c r="M20382" s="1"/>
      <c r="N20382" s="1"/>
    </row>
    <row r="20383" spans="12:14" x14ac:dyDescent="0.2">
      <c r="L20383" s="1"/>
      <c r="M20383" s="1"/>
      <c r="N20383" s="1"/>
    </row>
    <row r="20384" spans="12:14" x14ac:dyDescent="0.2">
      <c r="L20384" s="1"/>
      <c r="M20384" s="1"/>
      <c r="N20384" s="1"/>
    </row>
    <row r="20385" spans="12:14" x14ac:dyDescent="0.2">
      <c r="L20385" s="1"/>
      <c r="M20385" s="1"/>
      <c r="N20385" s="1"/>
    </row>
    <row r="20386" spans="12:14" x14ac:dyDescent="0.2">
      <c r="L20386" s="1"/>
      <c r="M20386" s="1"/>
      <c r="N20386" s="1"/>
    </row>
    <row r="20387" spans="12:14" x14ac:dyDescent="0.2">
      <c r="L20387" s="1"/>
      <c r="M20387" s="1"/>
      <c r="N20387" s="1"/>
    </row>
    <row r="20388" spans="12:14" x14ac:dyDescent="0.2">
      <c r="L20388" s="1"/>
      <c r="M20388" s="1"/>
      <c r="N20388" s="1"/>
    </row>
    <row r="20389" spans="12:14" x14ac:dyDescent="0.2">
      <c r="L20389" s="1"/>
      <c r="M20389" s="1"/>
      <c r="N20389" s="1"/>
    </row>
    <row r="20390" spans="12:14" x14ac:dyDescent="0.2">
      <c r="L20390" s="1"/>
      <c r="M20390" s="1"/>
      <c r="N20390" s="1"/>
    </row>
    <row r="20391" spans="12:14" x14ac:dyDescent="0.2">
      <c r="L20391" s="1"/>
      <c r="M20391" s="1"/>
      <c r="N20391" s="1"/>
    </row>
    <row r="20392" spans="12:14" x14ac:dyDescent="0.2">
      <c r="L20392" s="1"/>
      <c r="M20392" s="1"/>
      <c r="N20392" s="1"/>
    </row>
    <row r="20393" spans="12:14" x14ac:dyDescent="0.2">
      <c r="L20393" s="1"/>
      <c r="M20393" s="1"/>
      <c r="N20393" s="1"/>
    </row>
    <row r="20394" spans="12:14" x14ac:dyDescent="0.2">
      <c r="L20394" s="1"/>
      <c r="M20394" s="1"/>
      <c r="N20394" s="1"/>
    </row>
    <row r="20395" spans="12:14" x14ac:dyDescent="0.2">
      <c r="L20395" s="1"/>
      <c r="M20395" s="1"/>
      <c r="N20395" s="1"/>
    </row>
    <row r="20396" spans="12:14" x14ac:dyDescent="0.2">
      <c r="L20396" s="1"/>
      <c r="M20396" s="1"/>
      <c r="N20396" s="1"/>
    </row>
    <row r="20397" spans="12:14" x14ac:dyDescent="0.2">
      <c r="L20397" s="1"/>
      <c r="M20397" s="1"/>
      <c r="N20397" s="1"/>
    </row>
    <row r="20398" spans="12:14" x14ac:dyDescent="0.2">
      <c r="L20398" s="1"/>
      <c r="M20398" s="1"/>
      <c r="N20398" s="1"/>
    </row>
    <row r="20399" spans="12:14" x14ac:dyDescent="0.2">
      <c r="L20399" s="1"/>
      <c r="M20399" s="1"/>
      <c r="N20399" s="1"/>
    </row>
    <row r="20400" spans="12:14" x14ac:dyDescent="0.2">
      <c r="L20400" s="1"/>
      <c r="M20400" s="1"/>
      <c r="N20400" s="1"/>
    </row>
    <row r="20401" spans="12:14" x14ac:dyDescent="0.2">
      <c r="L20401" s="1"/>
      <c r="M20401" s="1"/>
      <c r="N20401" s="1"/>
    </row>
    <row r="20402" spans="12:14" x14ac:dyDescent="0.2">
      <c r="L20402" s="1"/>
      <c r="M20402" s="1"/>
      <c r="N20402" s="1"/>
    </row>
    <row r="20403" spans="12:14" x14ac:dyDescent="0.2">
      <c r="L20403" s="1"/>
      <c r="M20403" s="1"/>
      <c r="N20403" s="1"/>
    </row>
    <row r="20404" spans="12:14" x14ac:dyDescent="0.2">
      <c r="L20404" s="1"/>
      <c r="M20404" s="1"/>
      <c r="N20404" s="1"/>
    </row>
    <row r="20405" spans="12:14" x14ac:dyDescent="0.2">
      <c r="L20405" s="1"/>
      <c r="M20405" s="1"/>
      <c r="N20405" s="1"/>
    </row>
    <row r="20406" spans="12:14" x14ac:dyDescent="0.2">
      <c r="L20406" s="1"/>
      <c r="M20406" s="1"/>
      <c r="N20406" s="1"/>
    </row>
    <row r="20407" spans="12:14" x14ac:dyDescent="0.2">
      <c r="L20407" s="1"/>
      <c r="M20407" s="1"/>
      <c r="N20407" s="1"/>
    </row>
    <row r="20408" spans="12:14" x14ac:dyDescent="0.2">
      <c r="L20408" s="1"/>
      <c r="M20408" s="1"/>
      <c r="N20408" s="1"/>
    </row>
    <row r="20409" spans="12:14" x14ac:dyDescent="0.2">
      <c r="L20409" s="1"/>
      <c r="M20409" s="1"/>
      <c r="N20409" s="1"/>
    </row>
    <row r="20410" spans="12:14" x14ac:dyDescent="0.2">
      <c r="L20410" s="1"/>
      <c r="M20410" s="1"/>
      <c r="N20410" s="1"/>
    </row>
    <row r="20411" spans="12:14" x14ac:dyDescent="0.2">
      <c r="L20411" s="1"/>
      <c r="M20411" s="1"/>
      <c r="N20411" s="1"/>
    </row>
    <row r="20412" spans="12:14" x14ac:dyDescent="0.2">
      <c r="L20412" s="1"/>
      <c r="M20412" s="1"/>
      <c r="N20412" s="1"/>
    </row>
    <row r="20413" spans="12:14" x14ac:dyDescent="0.2">
      <c r="L20413" s="1"/>
      <c r="M20413" s="1"/>
      <c r="N20413" s="1"/>
    </row>
    <row r="20414" spans="12:14" x14ac:dyDescent="0.2">
      <c r="L20414" s="1"/>
      <c r="M20414" s="1"/>
      <c r="N20414" s="1"/>
    </row>
    <row r="20415" spans="12:14" x14ac:dyDescent="0.2">
      <c r="L20415" s="1"/>
      <c r="M20415" s="1"/>
      <c r="N20415" s="1"/>
    </row>
    <row r="20416" spans="12:14" x14ac:dyDescent="0.2">
      <c r="L20416" s="1"/>
      <c r="M20416" s="1"/>
      <c r="N20416" s="1"/>
    </row>
    <row r="20417" spans="12:14" x14ac:dyDescent="0.2">
      <c r="L20417" s="1"/>
      <c r="M20417" s="1"/>
      <c r="N20417" s="1"/>
    </row>
    <row r="20418" spans="12:14" x14ac:dyDescent="0.2">
      <c r="L20418" s="1"/>
      <c r="M20418" s="1"/>
      <c r="N20418" s="1"/>
    </row>
    <row r="20419" spans="12:14" x14ac:dyDescent="0.2">
      <c r="L20419" s="1"/>
      <c r="M20419" s="1"/>
      <c r="N20419" s="1"/>
    </row>
    <row r="20420" spans="12:14" x14ac:dyDescent="0.2">
      <c r="L20420" s="1"/>
      <c r="M20420" s="1"/>
      <c r="N20420" s="1"/>
    </row>
    <row r="20421" spans="12:14" x14ac:dyDescent="0.2">
      <c r="L20421" s="1"/>
      <c r="M20421" s="1"/>
      <c r="N20421" s="1"/>
    </row>
    <row r="20422" spans="12:14" x14ac:dyDescent="0.2">
      <c r="L20422" s="1"/>
      <c r="M20422" s="1"/>
      <c r="N20422" s="1"/>
    </row>
    <row r="20423" spans="12:14" x14ac:dyDescent="0.2">
      <c r="L20423" s="1"/>
      <c r="M20423" s="1"/>
      <c r="N20423" s="1"/>
    </row>
    <row r="20424" spans="12:14" x14ac:dyDescent="0.2">
      <c r="L20424" s="1"/>
      <c r="M20424" s="1"/>
      <c r="N20424" s="1"/>
    </row>
    <row r="20425" spans="12:14" x14ac:dyDescent="0.2">
      <c r="L20425" s="1"/>
      <c r="M20425" s="1"/>
      <c r="N20425" s="1"/>
    </row>
    <row r="20426" spans="12:14" x14ac:dyDescent="0.2">
      <c r="L20426" s="1"/>
      <c r="M20426" s="1"/>
      <c r="N20426" s="1"/>
    </row>
    <row r="20427" spans="12:14" x14ac:dyDescent="0.2">
      <c r="L20427" s="1"/>
      <c r="M20427" s="1"/>
      <c r="N20427" s="1"/>
    </row>
    <row r="20428" spans="12:14" x14ac:dyDescent="0.2">
      <c r="L20428" s="1"/>
      <c r="M20428" s="1"/>
      <c r="N20428" s="1"/>
    </row>
    <row r="20429" spans="12:14" x14ac:dyDescent="0.2">
      <c r="L20429" s="1"/>
      <c r="M20429" s="1"/>
      <c r="N20429" s="1"/>
    </row>
    <row r="20430" spans="12:14" x14ac:dyDescent="0.2">
      <c r="L20430" s="1"/>
      <c r="M20430" s="1"/>
      <c r="N20430" s="1"/>
    </row>
    <row r="20431" spans="12:14" x14ac:dyDescent="0.2">
      <c r="L20431" s="1"/>
      <c r="M20431" s="1"/>
      <c r="N20431" s="1"/>
    </row>
    <row r="20432" spans="12:14" x14ac:dyDescent="0.2">
      <c r="L20432" s="1"/>
      <c r="M20432" s="1"/>
      <c r="N20432" s="1"/>
    </row>
    <row r="20433" spans="12:14" x14ac:dyDescent="0.2">
      <c r="L20433" s="1"/>
      <c r="M20433" s="1"/>
      <c r="N20433" s="1"/>
    </row>
    <row r="20434" spans="12:14" x14ac:dyDescent="0.2">
      <c r="L20434" s="1"/>
      <c r="M20434" s="1"/>
      <c r="N20434" s="1"/>
    </row>
    <row r="20435" spans="12:14" x14ac:dyDescent="0.2">
      <c r="L20435" s="1"/>
      <c r="M20435" s="1"/>
      <c r="N20435" s="1"/>
    </row>
    <row r="20436" spans="12:14" x14ac:dyDescent="0.2">
      <c r="L20436" s="1"/>
      <c r="M20436" s="1"/>
      <c r="N20436" s="1"/>
    </row>
    <row r="20437" spans="12:14" x14ac:dyDescent="0.2">
      <c r="L20437" s="1"/>
      <c r="M20437" s="1"/>
      <c r="N20437" s="1"/>
    </row>
    <row r="20438" spans="12:14" x14ac:dyDescent="0.2">
      <c r="L20438" s="1"/>
      <c r="M20438" s="1"/>
      <c r="N20438" s="1"/>
    </row>
    <row r="20439" spans="12:14" x14ac:dyDescent="0.2">
      <c r="L20439" s="1"/>
      <c r="M20439" s="1"/>
      <c r="N20439" s="1"/>
    </row>
    <row r="20440" spans="12:14" x14ac:dyDescent="0.2">
      <c r="L20440" s="1"/>
      <c r="M20440" s="1"/>
      <c r="N20440" s="1"/>
    </row>
    <row r="20441" spans="12:14" x14ac:dyDescent="0.2">
      <c r="L20441" s="1"/>
      <c r="M20441" s="1"/>
      <c r="N20441" s="1"/>
    </row>
    <row r="20442" spans="12:14" x14ac:dyDescent="0.2">
      <c r="L20442" s="1"/>
      <c r="M20442" s="1"/>
      <c r="N20442" s="1"/>
    </row>
    <row r="20443" spans="12:14" x14ac:dyDescent="0.2">
      <c r="L20443" s="1"/>
      <c r="M20443" s="1"/>
      <c r="N20443" s="1"/>
    </row>
    <row r="20444" spans="12:14" x14ac:dyDescent="0.2">
      <c r="L20444" s="1"/>
      <c r="M20444" s="1"/>
      <c r="N20444" s="1"/>
    </row>
    <row r="20445" spans="12:14" x14ac:dyDescent="0.2">
      <c r="L20445" s="1"/>
      <c r="M20445" s="1"/>
      <c r="N20445" s="1"/>
    </row>
    <row r="20446" spans="12:14" x14ac:dyDescent="0.2">
      <c r="L20446" s="1"/>
      <c r="M20446" s="1"/>
      <c r="N20446" s="1"/>
    </row>
    <row r="20447" spans="12:14" x14ac:dyDescent="0.2">
      <c r="L20447" s="1"/>
      <c r="M20447" s="1"/>
      <c r="N20447" s="1"/>
    </row>
    <row r="20448" spans="12:14" x14ac:dyDescent="0.2">
      <c r="L20448" s="1"/>
      <c r="M20448" s="1"/>
      <c r="N20448" s="1"/>
    </row>
    <row r="20449" spans="12:14" x14ac:dyDescent="0.2">
      <c r="L20449" s="1"/>
      <c r="M20449" s="1"/>
      <c r="N20449" s="1"/>
    </row>
    <row r="20450" spans="12:14" x14ac:dyDescent="0.2">
      <c r="L20450" s="1"/>
      <c r="M20450" s="1"/>
      <c r="N20450" s="1"/>
    </row>
    <row r="20451" spans="12:14" x14ac:dyDescent="0.2">
      <c r="L20451" s="1"/>
      <c r="M20451" s="1"/>
      <c r="N20451" s="1"/>
    </row>
    <row r="20452" spans="12:14" x14ac:dyDescent="0.2">
      <c r="L20452" s="1"/>
      <c r="M20452" s="1"/>
      <c r="N20452" s="1"/>
    </row>
    <row r="20453" spans="12:14" x14ac:dyDescent="0.2">
      <c r="L20453" s="1"/>
      <c r="M20453" s="1"/>
      <c r="N20453" s="1"/>
    </row>
    <row r="20454" spans="12:14" x14ac:dyDescent="0.2">
      <c r="L20454" s="1"/>
      <c r="M20454" s="1"/>
      <c r="N20454" s="1"/>
    </row>
    <row r="20455" spans="12:14" x14ac:dyDescent="0.2">
      <c r="L20455" s="1"/>
      <c r="M20455" s="1"/>
      <c r="N20455" s="1"/>
    </row>
    <row r="20456" spans="12:14" x14ac:dyDescent="0.2">
      <c r="L20456" s="1"/>
      <c r="M20456" s="1"/>
      <c r="N20456" s="1"/>
    </row>
    <row r="20457" spans="12:14" x14ac:dyDescent="0.2">
      <c r="L20457" s="1"/>
      <c r="M20457" s="1"/>
      <c r="N20457" s="1"/>
    </row>
    <row r="20458" spans="12:14" x14ac:dyDescent="0.2">
      <c r="L20458" s="1"/>
      <c r="M20458" s="1"/>
      <c r="N20458" s="1"/>
    </row>
    <row r="20459" spans="12:14" x14ac:dyDescent="0.2">
      <c r="L20459" s="1"/>
      <c r="M20459" s="1"/>
      <c r="N20459" s="1"/>
    </row>
    <row r="20460" spans="12:14" x14ac:dyDescent="0.2">
      <c r="L20460" s="1"/>
      <c r="M20460" s="1"/>
      <c r="N20460" s="1"/>
    </row>
    <row r="20461" spans="12:14" x14ac:dyDescent="0.2">
      <c r="L20461" s="1"/>
      <c r="M20461" s="1"/>
      <c r="N20461" s="1"/>
    </row>
    <row r="20462" spans="12:14" x14ac:dyDescent="0.2">
      <c r="L20462" s="1"/>
      <c r="M20462" s="1"/>
      <c r="N20462" s="1"/>
    </row>
    <row r="20463" spans="12:14" x14ac:dyDescent="0.2">
      <c r="L20463" s="1"/>
      <c r="M20463" s="1"/>
      <c r="N20463" s="1"/>
    </row>
    <row r="20464" spans="12:14" x14ac:dyDescent="0.2">
      <c r="L20464" s="1"/>
      <c r="M20464" s="1"/>
      <c r="N20464" s="1"/>
    </row>
    <row r="20465" spans="12:14" x14ac:dyDescent="0.2">
      <c r="L20465" s="1"/>
      <c r="M20465" s="1"/>
      <c r="N20465" s="1"/>
    </row>
    <row r="20466" spans="12:14" x14ac:dyDescent="0.2">
      <c r="L20466" s="1"/>
      <c r="M20466" s="1"/>
      <c r="N20466" s="1"/>
    </row>
    <row r="20467" spans="12:14" x14ac:dyDescent="0.2">
      <c r="L20467" s="1"/>
      <c r="M20467" s="1"/>
      <c r="N20467" s="1"/>
    </row>
    <row r="20468" spans="12:14" x14ac:dyDescent="0.2">
      <c r="L20468" s="1"/>
      <c r="M20468" s="1"/>
      <c r="N20468" s="1"/>
    </row>
    <row r="20469" spans="12:14" x14ac:dyDescent="0.2">
      <c r="L20469" s="1"/>
      <c r="M20469" s="1"/>
      <c r="N20469" s="1"/>
    </row>
    <row r="20470" spans="12:14" x14ac:dyDescent="0.2">
      <c r="L20470" s="1"/>
      <c r="M20470" s="1"/>
      <c r="N20470" s="1"/>
    </row>
    <row r="20471" spans="12:14" x14ac:dyDescent="0.2">
      <c r="L20471" s="1"/>
      <c r="M20471" s="1"/>
      <c r="N20471" s="1"/>
    </row>
    <row r="20472" spans="12:14" x14ac:dyDescent="0.2">
      <c r="L20472" s="1"/>
      <c r="M20472" s="1"/>
      <c r="N20472" s="1"/>
    </row>
    <row r="20473" spans="12:14" x14ac:dyDescent="0.2">
      <c r="L20473" s="1"/>
      <c r="M20473" s="1"/>
      <c r="N20473" s="1"/>
    </row>
    <row r="20474" spans="12:14" x14ac:dyDescent="0.2">
      <c r="L20474" s="1"/>
      <c r="M20474" s="1"/>
      <c r="N20474" s="1"/>
    </row>
    <row r="20475" spans="12:14" x14ac:dyDescent="0.2">
      <c r="L20475" s="1"/>
      <c r="M20475" s="1"/>
      <c r="N20475" s="1"/>
    </row>
    <row r="20476" spans="12:14" x14ac:dyDescent="0.2">
      <c r="L20476" s="1"/>
      <c r="M20476" s="1"/>
      <c r="N20476" s="1"/>
    </row>
    <row r="20477" spans="12:14" x14ac:dyDescent="0.2">
      <c r="L20477" s="1"/>
      <c r="M20477" s="1"/>
      <c r="N20477" s="1"/>
    </row>
    <row r="20478" spans="12:14" x14ac:dyDescent="0.2">
      <c r="L20478" s="1"/>
      <c r="M20478" s="1"/>
      <c r="N20478" s="1"/>
    </row>
    <row r="20479" spans="12:14" x14ac:dyDescent="0.2">
      <c r="L20479" s="1"/>
      <c r="M20479" s="1"/>
      <c r="N20479" s="1"/>
    </row>
    <row r="20480" spans="12:14" x14ac:dyDescent="0.2">
      <c r="L20480" s="1"/>
      <c r="M20480" s="1"/>
      <c r="N20480" s="1"/>
    </row>
    <row r="20481" spans="12:14" x14ac:dyDescent="0.2">
      <c r="L20481" s="1"/>
      <c r="M20481" s="1"/>
      <c r="N20481" s="1"/>
    </row>
    <row r="20482" spans="12:14" x14ac:dyDescent="0.2">
      <c r="L20482" s="1"/>
      <c r="M20482" s="1"/>
      <c r="N20482" s="1"/>
    </row>
    <row r="20483" spans="12:14" x14ac:dyDescent="0.2">
      <c r="L20483" s="1"/>
      <c r="M20483" s="1"/>
      <c r="N20483" s="1"/>
    </row>
    <row r="20484" spans="12:14" x14ac:dyDescent="0.2">
      <c r="L20484" s="1"/>
      <c r="M20484" s="1"/>
      <c r="N20484" s="1"/>
    </row>
    <row r="20485" spans="12:14" x14ac:dyDescent="0.2">
      <c r="L20485" s="1"/>
      <c r="M20485" s="1"/>
      <c r="N20485" s="1"/>
    </row>
    <row r="20486" spans="12:14" x14ac:dyDescent="0.2">
      <c r="L20486" s="1"/>
      <c r="M20486" s="1"/>
      <c r="N20486" s="1"/>
    </row>
    <row r="20487" spans="12:14" x14ac:dyDescent="0.2">
      <c r="L20487" s="1"/>
      <c r="M20487" s="1"/>
      <c r="N20487" s="1"/>
    </row>
    <row r="20488" spans="12:14" x14ac:dyDescent="0.2">
      <c r="L20488" s="1"/>
      <c r="M20488" s="1"/>
      <c r="N20488" s="1"/>
    </row>
    <row r="20489" spans="12:14" x14ac:dyDescent="0.2">
      <c r="L20489" s="1"/>
      <c r="M20489" s="1"/>
      <c r="N20489" s="1"/>
    </row>
    <row r="20490" spans="12:14" x14ac:dyDescent="0.2">
      <c r="L20490" s="1"/>
      <c r="M20490" s="1"/>
      <c r="N20490" s="1"/>
    </row>
    <row r="20491" spans="12:14" x14ac:dyDescent="0.2">
      <c r="L20491" s="1"/>
      <c r="M20491" s="1"/>
      <c r="N20491" s="1"/>
    </row>
    <row r="20492" spans="12:14" x14ac:dyDescent="0.2">
      <c r="M20492" s="1"/>
      <c r="N20492" s="1"/>
    </row>
    <row r="20493" spans="12:14" x14ac:dyDescent="0.2">
      <c r="L20493" s="1"/>
      <c r="M20493" s="1"/>
      <c r="N20493" s="1"/>
    </row>
    <row r="20494" spans="12:14" x14ac:dyDescent="0.2">
      <c r="L20494" s="1"/>
      <c r="M20494" s="1"/>
      <c r="N20494" s="1"/>
    </row>
    <row r="20495" spans="12:14" x14ac:dyDescent="0.2">
      <c r="L20495" s="1"/>
      <c r="M20495" s="1"/>
      <c r="N20495" s="1"/>
    </row>
    <row r="20496" spans="12:14" x14ac:dyDescent="0.2">
      <c r="L20496" s="1"/>
      <c r="M20496" s="1"/>
      <c r="N20496" s="1"/>
    </row>
    <row r="20497" spans="12:14" x14ac:dyDescent="0.2">
      <c r="L20497" s="1"/>
      <c r="M20497" s="1"/>
      <c r="N20497" s="1"/>
    </row>
    <row r="20498" spans="12:14" x14ac:dyDescent="0.2">
      <c r="L20498" s="1"/>
      <c r="M20498" s="1"/>
      <c r="N20498" s="1"/>
    </row>
    <row r="20499" spans="12:14" x14ac:dyDescent="0.2">
      <c r="L20499" s="1"/>
      <c r="M20499" s="1"/>
      <c r="N20499" s="1"/>
    </row>
    <row r="20500" spans="12:14" x14ac:dyDescent="0.2">
      <c r="L20500" s="1"/>
      <c r="M20500" s="1"/>
      <c r="N20500" s="1"/>
    </row>
    <row r="20501" spans="12:14" x14ac:dyDescent="0.2">
      <c r="L20501" s="1"/>
      <c r="M20501" s="1"/>
      <c r="N20501" s="1"/>
    </row>
    <row r="20502" spans="12:14" x14ac:dyDescent="0.2">
      <c r="L20502" s="1"/>
      <c r="M20502" s="1"/>
      <c r="N20502" s="1"/>
    </row>
    <row r="20503" spans="12:14" x14ac:dyDescent="0.2">
      <c r="L20503" s="1"/>
      <c r="M20503" s="1"/>
      <c r="N20503" s="1"/>
    </row>
    <row r="20504" spans="12:14" x14ac:dyDescent="0.2">
      <c r="L20504" s="1"/>
      <c r="M20504" s="1"/>
      <c r="N20504" s="1"/>
    </row>
    <row r="20505" spans="12:14" x14ac:dyDescent="0.2">
      <c r="L20505" s="1"/>
      <c r="M20505" s="1"/>
      <c r="N20505" s="1"/>
    </row>
    <row r="20506" spans="12:14" x14ac:dyDescent="0.2">
      <c r="L20506" s="1"/>
      <c r="M20506" s="1"/>
      <c r="N20506" s="1"/>
    </row>
    <row r="20507" spans="12:14" x14ac:dyDescent="0.2">
      <c r="L20507" s="1"/>
      <c r="M20507" s="1"/>
      <c r="N20507" s="1"/>
    </row>
    <row r="20508" spans="12:14" x14ac:dyDescent="0.2">
      <c r="L20508" s="1"/>
      <c r="M20508" s="1"/>
      <c r="N20508" s="1"/>
    </row>
    <row r="20509" spans="12:14" x14ac:dyDescent="0.2">
      <c r="L20509" s="1"/>
      <c r="M20509" s="1"/>
      <c r="N20509" s="1"/>
    </row>
    <row r="20510" spans="12:14" x14ac:dyDescent="0.2">
      <c r="L20510" s="1"/>
      <c r="M20510" s="1"/>
      <c r="N20510" s="1"/>
    </row>
    <row r="20511" spans="12:14" x14ac:dyDescent="0.2">
      <c r="L20511" s="1"/>
      <c r="M20511" s="1"/>
      <c r="N20511" s="1"/>
    </row>
    <row r="20512" spans="12:14" x14ac:dyDescent="0.2">
      <c r="L20512" s="1"/>
      <c r="M20512" s="1"/>
      <c r="N20512" s="1"/>
    </row>
    <row r="20513" spans="12:14" x14ac:dyDescent="0.2">
      <c r="L20513" s="1"/>
      <c r="M20513" s="1"/>
      <c r="N20513" s="1"/>
    </row>
    <row r="20514" spans="12:14" x14ac:dyDescent="0.2">
      <c r="L20514" s="1"/>
      <c r="M20514" s="1"/>
      <c r="N20514" s="1"/>
    </row>
    <row r="20515" spans="12:14" x14ac:dyDescent="0.2">
      <c r="L20515" s="1"/>
      <c r="M20515" s="1"/>
      <c r="N20515" s="1"/>
    </row>
    <row r="20516" spans="12:14" x14ac:dyDescent="0.2">
      <c r="L20516" s="1"/>
      <c r="M20516" s="1"/>
      <c r="N20516" s="1"/>
    </row>
    <row r="20517" spans="12:14" x14ac:dyDescent="0.2">
      <c r="L20517" s="1"/>
      <c r="M20517" s="1"/>
      <c r="N20517" s="1"/>
    </row>
    <row r="20518" spans="12:14" x14ac:dyDescent="0.2">
      <c r="L20518" s="1"/>
      <c r="M20518" s="1"/>
      <c r="N20518" s="1"/>
    </row>
    <row r="20519" spans="12:14" x14ac:dyDescent="0.2">
      <c r="L20519" s="1"/>
      <c r="M20519" s="1"/>
      <c r="N20519" s="1"/>
    </row>
    <row r="20520" spans="12:14" x14ac:dyDescent="0.2">
      <c r="L20520" s="1"/>
      <c r="M20520" s="1"/>
      <c r="N20520" s="1"/>
    </row>
    <row r="20521" spans="12:14" x14ac:dyDescent="0.2">
      <c r="L20521" s="1"/>
      <c r="M20521" s="1"/>
      <c r="N20521" s="1"/>
    </row>
    <row r="20522" spans="12:14" x14ac:dyDescent="0.2">
      <c r="L20522" s="1"/>
      <c r="M20522" s="1"/>
      <c r="N20522" s="1"/>
    </row>
    <row r="20523" spans="12:14" x14ac:dyDescent="0.2">
      <c r="L20523" s="1"/>
      <c r="M20523" s="1"/>
      <c r="N20523" s="1"/>
    </row>
    <row r="20524" spans="12:14" x14ac:dyDescent="0.2">
      <c r="L20524" s="1"/>
      <c r="M20524" s="1"/>
      <c r="N20524" s="1"/>
    </row>
    <row r="20525" spans="12:14" x14ac:dyDescent="0.2">
      <c r="L20525" s="1"/>
      <c r="M20525" s="1"/>
      <c r="N20525" s="1"/>
    </row>
    <row r="20526" spans="12:14" x14ac:dyDescent="0.2">
      <c r="L20526" s="1"/>
      <c r="M20526" s="1"/>
      <c r="N20526" s="1"/>
    </row>
    <row r="20527" spans="12:14" x14ac:dyDescent="0.2">
      <c r="L20527" s="1"/>
      <c r="M20527" s="1"/>
      <c r="N20527" s="1"/>
    </row>
    <row r="20528" spans="12:14" x14ac:dyDescent="0.2">
      <c r="L20528" s="1"/>
      <c r="M20528" s="1"/>
      <c r="N20528" s="1"/>
    </row>
    <row r="20529" spans="12:14" x14ac:dyDescent="0.2">
      <c r="L20529" s="1"/>
      <c r="M20529" s="1"/>
      <c r="N20529" s="1"/>
    </row>
    <row r="20530" spans="12:14" x14ac:dyDescent="0.2">
      <c r="L20530" s="1"/>
      <c r="M20530" s="1"/>
      <c r="N20530" s="1"/>
    </row>
    <row r="20531" spans="12:14" x14ac:dyDescent="0.2">
      <c r="L20531" s="1"/>
      <c r="M20531" s="1"/>
      <c r="N20531" s="1"/>
    </row>
    <row r="20532" spans="12:14" x14ac:dyDescent="0.2">
      <c r="L20532" s="1"/>
      <c r="M20532" s="1"/>
      <c r="N20532" s="1"/>
    </row>
    <row r="20533" spans="12:14" x14ac:dyDescent="0.2">
      <c r="L20533" s="1"/>
      <c r="M20533" s="1"/>
      <c r="N20533" s="1"/>
    </row>
    <row r="20534" spans="12:14" x14ac:dyDescent="0.2">
      <c r="L20534" s="1"/>
      <c r="M20534" s="1"/>
      <c r="N20534" s="1"/>
    </row>
    <row r="20535" spans="12:14" x14ac:dyDescent="0.2">
      <c r="L20535" s="1"/>
      <c r="M20535" s="1"/>
      <c r="N20535" s="1"/>
    </row>
    <row r="20536" spans="12:14" x14ac:dyDescent="0.2">
      <c r="L20536" s="1"/>
      <c r="M20536" s="1"/>
      <c r="N20536" s="1"/>
    </row>
    <row r="20537" spans="12:14" x14ac:dyDescent="0.2">
      <c r="L20537" s="1"/>
      <c r="M20537" s="1"/>
      <c r="N20537" s="1"/>
    </row>
    <row r="20538" spans="12:14" x14ac:dyDescent="0.2">
      <c r="L20538" s="1"/>
      <c r="M20538" s="1"/>
      <c r="N20538" s="1"/>
    </row>
    <row r="20539" spans="12:14" x14ac:dyDescent="0.2">
      <c r="L20539" s="1"/>
      <c r="M20539" s="1"/>
      <c r="N20539" s="1"/>
    </row>
    <row r="20540" spans="12:14" x14ac:dyDescent="0.2">
      <c r="L20540" s="1"/>
      <c r="M20540" s="1"/>
      <c r="N20540" s="1"/>
    </row>
    <row r="20541" spans="12:14" x14ac:dyDescent="0.2">
      <c r="L20541" s="1"/>
      <c r="M20541" s="1"/>
      <c r="N20541" s="1"/>
    </row>
    <row r="20542" spans="12:14" x14ac:dyDescent="0.2">
      <c r="L20542" s="1"/>
      <c r="M20542" s="1"/>
      <c r="N20542" s="1"/>
    </row>
    <row r="20543" spans="12:14" x14ac:dyDescent="0.2">
      <c r="L20543" s="1"/>
      <c r="M20543" s="1"/>
      <c r="N20543" s="1"/>
    </row>
    <row r="20544" spans="12:14" x14ac:dyDescent="0.2">
      <c r="L20544" s="1"/>
      <c r="M20544" s="1"/>
      <c r="N20544" s="1"/>
    </row>
    <row r="20545" spans="12:14" x14ac:dyDescent="0.2">
      <c r="L20545" s="1"/>
      <c r="M20545" s="1"/>
      <c r="N20545" s="1"/>
    </row>
    <row r="20546" spans="12:14" x14ac:dyDescent="0.2">
      <c r="L20546" s="1"/>
      <c r="M20546" s="1"/>
      <c r="N20546" s="1"/>
    </row>
    <row r="20547" spans="12:14" x14ac:dyDescent="0.2">
      <c r="L20547" s="1"/>
      <c r="M20547" s="1"/>
      <c r="N20547" s="1"/>
    </row>
    <row r="20548" spans="12:14" x14ac:dyDescent="0.2">
      <c r="L20548" s="1"/>
      <c r="M20548" s="1"/>
      <c r="N20548" s="1"/>
    </row>
    <row r="20549" spans="12:14" x14ac:dyDescent="0.2">
      <c r="L20549" s="1"/>
      <c r="M20549" s="1"/>
      <c r="N20549" s="1"/>
    </row>
    <row r="20550" spans="12:14" x14ac:dyDescent="0.2">
      <c r="L20550" s="1"/>
      <c r="M20550" s="1"/>
      <c r="N20550" s="1"/>
    </row>
    <row r="20551" spans="12:14" x14ac:dyDescent="0.2">
      <c r="L20551" s="1"/>
      <c r="M20551" s="1"/>
      <c r="N20551" s="1"/>
    </row>
    <row r="20552" spans="12:14" x14ac:dyDescent="0.2">
      <c r="M20552" s="1"/>
      <c r="N20552" s="1"/>
    </row>
    <row r="20553" spans="12:14" x14ac:dyDescent="0.2">
      <c r="L20553" s="1"/>
      <c r="M20553" s="1"/>
      <c r="N20553" s="1"/>
    </row>
    <row r="20554" spans="12:14" x14ac:dyDescent="0.2">
      <c r="L20554" s="1"/>
      <c r="M20554" s="1"/>
      <c r="N20554" s="1"/>
    </row>
    <row r="20555" spans="12:14" x14ac:dyDescent="0.2">
      <c r="L20555" s="1"/>
      <c r="M20555" s="1"/>
      <c r="N20555" s="1"/>
    </row>
    <row r="20556" spans="12:14" x14ac:dyDescent="0.2">
      <c r="L20556" s="1"/>
      <c r="M20556" s="1"/>
      <c r="N20556" s="1"/>
    </row>
    <row r="20557" spans="12:14" x14ac:dyDescent="0.2">
      <c r="L20557" s="1"/>
      <c r="M20557" s="1"/>
      <c r="N20557" s="1"/>
    </row>
    <row r="20558" spans="12:14" x14ac:dyDescent="0.2">
      <c r="L20558" s="1"/>
      <c r="M20558" s="1"/>
      <c r="N20558" s="1"/>
    </row>
    <row r="20559" spans="12:14" x14ac:dyDescent="0.2">
      <c r="L20559" s="1"/>
      <c r="M20559" s="1"/>
      <c r="N20559" s="1"/>
    </row>
    <row r="20560" spans="12:14" x14ac:dyDescent="0.2">
      <c r="L20560" s="1"/>
      <c r="M20560" s="1"/>
      <c r="N20560" s="1"/>
    </row>
    <row r="20561" spans="12:14" x14ac:dyDescent="0.2">
      <c r="L20561" s="1"/>
      <c r="M20561" s="1"/>
      <c r="N20561" s="1"/>
    </row>
    <row r="20562" spans="12:14" x14ac:dyDescent="0.2">
      <c r="L20562" s="1"/>
      <c r="M20562" s="1"/>
      <c r="N20562" s="1"/>
    </row>
    <row r="20563" spans="12:14" x14ac:dyDescent="0.2">
      <c r="L20563" s="1"/>
      <c r="M20563" s="1"/>
      <c r="N20563" s="1"/>
    </row>
    <row r="20564" spans="12:14" x14ac:dyDescent="0.2">
      <c r="L20564" s="1"/>
      <c r="M20564" s="1"/>
      <c r="N20564" s="1"/>
    </row>
    <row r="20565" spans="12:14" x14ac:dyDescent="0.2">
      <c r="L20565" s="1"/>
      <c r="M20565" s="1"/>
      <c r="N20565" s="1"/>
    </row>
    <row r="20566" spans="12:14" x14ac:dyDescent="0.2">
      <c r="L20566" s="1"/>
      <c r="M20566" s="1"/>
      <c r="N20566" s="1"/>
    </row>
    <row r="20567" spans="12:14" x14ac:dyDescent="0.2">
      <c r="L20567" s="1"/>
      <c r="M20567" s="1"/>
      <c r="N20567" s="1"/>
    </row>
    <row r="20568" spans="12:14" x14ac:dyDescent="0.2">
      <c r="L20568" s="1"/>
      <c r="M20568" s="1"/>
      <c r="N20568" s="1"/>
    </row>
    <row r="20569" spans="12:14" x14ac:dyDescent="0.2">
      <c r="L20569" s="1"/>
      <c r="M20569" s="1"/>
      <c r="N20569" s="1"/>
    </row>
    <row r="20570" spans="12:14" x14ac:dyDescent="0.2">
      <c r="L20570" s="1"/>
      <c r="M20570" s="1"/>
      <c r="N20570" s="1"/>
    </row>
    <row r="20571" spans="12:14" x14ac:dyDescent="0.2">
      <c r="L20571" s="1"/>
      <c r="M20571" s="1"/>
      <c r="N20571" s="1"/>
    </row>
    <row r="20572" spans="12:14" x14ac:dyDescent="0.2">
      <c r="L20572" s="1"/>
      <c r="M20572" s="1"/>
      <c r="N20572" s="1"/>
    </row>
    <row r="20573" spans="12:14" x14ac:dyDescent="0.2">
      <c r="L20573" s="1"/>
      <c r="M20573" s="1"/>
      <c r="N20573" s="1"/>
    </row>
    <row r="20574" spans="12:14" x14ac:dyDescent="0.2">
      <c r="L20574" s="1"/>
      <c r="M20574" s="1"/>
      <c r="N20574" s="1"/>
    </row>
    <row r="20575" spans="12:14" x14ac:dyDescent="0.2">
      <c r="L20575" s="1"/>
      <c r="M20575" s="1"/>
      <c r="N20575" s="1"/>
    </row>
    <row r="20576" spans="12:14" x14ac:dyDescent="0.2">
      <c r="L20576" s="1"/>
      <c r="M20576" s="1"/>
      <c r="N20576" s="1"/>
    </row>
    <row r="20577" spans="12:14" x14ac:dyDescent="0.2">
      <c r="L20577" s="1"/>
      <c r="M20577" s="1"/>
      <c r="N20577" s="1"/>
    </row>
    <row r="20578" spans="12:14" x14ac:dyDescent="0.2">
      <c r="L20578" s="1"/>
      <c r="M20578" s="1"/>
      <c r="N20578" s="1"/>
    </row>
    <row r="20579" spans="12:14" x14ac:dyDescent="0.2">
      <c r="L20579" s="1"/>
      <c r="M20579" s="1"/>
      <c r="N20579" s="1"/>
    </row>
    <row r="20580" spans="12:14" x14ac:dyDescent="0.2">
      <c r="L20580" s="1"/>
      <c r="M20580" s="1"/>
      <c r="N20580" s="1"/>
    </row>
    <row r="20581" spans="12:14" x14ac:dyDescent="0.2">
      <c r="L20581" s="1"/>
      <c r="M20581" s="1"/>
      <c r="N20581" s="1"/>
    </row>
    <row r="20582" spans="12:14" x14ac:dyDescent="0.2">
      <c r="L20582" s="1"/>
      <c r="M20582" s="1"/>
      <c r="N20582" s="1"/>
    </row>
    <row r="20583" spans="12:14" x14ac:dyDescent="0.2">
      <c r="L20583" s="1"/>
      <c r="M20583" s="1"/>
      <c r="N20583" s="1"/>
    </row>
    <row r="20584" spans="12:14" x14ac:dyDescent="0.2">
      <c r="L20584" s="1"/>
      <c r="M20584" s="1"/>
      <c r="N20584" s="1"/>
    </row>
    <row r="20585" spans="12:14" x14ac:dyDescent="0.2">
      <c r="L20585" s="1"/>
      <c r="M20585" s="1"/>
      <c r="N20585" s="1"/>
    </row>
    <row r="20586" spans="12:14" x14ac:dyDescent="0.2">
      <c r="L20586" s="1"/>
      <c r="M20586" s="1"/>
      <c r="N20586" s="1"/>
    </row>
    <row r="20587" spans="12:14" x14ac:dyDescent="0.2">
      <c r="L20587" s="1"/>
      <c r="M20587" s="1"/>
      <c r="N20587" s="1"/>
    </row>
    <row r="20588" spans="12:14" x14ac:dyDescent="0.2">
      <c r="L20588" s="1"/>
      <c r="M20588" s="1"/>
      <c r="N20588" s="1"/>
    </row>
    <row r="20589" spans="12:14" x14ac:dyDescent="0.2">
      <c r="L20589" s="1"/>
      <c r="M20589" s="1"/>
      <c r="N20589" s="1"/>
    </row>
    <row r="20590" spans="12:14" x14ac:dyDescent="0.2">
      <c r="L20590" s="1"/>
      <c r="M20590" s="1"/>
      <c r="N20590" s="1"/>
    </row>
    <row r="20591" spans="12:14" x14ac:dyDescent="0.2">
      <c r="L20591" s="1"/>
      <c r="M20591" s="1"/>
      <c r="N20591" s="1"/>
    </row>
    <row r="20592" spans="12:14" x14ac:dyDescent="0.2">
      <c r="L20592" s="1"/>
      <c r="M20592" s="1"/>
      <c r="N20592" s="1"/>
    </row>
    <row r="20593" spans="12:14" x14ac:dyDescent="0.2">
      <c r="L20593" s="1"/>
      <c r="M20593" s="1"/>
      <c r="N20593" s="1"/>
    </row>
    <row r="20594" spans="12:14" x14ac:dyDescent="0.2">
      <c r="L20594" s="1"/>
      <c r="M20594" s="1"/>
      <c r="N20594" s="1"/>
    </row>
    <row r="20595" spans="12:14" x14ac:dyDescent="0.2">
      <c r="L20595" s="1"/>
      <c r="M20595" s="1"/>
      <c r="N20595" s="1"/>
    </row>
    <row r="20596" spans="12:14" x14ac:dyDescent="0.2">
      <c r="L20596" s="1"/>
      <c r="M20596" s="1"/>
      <c r="N20596" s="1"/>
    </row>
    <row r="20597" spans="12:14" x14ac:dyDescent="0.2">
      <c r="L20597" s="1"/>
      <c r="M20597" s="1"/>
      <c r="N20597" s="1"/>
    </row>
    <row r="20598" spans="12:14" x14ac:dyDescent="0.2">
      <c r="L20598" s="1"/>
      <c r="M20598" s="1"/>
      <c r="N20598" s="1"/>
    </row>
    <row r="20599" spans="12:14" x14ac:dyDescent="0.2">
      <c r="L20599" s="1"/>
      <c r="M20599" s="1"/>
      <c r="N20599" s="1"/>
    </row>
    <row r="20600" spans="12:14" x14ac:dyDescent="0.2">
      <c r="L20600" s="1"/>
      <c r="M20600" s="1"/>
      <c r="N20600" s="1"/>
    </row>
    <row r="20601" spans="12:14" x14ac:dyDescent="0.2">
      <c r="L20601" s="1"/>
      <c r="M20601" s="1"/>
      <c r="N20601" s="1"/>
    </row>
    <row r="20602" spans="12:14" x14ac:dyDescent="0.2">
      <c r="L20602" s="1"/>
      <c r="M20602" s="1"/>
      <c r="N20602" s="1"/>
    </row>
    <row r="20603" spans="12:14" x14ac:dyDescent="0.2">
      <c r="L20603" s="1"/>
      <c r="M20603" s="1"/>
      <c r="N20603" s="1"/>
    </row>
    <row r="20604" spans="12:14" x14ac:dyDescent="0.2">
      <c r="L20604" s="1"/>
      <c r="M20604" s="1"/>
      <c r="N20604" s="1"/>
    </row>
    <row r="20605" spans="12:14" x14ac:dyDescent="0.2">
      <c r="L20605" s="1"/>
      <c r="M20605" s="1"/>
      <c r="N20605" s="1"/>
    </row>
    <row r="20606" spans="12:14" x14ac:dyDescent="0.2">
      <c r="L20606" s="1"/>
      <c r="M20606" s="1"/>
      <c r="N20606" s="1"/>
    </row>
    <row r="20607" spans="12:14" x14ac:dyDescent="0.2">
      <c r="L20607" s="1"/>
      <c r="M20607" s="1"/>
      <c r="N20607" s="1"/>
    </row>
    <row r="20608" spans="12:14" x14ac:dyDescent="0.2">
      <c r="L20608" s="1"/>
      <c r="M20608" s="1"/>
      <c r="N20608" s="1"/>
    </row>
    <row r="20609" spans="12:14" x14ac:dyDescent="0.2">
      <c r="L20609" s="1"/>
      <c r="M20609" s="1"/>
      <c r="N20609" s="1"/>
    </row>
    <row r="20610" spans="12:14" x14ac:dyDescent="0.2">
      <c r="L20610" s="1"/>
      <c r="M20610" s="1"/>
      <c r="N20610" s="1"/>
    </row>
    <row r="20611" spans="12:14" x14ac:dyDescent="0.2">
      <c r="L20611" s="1"/>
      <c r="M20611" s="1"/>
      <c r="N20611" s="1"/>
    </row>
    <row r="20612" spans="12:14" x14ac:dyDescent="0.2">
      <c r="L20612" s="1"/>
      <c r="M20612" s="1"/>
      <c r="N20612" s="1"/>
    </row>
    <row r="20613" spans="12:14" x14ac:dyDescent="0.2">
      <c r="L20613" s="1"/>
      <c r="M20613" s="1"/>
      <c r="N20613" s="1"/>
    </row>
    <row r="20614" spans="12:14" x14ac:dyDescent="0.2">
      <c r="L20614" s="1"/>
      <c r="M20614" s="1"/>
      <c r="N20614" s="1"/>
    </row>
    <row r="20615" spans="12:14" x14ac:dyDescent="0.2">
      <c r="L20615" s="1"/>
      <c r="M20615" s="1"/>
      <c r="N20615" s="1"/>
    </row>
    <row r="20616" spans="12:14" x14ac:dyDescent="0.2">
      <c r="L20616" s="1"/>
      <c r="M20616" s="1"/>
      <c r="N20616" s="1"/>
    </row>
    <row r="20617" spans="12:14" x14ac:dyDescent="0.2">
      <c r="L20617" s="1"/>
      <c r="M20617" s="1"/>
      <c r="N20617" s="1"/>
    </row>
    <row r="20618" spans="12:14" x14ac:dyDescent="0.2">
      <c r="L20618" s="1"/>
      <c r="M20618" s="1"/>
      <c r="N20618" s="1"/>
    </row>
    <row r="20619" spans="12:14" x14ac:dyDescent="0.2">
      <c r="L20619" s="1"/>
      <c r="M20619" s="1"/>
      <c r="N20619" s="1"/>
    </row>
    <row r="20620" spans="12:14" x14ac:dyDescent="0.2">
      <c r="L20620" s="1"/>
      <c r="M20620" s="1"/>
      <c r="N20620" s="1"/>
    </row>
    <row r="20621" spans="12:14" x14ac:dyDescent="0.2">
      <c r="L20621" s="1"/>
      <c r="M20621" s="1"/>
      <c r="N20621" s="1"/>
    </row>
    <row r="20622" spans="12:14" x14ac:dyDescent="0.2">
      <c r="L20622" s="1"/>
      <c r="M20622" s="1"/>
      <c r="N20622" s="1"/>
    </row>
    <row r="20623" spans="12:14" x14ac:dyDescent="0.2">
      <c r="L20623" s="1"/>
      <c r="M20623" s="1"/>
      <c r="N20623" s="1"/>
    </row>
    <row r="20624" spans="12:14" x14ac:dyDescent="0.2">
      <c r="L20624" s="1"/>
      <c r="M20624" s="1"/>
      <c r="N20624" s="1"/>
    </row>
    <row r="20625" spans="12:14" x14ac:dyDescent="0.2">
      <c r="L20625" s="1"/>
      <c r="M20625" s="1"/>
      <c r="N20625" s="1"/>
    </row>
    <row r="20626" spans="12:14" x14ac:dyDescent="0.2">
      <c r="L20626" s="1"/>
      <c r="M20626" s="1"/>
      <c r="N20626" s="1"/>
    </row>
    <row r="20627" spans="12:14" x14ac:dyDescent="0.2">
      <c r="L20627" s="1"/>
      <c r="M20627" s="1"/>
      <c r="N20627" s="1"/>
    </row>
    <row r="20628" spans="12:14" x14ac:dyDescent="0.2">
      <c r="L20628" s="1"/>
      <c r="M20628" s="1"/>
      <c r="N20628" s="1"/>
    </row>
    <row r="20629" spans="12:14" x14ac:dyDescent="0.2">
      <c r="L20629" s="1"/>
      <c r="M20629" s="1"/>
      <c r="N20629" s="1"/>
    </row>
    <row r="20630" spans="12:14" x14ac:dyDescent="0.2">
      <c r="L20630" s="1"/>
      <c r="M20630" s="1"/>
      <c r="N20630" s="1"/>
    </row>
    <row r="20631" spans="12:14" x14ac:dyDescent="0.2">
      <c r="L20631" s="1"/>
      <c r="M20631" s="1"/>
      <c r="N20631" s="1"/>
    </row>
    <row r="20632" spans="12:14" x14ac:dyDescent="0.2">
      <c r="L20632" s="1"/>
      <c r="M20632" s="1"/>
      <c r="N20632" s="1"/>
    </row>
    <row r="20633" spans="12:14" x14ac:dyDescent="0.2">
      <c r="L20633" s="1"/>
      <c r="M20633" s="1"/>
      <c r="N20633" s="1"/>
    </row>
    <row r="20634" spans="12:14" x14ac:dyDescent="0.2">
      <c r="L20634" s="1"/>
      <c r="M20634" s="1"/>
      <c r="N20634" s="1"/>
    </row>
    <row r="20635" spans="12:14" x14ac:dyDescent="0.2">
      <c r="L20635" s="1"/>
      <c r="M20635" s="1"/>
      <c r="N20635" s="1"/>
    </row>
    <row r="20636" spans="12:14" x14ac:dyDescent="0.2">
      <c r="L20636" s="1"/>
      <c r="M20636" s="1"/>
      <c r="N20636" s="1"/>
    </row>
    <row r="20637" spans="12:14" x14ac:dyDescent="0.2">
      <c r="L20637" s="1"/>
      <c r="M20637" s="1"/>
      <c r="N20637" s="1"/>
    </row>
    <row r="20638" spans="12:14" x14ac:dyDescent="0.2">
      <c r="L20638" s="1"/>
      <c r="M20638" s="1"/>
      <c r="N20638" s="1"/>
    </row>
    <row r="20639" spans="12:14" x14ac:dyDescent="0.2">
      <c r="L20639" s="1"/>
      <c r="M20639" s="1"/>
      <c r="N20639" s="1"/>
    </row>
    <row r="20640" spans="12:14" x14ac:dyDescent="0.2">
      <c r="L20640" s="1"/>
      <c r="M20640" s="1"/>
      <c r="N20640" s="1"/>
    </row>
    <row r="20641" spans="12:14" x14ac:dyDescent="0.2">
      <c r="L20641" s="1"/>
      <c r="M20641" s="1"/>
      <c r="N20641" s="1"/>
    </row>
    <row r="20642" spans="12:14" x14ac:dyDescent="0.2">
      <c r="L20642" s="1"/>
      <c r="M20642" s="1"/>
      <c r="N20642" s="1"/>
    </row>
    <row r="20643" spans="12:14" x14ac:dyDescent="0.2">
      <c r="L20643" s="1"/>
      <c r="M20643" s="1"/>
      <c r="N20643" s="1"/>
    </row>
    <row r="20644" spans="12:14" x14ac:dyDescent="0.2">
      <c r="L20644" s="1"/>
      <c r="M20644" s="1"/>
      <c r="N20644" s="1"/>
    </row>
    <row r="20645" spans="12:14" x14ac:dyDescent="0.2">
      <c r="L20645" s="1"/>
      <c r="M20645" s="1"/>
      <c r="N20645" s="1"/>
    </row>
    <row r="20646" spans="12:14" x14ac:dyDescent="0.2">
      <c r="L20646" s="1"/>
      <c r="M20646" s="1"/>
      <c r="N20646" s="1"/>
    </row>
    <row r="20647" spans="12:14" x14ac:dyDescent="0.2">
      <c r="L20647" s="1"/>
      <c r="M20647" s="1"/>
      <c r="N20647" s="1"/>
    </row>
    <row r="20648" spans="12:14" x14ac:dyDescent="0.2">
      <c r="L20648" s="1"/>
      <c r="M20648" s="1"/>
      <c r="N20648" s="1"/>
    </row>
    <row r="20649" spans="12:14" x14ac:dyDescent="0.2">
      <c r="L20649" s="1"/>
      <c r="M20649" s="1"/>
      <c r="N20649" s="1"/>
    </row>
    <row r="20650" spans="12:14" x14ac:dyDescent="0.2">
      <c r="L20650" s="1"/>
      <c r="M20650" s="1"/>
      <c r="N20650" s="1"/>
    </row>
    <row r="20651" spans="12:14" x14ac:dyDescent="0.2">
      <c r="L20651" s="1"/>
      <c r="M20651" s="1"/>
      <c r="N20651" s="1"/>
    </row>
    <row r="20652" spans="12:14" x14ac:dyDescent="0.2">
      <c r="L20652" s="1"/>
      <c r="M20652" s="1"/>
      <c r="N20652" s="1"/>
    </row>
    <row r="20653" spans="12:14" x14ac:dyDescent="0.2">
      <c r="L20653" s="1"/>
      <c r="M20653" s="1"/>
      <c r="N20653" s="1"/>
    </row>
    <row r="20654" spans="12:14" x14ac:dyDescent="0.2">
      <c r="L20654" s="1"/>
      <c r="M20654" s="1"/>
      <c r="N20654" s="1"/>
    </row>
    <row r="20655" spans="12:14" x14ac:dyDescent="0.2">
      <c r="L20655" s="1"/>
      <c r="M20655" s="1"/>
      <c r="N20655" s="1"/>
    </row>
    <row r="20656" spans="12:14" x14ac:dyDescent="0.2">
      <c r="L20656" s="1"/>
      <c r="M20656" s="1"/>
      <c r="N20656" s="1"/>
    </row>
    <row r="20657" spans="12:14" x14ac:dyDescent="0.2">
      <c r="L20657" s="1"/>
      <c r="M20657" s="1"/>
      <c r="N20657" s="1"/>
    </row>
    <row r="20658" spans="12:14" x14ac:dyDescent="0.2">
      <c r="L20658" s="1"/>
      <c r="M20658" s="1"/>
      <c r="N20658" s="1"/>
    </row>
    <row r="20659" spans="12:14" x14ac:dyDescent="0.2">
      <c r="L20659" s="1"/>
      <c r="M20659" s="1"/>
      <c r="N20659" s="1"/>
    </row>
    <row r="20660" spans="12:14" x14ac:dyDescent="0.2">
      <c r="L20660" s="1"/>
      <c r="M20660" s="1"/>
      <c r="N20660" s="1"/>
    </row>
    <row r="20661" spans="12:14" x14ac:dyDescent="0.2">
      <c r="L20661" s="1"/>
      <c r="M20661" s="1"/>
      <c r="N20661" s="1"/>
    </row>
    <row r="20662" spans="12:14" x14ac:dyDescent="0.2">
      <c r="L20662" s="1"/>
      <c r="M20662" s="1"/>
      <c r="N20662" s="1"/>
    </row>
    <row r="20663" spans="12:14" x14ac:dyDescent="0.2">
      <c r="L20663" s="1"/>
      <c r="M20663" s="1"/>
      <c r="N20663" s="1"/>
    </row>
    <row r="20664" spans="12:14" x14ac:dyDescent="0.2">
      <c r="L20664" s="1"/>
      <c r="M20664" s="1"/>
      <c r="N20664" s="1"/>
    </row>
    <row r="20665" spans="12:14" x14ac:dyDescent="0.2">
      <c r="L20665" s="1"/>
      <c r="M20665" s="1"/>
      <c r="N20665" s="1"/>
    </row>
    <row r="20666" spans="12:14" x14ac:dyDescent="0.2">
      <c r="L20666" s="1"/>
      <c r="M20666" s="1"/>
      <c r="N20666" s="1"/>
    </row>
    <row r="20667" spans="12:14" x14ac:dyDescent="0.2">
      <c r="L20667" s="1"/>
      <c r="M20667" s="1"/>
      <c r="N20667" s="1"/>
    </row>
    <row r="20668" spans="12:14" x14ac:dyDescent="0.2">
      <c r="L20668" s="1"/>
      <c r="M20668" s="1"/>
      <c r="N20668" s="1"/>
    </row>
    <row r="20669" spans="12:14" x14ac:dyDescent="0.2">
      <c r="L20669" s="1"/>
      <c r="M20669" s="1"/>
      <c r="N20669" s="1"/>
    </row>
    <row r="20670" spans="12:14" x14ac:dyDescent="0.2">
      <c r="L20670" s="1"/>
      <c r="M20670" s="1"/>
      <c r="N20670" s="1"/>
    </row>
    <row r="20671" spans="12:14" x14ac:dyDescent="0.2">
      <c r="L20671" s="1"/>
      <c r="M20671" s="1"/>
      <c r="N20671" s="1"/>
    </row>
    <row r="20672" spans="12:14" x14ac:dyDescent="0.2">
      <c r="L20672" s="1"/>
      <c r="M20672" s="1"/>
      <c r="N20672" s="1"/>
    </row>
    <row r="20673" spans="12:14" x14ac:dyDescent="0.2">
      <c r="L20673" s="1"/>
      <c r="M20673" s="1"/>
      <c r="N20673" s="1"/>
    </row>
    <row r="20674" spans="12:14" x14ac:dyDescent="0.2">
      <c r="L20674" s="1"/>
      <c r="M20674" s="1"/>
      <c r="N20674" s="1"/>
    </row>
    <row r="20675" spans="12:14" x14ac:dyDescent="0.2">
      <c r="L20675" s="1"/>
      <c r="M20675" s="1"/>
      <c r="N20675" s="1"/>
    </row>
    <row r="20676" spans="12:14" x14ac:dyDescent="0.2">
      <c r="L20676" s="1"/>
      <c r="M20676" s="1"/>
      <c r="N20676" s="1"/>
    </row>
    <row r="20677" spans="12:14" x14ac:dyDescent="0.2">
      <c r="L20677" s="1"/>
      <c r="M20677" s="1"/>
      <c r="N20677" s="1"/>
    </row>
    <row r="20678" spans="12:14" x14ac:dyDescent="0.2">
      <c r="L20678" s="1"/>
      <c r="M20678" s="1"/>
      <c r="N20678" s="1"/>
    </row>
    <row r="20679" spans="12:14" x14ac:dyDescent="0.2">
      <c r="L20679" s="1"/>
      <c r="M20679" s="1"/>
      <c r="N20679" s="1"/>
    </row>
    <row r="20680" spans="12:14" x14ac:dyDescent="0.2">
      <c r="L20680" s="1"/>
      <c r="M20680" s="1"/>
      <c r="N20680" s="1"/>
    </row>
    <row r="20681" spans="12:14" x14ac:dyDescent="0.2">
      <c r="L20681" s="1"/>
      <c r="M20681" s="1"/>
      <c r="N20681" s="1"/>
    </row>
    <row r="20682" spans="12:14" x14ac:dyDescent="0.2">
      <c r="L20682" s="1"/>
      <c r="M20682" s="1"/>
      <c r="N20682" s="1"/>
    </row>
    <row r="20683" spans="12:14" x14ac:dyDescent="0.2">
      <c r="L20683" s="1"/>
      <c r="M20683" s="1"/>
      <c r="N20683" s="1"/>
    </row>
    <row r="20684" spans="12:14" x14ac:dyDescent="0.2">
      <c r="L20684" s="1"/>
      <c r="M20684" s="1"/>
      <c r="N20684" s="1"/>
    </row>
    <row r="20685" spans="12:14" x14ac:dyDescent="0.2">
      <c r="L20685" s="1"/>
      <c r="M20685" s="1"/>
      <c r="N20685" s="1"/>
    </row>
    <row r="20686" spans="12:14" x14ac:dyDescent="0.2">
      <c r="L20686" s="1"/>
      <c r="M20686" s="1"/>
      <c r="N20686" s="1"/>
    </row>
    <row r="20687" spans="12:14" x14ac:dyDescent="0.2">
      <c r="L20687" s="1"/>
      <c r="M20687" s="1"/>
      <c r="N20687" s="1"/>
    </row>
    <row r="20688" spans="12:14" x14ac:dyDescent="0.2">
      <c r="L20688" s="1"/>
      <c r="M20688" s="1"/>
      <c r="N20688" s="1"/>
    </row>
    <row r="20689" spans="12:14" x14ac:dyDescent="0.2">
      <c r="L20689" s="1"/>
      <c r="M20689" s="1"/>
      <c r="N20689" s="1"/>
    </row>
    <row r="20690" spans="12:14" x14ac:dyDescent="0.2">
      <c r="L20690" s="1"/>
      <c r="M20690" s="1"/>
      <c r="N20690" s="1"/>
    </row>
    <row r="20691" spans="12:14" x14ac:dyDescent="0.2">
      <c r="L20691" s="1"/>
      <c r="M20691" s="1"/>
      <c r="N20691" s="1"/>
    </row>
    <row r="20692" spans="12:14" x14ac:dyDescent="0.2">
      <c r="L20692" s="1"/>
      <c r="M20692" s="1"/>
      <c r="N20692" s="1"/>
    </row>
    <row r="20693" spans="12:14" x14ac:dyDescent="0.2">
      <c r="L20693" s="1"/>
      <c r="M20693" s="1"/>
      <c r="N20693" s="1"/>
    </row>
    <row r="20694" spans="12:14" x14ac:dyDescent="0.2">
      <c r="L20694" s="1"/>
      <c r="M20694" s="1"/>
      <c r="N20694" s="1"/>
    </row>
    <row r="20695" spans="12:14" x14ac:dyDescent="0.2">
      <c r="L20695" s="1"/>
      <c r="M20695" s="1"/>
      <c r="N20695" s="1"/>
    </row>
    <row r="20696" spans="12:14" x14ac:dyDescent="0.2">
      <c r="L20696" s="1"/>
      <c r="M20696" s="1"/>
      <c r="N20696" s="1"/>
    </row>
    <row r="20697" spans="12:14" x14ac:dyDescent="0.2">
      <c r="L20697" s="1"/>
      <c r="M20697" s="1"/>
      <c r="N20697" s="1"/>
    </row>
    <row r="20698" spans="12:14" x14ac:dyDescent="0.2">
      <c r="L20698" s="1"/>
      <c r="M20698" s="1"/>
      <c r="N20698" s="1"/>
    </row>
    <row r="20699" spans="12:14" x14ac:dyDescent="0.2">
      <c r="L20699" s="1"/>
      <c r="M20699" s="1"/>
      <c r="N20699" s="1"/>
    </row>
    <row r="20700" spans="12:14" x14ac:dyDescent="0.2">
      <c r="L20700" s="1"/>
      <c r="M20700" s="1"/>
      <c r="N20700" s="1"/>
    </row>
    <row r="20701" spans="12:14" x14ac:dyDescent="0.2">
      <c r="L20701" s="1"/>
      <c r="M20701" s="1"/>
      <c r="N20701" s="1"/>
    </row>
    <row r="20702" spans="12:14" x14ac:dyDescent="0.2">
      <c r="L20702" s="1"/>
      <c r="M20702" s="1"/>
      <c r="N20702" s="1"/>
    </row>
    <row r="20703" spans="12:14" x14ac:dyDescent="0.2">
      <c r="L20703" s="1"/>
      <c r="M20703" s="1"/>
      <c r="N20703" s="1"/>
    </row>
    <row r="20704" spans="12:14" x14ac:dyDescent="0.2">
      <c r="L20704" s="1"/>
      <c r="M20704" s="1"/>
      <c r="N20704" s="1"/>
    </row>
    <row r="20705" spans="12:14" x14ac:dyDescent="0.2">
      <c r="L20705" s="1"/>
      <c r="M20705" s="1"/>
      <c r="N20705" s="1"/>
    </row>
    <row r="20706" spans="12:14" x14ac:dyDescent="0.2">
      <c r="L20706" s="1"/>
      <c r="M20706" s="1"/>
      <c r="N20706" s="1"/>
    </row>
    <row r="20707" spans="12:14" x14ac:dyDescent="0.2">
      <c r="L20707" s="1"/>
      <c r="M20707" s="1"/>
      <c r="N20707" s="1"/>
    </row>
    <row r="20708" spans="12:14" x14ac:dyDescent="0.2">
      <c r="L20708" s="1"/>
      <c r="M20708" s="1"/>
      <c r="N20708" s="1"/>
    </row>
    <row r="20709" spans="12:14" x14ac:dyDescent="0.2">
      <c r="L20709" s="1"/>
      <c r="M20709" s="1"/>
      <c r="N20709" s="1"/>
    </row>
    <row r="20710" spans="12:14" x14ac:dyDescent="0.2">
      <c r="L20710" s="1"/>
      <c r="M20710" s="1"/>
      <c r="N20710" s="1"/>
    </row>
    <row r="20711" spans="12:14" x14ac:dyDescent="0.2">
      <c r="L20711" s="1"/>
      <c r="M20711" s="1"/>
      <c r="N20711" s="1"/>
    </row>
    <row r="20712" spans="12:14" x14ac:dyDescent="0.2">
      <c r="L20712" s="1"/>
      <c r="M20712" s="1"/>
      <c r="N20712" s="1"/>
    </row>
    <row r="20713" spans="12:14" x14ac:dyDescent="0.2">
      <c r="L20713" s="1"/>
      <c r="M20713" s="1"/>
      <c r="N20713" s="1"/>
    </row>
    <row r="20714" spans="12:14" x14ac:dyDescent="0.2">
      <c r="L20714" s="1"/>
      <c r="M20714" s="1"/>
      <c r="N20714" s="1"/>
    </row>
    <row r="20715" spans="12:14" x14ac:dyDescent="0.2">
      <c r="L20715" s="1"/>
      <c r="M20715" s="1"/>
      <c r="N20715" s="1"/>
    </row>
    <row r="20716" spans="12:14" x14ac:dyDescent="0.2">
      <c r="L20716" s="1"/>
      <c r="M20716" s="1"/>
      <c r="N20716" s="1"/>
    </row>
    <row r="20717" spans="12:14" x14ac:dyDescent="0.2">
      <c r="L20717" s="1"/>
      <c r="M20717" s="1"/>
      <c r="N20717" s="1"/>
    </row>
    <row r="20718" spans="12:14" x14ac:dyDescent="0.2">
      <c r="L20718" s="1"/>
      <c r="M20718" s="1"/>
      <c r="N20718" s="1"/>
    </row>
    <row r="20719" spans="12:14" x14ac:dyDescent="0.2">
      <c r="L20719" s="1"/>
      <c r="M20719" s="1"/>
      <c r="N20719" s="1"/>
    </row>
    <row r="20720" spans="12:14" x14ac:dyDescent="0.2">
      <c r="L20720" s="1"/>
      <c r="M20720" s="1"/>
      <c r="N20720" s="1"/>
    </row>
    <row r="20721" spans="12:14" x14ac:dyDescent="0.2">
      <c r="L20721" s="1"/>
      <c r="M20721" s="1"/>
      <c r="N20721" s="1"/>
    </row>
    <row r="20722" spans="12:14" x14ac:dyDescent="0.2">
      <c r="L20722" s="1"/>
      <c r="M20722" s="1"/>
      <c r="N20722" s="1"/>
    </row>
    <row r="20723" spans="12:14" x14ac:dyDescent="0.2">
      <c r="L20723" s="1"/>
      <c r="M20723" s="1"/>
      <c r="N20723" s="1"/>
    </row>
    <row r="20724" spans="12:14" x14ac:dyDescent="0.2">
      <c r="L20724" s="1"/>
      <c r="M20724" s="1"/>
      <c r="N20724" s="1"/>
    </row>
    <row r="20725" spans="12:14" x14ac:dyDescent="0.2">
      <c r="L20725" s="1"/>
      <c r="M20725" s="1"/>
      <c r="N20725" s="1"/>
    </row>
    <row r="20726" spans="12:14" x14ac:dyDescent="0.2">
      <c r="L20726" s="1"/>
      <c r="M20726" s="1"/>
      <c r="N20726" s="1"/>
    </row>
    <row r="20727" spans="12:14" x14ac:dyDescent="0.2">
      <c r="L20727" s="1"/>
      <c r="M20727" s="1"/>
      <c r="N20727" s="1"/>
    </row>
    <row r="20728" spans="12:14" x14ac:dyDescent="0.2">
      <c r="L20728" s="1"/>
      <c r="M20728" s="1"/>
      <c r="N20728" s="1"/>
    </row>
    <row r="20729" spans="12:14" x14ac:dyDescent="0.2">
      <c r="L20729" s="1"/>
      <c r="M20729" s="1"/>
      <c r="N20729" s="1"/>
    </row>
    <row r="20730" spans="12:14" x14ac:dyDescent="0.2">
      <c r="L20730" s="1"/>
      <c r="M20730" s="1"/>
      <c r="N20730" s="1"/>
    </row>
    <row r="20731" spans="12:14" x14ac:dyDescent="0.2">
      <c r="L20731" s="1"/>
      <c r="M20731" s="1"/>
      <c r="N20731" s="1"/>
    </row>
    <row r="20732" spans="12:14" x14ac:dyDescent="0.2">
      <c r="L20732" s="1"/>
      <c r="M20732" s="1"/>
      <c r="N20732" s="1"/>
    </row>
    <row r="20733" spans="12:14" x14ac:dyDescent="0.2">
      <c r="L20733" s="1"/>
      <c r="M20733" s="1"/>
      <c r="N20733" s="1"/>
    </row>
    <row r="20734" spans="12:14" x14ac:dyDescent="0.2">
      <c r="L20734" s="1"/>
      <c r="M20734" s="1"/>
      <c r="N20734" s="1"/>
    </row>
    <row r="20735" spans="12:14" x14ac:dyDescent="0.2">
      <c r="L20735" s="1"/>
      <c r="M20735" s="1"/>
      <c r="N20735" s="1"/>
    </row>
    <row r="20736" spans="12:14" x14ac:dyDescent="0.2">
      <c r="L20736" s="1"/>
      <c r="M20736" s="1"/>
      <c r="N20736" s="1"/>
    </row>
    <row r="20737" spans="12:14" x14ac:dyDescent="0.2">
      <c r="L20737" s="1"/>
      <c r="M20737" s="1"/>
      <c r="N20737" s="1"/>
    </row>
    <row r="20738" spans="12:14" x14ac:dyDescent="0.2">
      <c r="L20738" s="1"/>
      <c r="M20738" s="1"/>
      <c r="N20738" s="1"/>
    </row>
    <row r="20739" spans="12:14" x14ac:dyDescent="0.2">
      <c r="L20739" s="1"/>
      <c r="M20739" s="1"/>
      <c r="N20739" s="1"/>
    </row>
    <row r="20740" spans="12:14" x14ac:dyDescent="0.2">
      <c r="L20740" s="1"/>
      <c r="M20740" s="1"/>
      <c r="N20740" s="1"/>
    </row>
    <row r="20741" spans="12:14" x14ac:dyDescent="0.2">
      <c r="L20741" s="1"/>
      <c r="M20741" s="1"/>
      <c r="N20741" s="1"/>
    </row>
    <row r="20742" spans="12:14" x14ac:dyDescent="0.2">
      <c r="L20742" s="1"/>
      <c r="M20742" s="1"/>
      <c r="N20742" s="1"/>
    </row>
    <row r="20743" spans="12:14" x14ac:dyDescent="0.2">
      <c r="L20743" s="1"/>
      <c r="M20743" s="1"/>
      <c r="N20743" s="1"/>
    </row>
    <row r="20744" spans="12:14" x14ac:dyDescent="0.2">
      <c r="L20744" s="1"/>
      <c r="M20744" s="1"/>
      <c r="N20744" s="1"/>
    </row>
    <row r="20745" spans="12:14" x14ac:dyDescent="0.2">
      <c r="L20745" s="1"/>
      <c r="M20745" s="1"/>
      <c r="N20745" s="1"/>
    </row>
    <row r="20746" spans="12:14" x14ac:dyDescent="0.2">
      <c r="L20746" s="1"/>
      <c r="M20746" s="1"/>
      <c r="N20746" s="1"/>
    </row>
    <row r="20747" spans="12:14" x14ac:dyDescent="0.2">
      <c r="L20747" s="1"/>
      <c r="M20747" s="1"/>
      <c r="N20747" s="1"/>
    </row>
    <row r="20748" spans="12:14" x14ac:dyDescent="0.2">
      <c r="L20748" s="1"/>
      <c r="M20748" s="1"/>
      <c r="N20748" s="1"/>
    </row>
    <row r="20749" spans="12:14" x14ac:dyDescent="0.2">
      <c r="L20749" s="1"/>
      <c r="M20749" s="1"/>
      <c r="N20749" s="1"/>
    </row>
    <row r="20750" spans="12:14" x14ac:dyDescent="0.2">
      <c r="L20750" s="1"/>
      <c r="M20750" s="1"/>
      <c r="N20750" s="1"/>
    </row>
    <row r="20751" spans="12:14" x14ac:dyDescent="0.2">
      <c r="L20751" s="1"/>
      <c r="M20751" s="1"/>
      <c r="N20751" s="1"/>
    </row>
    <row r="20752" spans="12:14" x14ac:dyDescent="0.2">
      <c r="L20752" s="1"/>
      <c r="M20752" s="1"/>
      <c r="N20752" s="1"/>
    </row>
    <row r="20753" spans="12:14" x14ac:dyDescent="0.2">
      <c r="L20753" s="1"/>
      <c r="M20753" s="1"/>
      <c r="N20753" s="1"/>
    </row>
    <row r="20754" spans="12:14" x14ac:dyDescent="0.2">
      <c r="L20754" s="1"/>
      <c r="M20754" s="1"/>
      <c r="N20754" s="1"/>
    </row>
    <row r="20755" spans="12:14" x14ac:dyDescent="0.2">
      <c r="L20755" s="1"/>
      <c r="M20755" s="1"/>
      <c r="N20755" s="1"/>
    </row>
    <row r="20756" spans="12:14" x14ac:dyDescent="0.2">
      <c r="L20756" s="1"/>
      <c r="M20756" s="1"/>
      <c r="N20756" s="1"/>
    </row>
    <row r="20757" spans="12:14" x14ac:dyDescent="0.2">
      <c r="L20757" s="1"/>
      <c r="M20757" s="1"/>
      <c r="N20757" s="1"/>
    </row>
    <row r="20758" spans="12:14" x14ac:dyDescent="0.2">
      <c r="L20758" s="1"/>
      <c r="M20758" s="1"/>
      <c r="N20758" s="1"/>
    </row>
    <row r="20759" spans="12:14" x14ac:dyDescent="0.2">
      <c r="L20759" s="1"/>
      <c r="M20759" s="1"/>
      <c r="N20759" s="1"/>
    </row>
    <row r="20760" spans="12:14" x14ac:dyDescent="0.2">
      <c r="L20760" s="1"/>
      <c r="M20760" s="1"/>
      <c r="N20760" s="1"/>
    </row>
    <row r="20761" spans="12:14" x14ac:dyDescent="0.2">
      <c r="L20761" s="1"/>
      <c r="M20761" s="1"/>
      <c r="N20761" s="1"/>
    </row>
    <row r="20762" spans="12:14" x14ac:dyDescent="0.2">
      <c r="L20762" s="1"/>
      <c r="M20762" s="1"/>
      <c r="N20762" s="1"/>
    </row>
    <row r="20763" spans="12:14" x14ac:dyDescent="0.2">
      <c r="L20763" s="1"/>
      <c r="M20763" s="1"/>
      <c r="N20763" s="1"/>
    </row>
    <row r="20764" spans="12:14" x14ac:dyDescent="0.2">
      <c r="L20764" s="1"/>
      <c r="M20764" s="1"/>
      <c r="N20764" s="1"/>
    </row>
    <row r="20765" spans="12:14" x14ac:dyDescent="0.2">
      <c r="L20765" s="1"/>
      <c r="M20765" s="1"/>
      <c r="N20765" s="1"/>
    </row>
    <row r="20766" spans="12:14" x14ac:dyDescent="0.2">
      <c r="L20766" s="1"/>
      <c r="M20766" s="1"/>
      <c r="N20766" s="1"/>
    </row>
    <row r="20767" spans="12:14" x14ac:dyDescent="0.2">
      <c r="L20767" s="1"/>
      <c r="M20767" s="1"/>
      <c r="N20767" s="1"/>
    </row>
    <row r="20768" spans="12:14" x14ac:dyDescent="0.2">
      <c r="L20768" s="1"/>
      <c r="M20768" s="1"/>
      <c r="N20768" s="1"/>
    </row>
    <row r="20769" spans="12:14" x14ac:dyDescent="0.2">
      <c r="L20769" s="1"/>
      <c r="M20769" s="1"/>
      <c r="N20769" s="1"/>
    </row>
    <row r="20770" spans="12:14" x14ac:dyDescent="0.2">
      <c r="L20770" s="1"/>
      <c r="M20770" s="1"/>
      <c r="N20770" s="1"/>
    </row>
    <row r="20771" spans="12:14" x14ac:dyDescent="0.2">
      <c r="L20771" s="1"/>
      <c r="M20771" s="1"/>
      <c r="N20771" s="1"/>
    </row>
    <row r="20772" spans="12:14" x14ac:dyDescent="0.2">
      <c r="L20772" s="1"/>
      <c r="M20772" s="1"/>
      <c r="N20772" s="1"/>
    </row>
    <row r="20773" spans="12:14" x14ac:dyDescent="0.2">
      <c r="L20773" s="1"/>
      <c r="M20773" s="1"/>
      <c r="N20773" s="1"/>
    </row>
    <row r="20774" spans="12:14" x14ac:dyDescent="0.2">
      <c r="L20774" s="1"/>
      <c r="M20774" s="1"/>
      <c r="N20774" s="1"/>
    </row>
    <row r="20775" spans="12:14" x14ac:dyDescent="0.2">
      <c r="L20775" s="1"/>
      <c r="M20775" s="1"/>
      <c r="N20775" s="1"/>
    </row>
    <row r="20776" spans="12:14" x14ac:dyDescent="0.2">
      <c r="L20776" s="1"/>
      <c r="M20776" s="1"/>
      <c r="N20776" s="1"/>
    </row>
    <row r="20777" spans="12:14" x14ac:dyDescent="0.2">
      <c r="L20777" s="1"/>
      <c r="M20777" s="1"/>
      <c r="N20777" s="1"/>
    </row>
    <row r="20778" spans="12:14" x14ac:dyDescent="0.2">
      <c r="L20778" s="1"/>
      <c r="M20778" s="1"/>
      <c r="N20778" s="1"/>
    </row>
    <row r="20779" spans="12:14" x14ac:dyDescent="0.2">
      <c r="L20779" s="1"/>
      <c r="M20779" s="1"/>
      <c r="N20779" s="1"/>
    </row>
    <row r="20780" spans="12:14" x14ac:dyDescent="0.2">
      <c r="L20780" s="1"/>
      <c r="M20780" s="1"/>
      <c r="N20780" s="1"/>
    </row>
    <row r="20781" spans="12:14" x14ac:dyDescent="0.2">
      <c r="L20781" s="1"/>
      <c r="M20781" s="1"/>
      <c r="N20781" s="1"/>
    </row>
    <row r="20782" spans="12:14" x14ac:dyDescent="0.2">
      <c r="L20782" s="1"/>
      <c r="M20782" s="1"/>
      <c r="N20782" s="1"/>
    </row>
    <row r="20783" spans="12:14" x14ac:dyDescent="0.2">
      <c r="L20783" s="1"/>
      <c r="M20783" s="1"/>
      <c r="N20783" s="1"/>
    </row>
    <row r="20784" spans="12:14" x14ac:dyDescent="0.2">
      <c r="L20784" s="1"/>
      <c r="M20784" s="1"/>
      <c r="N20784" s="1"/>
    </row>
    <row r="20785" spans="12:14" x14ac:dyDescent="0.2">
      <c r="L20785" s="1"/>
      <c r="M20785" s="1"/>
      <c r="N20785" s="1"/>
    </row>
    <row r="20786" spans="12:14" x14ac:dyDescent="0.2">
      <c r="L20786" s="1"/>
      <c r="M20786" s="1"/>
      <c r="N20786" s="1"/>
    </row>
    <row r="20787" spans="12:14" x14ac:dyDescent="0.2">
      <c r="L20787" s="1"/>
      <c r="M20787" s="1"/>
      <c r="N20787" s="1"/>
    </row>
    <row r="20788" spans="12:14" x14ac:dyDescent="0.2">
      <c r="L20788" s="1"/>
      <c r="M20788" s="1"/>
      <c r="N20788" s="1"/>
    </row>
    <row r="20789" spans="12:14" x14ac:dyDescent="0.2">
      <c r="L20789" s="1"/>
      <c r="M20789" s="1"/>
      <c r="N20789" s="1"/>
    </row>
    <row r="20790" spans="12:14" x14ac:dyDescent="0.2">
      <c r="L20790" s="1"/>
      <c r="M20790" s="1"/>
      <c r="N20790" s="1"/>
    </row>
    <row r="20791" spans="12:14" x14ac:dyDescent="0.2">
      <c r="L20791" s="1"/>
      <c r="M20791" s="1"/>
      <c r="N20791" s="1"/>
    </row>
    <row r="20792" spans="12:14" x14ac:dyDescent="0.2">
      <c r="L20792" s="1"/>
      <c r="M20792" s="1"/>
      <c r="N20792" s="1"/>
    </row>
    <row r="20793" spans="12:14" x14ac:dyDescent="0.2">
      <c r="L20793" s="1"/>
      <c r="M20793" s="1"/>
      <c r="N20793" s="1"/>
    </row>
    <row r="20794" spans="12:14" x14ac:dyDescent="0.2">
      <c r="L20794" s="1"/>
      <c r="M20794" s="1"/>
      <c r="N20794" s="1"/>
    </row>
    <row r="20795" spans="12:14" x14ac:dyDescent="0.2">
      <c r="L20795" s="1"/>
      <c r="M20795" s="1"/>
      <c r="N20795" s="1"/>
    </row>
    <row r="20796" spans="12:14" x14ac:dyDescent="0.2">
      <c r="L20796" s="1"/>
      <c r="M20796" s="1"/>
      <c r="N20796" s="1"/>
    </row>
    <row r="20797" spans="12:14" x14ac:dyDescent="0.2">
      <c r="L20797" s="1"/>
      <c r="M20797" s="1"/>
      <c r="N20797" s="1"/>
    </row>
    <row r="20798" spans="12:14" x14ac:dyDescent="0.2">
      <c r="L20798" s="1"/>
      <c r="M20798" s="1"/>
      <c r="N20798" s="1"/>
    </row>
    <row r="20799" spans="12:14" x14ac:dyDescent="0.2">
      <c r="L20799" s="1"/>
      <c r="M20799" s="1"/>
      <c r="N20799" s="1"/>
    </row>
    <row r="20800" spans="12:14" x14ac:dyDescent="0.2">
      <c r="L20800" s="1"/>
      <c r="M20800" s="1"/>
      <c r="N20800" s="1"/>
    </row>
    <row r="20801" spans="12:14" x14ac:dyDescent="0.2">
      <c r="L20801" s="1"/>
      <c r="M20801" s="1"/>
      <c r="N20801" s="1"/>
    </row>
    <row r="20802" spans="12:14" x14ac:dyDescent="0.2">
      <c r="L20802" s="1"/>
      <c r="M20802" s="1"/>
      <c r="N20802" s="1"/>
    </row>
    <row r="20803" spans="12:14" x14ac:dyDescent="0.2">
      <c r="L20803" s="1"/>
      <c r="M20803" s="1"/>
      <c r="N20803" s="1"/>
    </row>
    <row r="20804" spans="12:14" x14ac:dyDescent="0.2">
      <c r="L20804" s="1"/>
      <c r="M20804" s="1"/>
      <c r="N20804" s="1"/>
    </row>
    <row r="20805" spans="12:14" x14ac:dyDescent="0.2">
      <c r="L20805" s="1"/>
      <c r="M20805" s="1"/>
      <c r="N20805" s="1"/>
    </row>
    <row r="20806" spans="12:14" x14ac:dyDescent="0.2">
      <c r="L20806" s="1"/>
      <c r="M20806" s="1"/>
      <c r="N20806" s="1"/>
    </row>
    <row r="20807" spans="12:14" x14ac:dyDescent="0.2">
      <c r="L20807" s="1"/>
      <c r="M20807" s="1"/>
      <c r="N20807" s="1"/>
    </row>
    <row r="20808" spans="12:14" x14ac:dyDescent="0.2">
      <c r="L20808" s="1"/>
      <c r="M20808" s="1"/>
      <c r="N20808" s="1"/>
    </row>
    <row r="20809" spans="12:14" x14ac:dyDescent="0.2">
      <c r="L20809" s="1"/>
      <c r="M20809" s="1"/>
      <c r="N20809" s="1"/>
    </row>
    <row r="20810" spans="12:14" x14ac:dyDescent="0.2">
      <c r="L20810" s="1"/>
      <c r="M20810" s="1"/>
      <c r="N20810" s="1"/>
    </row>
    <row r="20811" spans="12:14" x14ac:dyDescent="0.2">
      <c r="L20811" s="1"/>
      <c r="M20811" s="1"/>
      <c r="N20811" s="1"/>
    </row>
    <row r="20812" spans="12:14" x14ac:dyDescent="0.2">
      <c r="L20812" s="1"/>
      <c r="M20812" s="1"/>
      <c r="N20812" s="1"/>
    </row>
    <row r="20813" spans="12:14" x14ac:dyDescent="0.2">
      <c r="L20813" s="1"/>
      <c r="M20813" s="1"/>
      <c r="N20813" s="1"/>
    </row>
    <row r="20814" spans="12:14" x14ac:dyDescent="0.2">
      <c r="L20814" s="1"/>
      <c r="M20814" s="1"/>
      <c r="N20814" s="1"/>
    </row>
    <row r="20815" spans="12:14" x14ac:dyDescent="0.2">
      <c r="L20815" s="1"/>
      <c r="M20815" s="1"/>
      <c r="N20815" s="1"/>
    </row>
    <row r="20816" spans="12:14" x14ac:dyDescent="0.2">
      <c r="L20816" s="1"/>
      <c r="M20816" s="1"/>
      <c r="N20816" s="1"/>
    </row>
    <row r="20817" spans="12:14" x14ac:dyDescent="0.2">
      <c r="L20817" s="1"/>
      <c r="M20817" s="1"/>
      <c r="N20817" s="1"/>
    </row>
    <row r="20818" spans="12:14" x14ac:dyDescent="0.2">
      <c r="L20818" s="1"/>
      <c r="M20818" s="1"/>
      <c r="N20818" s="1"/>
    </row>
    <row r="20819" spans="12:14" x14ac:dyDescent="0.2">
      <c r="L20819" s="1"/>
      <c r="M20819" s="1"/>
      <c r="N20819" s="1"/>
    </row>
    <row r="20820" spans="12:14" x14ac:dyDescent="0.2">
      <c r="L20820" s="1"/>
      <c r="M20820" s="1"/>
      <c r="N20820" s="1"/>
    </row>
    <row r="20821" spans="12:14" x14ac:dyDescent="0.2">
      <c r="L20821" s="1"/>
      <c r="M20821" s="1"/>
      <c r="N20821" s="1"/>
    </row>
    <row r="20822" spans="12:14" x14ac:dyDescent="0.2">
      <c r="L20822" s="1"/>
      <c r="M20822" s="1"/>
      <c r="N20822" s="1"/>
    </row>
    <row r="20823" spans="12:14" x14ac:dyDescent="0.2">
      <c r="L20823" s="1"/>
      <c r="M20823" s="1"/>
      <c r="N20823" s="1"/>
    </row>
    <row r="20824" spans="12:14" x14ac:dyDescent="0.2">
      <c r="L20824" s="1"/>
      <c r="M20824" s="1"/>
      <c r="N20824" s="1"/>
    </row>
    <row r="20825" spans="12:14" x14ac:dyDescent="0.2">
      <c r="L20825" s="1"/>
      <c r="M20825" s="1"/>
      <c r="N20825" s="1"/>
    </row>
    <row r="20826" spans="12:14" x14ac:dyDescent="0.2">
      <c r="L20826" s="1"/>
      <c r="M20826" s="1"/>
      <c r="N20826" s="1"/>
    </row>
    <row r="20827" spans="12:14" x14ac:dyDescent="0.2">
      <c r="L20827" s="1"/>
      <c r="M20827" s="1"/>
      <c r="N20827" s="1"/>
    </row>
    <row r="20828" spans="12:14" x14ac:dyDescent="0.2">
      <c r="L20828" s="1"/>
      <c r="M20828" s="1"/>
      <c r="N20828" s="1"/>
    </row>
    <row r="20829" spans="12:14" x14ac:dyDescent="0.2">
      <c r="L20829" s="1"/>
      <c r="M20829" s="1"/>
      <c r="N20829" s="1"/>
    </row>
    <row r="20830" spans="12:14" x14ac:dyDescent="0.2">
      <c r="L20830" s="1"/>
      <c r="M20830" s="1"/>
      <c r="N20830" s="1"/>
    </row>
    <row r="20831" spans="12:14" x14ac:dyDescent="0.2">
      <c r="L20831" s="1"/>
      <c r="M20831" s="1"/>
      <c r="N20831" s="1"/>
    </row>
    <row r="20832" spans="12:14" x14ac:dyDescent="0.2">
      <c r="L20832" s="1"/>
      <c r="M20832" s="1"/>
      <c r="N20832" s="1"/>
    </row>
    <row r="20833" spans="12:14" x14ac:dyDescent="0.2">
      <c r="L20833" s="1"/>
      <c r="M20833" s="1"/>
      <c r="N20833" s="1"/>
    </row>
    <row r="20834" spans="12:14" x14ac:dyDescent="0.2">
      <c r="L20834" s="1"/>
      <c r="M20834" s="1"/>
      <c r="N20834" s="1"/>
    </row>
    <row r="20835" spans="12:14" x14ac:dyDescent="0.2">
      <c r="L20835" s="1"/>
      <c r="M20835" s="1"/>
      <c r="N20835" s="1"/>
    </row>
    <row r="20836" spans="12:14" x14ac:dyDescent="0.2">
      <c r="L20836" s="1"/>
      <c r="M20836" s="1"/>
      <c r="N20836" s="1"/>
    </row>
    <row r="20837" spans="12:14" x14ac:dyDescent="0.2">
      <c r="L20837" s="1"/>
      <c r="M20837" s="1"/>
      <c r="N20837" s="1"/>
    </row>
    <row r="20838" spans="12:14" x14ac:dyDescent="0.2">
      <c r="L20838" s="1"/>
      <c r="M20838" s="1"/>
      <c r="N20838" s="1"/>
    </row>
    <row r="20839" spans="12:14" x14ac:dyDescent="0.2">
      <c r="L20839" s="1"/>
      <c r="M20839" s="1"/>
      <c r="N20839" s="1"/>
    </row>
    <row r="20840" spans="12:14" x14ac:dyDescent="0.2">
      <c r="L20840" s="1"/>
      <c r="M20840" s="1"/>
      <c r="N20840" s="1"/>
    </row>
    <row r="20841" spans="12:14" x14ac:dyDescent="0.2">
      <c r="L20841" s="1"/>
      <c r="M20841" s="1"/>
      <c r="N20841" s="1"/>
    </row>
    <row r="20842" spans="12:14" x14ac:dyDescent="0.2">
      <c r="L20842" s="1"/>
      <c r="M20842" s="1"/>
      <c r="N20842" s="1"/>
    </row>
    <row r="20843" spans="12:14" x14ac:dyDescent="0.2">
      <c r="L20843" s="1"/>
      <c r="M20843" s="1"/>
      <c r="N20843" s="1"/>
    </row>
    <row r="20844" spans="12:14" x14ac:dyDescent="0.2">
      <c r="L20844" s="1"/>
      <c r="M20844" s="1"/>
      <c r="N20844" s="1"/>
    </row>
    <row r="20845" spans="12:14" x14ac:dyDescent="0.2">
      <c r="L20845" s="1"/>
      <c r="M20845" s="1"/>
      <c r="N20845" s="1"/>
    </row>
    <row r="20846" spans="12:14" x14ac:dyDescent="0.2">
      <c r="L20846" s="1"/>
      <c r="M20846" s="1"/>
      <c r="N20846" s="1"/>
    </row>
    <row r="20847" spans="12:14" x14ac:dyDescent="0.2">
      <c r="L20847" s="1"/>
      <c r="M20847" s="1"/>
      <c r="N20847" s="1"/>
    </row>
    <row r="20848" spans="12:14" x14ac:dyDescent="0.2">
      <c r="L20848" s="1"/>
      <c r="M20848" s="1"/>
      <c r="N20848" s="1"/>
    </row>
    <row r="20849" spans="12:14" x14ac:dyDescent="0.2">
      <c r="L20849" s="1"/>
      <c r="M20849" s="1"/>
      <c r="N20849" s="1"/>
    </row>
    <row r="20850" spans="12:14" x14ac:dyDescent="0.2">
      <c r="L20850" s="1"/>
      <c r="M20850" s="1"/>
      <c r="N20850" s="1"/>
    </row>
    <row r="20851" spans="12:14" x14ac:dyDescent="0.2">
      <c r="L20851" s="1"/>
      <c r="M20851" s="1"/>
      <c r="N20851" s="1"/>
    </row>
    <row r="20852" spans="12:14" x14ac:dyDescent="0.2">
      <c r="L20852" s="1"/>
      <c r="M20852" s="1"/>
      <c r="N20852" s="1"/>
    </row>
    <row r="20853" spans="12:14" x14ac:dyDescent="0.2">
      <c r="L20853" s="1"/>
      <c r="M20853" s="1"/>
      <c r="N20853" s="1"/>
    </row>
    <row r="20854" spans="12:14" x14ac:dyDescent="0.2">
      <c r="L20854" s="1"/>
      <c r="M20854" s="1"/>
      <c r="N20854" s="1"/>
    </row>
    <row r="20855" spans="12:14" x14ac:dyDescent="0.2">
      <c r="L20855" s="1"/>
      <c r="M20855" s="1"/>
      <c r="N20855" s="1"/>
    </row>
    <row r="20856" spans="12:14" x14ac:dyDescent="0.2">
      <c r="L20856" s="1"/>
      <c r="M20856" s="1"/>
      <c r="N20856" s="1"/>
    </row>
    <row r="20857" spans="12:14" x14ac:dyDescent="0.2">
      <c r="L20857" s="1"/>
      <c r="M20857" s="1"/>
      <c r="N20857" s="1"/>
    </row>
    <row r="20858" spans="12:14" x14ac:dyDescent="0.2">
      <c r="L20858" s="1"/>
      <c r="M20858" s="1"/>
      <c r="N20858" s="1"/>
    </row>
    <row r="20859" spans="12:14" x14ac:dyDescent="0.2">
      <c r="L20859" s="1"/>
      <c r="M20859" s="1"/>
      <c r="N20859" s="1"/>
    </row>
    <row r="20860" spans="12:14" x14ac:dyDescent="0.2">
      <c r="L20860" s="1"/>
      <c r="M20860" s="1"/>
      <c r="N20860" s="1"/>
    </row>
    <row r="20861" spans="12:14" x14ac:dyDescent="0.2">
      <c r="L20861" s="1"/>
      <c r="M20861" s="1"/>
      <c r="N20861" s="1"/>
    </row>
    <row r="20862" spans="12:14" x14ac:dyDescent="0.2">
      <c r="L20862" s="1"/>
      <c r="M20862" s="1"/>
      <c r="N20862" s="1"/>
    </row>
    <row r="20863" spans="12:14" x14ac:dyDescent="0.2">
      <c r="L20863" s="1"/>
      <c r="M20863" s="1"/>
      <c r="N20863" s="1"/>
    </row>
    <row r="20864" spans="12:14" x14ac:dyDescent="0.2">
      <c r="L20864" s="1"/>
      <c r="M20864" s="1"/>
      <c r="N20864" s="1"/>
    </row>
    <row r="20865" spans="12:14" x14ac:dyDescent="0.2">
      <c r="L20865" s="1"/>
      <c r="M20865" s="1"/>
      <c r="N20865" s="1"/>
    </row>
    <row r="20866" spans="12:14" x14ac:dyDescent="0.2">
      <c r="L20866" s="1"/>
      <c r="M20866" s="1"/>
      <c r="N20866" s="1"/>
    </row>
    <row r="20867" spans="12:14" x14ac:dyDescent="0.2">
      <c r="L20867" s="1"/>
      <c r="M20867" s="1"/>
      <c r="N20867" s="1"/>
    </row>
    <row r="20868" spans="12:14" x14ac:dyDescent="0.2">
      <c r="L20868" s="1"/>
      <c r="M20868" s="1"/>
      <c r="N20868" s="1"/>
    </row>
    <row r="20869" spans="12:14" x14ac:dyDescent="0.2">
      <c r="L20869" s="1"/>
      <c r="M20869" s="1"/>
      <c r="N20869" s="1"/>
    </row>
    <row r="20870" spans="12:14" x14ac:dyDescent="0.2">
      <c r="L20870" s="1"/>
      <c r="M20870" s="1"/>
      <c r="N20870" s="1"/>
    </row>
    <row r="20871" spans="12:14" x14ac:dyDescent="0.2">
      <c r="L20871" s="1"/>
      <c r="M20871" s="1"/>
      <c r="N20871" s="1"/>
    </row>
    <row r="20872" spans="12:14" x14ac:dyDescent="0.2">
      <c r="L20872" s="1"/>
      <c r="M20872" s="1"/>
      <c r="N20872" s="1"/>
    </row>
    <row r="20873" spans="12:14" x14ac:dyDescent="0.2">
      <c r="L20873" s="1"/>
      <c r="M20873" s="1"/>
      <c r="N20873" s="1"/>
    </row>
    <row r="20874" spans="12:14" x14ac:dyDescent="0.2">
      <c r="L20874" s="1"/>
      <c r="M20874" s="1"/>
      <c r="N20874" s="1"/>
    </row>
    <row r="20875" spans="12:14" x14ac:dyDescent="0.2">
      <c r="L20875" s="1"/>
      <c r="M20875" s="1"/>
      <c r="N20875" s="1"/>
    </row>
    <row r="20876" spans="12:14" x14ac:dyDescent="0.2">
      <c r="L20876" s="1"/>
      <c r="M20876" s="1"/>
      <c r="N20876" s="1"/>
    </row>
    <row r="20877" spans="12:14" x14ac:dyDescent="0.2">
      <c r="L20877" s="1"/>
      <c r="M20877" s="1"/>
      <c r="N20877" s="1"/>
    </row>
    <row r="20878" spans="12:14" x14ac:dyDescent="0.2">
      <c r="L20878" s="1"/>
      <c r="M20878" s="1"/>
      <c r="N20878" s="1"/>
    </row>
    <row r="20879" spans="12:14" x14ac:dyDescent="0.2">
      <c r="L20879" s="1"/>
      <c r="M20879" s="1"/>
      <c r="N20879" s="1"/>
    </row>
    <row r="20880" spans="12:14" x14ac:dyDescent="0.2">
      <c r="L20880" s="1"/>
      <c r="M20880" s="1"/>
      <c r="N20880" s="1"/>
    </row>
    <row r="20881" spans="12:14" x14ac:dyDescent="0.2">
      <c r="L20881" s="1"/>
      <c r="M20881" s="1"/>
      <c r="N20881" s="1"/>
    </row>
    <row r="20882" spans="12:14" x14ac:dyDescent="0.2">
      <c r="L20882" s="1"/>
      <c r="M20882" s="1"/>
      <c r="N20882" s="1"/>
    </row>
    <row r="20883" spans="12:14" x14ac:dyDescent="0.2">
      <c r="L20883" s="1"/>
      <c r="M20883" s="1"/>
      <c r="N20883" s="1"/>
    </row>
    <row r="20884" spans="12:14" x14ac:dyDescent="0.2">
      <c r="L20884" s="1"/>
      <c r="M20884" s="1"/>
      <c r="N20884" s="1"/>
    </row>
    <row r="20885" spans="12:14" x14ac:dyDescent="0.2">
      <c r="L20885" s="1"/>
      <c r="M20885" s="1"/>
      <c r="N20885" s="1"/>
    </row>
    <row r="20886" spans="12:14" x14ac:dyDescent="0.2">
      <c r="L20886" s="1"/>
      <c r="M20886" s="1"/>
      <c r="N20886" s="1"/>
    </row>
    <row r="20887" spans="12:14" x14ac:dyDescent="0.2">
      <c r="L20887" s="1"/>
      <c r="M20887" s="1"/>
      <c r="N20887" s="1"/>
    </row>
    <row r="20888" spans="12:14" x14ac:dyDescent="0.2">
      <c r="L20888" s="1"/>
      <c r="M20888" s="1"/>
      <c r="N20888" s="1"/>
    </row>
    <row r="20889" spans="12:14" x14ac:dyDescent="0.2">
      <c r="L20889" s="1"/>
      <c r="M20889" s="1"/>
      <c r="N20889" s="1"/>
    </row>
    <row r="20890" spans="12:14" x14ac:dyDescent="0.2">
      <c r="L20890" s="1"/>
      <c r="M20890" s="1"/>
      <c r="N20890" s="1"/>
    </row>
    <row r="20891" spans="12:14" x14ac:dyDescent="0.2">
      <c r="L20891" s="1"/>
      <c r="M20891" s="1"/>
      <c r="N20891" s="1"/>
    </row>
    <row r="20892" spans="12:14" x14ac:dyDescent="0.2">
      <c r="L20892" s="1"/>
      <c r="M20892" s="1"/>
      <c r="N20892" s="1"/>
    </row>
    <row r="20893" spans="12:14" x14ac:dyDescent="0.2">
      <c r="L20893" s="1"/>
      <c r="M20893" s="1"/>
      <c r="N20893" s="1"/>
    </row>
    <row r="20894" spans="12:14" x14ac:dyDescent="0.2">
      <c r="L20894" s="1"/>
      <c r="M20894" s="1"/>
      <c r="N20894" s="1"/>
    </row>
    <row r="20895" spans="12:14" x14ac:dyDescent="0.2">
      <c r="L20895" s="1"/>
      <c r="M20895" s="1"/>
      <c r="N20895" s="1"/>
    </row>
    <row r="20896" spans="12:14" x14ac:dyDescent="0.2">
      <c r="L20896" s="1"/>
      <c r="M20896" s="1"/>
      <c r="N20896" s="1"/>
    </row>
    <row r="20897" spans="12:14" x14ac:dyDescent="0.2">
      <c r="L20897" s="1"/>
      <c r="M20897" s="1"/>
      <c r="N20897" s="1"/>
    </row>
    <row r="20898" spans="12:14" x14ac:dyDescent="0.2">
      <c r="L20898" s="1"/>
      <c r="M20898" s="1"/>
      <c r="N20898" s="1"/>
    </row>
    <row r="20899" spans="12:14" x14ac:dyDescent="0.2">
      <c r="L20899" s="1"/>
      <c r="M20899" s="1"/>
      <c r="N20899" s="1"/>
    </row>
    <row r="20900" spans="12:14" x14ac:dyDescent="0.2">
      <c r="L20900" s="1"/>
      <c r="M20900" s="1"/>
      <c r="N20900" s="1"/>
    </row>
    <row r="20901" spans="12:14" x14ac:dyDescent="0.2">
      <c r="L20901" s="1"/>
      <c r="M20901" s="1"/>
      <c r="N20901" s="1"/>
    </row>
    <row r="20902" spans="12:14" x14ac:dyDescent="0.2">
      <c r="L20902" s="1"/>
      <c r="M20902" s="1"/>
      <c r="N20902" s="1"/>
    </row>
    <row r="20903" spans="12:14" x14ac:dyDescent="0.2">
      <c r="L20903" s="1"/>
      <c r="M20903" s="1"/>
      <c r="N20903" s="1"/>
    </row>
    <row r="20904" spans="12:14" x14ac:dyDescent="0.2">
      <c r="L20904" s="1"/>
      <c r="M20904" s="1"/>
      <c r="N20904" s="1"/>
    </row>
    <row r="20905" spans="12:14" x14ac:dyDescent="0.2">
      <c r="L20905" s="1"/>
      <c r="M20905" s="1"/>
      <c r="N20905" s="1"/>
    </row>
    <row r="20906" spans="12:14" x14ac:dyDescent="0.2">
      <c r="L20906" s="1"/>
      <c r="M20906" s="1"/>
      <c r="N20906" s="1"/>
    </row>
    <row r="20907" spans="12:14" x14ac:dyDescent="0.2">
      <c r="L20907" s="1"/>
      <c r="M20907" s="1"/>
      <c r="N20907" s="1"/>
    </row>
    <row r="20908" spans="12:14" x14ac:dyDescent="0.2">
      <c r="L20908" s="1"/>
      <c r="M20908" s="1"/>
      <c r="N20908" s="1"/>
    </row>
    <row r="20909" spans="12:14" x14ac:dyDescent="0.2">
      <c r="L20909" s="1"/>
      <c r="M20909" s="1"/>
      <c r="N20909" s="1"/>
    </row>
    <row r="20910" spans="12:14" x14ac:dyDescent="0.2">
      <c r="M20910" s="1"/>
      <c r="N20910" s="1"/>
    </row>
    <row r="20911" spans="12:14" x14ac:dyDescent="0.2">
      <c r="L20911" s="1"/>
      <c r="M20911" s="1"/>
      <c r="N20911" s="1"/>
    </row>
    <row r="20912" spans="12:14" x14ac:dyDescent="0.2">
      <c r="L20912" s="1"/>
      <c r="M20912" s="1"/>
      <c r="N20912" s="1"/>
    </row>
    <row r="20913" spans="12:14" x14ac:dyDescent="0.2">
      <c r="L20913" s="1"/>
      <c r="M20913" s="1"/>
      <c r="N20913" s="1"/>
    </row>
    <row r="20914" spans="12:14" x14ac:dyDescent="0.2">
      <c r="L20914" s="1"/>
      <c r="M20914" s="1"/>
      <c r="N20914" s="1"/>
    </row>
    <row r="20915" spans="12:14" x14ac:dyDescent="0.2">
      <c r="L20915" s="1"/>
      <c r="M20915" s="1"/>
      <c r="N20915" s="1"/>
    </row>
    <row r="20916" spans="12:14" x14ac:dyDescent="0.2">
      <c r="L20916" s="1"/>
      <c r="M20916" s="1"/>
      <c r="N20916" s="1"/>
    </row>
    <row r="20917" spans="12:14" x14ac:dyDescent="0.2">
      <c r="L20917" s="1"/>
      <c r="M20917" s="1"/>
      <c r="N20917" s="1"/>
    </row>
    <row r="20918" spans="12:14" x14ac:dyDescent="0.2">
      <c r="L20918" s="1"/>
      <c r="M20918" s="1"/>
      <c r="N20918" s="1"/>
    </row>
    <row r="20919" spans="12:14" x14ac:dyDescent="0.2">
      <c r="L20919" s="1"/>
      <c r="M20919" s="1"/>
      <c r="N20919" s="1"/>
    </row>
    <row r="20920" spans="12:14" x14ac:dyDescent="0.2">
      <c r="L20920" s="1"/>
      <c r="M20920" s="1"/>
      <c r="N20920" s="1"/>
    </row>
    <row r="20921" spans="12:14" x14ac:dyDescent="0.2">
      <c r="L20921" s="1"/>
      <c r="M20921" s="1"/>
      <c r="N20921" s="1"/>
    </row>
    <row r="20922" spans="12:14" x14ac:dyDescent="0.2">
      <c r="L20922" s="1"/>
      <c r="M20922" s="1"/>
      <c r="N20922" s="1"/>
    </row>
    <row r="20923" spans="12:14" x14ac:dyDescent="0.2">
      <c r="L20923" s="1"/>
      <c r="M20923" s="1"/>
      <c r="N20923" s="1"/>
    </row>
    <row r="20924" spans="12:14" x14ac:dyDescent="0.2">
      <c r="L20924" s="1"/>
      <c r="M20924" s="1"/>
      <c r="N20924" s="1"/>
    </row>
    <row r="20925" spans="12:14" x14ac:dyDescent="0.2">
      <c r="L20925" s="1"/>
      <c r="M20925" s="1"/>
      <c r="N20925" s="1"/>
    </row>
    <row r="20926" spans="12:14" x14ac:dyDescent="0.2">
      <c r="L20926" s="1"/>
      <c r="M20926" s="1"/>
      <c r="N20926" s="1"/>
    </row>
    <row r="20927" spans="12:14" x14ac:dyDescent="0.2">
      <c r="L20927" s="1"/>
      <c r="M20927" s="1"/>
      <c r="N20927" s="1"/>
    </row>
    <row r="20928" spans="12:14" x14ac:dyDescent="0.2">
      <c r="L20928" s="1"/>
      <c r="M20928" s="1"/>
      <c r="N20928" s="1"/>
    </row>
    <row r="20929" spans="12:14" x14ac:dyDescent="0.2">
      <c r="L20929" s="1"/>
      <c r="M20929" s="1"/>
      <c r="N20929" s="1"/>
    </row>
    <row r="20930" spans="12:14" x14ac:dyDescent="0.2">
      <c r="L20930" s="1"/>
      <c r="M20930" s="1"/>
      <c r="N20930" s="1"/>
    </row>
    <row r="20931" spans="12:14" x14ac:dyDescent="0.2">
      <c r="L20931" s="1"/>
      <c r="M20931" s="1"/>
      <c r="N20931" s="1"/>
    </row>
    <row r="20932" spans="12:14" x14ac:dyDescent="0.2">
      <c r="L20932" s="1"/>
      <c r="M20932" s="1"/>
      <c r="N20932" s="1"/>
    </row>
    <row r="20933" spans="12:14" x14ac:dyDescent="0.2">
      <c r="L20933" s="1"/>
      <c r="M20933" s="1"/>
      <c r="N20933" s="1"/>
    </row>
    <row r="20934" spans="12:14" x14ac:dyDescent="0.2">
      <c r="L20934" s="1"/>
      <c r="M20934" s="1"/>
      <c r="N20934" s="1"/>
    </row>
    <row r="20935" spans="12:14" x14ac:dyDescent="0.2">
      <c r="L20935" s="1"/>
      <c r="M20935" s="1"/>
      <c r="N20935" s="1"/>
    </row>
    <row r="20936" spans="12:14" x14ac:dyDescent="0.2">
      <c r="L20936" s="1"/>
      <c r="M20936" s="1"/>
      <c r="N20936" s="1"/>
    </row>
    <row r="20937" spans="12:14" x14ac:dyDescent="0.2">
      <c r="L20937" s="1"/>
      <c r="M20937" s="1"/>
      <c r="N20937" s="1"/>
    </row>
    <row r="20938" spans="12:14" x14ac:dyDescent="0.2">
      <c r="L20938" s="1"/>
      <c r="M20938" s="1"/>
      <c r="N20938" s="1"/>
    </row>
    <row r="20939" spans="12:14" x14ac:dyDescent="0.2">
      <c r="L20939" s="1"/>
      <c r="M20939" s="1"/>
      <c r="N20939" s="1"/>
    </row>
    <row r="20940" spans="12:14" x14ac:dyDescent="0.2">
      <c r="L20940" s="1"/>
      <c r="M20940" s="1"/>
      <c r="N20940" s="1"/>
    </row>
    <row r="20941" spans="12:14" x14ac:dyDescent="0.2">
      <c r="L20941" s="1"/>
      <c r="M20941" s="1"/>
      <c r="N20941" s="1"/>
    </row>
    <row r="20942" spans="12:14" x14ac:dyDescent="0.2">
      <c r="L20942" s="1"/>
      <c r="M20942" s="1"/>
      <c r="N20942" s="1"/>
    </row>
    <row r="20943" spans="12:14" x14ac:dyDescent="0.2">
      <c r="L20943" s="1"/>
      <c r="M20943" s="1"/>
      <c r="N20943" s="1"/>
    </row>
    <row r="20944" spans="12:14" x14ac:dyDescent="0.2">
      <c r="L20944" s="1"/>
      <c r="M20944" s="1"/>
      <c r="N20944" s="1"/>
    </row>
    <row r="20945" spans="12:14" x14ac:dyDescent="0.2">
      <c r="L20945" s="1"/>
      <c r="M20945" s="1"/>
      <c r="N20945" s="1"/>
    </row>
    <row r="20946" spans="12:14" x14ac:dyDescent="0.2">
      <c r="L20946" s="1"/>
      <c r="M20946" s="1"/>
      <c r="N20946" s="1"/>
    </row>
    <row r="20947" spans="12:14" x14ac:dyDescent="0.2">
      <c r="L20947" s="1"/>
      <c r="M20947" s="1"/>
      <c r="N20947" s="1"/>
    </row>
    <row r="20948" spans="12:14" x14ac:dyDescent="0.2">
      <c r="L20948" s="1"/>
      <c r="M20948" s="1"/>
      <c r="N20948" s="1"/>
    </row>
    <row r="20949" spans="12:14" x14ac:dyDescent="0.2">
      <c r="L20949" s="1"/>
      <c r="M20949" s="1"/>
      <c r="N20949" s="1"/>
    </row>
    <row r="20950" spans="12:14" x14ac:dyDescent="0.2">
      <c r="L20950" s="1"/>
      <c r="M20950" s="1"/>
      <c r="N20950" s="1"/>
    </row>
    <row r="20951" spans="12:14" x14ac:dyDescent="0.2">
      <c r="L20951" s="1"/>
      <c r="M20951" s="1"/>
      <c r="N20951" s="1"/>
    </row>
    <row r="20952" spans="12:14" x14ac:dyDescent="0.2">
      <c r="L20952" s="1"/>
      <c r="M20952" s="1"/>
      <c r="N20952" s="1"/>
    </row>
    <row r="20953" spans="12:14" x14ac:dyDescent="0.2">
      <c r="L20953" s="1"/>
      <c r="M20953" s="1"/>
      <c r="N20953" s="1"/>
    </row>
    <row r="20954" spans="12:14" x14ac:dyDescent="0.2">
      <c r="L20954" s="1"/>
      <c r="M20954" s="1"/>
      <c r="N20954" s="1"/>
    </row>
    <row r="20955" spans="12:14" x14ac:dyDescent="0.2">
      <c r="L20955" s="1"/>
      <c r="M20955" s="1"/>
      <c r="N20955" s="1"/>
    </row>
    <row r="20956" spans="12:14" x14ac:dyDescent="0.2">
      <c r="L20956" s="1"/>
      <c r="M20956" s="1"/>
      <c r="N20956" s="1"/>
    </row>
    <row r="20957" spans="12:14" x14ac:dyDescent="0.2">
      <c r="L20957" s="1"/>
      <c r="M20957" s="1"/>
      <c r="N20957" s="1"/>
    </row>
    <row r="20958" spans="12:14" x14ac:dyDescent="0.2">
      <c r="L20958" s="1"/>
      <c r="M20958" s="1"/>
      <c r="N20958" s="1"/>
    </row>
    <row r="20959" spans="12:14" x14ac:dyDescent="0.2">
      <c r="L20959" s="1"/>
      <c r="M20959" s="1"/>
      <c r="N20959" s="1"/>
    </row>
    <row r="20960" spans="12:14" x14ac:dyDescent="0.2">
      <c r="L20960" s="1"/>
      <c r="M20960" s="1"/>
      <c r="N20960" s="1"/>
    </row>
    <row r="20961" spans="12:14" x14ac:dyDescent="0.2">
      <c r="L20961" s="1"/>
      <c r="M20961" s="1"/>
      <c r="N20961" s="1"/>
    </row>
    <row r="20962" spans="12:14" x14ac:dyDescent="0.2">
      <c r="L20962" s="1"/>
      <c r="M20962" s="1"/>
      <c r="N20962" s="1"/>
    </row>
    <row r="20963" spans="12:14" x14ac:dyDescent="0.2">
      <c r="L20963" s="1"/>
      <c r="M20963" s="1"/>
      <c r="N20963" s="1"/>
    </row>
    <row r="20964" spans="12:14" x14ac:dyDescent="0.2">
      <c r="L20964" s="1"/>
      <c r="M20964" s="1"/>
      <c r="N20964" s="1"/>
    </row>
    <row r="20965" spans="12:14" x14ac:dyDescent="0.2">
      <c r="L20965" s="1"/>
      <c r="M20965" s="1"/>
      <c r="N20965" s="1"/>
    </row>
    <row r="20966" spans="12:14" x14ac:dyDescent="0.2">
      <c r="L20966" s="1"/>
      <c r="M20966" s="1"/>
      <c r="N20966" s="1"/>
    </row>
    <row r="20967" spans="12:14" x14ac:dyDescent="0.2">
      <c r="L20967" s="1"/>
      <c r="M20967" s="1"/>
      <c r="N20967" s="1"/>
    </row>
    <row r="20968" spans="12:14" x14ac:dyDescent="0.2">
      <c r="L20968" s="1"/>
      <c r="M20968" s="1"/>
      <c r="N20968" s="1"/>
    </row>
    <row r="20969" spans="12:14" x14ac:dyDescent="0.2">
      <c r="L20969" s="1"/>
      <c r="M20969" s="1"/>
      <c r="N20969" s="1"/>
    </row>
    <row r="20970" spans="12:14" x14ac:dyDescent="0.2">
      <c r="L20970" s="1"/>
      <c r="M20970" s="1"/>
      <c r="N20970" s="1"/>
    </row>
    <row r="20971" spans="12:14" x14ac:dyDescent="0.2">
      <c r="L20971" s="1"/>
      <c r="M20971" s="1"/>
      <c r="N20971" s="1"/>
    </row>
    <row r="20972" spans="12:14" x14ac:dyDescent="0.2">
      <c r="L20972" s="1"/>
      <c r="M20972" s="1"/>
      <c r="N20972" s="1"/>
    </row>
    <row r="20973" spans="12:14" x14ac:dyDescent="0.2">
      <c r="L20973" s="1"/>
      <c r="M20973" s="1"/>
      <c r="N20973" s="1"/>
    </row>
    <row r="20974" spans="12:14" x14ac:dyDescent="0.2">
      <c r="L20974" s="1"/>
      <c r="M20974" s="1"/>
      <c r="N20974" s="1"/>
    </row>
    <row r="20975" spans="12:14" x14ac:dyDescent="0.2">
      <c r="L20975" s="1"/>
      <c r="M20975" s="1"/>
      <c r="N20975" s="1"/>
    </row>
    <row r="20976" spans="12:14" x14ac:dyDescent="0.2">
      <c r="L20976" s="1"/>
      <c r="M20976" s="1"/>
      <c r="N20976" s="1"/>
    </row>
    <row r="20977" spans="12:14" x14ac:dyDescent="0.2">
      <c r="L20977" s="1"/>
      <c r="M20977" s="1"/>
      <c r="N20977" s="1"/>
    </row>
    <row r="20978" spans="12:14" x14ac:dyDescent="0.2">
      <c r="L20978" s="1"/>
      <c r="M20978" s="1"/>
      <c r="N20978" s="1"/>
    </row>
    <row r="20979" spans="12:14" x14ac:dyDescent="0.2">
      <c r="L20979" s="1"/>
      <c r="M20979" s="1"/>
      <c r="N20979" s="1"/>
    </row>
    <row r="20980" spans="12:14" x14ac:dyDescent="0.2">
      <c r="L20980" s="1"/>
      <c r="M20980" s="1"/>
      <c r="N20980" s="1"/>
    </row>
    <row r="20981" spans="12:14" x14ac:dyDescent="0.2">
      <c r="L20981" s="1"/>
      <c r="M20981" s="1"/>
      <c r="N20981" s="1"/>
    </row>
    <row r="20982" spans="12:14" x14ac:dyDescent="0.2">
      <c r="L20982" s="1"/>
      <c r="M20982" s="1"/>
      <c r="N20982" s="1"/>
    </row>
    <row r="20983" spans="12:14" x14ac:dyDescent="0.2">
      <c r="L20983" s="1"/>
      <c r="M20983" s="1"/>
      <c r="N20983" s="1"/>
    </row>
    <row r="20984" spans="12:14" x14ac:dyDescent="0.2">
      <c r="L20984" s="1"/>
      <c r="M20984" s="1"/>
      <c r="N20984" s="1"/>
    </row>
    <row r="20985" spans="12:14" x14ac:dyDescent="0.2">
      <c r="L20985" s="1"/>
      <c r="M20985" s="1"/>
      <c r="N20985" s="1"/>
    </row>
    <row r="20986" spans="12:14" x14ac:dyDescent="0.2">
      <c r="L20986" s="1"/>
      <c r="M20986" s="1"/>
      <c r="N20986" s="1"/>
    </row>
    <row r="20987" spans="12:14" x14ac:dyDescent="0.2">
      <c r="L20987" s="1"/>
      <c r="M20987" s="1"/>
      <c r="N20987" s="1"/>
    </row>
    <row r="20988" spans="12:14" x14ac:dyDescent="0.2">
      <c r="L20988" s="1"/>
      <c r="M20988" s="1"/>
      <c r="N20988" s="1"/>
    </row>
    <row r="20989" spans="12:14" x14ac:dyDescent="0.2">
      <c r="L20989" s="1"/>
      <c r="M20989" s="1"/>
      <c r="N20989" s="1"/>
    </row>
    <row r="20990" spans="12:14" x14ac:dyDescent="0.2">
      <c r="L20990" s="1"/>
      <c r="M20990" s="1"/>
      <c r="N20990" s="1"/>
    </row>
    <row r="20991" spans="12:14" x14ac:dyDescent="0.2">
      <c r="L20991" s="1"/>
      <c r="M20991" s="1"/>
      <c r="N20991" s="1"/>
    </row>
    <row r="20992" spans="12:14" x14ac:dyDescent="0.2">
      <c r="L20992" s="1"/>
      <c r="M20992" s="1"/>
      <c r="N20992" s="1"/>
    </row>
    <row r="20993" spans="12:14" x14ac:dyDescent="0.2">
      <c r="L20993" s="1"/>
      <c r="M20993" s="1"/>
      <c r="N20993" s="1"/>
    </row>
    <row r="20994" spans="12:14" x14ac:dyDescent="0.2">
      <c r="L20994" s="1"/>
      <c r="M20994" s="1"/>
      <c r="N20994" s="1"/>
    </row>
    <row r="20995" spans="12:14" x14ac:dyDescent="0.2">
      <c r="L20995" s="1"/>
      <c r="M20995" s="1"/>
      <c r="N20995" s="1"/>
    </row>
    <row r="20996" spans="12:14" x14ac:dyDescent="0.2">
      <c r="L20996" s="1"/>
      <c r="M20996" s="1"/>
      <c r="N20996" s="1"/>
    </row>
    <row r="20997" spans="12:14" x14ac:dyDescent="0.2">
      <c r="L20997" s="1"/>
      <c r="M20997" s="1"/>
      <c r="N20997" s="1"/>
    </row>
    <row r="20998" spans="12:14" x14ac:dyDescent="0.2">
      <c r="L20998" s="1"/>
      <c r="M20998" s="1"/>
      <c r="N20998" s="1"/>
    </row>
    <row r="20999" spans="12:14" x14ac:dyDescent="0.2">
      <c r="L20999" s="1"/>
      <c r="M20999" s="1"/>
      <c r="N20999" s="1"/>
    </row>
    <row r="21000" spans="12:14" x14ac:dyDescent="0.2">
      <c r="L21000" s="1"/>
      <c r="M21000" s="1"/>
      <c r="N21000" s="1"/>
    </row>
    <row r="21001" spans="12:14" x14ac:dyDescent="0.2">
      <c r="L21001" s="1"/>
      <c r="M21001" s="1"/>
      <c r="N21001" s="1"/>
    </row>
    <row r="21002" spans="12:14" x14ac:dyDescent="0.2">
      <c r="L21002" s="1"/>
      <c r="M21002" s="1"/>
      <c r="N21002" s="1"/>
    </row>
    <row r="21003" spans="12:14" x14ac:dyDescent="0.2">
      <c r="L21003" s="1"/>
      <c r="M21003" s="1"/>
      <c r="N21003" s="1"/>
    </row>
    <row r="21004" spans="12:14" x14ac:dyDescent="0.2">
      <c r="L21004" s="1"/>
      <c r="M21004" s="1"/>
      <c r="N21004" s="1"/>
    </row>
    <row r="21005" spans="12:14" x14ac:dyDescent="0.2">
      <c r="L21005" s="1"/>
      <c r="M21005" s="1"/>
      <c r="N21005" s="1"/>
    </row>
    <row r="21006" spans="12:14" x14ac:dyDescent="0.2">
      <c r="L21006" s="1"/>
      <c r="M21006" s="1"/>
      <c r="N21006" s="1"/>
    </row>
    <row r="21007" spans="12:14" x14ac:dyDescent="0.2">
      <c r="L21007" s="1"/>
      <c r="M21007" s="1"/>
      <c r="N21007" s="1"/>
    </row>
    <row r="21008" spans="12:14" x14ac:dyDescent="0.2">
      <c r="L21008" s="1"/>
      <c r="M21008" s="1"/>
      <c r="N21008" s="1"/>
    </row>
    <row r="21009" spans="12:14" x14ac:dyDescent="0.2">
      <c r="M21009" s="1"/>
      <c r="N21009" s="1"/>
    </row>
    <row r="21010" spans="12:14" x14ac:dyDescent="0.2">
      <c r="L21010" s="1"/>
      <c r="M21010" s="1"/>
      <c r="N21010" s="1"/>
    </row>
    <row r="21011" spans="12:14" x14ac:dyDescent="0.2">
      <c r="L21011" s="1"/>
      <c r="M21011" s="1"/>
      <c r="N21011" s="1"/>
    </row>
    <row r="21012" spans="12:14" x14ac:dyDescent="0.2">
      <c r="L21012" s="1"/>
      <c r="M21012" s="1"/>
      <c r="N21012" s="1"/>
    </row>
    <row r="21013" spans="12:14" x14ac:dyDescent="0.2">
      <c r="L21013" s="1"/>
      <c r="M21013" s="1"/>
      <c r="N21013" s="1"/>
    </row>
    <row r="21014" spans="12:14" x14ac:dyDescent="0.2">
      <c r="L21014" s="1"/>
      <c r="M21014" s="1"/>
      <c r="N21014" s="1"/>
    </row>
    <row r="21015" spans="12:14" x14ac:dyDescent="0.2">
      <c r="L21015" s="1"/>
      <c r="M21015" s="1"/>
      <c r="N21015" s="1"/>
    </row>
    <row r="21016" spans="12:14" x14ac:dyDescent="0.2">
      <c r="L21016" s="1"/>
      <c r="M21016" s="1"/>
      <c r="N21016" s="1"/>
    </row>
    <row r="21017" spans="12:14" x14ac:dyDescent="0.2">
      <c r="L21017" s="1"/>
      <c r="M21017" s="1"/>
      <c r="N21017" s="1"/>
    </row>
    <row r="21018" spans="12:14" x14ac:dyDescent="0.2">
      <c r="L21018" s="1"/>
      <c r="M21018" s="1"/>
      <c r="N21018" s="1"/>
    </row>
    <row r="21019" spans="12:14" x14ac:dyDescent="0.2">
      <c r="L21019" s="1"/>
      <c r="M21019" s="1"/>
      <c r="N21019" s="1"/>
    </row>
    <row r="21020" spans="12:14" x14ac:dyDescent="0.2">
      <c r="L21020" s="1"/>
      <c r="M21020" s="1"/>
      <c r="N21020" s="1"/>
    </row>
    <row r="21021" spans="12:14" x14ac:dyDescent="0.2">
      <c r="L21021" s="1"/>
      <c r="M21021" s="1"/>
      <c r="N21021" s="1"/>
    </row>
    <row r="21022" spans="12:14" x14ac:dyDescent="0.2">
      <c r="L21022" s="1"/>
      <c r="M21022" s="1"/>
      <c r="N21022" s="1"/>
    </row>
    <row r="21023" spans="12:14" x14ac:dyDescent="0.2">
      <c r="L21023" s="1"/>
      <c r="M21023" s="1"/>
      <c r="N21023" s="1"/>
    </row>
    <row r="21024" spans="12:14" x14ac:dyDescent="0.2">
      <c r="L21024" s="1"/>
      <c r="M21024" s="1"/>
      <c r="N21024" s="1"/>
    </row>
    <row r="21025" spans="12:14" x14ac:dyDescent="0.2">
      <c r="L21025" s="1"/>
      <c r="M21025" s="1"/>
      <c r="N21025" s="1"/>
    </row>
    <row r="21026" spans="12:14" x14ac:dyDescent="0.2">
      <c r="L21026" s="1"/>
      <c r="M21026" s="1"/>
      <c r="N21026" s="1"/>
    </row>
    <row r="21027" spans="12:14" x14ac:dyDescent="0.2">
      <c r="L21027" s="1"/>
      <c r="M21027" s="1"/>
      <c r="N21027" s="1"/>
    </row>
    <row r="21028" spans="12:14" x14ac:dyDescent="0.2">
      <c r="L21028" s="1"/>
      <c r="M21028" s="1"/>
      <c r="N21028" s="1"/>
    </row>
    <row r="21029" spans="12:14" x14ac:dyDescent="0.2">
      <c r="L21029" s="1"/>
      <c r="M21029" s="1"/>
      <c r="N21029" s="1"/>
    </row>
    <row r="21030" spans="12:14" x14ac:dyDescent="0.2">
      <c r="L21030" s="1"/>
      <c r="M21030" s="1"/>
      <c r="N21030" s="1"/>
    </row>
    <row r="21031" spans="12:14" x14ac:dyDescent="0.2">
      <c r="L21031" s="1"/>
      <c r="M21031" s="1"/>
      <c r="N21031" s="1"/>
    </row>
    <row r="21032" spans="12:14" x14ac:dyDescent="0.2">
      <c r="L21032" s="1"/>
      <c r="M21032" s="1"/>
      <c r="N21032" s="1"/>
    </row>
    <row r="21033" spans="12:14" x14ac:dyDescent="0.2">
      <c r="L21033" s="1"/>
      <c r="M21033" s="1"/>
      <c r="N21033" s="1"/>
    </row>
    <row r="21034" spans="12:14" x14ac:dyDescent="0.2">
      <c r="L21034" s="1"/>
      <c r="M21034" s="1"/>
      <c r="N21034" s="1"/>
    </row>
    <row r="21035" spans="12:14" x14ac:dyDescent="0.2">
      <c r="L21035" s="1"/>
      <c r="M21035" s="1"/>
      <c r="N21035" s="1"/>
    </row>
    <row r="21036" spans="12:14" x14ac:dyDescent="0.2">
      <c r="L21036" s="1"/>
      <c r="M21036" s="1"/>
      <c r="N21036" s="1"/>
    </row>
    <row r="21037" spans="12:14" x14ac:dyDescent="0.2">
      <c r="L21037" s="1"/>
      <c r="M21037" s="1"/>
      <c r="N21037" s="1"/>
    </row>
    <row r="21038" spans="12:14" x14ac:dyDescent="0.2">
      <c r="L21038" s="1"/>
      <c r="M21038" s="1"/>
      <c r="N21038" s="1"/>
    </row>
    <row r="21039" spans="12:14" x14ac:dyDescent="0.2">
      <c r="L21039" s="1"/>
      <c r="M21039" s="1"/>
      <c r="N21039" s="1"/>
    </row>
    <row r="21040" spans="12:14" x14ac:dyDescent="0.2">
      <c r="L21040" s="1"/>
      <c r="M21040" s="1"/>
      <c r="N21040" s="1"/>
    </row>
    <row r="21041" spans="12:14" x14ac:dyDescent="0.2">
      <c r="L21041" s="1"/>
      <c r="M21041" s="1"/>
      <c r="N21041" s="1"/>
    </row>
    <row r="21042" spans="12:14" x14ac:dyDescent="0.2">
      <c r="M21042" s="1"/>
      <c r="N21042" s="1"/>
    </row>
    <row r="21043" spans="12:14" x14ac:dyDescent="0.2">
      <c r="L21043" s="1"/>
      <c r="M21043" s="1"/>
      <c r="N21043" s="1"/>
    </row>
    <row r="21044" spans="12:14" x14ac:dyDescent="0.2">
      <c r="L21044" s="1"/>
      <c r="M21044" s="1"/>
      <c r="N21044" s="1"/>
    </row>
    <row r="21045" spans="12:14" x14ac:dyDescent="0.2">
      <c r="L21045" s="1"/>
      <c r="M21045" s="1"/>
      <c r="N21045" s="1"/>
    </row>
    <row r="21046" spans="12:14" x14ac:dyDescent="0.2">
      <c r="L21046" s="1"/>
      <c r="M21046" s="1"/>
      <c r="N21046" s="1"/>
    </row>
    <row r="21047" spans="12:14" x14ac:dyDescent="0.2">
      <c r="L21047" s="1"/>
      <c r="M21047" s="1"/>
      <c r="N21047" s="1"/>
    </row>
    <row r="21048" spans="12:14" x14ac:dyDescent="0.2">
      <c r="L21048" s="1"/>
      <c r="M21048" s="1"/>
      <c r="N21048" s="1"/>
    </row>
    <row r="21049" spans="12:14" x14ac:dyDescent="0.2">
      <c r="L21049" s="1"/>
      <c r="M21049" s="1"/>
      <c r="N21049" s="1"/>
    </row>
    <row r="21050" spans="12:14" x14ac:dyDescent="0.2">
      <c r="L21050" s="1"/>
      <c r="M21050" s="1"/>
      <c r="N21050" s="1"/>
    </row>
    <row r="21051" spans="12:14" x14ac:dyDescent="0.2">
      <c r="L21051" s="1"/>
      <c r="M21051" s="1"/>
      <c r="N21051" s="1"/>
    </row>
    <row r="21052" spans="12:14" x14ac:dyDescent="0.2">
      <c r="L21052" s="1"/>
      <c r="M21052" s="1"/>
      <c r="N21052" s="1"/>
    </row>
    <row r="21053" spans="12:14" x14ac:dyDescent="0.2">
      <c r="L21053" s="1"/>
      <c r="M21053" s="1"/>
      <c r="N21053" s="1"/>
    </row>
    <row r="21054" spans="12:14" x14ac:dyDescent="0.2">
      <c r="L21054" s="1"/>
      <c r="M21054" s="1"/>
      <c r="N21054" s="1"/>
    </row>
    <row r="21055" spans="12:14" x14ac:dyDescent="0.2">
      <c r="L21055" s="1"/>
      <c r="M21055" s="1"/>
      <c r="N21055" s="1"/>
    </row>
    <row r="21056" spans="12:14" x14ac:dyDescent="0.2">
      <c r="L21056" s="1"/>
      <c r="M21056" s="1"/>
      <c r="N21056" s="1"/>
    </row>
    <row r="21057" spans="12:14" x14ac:dyDescent="0.2">
      <c r="L21057" s="1"/>
      <c r="M21057" s="1"/>
      <c r="N21057" s="1"/>
    </row>
    <row r="21058" spans="12:14" x14ac:dyDescent="0.2">
      <c r="L21058" s="1"/>
      <c r="M21058" s="1"/>
      <c r="N21058" s="1"/>
    </row>
    <row r="21059" spans="12:14" x14ac:dyDescent="0.2">
      <c r="L21059" s="1"/>
      <c r="M21059" s="1"/>
      <c r="N21059" s="1"/>
    </row>
    <row r="21060" spans="12:14" x14ac:dyDescent="0.2">
      <c r="L21060" s="1"/>
      <c r="M21060" s="1"/>
      <c r="N21060" s="1"/>
    </row>
    <row r="21061" spans="12:14" x14ac:dyDescent="0.2">
      <c r="L21061" s="1"/>
      <c r="M21061" s="1"/>
      <c r="N21061" s="1"/>
    </row>
    <row r="21062" spans="12:14" x14ac:dyDescent="0.2">
      <c r="L21062" s="1"/>
      <c r="M21062" s="1"/>
      <c r="N21062" s="1"/>
    </row>
    <row r="21063" spans="12:14" x14ac:dyDescent="0.2">
      <c r="L21063" s="1"/>
      <c r="M21063" s="1"/>
      <c r="N21063" s="1"/>
    </row>
    <row r="21064" spans="12:14" x14ac:dyDescent="0.2">
      <c r="L21064" s="1"/>
      <c r="M21064" s="1"/>
      <c r="N21064" s="1"/>
    </row>
    <row r="21065" spans="12:14" x14ac:dyDescent="0.2">
      <c r="L21065" s="1"/>
      <c r="M21065" s="1"/>
      <c r="N21065" s="1"/>
    </row>
    <row r="21066" spans="12:14" x14ac:dyDescent="0.2">
      <c r="L21066" s="1"/>
      <c r="M21066" s="1"/>
      <c r="N21066" s="1"/>
    </row>
    <row r="21067" spans="12:14" x14ac:dyDescent="0.2">
      <c r="L21067" s="1"/>
      <c r="M21067" s="1"/>
      <c r="N21067" s="1"/>
    </row>
    <row r="21068" spans="12:14" x14ac:dyDescent="0.2">
      <c r="L21068" s="1"/>
      <c r="M21068" s="1"/>
      <c r="N21068" s="1"/>
    </row>
    <row r="21069" spans="12:14" x14ac:dyDescent="0.2">
      <c r="L21069" s="1"/>
      <c r="M21069" s="1"/>
      <c r="N21069" s="1"/>
    </row>
    <row r="21070" spans="12:14" x14ac:dyDescent="0.2">
      <c r="L21070" s="1"/>
      <c r="M21070" s="1"/>
      <c r="N21070" s="1"/>
    </row>
    <row r="21071" spans="12:14" x14ac:dyDescent="0.2">
      <c r="L21071" s="1"/>
      <c r="M21071" s="1"/>
      <c r="N21071" s="1"/>
    </row>
    <row r="21072" spans="12:14" x14ac:dyDescent="0.2">
      <c r="L21072" s="1"/>
      <c r="M21072" s="1"/>
      <c r="N21072" s="1"/>
    </row>
    <row r="21073" spans="12:14" x14ac:dyDescent="0.2">
      <c r="L21073" s="1"/>
      <c r="M21073" s="1"/>
      <c r="N21073" s="1"/>
    </row>
    <row r="21074" spans="12:14" x14ac:dyDescent="0.2">
      <c r="L21074" s="1"/>
      <c r="M21074" s="1"/>
      <c r="N21074" s="1"/>
    </row>
    <row r="21075" spans="12:14" x14ac:dyDescent="0.2">
      <c r="L21075" s="1"/>
      <c r="M21075" s="1"/>
      <c r="N21075" s="1"/>
    </row>
    <row r="21076" spans="12:14" x14ac:dyDescent="0.2">
      <c r="L21076" s="1"/>
      <c r="M21076" s="1"/>
      <c r="N21076" s="1"/>
    </row>
    <row r="21077" spans="12:14" x14ac:dyDescent="0.2">
      <c r="L21077" s="1"/>
      <c r="M21077" s="1"/>
      <c r="N21077" s="1"/>
    </row>
    <row r="21078" spans="12:14" x14ac:dyDescent="0.2">
      <c r="L21078" s="1"/>
      <c r="M21078" s="1"/>
      <c r="N21078" s="1"/>
    </row>
    <row r="21079" spans="12:14" x14ac:dyDescent="0.2">
      <c r="L21079" s="1"/>
      <c r="M21079" s="1"/>
      <c r="N21079" s="1"/>
    </row>
    <row r="21080" spans="12:14" x14ac:dyDescent="0.2">
      <c r="L21080" s="1"/>
      <c r="M21080" s="1"/>
      <c r="N21080" s="1"/>
    </row>
    <row r="21081" spans="12:14" x14ac:dyDescent="0.2">
      <c r="L21081" s="1"/>
      <c r="M21081" s="1"/>
      <c r="N21081" s="1"/>
    </row>
    <row r="21082" spans="12:14" x14ac:dyDescent="0.2">
      <c r="L21082" s="1"/>
      <c r="M21082" s="1"/>
      <c r="N21082" s="1"/>
    </row>
    <row r="21083" spans="12:14" x14ac:dyDescent="0.2">
      <c r="L21083" s="1"/>
      <c r="M21083" s="1"/>
      <c r="N21083" s="1"/>
    </row>
    <row r="21084" spans="12:14" x14ac:dyDescent="0.2">
      <c r="L21084" s="1"/>
      <c r="M21084" s="1"/>
      <c r="N21084" s="1"/>
    </row>
    <row r="21085" spans="12:14" x14ac:dyDescent="0.2">
      <c r="L21085" s="1"/>
      <c r="M21085" s="1"/>
      <c r="N21085" s="1"/>
    </row>
    <row r="21086" spans="12:14" x14ac:dyDescent="0.2">
      <c r="L21086" s="1"/>
      <c r="M21086" s="1"/>
      <c r="N21086" s="1"/>
    </row>
    <row r="21087" spans="12:14" x14ac:dyDescent="0.2">
      <c r="L21087" s="1"/>
      <c r="M21087" s="1"/>
      <c r="N21087" s="1"/>
    </row>
    <row r="21088" spans="12:14" x14ac:dyDescent="0.2">
      <c r="L21088" s="1"/>
      <c r="M21088" s="1"/>
      <c r="N21088" s="1"/>
    </row>
    <row r="21089" spans="12:14" x14ac:dyDescent="0.2">
      <c r="L21089" s="1"/>
      <c r="M21089" s="1"/>
      <c r="N21089" s="1"/>
    </row>
    <row r="21090" spans="12:14" x14ac:dyDescent="0.2">
      <c r="L21090" s="1"/>
      <c r="M21090" s="1"/>
      <c r="N21090" s="1"/>
    </row>
    <row r="21091" spans="12:14" x14ac:dyDescent="0.2">
      <c r="L21091" s="1"/>
      <c r="M21091" s="1"/>
      <c r="N21091" s="1"/>
    </row>
    <row r="21092" spans="12:14" x14ac:dyDescent="0.2">
      <c r="L21092" s="1"/>
      <c r="M21092" s="1"/>
      <c r="N21092" s="1"/>
    </row>
    <row r="21093" spans="12:14" x14ac:dyDescent="0.2">
      <c r="L21093" s="1"/>
      <c r="M21093" s="1"/>
      <c r="N21093" s="1"/>
    </row>
    <row r="21094" spans="12:14" x14ac:dyDescent="0.2">
      <c r="L21094" s="1"/>
      <c r="M21094" s="1"/>
      <c r="N21094" s="1"/>
    </row>
    <row r="21095" spans="12:14" x14ac:dyDescent="0.2">
      <c r="L21095" s="1"/>
      <c r="M21095" s="1"/>
      <c r="N21095" s="1"/>
    </row>
    <row r="21096" spans="12:14" x14ac:dyDescent="0.2">
      <c r="L21096" s="1"/>
      <c r="M21096" s="1"/>
      <c r="N21096" s="1"/>
    </row>
    <row r="21097" spans="12:14" x14ac:dyDescent="0.2">
      <c r="L21097" s="1"/>
      <c r="M21097" s="1"/>
      <c r="N21097" s="1"/>
    </row>
    <row r="21098" spans="12:14" x14ac:dyDescent="0.2">
      <c r="L21098" s="1"/>
      <c r="M21098" s="1"/>
      <c r="N21098" s="1"/>
    </row>
    <row r="21099" spans="12:14" x14ac:dyDescent="0.2">
      <c r="L21099" s="1"/>
      <c r="M21099" s="1"/>
      <c r="N21099" s="1"/>
    </row>
    <row r="21100" spans="12:14" x14ac:dyDescent="0.2">
      <c r="L21100" s="1"/>
      <c r="M21100" s="1"/>
      <c r="N21100" s="1"/>
    </row>
    <row r="21101" spans="12:14" x14ac:dyDescent="0.2">
      <c r="L21101" s="1"/>
      <c r="M21101" s="1"/>
      <c r="N21101" s="1"/>
    </row>
    <row r="21102" spans="12:14" x14ac:dyDescent="0.2">
      <c r="L21102" s="1"/>
      <c r="M21102" s="1"/>
      <c r="N21102" s="1"/>
    </row>
    <row r="21103" spans="12:14" x14ac:dyDescent="0.2">
      <c r="L21103" s="1"/>
      <c r="M21103" s="1"/>
      <c r="N21103" s="1"/>
    </row>
    <row r="21104" spans="12:14" x14ac:dyDescent="0.2">
      <c r="L21104" s="1"/>
      <c r="M21104" s="1"/>
      <c r="N21104" s="1"/>
    </row>
    <row r="21105" spans="12:14" x14ac:dyDescent="0.2">
      <c r="L21105" s="1"/>
      <c r="M21105" s="1"/>
      <c r="N21105" s="1"/>
    </row>
    <row r="21106" spans="12:14" x14ac:dyDescent="0.2">
      <c r="L21106" s="1"/>
      <c r="M21106" s="1"/>
      <c r="N21106" s="1"/>
    </row>
    <row r="21107" spans="12:14" x14ac:dyDescent="0.2">
      <c r="L21107" s="1"/>
      <c r="M21107" s="1"/>
      <c r="N21107" s="1"/>
    </row>
    <row r="21108" spans="12:14" x14ac:dyDescent="0.2">
      <c r="L21108" s="1"/>
      <c r="M21108" s="1"/>
      <c r="N21108" s="1"/>
    </row>
    <row r="21109" spans="12:14" x14ac:dyDescent="0.2">
      <c r="L21109" s="1"/>
      <c r="M21109" s="1"/>
      <c r="N21109" s="1"/>
    </row>
    <row r="21110" spans="12:14" x14ac:dyDescent="0.2">
      <c r="L21110" s="1"/>
      <c r="M21110" s="1"/>
      <c r="N21110" s="1"/>
    </row>
    <row r="21111" spans="12:14" x14ac:dyDescent="0.2">
      <c r="L21111" s="1"/>
      <c r="M21111" s="1"/>
      <c r="N21111" s="1"/>
    </row>
    <row r="21112" spans="12:14" x14ac:dyDescent="0.2">
      <c r="L21112" s="1"/>
      <c r="M21112" s="1"/>
      <c r="N21112" s="1"/>
    </row>
    <row r="21113" spans="12:14" x14ac:dyDescent="0.2">
      <c r="L21113" s="1"/>
      <c r="M21113" s="1"/>
      <c r="N21113" s="1"/>
    </row>
    <row r="21114" spans="12:14" x14ac:dyDescent="0.2">
      <c r="L21114" s="1"/>
      <c r="M21114" s="1"/>
      <c r="N21114" s="1"/>
    </row>
    <row r="21115" spans="12:14" x14ac:dyDescent="0.2">
      <c r="L21115" s="1"/>
      <c r="M21115" s="1"/>
      <c r="N21115" s="1"/>
    </row>
    <row r="21116" spans="12:14" x14ac:dyDescent="0.2">
      <c r="L21116" s="1"/>
      <c r="M21116" s="1"/>
      <c r="N21116" s="1"/>
    </row>
    <row r="21117" spans="12:14" x14ac:dyDescent="0.2">
      <c r="L21117" s="1"/>
      <c r="M21117" s="1"/>
      <c r="N21117" s="1"/>
    </row>
    <row r="21118" spans="12:14" x14ac:dyDescent="0.2">
      <c r="L21118" s="1"/>
      <c r="M21118" s="1"/>
      <c r="N21118" s="1"/>
    </row>
    <row r="21119" spans="12:14" x14ac:dyDescent="0.2">
      <c r="L21119" s="1"/>
      <c r="M21119" s="1"/>
      <c r="N21119" s="1"/>
    </row>
    <row r="21120" spans="12:14" x14ac:dyDescent="0.2">
      <c r="L21120" s="1"/>
      <c r="M21120" s="1"/>
      <c r="N21120" s="1"/>
    </row>
    <row r="21121" spans="12:14" x14ac:dyDescent="0.2">
      <c r="L21121" s="1"/>
      <c r="M21121" s="1"/>
      <c r="N21121" s="1"/>
    </row>
    <row r="21122" spans="12:14" x14ac:dyDescent="0.2">
      <c r="L21122" s="1"/>
      <c r="M21122" s="1"/>
      <c r="N21122" s="1"/>
    </row>
    <row r="21123" spans="12:14" x14ac:dyDescent="0.2">
      <c r="L21123" s="1"/>
      <c r="M21123" s="1"/>
      <c r="N21123" s="1"/>
    </row>
    <row r="21124" spans="12:14" x14ac:dyDescent="0.2">
      <c r="L21124" s="1"/>
      <c r="M21124" s="1"/>
      <c r="N21124" s="1"/>
    </row>
    <row r="21125" spans="12:14" x14ac:dyDescent="0.2">
      <c r="L21125" s="1"/>
      <c r="M21125" s="1"/>
      <c r="N21125" s="1"/>
    </row>
    <row r="21126" spans="12:14" x14ac:dyDescent="0.2">
      <c r="L21126" s="1"/>
      <c r="M21126" s="1"/>
      <c r="N21126" s="1"/>
    </row>
    <row r="21127" spans="12:14" x14ac:dyDescent="0.2">
      <c r="L21127" s="1"/>
      <c r="M21127" s="1"/>
      <c r="N21127" s="1"/>
    </row>
    <row r="21128" spans="12:14" x14ac:dyDescent="0.2">
      <c r="M21128" s="1"/>
      <c r="N21128" s="1"/>
    </row>
    <row r="21129" spans="12:14" x14ac:dyDescent="0.2">
      <c r="L21129" s="1"/>
      <c r="M21129" s="1"/>
      <c r="N21129" s="1"/>
    </row>
    <row r="21130" spans="12:14" x14ac:dyDescent="0.2">
      <c r="L21130" s="1"/>
      <c r="M21130" s="1"/>
      <c r="N21130" s="1"/>
    </row>
    <row r="21131" spans="12:14" x14ac:dyDescent="0.2">
      <c r="L21131" s="1"/>
      <c r="M21131" s="1"/>
      <c r="N21131" s="1"/>
    </row>
    <row r="21132" spans="12:14" x14ac:dyDescent="0.2">
      <c r="L21132" s="1"/>
      <c r="M21132" s="1"/>
      <c r="N21132" s="1"/>
    </row>
    <row r="21133" spans="12:14" x14ac:dyDescent="0.2">
      <c r="L21133" s="1"/>
      <c r="M21133" s="1"/>
      <c r="N21133" s="1"/>
    </row>
    <row r="21134" spans="12:14" x14ac:dyDescent="0.2">
      <c r="L21134" s="1"/>
      <c r="M21134" s="1"/>
      <c r="N21134" s="1"/>
    </row>
    <row r="21135" spans="12:14" x14ac:dyDescent="0.2">
      <c r="L21135" s="1"/>
      <c r="M21135" s="1"/>
      <c r="N21135" s="1"/>
    </row>
    <row r="21136" spans="12:14" x14ac:dyDescent="0.2">
      <c r="L21136" s="1"/>
      <c r="M21136" s="1"/>
      <c r="N21136" s="1"/>
    </row>
    <row r="21137" spans="12:14" x14ac:dyDescent="0.2">
      <c r="L21137" s="1"/>
      <c r="M21137" s="1"/>
      <c r="N21137" s="1"/>
    </row>
    <row r="21138" spans="12:14" x14ac:dyDescent="0.2">
      <c r="L21138" s="1"/>
      <c r="M21138" s="1"/>
      <c r="N21138" s="1"/>
    </row>
    <row r="21139" spans="12:14" x14ac:dyDescent="0.2">
      <c r="L21139" s="1"/>
      <c r="M21139" s="1"/>
      <c r="N21139" s="1"/>
    </row>
    <row r="21140" spans="12:14" x14ac:dyDescent="0.2">
      <c r="L21140" s="1"/>
      <c r="M21140" s="1"/>
      <c r="N21140" s="1"/>
    </row>
    <row r="21141" spans="12:14" x14ac:dyDescent="0.2">
      <c r="L21141" s="1"/>
      <c r="M21141" s="1"/>
      <c r="N21141" s="1"/>
    </row>
    <row r="21142" spans="12:14" x14ac:dyDescent="0.2">
      <c r="L21142" s="1"/>
      <c r="M21142" s="1"/>
      <c r="N21142" s="1"/>
    </row>
    <row r="21143" spans="12:14" x14ac:dyDescent="0.2">
      <c r="L21143" s="1"/>
      <c r="M21143" s="1"/>
      <c r="N21143" s="1"/>
    </row>
    <row r="21144" spans="12:14" x14ac:dyDescent="0.2">
      <c r="L21144" s="1"/>
      <c r="M21144" s="1"/>
      <c r="N21144" s="1"/>
    </row>
    <row r="21145" spans="12:14" x14ac:dyDescent="0.2">
      <c r="L21145" s="1"/>
      <c r="M21145" s="1"/>
      <c r="N21145" s="1"/>
    </row>
    <row r="21146" spans="12:14" x14ac:dyDescent="0.2">
      <c r="L21146" s="1"/>
      <c r="M21146" s="1"/>
      <c r="N21146" s="1"/>
    </row>
    <row r="21147" spans="12:14" x14ac:dyDescent="0.2">
      <c r="L21147" s="1"/>
      <c r="M21147" s="1"/>
      <c r="N21147" s="1"/>
    </row>
    <row r="21148" spans="12:14" x14ac:dyDescent="0.2">
      <c r="L21148" s="1"/>
      <c r="M21148" s="1"/>
      <c r="N21148" s="1"/>
    </row>
    <row r="21149" spans="12:14" x14ac:dyDescent="0.2">
      <c r="L21149" s="1"/>
      <c r="M21149" s="1"/>
      <c r="N21149" s="1"/>
    </row>
    <row r="21150" spans="12:14" x14ac:dyDescent="0.2">
      <c r="L21150" s="1"/>
      <c r="M21150" s="1"/>
      <c r="N21150" s="1"/>
    </row>
    <row r="21151" spans="12:14" x14ac:dyDescent="0.2">
      <c r="L21151" s="1"/>
      <c r="M21151" s="1"/>
      <c r="N21151" s="1"/>
    </row>
    <row r="21152" spans="12:14" x14ac:dyDescent="0.2">
      <c r="L21152" s="1"/>
      <c r="M21152" s="1"/>
      <c r="N21152" s="1"/>
    </row>
    <row r="21153" spans="12:14" x14ac:dyDescent="0.2">
      <c r="L21153" s="1"/>
      <c r="M21153" s="1"/>
      <c r="N21153" s="1"/>
    </row>
    <row r="21154" spans="12:14" x14ac:dyDescent="0.2">
      <c r="L21154" s="1"/>
      <c r="M21154" s="1"/>
      <c r="N21154" s="1"/>
    </row>
    <row r="21155" spans="12:14" x14ac:dyDescent="0.2">
      <c r="L21155" s="1"/>
      <c r="M21155" s="1"/>
      <c r="N21155" s="1"/>
    </row>
    <row r="21156" spans="12:14" x14ac:dyDescent="0.2">
      <c r="L21156" s="1"/>
      <c r="M21156" s="1"/>
      <c r="N21156" s="1"/>
    </row>
    <row r="21157" spans="12:14" x14ac:dyDescent="0.2">
      <c r="L21157" s="1"/>
      <c r="M21157" s="1"/>
      <c r="N21157" s="1"/>
    </row>
    <row r="21158" spans="12:14" x14ac:dyDescent="0.2">
      <c r="L21158" s="1"/>
      <c r="M21158" s="1"/>
      <c r="N21158" s="1"/>
    </row>
    <row r="21159" spans="12:14" x14ac:dyDescent="0.2">
      <c r="L21159" s="1"/>
      <c r="M21159" s="1"/>
      <c r="N21159" s="1"/>
    </row>
    <row r="21160" spans="12:14" x14ac:dyDescent="0.2">
      <c r="L21160" s="1"/>
      <c r="M21160" s="1"/>
      <c r="N21160" s="1"/>
    </row>
    <row r="21161" spans="12:14" x14ac:dyDescent="0.2">
      <c r="L21161" s="1"/>
      <c r="M21161" s="1"/>
      <c r="N21161" s="1"/>
    </row>
    <row r="21162" spans="12:14" x14ac:dyDescent="0.2">
      <c r="L21162" s="1"/>
      <c r="M21162" s="1"/>
      <c r="N21162" s="1"/>
    </row>
    <row r="21163" spans="12:14" x14ac:dyDescent="0.2">
      <c r="L21163" s="1"/>
      <c r="M21163" s="1"/>
      <c r="N21163" s="1"/>
    </row>
    <row r="21164" spans="12:14" x14ac:dyDescent="0.2">
      <c r="L21164" s="1"/>
      <c r="M21164" s="1"/>
      <c r="N21164" s="1"/>
    </row>
    <row r="21165" spans="12:14" x14ac:dyDescent="0.2">
      <c r="L21165" s="1"/>
      <c r="M21165" s="1"/>
      <c r="N21165" s="1"/>
    </row>
    <row r="21166" spans="12:14" x14ac:dyDescent="0.2">
      <c r="L21166" s="1"/>
      <c r="M21166" s="1"/>
      <c r="N21166" s="1"/>
    </row>
    <row r="21167" spans="12:14" x14ac:dyDescent="0.2">
      <c r="L21167" s="1"/>
      <c r="M21167" s="1"/>
      <c r="N21167" s="1"/>
    </row>
    <row r="21168" spans="12:14" x14ac:dyDescent="0.2">
      <c r="L21168" s="1"/>
      <c r="M21168" s="1"/>
      <c r="N21168" s="1"/>
    </row>
    <row r="21169" spans="12:14" x14ac:dyDescent="0.2">
      <c r="L21169" s="1"/>
      <c r="M21169" s="1"/>
      <c r="N21169" s="1"/>
    </row>
    <row r="21170" spans="12:14" x14ac:dyDescent="0.2">
      <c r="L21170" s="1"/>
      <c r="M21170" s="1"/>
      <c r="N21170" s="1"/>
    </row>
    <row r="21171" spans="12:14" x14ac:dyDescent="0.2">
      <c r="L21171" s="1"/>
      <c r="M21171" s="1"/>
      <c r="N21171" s="1"/>
    </row>
    <row r="21172" spans="12:14" x14ac:dyDescent="0.2">
      <c r="L21172" s="1"/>
      <c r="M21172" s="1"/>
      <c r="N21172" s="1"/>
    </row>
    <row r="21173" spans="12:14" x14ac:dyDescent="0.2">
      <c r="L21173" s="1"/>
      <c r="M21173" s="1"/>
      <c r="N21173" s="1"/>
    </row>
    <row r="21174" spans="12:14" x14ac:dyDescent="0.2">
      <c r="L21174" s="1"/>
      <c r="M21174" s="1"/>
      <c r="N21174" s="1"/>
    </row>
    <row r="21175" spans="12:14" x14ac:dyDescent="0.2">
      <c r="L21175" s="1"/>
      <c r="M21175" s="1"/>
      <c r="N21175" s="1"/>
    </row>
    <row r="21176" spans="12:14" x14ac:dyDescent="0.2">
      <c r="L21176" s="1"/>
      <c r="M21176" s="1"/>
      <c r="N21176" s="1"/>
    </row>
    <row r="21177" spans="12:14" x14ac:dyDescent="0.2">
      <c r="L21177" s="1"/>
      <c r="M21177" s="1"/>
      <c r="N21177" s="1"/>
    </row>
    <row r="21178" spans="12:14" x14ac:dyDescent="0.2">
      <c r="L21178" s="1"/>
      <c r="M21178" s="1"/>
      <c r="N21178" s="1"/>
    </row>
    <row r="21179" spans="12:14" x14ac:dyDescent="0.2">
      <c r="L21179" s="1"/>
      <c r="M21179" s="1"/>
      <c r="N21179" s="1"/>
    </row>
    <row r="21180" spans="12:14" x14ac:dyDescent="0.2">
      <c r="L21180" s="1"/>
      <c r="M21180" s="1"/>
      <c r="N21180" s="1"/>
    </row>
    <row r="21181" spans="12:14" x14ac:dyDescent="0.2">
      <c r="L21181" s="1"/>
      <c r="M21181" s="1"/>
      <c r="N21181" s="1"/>
    </row>
    <row r="21182" spans="12:14" x14ac:dyDescent="0.2">
      <c r="L21182" s="1"/>
      <c r="M21182" s="1"/>
      <c r="N21182" s="1"/>
    </row>
    <row r="21183" spans="12:14" x14ac:dyDescent="0.2">
      <c r="L21183" s="1"/>
      <c r="M21183" s="1"/>
      <c r="N21183" s="1"/>
    </row>
    <row r="21184" spans="12:14" x14ac:dyDescent="0.2">
      <c r="L21184" s="1"/>
      <c r="M21184" s="1"/>
      <c r="N21184" s="1"/>
    </row>
    <row r="21185" spans="12:14" x14ac:dyDescent="0.2">
      <c r="L21185" s="1"/>
      <c r="M21185" s="1"/>
      <c r="N21185" s="1"/>
    </row>
    <row r="21186" spans="12:14" x14ac:dyDescent="0.2">
      <c r="L21186" s="1"/>
      <c r="M21186" s="1"/>
      <c r="N21186" s="1"/>
    </row>
    <row r="21187" spans="12:14" x14ac:dyDescent="0.2">
      <c r="L21187" s="1"/>
      <c r="M21187" s="1"/>
      <c r="N21187" s="1"/>
    </row>
    <row r="21188" spans="12:14" x14ac:dyDescent="0.2">
      <c r="L21188" s="1"/>
      <c r="M21188" s="1"/>
      <c r="N21188" s="1"/>
    </row>
    <row r="21189" spans="12:14" x14ac:dyDescent="0.2">
      <c r="L21189" s="1"/>
      <c r="M21189" s="1"/>
      <c r="N21189" s="1"/>
    </row>
    <row r="21190" spans="12:14" x14ac:dyDescent="0.2">
      <c r="L21190" s="1"/>
      <c r="M21190" s="1"/>
      <c r="N21190" s="1"/>
    </row>
    <row r="21191" spans="12:14" x14ac:dyDescent="0.2">
      <c r="L21191" s="1"/>
      <c r="M21191" s="1"/>
      <c r="N21191" s="1"/>
    </row>
    <row r="21192" spans="12:14" x14ac:dyDescent="0.2">
      <c r="L21192" s="1"/>
      <c r="M21192" s="1"/>
      <c r="N21192" s="1"/>
    </row>
    <row r="21193" spans="12:14" x14ac:dyDescent="0.2">
      <c r="L21193" s="1"/>
      <c r="M21193" s="1"/>
      <c r="N21193" s="1"/>
    </row>
    <row r="21194" spans="12:14" x14ac:dyDescent="0.2">
      <c r="L21194" s="1"/>
      <c r="M21194" s="1"/>
      <c r="N21194" s="1"/>
    </row>
    <row r="21195" spans="12:14" x14ac:dyDescent="0.2">
      <c r="L21195" s="1"/>
      <c r="M21195" s="1"/>
      <c r="N21195" s="1"/>
    </row>
    <row r="21196" spans="12:14" x14ac:dyDescent="0.2">
      <c r="L21196" s="1"/>
      <c r="M21196" s="1"/>
      <c r="N21196" s="1"/>
    </row>
    <row r="21197" spans="12:14" x14ac:dyDescent="0.2">
      <c r="L21197" s="1"/>
      <c r="M21197" s="1"/>
      <c r="N21197" s="1"/>
    </row>
    <row r="21198" spans="12:14" x14ac:dyDescent="0.2">
      <c r="L21198" s="1"/>
      <c r="M21198" s="1"/>
      <c r="N21198" s="1"/>
    </row>
    <row r="21199" spans="12:14" x14ac:dyDescent="0.2">
      <c r="L21199" s="1"/>
      <c r="M21199" s="1"/>
      <c r="N21199" s="1"/>
    </row>
    <row r="21200" spans="12:14" x14ac:dyDescent="0.2">
      <c r="L21200" s="1"/>
      <c r="M21200" s="1"/>
      <c r="N21200" s="1"/>
    </row>
    <row r="21201" spans="12:14" x14ac:dyDescent="0.2">
      <c r="L21201" s="1"/>
      <c r="M21201" s="1"/>
      <c r="N21201" s="1"/>
    </row>
    <row r="21202" spans="12:14" x14ac:dyDescent="0.2">
      <c r="L21202" s="1"/>
      <c r="M21202" s="1"/>
      <c r="N21202" s="1"/>
    </row>
    <row r="21203" spans="12:14" x14ac:dyDescent="0.2">
      <c r="L21203" s="1"/>
      <c r="M21203" s="1"/>
      <c r="N21203" s="1"/>
    </row>
    <row r="21204" spans="12:14" x14ac:dyDescent="0.2">
      <c r="L21204" s="1"/>
      <c r="M21204" s="1"/>
      <c r="N21204" s="1"/>
    </row>
    <row r="21205" spans="12:14" x14ac:dyDescent="0.2">
      <c r="L21205" s="1"/>
      <c r="M21205" s="1"/>
      <c r="N21205" s="1"/>
    </row>
    <row r="21206" spans="12:14" x14ac:dyDescent="0.2">
      <c r="L21206" s="1"/>
      <c r="M21206" s="1"/>
      <c r="N21206" s="1"/>
    </row>
    <row r="21207" spans="12:14" x14ac:dyDescent="0.2">
      <c r="L21207" s="1"/>
      <c r="M21207" s="1"/>
      <c r="N21207" s="1"/>
    </row>
    <row r="21208" spans="12:14" x14ac:dyDescent="0.2">
      <c r="L21208" s="1"/>
      <c r="M21208" s="1"/>
      <c r="N21208" s="1"/>
    </row>
    <row r="21209" spans="12:14" x14ac:dyDescent="0.2">
      <c r="L21209" s="1"/>
      <c r="M21209" s="1"/>
      <c r="N21209" s="1"/>
    </row>
    <row r="21210" spans="12:14" x14ac:dyDescent="0.2">
      <c r="L21210" s="1"/>
      <c r="M21210" s="1"/>
      <c r="N21210" s="1"/>
    </row>
    <row r="21211" spans="12:14" x14ac:dyDescent="0.2">
      <c r="L21211" s="1"/>
      <c r="M21211" s="1"/>
      <c r="N21211" s="1"/>
    </row>
    <row r="21212" spans="12:14" x14ac:dyDescent="0.2">
      <c r="L21212" s="1"/>
      <c r="M21212" s="1"/>
      <c r="N21212" s="1"/>
    </row>
    <row r="21213" spans="12:14" x14ac:dyDescent="0.2">
      <c r="L21213" s="1"/>
      <c r="M21213" s="1"/>
      <c r="N21213" s="1"/>
    </row>
    <row r="21214" spans="12:14" x14ac:dyDescent="0.2">
      <c r="L21214" s="1"/>
      <c r="M21214" s="1"/>
      <c r="N21214" s="1"/>
    </row>
    <row r="21215" spans="12:14" x14ac:dyDescent="0.2">
      <c r="L21215" s="1"/>
      <c r="M21215" s="1"/>
      <c r="N21215" s="1"/>
    </row>
    <row r="21216" spans="12:14" x14ac:dyDescent="0.2">
      <c r="L21216" s="1"/>
      <c r="M21216" s="1"/>
      <c r="N21216" s="1"/>
    </row>
    <row r="21217" spans="12:14" x14ac:dyDescent="0.2">
      <c r="L21217" s="1"/>
      <c r="M21217" s="1"/>
      <c r="N21217" s="1"/>
    </row>
    <row r="21218" spans="12:14" x14ac:dyDescent="0.2">
      <c r="L21218" s="1"/>
      <c r="M21218" s="1"/>
      <c r="N21218" s="1"/>
    </row>
    <row r="21219" spans="12:14" x14ac:dyDescent="0.2">
      <c r="L21219" s="1"/>
      <c r="M21219" s="1"/>
      <c r="N21219" s="1"/>
    </row>
    <row r="21220" spans="12:14" x14ac:dyDescent="0.2">
      <c r="L21220" s="1"/>
      <c r="M21220" s="1"/>
      <c r="N21220" s="1"/>
    </row>
    <row r="21221" spans="12:14" x14ac:dyDescent="0.2">
      <c r="L21221" s="1"/>
      <c r="M21221" s="1"/>
      <c r="N21221" s="1"/>
    </row>
    <row r="21222" spans="12:14" x14ac:dyDescent="0.2">
      <c r="L21222" s="1"/>
      <c r="M21222" s="1"/>
      <c r="N21222" s="1"/>
    </row>
    <row r="21223" spans="12:14" x14ac:dyDescent="0.2">
      <c r="M21223" s="1"/>
      <c r="N21223" s="1"/>
    </row>
    <row r="21224" spans="12:14" x14ac:dyDescent="0.2">
      <c r="L21224" s="1"/>
      <c r="M21224" s="1"/>
      <c r="N21224" s="1"/>
    </row>
    <row r="21225" spans="12:14" x14ac:dyDescent="0.2">
      <c r="L21225" s="1"/>
      <c r="M21225" s="1"/>
      <c r="N21225" s="1"/>
    </row>
    <row r="21226" spans="12:14" x14ac:dyDescent="0.2">
      <c r="L21226" s="1"/>
      <c r="M21226" s="1"/>
      <c r="N21226" s="1"/>
    </row>
    <row r="21227" spans="12:14" x14ac:dyDescent="0.2">
      <c r="L21227" s="1"/>
      <c r="M21227" s="1"/>
      <c r="N21227" s="1"/>
    </row>
    <row r="21228" spans="12:14" x14ac:dyDescent="0.2">
      <c r="L21228" s="1"/>
      <c r="M21228" s="1"/>
      <c r="N21228" s="1"/>
    </row>
    <row r="21229" spans="12:14" x14ac:dyDescent="0.2">
      <c r="L21229" s="1"/>
      <c r="M21229" s="1"/>
      <c r="N21229" s="1"/>
    </row>
    <row r="21230" spans="12:14" x14ac:dyDescent="0.2">
      <c r="L21230" s="1"/>
      <c r="M21230" s="1"/>
      <c r="N21230" s="1"/>
    </row>
    <row r="21231" spans="12:14" x14ac:dyDescent="0.2">
      <c r="L21231" s="1"/>
      <c r="M21231" s="1"/>
      <c r="N21231" s="1"/>
    </row>
    <row r="21232" spans="12:14" x14ac:dyDescent="0.2">
      <c r="L21232" s="1"/>
      <c r="M21232" s="1"/>
      <c r="N21232" s="1"/>
    </row>
    <row r="21233" spans="12:14" x14ac:dyDescent="0.2">
      <c r="L21233" s="1"/>
      <c r="M21233" s="1"/>
      <c r="N21233" s="1"/>
    </row>
    <row r="21234" spans="12:14" x14ac:dyDescent="0.2">
      <c r="L21234" s="1"/>
      <c r="M21234" s="1"/>
      <c r="N21234" s="1"/>
    </row>
    <row r="21235" spans="12:14" x14ac:dyDescent="0.2">
      <c r="L21235" s="1"/>
      <c r="M21235" s="1"/>
      <c r="N21235" s="1"/>
    </row>
    <row r="21236" spans="12:14" x14ac:dyDescent="0.2">
      <c r="L21236" s="1"/>
      <c r="M21236" s="1"/>
      <c r="N21236" s="1"/>
    </row>
    <row r="21237" spans="12:14" x14ac:dyDescent="0.2">
      <c r="L21237" s="1"/>
      <c r="M21237" s="1"/>
      <c r="N21237" s="1"/>
    </row>
    <row r="21238" spans="12:14" x14ac:dyDescent="0.2">
      <c r="L21238" s="1"/>
      <c r="M21238" s="1"/>
      <c r="N21238" s="1"/>
    </row>
    <row r="21239" spans="12:14" x14ac:dyDescent="0.2">
      <c r="L21239" s="1"/>
      <c r="M21239" s="1"/>
      <c r="N21239" s="1"/>
    </row>
    <row r="21240" spans="12:14" x14ac:dyDescent="0.2">
      <c r="L21240" s="1"/>
      <c r="M21240" s="1"/>
      <c r="N21240" s="1"/>
    </row>
    <row r="21241" spans="12:14" x14ac:dyDescent="0.2">
      <c r="L21241" s="1"/>
      <c r="M21241" s="1"/>
      <c r="N21241" s="1"/>
    </row>
    <row r="21242" spans="12:14" x14ac:dyDescent="0.2">
      <c r="L21242" s="1"/>
      <c r="M21242" s="1"/>
      <c r="N21242" s="1"/>
    </row>
    <row r="21243" spans="12:14" x14ac:dyDescent="0.2">
      <c r="L21243" s="1"/>
      <c r="M21243" s="1"/>
      <c r="N21243" s="1"/>
    </row>
    <row r="21244" spans="12:14" x14ac:dyDescent="0.2">
      <c r="L21244" s="1"/>
      <c r="M21244" s="1"/>
      <c r="N21244" s="1"/>
    </row>
    <row r="21245" spans="12:14" x14ac:dyDescent="0.2">
      <c r="L21245" s="1"/>
      <c r="M21245" s="1"/>
      <c r="N21245" s="1"/>
    </row>
    <row r="21246" spans="12:14" x14ac:dyDescent="0.2">
      <c r="L21246" s="1"/>
      <c r="M21246" s="1"/>
      <c r="N21246" s="1"/>
    </row>
    <row r="21247" spans="12:14" x14ac:dyDescent="0.2">
      <c r="L21247" s="1"/>
      <c r="M21247" s="1"/>
      <c r="N21247" s="1"/>
    </row>
    <row r="21248" spans="12:14" x14ac:dyDescent="0.2">
      <c r="L21248" s="1"/>
      <c r="M21248" s="1"/>
      <c r="N21248" s="1"/>
    </row>
    <row r="21249" spans="12:14" x14ac:dyDescent="0.2">
      <c r="L21249" s="1"/>
      <c r="M21249" s="1"/>
      <c r="N21249" s="1"/>
    </row>
    <row r="21250" spans="12:14" x14ac:dyDescent="0.2">
      <c r="L21250" s="1"/>
      <c r="M21250" s="1"/>
      <c r="N21250" s="1"/>
    </row>
    <row r="21251" spans="12:14" x14ac:dyDescent="0.2">
      <c r="L21251" s="1"/>
      <c r="M21251" s="1"/>
      <c r="N21251" s="1"/>
    </row>
    <row r="21252" spans="12:14" x14ac:dyDescent="0.2">
      <c r="L21252" s="1"/>
      <c r="M21252" s="1"/>
      <c r="N21252" s="1"/>
    </row>
    <row r="21253" spans="12:14" x14ac:dyDescent="0.2">
      <c r="L21253" s="1"/>
      <c r="M21253" s="1"/>
      <c r="N21253" s="1"/>
    </row>
    <row r="21254" spans="12:14" x14ac:dyDescent="0.2">
      <c r="L21254" s="1"/>
      <c r="M21254" s="1"/>
      <c r="N21254" s="1"/>
    </row>
    <row r="21255" spans="12:14" x14ac:dyDescent="0.2">
      <c r="L21255" s="1"/>
      <c r="M21255" s="1"/>
      <c r="N21255" s="1"/>
    </row>
    <row r="21256" spans="12:14" x14ac:dyDescent="0.2">
      <c r="L21256" s="1"/>
      <c r="M21256" s="1"/>
      <c r="N21256" s="1"/>
    </row>
    <row r="21257" spans="12:14" x14ac:dyDescent="0.2">
      <c r="L21257" s="1"/>
      <c r="M21257" s="1"/>
      <c r="N21257" s="1"/>
    </row>
    <row r="21258" spans="12:14" x14ac:dyDescent="0.2">
      <c r="L21258" s="1"/>
      <c r="M21258" s="1"/>
      <c r="N21258" s="1"/>
    </row>
    <row r="21259" spans="12:14" x14ac:dyDescent="0.2">
      <c r="L21259" s="1"/>
      <c r="M21259" s="1"/>
      <c r="N21259" s="1"/>
    </row>
    <row r="21260" spans="12:14" x14ac:dyDescent="0.2">
      <c r="L21260" s="1"/>
      <c r="M21260" s="1"/>
      <c r="N21260" s="1"/>
    </row>
    <row r="21261" spans="12:14" x14ac:dyDescent="0.2">
      <c r="L21261" s="1"/>
      <c r="M21261" s="1"/>
      <c r="N21261" s="1"/>
    </row>
    <row r="21262" spans="12:14" x14ac:dyDescent="0.2">
      <c r="L21262" s="1"/>
      <c r="M21262" s="1"/>
      <c r="N21262" s="1"/>
    </row>
    <row r="21263" spans="12:14" x14ac:dyDescent="0.2">
      <c r="L21263" s="1"/>
      <c r="M21263" s="1"/>
      <c r="N21263" s="1"/>
    </row>
    <row r="21264" spans="12:14" x14ac:dyDescent="0.2">
      <c r="L21264" s="1"/>
      <c r="M21264" s="1"/>
      <c r="N21264" s="1"/>
    </row>
    <row r="21265" spans="12:14" x14ac:dyDescent="0.2">
      <c r="L21265" s="1"/>
      <c r="M21265" s="1"/>
      <c r="N21265" s="1"/>
    </row>
    <row r="21266" spans="12:14" x14ac:dyDescent="0.2">
      <c r="L21266" s="1"/>
      <c r="M21266" s="1"/>
      <c r="N21266" s="1"/>
    </row>
    <row r="21267" spans="12:14" x14ac:dyDescent="0.2">
      <c r="L21267" s="1"/>
      <c r="M21267" s="1"/>
      <c r="N21267" s="1"/>
    </row>
    <row r="21268" spans="12:14" x14ac:dyDescent="0.2">
      <c r="L21268" s="1"/>
      <c r="M21268" s="1"/>
      <c r="N21268" s="1"/>
    </row>
    <row r="21269" spans="12:14" x14ac:dyDescent="0.2">
      <c r="L21269" s="1"/>
      <c r="M21269" s="1"/>
      <c r="N21269" s="1"/>
    </row>
    <row r="21270" spans="12:14" x14ac:dyDescent="0.2">
      <c r="L21270" s="1"/>
      <c r="M21270" s="1"/>
      <c r="N21270" s="1"/>
    </row>
    <row r="21271" spans="12:14" x14ac:dyDescent="0.2">
      <c r="L21271" s="1"/>
      <c r="M21271" s="1"/>
      <c r="N21271" s="1"/>
    </row>
    <row r="21272" spans="12:14" x14ac:dyDescent="0.2">
      <c r="L21272" s="1"/>
      <c r="M21272" s="1"/>
      <c r="N21272" s="1"/>
    </row>
    <row r="21273" spans="12:14" x14ac:dyDescent="0.2">
      <c r="L21273" s="1"/>
      <c r="M21273" s="1"/>
      <c r="N21273" s="1"/>
    </row>
    <row r="21274" spans="12:14" x14ac:dyDescent="0.2">
      <c r="L21274" s="1"/>
      <c r="M21274" s="1"/>
      <c r="N21274" s="1"/>
    </row>
    <row r="21275" spans="12:14" x14ac:dyDescent="0.2">
      <c r="L21275" s="1"/>
      <c r="M21275" s="1"/>
      <c r="N21275" s="1"/>
    </row>
    <row r="21276" spans="12:14" x14ac:dyDescent="0.2">
      <c r="L21276" s="1"/>
      <c r="M21276" s="1"/>
      <c r="N21276" s="1"/>
    </row>
    <row r="21277" spans="12:14" x14ac:dyDescent="0.2">
      <c r="L21277" s="1"/>
      <c r="M21277" s="1"/>
      <c r="N21277" s="1"/>
    </row>
    <row r="21278" spans="12:14" x14ac:dyDescent="0.2">
      <c r="L21278" s="1"/>
      <c r="M21278" s="1"/>
      <c r="N21278" s="1"/>
    </row>
    <row r="21279" spans="12:14" x14ac:dyDescent="0.2">
      <c r="L21279" s="1"/>
      <c r="M21279" s="1"/>
      <c r="N21279" s="1"/>
    </row>
    <row r="21280" spans="12:14" x14ac:dyDescent="0.2">
      <c r="L21280" s="1"/>
      <c r="M21280" s="1"/>
      <c r="N21280" s="1"/>
    </row>
    <row r="21281" spans="12:14" x14ac:dyDescent="0.2">
      <c r="L21281" s="1"/>
      <c r="M21281" s="1"/>
      <c r="N21281" s="1"/>
    </row>
    <row r="21282" spans="12:14" x14ac:dyDescent="0.2">
      <c r="L21282" s="1"/>
      <c r="M21282" s="1"/>
      <c r="N21282" s="1"/>
    </row>
    <row r="21283" spans="12:14" x14ac:dyDescent="0.2">
      <c r="L21283" s="1"/>
      <c r="M21283" s="1"/>
      <c r="N21283" s="1"/>
    </row>
    <row r="21284" spans="12:14" x14ac:dyDescent="0.2">
      <c r="L21284" s="1"/>
      <c r="M21284" s="1"/>
      <c r="N21284" s="1"/>
    </row>
    <row r="21285" spans="12:14" x14ac:dyDescent="0.2">
      <c r="L21285" s="1"/>
      <c r="M21285" s="1"/>
      <c r="N21285" s="1"/>
    </row>
    <row r="21286" spans="12:14" x14ac:dyDescent="0.2">
      <c r="L21286" s="1"/>
      <c r="M21286" s="1"/>
      <c r="N21286" s="1"/>
    </row>
    <row r="21287" spans="12:14" x14ac:dyDescent="0.2">
      <c r="L21287" s="1"/>
      <c r="M21287" s="1"/>
      <c r="N21287" s="1"/>
    </row>
    <row r="21288" spans="12:14" x14ac:dyDescent="0.2">
      <c r="L21288" s="1"/>
      <c r="M21288" s="1"/>
      <c r="N21288" s="1"/>
    </row>
    <row r="21289" spans="12:14" x14ac:dyDescent="0.2">
      <c r="L21289" s="1"/>
      <c r="M21289" s="1"/>
      <c r="N21289" s="1"/>
    </row>
    <row r="21290" spans="12:14" x14ac:dyDescent="0.2">
      <c r="L21290" s="1"/>
      <c r="M21290" s="1"/>
      <c r="N21290" s="1"/>
    </row>
    <row r="21291" spans="12:14" x14ac:dyDescent="0.2">
      <c r="L21291" s="1"/>
      <c r="M21291" s="1"/>
      <c r="N21291" s="1"/>
    </row>
    <row r="21292" spans="12:14" x14ac:dyDescent="0.2">
      <c r="L21292" s="1"/>
      <c r="M21292" s="1"/>
      <c r="N21292" s="1"/>
    </row>
    <row r="21293" spans="12:14" x14ac:dyDescent="0.2">
      <c r="L21293" s="1"/>
      <c r="M21293" s="1"/>
      <c r="N21293" s="1"/>
    </row>
    <row r="21294" spans="12:14" x14ac:dyDescent="0.2">
      <c r="L21294" s="1"/>
      <c r="M21294" s="1"/>
      <c r="N21294" s="1"/>
    </row>
    <row r="21295" spans="12:14" x14ac:dyDescent="0.2">
      <c r="L21295" s="1"/>
      <c r="M21295" s="1"/>
      <c r="N21295" s="1"/>
    </row>
    <row r="21296" spans="12:14" x14ac:dyDescent="0.2">
      <c r="L21296" s="1"/>
      <c r="M21296" s="1"/>
      <c r="N21296" s="1"/>
    </row>
    <row r="21297" spans="12:14" x14ac:dyDescent="0.2">
      <c r="L21297" s="1"/>
      <c r="M21297" s="1"/>
      <c r="N21297" s="1"/>
    </row>
    <row r="21298" spans="12:14" x14ac:dyDescent="0.2">
      <c r="L21298" s="1"/>
      <c r="M21298" s="1"/>
      <c r="N21298" s="1"/>
    </row>
    <row r="21299" spans="12:14" x14ac:dyDescent="0.2">
      <c r="L21299" s="1"/>
      <c r="M21299" s="1"/>
      <c r="N21299" s="1"/>
    </row>
    <row r="21300" spans="12:14" x14ac:dyDescent="0.2">
      <c r="L21300" s="1"/>
      <c r="M21300" s="1"/>
      <c r="N21300" s="1"/>
    </row>
    <row r="21301" spans="12:14" x14ac:dyDescent="0.2">
      <c r="L21301" s="1"/>
      <c r="M21301" s="1"/>
      <c r="N21301" s="1"/>
    </row>
    <row r="21302" spans="12:14" x14ac:dyDescent="0.2">
      <c r="L21302" s="1"/>
      <c r="M21302" s="1"/>
      <c r="N21302" s="1"/>
    </row>
    <row r="21303" spans="12:14" x14ac:dyDescent="0.2">
      <c r="L21303" s="1"/>
      <c r="M21303" s="1"/>
      <c r="N21303" s="1"/>
    </row>
    <row r="21304" spans="12:14" x14ac:dyDescent="0.2">
      <c r="L21304" s="1"/>
      <c r="M21304" s="1"/>
      <c r="N21304" s="1"/>
    </row>
    <row r="21305" spans="12:14" x14ac:dyDescent="0.2">
      <c r="L21305" s="1"/>
      <c r="M21305" s="1"/>
      <c r="N21305" s="1"/>
    </row>
    <row r="21306" spans="12:14" x14ac:dyDescent="0.2">
      <c r="L21306" s="1"/>
      <c r="M21306" s="1"/>
      <c r="N21306" s="1"/>
    </row>
    <row r="21307" spans="12:14" x14ac:dyDescent="0.2">
      <c r="L21307" s="1"/>
      <c r="M21307" s="1"/>
      <c r="N21307" s="1"/>
    </row>
    <row r="21308" spans="12:14" x14ac:dyDescent="0.2">
      <c r="L21308" s="1"/>
      <c r="M21308" s="1"/>
      <c r="N21308" s="1"/>
    </row>
    <row r="21309" spans="12:14" x14ac:dyDescent="0.2">
      <c r="L21309" s="1"/>
      <c r="M21309" s="1"/>
      <c r="N21309" s="1"/>
    </row>
    <row r="21310" spans="12:14" x14ac:dyDescent="0.2">
      <c r="L21310" s="1"/>
      <c r="M21310" s="1"/>
      <c r="N21310" s="1"/>
    </row>
    <row r="21311" spans="12:14" x14ac:dyDescent="0.2">
      <c r="L21311" s="1"/>
      <c r="M21311" s="1"/>
      <c r="N21311" s="1"/>
    </row>
    <row r="21312" spans="12:14" x14ac:dyDescent="0.2">
      <c r="L21312" s="1"/>
      <c r="M21312" s="1"/>
      <c r="N21312" s="1"/>
    </row>
    <row r="21313" spans="12:14" x14ac:dyDescent="0.2">
      <c r="L21313" s="1"/>
      <c r="M21313" s="1"/>
      <c r="N21313" s="1"/>
    </row>
    <row r="21314" spans="12:14" x14ac:dyDescent="0.2">
      <c r="L21314" s="1"/>
      <c r="M21314" s="1"/>
      <c r="N21314" s="1"/>
    </row>
    <row r="21315" spans="12:14" x14ac:dyDescent="0.2">
      <c r="L21315" s="1"/>
      <c r="M21315" s="1"/>
      <c r="N21315" s="1"/>
    </row>
    <row r="21316" spans="12:14" x14ac:dyDescent="0.2">
      <c r="L21316" s="1"/>
      <c r="M21316" s="1"/>
      <c r="N21316" s="1"/>
    </row>
    <row r="21317" spans="12:14" x14ac:dyDescent="0.2">
      <c r="L21317" s="1"/>
      <c r="M21317" s="1"/>
      <c r="N21317" s="1"/>
    </row>
    <row r="21318" spans="12:14" x14ac:dyDescent="0.2">
      <c r="L21318" s="1"/>
      <c r="M21318" s="1"/>
      <c r="N21318" s="1"/>
    </row>
    <row r="21319" spans="12:14" x14ac:dyDescent="0.2">
      <c r="L21319" s="1"/>
      <c r="M21319" s="1"/>
      <c r="N21319" s="1"/>
    </row>
    <row r="21320" spans="12:14" x14ac:dyDescent="0.2">
      <c r="L21320" s="1"/>
      <c r="M21320" s="1"/>
      <c r="N21320" s="1"/>
    </row>
    <row r="21321" spans="12:14" x14ac:dyDescent="0.2">
      <c r="L21321" s="1"/>
      <c r="M21321" s="1"/>
      <c r="N21321" s="1"/>
    </row>
    <row r="21322" spans="12:14" x14ac:dyDescent="0.2">
      <c r="L21322" s="1"/>
      <c r="M21322" s="1"/>
      <c r="N21322" s="1"/>
    </row>
    <row r="21323" spans="12:14" x14ac:dyDescent="0.2">
      <c r="L21323" s="1"/>
      <c r="M21323" s="1"/>
      <c r="N21323" s="1"/>
    </row>
    <row r="21324" spans="12:14" x14ac:dyDescent="0.2">
      <c r="L21324" s="1"/>
      <c r="M21324" s="1"/>
      <c r="N21324" s="1"/>
    </row>
    <row r="21325" spans="12:14" x14ac:dyDescent="0.2">
      <c r="L21325" s="1"/>
      <c r="M21325" s="1"/>
      <c r="N21325" s="1"/>
    </row>
    <row r="21326" spans="12:14" x14ac:dyDescent="0.2">
      <c r="L21326" s="1"/>
      <c r="M21326" s="1"/>
      <c r="N21326" s="1"/>
    </row>
    <row r="21327" spans="12:14" x14ac:dyDescent="0.2">
      <c r="L21327" s="1"/>
      <c r="M21327" s="1"/>
      <c r="N21327" s="1"/>
    </row>
    <row r="21328" spans="12:14" x14ac:dyDescent="0.2">
      <c r="L21328" s="1"/>
      <c r="M21328" s="1"/>
      <c r="N21328" s="1"/>
    </row>
    <row r="21329" spans="12:14" x14ac:dyDescent="0.2">
      <c r="L21329" s="1"/>
      <c r="M21329" s="1"/>
      <c r="N21329" s="1"/>
    </row>
    <row r="21330" spans="12:14" x14ac:dyDescent="0.2">
      <c r="L21330" s="1"/>
      <c r="M21330" s="1"/>
      <c r="N21330" s="1"/>
    </row>
    <row r="21331" spans="12:14" x14ac:dyDescent="0.2">
      <c r="L21331" s="1"/>
      <c r="M21331" s="1"/>
      <c r="N21331" s="1"/>
    </row>
    <row r="21332" spans="12:14" x14ac:dyDescent="0.2">
      <c r="L21332" s="1"/>
      <c r="M21332" s="1"/>
      <c r="N21332" s="1"/>
    </row>
    <row r="21333" spans="12:14" x14ac:dyDescent="0.2">
      <c r="L21333" s="1"/>
      <c r="M21333" s="1"/>
      <c r="N21333" s="1"/>
    </row>
    <row r="21334" spans="12:14" x14ac:dyDescent="0.2">
      <c r="L21334" s="1"/>
      <c r="M21334" s="1"/>
      <c r="N21334" s="1"/>
    </row>
    <row r="21335" spans="12:14" x14ac:dyDescent="0.2">
      <c r="L21335" s="1"/>
      <c r="M21335" s="1"/>
      <c r="N21335" s="1"/>
    </row>
    <row r="21336" spans="12:14" x14ac:dyDescent="0.2">
      <c r="L21336" s="1"/>
      <c r="M21336" s="1"/>
      <c r="N21336" s="1"/>
    </row>
    <row r="21337" spans="12:14" x14ac:dyDescent="0.2">
      <c r="L21337" s="1"/>
      <c r="M21337" s="1"/>
      <c r="N21337" s="1"/>
    </row>
    <row r="21338" spans="12:14" x14ac:dyDescent="0.2">
      <c r="L21338" s="1"/>
      <c r="M21338" s="1"/>
      <c r="N21338" s="1"/>
    </row>
    <row r="21339" spans="12:14" x14ac:dyDescent="0.2">
      <c r="L21339" s="1"/>
      <c r="M21339" s="1"/>
      <c r="N21339" s="1"/>
    </row>
    <row r="21340" spans="12:14" x14ac:dyDescent="0.2">
      <c r="L21340" s="1"/>
      <c r="M21340" s="1"/>
      <c r="N21340" s="1"/>
    </row>
    <row r="21341" spans="12:14" x14ac:dyDescent="0.2">
      <c r="L21341" s="1"/>
      <c r="M21341" s="1"/>
      <c r="N21341" s="1"/>
    </row>
    <row r="21342" spans="12:14" x14ac:dyDescent="0.2">
      <c r="L21342" s="1"/>
      <c r="M21342" s="1"/>
      <c r="N21342" s="1"/>
    </row>
    <row r="21343" spans="12:14" x14ac:dyDescent="0.2">
      <c r="L21343" s="1"/>
      <c r="M21343" s="1"/>
      <c r="N21343" s="1"/>
    </row>
    <row r="21344" spans="12:14" x14ac:dyDescent="0.2">
      <c r="L21344" s="1"/>
      <c r="M21344" s="1"/>
      <c r="N21344" s="1"/>
    </row>
    <row r="21345" spans="12:14" x14ac:dyDescent="0.2">
      <c r="L21345" s="1"/>
      <c r="M21345" s="1"/>
      <c r="N21345" s="1"/>
    </row>
    <row r="21346" spans="12:14" x14ac:dyDescent="0.2">
      <c r="L21346" s="1"/>
      <c r="M21346" s="1"/>
      <c r="N21346" s="1"/>
    </row>
    <row r="21347" spans="12:14" x14ac:dyDescent="0.2">
      <c r="L21347" s="1"/>
      <c r="M21347" s="1"/>
      <c r="N21347" s="1"/>
    </row>
    <row r="21348" spans="12:14" x14ac:dyDescent="0.2">
      <c r="L21348" s="1"/>
      <c r="M21348" s="1"/>
      <c r="N21348" s="1"/>
    </row>
    <row r="21349" spans="12:14" x14ac:dyDescent="0.2">
      <c r="L21349" s="1"/>
      <c r="M21349" s="1"/>
      <c r="N21349" s="1"/>
    </row>
    <row r="21350" spans="12:14" x14ac:dyDescent="0.2">
      <c r="L21350" s="1"/>
      <c r="M21350" s="1"/>
      <c r="N21350" s="1"/>
    </row>
    <row r="21351" spans="12:14" x14ac:dyDescent="0.2">
      <c r="L21351" s="1"/>
      <c r="M21351" s="1"/>
      <c r="N21351" s="1"/>
    </row>
    <row r="21352" spans="12:14" x14ac:dyDescent="0.2">
      <c r="L21352" s="1"/>
      <c r="M21352" s="1"/>
      <c r="N21352" s="1"/>
    </row>
    <row r="21353" spans="12:14" x14ac:dyDescent="0.2">
      <c r="L21353" s="1"/>
      <c r="M21353" s="1"/>
      <c r="N21353" s="1"/>
    </row>
    <row r="21354" spans="12:14" x14ac:dyDescent="0.2">
      <c r="L21354" s="1"/>
      <c r="M21354" s="1"/>
      <c r="N21354" s="1"/>
    </row>
    <row r="21355" spans="12:14" x14ac:dyDescent="0.2">
      <c r="L21355" s="1"/>
      <c r="M21355" s="1"/>
      <c r="N21355" s="1"/>
    </row>
    <row r="21356" spans="12:14" x14ac:dyDescent="0.2">
      <c r="L21356" s="1"/>
      <c r="M21356" s="1"/>
      <c r="N21356" s="1"/>
    </row>
    <row r="21357" spans="12:14" x14ac:dyDescent="0.2">
      <c r="L21357" s="1"/>
      <c r="M21357" s="1"/>
      <c r="N21357" s="1"/>
    </row>
    <row r="21358" spans="12:14" x14ac:dyDescent="0.2">
      <c r="L21358" s="1"/>
      <c r="M21358" s="1"/>
      <c r="N21358" s="1"/>
    </row>
    <row r="21359" spans="12:14" x14ac:dyDescent="0.2">
      <c r="L21359" s="1"/>
      <c r="M21359" s="1"/>
      <c r="N21359" s="1"/>
    </row>
    <row r="21360" spans="12:14" x14ac:dyDescent="0.2">
      <c r="L21360" s="1"/>
      <c r="M21360" s="1"/>
      <c r="N21360" s="1"/>
    </row>
    <row r="21361" spans="12:14" x14ac:dyDescent="0.2">
      <c r="L21361" s="1"/>
      <c r="M21361" s="1"/>
      <c r="N21361" s="1"/>
    </row>
    <row r="21362" spans="12:14" x14ac:dyDescent="0.2">
      <c r="L21362" s="1"/>
      <c r="M21362" s="1"/>
      <c r="N21362" s="1"/>
    </row>
    <row r="21363" spans="12:14" x14ac:dyDescent="0.2">
      <c r="L21363" s="1"/>
      <c r="M21363" s="1"/>
      <c r="N21363" s="1"/>
    </row>
    <row r="21364" spans="12:14" x14ac:dyDescent="0.2">
      <c r="L21364" s="1"/>
      <c r="M21364" s="1"/>
      <c r="N21364" s="1"/>
    </row>
    <row r="21365" spans="12:14" x14ac:dyDescent="0.2">
      <c r="L21365" s="1"/>
      <c r="M21365" s="1"/>
      <c r="N21365" s="1"/>
    </row>
    <row r="21366" spans="12:14" x14ac:dyDescent="0.2">
      <c r="L21366" s="1"/>
      <c r="M21366" s="1"/>
      <c r="N21366" s="1"/>
    </row>
    <row r="21367" spans="12:14" x14ac:dyDescent="0.2">
      <c r="L21367" s="1"/>
      <c r="M21367" s="1"/>
      <c r="N21367" s="1"/>
    </row>
    <row r="21368" spans="12:14" x14ac:dyDescent="0.2">
      <c r="L21368" s="1"/>
      <c r="M21368" s="1"/>
      <c r="N21368" s="1"/>
    </row>
    <row r="21369" spans="12:14" x14ac:dyDescent="0.2">
      <c r="L21369" s="1"/>
      <c r="M21369" s="1"/>
      <c r="N21369" s="1"/>
    </row>
    <row r="21370" spans="12:14" x14ac:dyDescent="0.2">
      <c r="L21370" s="1"/>
      <c r="M21370" s="1"/>
      <c r="N21370" s="1"/>
    </row>
    <row r="21371" spans="12:14" x14ac:dyDescent="0.2">
      <c r="L21371" s="1"/>
      <c r="M21371" s="1"/>
      <c r="N21371" s="1"/>
    </row>
    <row r="21372" spans="12:14" x14ac:dyDescent="0.2">
      <c r="L21372" s="1"/>
      <c r="M21372" s="1"/>
      <c r="N21372" s="1"/>
    </row>
    <row r="21373" spans="12:14" x14ac:dyDescent="0.2">
      <c r="L21373" s="1"/>
      <c r="M21373" s="1"/>
      <c r="N21373" s="1"/>
    </row>
    <row r="21374" spans="12:14" x14ac:dyDescent="0.2">
      <c r="L21374" s="1"/>
      <c r="M21374" s="1"/>
      <c r="N21374" s="1"/>
    </row>
    <row r="21375" spans="12:14" x14ac:dyDescent="0.2">
      <c r="L21375" s="1"/>
      <c r="M21375" s="1"/>
      <c r="N21375" s="1"/>
    </row>
    <row r="21376" spans="12:14" x14ac:dyDescent="0.2">
      <c r="L21376" s="1"/>
      <c r="M21376" s="1"/>
      <c r="N21376" s="1"/>
    </row>
    <row r="21377" spans="12:14" x14ac:dyDescent="0.2">
      <c r="L21377" s="1"/>
      <c r="M21377" s="1"/>
      <c r="N21377" s="1"/>
    </row>
    <row r="21378" spans="12:14" x14ac:dyDescent="0.2">
      <c r="L21378" s="1"/>
      <c r="M21378" s="1"/>
      <c r="N21378" s="1"/>
    </row>
    <row r="21379" spans="12:14" x14ac:dyDescent="0.2">
      <c r="L21379" s="1"/>
      <c r="M21379" s="1"/>
      <c r="N21379" s="1"/>
    </row>
    <row r="21380" spans="12:14" x14ac:dyDescent="0.2">
      <c r="L21380" s="1"/>
      <c r="M21380" s="1"/>
      <c r="N21380" s="1"/>
    </row>
    <row r="21381" spans="12:14" x14ac:dyDescent="0.2">
      <c r="L21381" s="1"/>
      <c r="M21381" s="1"/>
      <c r="N21381" s="1"/>
    </row>
    <row r="21382" spans="12:14" x14ac:dyDescent="0.2">
      <c r="L21382" s="1"/>
      <c r="M21382" s="1"/>
      <c r="N21382" s="1"/>
    </row>
    <row r="21383" spans="12:14" x14ac:dyDescent="0.2">
      <c r="L21383" s="1"/>
      <c r="M21383" s="1"/>
      <c r="N21383" s="1"/>
    </row>
    <row r="21384" spans="12:14" x14ac:dyDescent="0.2">
      <c r="L21384" s="1"/>
      <c r="M21384" s="1"/>
      <c r="N21384" s="1"/>
    </row>
    <row r="21385" spans="12:14" x14ac:dyDescent="0.2">
      <c r="L21385" s="1"/>
      <c r="M21385" s="1"/>
      <c r="N21385" s="1"/>
    </row>
    <row r="21386" spans="12:14" x14ac:dyDescent="0.2">
      <c r="L21386" s="1"/>
      <c r="M21386" s="1"/>
      <c r="N21386" s="1"/>
    </row>
    <row r="21387" spans="12:14" x14ac:dyDescent="0.2">
      <c r="L21387" s="1"/>
      <c r="M21387" s="1"/>
      <c r="N21387" s="1"/>
    </row>
    <row r="21388" spans="12:14" x14ac:dyDescent="0.2">
      <c r="L21388" s="1"/>
      <c r="M21388" s="1"/>
      <c r="N21388" s="1"/>
    </row>
    <row r="21389" spans="12:14" x14ac:dyDescent="0.2">
      <c r="L21389" s="1"/>
      <c r="M21389" s="1"/>
      <c r="N21389" s="1"/>
    </row>
    <row r="21390" spans="12:14" x14ac:dyDescent="0.2">
      <c r="L21390" s="1"/>
      <c r="M21390" s="1"/>
      <c r="N21390" s="1"/>
    </row>
    <row r="21391" spans="12:14" x14ac:dyDescent="0.2">
      <c r="L21391" s="1"/>
      <c r="M21391" s="1"/>
      <c r="N21391" s="1"/>
    </row>
    <row r="21392" spans="12:14" x14ac:dyDescent="0.2">
      <c r="L21392" s="1"/>
      <c r="M21392" s="1"/>
      <c r="N21392" s="1"/>
    </row>
    <row r="21393" spans="12:14" x14ac:dyDescent="0.2">
      <c r="L21393" s="1"/>
      <c r="M21393" s="1"/>
      <c r="N21393" s="1"/>
    </row>
    <row r="21394" spans="12:14" x14ac:dyDescent="0.2">
      <c r="L21394" s="1"/>
      <c r="M21394" s="1"/>
      <c r="N21394" s="1"/>
    </row>
    <row r="21395" spans="12:14" x14ac:dyDescent="0.2">
      <c r="L21395" s="1"/>
      <c r="M21395" s="1"/>
      <c r="N21395" s="1"/>
    </row>
    <row r="21396" spans="12:14" x14ac:dyDescent="0.2">
      <c r="L21396" s="1"/>
      <c r="M21396" s="1"/>
      <c r="N21396" s="1"/>
    </row>
    <row r="21397" spans="12:14" x14ac:dyDescent="0.2">
      <c r="L21397" s="1"/>
      <c r="M21397" s="1"/>
      <c r="N21397" s="1"/>
    </row>
    <row r="21398" spans="12:14" x14ac:dyDescent="0.2">
      <c r="L21398" s="1"/>
      <c r="M21398" s="1"/>
      <c r="N21398" s="1"/>
    </row>
    <row r="21399" spans="12:14" x14ac:dyDescent="0.2">
      <c r="L21399" s="1"/>
      <c r="M21399" s="1"/>
      <c r="N21399" s="1"/>
    </row>
    <row r="21400" spans="12:14" x14ac:dyDescent="0.2">
      <c r="L21400" s="1"/>
      <c r="M21400" s="1"/>
      <c r="N21400" s="1"/>
    </row>
    <row r="21401" spans="12:14" x14ac:dyDescent="0.2">
      <c r="L21401" s="1"/>
      <c r="M21401" s="1"/>
      <c r="N21401" s="1"/>
    </row>
    <row r="21402" spans="12:14" x14ac:dyDescent="0.2">
      <c r="L21402" s="1"/>
      <c r="M21402" s="1"/>
      <c r="N21402" s="1"/>
    </row>
    <row r="21403" spans="12:14" x14ac:dyDescent="0.2">
      <c r="L21403" s="1"/>
      <c r="M21403" s="1"/>
      <c r="N21403" s="1"/>
    </row>
    <row r="21404" spans="12:14" x14ac:dyDescent="0.2">
      <c r="L21404" s="1"/>
      <c r="M21404" s="1"/>
      <c r="N21404" s="1"/>
    </row>
    <row r="21405" spans="12:14" x14ac:dyDescent="0.2">
      <c r="L21405" s="1"/>
      <c r="M21405" s="1"/>
      <c r="N21405" s="1"/>
    </row>
    <row r="21406" spans="12:14" x14ac:dyDescent="0.2">
      <c r="L21406" s="1"/>
      <c r="M21406" s="1"/>
      <c r="N21406" s="1"/>
    </row>
    <row r="21407" spans="12:14" x14ac:dyDescent="0.2">
      <c r="L21407" s="1"/>
      <c r="M21407" s="1"/>
      <c r="N21407" s="1"/>
    </row>
    <row r="21408" spans="12:14" x14ac:dyDescent="0.2">
      <c r="L21408" s="1"/>
      <c r="M21408" s="1"/>
      <c r="N21408" s="1"/>
    </row>
    <row r="21409" spans="12:14" x14ac:dyDescent="0.2">
      <c r="L21409" s="1"/>
      <c r="M21409" s="1"/>
      <c r="N21409" s="1"/>
    </row>
    <row r="21410" spans="12:14" x14ac:dyDescent="0.2">
      <c r="L21410" s="1"/>
      <c r="M21410" s="1"/>
      <c r="N21410" s="1"/>
    </row>
    <row r="21411" spans="12:14" x14ac:dyDescent="0.2">
      <c r="L21411" s="1"/>
      <c r="M21411" s="1"/>
      <c r="N21411" s="1"/>
    </row>
    <row r="21412" spans="12:14" x14ac:dyDescent="0.2">
      <c r="L21412" s="1"/>
      <c r="M21412" s="1"/>
      <c r="N21412" s="1"/>
    </row>
    <row r="21413" spans="12:14" x14ac:dyDescent="0.2">
      <c r="L21413" s="1"/>
      <c r="M21413" s="1"/>
      <c r="N21413" s="1"/>
    </row>
    <row r="21414" spans="12:14" x14ac:dyDescent="0.2">
      <c r="L21414" s="1"/>
      <c r="M21414" s="1"/>
      <c r="N21414" s="1"/>
    </row>
    <row r="21415" spans="12:14" x14ac:dyDescent="0.2">
      <c r="L21415" s="1"/>
      <c r="M21415" s="1"/>
      <c r="N21415" s="1"/>
    </row>
    <row r="21416" spans="12:14" x14ac:dyDescent="0.2">
      <c r="L21416" s="1"/>
      <c r="M21416" s="1"/>
      <c r="N21416" s="1"/>
    </row>
    <row r="21417" spans="12:14" x14ac:dyDescent="0.2">
      <c r="L21417" s="1"/>
      <c r="M21417" s="1"/>
      <c r="N21417" s="1"/>
    </row>
    <row r="21418" spans="12:14" x14ac:dyDescent="0.2">
      <c r="L21418" s="1"/>
      <c r="M21418" s="1"/>
      <c r="N21418" s="1"/>
    </row>
    <row r="21419" spans="12:14" x14ac:dyDescent="0.2">
      <c r="L21419" s="1"/>
      <c r="M21419" s="1"/>
      <c r="N21419" s="1"/>
    </row>
    <row r="21420" spans="12:14" x14ac:dyDescent="0.2">
      <c r="L21420" s="1"/>
      <c r="M21420" s="1"/>
      <c r="N21420" s="1"/>
    </row>
    <row r="21421" spans="12:14" x14ac:dyDescent="0.2">
      <c r="L21421" s="1"/>
      <c r="M21421" s="1"/>
      <c r="N21421" s="1"/>
    </row>
    <row r="21422" spans="12:14" x14ac:dyDescent="0.2">
      <c r="L21422" s="1"/>
      <c r="M21422" s="1"/>
      <c r="N21422" s="1"/>
    </row>
    <row r="21423" spans="12:14" x14ac:dyDescent="0.2">
      <c r="L21423" s="1"/>
      <c r="M21423" s="1"/>
      <c r="N21423" s="1"/>
    </row>
    <row r="21424" spans="12:14" x14ac:dyDescent="0.2">
      <c r="L21424" s="1"/>
      <c r="M21424" s="1"/>
      <c r="N21424" s="1"/>
    </row>
    <row r="21425" spans="12:14" x14ac:dyDescent="0.2">
      <c r="L21425" s="1"/>
      <c r="M21425" s="1"/>
      <c r="N21425" s="1"/>
    </row>
    <row r="21426" spans="12:14" x14ac:dyDescent="0.2">
      <c r="L21426" s="1"/>
      <c r="M21426" s="1"/>
      <c r="N21426" s="1"/>
    </row>
    <row r="21427" spans="12:14" x14ac:dyDescent="0.2">
      <c r="L21427" s="1"/>
      <c r="M21427" s="1"/>
      <c r="N21427" s="1"/>
    </row>
    <row r="21428" spans="12:14" x14ac:dyDescent="0.2">
      <c r="L21428" s="1"/>
      <c r="M21428" s="1"/>
      <c r="N21428" s="1"/>
    </row>
    <row r="21429" spans="12:14" x14ac:dyDescent="0.2">
      <c r="L21429" s="1"/>
      <c r="M21429" s="1"/>
      <c r="N21429" s="1"/>
    </row>
    <row r="21430" spans="12:14" x14ac:dyDescent="0.2">
      <c r="L21430" s="1"/>
      <c r="M21430" s="1"/>
      <c r="N21430" s="1"/>
    </row>
    <row r="21431" spans="12:14" x14ac:dyDescent="0.2">
      <c r="L21431" s="1"/>
      <c r="M21431" s="1"/>
      <c r="N21431" s="1"/>
    </row>
    <row r="21432" spans="12:14" x14ac:dyDescent="0.2">
      <c r="L21432" s="1"/>
      <c r="M21432" s="1"/>
      <c r="N21432" s="1"/>
    </row>
    <row r="21433" spans="12:14" x14ac:dyDescent="0.2">
      <c r="L21433" s="1"/>
      <c r="M21433" s="1"/>
      <c r="N21433" s="1"/>
    </row>
    <row r="21434" spans="12:14" x14ac:dyDescent="0.2">
      <c r="L21434" s="1"/>
      <c r="M21434" s="1"/>
      <c r="N21434" s="1"/>
    </row>
    <row r="21435" spans="12:14" x14ac:dyDescent="0.2">
      <c r="L21435" s="1"/>
      <c r="M21435" s="1"/>
      <c r="N21435" s="1"/>
    </row>
    <row r="21436" spans="12:14" x14ac:dyDescent="0.2">
      <c r="L21436" s="1"/>
      <c r="M21436" s="1"/>
      <c r="N21436" s="1"/>
    </row>
    <row r="21437" spans="12:14" x14ac:dyDescent="0.2">
      <c r="L21437" s="1"/>
      <c r="M21437" s="1"/>
      <c r="N21437" s="1"/>
    </row>
    <row r="21438" spans="12:14" x14ac:dyDescent="0.2">
      <c r="L21438" s="1"/>
      <c r="M21438" s="1"/>
      <c r="N21438" s="1"/>
    </row>
    <row r="21439" spans="12:14" x14ac:dyDescent="0.2">
      <c r="L21439" s="1"/>
      <c r="M21439" s="1"/>
      <c r="N21439" s="1"/>
    </row>
    <row r="21440" spans="12:14" x14ac:dyDescent="0.2">
      <c r="L21440" s="1"/>
      <c r="M21440" s="1"/>
      <c r="N21440" s="1"/>
    </row>
    <row r="21441" spans="12:14" x14ac:dyDescent="0.2">
      <c r="L21441" s="1"/>
      <c r="M21441" s="1"/>
      <c r="N21441" s="1"/>
    </row>
    <row r="21442" spans="12:14" x14ac:dyDescent="0.2">
      <c r="L21442" s="1"/>
      <c r="M21442" s="1"/>
      <c r="N21442" s="1"/>
    </row>
    <row r="21443" spans="12:14" x14ac:dyDescent="0.2">
      <c r="L21443" s="1"/>
      <c r="M21443" s="1"/>
      <c r="N21443" s="1"/>
    </row>
    <row r="21444" spans="12:14" x14ac:dyDescent="0.2">
      <c r="L21444" s="1"/>
      <c r="M21444" s="1"/>
      <c r="N21444" s="1"/>
    </row>
    <row r="21445" spans="12:14" x14ac:dyDescent="0.2">
      <c r="L21445" s="1"/>
      <c r="M21445" s="1"/>
      <c r="N21445" s="1"/>
    </row>
    <row r="21446" spans="12:14" x14ac:dyDescent="0.2">
      <c r="L21446" s="1"/>
      <c r="M21446" s="1"/>
      <c r="N21446" s="1"/>
    </row>
    <row r="21447" spans="12:14" x14ac:dyDescent="0.2">
      <c r="L21447" s="1"/>
      <c r="M21447" s="1"/>
      <c r="N21447" s="1"/>
    </row>
    <row r="21448" spans="12:14" x14ac:dyDescent="0.2">
      <c r="L21448" s="1"/>
      <c r="M21448" s="1"/>
      <c r="N21448" s="1"/>
    </row>
    <row r="21449" spans="12:14" x14ac:dyDescent="0.2">
      <c r="L21449" s="1"/>
      <c r="M21449" s="1"/>
      <c r="N21449" s="1"/>
    </row>
    <row r="21450" spans="12:14" x14ac:dyDescent="0.2">
      <c r="L21450" s="1"/>
      <c r="M21450" s="1"/>
      <c r="N21450" s="1"/>
    </row>
    <row r="21451" spans="12:14" x14ac:dyDescent="0.2">
      <c r="L21451" s="1"/>
      <c r="M21451" s="1"/>
      <c r="N21451" s="1"/>
    </row>
    <row r="21452" spans="12:14" x14ac:dyDescent="0.2">
      <c r="L21452" s="1"/>
      <c r="M21452" s="1"/>
      <c r="N21452" s="1"/>
    </row>
    <row r="21453" spans="12:14" x14ac:dyDescent="0.2">
      <c r="L21453" s="1"/>
      <c r="M21453" s="1"/>
      <c r="N21453" s="1"/>
    </row>
    <row r="21454" spans="12:14" x14ac:dyDescent="0.2">
      <c r="L21454" s="1"/>
      <c r="M21454" s="1"/>
      <c r="N21454" s="1"/>
    </row>
    <row r="21455" spans="12:14" x14ac:dyDescent="0.2">
      <c r="L21455" s="1"/>
      <c r="M21455" s="1"/>
      <c r="N21455" s="1"/>
    </row>
    <row r="21456" spans="12:14" x14ac:dyDescent="0.2">
      <c r="L21456" s="1"/>
      <c r="M21456" s="1"/>
      <c r="N21456" s="1"/>
    </row>
    <row r="21457" spans="12:14" x14ac:dyDescent="0.2">
      <c r="L21457" s="1"/>
      <c r="M21457" s="1"/>
      <c r="N21457" s="1"/>
    </row>
    <row r="21458" spans="12:14" x14ac:dyDescent="0.2">
      <c r="L21458" s="1"/>
      <c r="M21458" s="1"/>
      <c r="N21458" s="1"/>
    </row>
    <row r="21459" spans="12:14" x14ac:dyDescent="0.2">
      <c r="L21459" s="1"/>
      <c r="M21459" s="1"/>
      <c r="N21459" s="1"/>
    </row>
    <row r="21460" spans="12:14" x14ac:dyDescent="0.2">
      <c r="L21460" s="1"/>
      <c r="M21460" s="1"/>
      <c r="N21460" s="1"/>
    </row>
    <row r="21461" spans="12:14" x14ac:dyDescent="0.2">
      <c r="L21461" s="1"/>
      <c r="M21461" s="1"/>
      <c r="N21461" s="1"/>
    </row>
    <row r="21462" spans="12:14" x14ac:dyDescent="0.2">
      <c r="L21462" s="1"/>
      <c r="M21462" s="1"/>
      <c r="N21462" s="1"/>
    </row>
    <row r="21463" spans="12:14" x14ac:dyDescent="0.2">
      <c r="L21463" s="1"/>
      <c r="M21463" s="1"/>
      <c r="N21463" s="1"/>
    </row>
    <row r="21464" spans="12:14" x14ac:dyDescent="0.2">
      <c r="L21464" s="1"/>
      <c r="M21464" s="1"/>
      <c r="N21464" s="1"/>
    </row>
    <row r="21465" spans="12:14" x14ac:dyDescent="0.2">
      <c r="L21465" s="1"/>
      <c r="M21465" s="1"/>
      <c r="N21465" s="1"/>
    </row>
    <row r="21466" spans="12:14" x14ac:dyDescent="0.2">
      <c r="L21466" s="1"/>
      <c r="M21466" s="1"/>
      <c r="N21466" s="1"/>
    </row>
    <row r="21467" spans="12:14" x14ac:dyDescent="0.2">
      <c r="L21467" s="1"/>
      <c r="M21467" s="1"/>
      <c r="N21467" s="1"/>
    </row>
    <row r="21468" spans="12:14" x14ac:dyDescent="0.2">
      <c r="L21468" s="1"/>
      <c r="M21468" s="1"/>
      <c r="N21468" s="1"/>
    </row>
    <row r="21469" spans="12:14" x14ac:dyDescent="0.2">
      <c r="L21469" s="1"/>
      <c r="M21469" s="1"/>
      <c r="N21469" s="1"/>
    </row>
    <row r="21470" spans="12:14" x14ac:dyDescent="0.2">
      <c r="L21470" s="1"/>
      <c r="M21470" s="1"/>
      <c r="N21470" s="1"/>
    </row>
    <row r="21471" spans="12:14" x14ac:dyDescent="0.2">
      <c r="L21471" s="1"/>
      <c r="M21471" s="1"/>
      <c r="N21471" s="1"/>
    </row>
    <row r="21472" spans="12:14" x14ac:dyDescent="0.2">
      <c r="L21472" s="1"/>
      <c r="M21472" s="1"/>
      <c r="N21472" s="1"/>
    </row>
    <row r="21473" spans="12:14" x14ac:dyDescent="0.2">
      <c r="L21473" s="1"/>
      <c r="M21473" s="1"/>
      <c r="N21473" s="1"/>
    </row>
    <row r="21474" spans="12:14" x14ac:dyDescent="0.2">
      <c r="L21474" s="1"/>
      <c r="M21474" s="1"/>
      <c r="N21474" s="1"/>
    </row>
    <row r="21475" spans="12:14" x14ac:dyDescent="0.2">
      <c r="L21475" s="1"/>
      <c r="M21475" s="1"/>
      <c r="N21475" s="1"/>
    </row>
    <row r="21476" spans="12:14" x14ac:dyDescent="0.2">
      <c r="L21476" s="1"/>
      <c r="M21476" s="1"/>
      <c r="N21476" s="1"/>
    </row>
    <row r="21477" spans="12:14" x14ac:dyDescent="0.2">
      <c r="L21477" s="1"/>
      <c r="M21477" s="1"/>
      <c r="N21477" s="1"/>
    </row>
    <row r="21478" spans="12:14" x14ac:dyDescent="0.2">
      <c r="L21478" s="1"/>
      <c r="M21478" s="1"/>
      <c r="N21478" s="1"/>
    </row>
    <row r="21479" spans="12:14" x14ac:dyDescent="0.2">
      <c r="L21479" s="1"/>
      <c r="M21479" s="1"/>
      <c r="N21479" s="1"/>
    </row>
    <row r="21480" spans="12:14" x14ac:dyDescent="0.2">
      <c r="L21480" s="1"/>
      <c r="M21480" s="1"/>
      <c r="N21480" s="1"/>
    </row>
    <row r="21481" spans="12:14" x14ac:dyDescent="0.2">
      <c r="L21481" s="1"/>
      <c r="M21481" s="1"/>
      <c r="N21481" s="1"/>
    </row>
    <row r="21482" spans="12:14" x14ac:dyDescent="0.2">
      <c r="L21482" s="1"/>
      <c r="M21482" s="1"/>
      <c r="N21482" s="1"/>
    </row>
    <row r="21483" spans="12:14" x14ac:dyDescent="0.2">
      <c r="L21483" s="1"/>
      <c r="M21483" s="1"/>
      <c r="N21483" s="1"/>
    </row>
    <row r="21484" spans="12:14" x14ac:dyDescent="0.2">
      <c r="L21484" s="1"/>
      <c r="M21484" s="1"/>
      <c r="N21484" s="1"/>
    </row>
    <row r="21485" spans="12:14" x14ac:dyDescent="0.2">
      <c r="L21485" s="1"/>
      <c r="M21485" s="1"/>
      <c r="N21485" s="1"/>
    </row>
    <row r="21486" spans="12:14" x14ac:dyDescent="0.2">
      <c r="L21486" s="1"/>
      <c r="M21486" s="1"/>
      <c r="N21486" s="1"/>
    </row>
    <row r="21487" spans="12:14" x14ac:dyDescent="0.2">
      <c r="L21487" s="1"/>
      <c r="M21487" s="1"/>
      <c r="N21487" s="1"/>
    </row>
    <row r="21488" spans="12:14" x14ac:dyDescent="0.2">
      <c r="L21488" s="1"/>
      <c r="M21488" s="1"/>
      <c r="N21488" s="1"/>
    </row>
    <row r="21489" spans="12:14" x14ac:dyDescent="0.2">
      <c r="L21489" s="1"/>
      <c r="M21489" s="1"/>
      <c r="N21489" s="1"/>
    </row>
    <row r="21490" spans="12:14" x14ac:dyDescent="0.2">
      <c r="L21490" s="1"/>
      <c r="M21490" s="1"/>
      <c r="N21490" s="1"/>
    </row>
    <row r="21491" spans="12:14" x14ac:dyDescent="0.2">
      <c r="L21491" s="1"/>
      <c r="M21491" s="1"/>
      <c r="N21491" s="1"/>
    </row>
    <row r="21492" spans="12:14" x14ac:dyDescent="0.2">
      <c r="L21492" s="1"/>
      <c r="M21492" s="1"/>
      <c r="N21492" s="1"/>
    </row>
    <row r="21493" spans="12:14" x14ac:dyDescent="0.2">
      <c r="L21493" s="1"/>
      <c r="M21493" s="1"/>
      <c r="N21493" s="1"/>
    </row>
    <row r="21494" spans="12:14" x14ac:dyDescent="0.2">
      <c r="L21494" s="1"/>
      <c r="M21494" s="1"/>
      <c r="N21494" s="1"/>
    </row>
    <row r="21495" spans="12:14" x14ac:dyDescent="0.2">
      <c r="L21495" s="1"/>
      <c r="M21495" s="1"/>
      <c r="N21495" s="1"/>
    </row>
    <row r="21496" spans="12:14" x14ac:dyDescent="0.2">
      <c r="L21496" s="1"/>
      <c r="M21496" s="1"/>
      <c r="N21496" s="1"/>
    </row>
    <row r="21497" spans="12:14" x14ac:dyDescent="0.2">
      <c r="L21497" s="1"/>
      <c r="M21497" s="1"/>
      <c r="N21497" s="1"/>
    </row>
    <row r="21498" spans="12:14" x14ac:dyDescent="0.2">
      <c r="L21498" s="1"/>
      <c r="M21498" s="1"/>
      <c r="N21498" s="1"/>
    </row>
    <row r="21499" spans="12:14" x14ac:dyDescent="0.2">
      <c r="L21499" s="1"/>
      <c r="M21499" s="1"/>
      <c r="N21499" s="1"/>
    </row>
    <row r="21500" spans="12:14" x14ac:dyDescent="0.2">
      <c r="L21500" s="1"/>
      <c r="M21500" s="1"/>
      <c r="N21500" s="1"/>
    </row>
    <row r="21501" spans="12:14" x14ac:dyDescent="0.2">
      <c r="L21501" s="1"/>
      <c r="M21501" s="1"/>
      <c r="N21501" s="1"/>
    </row>
    <row r="21502" spans="12:14" x14ac:dyDescent="0.2">
      <c r="L21502" s="1"/>
      <c r="M21502" s="1"/>
      <c r="N21502" s="1"/>
    </row>
    <row r="21503" spans="12:14" x14ac:dyDescent="0.2">
      <c r="L21503" s="1"/>
      <c r="M21503" s="1"/>
      <c r="N21503" s="1"/>
    </row>
    <row r="21504" spans="12:14" x14ac:dyDescent="0.2">
      <c r="L21504" s="1"/>
      <c r="M21504" s="1"/>
      <c r="N21504" s="1"/>
    </row>
    <row r="21505" spans="12:14" x14ac:dyDescent="0.2">
      <c r="L21505" s="1"/>
      <c r="M21505" s="1"/>
      <c r="N21505" s="1"/>
    </row>
    <row r="21506" spans="12:14" x14ac:dyDescent="0.2">
      <c r="L21506" s="1"/>
      <c r="M21506" s="1"/>
      <c r="N21506" s="1"/>
    </row>
    <row r="21507" spans="12:14" x14ac:dyDescent="0.2">
      <c r="L21507" s="1"/>
      <c r="M21507" s="1"/>
      <c r="N21507" s="1"/>
    </row>
    <row r="21508" spans="12:14" x14ac:dyDescent="0.2">
      <c r="L21508" s="1"/>
      <c r="M21508" s="1"/>
      <c r="N21508" s="1"/>
    </row>
    <row r="21509" spans="12:14" x14ac:dyDescent="0.2">
      <c r="L21509" s="1"/>
      <c r="M21509" s="1"/>
      <c r="N21509" s="1"/>
    </row>
    <row r="21510" spans="12:14" x14ac:dyDescent="0.2">
      <c r="L21510" s="1"/>
      <c r="M21510" s="1"/>
      <c r="N21510" s="1"/>
    </row>
    <row r="21511" spans="12:14" x14ac:dyDescent="0.2">
      <c r="L21511" s="1"/>
      <c r="M21511" s="1"/>
      <c r="N21511" s="1"/>
    </row>
    <row r="21512" spans="12:14" x14ac:dyDescent="0.2">
      <c r="L21512" s="1"/>
      <c r="M21512" s="1"/>
      <c r="N21512" s="1"/>
    </row>
    <row r="21513" spans="12:14" x14ac:dyDescent="0.2">
      <c r="L21513" s="1"/>
      <c r="M21513" s="1"/>
      <c r="N21513" s="1"/>
    </row>
    <row r="21514" spans="12:14" x14ac:dyDescent="0.2">
      <c r="L21514" s="1"/>
      <c r="M21514" s="1"/>
      <c r="N21514" s="1"/>
    </row>
    <row r="21515" spans="12:14" x14ac:dyDescent="0.2">
      <c r="L21515" s="1"/>
      <c r="M21515" s="1"/>
      <c r="N21515" s="1"/>
    </row>
    <row r="21516" spans="12:14" x14ac:dyDescent="0.2">
      <c r="L21516" s="1"/>
      <c r="M21516" s="1"/>
      <c r="N21516" s="1"/>
    </row>
    <row r="21517" spans="12:14" x14ac:dyDescent="0.2">
      <c r="L21517" s="1"/>
      <c r="M21517" s="1"/>
      <c r="N21517" s="1"/>
    </row>
    <row r="21518" spans="12:14" x14ac:dyDescent="0.2">
      <c r="L21518" s="1"/>
      <c r="M21518" s="1"/>
      <c r="N21518" s="1"/>
    </row>
    <row r="21519" spans="12:14" x14ac:dyDescent="0.2">
      <c r="L21519" s="1"/>
      <c r="M21519" s="1"/>
      <c r="N21519" s="1"/>
    </row>
    <row r="21520" spans="12:14" x14ac:dyDescent="0.2">
      <c r="L21520" s="1"/>
      <c r="M21520" s="1"/>
      <c r="N21520" s="1"/>
    </row>
    <row r="21521" spans="12:14" x14ac:dyDescent="0.2">
      <c r="L21521" s="1"/>
      <c r="M21521" s="1"/>
      <c r="N21521" s="1"/>
    </row>
    <row r="21522" spans="12:14" x14ac:dyDescent="0.2">
      <c r="L21522" s="1"/>
      <c r="M21522" s="1"/>
      <c r="N21522" s="1"/>
    </row>
    <row r="21523" spans="12:14" x14ac:dyDescent="0.2">
      <c r="L21523" s="1"/>
      <c r="M21523" s="1"/>
      <c r="N21523" s="1"/>
    </row>
    <row r="21524" spans="12:14" x14ac:dyDescent="0.2">
      <c r="L21524" s="1"/>
      <c r="M21524" s="1"/>
      <c r="N21524" s="1"/>
    </row>
    <row r="21525" spans="12:14" x14ac:dyDescent="0.2">
      <c r="L21525" s="1"/>
      <c r="M21525" s="1"/>
      <c r="N21525" s="1"/>
    </row>
    <row r="21526" spans="12:14" x14ac:dyDescent="0.2">
      <c r="L21526" s="1"/>
      <c r="M21526" s="1"/>
      <c r="N21526" s="1"/>
    </row>
    <row r="21527" spans="12:14" x14ac:dyDescent="0.2">
      <c r="L21527" s="1"/>
      <c r="M21527" s="1"/>
      <c r="N21527" s="1"/>
    </row>
    <row r="21528" spans="12:14" x14ac:dyDescent="0.2">
      <c r="L21528" s="1"/>
      <c r="M21528" s="1"/>
      <c r="N21528" s="1"/>
    </row>
    <row r="21529" spans="12:14" x14ac:dyDescent="0.2">
      <c r="L21529" s="1"/>
      <c r="M21529" s="1"/>
      <c r="N21529" s="1"/>
    </row>
    <row r="21530" spans="12:14" x14ac:dyDescent="0.2">
      <c r="L21530" s="1"/>
      <c r="M21530" s="1"/>
      <c r="N21530" s="1"/>
    </row>
    <row r="21531" spans="12:14" x14ac:dyDescent="0.2">
      <c r="L21531" s="1"/>
      <c r="M21531" s="1"/>
      <c r="N21531" s="1"/>
    </row>
    <row r="21532" spans="12:14" x14ac:dyDescent="0.2">
      <c r="L21532" s="1"/>
      <c r="M21532" s="1"/>
      <c r="N21532" s="1"/>
    </row>
    <row r="21533" spans="12:14" x14ac:dyDescent="0.2">
      <c r="L21533" s="1"/>
      <c r="M21533" s="1"/>
      <c r="N21533" s="1"/>
    </row>
    <row r="21534" spans="12:14" x14ac:dyDescent="0.2">
      <c r="L21534" s="1"/>
      <c r="M21534" s="1"/>
      <c r="N21534" s="1"/>
    </row>
    <row r="21535" spans="12:14" x14ac:dyDescent="0.2">
      <c r="L21535" s="1"/>
      <c r="M21535" s="1"/>
      <c r="N21535" s="1"/>
    </row>
    <row r="21536" spans="12:14" x14ac:dyDescent="0.2">
      <c r="L21536" s="1"/>
      <c r="M21536" s="1"/>
      <c r="N21536" s="1"/>
    </row>
    <row r="21537" spans="12:14" x14ac:dyDescent="0.2">
      <c r="L21537" s="1"/>
      <c r="M21537" s="1"/>
      <c r="N21537" s="1"/>
    </row>
    <row r="21538" spans="12:14" x14ac:dyDescent="0.2">
      <c r="L21538" s="1"/>
      <c r="M21538" s="1"/>
      <c r="N21538" s="1"/>
    </row>
    <row r="21539" spans="12:14" x14ac:dyDescent="0.2">
      <c r="L21539" s="1"/>
      <c r="M21539" s="1"/>
      <c r="N21539" s="1"/>
    </row>
    <row r="21540" spans="12:14" x14ac:dyDescent="0.2">
      <c r="L21540" s="1"/>
      <c r="M21540" s="1"/>
      <c r="N21540" s="1"/>
    </row>
    <row r="21541" spans="12:14" x14ac:dyDescent="0.2">
      <c r="L21541" s="1"/>
      <c r="M21541" s="1"/>
      <c r="N21541" s="1"/>
    </row>
    <row r="21542" spans="12:14" x14ac:dyDescent="0.2">
      <c r="L21542" s="1"/>
      <c r="M21542" s="1"/>
      <c r="N21542" s="1"/>
    </row>
    <row r="21543" spans="12:14" x14ac:dyDescent="0.2">
      <c r="L21543" s="1"/>
      <c r="M21543" s="1"/>
      <c r="N21543" s="1"/>
    </row>
    <row r="21544" spans="12:14" x14ac:dyDescent="0.2">
      <c r="L21544" s="1"/>
      <c r="M21544" s="1"/>
      <c r="N21544" s="1"/>
    </row>
    <row r="21545" spans="12:14" x14ac:dyDescent="0.2">
      <c r="L21545" s="1"/>
      <c r="M21545" s="1"/>
      <c r="N21545" s="1"/>
    </row>
    <row r="21546" spans="12:14" x14ac:dyDescent="0.2">
      <c r="L21546" s="1"/>
      <c r="M21546" s="1"/>
      <c r="N21546" s="1"/>
    </row>
    <row r="21547" spans="12:14" x14ac:dyDescent="0.2">
      <c r="M21547" s="1"/>
      <c r="N21547" s="1"/>
    </row>
    <row r="21548" spans="12:14" x14ac:dyDescent="0.2">
      <c r="L21548" s="1"/>
      <c r="M21548" s="1"/>
      <c r="N21548" s="1"/>
    </row>
    <row r="21549" spans="12:14" x14ac:dyDescent="0.2">
      <c r="L21549" s="1"/>
      <c r="M21549" s="1"/>
      <c r="N21549" s="1"/>
    </row>
    <row r="21550" spans="12:14" x14ac:dyDescent="0.2">
      <c r="L21550" s="1"/>
      <c r="M21550" s="1"/>
      <c r="N21550" s="1"/>
    </row>
    <row r="21551" spans="12:14" x14ac:dyDescent="0.2">
      <c r="L21551" s="1"/>
      <c r="M21551" s="1"/>
      <c r="N21551" s="1"/>
    </row>
    <row r="21552" spans="12:14" x14ac:dyDescent="0.2">
      <c r="L21552" s="1"/>
      <c r="M21552" s="1"/>
      <c r="N21552" s="1"/>
    </row>
    <row r="21553" spans="12:14" x14ac:dyDescent="0.2">
      <c r="L21553" s="1"/>
      <c r="M21553" s="1"/>
      <c r="N21553" s="1"/>
    </row>
    <row r="21554" spans="12:14" x14ac:dyDescent="0.2">
      <c r="L21554" s="1"/>
      <c r="M21554" s="1"/>
      <c r="N21554" s="1"/>
    </row>
    <row r="21555" spans="12:14" x14ac:dyDescent="0.2">
      <c r="L21555" s="1"/>
      <c r="M21555" s="1"/>
      <c r="N21555" s="1"/>
    </row>
    <row r="21556" spans="12:14" x14ac:dyDescent="0.2">
      <c r="L21556" s="1"/>
      <c r="M21556" s="1"/>
      <c r="N21556" s="1"/>
    </row>
    <row r="21557" spans="12:14" x14ac:dyDescent="0.2">
      <c r="L21557" s="1"/>
      <c r="M21557" s="1"/>
      <c r="N21557" s="1"/>
    </row>
    <row r="21558" spans="12:14" x14ac:dyDescent="0.2">
      <c r="L21558" s="1"/>
      <c r="M21558" s="1"/>
      <c r="N21558" s="1"/>
    </row>
    <row r="21559" spans="12:14" x14ac:dyDescent="0.2">
      <c r="L21559" s="1"/>
      <c r="M21559" s="1"/>
      <c r="N21559" s="1"/>
    </row>
    <row r="21560" spans="12:14" x14ac:dyDescent="0.2">
      <c r="L21560" s="1"/>
      <c r="M21560" s="1"/>
      <c r="N21560" s="1"/>
    </row>
    <row r="21561" spans="12:14" x14ac:dyDescent="0.2">
      <c r="L21561" s="1"/>
      <c r="M21561" s="1"/>
      <c r="N21561" s="1"/>
    </row>
    <row r="21562" spans="12:14" x14ac:dyDescent="0.2">
      <c r="L21562" s="1"/>
      <c r="M21562" s="1"/>
      <c r="N21562" s="1"/>
    </row>
    <row r="21563" spans="12:14" x14ac:dyDescent="0.2">
      <c r="L21563" s="1"/>
      <c r="M21563" s="1"/>
      <c r="N21563" s="1"/>
    </row>
    <row r="21564" spans="12:14" x14ac:dyDescent="0.2">
      <c r="L21564" s="1"/>
      <c r="M21564" s="1"/>
      <c r="N21564" s="1"/>
    </row>
    <row r="21565" spans="12:14" x14ac:dyDescent="0.2">
      <c r="L21565" s="1"/>
      <c r="M21565" s="1"/>
      <c r="N21565" s="1"/>
    </row>
    <row r="21566" spans="12:14" x14ac:dyDescent="0.2">
      <c r="L21566" s="1"/>
      <c r="M21566" s="1"/>
      <c r="N21566" s="1"/>
    </row>
    <row r="21567" spans="12:14" x14ac:dyDescent="0.2">
      <c r="L21567" s="1"/>
      <c r="M21567" s="1"/>
      <c r="N21567" s="1"/>
    </row>
    <row r="21568" spans="12:14" x14ac:dyDescent="0.2">
      <c r="L21568" s="1"/>
      <c r="M21568" s="1"/>
      <c r="N21568" s="1"/>
    </row>
    <row r="21569" spans="12:14" x14ac:dyDescent="0.2">
      <c r="L21569" s="1"/>
      <c r="M21569" s="1"/>
      <c r="N21569" s="1"/>
    </row>
    <row r="21570" spans="12:14" x14ac:dyDescent="0.2">
      <c r="L21570" s="1"/>
      <c r="M21570" s="1"/>
      <c r="N21570" s="1"/>
    </row>
    <row r="21571" spans="12:14" x14ac:dyDescent="0.2">
      <c r="L21571" s="1"/>
      <c r="M21571" s="1"/>
      <c r="N21571" s="1"/>
    </row>
    <row r="21572" spans="12:14" x14ac:dyDescent="0.2">
      <c r="L21572" s="1"/>
      <c r="M21572" s="1"/>
      <c r="N21572" s="1"/>
    </row>
    <row r="21573" spans="12:14" x14ac:dyDescent="0.2">
      <c r="L21573" s="1"/>
      <c r="M21573" s="1"/>
      <c r="N21573" s="1"/>
    </row>
    <row r="21574" spans="12:14" x14ac:dyDescent="0.2">
      <c r="L21574" s="1"/>
      <c r="M21574" s="1"/>
      <c r="N21574" s="1"/>
    </row>
    <row r="21575" spans="12:14" x14ac:dyDescent="0.2">
      <c r="L21575" s="1"/>
      <c r="M21575" s="1"/>
      <c r="N21575" s="1"/>
    </row>
    <row r="21576" spans="12:14" x14ac:dyDescent="0.2">
      <c r="L21576" s="1"/>
      <c r="M21576" s="1"/>
      <c r="N21576" s="1"/>
    </row>
    <row r="21577" spans="12:14" x14ac:dyDescent="0.2">
      <c r="L21577" s="1"/>
      <c r="M21577" s="1"/>
      <c r="N21577" s="1"/>
    </row>
    <row r="21578" spans="12:14" x14ac:dyDescent="0.2">
      <c r="L21578" s="1"/>
      <c r="M21578" s="1"/>
      <c r="N21578" s="1"/>
    </row>
    <row r="21579" spans="12:14" x14ac:dyDescent="0.2">
      <c r="L21579" s="1"/>
      <c r="M21579" s="1"/>
      <c r="N21579" s="1"/>
    </row>
    <row r="21580" spans="12:14" x14ac:dyDescent="0.2">
      <c r="L21580" s="1"/>
      <c r="M21580" s="1"/>
      <c r="N21580" s="1"/>
    </row>
    <row r="21581" spans="12:14" x14ac:dyDescent="0.2">
      <c r="L21581" s="1"/>
      <c r="M21581" s="1"/>
      <c r="N21581" s="1"/>
    </row>
    <row r="21582" spans="12:14" x14ac:dyDescent="0.2">
      <c r="L21582" s="1"/>
      <c r="M21582" s="1"/>
      <c r="N21582" s="1"/>
    </row>
    <row r="21583" spans="12:14" x14ac:dyDescent="0.2">
      <c r="L21583" s="1"/>
      <c r="M21583" s="1"/>
      <c r="N21583" s="1"/>
    </row>
    <row r="21584" spans="12:14" x14ac:dyDescent="0.2">
      <c r="L21584" s="1"/>
      <c r="M21584" s="1"/>
      <c r="N21584" s="1"/>
    </row>
    <row r="21585" spans="12:14" x14ac:dyDescent="0.2">
      <c r="L21585" s="1"/>
      <c r="M21585" s="1"/>
      <c r="N21585" s="1"/>
    </row>
    <row r="21586" spans="12:14" x14ac:dyDescent="0.2">
      <c r="L21586" s="1"/>
      <c r="M21586" s="1"/>
      <c r="N21586" s="1"/>
    </row>
    <row r="21587" spans="12:14" x14ac:dyDescent="0.2">
      <c r="L21587" s="1"/>
      <c r="M21587" s="1"/>
      <c r="N21587" s="1"/>
    </row>
    <row r="21588" spans="12:14" x14ac:dyDescent="0.2">
      <c r="L21588" s="1"/>
      <c r="M21588" s="1"/>
      <c r="N21588" s="1"/>
    </row>
    <row r="21589" spans="12:14" x14ac:dyDescent="0.2">
      <c r="L21589" s="1"/>
      <c r="M21589" s="1"/>
      <c r="N21589" s="1"/>
    </row>
    <row r="21590" spans="12:14" x14ac:dyDescent="0.2">
      <c r="L21590" s="1"/>
      <c r="M21590" s="1"/>
      <c r="N21590" s="1"/>
    </row>
    <row r="21591" spans="12:14" x14ac:dyDescent="0.2">
      <c r="L21591" s="1"/>
      <c r="M21591" s="1"/>
      <c r="N21591" s="1"/>
    </row>
    <row r="21592" spans="12:14" x14ac:dyDescent="0.2">
      <c r="L21592" s="1"/>
      <c r="M21592" s="1"/>
      <c r="N21592" s="1"/>
    </row>
    <row r="21593" spans="12:14" x14ac:dyDescent="0.2">
      <c r="L21593" s="1"/>
      <c r="M21593" s="1"/>
      <c r="N21593" s="1"/>
    </row>
    <row r="21594" spans="12:14" x14ac:dyDescent="0.2">
      <c r="L21594" s="1"/>
      <c r="M21594" s="1"/>
      <c r="N21594" s="1"/>
    </row>
    <row r="21595" spans="12:14" x14ac:dyDescent="0.2">
      <c r="L21595" s="1"/>
      <c r="M21595" s="1"/>
      <c r="N21595" s="1"/>
    </row>
    <row r="21596" spans="12:14" x14ac:dyDescent="0.2">
      <c r="L21596" s="1"/>
      <c r="M21596" s="1"/>
      <c r="N21596" s="1"/>
    </row>
    <row r="21597" spans="12:14" x14ac:dyDescent="0.2">
      <c r="L21597" s="1"/>
      <c r="M21597" s="1"/>
      <c r="N21597" s="1"/>
    </row>
    <row r="21598" spans="12:14" x14ac:dyDescent="0.2">
      <c r="L21598" s="1"/>
      <c r="M21598" s="1"/>
      <c r="N21598" s="1"/>
    </row>
    <row r="21599" spans="12:14" x14ac:dyDescent="0.2">
      <c r="L21599" s="1"/>
      <c r="M21599" s="1"/>
      <c r="N21599" s="1"/>
    </row>
    <row r="21600" spans="12:14" x14ac:dyDescent="0.2">
      <c r="L21600" s="1"/>
      <c r="M21600" s="1"/>
      <c r="N21600" s="1"/>
    </row>
    <row r="21601" spans="12:14" x14ac:dyDescent="0.2">
      <c r="L21601" s="1"/>
      <c r="M21601" s="1"/>
      <c r="N21601" s="1"/>
    </row>
    <row r="21602" spans="12:14" x14ac:dyDescent="0.2">
      <c r="L21602" s="1"/>
      <c r="M21602" s="1"/>
      <c r="N21602" s="1"/>
    </row>
    <row r="21603" spans="12:14" x14ac:dyDescent="0.2">
      <c r="L21603" s="1"/>
      <c r="M21603" s="1"/>
      <c r="N21603" s="1"/>
    </row>
    <row r="21604" spans="12:14" x14ac:dyDescent="0.2">
      <c r="L21604" s="1"/>
      <c r="M21604" s="1"/>
      <c r="N21604" s="1"/>
    </row>
    <row r="21605" spans="12:14" x14ac:dyDescent="0.2">
      <c r="L21605" s="1"/>
      <c r="M21605" s="1"/>
      <c r="N21605" s="1"/>
    </row>
    <row r="21606" spans="12:14" x14ac:dyDescent="0.2">
      <c r="L21606" s="1"/>
      <c r="M21606" s="1"/>
      <c r="N21606" s="1"/>
    </row>
    <row r="21607" spans="12:14" x14ac:dyDescent="0.2">
      <c r="L21607" s="1"/>
      <c r="M21607" s="1"/>
      <c r="N21607" s="1"/>
    </row>
    <row r="21608" spans="12:14" x14ac:dyDescent="0.2">
      <c r="L21608" s="1"/>
      <c r="M21608" s="1"/>
      <c r="N21608" s="1"/>
    </row>
    <row r="21609" spans="12:14" x14ac:dyDescent="0.2">
      <c r="L21609" s="1"/>
      <c r="M21609" s="1"/>
      <c r="N21609" s="1"/>
    </row>
    <row r="21610" spans="12:14" x14ac:dyDescent="0.2">
      <c r="L21610" s="1"/>
      <c r="M21610" s="1"/>
      <c r="N21610" s="1"/>
    </row>
    <row r="21611" spans="12:14" x14ac:dyDescent="0.2">
      <c r="L21611" s="1"/>
      <c r="M21611" s="1"/>
      <c r="N21611" s="1"/>
    </row>
    <row r="21612" spans="12:14" x14ac:dyDescent="0.2">
      <c r="L21612" s="1"/>
      <c r="M21612" s="1"/>
      <c r="N21612" s="1"/>
    </row>
    <row r="21613" spans="12:14" x14ac:dyDescent="0.2">
      <c r="L21613" s="1"/>
      <c r="M21613" s="1"/>
      <c r="N21613" s="1"/>
    </row>
    <row r="21614" spans="12:14" x14ac:dyDescent="0.2">
      <c r="L21614" s="1"/>
      <c r="M21614" s="1"/>
      <c r="N21614" s="1"/>
    </row>
    <row r="21615" spans="12:14" x14ac:dyDescent="0.2">
      <c r="L21615" s="1"/>
      <c r="M21615" s="1"/>
      <c r="N21615" s="1"/>
    </row>
    <row r="21616" spans="12:14" x14ac:dyDescent="0.2">
      <c r="L21616" s="1"/>
      <c r="M21616" s="1"/>
      <c r="N21616" s="1"/>
    </row>
    <row r="21617" spans="12:14" x14ac:dyDescent="0.2">
      <c r="L21617" s="1"/>
      <c r="M21617" s="1"/>
      <c r="N21617" s="1"/>
    </row>
    <row r="21618" spans="12:14" x14ac:dyDescent="0.2">
      <c r="L21618" s="1"/>
      <c r="M21618" s="1"/>
      <c r="N21618" s="1"/>
    </row>
    <row r="21619" spans="12:14" x14ac:dyDescent="0.2">
      <c r="L21619" s="1"/>
      <c r="M21619" s="1"/>
      <c r="N21619" s="1"/>
    </row>
    <row r="21620" spans="12:14" x14ac:dyDescent="0.2">
      <c r="L21620" s="1"/>
      <c r="M21620" s="1"/>
      <c r="N21620" s="1"/>
    </row>
    <row r="21621" spans="12:14" x14ac:dyDescent="0.2">
      <c r="L21621" s="1"/>
      <c r="M21621" s="1"/>
      <c r="N21621" s="1"/>
    </row>
    <row r="21622" spans="12:14" x14ac:dyDescent="0.2">
      <c r="L21622" s="1"/>
      <c r="M21622" s="1"/>
      <c r="N21622" s="1"/>
    </row>
    <row r="21623" spans="12:14" x14ac:dyDescent="0.2">
      <c r="L21623" s="1"/>
      <c r="M21623" s="1"/>
      <c r="N21623" s="1"/>
    </row>
    <row r="21624" spans="12:14" x14ac:dyDescent="0.2">
      <c r="L21624" s="1"/>
      <c r="M21624" s="1"/>
      <c r="N21624" s="1"/>
    </row>
    <row r="21625" spans="12:14" x14ac:dyDescent="0.2">
      <c r="L21625" s="1"/>
      <c r="M21625" s="1"/>
      <c r="N21625" s="1"/>
    </row>
    <row r="21626" spans="12:14" x14ac:dyDescent="0.2">
      <c r="L21626" s="1"/>
      <c r="M21626" s="1"/>
      <c r="N21626" s="1"/>
    </row>
    <row r="21627" spans="12:14" x14ac:dyDescent="0.2">
      <c r="L21627" s="1"/>
      <c r="M21627" s="1"/>
      <c r="N21627" s="1"/>
    </row>
    <row r="21628" spans="12:14" x14ac:dyDescent="0.2">
      <c r="L21628" s="1"/>
      <c r="M21628" s="1"/>
      <c r="N21628" s="1"/>
    </row>
    <row r="21629" spans="12:14" x14ac:dyDescent="0.2">
      <c r="L21629" s="1"/>
      <c r="M21629" s="1"/>
      <c r="N21629" s="1"/>
    </row>
    <row r="21630" spans="12:14" x14ac:dyDescent="0.2">
      <c r="L21630" s="1"/>
      <c r="M21630" s="1"/>
      <c r="N21630" s="1"/>
    </row>
    <row r="21631" spans="12:14" x14ac:dyDescent="0.2">
      <c r="L21631" s="1"/>
      <c r="M21631" s="1"/>
      <c r="N21631" s="1"/>
    </row>
    <row r="21632" spans="12:14" x14ac:dyDescent="0.2">
      <c r="L21632" s="1"/>
      <c r="M21632" s="1"/>
      <c r="N21632" s="1"/>
    </row>
    <row r="21633" spans="12:14" x14ac:dyDescent="0.2">
      <c r="L21633" s="1"/>
      <c r="M21633" s="1"/>
      <c r="N21633" s="1"/>
    </row>
    <row r="21634" spans="12:14" x14ac:dyDescent="0.2">
      <c r="L21634" s="1"/>
      <c r="M21634" s="1"/>
      <c r="N21634" s="1"/>
    </row>
    <row r="21635" spans="12:14" x14ac:dyDescent="0.2">
      <c r="L21635" s="1"/>
      <c r="M21635" s="1"/>
      <c r="N21635" s="1"/>
    </row>
    <row r="21636" spans="12:14" x14ac:dyDescent="0.2">
      <c r="L21636" s="1"/>
      <c r="M21636" s="1"/>
      <c r="N21636" s="1"/>
    </row>
    <row r="21637" spans="12:14" x14ac:dyDescent="0.2">
      <c r="L21637" s="1"/>
      <c r="M21637" s="1"/>
      <c r="N21637" s="1"/>
    </row>
    <row r="21638" spans="12:14" x14ac:dyDescent="0.2">
      <c r="L21638" s="1"/>
      <c r="M21638" s="1"/>
      <c r="N21638" s="1"/>
    </row>
    <row r="21639" spans="12:14" x14ac:dyDescent="0.2">
      <c r="L21639" s="1"/>
      <c r="M21639" s="1"/>
      <c r="N21639" s="1"/>
    </row>
    <row r="21640" spans="12:14" x14ac:dyDescent="0.2">
      <c r="L21640" s="1"/>
      <c r="M21640" s="1"/>
      <c r="N21640" s="1"/>
    </row>
    <row r="21641" spans="12:14" x14ac:dyDescent="0.2">
      <c r="L21641" s="1"/>
      <c r="M21641" s="1"/>
      <c r="N21641" s="1"/>
    </row>
    <row r="21642" spans="12:14" x14ac:dyDescent="0.2">
      <c r="L21642" s="1"/>
      <c r="M21642" s="1"/>
      <c r="N21642" s="1"/>
    </row>
    <row r="21643" spans="12:14" x14ac:dyDescent="0.2">
      <c r="L21643" s="1"/>
      <c r="M21643" s="1"/>
      <c r="N21643" s="1"/>
    </row>
    <row r="21644" spans="12:14" x14ac:dyDescent="0.2">
      <c r="L21644" s="1"/>
      <c r="M21644" s="1"/>
      <c r="N21644" s="1"/>
    </row>
    <row r="21645" spans="12:14" x14ac:dyDescent="0.2">
      <c r="L21645" s="1"/>
      <c r="M21645" s="1"/>
      <c r="N21645" s="1"/>
    </row>
    <row r="21646" spans="12:14" x14ac:dyDescent="0.2">
      <c r="L21646" s="1"/>
      <c r="M21646" s="1"/>
      <c r="N21646" s="1"/>
    </row>
  </sheetData>
  <autoFilter ref="A1:R2000" xr:uid="{F09E9FBB-37B6-1640-90D6-8C2982F2E127}">
    <filterColumn colId="14">
      <filters>
        <filter val="-19"/>
        <filter val="-759"/>
        <filter val="1001"/>
        <filter val="1004"/>
        <filter val="1008"/>
        <filter val="1016"/>
        <filter val="1019"/>
        <filter val="10199"/>
        <filter val="1021"/>
        <filter val="1022"/>
        <filter val="1032"/>
        <filter val="1036"/>
        <filter val="1043"/>
        <filter val="1044"/>
        <filter val="1045"/>
        <filter val="1052"/>
        <filter val="1054"/>
        <filter val="10564"/>
        <filter val="1067"/>
        <filter val="1087"/>
        <filter val="1092"/>
        <filter val="10929"/>
        <filter val="1098"/>
        <filter val="11151"/>
        <filter val="1124"/>
        <filter val="1128"/>
        <filter val="11294"/>
        <filter val="1150"/>
        <filter val="1159"/>
        <filter val="11660"/>
        <filter val="1176"/>
        <filter val="1189"/>
        <filter val="12025"/>
        <filter val="1220"/>
        <filter val="1227"/>
        <filter val="1238"/>
        <filter val="12390"/>
        <filter val="1248"/>
        <filter val="1250"/>
        <filter val="1251"/>
        <filter val="12512"/>
        <filter val="1265"/>
        <filter val="1266"/>
        <filter val="1269"/>
        <filter val="12755"/>
        <filter val="1281"/>
        <filter val="1288"/>
        <filter val="1290"/>
        <filter val="1298"/>
        <filter val="1305"/>
        <filter val="1312"/>
        <filter val="13121"/>
        <filter val="1313"/>
        <filter val="1318"/>
        <filter val="1321"/>
        <filter val="1326"/>
        <filter val="1332"/>
        <filter val="1340"/>
        <filter val="1342"/>
        <filter val="1345"/>
        <filter val="1348"/>
        <filter val="13486"/>
        <filter val="1355"/>
        <filter val="1364"/>
        <filter val="1373"/>
        <filter val="1374"/>
        <filter val="1381"/>
        <filter val="1386"/>
        <filter val="1402"/>
        <filter val="1404"/>
        <filter val="142"/>
        <filter val="14216"/>
        <filter val="1431"/>
        <filter val="1433"/>
        <filter val="1435"/>
        <filter val="1439"/>
        <filter val="14491"/>
        <filter val="14582"/>
        <filter val="1464"/>
        <filter val="1465"/>
        <filter val="1480"/>
        <filter val="1481"/>
        <filter val="1484"/>
        <filter val="1489"/>
        <filter val="1494"/>
        <filter val="14947"/>
        <filter val="1499"/>
        <filter val="1506"/>
        <filter val="1512"/>
        <filter val="1519"/>
        <filter val="1525"/>
        <filter val="15312"/>
        <filter val="1539"/>
        <filter val="1540"/>
        <filter val="1545"/>
        <filter val="1555"/>
        <filter val="15557"/>
        <filter val="156"/>
        <filter val="1576"/>
        <filter val="1584"/>
        <filter val="1586"/>
        <filter val="1587"/>
        <filter val="16043"/>
        <filter val="1614"/>
        <filter val="1617"/>
        <filter val="1633"/>
        <filter val="16408"/>
        <filter val="1647"/>
        <filter val="1648"/>
        <filter val="1649"/>
        <filter val="1660"/>
        <filter val="1677"/>
        <filter val="1678"/>
        <filter val="1680"/>
        <filter val="1682"/>
        <filter val="1691"/>
        <filter val="1708"/>
        <filter val="17138"/>
        <filter val="1730"/>
        <filter val="1733"/>
        <filter val="1737"/>
        <filter val="1739"/>
        <filter val="17504"/>
        <filter val="1767"/>
        <filter val="1784"/>
        <filter val="1787"/>
        <filter val="1788"/>
        <filter val="1796"/>
        <filter val="1798"/>
        <filter val="1800"/>
        <filter val="1829"/>
        <filter val="1843"/>
        <filter val="1854"/>
        <filter val="1859"/>
        <filter val="186"/>
        <filter val="1860"/>
        <filter val="1863"/>
        <filter val="18761"/>
        <filter val="1890"/>
        <filter val="1894"/>
        <filter val="1920"/>
        <filter val="1936"/>
        <filter val="1951"/>
        <filter val="1968"/>
        <filter val="1982"/>
        <filter val="1990"/>
        <filter val="20060"/>
        <filter val="2012"/>
        <filter val="2020"/>
        <filter val="2034"/>
        <filter val="2043"/>
        <filter val="2055"/>
        <filter val="2060"/>
        <filter val="2073"/>
        <filter val="2100"/>
        <filter val="2104"/>
        <filter val="21156"/>
        <filter val="2116"/>
        <filter val="2128"/>
        <filter val="2141"/>
        <filter val="2142"/>
        <filter val="2149"/>
        <filter val="2153"/>
        <filter val="2159"/>
        <filter val="2163"/>
        <filter val="217"/>
        <filter val="2174"/>
        <filter val="2183"/>
        <filter val="2194"/>
        <filter val="2195"/>
        <filter val="2213"/>
        <filter val="2224"/>
        <filter val="2255"/>
        <filter val="2257"/>
        <filter val="2277"/>
        <filter val="2285"/>
        <filter val="2291"/>
        <filter val="2302"/>
        <filter val="2314"/>
        <filter val="2316"/>
        <filter val="2331"/>
        <filter val="2347"/>
        <filter val="235"/>
        <filter val="2362"/>
        <filter val="2390"/>
        <filter val="2394"/>
        <filter val="2402"/>
        <filter val="2408"/>
        <filter val="2409"/>
        <filter val="2435"/>
        <filter val="2438"/>
        <filter val="2442"/>
        <filter val="2444"/>
        <filter val="24443"/>
        <filter val="2469"/>
        <filter val="247"/>
        <filter val="2473"/>
        <filter val="2492"/>
        <filter val="2496"/>
        <filter val="2497"/>
        <filter val="25174"/>
        <filter val="2528"/>
        <filter val="2589"/>
        <filter val="2620"/>
        <filter val="26270"/>
        <filter val="2650"/>
        <filter val="2674"/>
        <filter val="2681"/>
        <filter val="270"/>
        <filter val="2709"/>
        <filter val="2712"/>
        <filter val="2713"/>
        <filter val="2742"/>
        <filter val="2747"/>
        <filter val="2773"/>
        <filter val="278"/>
        <filter val="2786"/>
        <filter val="2795"/>
        <filter val="2807"/>
        <filter val="2820"/>
        <filter val="2834"/>
        <filter val="2863"/>
        <filter val="2872"/>
        <filter val="2894"/>
        <filter val="2925"/>
        <filter val="2955"/>
        <filter val="2986"/>
        <filter val="3016"/>
        <filter val="3025"/>
        <filter val="3047"/>
        <filter val="306"/>
        <filter val="3078"/>
        <filter val="3082"/>
        <filter val="309"/>
        <filter val="3108"/>
        <filter val="311"/>
        <filter val="3136"/>
        <filter val="3139"/>
        <filter val="3143"/>
        <filter val="315"/>
        <filter val="3152"/>
        <filter val="3163"/>
        <filter val="318"/>
        <filter val="3185"/>
        <filter val="3194"/>
        <filter val="3200"/>
        <filter val="3203"/>
        <filter val="3228"/>
        <filter val="3259"/>
        <filter val="3290"/>
        <filter val="330"/>
        <filter val="3320"/>
        <filter val="333"/>
        <filter val="3337"/>
        <filter val="3351"/>
        <filter val="337"/>
        <filter val="3373"/>
        <filter val="3381"/>
        <filter val="3405"/>
        <filter val="3411"/>
        <filter val="3412"/>
        <filter val="3445"/>
        <filter val="3455"/>
        <filter val="3473"/>
        <filter val="3529"/>
        <filter val="3534"/>
        <filter val="3565"/>
        <filter val="3591"/>
        <filter val="3612"/>
        <filter val="3624"/>
        <filter val="3655"/>
        <filter val="3658"/>
        <filter val="368"/>
        <filter val="3685"/>
        <filter val="3716"/>
        <filter val="3746"/>
        <filter val="3808"/>
        <filter val="3838"/>
        <filter val="384"/>
        <filter val="3853"/>
        <filter val="3855"/>
        <filter val="3869"/>
        <filter val="3899"/>
        <filter val="3952"/>
        <filter val="3956"/>
        <filter val="397"/>
        <filter val="398"/>
        <filter val="3989"/>
        <filter val="4081"/>
        <filter val="4104"/>
        <filter val="412"/>
        <filter val="413"/>
        <filter val="4203"/>
        <filter val="4264"/>
        <filter val="427"/>
        <filter val="429"/>
        <filter val="4295"/>
        <filter val="4348"/>
        <filter val="4355"/>
        <filter val="4370"/>
        <filter val="4523"/>
        <filter val="456"/>
        <filter val="457"/>
        <filter val="459"/>
        <filter val="4630"/>
        <filter val="4645"/>
        <filter val="4720"/>
        <filter val="474"/>
        <filter val="490"/>
        <filter val="494"/>
        <filter val="4965"/>
        <filter val="499"/>
        <filter val="5026"/>
        <filter val="506"/>
        <filter val="5085"/>
        <filter val="5098"/>
        <filter val="515"/>
        <filter val="5177"/>
        <filter val="518"/>
        <filter val="521"/>
        <filter val="5246"/>
        <filter val="5269"/>
        <filter val="5299"/>
        <filter val="533"/>
        <filter val="534"/>
        <filter val="5360"/>
        <filter val="540"/>
        <filter val="5419"/>
        <filter val="543"/>
        <filter val="5450"/>
        <filter val="551"/>
        <filter val="5511"/>
        <filter val="554"/>
        <filter val="5542"/>
        <filter val="562"/>
        <filter val="5623"/>
        <filter val="5664"/>
        <filter val="5665"/>
        <filter val="567"/>
        <filter val="569"/>
        <filter val="5695"/>
        <filter val="5724"/>
        <filter val="5785"/>
        <filter val="579"/>
        <filter val="5816"/>
        <filter val="582"/>
        <filter val="589"/>
        <filter val="590"/>
        <filter val="593"/>
        <filter val="5953"/>
        <filter val="5969"/>
        <filter val="6000"/>
        <filter val="6030"/>
        <filter val="610"/>
        <filter val="612"/>
        <filter val="614"/>
        <filter val="6181"/>
        <filter val="6207"/>
        <filter val="624"/>
        <filter val="6248"/>
        <filter val="631"/>
        <filter val="6318"/>
        <filter val="634"/>
        <filter val="6365"/>
        <filter val="637"/>
        <filter val="6395"/>
        <filter val="641"/>
        <filter val="643"/>
        <filter val="645"/>
        <filter val="6456"/>
        <filter val="6501"/>
        <filter val="6546"/>
        <filter val="658"/>
        <filter val="661"/>
        <filter val="671"/>
        <filter val="675"/>
        <filter val="6791"/>
        <filter val="688"/>
        <filter val="6911"/>
        <filter val="694"/>
        <filter val="6942"/>
        <filter val="700"/>
        <filter val="702"/>
        <filter val="7033"/>
        <filter val="704"/>
        <filter val="7125"/>
        <filter val="7186"/>
        <filter val="719"/>
        <filter val="7277"/>
        <filter val="732"/>
        <filter val="733"/>
        <filter val="7369"/>
        <filter val="738"/>
        <filter val="739"/>
        <filter val="763"/>
        <filter val="7642"/>
        <filter val="771"/>
        <filter val="7822"/>
        <filter val="794"/>
        <filter val="7948"/>
        <filter val="800"/>
        <filter val="8007"/>
        <filter val="809"/>
        <filter val="810"/>
        <filter val="812"/>
        <filter val="817"/>
        <filter val="824"/>
        <filter val="825"/>
        <filter val="8372"/>
        <filter val="841"/>
        <filter val="844"/>
        <filter val="855"/>
        <filter val="864"/>
        <filter val="872"/>
        <filter val="8738"/>
        <filter val="879"/>
        <filter val="882"/>
        <filter val="884"/>
        <filter val="886"/>
        <filter val="8983"/>
        <filter val="9103"/>
        <filter val="913"/>
        <filter val="916"/>
        <filter val="927"/>
        <filter val="937"/>
        <filter val="94"/>
        <filter val="940"/>
        <filter val="9468"/>
        <filter val="947"/>
        <filter val="949"/>
        <filter val="962"/>
        <filter val="968"/>
        <filter val="977"/>
        <filter val="9833"/>
      </filters>
    </filterColumn>
  </autoFilter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55910888-C22F-B341-A72B-13CBF3354C5B}">
  <dimension ref="A1:R2011"/>
  <sheetViews>
    <sheetView zoomScale="81" zoomScaleNormal="100" workbookViewId="0">
      <selection activeCell="C12" sqref="C12:E12"/>
    </sheetView>
  </sheetViews>
  <sheetFormatPr baseColWidth="10" defaultRowHeight="16" x14ac:dyDescent="0.2"/>
  <cols>
    <col min="2" max="2" width="41.83203125" customWidth="1"/>
    <col min="3" max="3" width="20.33203125" bestFit="1" customWidth="1"/>
    <col min="4" max="4" width="14.83203125" bestFit="1" customWidth="1"/>
    <col min="5" max="5" width="17.5" bestFit="1" customWidth="1"/>
    <col min="6" max="6" width="19.33203125" bestFit="1" customWidth="1"/>
    <col min="7" max="7" width="17.5" customWidth="1"/>
    <col min="8" max="8" width="16.33203125" bestFit="1" customWidth="1"/>
    <col min="13" max="13" width="13.1640625" bestFit="1" customWidth="1"/>
  </cols>
  <sheetData>
    <row r="1" spans="1:18" x14ac:dyDescent="0.2">
      <c r="B1" s="5" t="s">
        <v>226747</v>
      </c>
    </row>
    <row r="2" spans="1:18" x14ac:dyDescent="0.2">
      <c r="B2" s="6">
        <v>42342</v>
      </c>
    </row>
    <row r="3" spans="1:18" x14ac:dyDescent="0.2">
      <c r="C3" s="13"/>
      <c r="D3" s="13">
        <v>6</v>
      </c>
      <c r="E3" s="13">
        <v>7</v>
      </c>
      <c r="F3" s="13">
        <v>8</v>
      </c>
    </row>
    <row r="4" spans="1:18" x14ac:dyDescent="0.2">
      <c r="A4" s="12" t="s">
        <v>226755</v>
      </c>
      <c r="B4" s="12" t="s">
        <v>226757</v>
      </c>
      <c r="C4" s="12" t="s">
        <v>226756</v>
      </c>
      <c r="D4" s="14" t="s">
        <v>226752</v>
      </c>
      <c r="E4" s="14" t="s">
        <v>226753</v>
      </c>
      <c r="F4" s="14" t="s">
        <v>226754</v>
      </c>
      <c r="G4" s="19" t="s">
        <v>226767</v>
      </c>
    </row>
    <row r="5" spans="1:18" x14ac:dyDescent="0.2">
      <c r="A5" s="13">
        <v>1</v>
      </c>
      <c r="B5" s="13" t="str">
        <f>VLOOKUP(C5, usa_3_cluster, 2, 0)</f>
        <v>Adchemy</v>
      </c>
      <c r="C5" s="13">
        <v>492</v>
      </c>
      <c r="D5" s="13">
        <f>VLOOKUP($C5, usa_3_cluster, D$3, 0)</f>
        <v>1.2350825014689324</v>
      </c>
      <c r="E5" s="13">
        <f>VLOOKUP($C5, usa_3_cluster, E$3, 0)</f>
        <v>2.6371563673004115</v>
      </c>
      <c r="F5" s="13">
        <f>VLOOKUP($C5, usa_3_cluster, F$3, 0)</f>
        <v>1.5461159464887428</v>
      </c>
      <c r="G5" s="20" t="s">
        <v>226764</v>
      </c>
    </row>
    <row r="6" spans="1:18" x14ac:dyDescent="0.2">
      <c r="A6" s="13">
        <v>2</v>
      </c>
      <c r="B6" s="13" t="str">
        <f>VLOOKUP(C6, usa_3_cluster, 2, 0)</f>
        <v>ApplyMap</v>
      </c>
      <c r="C6" s="13">
        <v>1501</v>
      </c>
      <c r="D6" s="13">
        <f>VLOOKUP($C6, usa_3_cluster, D$3, 0)</f>
        <v>-0.29786539840860987</v>
      </c>
      <c r="E6" s="13">
        <f>VLOOKUP($C6, usa_3_cluster, E$3, 0)</f>
        <v>-0.70604767766324283</v>
      </c>
      <c r="F6" s="13">
        <f>VLOOKUP($C6, usa_3_cluster, F$3, 0)</f>
        <v>0.63832757923761507</v>
      </c>
      <c r="G6" s="20" t="s">
        <v>226765</v>
      </c>
    </row>
    <row r="7" spans="1:18" x14ac:dyDescent="0.2">
      <c r="A7" s="13">
        <v>3</v>
      </c>
      <c r="B7" s="13" t="str">
        <f>VLOOKUP(C7, usa_3_cluster, 2, 0)</f>
        <v>Amphora Medical</v>
      </c>
      <c r="C7" s="13">
        <v>1222</v>
      </c>
      <c r="D7" s="13">
        <f>VLOOKUP($C7, usa_3_cluster, D$3, 0)</f>
        <v>-0.1267828216237829</v>
      </c>
      <c r="E7" s="13">
        <f>VLOOKUP($C7, usa_3_cluster, E$3, 0)</f>
        <v>-0.14884700350263386</v>
      </c>
      <c r="F7" s="13">
        <f>VLOOKUP($C7, usa_3_cluster, F$3, 0)</f>
        <v>2.0648014390792384</v>
      </c>
      <c r="G7" s="20" t="s">
        <v>226766</v>
      </c>
    </row>
    <row r="9" spans="1:18" x14ac:dyDescent="0.2">
      <c r="B9" s="10" t="s">
        <v>226751</v>
      </c>
      <c r="C9" s="10">
        <f>AVERAGE(C13:C2011)</f>
        <v>23232382.607196115</v>
      </c>
      <c r="D9" s="10">
        <f>AVERAGE(D13:D2011)</f>
        <v>2.2671335667833916</v>
      </c>
      <c r="E9" s="10">
        <f>AVERAGE(F13:F2011)</f>
        <v>-1.4958668714315677E-4</v>
      </c>
      <c r="L9" s="17" t="s">
        <v>226763</v>
      </c>
    </row>
    <row r="10" spans="1:18" x14ac:dyDescent="0.2">
      <c r="B10" s="10" t="s">
        <v>226749</v>
      </c>
      <c r="C10" s="10">
        <f>STDEV(C13:C2011)</f>
        <v>77694095.154515192</v>
      </c>
      <c r="D10" s="10">
        <f>STDEV(D13:D2011)</f>
        <v>1.7946855529319719</v>
      </c>
      <c r="E10" s="10">
        <f>STDEV(E13:E2011)</f>
        <v>2816.7358078654911</v>
      </c>
      <c r="L10" s="18">
        <f>SUM(L13:L2011)</f>
        <v>3678.3641546607851</v>
      </c>
    </row>
    <row r="11" spans="1:18" x14ac:dyDescent="0.2">
      <c r="P11" s="12" t="s">
        <v>226755</v>
      </c>
      <c r="Q11" s="12" t="s">
        <v>226757</v>
      </c>
      <c r="R11" s="19" t="s">
        <v>226768</v>
      </c>
    </row>
    <row r="12" spans="1:18" x14ac:dyDescent="0.2">
      <c r="A12" s="10" t="s">
        <v>226748</v>
      </c>
      <c r="B12" s="2" t="s">
        <v>1</v>
      </c>
      <c r="C12" s="3" t="s">
        <v>4</v>
      </c>
      <c r="D12" s="3" t="s">
        <v>10</v>
      </c>
      <c r="E12" s="3" t="s">
        <v>226745</v>
      </c>
      <c r="F12" s="11" t="s">
        <v>226752</v>
      </c>
      <c r="G12" s="11" t="s">
        <v>226753</v>
      </c>
      <c r="H12" s="11" t="s">
        <v>226754</v>
      </c>
      <c r="I12" s="15" t="s">
        <v>226758</v>
      </c>
      <c r="J12" s="15" t="s">
        <v>226760</v>
      </c>
      <c r="K12" s="15" t="s">
        <v>226759</v>
      </c>
      <c r="L12" s="16" t="s">
        <v>226761</v>
      </c>
      <c r="M12" s="16" t="s">
        <v>226762</v>
      </c>
      <c r="P12" s="13">
        <v>1</v>
      </c>
      <c r="Q12" s="13" t="str">
        <f>VLOOKUP(R12, usa_3_cluster, 2, 0)</f>
        <v>Abbott Labs</v>
      </c>
      <c r="R12" s="20">
        <f>COUNTIF(M13:M2011, "=1")</f>
        <v>218</v>
      </c>
    </row>
    <row r="13" spans="1:18" x14ac:dyDescent="0.2">
      <c r="A13" s="10">
        <v>1</v>
      </c>
      <c r="B13" t="s">
        <v>22</v>
      </c>
      <c r="C13">
        <v>700000</v>
      </c>
      <c r="D13">
        <v>2</v>
      </c>
      <c r="E13">
        <v>456</v>
      </c>
      <c r="F13">
        <f>STANDARDIZE(C13, $C$9, $C$10)</f>
        <v>-0.29001409389458144</v>
      </c>
      <c r="G13">
        <f xml:space="preserve"> STANDARDIZE(D13, $D$9, $D$10)</f>
        <v>-0.14884700350263386</v>
      </c>
      <c r="H13">
        <f>STANDARDIZE(E13, $E$9, $E$10)</f>
        <v>0.16188957030096546</v>
      </c>
      <c r="I13">
        <f xml:space="preserve"> SUMXMY2($D$5:$F$5, F13:H13)</f>
        <v>12.003817067849258</v>
      </c>
      <c r="J13">
        <f>SUMXMY2($D$6:$F$6, F13:H13)</f>
        <v>0.53752741062712817</v>
      </c>
      <c r="K13">
        <f>SUMXMY2($D$7:$F$7, F13:H13)</f>
        <v>3.6477180285843622</v>
      </c>
      <c r="L13">
        <f xml:space="preserve"> MIN(I13:K13)</f>
        <v>0.53752741062712817</v>
      </c>
      <c r="M13">
        <f>MATCH(L13, I13:K13, 0)</f>
        <v>2</v>
      </c>
      <c r="P13" s="13">
        <v>2</v>
      </c>
      <c r="Q13" s="13" t="str">
        <f>VLOOKUP(R13, usa_3_cluster, 2, 0)</f>
        <v>American Gnuity</v>
      </c>
      <c r="R13" s="20">
        <f>COUNTIF(M13:M2011, "=2")</f>
        <v>1163</v>
      </c>
    </row>
    <row r="14" spans="1:18" x14ac:dyDescent="0.2">
      <c r="A14" s="10">
        <v>2</v>
      </c>
      <c r="B14" t="s">
        <v>61</v>
      </c>
      <c r="C14">
        <v>33600000</v>
      </c>
      <c r="D14">
        <v>4</v>
      </c>
      <c r="E14">
        <v>1798</v>
      </c>
      <c r="F14">
        <f>STANDARDIZE(C14, $C$9, $C$10)</f>
        <v>0.13344151022268996</v>
      </c>
      <c r="G14">
        <f xml:space="preserve"> STANDARDIZE(D14, $D$9, $D$10)</f>
        <v>0.96555434481858404</v>
      </c>
      <c r="H14">
        <f>STANDARDIZE(E14, $E$9, $E$10)</f>
        <v>0.63832757923761507</v>
      </c>
      <c r="I14">
        <f t="shared" ref="I14:I77" si="0" xml:space="preserve"> SUMXMY2($D$5:$F$5, F14:H14)</f>
        <v>4.8319459148758082</v>
      </c>
      <c r="J14">
        <f t="shared" ref="J14:J77" si="1">SUMXMY2($D$6:$F$6, F14:H14)</f>
        <v>2.9802789709984228</v>
      </c>
      <c r="K14">
        <f t="shared" ref="K14:K77" si="2">SUMXMY2($D$7:$F$7, F14:H14)</f>
        <v>3.3444347408365509</v>
      </c>
      <c r="L14">
        <f t="shared" ref="L14:L77" si="3" xml:space="preserve"> MIN(I14:K14)</f>
        <v>2.9802789709984228</v>
      </c>
      <c r="M14">
        <f t="shared" ref="M14:M77" si="4">MATCH(L14, I14:K14, 0)</f>
        <v>2</v>
      </c>
      <c r="P14" s="13">
        <v>3</v>
      </c>
      <c r="Q14" s="13" t="str">
        <f>VLOOKUP(R14, usa_3_cluster, 2, 0)</f>
        <v>Advanced Data Exchange</v>
      </c>
      <c r="R14" s="20">
        <f>COUNTIF(M13:M2011, "=3")</f>
        <v>618</v>
      </c>
    </row>
    <row r="15" spans="1:18" x14ac:dyDescent="0.2">
      <c r="A15" s="10">
        <v>3</v>
      </c>
      <c r="B15" t="s">
        <v>68</v>
      </c>
      <c r="C15">
        <v>1150050</v>
      </c>
      <c r="D15">
        <v>3</v>
      </c>
      <c r="E15">
        <v>1586</v>
      </c>
      <c r="F15">
        <f>STANDARDIZE(C15, $C$9, $C$10)</f>
        <v>-0.28422150439205934</v>
      </c>
      <c r="G15">
        <f xml:space="preserve"> STANDARDIZE(D15, $D$9, $D$10)</f>
        <v>0.40835367065797512</v>
      </c>
      <c r="H15">
        <f>STANDARDIZE(E15, $E$9, $E$10)</f>
        <v>0.56306315457698186</v>
      </c>
      <c r="I15">
        <f t="shared" si="0"/>
        <v>8.2422389144713595</v>
      </c>
      <c r="J15">
        <f t="shared" si="1"/>
        <v>1.2477412546035798</v>
      </c>
      <c r="K15">
        <f t="shared" si="2"/>
        <v>2.5904774052566273</v>
      </c>
      <c r="L15">
        <f t="shared" si="3"/>
        <v>1.2477412546035798</v>
      </c>
      <c r="M15">
        <f t="shared" si="4"/>
        <v>2</v>
      </c>
    </row>
    <row r="16" spans="1:18" x14ac:dyDescent="0.2">
      <c r="A16" s="10">
        <v>4</v>
      </c>
      <c r="B16" t="s">
        <v>97</v>
      </c>
      <c r="C16">
        <v>1750000</v>
      </c>
      <c r="D16">
        <v>1</v>
      </c>
      <c r="E16">
        <v>11660</v>
      </c>
      <c r="F16">
        <f>STANDARDIZE(C16, $C$9, $C$10)</f>
        <v>-0.27649955333764725</v>
      </c>
      <c r="G16">
        <f xml:space="preserve"> STANDARDIZE(D16, $D$9, $D$10)</f>
        <v>-0.70604767766324283</v>
      </c>
      <c r="H16">
        <f>STANDARDIZE(E16, $E$9, $E$10)</f>
        <v>4.1395434094412211</v>
      </c>
      <c r="I16">
        <f t="shared" si="0"/>
        <v>20.187759600270748</v>
      </c>
      <c r="J16">
        <f t="shared" si="1"/>
        <v>12.258968789003923</v>
      </c>
      <c r="K16">
        <f t="shared" si="2"/>
        <v>4.6374419346216413</v>
      </c>
      <c r="L16">
        <f t="shared" si="3"/>
        <v>4.6374419346216413</v>
      </c>
      <c r="M16">
        <f t="shared" si="4"/>
        <v>3</v>
      </c>
    </row>
    <row r="17" spans="1:13" x14ac:dyDescent="0.2">
      <c r="A17" s="10">
        <v>5</v>
      </c>
      <c r="B17" t="s">
        <v>103</v>
      </c>
      <c r="C17">
        <v>6000000</v>
      </c>
      <c r="D17">
        <v>1</v>
      </c>
      <c r="E17">
        <v>771</v>
      </c>
      <c r="F17">
        <f>STANDARDIZE(C17, $C$9, $C$10)</f>
        <v>-0.22179784155958029</v>
      </c>
      <c r="G17">
        <f xml:space="preserve"> STANDARDIZE(D17, $D$9, $D$10)</f>
        <v>-0.70604767766324283</v>
      </c>
      <c r="H17">
        <f>STANDARDIZE(E17, $E$9, $E$10)</f>
        <v>0.27372114467879305</v>
      </c>
      <c r="I17">
        <f t="shared" si="0"/>
        <v>14.918502151837197</v>
      </c>
      <c r="J17">
        <f t="shared" si="1"/>
        <v>0.13872412532667691</v>
      </c>
      <c r="K17">
        <f t="shared" si="2"/>
        <v>3.527469066288023</v>
      </c>
      <c r="L17">
        <f t="shared" si="3"/>
        <v>0.13872412532667691</v>
      </c>
      <c r="M17">
        <f t="shared" si="4"/>
        <v>2</v>
      </c>
    </row>
    <row r="18" spans="1:13" x14ac:dyDescent="0.2">
      <c r="A18" s="10">
        <v>6</v>
      </c>
      <c r="B18" t="s">
        <v>110</v>
      </c>
      <c r="C18">
        <v>5000000</v>
      </c>
      <c r="D18">
        <v>1</v>
      </c>
      <c r="E18">
        <v>1373</v>
      </c>
      <c r="F18">
        <f>STANDARDIZE(C18, $C$9, $C$10)</f>
        <v>-0.23466883256618429</v>
      </c>
      <c r="G18">
        <f xml:space="preserve"> STANDARDIZE(D18, $D$9, $D$10)</f>
        <v>-0.70604767766324283</v>
      </c>
      <c r="H18">
        <f>STANDARDIZE(E18, $E$9, $E$10)</f>
        <v>0.48744370904530798</v>
      </c>
      <c r="I18">
        <f t="shared" si="0"/>
        <v>14.457969176492833</v>
      </c>
      <c r="J18">
        <f t="shared" si="1"/>
        <v>2.6759748218485008E-2</v>
      </c>
      <c r="K18">
        <f t="shared" si="2"/>
        <v>2.8101693911398944</v>
      </c>
      <c r="L18">
        <f t="shared" si="3"/>
        <v>2.6759748218485008E-2</v>
      </c>
      <c r="M18">
        <f t="shared" si="4"/>
        <v>2</v>
      </c>
    </row>
    <row r="19" spans="1:13" x14ac:dyDescent="0.2">
      <c r="A19" s="10">
        <v>7</v>
      </c>
      <c r="B19" t="s">
        <v>116</v>
      </c>
      <c r="C19">
        <v>100000</v>
      </c>
      <c r="D19">
        <v>1</v>
      </c>
      <c r="E19">
        <v>368</v>
      </c>
      <c r="F19">
        <f>STANDARDIZE(C19, $C$9, $C$10)</f>
        <v>-0.29773668849854384</v>
      </c>
      <c r="G19">
        <f xml:space="preserve"> STANDARDIZE(D19, $D$9, $D$10)</f>
        <v>-0.70604767766324283</v>
      </c>
      <c r="H19">
        <f>STANDARDIZE(E19, $E$9, $E$10)</f>
        <v>0.13064773364938187</v>
      </c>
      <c r="I19">
        <f t="shared" si="0"/>
        <v>15.530098216952544</v>
      </c>
      <c r="J19">
        <f t="shared" si="1"/>
        <v>0.25773884218273324</v>
      </c>
      <c r="K19">
        <f t="shared" si="2"/>
        <v>4.0806483721125151</v>
      </c>
      <c r="L19">
        <f t="shared" si="3"/>
        <v>0.25773884218273324</v>
      </c>
      <c r="M19">
        <f t="shared" si="4"/>
        <v>2</v>
      </c>
    </row>
    <row r="20" spans="1:13" x14ac:dyDescent="0.2">
      <c r="A20" s="10">
        <v>8</v>
      </c>
      <c r="B20" t="s">
        <v>119</v>
      </c>
      <c r="C20">
        <v>2050000</v>
      </c>
      <c r="D20">
        <v>4</v>
      </c>
      <c r="E20">
        <v>5450</v>
      </c>
      <c r="F20">
        <f>STANDARDIZE(C20, $C$9, $C$10)</f>
        <v>-0.27263825603566605</v>
      </c>
      <c r="G20">
        <f xml:space="preserve"> STANDARDIZE(D20, $D$9, $D$10)</f>
        <v>0.96555434481858404</v>
      </c>
      <c r="H20">
        <f>STANDARDIZE(E20, $E$9, $E$10)</f>
        <v>1.934863800278334</v>
      </c>
      <c r="I20">
        <f t="shared" si="0"/>
        <v>5.2186000980015903</v>
      </c>
      <c r="J20">
        <f t="shared" si="1"/>
        <v>4.4758959027481868</v>
      </c>
      <c r="K20">
        <f t="shared" si="2"/>
        <v>1.2800479628647818</v>
      </c>
      <c r="L20">
        <f t="shared" si="3"/>
        <v>1.2800479628647818</v>
      </c>
      <c r="M20">
        <f t="shared" si="4"/>
        <v>3</v>
      </c>
    </row>
    <row r="21" spans="1:13" x14ac:dyDescent="0.2">
      <c r="A21" s="10">
        <v>9</v>
      </c>
      <c r="B21" t="s">
        <v>132</v>
      </c>
      <c r="C21">
        <v>40000</v>
      </c>
      <c r="D21">
        <v>1</v>
      </c>
      <c r="E21">
        <v>2894</v>
      </c>
      <c r="F21">
        <f>STANDARDIZE(C21, $C$9, $C$10)</f>
        <v>-0.29850894795894012</v>
      </c>
      <c r="G21">
        <f xml:space="preserve"> STANDARDIZE(D21, $D$9, $D$10)</f>
        <v>-0.70604767766324283</v>
      </c>
      <c r="H21">
        <f>STANDARDIZE(E21, $E$9, $E$10)</f>
        <v>1.0274304538982471</v>
      </c>
      <c r="I21">
        <f t="shared" si="0"/>
        <v>13.797950660243467</v>
      </c>
      <c r="J21">
        <f t="shared" si="1"/>
        <v>0.15140146122519121</v>
      </c>
      <c r="K21">
        <f t="shared" si="2"/>
        <v>1.4161010146464963</v>
      </c>
      <c r="L21">
        <f t="shared" si="3"/>
        <v>0.15140146122519121</v>
      </c>
      <c r="M21">
        <f t="shared" si="4"/>
        <v>2</v>
      </c>
    </row>
    <row r="22" spans="1:13" x14ac:dyDescent="0.2">
      <c r="A22" s="10">
        <v>10</v>
      </c>
      <c r="B22" t="s">
        <v>139</v>
      </c>
      <c r="C22">
        <v>500000</v>
      </c>
      <c r="D22">
        <v>1</v>
      </c>
      <c r="E22">
        <v>2528</v>
      </c>
      <c r="F22">
        <f>STANDARDIZE(C22, $C$9, $C$10)</f>
        <v>-0.29258829209590226</v>
      </c>
      <c r="G22">
        <f xml:space="preserve"> STANDARDIZE(D22, $D$9, $D$10)</f>
        <v>-0.70604767766324283</v>
      </c>
      <c r="H22">
        <f>STANDARDIZE(E22, $E$9, $E$10)</f>
        <v>0.89749281509734269</v>
      </c>
      <c r="I22">
        <f t="shared" si="0"/>
        <v>13.931503306348336</v>
      </c>
      <c r="J22">
        <f t="shared" si="1"/>
        <v>6.719446732926386E-2</v>
      </c>
      <c r="K22">
        <f t="shared" si="2"/>
        <v>1.7005734689460248</v>
      </c>
      <c r="L22">
        <f t="shared" si="3"/>
        <v>6.719446732926386E-2</v>
      </c>
      <c r="M22">
        <f t="shared" si="4"/>
        <v>2</v>
      </c>
    </row>
    <row r="23" spans="1:13" x14ac:dyDescent="0.2">
      <c r="A23" s="10">
        <v>11</v>
      </c>
      <c r="B23" t="s">
        <v>153</v>
      </c>
      <c r="D23">
        <v>2</v>
      </c>
      <c r="E23">
        <v>1982</v>
      </c>
      <c r="F23">
        <f>STANDARDIZE(C23, $C$9, $C$10)</f>
        <v>-0.29902378759920423</v>
      </c>
      <c r="G23">
        <f xml:space="preserve"> STANDARDIZE(D23, $D$9, $D$10)</f>
        <v>-0.14884700350263386</v>
      </c>
      <c r="H23">
        <f>STANDARDIZE(E23, $E$9, $E$10)</f>
        <v>0.70365141950910803</v>
      </c>
      <c r="I23">
        <f xml:space="preserve"> SUMXMY2($D$5:$F$5, F23:H23)</f>
        <v>10.825043367503357</v>
      </c>
      <c r="J23">
        <f t="shared" si="1"/>
        <v>0.31474113725836955</v>
      </c>
      <c r="K23">
        <f t="shared" si="2"/>
        <v>1.8823963261359122</v>
      </c>
      <c r="L23">
        <f t="shared" si="3"/>
        <v>0.31474113725836955</v>
      </c>
      <c r="M23">
        <f t="shared" si="4"/>
        <v>2</v>
      </c>
    </row>
    <row r="24" spans="1:13" x14ac:dyDescent="0.2">
      <c r="A24" s="10">
        <v>12</v>
      </c>
      <c r="B24" t="s">
        <v>156</v>
      </c>
      <c r="C24">
        <v>6795451</v>
      </c>
      <c r="D24">
        <v>9</v>
      </c>
      <c r="E24">
        <v>2894</v>
      </c>
      <c r="F24">
        <f>STANDARDIZE(C24, $C$9, $C$10)</f>
        <v>-0.21155959889238612</v>
      </c>
      <c r="G24">
        <f xml:space="preserve"> STANDARDIZE(D24, $D$9, $D$10)</f>
        <v>3.7515577156216291</v>
      </c>
      <c r="H24">
        <f>STANDARDIZE(E24, $E$9, $E$10)</f>
        <v>1.0274304538982471</v>
      </c>
      <c r="I24">
        <f t="shared" si="0"/>
        <v>3.6036983719018005</v>
      </c>
      <c r="J24">
        <f t="shared" si="1"/>
        <v>20.029095580341682</v>
      </c>
      <c r="K24">
        <f t="shared" si="2"/>
        <v>16.296482635826251</v>
      </c>
      <c r="L24">
        <f t="shared" si="3"/>
        <v>3.6036983719018005</v>
      </c>
      <c r="M24">
        <f t="shared" si="4"/>
        <v>1</v>
      </c>
    </row>
    <row r="25" spans="1:13" x14ac:dyDescent="0.2">
      <c r="A25" s="10">
        <v>13</v>
      </c>
      <c r="B25" t="s">
        <v>187</v>
      </c>
      <c r="C25">
        <v>4000000</v>
      </c>
      <c r="D25">
        <v>2</v>
      </c>
      <c r="E25">
        <v>518</v>
      </c>
      <c r="F25">
        <f>STANDARDIZE(C25, $C$9, $C$10)</f>
        <v>-0.24753982357278828</v>
      </c>
      <c r="G25">
        <f xml:space="preserve"> STANDARDIZE(D25, $D$9, $D$10)</f>
        <v>-0.14884700350263386</v>
      </c>
      <c r="H25">
        <f>STANDARDIZE(E25, $E$9, $E$10)</f>
        <v>0.18390086430549024</v>
      </c>
      <c r="I25">
        <f t="shared" si="0"/>
        <v>11.815613670965574</v>
      </c>
      <c r="J25">
        <f t="shared" si="1"/>
        <v>0.51950889401159572</v>
      </c>
      <c r="K25">
        <f>SUMXMY2($D$7:$F$7, F25:H25)</f>
        <v>3.5523692257039285</v>
      </c>
      <c r="L25">
        <f t="shared" si="3"/>
        <v>0.51950889401159572</v>
      </c>
      <c r="M25">
        <f t="shared" si="4"/>
        <v>2</v>
      </c>
    </row>
    <row r="26" spans="1:13" x14ac:dyDescent="0.2">
      <c r="A26" s="10">
        <v>14</v>
      </c>
      <c r="B26" t="s">
        <v>193</v>
      </c>
      <c r="C26">
        <v>1250000</v>
      </c>
      <c r="D26">
        <v>2</v>
      </c>
      <c r="E26">
        <v>1540</v>
      </c>
      <c r="F26">
        <f>STANDARDIZE(C26, $C$9, $C$10)</f>
        <v>-0.28293504884094928</v>
      </c>
      <c r="G26">
        <f xml:space="preserve"> STANDARDIZE(D26, $D$9, $D$10)</f>
        <v>-0.14884700350263386</v>
      </c>
      <c r="H26">
        <f>STANDARDIZE(E26, $E$9, $E$10)</f>
        <v>0.5467321945091087</v>
      </c>
      <c r="I26">
        <f t="shared" si="0"/>
        <v>11.064959948895634</v>
      </c>
      <c r="J26">
        <f t="shared" si="1"/>
        <v>0.31908522112681281</v>
      </c>
      <c r="K26">
        <f t="shared" si="2"/>
        <v>2.3289177493746056</v>
      </c>
      <c r="L26">
        <f t="shared" si="3"/>
        <v>0.31908522112681281</v>
      </c>
      <c r="M26">
        <f t="shared" si="4"/>
        <v>2</v>
      </c>
    </row>
    <row r="27" spans="1:13" x14ac:dyDescent="0.2">
      <c r="A27" s="10">
        <v>15</v>
      </c>
      <c r="B27" t="s">
        <v>196</v>
      </c>
      <c r="C27">
        <v>35000000</v>
      </c>
      <c r="D27">
        <v>1</v>
      </c>
      <c r="E27">
        <v>5816</v>
      </c>
      <c r="F27">
        <f>STANDARDIZE(C27, $C$9, $C$10)</f>
        <v>0.15146089763193554</v>
      </c>
      <c r="G27">
        <f xml:space="preserve"> STANDARDIZE(D27, $D$9, $D$10)</f>
        <v>-0.70604767766324283</v>
      </c>
      <c r="H27">
        <f>STANDARDIZE(E27, $E$9, $E$10)</f>
        <v>2.0648014390792384</v>
      </c>
      <c r="I27">
        <f t="shared" si="0"/>
        <v>12.620283706787449</v>
      </c>
      <c r="J27">
        <f t="shared" si="1"/>
        <v>2.2367217931249752</v>
      </c>
      <c r="K27">
        <f t="shared" si="2"/>
        <v>0.38789215859029225</v>
      </c>
      <c r="L27">
        <f t="shared" si="3"/>
        <v>0.38789215859029225</v>
      </c>
      <c r="M27">
        <f t="shared" si="4"/>
        <v>3</v>
      </c>
    </row>
    <row r="28" spans="1:13" x14ac:dyDescent="0.2">
      <c r="A28" s="10">
        <v>16</v>
      </c>
      <c r="B28" t="s">
        <v>205</v>
      </c>
      <c r="C28">
        <v>50000</v>
      </c>
      <c r="D28">
        <v>1</v>
      </c>
      <c r="E28">
        <v>2438</v>
      </c>
      <c r="F28">
        <f>STANDARDIZE(C28, $C$9, $C$10)</f>
        <v>-0.29838023804887404</v>
      </c>
      <c r="G28">
        <f xml:space="preserve"> STANDARDIZE(D28, $D$9, $D$10)</f>
        <v>-0.70604767766324283</v>
      </c>
      <c r="H28">
        <f>STANDARDIZE(E28, $E$9, $E$10)</f>
        <v>0.8655409367036776</v>
      </c>
      <c r="I28">
        <f t="shared" si="0"/>
        <v>13.991703603694736</v>
      </c>
      <c r="J28">
        <f t="shared" si="1"/>
        <v>5.1626174870855898E-2</v>
      </c>
      <c r="K28">
        <f t="shared" si="2"/>
        <v>1.7781440171668861</v>
      </c>
      <c r="L28">
        <f t="shared" si="3"/>
        <v>5.1626174870855898E-2</v>
      </c>
      <c r="M28">
        <f t="shared" si="4"/>
        <v>2</v>
      </c>
    </row>
    <row r="29" spans="1:13" x14ac:dyDescent="0.2">
      <c r="A29" s="10">
        <v>17</v>
      </c>
      <c r="B29" t="s">
        <v>215</v>
      </c>
      <c r="C29">
        <v>1600000</v>
      </c>
      <c r="D29">
        <v>2</v>
      </c>
      <c r="E29">
        <v>879</v>
      </c>
      <c r="F29">
        <f>STANDARDIZE(C29, $C$9, $C$10)</f>
        <v>-0.27843020198863788</v>
      </c>
      <c r="G29">
        <f xml:space="preserve"> STANDARDIZE(D29, $D$9, $D$10)</f>
        <v>-0.14884700350263386</v>
      </c>
      <c r="H29">
        <f>STANDARDIZE(E29, $E$9, $E$10)</f>
        <v>0.3120633987511911</v>
      </c>
      <c r="I29">
        <f t="shared" si="0"/>
        <v>11.575421176230915</v>
      </c>
      <c r="J29">
        <f t="shared" si="1"/>
        <v>0.41729863361339792</v>
      </c>
      <c r="K29">
        <f t="shared" si="2"/>
        <v>3.0950875659845267</v>
      </c>
      <c r="L29">
        <f t="shared" si="3"/>
        <v>0.41729863361339792</v>
      </c>
      <c r="M29">
        <f t="shared" si="4"/>
        <v>2</v>
      </c>
    </row>
    <row r="30" spans="1:13" x14ac:dyDescent="0.2">
      <c r="A30" s="10">
        <v>18</v>
      </c>
      <c r="B30" t="s">
        <v>233</v>
      </c>
      <c r="C30">
        <v>55000000</v>
      </c>
      <c r="D30">
        <v>1</v>
      </c>
      <c r="E30">
        <v>1433</v>
      </c>
      <c r="F30">
        <f>STANDARDIZE(C30, $C$9, $C$10)</f>
        <v>0.40888071776401541</v>
      </c>
      <c r="G30">
        <f xml:space="preserve"> STANDARDIZE(D30, $D$9, $D$10)</f>
        <v>-0.70604767766324283</v>
      </c>
      <c r="H30">
        <f>STANDARDIZE(E30, $E$9, $E$10)</f>
        <v>0.50874496130775138</v>
      </c>
      <c r="I30">
        <f t="shared" si="0"/>
        <v>12.935761234553905</v>
      </c>
      <c r="J30">
        <f t="shared" si="1"/>
        <v>0.51628172759464697</v>
      </c>
      <c r="K30">
        <f t="shared" si="2"/>
        <v>3.0187197807291071</v>
      </c>
      <c r="L30">
        <f t="shared" si="3"/>
        <v>0.51628172759464697</v>
      </c>
      <c r="M30">
        <f t="shared" si="4"/>
        <v>2</v>
      </c>
    </row>
    <row r="31" spans="1:13" x14ac:dyDescent="0.2">
      <c r="A31" s="10">
        <v>19</v>
      </c>
      <c r="B31" t="s">
        <v>238</v>
      </c>
      <c r="C31">
        <v>3550000</v>
      </c>
      <c r="D31">
        <v>2</v>
      </c>
      <c r="E31">
        <v>1433</v>
      </c>
      <c r="F31">
        <f>STANDARDIZE(C31, $C$9, $C$10)</f>
        <v>-0.25333176952576009</v>
      </c>
      <c r="G31">
        <f xml:space="preserve"> STANDARDIZE(D31, $D$9, $D$10)</f>
        <v>-0.14884700350263386</v>
      </c>
      <c r="H31">
        <f>STANDARDIZE(E31, $E$9, $E$10)</f>
        <v>0.50874496130775138</v>
      </c>
      <c r="I31">
        <f t="shared" si="0"/>
        <v>11.053330385121974</v>
      </c>
      <c r="J31">
        <f t="shared" si="1"/>
        <v>0.32924749025606959</v>
      </c>
      <c r="K31">
        <f t="shared" si="2"/>
        <v>2.437326398229704</v>
      </c>
      <c r="L31">
        <f xml:space="preserve"> MIN(I31:K31)</f>
        <v>0.32924749025606959</v>
      </c>
      <c r="M31">
        <f t="shared" si="4"/>
        <v>2</v>
      </c>
    </row>
    <row r="32" spans="1:13" x14ac:dyDescent="0.2">
      <c r="A32" s="10">
        <v>20</v>
      </c>
      <c r="B32" t="s">
        <v>242</v>
      </c>
      <c r="C32">
        <v>77500</v>
      </c>
      <c r="D32">
        <v>1</v>
      </c>
      <c r="E32">
        <v>2163</v>
      </c>
      <c r="F32">
        <f>STANDARDIZE(C32, $C$9, $C$10)</f>
        <v>-0.29802628579619245</v>
      </c>
      <c r="G32">
        <f xml:space="preserve"> STANDARDIZE(D32, $D$9, $D$10)</f>
        <v>-0.70604767766324283</v>
      </c>
      <c r="H32">
        <f>STANDARDIZE(E32, $E$9, $E$10)</f>
        <v>0.76791019716747888</v>
      </c>
      <c r="I32">
        <f t="shared" si="0"/>
        <v>14.133040028127551</v>
      </c>
      <c r="J32">
        <f t="shared" si="1"/>
        <v>1.6791680754308546E-2</v>
      </c>
      <c r="K32">
        <f t="shared" si="2"/>
        <v>2.0217238086542304</v>
      </c>
      <c r="L32">
        <f t="shared" si="3"/>
        <v>1.6791680754308546E-2</v>
      </c>
      <c r="M32">
        <f t="shared" si="4"/>
        <v>2</v>
      </c>
    </row>
    <row r="33" spans="1:13" x14ac:dyDescent="0.2">
      <c r="A33" s="10">
        <v>21</v>
      </c>
      <c r="B33" t="s">
        <v>268</v>
      </c>
      <c r="C33">
        <v>935000</v>
      </c>
      <c r="D33">
        <v>1</v>
      </c>
      <c r="E33">
        <v>490</v>
      </c>
      <c r="F33">
        <f>STANDARDIZE(C33, $C$9, $C$10)</f>
        <v>-0.28698941100802949</v>
      </c>
      <c r="G33">
        <f xml:space="preserve"> STANDARDIZE(D33, $D$9, $D$10)</f>
        <v>-0.70604767766324283</v>
      </c>
      <c r="H33">
        <f>STANDARDIZE(E33, $E$9, $E$10)</f>
        <v>0.17396027991635002</v>
      </c>
      <c r="I33">
        <f t="shared" si="0"/>
        <v>15.376527366319342</v>
      </c>
      <c r="J33">
        <f t="shared" si="1"/>
        <v>0.21575527578086298</v>
      </c>
      <c r="K33">
        <f t="shared" si="2"/>
        <v>3.9114190317516258</v>
      </c>
      <c r="L33">
        <f t="shared" si="3"/>
        <v>0.21575527578086298</v>
      </c>
      <c r="M33">
        <f t="shared" si="4"/>
        <v>2</v>
      </c>
    </row>
    <row r="34" spans="1:13" x14ac:dyDescent="0.2">
      <c r="A34" s="10">
        <v>22</v>
      </c>
      <c r="B34" t="s">
        <v>295</v>
      </c>
      <c r="C34">
        <v>794000</v>
      </c>
      <c r="D34">
        <v>6</v>
      </c>
      <c r="E34">
        <v>1519</v>
      </c>
      <c r="F34">
        <f>STANDARDIZE(C34, $C$9, $C$10)</f>
        <v>-0.2888042207399607</v>
      </c>
      <c r="G34">
        <f xml:space="preserve"> STANDARDIZE(D34, $D$9, $D$10)</f>
        <v>2.079955693139802</v>
      </c>
      <c r="H34">
        <f>STANDARDIZE(E34, $E$9, $E$10)</f>
        <v>0.53927675621725346</v>
      </c>
      <c r="I34">
        <f t="shared" si="0"/>
        <v>3.6464284884761504</v>
      </c>
      <c r="J34">
        <f t="shared" si="1"/>
        <v>7.7717079526076818</v>
      </c>
      <c r="K34">
        <f t="shared" si="2"/>
        <v>7.3210379523533176</v>
      </c>
      <c r="L34">
        <f t="shared" si="3"/>
        <v>3.6464284884761504</v>
      </c>
      <c r="M34">
        <f t="shared" si="4"/>
        <v>1</v>
      </c>
    </row>
    <row r="35" spans="1:13" x14ac:dyDescent="0.2">
      <c r="A35" s="10">
        <v>23</v>
      </c>
      <c r="B35" t="s">
        <v>329</v>
      </c>
      <c r="C35">
        <v>11999347</v>
      </c>
      <c r="D35">
        <v>1</v>
      </c>
      <c r="E35">
        <v>515</v>
      </c>
      <c r="F35">
        <f>STANDARDIZE(C35, $C$9, $C$10)</f>
        <v>-0.14458030027708363</v>
      </c>
      <c r="G35">
        <f xml:space="preserve"> STANDARDIZE(D35, $D$9, $D$10)</f>
        <v>-0.70604767766324283</v>
      </c>
      <c r="H35">
        <f>STANDARDIZE(E35, $E$9, $E$10)</f>
        <v>0.18283580169236807</v>
      </c>
      <c r="I35">
        <f t="shared" si="0"/>
        <v>14.939015485979031</v>
      </c>
      <c r="J35">
        <f t="shared" si="1"/>
        <v>0.23096908072052041</v>
      </c>
      <c r="K35">
        <f t="shared" si="2"/>
        <v>3.8525840018364206</v>
      </c>
      <c r="L35">
        <f t="shared" si="3"/>
        <v>0.23096908072052041</v>
      </c>
      <c r="M35">
        <f t="shared" si="4"/>
        <v>2</v>
      </c>
    </row>
    <row r="36" spans="1:13" x14ac:dyDescent="0.2">
      <c r="A36" s="10">
        <v>24</v>
      </c>
      <c r="B36" t="s">
        <v>355</v>
      </c>
      <c r="C36">
        <v>71450000</v>
      </c>
      <c r="D36">
        <v>9</v>
      </c>
      <c r="E36">
        <v>3259</v>
      </c>
      <c r="F36">
        <f>STANDARDIZE(C36, $C$9, $C$10)</f>
        <v>0.62060851982265108</v>
      </c>
      <c r="G36">
        <f xml:space="preserve"> STANDARDIZE(D36, $D$9, $D$10)</f>
        <v>3.7515577156216291</v>
      </c>
      <c r="H36">
        <f>STANDARDIZE(E36, $E$9, $E$10)</f>
        <v>1.1570130718281109</v>
      </c>
      <c r="I36">
        <f t="shared" si="0"/>
        <v>1.7708696863295499</v>
      </c>
      <c r="J36">
        <f t="shared" si="1"/>
        <v>20.982874820937312</v>
      </c>
      <c r="K36">
        <f t="shared" si="2"/>
        <v>16.595830509952389</v>
      </c>
      <c r="L36">
        <f t="shared" si="3"/>
        <v>1.7708696863295499</v>
      </c>
      <c r="M36">
        <f t="shared" si="4"/>
        <v>1</v>
      </c>
    </row>
    <row r="37" spans="1:13" x14ac:dyDescent="0.2">
      <c r="A37" s="10">
        <v>25</v>
      </c>
      <c r="B37" t="s">
        <v>369</v>
      </c>
      <c r="C37">
        <v>5500000</v>
      </c>
      <c r="D37">
        <v>2</v>
      </c>
      <c r="E37">
        <v>2153</v>
      </c>
      <c r="F37">
        <f>STANDARDIZE(C37, $C$9, $C$10)</f>
        <v>-0.22823333706288229</v>
      </c>
      <c r="G37">
        <f xml:space="preserve"> STANDARDIZE(D37, $D$9, $D$10)</f>
        <v>-0.14884700350263386</v>
      </c>
      <c r="H37">
        <f>STANDARDIZE(E37, $E$9, $E$10)</f>
        <v>0.76435998845707165</v>
      </c>
      <c r="I37">
        <f t="shared" si="0"/>
        <v>10.514250403342015</v>
      </c>
      <c r="J37">
        <f t="shared" si="1"/>
        <v>0.3312053834259529</v>
      </c>
      <c r="K37">
        <f t="shared" si="2"/>
        <v>1.7014401735791447</v>
      </c>
      <c r="L37">
        <f t="shared" si="3"/>
        <v>0.3312053834259529</v>
      </c>
      <c r="M37">
        <f t="shared" si="4"/>
        <v>2</v>
      </c>
    </row>
    <row r="38" spans="1:13" x14ac:dyDescent="0.2">
      <c r="A38" s="10">
        <v>26</v>
      </c>
      <c r="B38" t="s">
        <v>373</v>
      </c>
      <c r="C38">
        <v>500000</v>
      </c>
      <c r="D38">
        <v>1</v>
      </c>
      <c r="E38">
        <v>2163</v>
      </c>
      <c r="F38">
        <f>STANDARDIZE(C38, $C$9, $C$10)</f>
        <v>-0.29258829209590226</v>
      </c>
      <c r="G38">
        <f xml:space="preserve"> STANDARDIZE(D38, $D$9, $D$10)</f>
        <v>-0.70604767766324283</v>
      </c>
      <c r="H38">
        <f>STANDARDIZE(E38, $E$9, $E$10)</f>
        <v>0.76791019716747888</v>
      </c>
      <c r="I38">
        <f t="shared" si="0"/>
        <v>14.11639552804902</v>
      </c>
      <c r="J38">
        <f t="shared" si="1"/>
        <v>1.6819502720592679E-2</v>
      </c>
      <c r="K38">
        <f t="shared" si="2"/>
        <v>2.0198909386709443</v>
      </c>
      <c r="L38">
        <f t="shared" si="3"/>
        <v>1.6819502720592679E-2</v>
      </c>
      <c r="M38">
        <f t="shared" si="4"/>
        <v>2</v>
      </c>
    </row>
    <row r="39" spans="1:13" x14ac:dyDescent="0.2">
      <c r="A39" s="10">
        <v>27</v>
      </c>
      <c r="B39" t="s">
        <v>388</v>
      </c>
      <c r="C39">
        <v>3400000</v>
      </c>
      <c r="D39">
        <v>3</v>
      </c>
      <c r="E39">
        <v>1678</v>
      </c>
      <c r="F39">
        <f>STANDARDIZE(C39, $C$9, $C$10)</f>
        <v>-0.25526241817675066</v>
      </c>
      <c r="G39">
        <f xml:space="preserve"> STANDARDIZE(D39, $D$9, $D$10)</f>
        <v>0.40835367065797512</v>
      </c>
      <c r="H39">
        <f>STANDARDIZE(E39, $E$9, $E$10)</f>
        <v>0.5957250747127284</v>
      </c>
      <c r="I39">
        <f t="shared" si="0"/>
        <v>8.0919322492294654</v>
      </c>
      <c r="J39">
        <f t="shared" si="1"/>
        <v>1.2455203524565779</v>
      </c>
      <c r="K39">
        <f t="shared" si="2"/>
        <v>2.4851649623557739</v>
      </c>
      <c r="L39">
        <f t="shared" si="3"/>
        <v>1.2455203524565779</v>
      </c>
      <c r="M39">
        <f t="shared" si="4"/>
        <v>2</v>
      </c>
    </row>
    <row r="40" spans="1:13" x14ac:dyDescent="0.2">
      <c r="A40" s="10">
        <v>28</v>
      </c>
      <c r="B40" t="s">
        <v>397</v>
      </c>
      <c r="C40">
        <v>199957</v>
      </c>
      <c r="D40">
        <v>1</v>
      </c>
      <c r="E40">
        <v>3624</v>
      </c>
      <c r="F40">
        <f>STANDARDIZE(C40, $C$9, $C$10)</f>
        <v>-0.29645014285049676</v>
      </c>
      <c r="G40">
        <f xml:space="preserve"> STANDARDIZE(D40, $D$9, $D$10)</f>
        <v>-0.70604767766324283</v>
      </c>
      <c r="H40">
        <f>STANDARDIZE(E40, $E$9, $E$10)</f>
        <v>1.2865956897579747</v>
      </c>
      <c r="I40">
        <f t="shared" si="0"/>
        <v>13.589956290531006</v>
      </c>
      <c r="J40">
        <f t="shared" si="1"/>
        <v>0.42025354606593196</v>
      </c>
      <c r="K40">
        <f t="shared" si="2"/>
        <v>0.94486377945395572</v>
      </c>
      <c r="L40">
        <f t="shared" si="3"/>
        <v>0.42025354606593196</v>
      </c>
      <c r="M40">
        <f t="shared" si="4"/>
        <v>2</v>
      </c>
    </row>
    <row r="41" spans="1:13" x14ac:dyDescent="0.2">
      <c r="A41" s="10">
        <v>29</v>
      </c>
      <c r="B41" t="s">
        <v>399</v>
      </c>
      <c r="C41">
        <v>50000</v>
      </c>
      <c r="D41">
        <v>1</v>
      </c>
      <c r="E41">
        <v>2394</v>
      </c>
      <c r="F41">
        <f>STANDARDIZE(C41, $C$9, $C$10)</f>
        <v>-0.29838023804887404</v>
      </c>
      <c r="G41">
        <f xml:space="preserve"> STANDARDIZE(D41, $D$9, $D$10)</f>
        <v>-0.70604767766324283</v>
      </c>
      <c r="H41">
        <f>STANDARDIZE(E41, $E$9, $E$10)</f>
        <v>0.84992001837788578</v>
      </c>
      <c r="I41">
        <f t="shared" si="0"/>
        <v>14.013210030068933</v>
      </c>
      <c r="J41">
        <f t="shared" si="1"/>
        <v>4.4771625361184349E-2</v>
      </c>
      <c r="K41">
        <f t="shared" si="2"/>
        <v>1.81585513097414</v>
      </c>
      <c r="L41">
        <f t="shared" si="3"/>
        <v>4.4771625361184349E-2</v>
      </c>
      <c r="M41">
        <f t="shared" si="4"/>
        <v>2</v>
      </c>
    </row>
    <row r="42" spans="1:13" x14ac:dyDescent="0.2">
      <c r="A42" s="10">
        <v>30</v>
      </c>
      <c r="B42" t="s">
        <v>416</v>
      </c>
      <c r="C42">
        <v>14000000</v>
      </c>
      <c r="D42">
        <v>1</v>
      </c>
      <c r="E42">
        <v>9468</v>
      </c>
      <c r="F42">
        <f>STANDARDIZE(C42, $C$9, $C$10)</f>
        <v>-0.11882991350674833</v>
      </c>
      <c r="G42">
        <f xml:space="preserve"> STANDARDIZE(D42, $D$9, $D$10)</f>
        <v>-0.70604767766324283</v>
      </c>
      <c r="H42">
        <f>STANDARDIZE(E42, $E$9, $E$10)</f>
        <v>3.3613376601199572</v>
      </c>
      <c r="I42">
        <f t="shared" si="0"/>
        <v>16.30512198332486</v>
      </c>
      <c r="J42">
        <f t="shared" si="1"/>
        <v>7.446837605440904</v>
      </c>
      <c r="K42">
        <f t="shared" si="2"/>
        <v>1.9915420125031029</v>
      </c>
      <c r="L42">
        <f t="shared" si="3"/>
        <v>1.9915420125031029</v>
      </c>
      <c r="M42">
        <f t="shared" si="4"/>
        <v>3</v>
      </c>
    </row>
    <row r="43" spans="1:13" x14ac:dyDescent="0.2">
      <c r="A43" s="10">
        <v>31</v>
      </c>
      <c r="B43" t="s">
        <v>419</v>
      </c>
      <c r="C43">
        <v>5250000</v>
      </c>
      <c r="D43">
        <v>2</v>
      </c>
      <c r="E43">
        <v>702</v>
      </c>
      <c r="F43">
        <f>STANDARDIZE(C43, $C$9, $C$10)</f>
        <v>-0.23145108481453328</v>
      </c>
      <c r="G43">
        <f xml:space="preserve"> STANDARDIZE(D43, $D$9, $D$10)</f>
        <v>-0.14884700350263386</v>
      </c>
      <c r="H43">
        <f>STANDARDIZE(E43, $E$9, $E$10)</f>
        <v>0.2492247045769832</v>
      </c>
      <c r="I43">
        <f t="shared" si="0"/>
        <v>11.594462435170801</v>
      </c>
      <c r="J43">
        <f t="shared" si="1"/>
        <v>0.46628449940437694</v>
      </c>
      <c r="K43">
        <f t="shared" si="2"/>
        <v>3.30727432418524</v>
      </c>
      <c r="L43">
        <f t="shared" si="3"/>
        <v>0.46628449940437694</v>
      </c>
      <c r="M43">
        <f t="shared" si="4"/>
        <v>2</v>
      </c>
    </row>
    <row r="44" spans="1:13" x14ac:dyDescent="0.2">
      <c r="A44" s="10">
        <v>32</v>
      </c>
      <c r="B44" t="s">
        <v>427</v>
      </c>
      <c r="C44">
        <v>135000000</v>
      </c>
      <c r="D44">
        <v>5</v>
      </c>
      <c r="E44">
        <v>3259</v>
      </c>
      <c r="F44">
        <f>STANDARDIZE(C44, $C$9, $C$10)</f>
        <v>1.4385599982923349</v>
      </c>
      <c r="G44">
        <f xml:space="preserve"> STANDARDIZE(D44, $D$9, $D$10)</f>
        <v>1.522755018979193</v>
      </c>
      <c r="H44">
        <f>STANDARDIZE(E44, $E$9, $E$10)</f>
        <v>1.1570130718281109</v>
      </c>
      <c r="I44">
        <f t="shared" si="0"/>
        <v>1.4346945039228352</v>
      </c>
      <c r="J44">
        <f t="shared" si="1"/>
        <v>8.2517692590924714</v>
      </c>
      <c r="K44">
        <f t="shared" si="2"/>
        <v>6.0686311851447465</v>
      </c>
      <c r="L44">
        <f t="shared" si="3"/>
        <v>1.4346945039228352</v>
      </c>
      <c r="M44">
        <f t="shared" si="4"/>
        <v>1</v>
      </c>
    </row>
    <row r="45" spans="1:13" x14ac:dyDescent="0.2">
      <c r="A45" s="10">
        <v>33</v>
      </c>
      <c r="B45" t="s">
        <v>451</v>
      </c>
      <c r="C45">
        <v>5000000</v>
      </c>
      <c r="D45">
        <v>1</v>
      </c>
      <c r="E45">
        <v>2589</v>
      </c>
      <c r="F45">
        <f>STANDARDIZE(C45, $C$9, $C$10)</f>
        <v>-0.23466883256618429</v>
      </c>
      <c r="G45">
        <f xml:space="preserve"> STANDARDIZE(D45, $D$9, $D$10)</f>
        <v>-0.70604767766324283</v>
      </c>
      <c r="H45">
        <f>STANDARDIZE(E45, $E$9, $E$10)</f>
        <v>0.91914908823082675</v>
      </c>
      <c r="I45">
        <f t="shared" si="0"/>
        <v>13.730269711513145</v>
      </c>
      <c r="J45">
        <f t="shared" si="1"/>
        <v>8.2854525847500499E-2</v>
      </c>
      <c r="K45">
        <f t="shared" si="2"/>
        <v>1.6346312916465935</v>
      </c>
      <c r="L45">
        <f t="shared" si="3"/>
        <v>8.2854525847500499E-2</v>
      </c>
      <c r="M45">
        <f t="shared" si="4"/>
        <v>2</v>
      </c>
    </row>
    <row r="46" spans="1:13" x14ac:dyDescent="0.2">
      <c r="A46" s="10">
        <v>34</v>
      </c>
      <c r="B46" t="s">
        <v>482</v>
      </c>
      <c r="C46">
        <v>2500000</v>
      </c>
      <c r="D46">
        <v>1</v>
      </c>
      <c r="E46">
        <v>1067</v>
      </c>
      <c r="F46">
        <f>STANDARDIZE(C46, $C$9, $C$10)</f>
        <v>-0.26684631008269427</v>
      </c>
      <c r="G46">
        <f xml:space="preserve"> STANDARDIZE(D46, $D$9, $D$10)</f>
        <v>-0.70604767766324283</v>
      </c>
      <c r="H46">
        <f>STANDARDIZE(E46, $E$9, $E$10)</f>
        <v>0.3788073225068469</v>
      </c>
      <c r="I46">
        <f t="shared" si="0"/>
        <v>14.795412864852727</v>
      </c>
      <c r="J46">
        <f t="shared" si="1"/>
        <v>6.8312947494174769E-2</v>
      </c>
      <c r="K46">
        <f t="shared" si="2"/>
        <v>3.1726665332010358</v>
      </c>
      <c r="L46">
        <f t="shared" si="3"/>
        <v>6.8312947494174769E-2</v>
      </c>
      <c r="M46">
        <f t="shared" si="4"/>
        <v>2</v>
      </c>
    </row>
    <row r="47" spans="1:13" x14ac:dyDescent="0.2">
      <c r="A47" s="10">
        <v>35</v>
      </c>
      <c r="B47" t="s">
        <v>504</v>
      </c>
      <c r="C47">
        <v>50000</v>
      </c>
      <c r="D47">
        <v>1</v>
      </c>
      <c r="E47">
        <v>2713</v>
      </c>
      <c r="F47">
        <f>STANDARDIZE(C47, $C$9, $C$10)</f>
        <v>-0.29838023804887404</v>
      </c>
      <c r="G47">
        <f xml:space="preserve"> STANDARDIZE(D47, $D$9, $D$10)</f>
        <v>-0.70604767766324283</v>
      </c>
      <c r="H47">
        <f>STANDARDIZE(E47, $E$9, $E$10)</f>
        <v>0.96317167623987632</v>
      </c>
      <c r="I47">
        <f t="shared" si="0"/>
        <v>13.868345281966779</v>
      </c>
      <c r="J47">
        <f t="shared" si="1"/>
        <v>0.1055239524170697</v>
      </c>
      <c r="K47">
        <f t="shared" si="2"/>
        <v>1.5535063989823124</v>
      </c>
      <c r="L47">
        <f t="shared" si="3"/>
        <v>0.1055239524170697</v>
      </c>
      <c r="M47">
        <f t="shared" si="4"/>
        <v>2</v>
      </c>
    </row>
    <row r="48" spans="1:13" x14ac:dyDescent="0.2">
      <c r="A48" s="10">
        <v>36</v>
      </c>
      <c r="B48" t="s">
        <v>517</v>
      </c>
      <c r="C48">
        <v>1700000</v>
      </c>
      <c r="D48">
        <v>2</v>
      </c>
      <c r="E48">
        <v>1767</v>
      </c>
      <c r="F48">
        <f>STANDARDIZE(C48, $C$9, $C$10)</f>
        <v>-0.27714310288797744</v>
      </c>
      <c r="G48">
        <f xml:space="preserve"> STANDARDIZE(D48, $D$9, $D$10)</f>
        <v>-0.14884700350263386</v>
      </c>
      <c r="H48">
        <f>STANDARDIZE(E48, $E$9, $E$10)</f>
        <v>0.62732193223535271</v>
      </c>
      <c r="I48">
        <f t="shared" si="0"/>
        <v>10.89282350122641</v>
      </c>
      <c r="J48">
        <f t="shared" si="1"/>
        <v>0.31102312908262003</v>
      </c>
      <c r="K48">
        <f t="shared" si="2"/>
        <v>2.0889555467779886</v>
      </c>
      <c r="L48">
        <f t="shared" si="3"/>
        <v>0.31102312908262003</v>
      </c>
      <c r="M48">
        <f t="shared" si="4"/>
        <v>2</v>
      </c>
    </row>
    <row r="49" spans="1:13" x14ac:dyDescent="0.2">
      <c r="A49" s="10">
        <v>37</v>
      </c>
      <c r="B49" t="s">
        <v>521</v>
      </c>
      <c r="C49">
        <v>1450000</v>
      </c>
      <c r="D49">
        <v>1</v>
      </c>
      <c r="E49">
        <v>2163</v>
      </c>
      <c r="F49">
        <f>STANDARDIZE(C49, $C$9, $C$10)</f>
        <v>-0.28036085063962846</v>
      </c>
      <c r="G49">
        <f xml:space="preserve"> STANDARDIZE(D49, $D$9, $D$10)</f>
        <v>-0.70604767766324283</v>
      </c>
      <c r="H49">
        <f>STANDARDIZE(E49, $E$9, $E$10)</f>
        <v>0.76791019716747888</v>
      </c>
      <c r="I49">
        <f t="shared" si="0"/>
        <v>14.07918602798804</v>
      </c>
      <c r="J49">
        <f t="shared" si="1"/>
        <v>1.7098064062153615E-2</v>
      </c>
      <c r="K49">
        <f t="shared" si="2"/>
        <v>2.0159856956288551</v>
      </c>
      <c r="L49">
        <f t="shared" si="3"/>
        <v>1.7098064062153615E-2</v>
      </c>
      <c r="M49">
        <f t="shared" si="4"/>
        <v>2</v>
      </c>
    </row>
    <row r="50" spans="1:13" x14ac:dyDescent="0.2">
      <c r="A50" s="10">
        <v>38</v>
      </c>
      <c r="B50" t="s">
        <v>524</v>
      </c>
      <c r="C50">
        <v>2100000</v>
      </c>
      <c r="D50">
        <v>3</v>
      </c>
      <c r="E50">
        <v>1001</v>
      </c>
      <c r="F50">
        <f>STANDARDIZE(C50, $C$9, $C$10)</f>
        <v>-0.27199470648533586</v>
      </c>
      <c r="G50">
        <f xml:space="preserve"> STANDARDIZE(D50, $D$9, $D$10)</f>
        <v>0.40835367065797512</v>
      </c>
      <c r="H50">
        <f>STANDARDIZE(E50, $E$9, $E$10)</f>
        <v>0.35537594501815928</v>
      </c>
      <c r="I50">
        <f t="shared" si="0"/>
        <v>8.6567049223979922</v>
      </c>
      <c r="J50">
        <f t="shared" si="1"/>
        <v>1.3226212851481984</v>
      </c>
      <c r="K50">
        <f t="shared" si="2"/>
        <v>3.2536946025360467</v>
      </c>
      <c r="L50">
        <f t="shared" si="3"/>
        <v>1.3226212851481984</v>
      </c>
      <c r="M50">
        <f t="shared" si="4"/>
        <v>2</v>
      </c>
    </row>
    <row r="51" spans="1:13" x14ac:dyDescent="0.2">
      <c r="A51" s="10">
        <v>39</v>
      </c>
      <c r="B51" t="s">
        <v>538</v>
      </c>
      <c r="C51">
        <v>30000000</v>
      </c>
      <c r="D51">
        <v>1</v>
      </c>
      <c r="E51">
        <v>5085</v>
      </c>
      <c r="F51">
        <f>STANDARDIZE(C51, $C$9, $C$10)</f>
        <v>8.7105942598915576E-2</v>
      </c>
      <c r="G51">
        <f xml:space="preserve"> STANDARDIZE(D51, $D$9, $D$10)</f>
        <v>-0.70604767766324283</v>
      </c>
      <c r="H51">
        <f>STANDARDIZE(E51, $E$9, $E$10)</f>
        <v>1.8052811823484702</v>
      </c>
      <c r="I51">
        <f t="shared" si="0"/>
        <v>12.562030085454612</v>
      </c>
      <c r="J51">
        <f t="shared" si="1"/>
        <v>1.5099836452105397</v>
      </c>
      <c r="K51">
        <f t="shared" si="2"/>
        <v>0.42357175839935413</v>
      </c>
      <c r="L51">
        <f t="shared" si="3"/>
        <v>0.42357175839935413</v>
      </c>
      <c r="M51">
        <f t="shared" si="4"/>
        <v>3</v>
      </c>
    </row>
    <row r="52" spans="1:13" x14ac:dyDescent="0.2">
      <c r="A52" s="10">
        <v>40</v>
      </c>
      <c r="B52" t="s">
        <v>542</v>
      </c>
      <c r="C52">
        <v>500000</v>
      </c>
      <c r="D52">
        <v>1</v>
      </c>
      <c r="E52">
        <v>1798</v>
      </c>
      <c r="F52">
        <f>STANDARDIZE(C52, $C$9, $C$10)</f>
        <v>-0.29258829209590226</v>
      </c>
      <c r="G52">
        <f xml:space="preserve"> STANDARDIZE(D52, $D$9, $D$10)</f>
        <v>-0.70604767766324283</v>
      </c>
      <c r="H52">
        <f>STANDARDIZE(E52, $E$9, $E$10)</f>
        <v>0.63832757923761507</v>
      </c>
      <c r="I52">
        <f t="shared" si="0"/>
        <v>14.334871059488819</v>
      </c>
      <c r="J52">
        <f t="shared" si="1"/>
        <v>2.7847851035618543E-5</v>
      </c>
      <c r="K52">
        <f t="shared" si="2"/>
        <v>2.3727917181349776</v>
      </c>
      <c r="L52">
        <f t="shared" si="3"/>
        <v>2.7847851035618543E-5</v>
      </c>
      <c r="M52">
        <f t="shared" si="4"/>
        <v>2</v>
      </c>
    </row>
    <row r="53" spans="1:13" x14ac:dyDescent="0.2">
      <c r="A53" s="10">
        <v>41</v>
      </c>
      <c r="B53" t="s">
        <v>576</v>
      </c>
      <c r="C53">
        <v>30000</v>
      </c>
      <c r="D53">
        <v>1</v>
      </c>
      <c r="E53">
        <v>1525</v>
      </c>
      <c r="F53">
        <f>STANDARDIZE(C53, $C$9, $C$10)</f>
        <v>-0.29863765786900615</v>
      </c>
      <c r="G53">
        <f xml:space="preserve"> STANDARDIZE(D53, $D$9, $D$10)</f>
        <v>-0.70604767766324283</v>
      </c>
      <c r="H53">
        <f>STANDARDIZE(E53, $E$9, $E$10)</f>
        <v>0.5414068814434978</v>
      </c>
      <c r="I53">
        <f t="shared" si="0"/>
        <v>14.538751118805022</v>
      </c>
      <c r="J53">
        <f t="shared" si="1"/>
        <v>9.3942180455727792E-3</v>
      </c>
      <c r="K53">
        <f t="shared" si="2"/>
        <v>2.6607376542601036</v>
      </c>
      <c r="L53">
        <f t="shared" si="3"/>
        <v>9.3942180455727792E-3</v>
      </c>
      <c r="M53">
        <f t="shared" si="4"/>
        <v>2</v>
      </c>
    </row>
    <row r="54" spans="1:13" x14ac:dyDescent="0.2">
      <c r="A54" s="10">
        <v>42</v>
      </c>
      <c r="B54" t="s">
        <v>586</v>
      </c>
      <c r="C54">
        <v>10000000</v>
      </c>
      <c r="D54">
        <v>1</v>
      </c>
      <c r="E54">
        <v>3259</v>
      </c>
      <c r="F54">
        <f>STANDARDIZE(C54, $C$9, $C$10)</f>
        <v>-0.17031387753316432</v>
      </c>
      <c r="G54">
        <f xml:space="preserve"> STANDARDIZE(D54, $D$9, $D$10)</f>
        <v>-0.70604767766324283</v>
      </c>
      <c r="H54">
        <f>STANDARDIZE(E54, $E$9, $E$10)</f>
        <v>1.1570130718281109</v>
      </c>
      <c r="I54">
        <f t="shared" si="0"/>
        <v>13.303553315442711</v>
      </c>
      <c r="J54">
        <f t="shared" si="1"/>
        <v>0.28530403070148447</v>
      </c>
      <c r="K54">
        <f t="shared" si="2"/>
        <v>1.1364472638300909</v>
      </c>
      <c r="L54">
        <f t="shared" si="3"/>
        <v>0.28530403070148447</v>
      </c>
      <c r="M54">
        <f t="shared" si="4"/>
        <v>2</v>
      </c>
    </row>
    <row r="55" spans="1:13" x14ac:dyDescent="0.2">
      <c r="A55" s="10">
        <v>43</v>
      </c>
      <c r="B55" t="s">
        <v>591</v>
      </c>
      <c r="C55">
        <v>117000000</v>
      </c>
      <c r="D55">
        <v>5</v>
      </c>
      <c r="E55">
        <v>5450</v>
      </c>
      <c r="F55">
        <f>STANDARDIZE(C55, $C$9, $C$10)</f>
        <v>1.2068821601734629</v>
      </c>
      <c r="G55">
        <f xml:space="preserve"> STANDARDIZE(D55, $D$9, $D$10)</f>
        <v>1.522755018979193</v>
      </c>
      <c r="H55">
        <f>STANDARDIZE(E55, $E$9, $E$10)</f>
        <v>1.934863800278334</v>
      </c>
      <c r="I55">
        <f t="shared" si="0"/>
        <v>1.3938105182153442</v>
      </c>
      <c r="J55">
        <f t="shared" si="1"/>
        <v>8.9128328480898507</v>
      </c>
      <c r="K55">
        <f t="shared" si="2"/>
        <v>4.5897993952147367</v>
      </c>
      <c r="L55">
        <f t="shared" si="3"/>
        <v>1.3938105182153442</v>
      </c>
      <c r="M55">
        <f t="shared" si="4"/>
        <v>1</v>
      </c>
    </row>
    <row r="56" spans="1:13" x14ac:dyDescent="0.2">
      <c r="A56" s="10">
        <v>44</v>
      </c>
      <c r="B56" t="s">
        <v>594</v>
      </c>
      <c r="C56">
        <v>750000</v>
      </c>
      <c r="D56">
        <v>1</v>
      </c>
      <c r="E56">
        <v>2316</v>
      </c>
      <c r="F56">
        <f>STANDARDIZE(C56, $C$9, $C$10)</f>
        <v>-0.28937054434425125</v>
      </c>
      <c r="G56">
        <f xml:space="preserve"> STANDARDIZE(D56, $D$9, $D$10)</f>
        <v>-0.70604767766324283</v>
      </c>
      <c r="H56">
        <f>STANDARDIZE(E56, $E$9, $E$10)</f>
        <v>0.82222839043670948</v>
      </c>
      <c r="I56">
        <f t="shared" si="0"/>
        <v>14.024983568957419</v>
      </c>
      <c r="J56">
        <f t="shared" si="1"/>
        <v>3.389167090525972E-2</v>
      </c>
      <c r="K56">
        <f t="shared" si="2"/>
        <v>1.8808951400772533</v>
      </c>
      <c r="L56">
        <f t="shared" si="3"/>
        <v>3.389167090525972E-2</v>
      </c>
      <c r="M56">
        <f t="shared" si="4"/>
        <v>2</v>
      </c>
    </row>
    <row r="57" spans="1:13" x14ac:dyDescent="0.2">
      <c r="A57" s="10">
        <v>45</v>
      </c>
      <c r="B57" t="s">
        <v>603</v>
      </c>
      <c r="C57">
        <v>4000000</v>
      </c>
      <c r="D57">
        <v>3</v>
      </c>
      <c r="E57">
        <v>1464</v>
      </c>
      <c r="F57">
        <f>STANDARDIZE(C57, $C$9, $C$10)</f>
        <v>-0.24753982357278828</v>
      </c>
      <c r="G57">
        <f xml:space="preserve"> STANDARDIZE(D57, $D$9, $D$10)</f>
        <v>0.40835367065797512</v>
      </c>
      <c r="H57">
        <f>STANDARDIZE(E57, $E$9, $E$10)</f>
        <v>0.51975060831001374</v>
      </c>
      <c r="I57">
        <f t="shared" si="0"/>
        <v>8.2191562266874492</v>
      </c>
      <c r="J57">
        <f t="shared" si="1"/>
        <v>1.25848352665707</v>
      </c>
      <c r="K57">
        <f t="shared" si="2"/>
        <v>2.712236914465421</v>
      </c>
      <c r="L57">
        <f t="shared" si="3"/>
        <v>1.25848352665707</v>
      </c>
      <c r="M57">
        <f t="shared" si="4"/>
        <v>2</v>
      </c>
    </row>
    <row r="58" spans="1:13" x14ac:dyDescent="0.2">
      <c r="A58" s="10">
        <v>46</v>
      </c>
      <c r="B58" t="s">
        <v>613</v>
      </c>
      <c r="C58">
        <v>58000</v>
      </c>
      <c r="D58">
        <v>1</v>
      </c>
      <c r="E58">
        <v>1439</v>
      </c>
      <c r="F58">
        <f>STANDARDIZE(C58, $C$9, $C$10)</f>
        <v>-0.29827727012082123</v>
      </c>
      <c r="G58">
        <f xml:space="preserve"> STANDARDIZE(D58, $D$9, $D$10)</f>
        <v>-0.70604767766324283</v>
      </c>
      <c r="H58">
        <f>STANDARDIZE(E58, $E$9, $E$10)</f>
        <v>0.51087508653399571</v>
      </c>
      <c r="I58">
        <f t="shared" si="0"/>
        <v>14.599929113510964</v>
      </c>
      <c r="J58">
        <f t="shared" si="1"/>
        <v>1.6244307534673468E-2</v>
      </c>
      <c r="K58">
        <f t="shared" si="2"/>
        <v>2.7545700462849028</v>
      </c>
      <c r="L58">
        <f t="shared" si="3"/>
        <v>1.6244307534673468E-2</v>
      </c>
      <c r="M58">
        <f t="shared" si="4"/>
        <v>2</v>
      </c>
    </row>
    <row r="59" spans="1:13" x14ac:dyDescent="0.2">
      <c r="A59" s="10">
        <v>47</v>
      </c>
      <c r="B59" t="s">
        <v>631</v>
      </c>
      <c r="C59">
        <v>4345427</v>
      </c>
      <c r="D59">
        <v>3</v>
      </c>
      <c r="E59">
        <v>5695</v>
      </c>
      <c r="F59">
        <f>STANDARDIZE(C59, $C$9, $C$10)</f>
        <v>-0.24309383576235008</v>
      </c>
      <c r="G59">
        <f xml:space="preserve"> STANDARDIZE(D59, $D$9, $D$10)</f>
        <v>0.40835367065797512</v>
      </c>
      <c r="H59">
        <f>STANDARDIZE(E59, $E$9, $E$10)</f>
        <v>2.0218439136833108</v>
      </c>
      <c r="I59">
        <f t="shared" si="0"/>
        <v>7.3788838432821606</v>
      </c>
      <c r="J59">
        <f t="shared" si="1"/>
        <v>3.1590077368929164</v>
      </c>
      <c r="K59">
        <f t="shared" si="2"/>
        <v>0.32584619228312089</v>
      </c>
      <c r="L59">
        <f t="shared" si="3"/>
        <v>0.32584619228312089</v>
      </c>
      <c r="M59">
        <f t="shared" si="4"/>
        <v>3</v>
      </c>
    </row>
    <row r="60" spans="1:13" x14ac:dyDescent="0.2">
      <c r="A60" s="10">
        <v>48</v>
      </c>
      <c r="B60" t="s">
        <v>642</v>
      </c>
      <c r="C60">
        <v>51507046</v>
      </c>
      <c r="D60">
        <v>7</v>
      </c>
      <c r="E60">
        <v>2894</v>
      </c>
      <c r="F60">
        <f>STANDARDIZE(C60, $C$9, $C$10)</f>
        <v>0.363922938243534</v>
      </c>
      <c r="G60">
        <f xml:space="preserve"> STANDARDIZE(D60, $D$9, $D$10)</f>
        <v>2.6371563673004115</v>
      </c>
      <c r="H60">
        <f>STANDARDIZE(E60, $E$9, $E$10)</f>
        <v>1.0274304538982471</v>
      </c>
      <c r="I60">
        <f t="shared" si="0"/>
        <v>1.0279536248229122</v>
      </c>
      <c r="J60">
        <f t="shared" si="1"/>
        <v>11.766378135859318</v>
      </c>
      <c r="K60">
        <f t="shared" si="2"/>
        <v>9.0787454857882715</v>
      </c>
      <c r="L60">
        <f t="shared" si="3"/>
        <v>1.0279536248229122</v>
      </c>
      <c r="M60">
        <f t="shared" si="4"/>
        <v>1</v>
      </c>
    </row>
    <row r="61" spans="1:13" x14ac:dyDescent="0.2">
      <c r="A61" s="10">
        <v>49</v>
      </c>
      <c r="B61" t="s">
        <v>657</v>
      </c>
      <c r="C61">
        <v>2800000</v>
      </c>
      <c r="D61">
        <v>2</v>
      </c>
      <c r="E61">
        <v>3016</v>
      </c>
      <c r="F61">
        <f>STANDARDIZE(C61, $C$9, $C$10)</f>
        <v>-0.26298501278071307</v>
      </c>
      <c r="G61">
        <f xml:space="preserve"> STANDARDIZE(D61, $D$9, $D$10)</f>
        <v>-0.14884700350263386</v>
      </c>
      <c r="H61">
        <f>STANDARDIZE(E61, $E$9, $E$10)</f>
        <v>1.0707430001652152</v>
      </c>
      <c r="I61">
        <f t="shared" si="0"/>
        <v>10.232000497472352</v>
      </c>
      <c r="J61">
        <f t="shared" si="1"/>
        <v>0.49867232884258156</v>
      </c>
      <c r="K61">
        <f t="shared" si="2"/>
        <v>1.0067032168521339</v>
      </c>
      <c r="L61">
        <f t="shared" si="3"/>
        <v>0.49867232884258156</v>
      </c>
      <c r="M61">
        <f t="shared" si="4"/>
        <v>2</v>
      </c>
    </row>
    <row r="62" spans="1:13" x14ac:dyDescent="0.2">
      <c r="A62" s="10">
        <v>50</v>
      </c>
      <c r="B62" t="s">
        <v>661</v>
      </c>
      <c r="C62">
        <v>50000</v>
      </c>
      <c r="D62">
        <v>2</v>
      </c>
      <c r="E62">
        <v>1633</v>
      </c>
      <c r="F62">
        <f>STANDARDIZE(C62, $C$9, $C$10)</f>
        <v>-0.29838023804887404</v>
      </c>
      <c r="G62">
        <f xml:space="preserve"> STANDARDIZE(D62, $D$9, $D$10)</f>
        <v>-0.14884700350263386</v>
      </c>
      <c r="H62">
        <f>STANDARDIZE(E62, $E$9, $E$10)</f>
        <v>0.57974913551589591</v>
      </c>
      <c r="I62">
        <f t="shared" si="0"/>
        <v>11.047187568965215</v>
      </c>
      <c r="J62">
        <f t="shared" si="1"/>
        <v>0.31390429041375095</v>
      </c>
      <c r="K62">
        <f t="shared" si="2"/>
        <v>2.2348260176425558</v>
      </c>
      <c r="L62">
        <f t="shared" si="3"/>
        <v>0.31390429041375095</v>
      </c>
      <c r="M62">
        <f t="shared" si="4"/>
        <v>2</v>
      </c>
    </row>
    <row r="63" spans="1:13" x14ac:dyDescent="0.2">
      <c r="A63" s="10">
        <v>51</v>
      </c>
      <c r="B63" t="s">
        <v>675</v>
      </c>
      <c r="C63">
        <v>121050000</v>
      </c>
      <c r="D63">
        <v>2</v>
      </c>
      <c r="E63">
        <v>947</v>
      </c>
      <c r="F63">
        <f>STANDARDIZE(C63, $C$9, $C$10)</f>
        <v>1.2590096737502092</v>
      </c>
      <c r="G63">
        <f xml:space="preserve"> STANDARDIZE(D63, $D$9, $D$10)</f>
        <v>-0.14884700350263386</v>
      </c>
      <c r="H63">
        <f>STANDARDIZE(E63, $E$9, $E$10)</f>
        <v>0.33620481798196022</v>
      </c>
      <c r="I63">
        <f t="shared" si="0"/>
        <v>9.2262722305838629</v>
      </c>
      <c r="J63">
        <f t="shared" si="1"/>
        <v>2.8256107444633072</v>
      </c>
      <c r="K63">
        <f t="shared" si="2"/>
        <v>4.9084671187038031</v>
      </c>
      <c r="L63">
        <f t="shared" si="3"/>
        <v>2.8256107444633072</v>
      </c>
      <c r="M63">
        <f t="shared" si="4"/>
        <v>2</v>
      </c>
    </row>
    <row r="64" spans="1:13" x14ac:dyDescent="0.2">
      <c r="A64" s="10">
        <v>52</v>
      </c>
      <c r="B64" t="s">
        <v>691</v>
      </c>
      <c r="C64">
        <v>15034750</v>
      </c>
      <c r="D64">
        <v>6</v>
      </c>
      <c r="E64">
        <v>6546</v>
      </c>
      <c r="F64">
        <f>STANDARDIZE(C64, $C$9, $C$10)</f>
        <v>-0.10551165556266486</v>
      </c>
      <c r="G64">
        <f xml:space="preserve"> STANDARDIZE(D64, $D$9, $D$10)</f>
        <v>2.079955693139802</v>
      </c>
      <c r="H64">
        <f>STANDARDIZE(E64, $E$9, $E$10)</f>
        <v>2.323966674938966</v>
      </c>
      <c r="I64">
        <f t="shared" si="0"/>
        <v>2.7127170409028398</v>
      </c>
      <c r="J64">
        <f t="shared" si="1"/>
        <v>10.640193905469641</v>
      </c>
      <c r="K64">
        <f t="shared" si="2"/>
        <v>5.0351805425444205</v>
      </c>
      <c r="L64">
        <f t="shared" si="3"/>
        <v>2.7127170409028398</v>
      </c>
      <c r="M64">
        <f t="shared" si="4"/>
        <v>1</v>
      </c>
    </row>
    <row r="65" spans="1:13" x14ac:dyDescent="0.2">
      <c r="A65" s="10">
        <v>53</v>
      </c>
      <c r="B65" t="s">
        <v>708</v>
      </c>
      <c r="C65">
        <v>227049900</v>
      </c>
      <c r="D65">
        <v>8</v>
      </c>
      <c r="E65">
        <v>3534</v>
      </c>
      <c r="F65">
        <f>STANDARDIZE(C65, $C$9, $C$10)</f>
        <v>2.623333433351132</v>
      </c>
      <c r="G65">
        <f xml:space="preserve"> STANDARDIZE(D65, $D$9, $D$10)</f>
        <v>3.1943570414610201</v>
      </c>
      <c r="H65">
        <f>STANDARDIZE(E65, $E$9, $E$10)</f>
        <v>1.2546438113643095</v>
      </c>
      <c r="I65">
        <f t="shared" si="0"/>
        <v>2.3226692467108281</v>
      </c>
      <c r="J65">
        <f t="shared" si="1"/>
        <v>24.126405285624145</v>
      </c>
      <c r="K65">
        <f t="shared" si="2"/>
        <v>19.396508083883269</v>
      </c>
      <c r="L65">
        <f t="shared" si="3"/>
        <v>2.3226692467108281</v>
      </c>
      <c r="M65">
        <f t="shared" si="4"/>
        <v>1</v>
      </c>
    </row>
    <row r="66" spans="1:13" x14ac:dyDescent="0.2">
      <c r="A66" s="10">
        <v>54</v>
      </c>
      <c r="B66" t="s">
        <v>743</v>
      </c>
      <c r="C66">
        <v>500000</v>
      </c>
      <c r="D66">
        <v>1</v>
      </c>
      <c r="E66">
        <v>3259</v>
      </c>
      <c r="F66">
        <f>STANDARDIZE(C66, $C$9, $C$10)</f>
        <v>-0.29258829209590226</v>
      </c>
      <c r="G66">
        <f xml:space="preserve"> STANDARDIZE(D66, $D$9, $D$10)</f>
        <v>-0.70604767766324283</v>
      </c>
      <c r="H66">
        <f>STANDARDIZE(E66, $E$9, $E$10)</f>
        <v>1.1570130718281109</v>
      </c>
      <c r="I66">
        <f t="shared" si="0"/>
        <v>13.662192386841518</v>
      </c>
      <c r="J66">
        <f t="shared" si="1"/>
        <v>0.26906248807488087</v>
      </c>
      <c r="K66">
        <f t="shared" si="2"/>
        <v>1.162043765039986</v>
      </c>
      <c r="L66">
        <f t="shared" si="3"/>
        <v>0.26906248807488087</v>
      </c>
      <c r="M66">
        <f t="shared" si="4"/>
        <v>2</v>
      </c>
    </row>
    <row r="67" spans="1:13" x14ac:dyDescent="0.2">
      <c r="A67" s="10">
        <v>55</v>
      </c>
      <c r="B67" t="s">
        <v>751</v>
      </c>
      <c r="C67">
        <v>400000</v>
      </c>
      <c r="D67">
        <v>1</v>
      </c>
      <c r="E67">
        <v>3047</v>
      </c>
      <c r="F67">
        <f>STANDARDIZE(C67, $C$9, $C$10)</f>
        <v>-0.29387539119656264</v>
      </c>
      <c r="G67">
        <f xml:space="preserve"> STANDARDIZE(D67, $D$9, $D$10)</f>
        <v>-0.70604767766324283</v>
      </c>
      <c r="H67">
        <f>STANDARDIZE(E67, $E$9, $E$10)</f>
        <v>1.0817486471674778</v>
      </c>
      <c r="I67">
        <f t="shared" si="0"/>
        <v>13.730362512484374</v>
      </c>
      <c r="J67">
        <f t="shared" si="1"/>
        <v>0.1966381636416121</v>
      </c>
      <c r="K67">
        <f t="shared" si="2"/>
        <v>1.3047853097769788</v>
      </c>
      <c r="L67">
        <f t="shared" si="3"/>
        <v>0.1966381636416121</v>
      </c>
      <c r="M67">
        <f t="shared" si="4"/>
        <v>2</v>
      </c>
    </row>
    <row r="68" spans="1:13" x14ac:dyDescent="0.2">
      <c r="A68" s="10">
        <v>56</v>
      </c>
      <c r="B68" t="s">
        <v>764</v>
      </c>
      <c r="C68">
        <v>16000000</v>
      </c>
      <c r="D68">
        <v>1</v>
      </c>
      <c r="E68">
        <v>2163</v>
      </c>
      <c r="F68">
        <f>STANDARDIZE(C68, $C$9, $C$10)</f>
        <v>-9.3087931493540346E-2</v>
      </c>
      <c r="G68">
        <f xml:space="preserve"> STANDARDIZE(D68, $D$9, $D$10)</f>
        <v>-0.70604767766324283</v>
      </c>
      <c r="H68">
        <f>STANDARDIZE(E68, $E$9, $E$10)</f>
        <v>0.76791019716747888</v>
      </c>
      <c r="I68">
        <f t="shared" si="0"/>
        <v>13.546654173533732</v>
      </c>
      <c r="J68">
        <f t="shared" si="1"/>
        <v>5.8725465825709464E-2</v>
      </c>
      <c r="K68">
        <f t="shared" si="2"/>
        <v>1.9935348302533524</v>
      </c>
      <c r="L68">
        <f t="shared" si="3"/>
        <v>5.8725465825709464E-2</v>
      </c>
      <c r="M68">
        <f t="shared" si="4"/>
        <v>2</v>
      </c>
    </row>
    <row r="69" spans="1:13" x14ac:dyDescent="0.2">
      <c r="A69" s="10">
        <v>57</v>
      </c>
      <c r="B69" t="s">
        <v>775</v>
      </c>
      <c r="C69">
        <v>50000</v>
      </c>
      <c r="D69">
        <v>1</v>
      </c>
      <c r="E69">
        <v>2163</v>
      </c>
      <c r="F69">
        <f>STANDARDIZE(C69, $C$9, $C$10)</f>
        <v>-0.29838023804887404</v>
      </c>
      <c r="G69">
        <f xml:space="preserve"> STANDARDIZE(D69, $D$9, $D$10)</f>
        <v>-0.70604767766324283</v>
      </c>
      <c r="H69">
        <f>STANDARDIZE(E69, $E$9, $E$10)</f>
        <v>0.76791019716747888</v>
      </c>
      <c r="I69">
        <f t="shared" si="0"/>
        <v>14.134125448027465</v>
      </c>
      <c r="J69">
        <f t="shared" si="1"/>
        <v>1.6791919929412247E-2</v>
      </c>
      <c r="K69">
        <f t="shared" si="2"/>
        <v>2.0218451579562293</v>
      </c>
      <c r="L69">
        <f t="shared" si="3"/>
        <v>1.6791919929412247E-2</v>
      </c>
      <c r="M69">
        <f t="shared" si="4"/>
        <v>2</v>
      </c>
    </row>
    <row r="70" spans="1:13" x14ac:dyDescent="0.2">
      <c r="A70" s="10">
        <v>58</v>
      </c>
      <c r="B70" t="s">
        <v>788</v>
      </c>
      <c r="C70">
        <v>300000</v>
      </c>
      <c r="D70">
        <v>2</v>
      </c>
      <c r="E70">
        <v>1433</v>
      </c>
      <c r="F70">
        <f>STANDARDIZE(C70, $C$9, $C$10)</f>
        <v>-0.29516249029722308</v>
      </c>
      <c r="G70">
        <f xml:space="preserve"> STANDARDIZE(D70, $D$9, $D$10)</f>
        <v>-0.14884700350263386</v>
      </c>
      <c r="H70">
        <f>STANDARDIZE(E70, $E$9, $E$10)</f>
        <v>0.50874496130775138</v>
      </c>
      <c r="I70">
        <f t="shared" si="0"/>
        <v>11.179603077846711</v>
      </c>
      <c r="J70">
        <f t="shared" si="1"/>
        <v>0.32727155186685281</v>
      </c>
      <c r="K70">
        <f t="shared" si="2"/>
        <v>2.4496634748371844</v>
      </c>
      <c r="L70">
        <f t="shared" si="3"/>
        <v>0.32727155186685281</v>
      </c>
      <c r="M70">
        <f t="shared" si="4"/>
        <v>2</v>
      </c>
    </row>
    <row r="71" spans="1:13" x14ac:dyDescent="0.2">
      <c r="A71" s="10">
        <v>59</v>
      </c>
      <c r="B71" t="s">
        <v>805</v>
      </c>
      <c r="C71">
        <v>118000</v>
      </c>
      <c r="D71">
        <v>1</v>
      </c>
      <c r="E71">
        <v>1227</v>
      </c>
      <c r="F71">
        <f>STANDARDIZE(C71, $C$9, $C$10)</f>
        <v>-0.29750501066042501</v>
      </c>
      <c r="G71">
        <f xml:space="preserve"> STANDARDIZE(D71, $D$9, $D$10)</f>
        <v>-0.70604767766324283</v>
      </c>
      <c r="H71">
        <f>STANDARDIZE(E71, $E$9, $E$10)</f>
        <v>0.4356106618733625</v>
      </c>
      <c r="I71">
        <f t="shared" si="0"/>
        <v>14.75905975575488</v>
      </c>
      <c r="J71">
        <f t="shared" si="1"/>
        <v>4.1094278464994249E-2</v>
      </c>
      <c r="K71">
        <f t="shared" si="2"/>
        <v>2.9938812456471862</v>
      </c>
      <c r="L71">
        <f t="shared" si="3"/>
        <v>4.1094278464994249E-2</v>
      </c>
      <c r="M71">
        <f t="shared" si="4"/>
        <v>2</v>
      </c>
    </row>
    <row r="72" spans="1:13" x14ac:dyDescent="0.2">
      <c r="A72" s="10">
        <v>60</v>
      </c>
      <c r="B72" t="s">
        <v>816</v>
      </c>
      <c r="C72">
        <v>5844811</v>
      </c>
      <c r="D72">
        <v>1</v>
      </c>
      <c r="E72">
        <v>2894</v>
      </c>
      <c r="F72">
        <f>STANDARDIZE(C72, $C$9, $C$10)</f>
        <v>-0.22379527778290415</v>
      </c>
      <c r="G72">
        <f xml:space="preserve"> STANDARDIZE(D72, $D$9, $D$10)</f>
        <v>-0.70604767766324283</v>
      </c>
      <c r="H72">
        <f>STANDARDIZE(E72, $E$9, $E$10)</f>
        <v>1.0274304538982471</v>
      </c>
      <c r="I72">
        <f t="shared" si="0"/>
        <v>13.574372301279954</v>
      </c>
      <c r="J72">
        <f t="shared" si="1"/>
        <v>0.1568874298386741</v>
      </c>
      <c r="K72">
        <f t="shared" si="2"/>
        <v>1.3960225688304433</v>
      </c>
      <c r="L72">
        <f t="shared" si="3"/>
        <v>0.1568874298386741</v>
      </c>
      <c r="M72">
        <f t="shared" si="4"/>
        <v>2</v>
      </c>
    </row>
    <row r="73" spans="1:13" x14ac:dyDescent="0.2">
      <c r="A73" s="10">
        <v>61</v>
      </c>
      <c r="B73" t="s">
        <v>841</v>
      </c>
      <c r="C73">
        <v>72000000</v>
      </c>
      <c r="D73">
        <v>2</v>
      </c>
      <c r="E73">
        <v>6181</v>
      </c>
      <c r="F73">
        <f>STANDARDIZE(C73, $C$9, $C$10)</f>
        <v>0.6276875648762833</v>
      </c>
      <c r="G73">
        <f xml:space="preserve"> STANDARDIZE(D73, $D$9, $D$10)</f>
        <v>-0.14884700350263386</v>
      </c>
      <c r="H73">
        <f>STANDARDIZE(E73, $E$9, $E$10)</f>
        <v>2.1943840570091022</v>
      </c>
      <c r="I73">
        <f t="shared" si="0"/>
        <v>8.5509949342419542</v>
      </c>
      <c r="J73">
        <f t="shared" si="1"/>
        <v>3.5884326411450909</v>
      </c>
      <c r="K73">
        <f t="shared" si="2"/>
        <v>0.58601721897511627</v>
      </c>
      <c r="L73">
        <f t="shared" si="3"/>
        <v>0.58601721897511627</v>
      </c>
      <c r="M73">
        <f t="shared" si="4"/>
        <v>3</v>
      </c>
    </row>
    <row r="74" spans="1:13" x14ac:dyDescent="0.2">
      <c r="A74" s="10">
        <v>62</v>
      </c>
      <c r="B74" t="s">
        <v>872</v>
      </c>
      <c r="C74">
        <v>275000</v>
      </c>
      <c r="D74">
        <v>1</v>
      </c>
      <c r="E74">
        <v>2894</v>
      </c>
      <c r="F74">
        <f>STANDARDIZE(C74, $C$9, $C$10)</f>
        <v>-0.29548426507238817</v>
      </c>
      <c r="G74">
        <f xml:space="preserve"> STANDARDIZE(D74, $D$9, $D$10)</f>
        <v>-0.70604767766324283</v>
      </c>
      <c r="H74">
        <f>STANDARDIZE(E74, $E$9, $E$10)</f>
        <v>1.0274304538982471</v>
      </c>
      <c r="I74">
        <f t="shared" si="0"/>
        <v>13.788682553325936</v>
      </c>
      <c r="J74">
        <f t="shared" si="1"/>
        <v>0.15140671686513235</v>
      </c>
      <c r="K74">
        <f t="shared" si="2"/>
        <v>1.4150713292020607</v>
      </c>
      <c r="L74">
        <f t="shared" si="3"/>
        <v>0.15140671686513235</v>
      </c>
      <c r="M74">
        <f t="shared" si="4"/>
        <v>2</v>
      </c>
    </row>
    <row r="75" spans="1:13" x14ac:dyDescent="0.2">
      <c r="A75" s="10">
        <v>63</v>
      </c>
      <c r="B75" t="s">
        <v>886</v>
      </c>
      <c r="C75">
        <v>4000000</v>
      </c>
      <c r="D75">
        <v>1</v>
      </c>
      <c r="E75">
        <v>1555</v>
      </c>
      <c r="F75">
        <f>STANDARDIZE(C75, $C$9, $C$10)</f>
        <v>-0.24753982357278828</v>
      </c>
      <c r="G75">
        <f xml:space="preserve"> STANDARDIZE(D75, $D$9, $D$10)</f>
        <v>-0.70604767766324283</v>
      </c>
      <c r="H75">
        <f>STANDARDIZE(E75, $E$9, $E$10)</f>
        <v>0.5520575075747195</v>
      </c>
      <c r="I75">
        <f t="shared" si="0"/>
        <v>14.363334424949642</v>
      </c>
      <c r="J75">
        <f t="shared" si="1"/>
        <v>9.9751887472770175E-3</v>
      </c>
      <c r="K75">
        <f t="shared" si="2"/>
        <v>2.6134490471084977</v>
      </c>
      <c r="L75">
        <f t="shared" si="3"/>
        <v>9.9751887472770175E-3</v>
      </c>
      <c r="M75">
        <f t="shared" si="4"/>
        <v>2</v>
      </c>
    </row>
    <row r="76" spans="1:13" x14ac:dyDescent="0.2">
      <c r="A76" s="10">
        <v>64</v>
      </c>
      <c r="B76" t="s">
        <v>893</v>
      </c>
      <c r="C76">
        <v>300000</v>
      </c>
      <c r="D76">
        <v>2</v>
      </c>
      <c r="E76">
        <v>1433</v>
      </c>
      <c r="F76">
        <f>STANDARDIZE(C76, $C$9, $C$10)</f>
        <v>-0.29516249029722308</v>
      </c>
      <c r="G76">
        <f xml:space="preserve"> STANDARDIZE(D76, $D$9, $D$10)</f>
        <v>-0.14884700350263386</v>
      </c>
      <c r="H76">
        <f>STANDARDIZE(E76, $E$9, $E$10)</f>
        <v>0.50874496130775138</v>
      </c>
      <c r="I76">
        <f t="shared" si="0"/>
        <v>11.179603077846711</v>
      </c>
      <c r="J76">
        <f t="shared" si="1"/>
        <v>0.32727155186685281</v>
      </c>
      <c r="K76">
        <f t="shared" si="2"/>
        <v>2.4496634748371844</v>
      </c>
      <c r="L76">
        <f t="shared" si="3"/>
        <v>0.32727155186685281</v>
      </c>
      <c r="M76">
        <f t="shared" si="4"/>
        <v>2</v>
      </c>
    </row>
    <row r="77" spans="1:13" x14ac:dyDescent="0.2">
      <c r="A77" s="10">
        <v>65</v>
      </c>
      <c r="B77" t="s">
        <v>903</v>
      </c>
      <c r="C77">
        <v>85000000</v>
      </c>
      <c r="D77">
        <v>1</v>
      </c>
      <c r="E77">
        <v>6501</v>
      </c>
      <c r="F77">
        <f>STANDARDIZE(C77, $C$9, $C$10)</f>
        <v>0.79501044796213527</v>
      </c>
      <c r="G77">
        <f xml:space="preserve"> STANDARDIZE(D77, $D$9, $D$10)</f>
        <v>-0.70604767766324283</v>
      </c>
      <c r="H77">
        <f>STANDARDIZE(E77, $E$9, $E$10)</f>
        <v>2.3079907357421332</v>
      </c>
      <c r="I77">
        <f t="shared" si="0"/>
        <v>11.951129893038926</v>
      </c>
      <c r="J77">
        <f t="shared" si="1"/>
        <v>3.9821526717692031</v>
      </c>
      <c r="K77">
        <f t="shared" si="2"/>
        <v>1.2193164571503277</v>
      </c>
      <c r="L77">
        <f t="shared" si="3"/>
        <v>1.2193164571503277</v>
      </c>
      <c r="M77">
        <f t="shared" si="4"/>
        <v>3</v>
      </c>
    </row>
    <row r="78" spans="1:13" x14ac:dyDescent="0.2">
      <c r="A78" s="10">
        <v>66</v>
      </c>
      <c r="B78" t="s">
        <v>907</v>
      </c>
      <c r="C78">
        <v>37644420</v>
      </c>
      <c r="D78">
        <v>4</v>
      </c>
      <c r="E78">
        <v>2163</v>
      </c>
      <c r="F78">
        <f t="shared" ref="F78:F141" si="5">STANDARDIZE(C78, $C$9, $C$10)</f>
        <v>0.18549720366961928</v>
      </c>
      <c r="G78">
        <f t="shared" ref="G78:G141" si="6" xml:space="preserve"> STANDARDIZE(D78, $D$9, $D$10)</f>
        <v>0.96555434481858404</v>
      </c>
      <c r="H78">
        <f t="shared" ref="H78:H141" si="7">STANDARDIZE(E78, $E$9, $E$10)</f>
        <v>0.76791019716747888</v>
      </c>
      <c r="I78">
        <f t="shared" ref="I78:I141" si="8" xml:space="preserve"> SUMXMY2($D$5:$F$5, F78:H78)</f>
        <v>4.5014868071984795</v>
      </c>
      <c r="J78">
        <f t="shared" ref="J78:J141" si="9">SUMXMY2($D$6:$F$6, F78:H78)</f>
        <v>3.0446843815227278</v>
      </c>
      <c r="K78">
        <f t="shared" ref="K78:K141" si="10">SUMXMY2($D$7:$F$7, F78:H78)</f>
        <v>3.0213360726848224</v>
      </c>
      <c r="L78">
        <f t="shared" ref="L78:L141" si="11" xml:space="preserve"> MIN(I78:K78)</f>
        <v>3.0213360726848224</v>
      </c>
      <c r="M78">
        <f t="shared" ref="M78:M141" si="12">MATCH(L78, I78:K78, 0)</f>
        <v>3</v>
      </c>
    </row>
    <row r="79" spans="1:13" x14ac:dyDescent="0.2">
      <c r="A79" s="10">
        <v>67</v>
      </c>
      <c r="B79" t="s">
        <v>911</v>
      </c>
      <c r="C79">
        <v>20000</v>
      </c>
      <c r="D79">
        <v>1</v>
      </c>
      <c r="E79">
        <v>4355</v>
      </c>
      <c r="F79">
        <f t="shared" si="5"/>
        <v>-0.29876636777907217</v>
      </c>
      <c r="G79">
        <f t="shared" si="6"/>
        <v>-0.70604767766324283</v>
      </c>
      <c r="H79">
        <f t="shared" si="7"/>
        <v>1.5461159464887428</v>
      </c>
      <c r="I79">
        <f t="shared" si="8"/>
        <v>13.52970563995472</v>
      </c>
      <c r="J79">
        <f t="shared" si="9"/>
        <v>0.82408053146227489</v>
      </c>
      <c r="K79">
        <f t="shared" si="10"/>
        <v>0.6090855716570307</v>
      </c>
      <c r="L79">
        <f t="shared" si="11"/>
        <v>0.6090855716570307</v>
      </c>
      <c r="M79">
        <f t="shared" si="12"/>
        <v>3</v>
      </c>
    </row>
    <row r="80" spans="1:13" x14ac:dyDescent="0.2">
      <c r="A80" s="10">
        <v>68</v>
      </c>
      <c r="B80" t="s">
        <v>916</v>
      </c>
      <c r="C80">
        <v>6000</v>
      </c>
      <c r="D80">
        <v>1</v>
      </c>
      <c r="E80">
        <v>812</v>
      </c>
      <c r="F80">
        <f t="shared" si="5"/>
        <v>-0.29894656165316463</v>
      </c>
      <c r="G80">
        <f t="shared" si="6"/>
        <v>-0.70604767766324283</v>
      </c>
      <c r="H80">
        <f t="shared" si="7"/>
        <v>0.2882770003914627</v>
      </c>
      <c r="I80">
        <f t="shared" si="8"/>
        <v>15.112417267083714</v>
      </c>
      <c r="J80">
        <f t="shared" si="9"/>
        <v>0.12253657666448771</v>
      </c>
      <c r="K80">
        <f t="shared" si="10"/>
        <v>3.4961520259208583</v>
      </c>
      <c r="L80">
        <f t="shared" si="11"/>
        <v>0.12253657666448771</v>
      </c>
      <c r="M80">
        <f t="shared" si="12"/>
        <v>2</v>
      </c>
    </row>
    <row r="81" spans="1:13" x14ac:dyDescent="0.2">
      <c r="A81" s="10">
        <v>69</v>
      </c>
      <c r="B81" t="s">
        <v>926</v>
      </c>
      <c r="C81">
        <v>2300000</v>
      </c>
      <c r="D81">
        <v>1</v>
      </c>
      <c r="E81">
        <v>1951</v>
      </c>
      <c r="F81">
        <f t="shared" si="5"/>
        <v>-0.26942050828401509</v>
      </c>
      <c r="G81">
        <f t="shared" si="6"/>
        <v>-0.70604767766324283</v>
      </c>
      <c r="H81">
        <f t="shared" si="7"/>
        <v>0.69264577250684567</v>
      </c>
      <c r="I81">
        <f t="shared" si="8"/>
        <v>14.168953930493705</v>
      </c>
      <c r="J81">
        <f t="shared" si="9"/>
        <v>3.7595778942337574E-3</v>
      </c>
      <c r="K81">
        <f t="shared" si="10"/>
        <v>2.213629274247547</v>
      </c>
      <c r="L81">
        <f t="shared" si="11"/>
        <v>3.7595778942337574E-3</v>
      </c>
      <c r="M81">
        <f t="shared" si="12"/>
        <v>2</v>
      </c>
    </row>
    <row r="82" spans="1:13" x14ac:dyDescent="0.2">
      <c r="A82" s="10">
        <v>70</v>
      </c>
      <c r="B82" t="s">
        <v>943</v>
      </c>
      <c r="C82">
        <v>95875000</v>
      </c>
      <c r="D82">
        <v>6</v>
      </c>
      <c r="E82">
        <v>2894</v>
      </c>
      <c r="F82">
        <f t="shared" si="5"/>
        <v>0.93498247515895361</v>
      </c>
      <c r="G82">
        <f t="shared" si="6"/>
        <v>2.079955693139802</v>
      </c>
      <c r="H82">
        <f t="shared" si="7"/>
        <v>1.0274304538982471</v>
      </c>
      <c r="I82">
        <f t="shared" si="8"/>
        <v>0.66956725730013289</v>
      </c>
      <c r="J82">
        <f t="shared" si="9"/>
        <v>9.4331297085551586</v>
      </c>
      <c r="K82">
        <f t="shared" si="10"/>
        <v>7.1710455669081057</v>
      </c>
      <c r="L82">
        <f t="shared" si="11"/>
        <v>0.66956725730013289</v>
      </c>
      <c r="M82">
        <f t="shared" si="12"/>
        <v>1</v>
      </c>
    </row>
    <row r="83" spans="1:13" x14ac:dyDescent="0.2">
      <c r="A83" s="10">
        <v>71</v>
      </c>
      <c r="B83" t="s">
        <v>982</v>
      </c>
      <c r="C83">
        <v>128477567</v>
      </c>
      <c r="D83">
        <v>7</v>
      </c>
      <c r="E83">
        <v>3200</v>
      </c>
      <c r="F83">
        <f t="shared" si="5"/>
        <v>1.3546098218081577</v>
      </c>
      <c r="G83">
        <f t="shared" si="6"/>
        <v>2.6371563673004115</v>
      </c>
      <c r="H83">
        <f t="shared" si="7"/>
        <v>1.1360668404367082</v>
      </c>
      <c r="I83">
        <f t="shared" si="8"/>
        <v>0.18242704968154852</v>
      </c>
      <c r="J83">
        <f t="shared" si="9"/>
        <v>14.155432011830813</v>
      </c>
      <c r="K83">
        <f t="shared" si="10"/>
        <v>10.818886900855905</v>
      </c>
      <c r="L83">
        <f t="shared" si="11"/>
        <v>0.18242704968154852</v>
      </c>
      <c r="M83">
        <f t="shared" si="12"/>
        <v>1</v>
      </c>
    </row>
    <row r="84" spans="1:13" x14ac:dyDescent="0.2">
      <c r="A84" s="10">
        <v>72</v>
      </c>
      <c r="B84" t="s">
        <v>986</v>
      </c>
      <c r="C84">
        <v>25000</v>
      </c>
      <c r="D84">
        <v>1</v>
      </c>
      <c r="E84">
        <v>977</v>
      </c>
      <c r="F84">
        <f t="shared" si="5"/>
        <v>-0.29870201282403913</v>
      </c>
      <c r="G84">
        <f t="shared" si="6"/>
        <v>-0.70604767766324283</v>
      </c>
      <c r="H84">
        <f t="shared" si="7"/>
        <v>0.34685544411318192</v>
      </c>
      <c r="I84">
        <f t="shared" si="8"/>
        <v>14.967733975104348</v>
      </c>
      <c r="J84">
        <f t="shared" si="9"/>
        <v>8.495670547767592E-2</v>
      </c>
      <c r="K84">
        <f t="shared" si="10"/>
        <v>3.2913672412079014</v>
      </c>
      <c r="L84">
        <f t="shared" si="11"/>
        <v>8.495670547767592E-2</v>
      </c>
      <c r="M84">
        <f t="shared" si="12"/>
        <v>2</v>
      </c>
    </row>
    <row r="85" spans="1:13" x14ac:dyDescent="0.2">
      <c r="A85" s="10">
        <v>73</v>
      </c>
      <c r="B85" t="s">
        <v>998</v>
      </c>
      <c r="C85">
        <v>500000</v>
      </c>
      <c r="D85">
        <v>1</v>
      </c>
      <c r="E85">
        <v>1045</v>
      </c>
      <c r="F85">
        <f t="shared" si="5"/>
        <v>-0.29258829209590226</v>
      </c>
      <c r="G85">
        <f t="shared" si="6"/>
        <v>-0.70604767766324283</v>
      </c>
      <c r="H85">
        <f t="shared" si="7"/>
        <v>0.37099686334395099</v>
      </c>
      <c r="I85">
        <f t="shared" si="8"/>
        <v>14.891696199343407</v>
      </c>
      <c r="J85">
        <f t="shared" si="9"/>
        <v>7.1493559511254551E-2</v>
      </c>
      <c r="K85">
        <f t="shared" si="10"/>
        <v>3.2069379861053156</v>
      </c>
      <c r="L85">
        <f t="shared" si="11"/>
        <v>7.1493559511254551E-2</v>
      </c>
      <c r="M85">
        <f t="shared" si="12"/>
        <v>2</v>
      </c>
    </row>
    <row r="86" spans="1:13" x14ac:dyDescent="0.2">
      <c r="A86" s="10">
        <v>74</v>
      </c>
      <c r="B86" t="s">
        <v>1014</v>
      </c>
      <c r="C86">
        <v>25654560</v>
      </c>
      <c r="D86">
        <v>5</v>
      </c>
      <c r="E86">
        <v>3016</v>
      </c>
      <c r="F86">
        <f t="shared" si="5"/>
        <v>3.1175823439178314E-2</v>
      </c>
      <c r="G86">
        <f t="shared" si="6"/>
        <v>1.522755018979193</v>
      </c>
      <c r="H86">
        <f t="shared" si="7"/>
        <v>1.0707430001652152</v>
      </c>
      <c r="I86">
        <f t="shared" si="8"/>
        <v>2.9172610926410991</v>
      </c>
      <c r="J86">
        <f t="shared" si="9"/>
        <v>5.2628126824916723</v>
      </c>
      <c r="K86">
        <f t="shared" si="10"/>
        <v>3.8073564350916458</v>
      </c>
      <c r="L86">
        <f t="shared" si="11"/>
        <v>2.9172610926410991</v>
      </c>
      <c r="M86">
        <f t="shared" si="12"/>
        <v>1</v>
      </c>
    </row>
    <row r="87" spans="1:13" x14ac:dyDescent="0.2">
      <c r="A87" s="10">
        <v>75</v>
      </c>
      <c r="B87" t="s">
        <v>1032</v>
      </c>
      <c r="C87">
        <v>17800000</v>
      </c>
      <c r="D87">
        <v>1</v>
      </c>
      <c r="E87">
        <v>6546</v>
      </c>
      <c r="F87">
        <f t="shared" si="5"/>
        <v>-6.9920147681653153E-2</v>
      </c>
      <c r="G87">
        <f t="shared" si="6"/>
        <v>-0.70604767766324283</v>
      </c>
      <c r="H87">
        <f t="shared" si="7"/>
        <v>2.323966674938966</v>
      </c>
      <c r="I87">
        <f t="shared" si="8"/>
        <v>13.485096956301927</v>
      </c>
      <c r="J87">
        <f t="shared" si="9"/>
        <v>2.8933381982858433</v>
      </c>
      <c r="K87">
        <f t="shared" si="10"/>
        <v>0.38087257445111444</v>
      </c>
      <c r="L87">
        <f t="shared" si="11"/>
        <v>0.38087257445111444</v>
      </c>
      <c r="M87">
        <f t="shared" si="12"/>
        <v>3</v>
      </c>
    </row>
    <row r="88" spans="1:13" x14ac:dyDescent="0.2">
      <c r="A88" s="10">
        <v>76</v>
      </c>
      <c r="B88" t="s">
        <v>1041</v>
      </c>
      <c r="C88">
        <v>1000000</v>
      </c>
      <c r="D88">
        <v>2</v>
      </c>
      <c r="E88">
        <v>3989</v>
      </c>
      <c r="F88">
        <f t="shared" si="5"/>
        <v>-0.28615279659260023</v>
      </c>
      <c r="G88">
        <f t="shared" si="6"/>
        <v>-0.14884700350263386</v>
      </c>
      <c r="H88">
        <f t="shared" si="7"/>
        <v>1.4161783076878383</v>
      </c>
      <c r="I88">
        <f t="shared" si="8"/>
        <v>10.092855404171443</v>
      </c>
      <c r="J88">
        <f t="shared" si="9"/>
        <v>0.91566153207688039</v>
      </c>
      <c r="K88">
        <f t="shared" si="10"/>
        <v>0.44611075549754697</v>
      </c>
      <c r="L88">
        <f t="shared" si="11"/>
        <v>0.44611075549754697</v>
      </c>
      <c r="M88">
        <f t="shared" si="12"/>
        <v>3</v>
      </c>
    </row>
    <row r="89" spans="1:13" x14ac:dyDescent="0.2">
      <c r="A89" s="10">
        <v>77</v>
      </c>
      <c r="B89" t="s">
        <v>1065</v>
      </c>
      <c r="C89">
        <v>16000000</v>
      </c>
      <c r="D89">
        <v>1</v>
      </c>
      <c r="E89">
        <v>1433</v>
      </c>
      <c r="F89">
        <f t="shared" si="5"/>
        <v>-9.3087931493540346E-2</v>
      </c>
      <c r="G89">
        <f t="shared" si="6"/>
        <v>-0.70604767766324283</v>
      </c>
      <c r="H89">
        <f t="shared" si="7"/>
        <v>0.50874496130775138</v>
      </c>
      <c r="I89">
        <f t="shared" si="8"/>
        <v>14.017188546152443</v>
      </c>
      <c r="J89">
        <f t="shared" si="9"/>
        <v>5.8725465825709436E-2</v>
      </c>
      <c r="K89">
        <f t="shared" si="10"/>
        <v>2.7329196989205329</v>
      </c>
      <c r="L89">
        <f t="shared" si="11"/>
        <v>5.8725465825709436E-2</v>
      </c>
      <c r="M89">
        <f t="shared" si="12"/>
        <v>2</v>
      </c>
    </row>
    <row r="90" spans="1:13" x14ac:dyDescent="0.2">
      <c r="A90" s="10">
        <v>78</v>
      </c>
      <c r="B90" t="s">
        <v>1100</v>
      </c>
      <c r="C90">
        <v>525000</v>
      </c>
      <c r="D90">
        <v>2</v>
      </c>
      <c r="E90">
        <v>702</v>
      </c>
      <c r="F90">
        <f t="shared" si="5"/>
        <v>-0.29226651732073716</v>
      </c>
      <c r="G90">
        <f t="shared" si="6"/>
        <v>-0.14884700350263386</v>
      </c>
      <c r="H90">
        <f t="shared" si="7"/>
        <v>0.2492247045769832</v>
      </c>
      <c r="I90">
        <f t="shared" si="8"/>
        <v>11.776536700671123</v>
      </c>
      <c r="J90">
        <f t="shared" si="9"/>
        <v>0.4619049858236407</v>
      </c>
      <c r="K90">
        <f t="shared" si="10"/>
        <v>3.3237037324073939</v>
      </c>
      <c r="L90">
        <f t="shared" si="11"/>
        <v>0.4619049858236407</v>
      </c>
      <c r="M90">
        <f t="shared" si="12"/>
        <v>2</v>
      </c>
    </row>
    <row r="91" spans="1:13" x14ac:dyDescent="0.2">
      <c r="A91" s="10">
        <v>79</v>
      </c>
      <c r="B91" t="s">
        <v>1116</v>
      </c>
      <c r="C91">
        <v>1600000</v>
      </c>
      <c r="D91">
        <v>1</v>
      </c>
      <c r="E91">
        <v>2163</v>
      </c>
      <c r="F91">
        <f t="shared" si="5"/>
        <v>-0.27843020198863788</v>
      </c>
      <c r="G91">
        <f t="shared" si="6"/>
        <v>-0.70604767766324283</v>
      </c>
      <c r="H91">
        <f t="shared" si="7"/>
        <v>0.76791019716747888</v>
      </c>
      <c r="I91">
        <f t="shared" si="8"/>
        <v>14.073338178065452</v>
      </c>
      <c r="J91">
        <f t="shared" si="9"/>
        <v>1.7169381729439954E-2</v>
      </c>
      <c r="K91">
        <f t="shared" si="10"/>
        <v>2.0153964126039865</v>
      </c>
      <c r="L91">
        <f t="shared" si="11"/>
        <v>1.7169381729439954E-2</v>
      </c>
      <c r="M91">
        <f t="shared" si="12"/>
        <v>2</v>
      </c>
    </row>
    <row r="92" spans="1:13" x14ac:dyDescent="0.2">
      <c r="A92" s="10">
        <v>80</v>
      </c>
      <c r="B92" t="s">
        <v>1129</v>
      </c>
      <c r="C92">
        <v>6000000</v>
      </c>
      <c r="D92">
        <v>1</v>
      </c>
      <c r="E92">
        <v>3989</v>
      </c>
      <c r="F92">
        <f t="shared" si="5"/>
        <v>-0.22179784155958029</v>
      </c>
      <c r="G92">
        <f t="shared" si="6"/>
        <v>-0.70604767766324283</v>
      </c>
      <c r="H92">
        <f t="shared" si="7"/>
        <v>1.4161783076878383</v>
      </c>
      <c r="I92">
        <f t="shared" si="8"/>
        <v>13.31639741014137</v>
      </c>
      <c r="J92">
        <f t="shared" si="9"/>
        <v>0.61083802895552319</v>
      </c>
      <c r="K92">
        <f t="shared" si="10"/>
        <v>0.74021241187442266</v>
      </c>
      <c r="L92">
        <f t="shared" si="11"/>
        <v>0.61083802895552319</v>
      </c>
      <c r="M92">
        <f t="shared" si="12"/>
        <v>2</v>
      </c>
    </row>
    <row r="93" spans="1:13" x14ac:dyDescent="0.2">
      <c r="A93" s="10">
        <v>81</v>
      </c>
      <c r="B93" t="s">
        <v>1145</v>
      </c>
      <c r="C93">
        <v>35000</v>
      </c>
      <c r="D93">
        <v>1</v>
      </c>
      <c r="E93">
        <v>306</v>
      </c>
      <c r="F93">
        <f t="shared" si="5"/>
        <v>-0.2985733029139731</v>
      </c>
      <c r="G93">
        <f t="shared" si="6"/>
        <v>-0.70604767766324283</v>
      </c>
      <c r="H93">
        <f t="shared" si="7"/>
        <v>0.10863643964485707</v>
      </c>
      <c r="I93">
        <f t="shared" si="8"/>
        <v>15.595460745174858</v>
      </c>
      <c r="J93">
        <f t="shared" si="9"/>
        <v>0.28057320449186335</v>
      </c>
      <c r="K93">
        <f t="shared" si="10"/>
        <v>4.1665660657590653</v>
      </c>
      <c r="L93">
        <f t="shared" si="11"/>
        <v>0.28057320449186335</v>
      </c>
      <c r="M93">
        <f t="shared" si="12"/>
        <v>2</v>
      </c>
    </row>
    <row r="94" spans="1:13" x14ac:dyDescent="0.2">
      <c r="A94" s="10">
        <v>82</v>
      </c>
      <c r="B94" t="s">
        <v>1149</v>
      </c>
      <c r="C94">
        <v>500000</v>
      </c>
      <c r="D94">
        <v>2</v>
      </c>
      <c r="E94">
        <v>1990</v>
      </c>
      <c r="F94">
        <f t="shared" si="5"/>
        <v>-0.29258829209590226</v>
      </c>
      <c r="G94">
        <f t="shared" si="6"/>
        <v>-0.14884700350263386</v>
      </c>
      <c r="H94">
        <f t="shared" si="7"/>
        <v>0.70649158647743382</v>
      </c>
      <c r="I94">
        <f t="shared" si="8"/>
        <v>10.800561901561341</v>
      </c>
      <c r="J94">
        <f t="shared" si="9"/>
        <v>0.31514677101906285</v>
      </c>
      <c r="K94">
        <f t="shared" si="10"/>
        <v>1.8724971097136165</v>
      </c>
      <c r="L94">
        <f t="shared" si="11"/>
        <v>0.31514677101906285</v>
      </c>
      <c r="M94">
        <f t="shared" si="12"/>
        <v>2</v>
      </c>
    </row>
    <row r="95" spans="1:13" x14ac:dyDescent="0.2">
      <c r="A95" s="10">
        <v>83</v>
      </c>
      <c r="B95" t="s">
        <v>1154</v>
      </c>
      <c r="C95">
        <v>9311190</v>
      </c>
      <c r="D95">
        <v>4</v>
      </c>
      <c r="E95">
        <v>3989</v>
      </c>
      <c r="F95">
        <f t="shared" si="5"/>
        <v>-0.17917954484842322</v>
      </c>
      <c r="G95">
        <f t="shared" si="6"/>
        <v>0.96555434481858404</v>
      </c>
      <c r="H95">
        <f t="shared" si="7"/>
        <v>1.4161783076878383</v>
      </c>
      <c r="I95">
        <f t="shared" si="8"/>
        <v>4.8112742471962457</v>
      </c>
      <c r="J95">
        <f t="shared" si="9"/>
        <v>3.4133914091511874</v>
      </c>
      <c r="K95">
        <f t="shared" si="10"/>
        <v>1.6653477483208134</v>
      </c>
      <c r="L95">
        <f t="shared" si="11"/>
        <v>1.6653477483208134</v>
      </c>
      <c r="M95">
        <f t="shared" si="12"/>
        <v>3</v>
      </c>
    </row>
    <row r="96" spans="1:13" x14ac:dyDescent="0.2">
      <c r="A96" s="10">
        <v>84</v>
      </c>
      <c r="B96" t="s">
        <v>1158</v>
      </c>
      <c r="C96">
        <v>7289000</v>
      </c>
      <c r="D96">
        <v>3</v>
      </c>
      <c r="E96">
        <v>2163</v>
      </c>
      <c r="F96">
        <f t="shared" si="5"/>
        <v>-0.20520713415206773</v>
      </c>
      <c r="G96">
        <f t="shared" si="6"/>
        <v>0.40835367065797512</v>
      </c>
      <c r="H96">
        <f t="shared" si="7"/>
        <v>0.76791019716747888</v>
      </c>
      <c r="I96">
        <f t="shared" si="8"/>
        <v>7.6475998833145393</v>
      </c>
      <c r="J96">
        <f t="shared" si="9"/>
        <v>1.267267573944741</v>
      </c>
      <c r="K96">
        <f t="shared" si="10"/>
        <v>1.9985498574279974</v>
      </c>
      <c r="L96">
        <f t="shared" si="11"/>
        <v>1.267267573944741</v>
      </c>
      <c r="M96">
        <f t="shared" si="12"/>
        <v>2</v>
      </c>
    </row>
    <row r="97" spans="1:13" x14ac:dyDescent="0.2">
      <c r="A97" s="10">
        <v>85</v>
      </c>
      <c r="B97" t="s">
        <v>1162</v>
      </c>
      <c r="C97">
        <v>750000</v>
      </c>
      <c r="D97">
        <v>1</v>
      </c>
      <c r="E97">
        <v>1433</v>
      </c>
      <c r="F97">
        <f t="shared" si="5"/>
        <v>-0.28937054434425125</v>
      </c>
      <c r="G97">
        <f t="shared" si="6"/>
        <v>-0.70604767766324283</v>
      </c>
      <c r="H97">
        <f t="shared" si="7"/>
        <v>0.50874496130775138</v>
      </c>
      <c r="I97">
        <f t="shared" si="8"/>
        <v>14.577108936045814</v>
      </c>
      <c r="J97">
        <f t="shared" si="9"/>
        <v>1.6863817415131783E-2</v>
      </c>
      <c r="K97">
        <f t="shared" si="10"/>
        <v>2.7582191208790716</v>
      </c>
      <c r="L97">
        <f t="shared" si="11"/>
        <v>1.6863817415131783E-2</v>
      </c>
      <c r="M97">
        <f t="shared" si="12"/>
        <v>2</v>
      </c>
    </row>
    <row r="98" spans="1:13" x14ac:dyDescent="0.2">
      <c r="A98" s="10">
        <v>86</v>
      </c>
      <c r="B98" t="s">
        <v>1168</v>
      </c>
      <c r="C98">
        <v>1465000</v>
      </c>
      <c r="D98">
        <v>2</v>
      </c>
      <c r="E98">
        <v>2163</v>
      </c>
      <c r="F98">
        <f t="shared" si="5"/>
        <v>-0.28016778577452939</v>
      </c>
      <c r="G98">
        <f t="shared" si="6"/>
        <v>-0.14884700350263386</v>
      </c>
      <c r="H98">
        <f t="shared" si="7"/>
        <v>0.76791019716747888</v>
      </c>
      <c r="I98">
        <f t="shared" si="8"/>
        <v>10.663402403393993</v>
      </c>
      <c r="J98">
        <f t="shared" si="9"/>
        <v>0.32757745164754021</v>
      </c>
      <c r="K98">
        <f t="shared" si="10"/>
        <v>1.7054538405749518</v>
      </c>
      <c r="L98">
        <f t="shared" si="11"/>
        <v>0.32757745164754021</v>
      </c>
      <c r="M98">
        <f t="shared" si="12"/>
        <v>2</v>
      </c>
    </row>
    <row r="99" spans="1:13" x14ac:dyDescent="0.2">
      <c r="A99" s="10">
        <v>87</v>
      </c>
      <c r="B99" t="s">
        <v>1180</v>
      </c>
      <c r="C99">
        <v>500000</v>
      </c>
      <c r="D99">
        <v>2</v>
      </c>
      <c r="E99">
        <v>1067</v>
      </c>
      <c r="F99">
        <f t="shared" si="5"/>
        <v>-0.29258829209590226</v>
      </c>
      <c r="G99">
        <f t="shared" si="6"/>
        <v>-0.14884700350263386</v>
      </c>
      <c r="H99">
        <f t="shared" si="7"/>
        <v>0.3788073225068469</v>
      </c>
      <c r="I99">
        <f t="shared" si="8"/>
        <v>11.458202259259448</v>
      </c>
      <c r="J99">
        <f t="shared" si="9"/>
        <v>0.3778512027896766</v>
      </c>
      <c r="K99">
        <f t="shared" si="10"/>
        <v>2.8700676151551998</v>
      </c>
      <c r="L99">
        <f t="shared" si="11"/>
        <v>0.3778512027896766</v>
      </c>
      <c r="M99">
        <f t="shared" si="12"/>
        <v>2</v>
      </c>
    </row>
    <row r="100" spans="1:13" x14ac:dyDescent="0.2">
      <c r="A100" s="10">
        <v>88</v>
      </c>
      <c r="B100" t="s">
        <v>1191</v>
      </c>
      <c r="C100">
        <v>503000</v>
      </c>
      <c r="D100">
        <v>2</v>
      </c>
      <c r="E100">
        <v>1798</v>
      </c>
      <c r="F100">
        <f t="shared" si="5"/>
        <v>-0.29254967912288243</v>
      </c>
      <c r="G100">
        <f t="shared" si="6"/>
        <v>-0.14884700350263386</v>
      </c>
      <c r="H100">
        <f t="shared" si="7"/>
        <v>0.63832757923761507</v>
      </c>
      <c r="I100">
        <f t="shared" si="8"/>
        <v>10.919554581022101</v>
      </c>
      <c r="J100">
        <f t="shared" si="9"/>
        <v>0.31050084815656182</v>
      </c>
      <c r="K100">
        <f t="shared" si="10"/>
        <v>2.062306323856586</v>
      </c>
      <c r="L100">
        <f t="shared" si="11"/>
        <v>0.31050084815656182</v>
      </c>
      <c r="M100">
        <f t="shared" si="12"/>
        <v>2</v>
      </c>
    </row>
    <row r="101" spans="1:13" x14ac:dyDescent="0.2">
      <c r="A101" s="10">
        <v>89</v>
      </c>
      <c r="B101" t="s">
        <v>1194</v>
      </c>
      <c r="C101">
        <v>350000</v>
      </c>
      <c r="D101">
        <v>1</v>
      </c>
      <c r="E101">
        <v>1019</v>
      </c>
      <c r="F101">
        <f t="shared" si="5"/>
        <v>-0.29451894074689283</v>
      </c>
      <c r="G101">
        <f t="shared" si="6"/>
        <v>-0.70604767766324283</v>
      </c>
      <c r="H101">
        <f t="shared" si="7"/>
        <v>0.36176632069689224</v>
      </c>
      <c r="I101">
        <f t="shared" si="8"/>
        <v>14.919377894403368</v>
      </c>
      <c r="J101">
        <f t="shared" si="9"/>
        <v>7.6497328504510215E-2</v>
      </c>
      <c r="K101">
        <f t="shared" si="10"/>
        <v>3.2389366113870914</v>
      </c>
      <c r="L101">
        <f t="shared" si="11"/>
        <v>7.6497328504510215E-2</v>
      </c>
      <c r="M101">
        <f t="shared" si="12"/>
        <v>2</v>
      </c>
    </row>
    <row r="102" spans="1:13" x14ac:dyDescent="0.2">
      <c r="A102" s="10">
        <v>90</v>
      </c>
      <c r="B102" t="s">
        <v>1209</v>
      </c>
      <c r="C102">
        <v>7500</v>
      </c>
      <c r="D102">
        <v>1</v>
      </c>
      <c r="E102">
        <v>534</v>
      </c>
      <c r="F102">
        <f t="shared" si="5"/>
        <v>-0.29892725516665475</v>
      </c>
      <c r="G102">
        <f t="shared" si="6"/>
        <v>-0.70604767766324283</v>
      </c>
      <c r="H102">
        <f t="shared" si="7"/>
        <v>0.18958119824214181</v>
      </c>
      <c r="I102">
        <f t="shared" si="8"/>
        <v>15.370385742914982</v>
      </c>
      <c r="J102">
        <f t="shared" si="9"/>
        <v>0.20137444199630905</v>
      </c>
      <c r="K102">
        <f t="shared" si="10"/>
        <v>3.8565572489299718</v>
      </c>
      <c r="L102">
        <f t="shared" si="11"/>
        <v>0.20137444199630905</v>
      </c>
      <c r="M102">
        <f t="shared" si="12"/>
        <v>2</v>
      </c>
    </row>
    <row r="103" spans="1:13" x14ac:dyDescent="0.2">
      <c r="A103" s="10">
        <v>91</v>
      </c>
      <c r="B103" t="s">
        <v>1214</v>
      </c>
      <c r="C103">
        <v>240000</v>
      </c>
      <c r="D103">
        <v>2</v>
      </c>
      <c r="E103">
        <v>1067</v>
      </c>
      <c r="F103">
        <f t="shared" si="5"/>
        <v>-0.2959347497576193</v>
      </c>
      <c r="G103">
        <f t="shared" si="6"/>
        <v>-0.14884700350263386</v>
      </c>
      <c r="H103">
        <f t="shared" si="7"/>
        <v>0.3788073225068469</v>
      </c>
      <c r="I103">
        <f t="shared" si="8"/>
        <v>11.468438029301742</v>
      </c>
      <c r="J103">
        <f t="shared" si="9"/>
        <v>0.37782708234285456</v>
      </c>
      <c r="K103">
        <f t="shared" si="10"/>
        <v>2.8711885359081135</v>
      </c>
      <c r="L103">
        <f t="shared" si="11"/>
        <v>0.37782708234285456</v>
      </c>
      <c r="M103">
        <f t="shared" si="12"/>
        <v>2</v>
      </c>
    </row>
    <row r="104" spans="1:13" x14ac:dyDescent="0.2">
      <c r="A104" s="10">
        <v>92</v>
      </c>
      <c r="B104" t="s">
        <v>1218</v>
      </c>
      <c r="C104">
        <v>99000000</v>
      </c>
      <c r="D104">
        <v>4</v>
      </c>
      <c r="E104">
        <v>2528</v>
      </c>
      <c r="F104">
        <f t="shared" si="5"/>
        <v>0.97520432205459107</v>
      </c>
      <c r="G104">
        <f t="shared" si="6"/>
        <v>0.96555434481858404</v>
      </c>
      <c r="H104">
        <f t="shared" si="7"/>
        <v>0.89749281509734269</v>
      </c>
      <c r="I104">
        <f t="shared" si="8"/>
        <v>3.2825019562770343</v>
      </c>
      <c r="J104">
        <f t="shared" si="9"/>
        <v>4.4821264542038151</v>
      </c>
      <c r="K104">
        <f t="shared" si="10"/>
        <v>3.8188754535950764</v>
      </c>
      <c r="L104">
        <f t="shared" si="11"/>
        <v>3.2825019562770343</v>
      </c>
      <c r="M104">
        <f t="shared" si="12"/>
        <v>1</v>
      </c>
    </row>
    <row r="105" spans="1:13" x14ac:dyDescent="0.2">
      <c r="A105" s="10">
        <v>93</v>
      </c>
      <c r="B105" t="s">
        <v>1232</v>
      </c>
      <c r="C105">
        <v>909940</v>
      </c>
      <c r="D105">
        <v>3</v>
      </c>
      <c r="E105">
        <v>2163</v>
      </c>
      <c r="F105">
        <f t="shared" si="5"/>
        <v>-0.28731195804265502</v>
      </c>
      <c r="G105">
        <f t="shared" si="6"/>
        <v>0.40835367065797512</v>
      </c>
      <c r="H105">
        <f t="shared" si="7"/>
        <v>0.76791019716747888</v>
      </c>
      <c r="I105">
        <f t="shared" si="8"/>
        <v>7.8908505391888433</v>
      </c>
      <c r="J105">
        <f t="shared" si="9"/>
        <v>1.2587933951132635</v>
      </c>
      <c r="K105">
        <f t="shared" si="10"/>
        <v>2.0181690882718519</v>
      </c>
      <c r="L105">
        <f t="shared" si="11"/>
        <v>1.2587933951132635</v>
      </c>
      <c r="M105">
        <f t="shared" si="12"/>
        <v>2</v>
      </c>
    </row>
    <row r="106" spans="1:13" x14ac:dyDescent="0.2">
      <c r="A106" s="10">
        <v>94</v>
      </c>
      <c r="B106" t="s">
        <v>1237</v>
      </c>
      <c r="C106">
        <v>169500000</v>
      </c>
      <c r="D106">
        <v>3</v>
      </c>
      <c r="E106">
        <v>10929</v>
      </c>
      <c r="F106">
        <f t="shared" si="5"/>
        <v>1.8826091880201727</v>
      </c>
      <c r="G106">
        <f t="shared" si="6"/>
        <v>0.40835367065797512</v>
      </c>
      <c r="H106">
        <f t="shared" si="7"/>
        <v>3.8800231527104527</v>
      </c>
      <c r="I106">
        <f t="shared" si="8"/>
        <v>10.833975117610251</v>
      </c>
      <c r="J106">
        <f t="shared" si="9"/>
        <v>16.50494997827531</v>
      </c>
      <c r="K106">
        <f t="shared" si="10"/>
        <v>7.6431587093442523</v>
      </c>
      <c r="L106">
        <f t="shared" si="11"/>
        <v>7.6431587093442523</v>
      </c>
      <c r="M106">
        <f t="shared" si="12"/>
        <v>3</v>
      </c>
    </row>
    <row r="107" spans="1:13" x14ac:dyDescent="0.2">
      <c r="A107" s="10">
        <v>95</v>
      </c>
      <c r="B107" t="s">
        <v>1243</v>
      </c>
      <c r="C107">
        <v>150000</v>
      </c>
      <c r="D107">
        <v>1</v>
      </c>
      <c r="E107">
        <v>2528</v>
      </c>
      <c r="F107">
        <f t="shared" si="5"/>
        <v>-0.29709313894821365</v>
      </c>
      <c r="G107">
        <f t="shared" si="6"/>
        <v>-0.70604767766324283</v>
      </c>
      <c r="H107">
        <f t="shared" si="7"/>
        <v>0.89749281509734269</v>
      </c>
      <c r="I107">
        <f t="shared" si="8"/>
        <v>13.945287445925016</v>
      </c>
      <c r="J107">
        <f t="shared" si="9"/>
        <v>6.7167215862902419E-2</v>
      </c>
      <c r="K107">
        <f t="shared" si="10"/>
        <v>1.7020876190946923</v>
      </c>
      <c r="L107">
        <f t="shared" si="11"/>
        <v>6.7167215862902419E-2</v>
      </c>
      <c r="M107">
        <f t="shared" si="12"/>
        <v>2</v>
      </c>
    </row>
    <row r="108" spans="1:13" x14ac:dyDescent="0.2">
      <c r="A108" s="10">
        <v>96</v>
      </c>
      <c r="B108" t="s">
        <v>1249</v>
      </c>
      <c r="C108">
        <v>400000</v>
      </c>
      <c r="D108">
        <v>1</v>
      </c>
      <c r="E108">
        <v>2492</v>
      </c>
      <c r="F108">
        <f t="shared" si="5"/>
        <v>-0.29387539119656264</v>
      </c>
      <c r="G108">
        <f t="shared" si="6"/>
        <v>-0.70604767766324283</v>
      </c>
      <c r="H108">
        <f t="shared" si="7"/>
        <v>0.88471206373987665</v>
      </c>
      <c r="I108">
        <f t="shared" si="8"/>
        <v>13.952180619920725</v>
      </c>
      <c r="J108">
        <f t="shared" si="9"/>
        <v>6.0721234360997363E-2</v>
      </c>
      <c r="K108">
        <f t="shared" si="10"/>
        <v>1.7310034518803166</v>
      </c>
      <c r="L108">
        <f t="shared" si="11"/>
        <v>6.0721234360997363E-2</v>
      </c>
      <c r="M108">
        <f t="shared" si="12"/>
        <v>2</v>
      </c>
    </row>
    <row r="109" spans="1:13" x14ac:dyDescent="0.2">
      <c r="A109" s="10">
        <v>97</v>
      </c>
      <c r="B109" t="s">
        <v>1258</v>
      </c>
      <c r="C109">
        <v>1250000</v>
      </c>
      <c r="D109">
        <v>1</v>
      </c>
      <c r="E109">
        <v>6791</v>
      </c>
      <c r="F109">
        <f t="shared" si="5"/>
        <v>-0.28293504884094928</v>
      </c>
      <c r="G109">
        <f t="shared" si="6"/>
        <v>-0.70604767766324283</v>
      </c>
      <c r="H109">
        <f t="shared" si="7"/>
        <v>2.410946788343943</v>
      </c>
      <c r="I109">
        <f t="shared" si="8"/>
        <v>14.229322954334126</v>
      </c>
      <c r="J109">
        <f t="shared" si="9"/>
        <v>3.1424017758309564</v>
      </c>
      <c r="K109">
        <f t="shared" si="10"/>
        <v>0.45467271216750305</v>
      </c>
      <c r="L109">
        <f t="shared" si="11"/>
        <v>0.45467271216750305</v>
      </c>
      <c r="M109">
        <f t="shared" si="12"/>
        <v>3</v>
      </c>
    </row>
    <row r="110" spans="1:13" x14ac:dyDescent="0.2">
      <c r="A110" s="10">
        <v>98</v>
      </c>
      <c r="B110" t="s">
        <v>1269</v>
      </c>
      <c r="C110">
        <v>1880000</v>
      </c>
      <c r="D110">
        <v>4</v>
      </c>
      <c r="E110">
        <v>1433</v>
      </c>
      <c r="F110">
        <f t="shared" si="5"/>
        <v>-0.27482632450678873</v>
      </c>
      <c r="G110">
        <f t="shared" si="6"/>
        <v>0.96555434481858404</v>
      </c>
      <c r="H110">
        <f t="shared" si="7"/>
        <v>0.50874496130775138</v>
      </c>
      <c r="I110">
        <f t="shared" si="8"/>
        <v>6.1502165452200979</v>
      </c>
      <c r="J110">
        <f t="shared" si="9"/>
        <v>2.811575775361145</v>
      </c>
      <c r="K110">
        <f t="shared" si="10"/>
        <v>3.6851190059006256</v>
      </c>
      <c r="L110">
        <f t="shared" si="11"/>
        <v>2.811575775361145</v>
      </c>
      <c r="M110">
        <f t="shared" si="12"/>
        <v>2</v>
      </c>
    </row>
    <row r="111" spans="1:13" x14ac:dyDescent="0.2">
      <c r="A111" s="10">
        <v>99</v>
      </c>
      <c r="B111" t="s">
        <v>1276</v>
      </c>
      <c r="C111">
        <v>1150000</v>
      </c>
      <c r="D111">
        <v>2</v>
      </c>
      <c r="E111">
        <v>499</v>
      </c>
      <c r="F111">
        <f t="shared" si="5"/>
        <v>-0.28422214794160966</v>
      </c>
      <c r="G111">
        <f t="shared" si="6"/>
        <v>-0.14884700350263386</v>
      </c>
      <c r="H111">
        <f t="shared" si="7"/>
        <v>0.17715546775571653</v>
      </c>
      <c r="I111">
        <f t="shared" si="8"/>
        <v>11.944154192179376</v>
      </c>
      <c r="J111">
        <f t="shared" si="9"/>
        <v>0.52333844597701518</v>
      </c>
      <c r="K111">
        <f t="shared" si="10"/>
        <v>3.5879944545253331</v>
      </c>
      <c r="L111">
        <f t="shared" si="11"/>
        <v>0.52333844597701518</v>
      </c>
      <c r="M111">
        <f t="shared" si="12"/>
        <v>2</v>
      </c>
    </row>
    <row r="112" spans="1:13" x14ac:dyDescent="0.2">
      <c r="A112" s="10">
        <v>100</v>
      </c>
      <c r="B112" t="s">
        <v>1303</v>
      </c>
      <c r="C112">
        <v>530000</v>
      </c>
      <c r="D112">
        <v>1</v>
      </c>
      <c r="E112">
        <v>1098</v>
      </c>
      <c r="F112">
        <f t="shared" si="5"/>
        <v>-0.29220216236570412</v>
      </c>
      <c r="G112">
        <f t="shared" si="6"/>
        <v>-0.70604767766324283</v>
      </c>
      <c r="H112">
        <f t="shared" si="7"/>
        <v>0.38981296950910932</v>
      </c>
      <c r="I112">
        <f t="shared" si="8"/>
        <v>14.84664830521778</v>
      </c>
      <c r="J112">
        <f t="shared" si="9"/>
        <v>6.1791583490989191E-2</v>
      </c>
      <c r="K112">
        <f t="shared" si="10"/>
        <v>3.1434225227694128</v>
      </c>
      <c r="L112">
        <f t="shared" si="11"/>
        <v>6.1791583490989191E-2</v>
      </c>
      <c r="M112">
        <f t="shared" si="12"/>
        <v>2</v>
      </c>
    </row>
    <row r="113" spans="1:13" x14ac:dyDescent="0.2">
      <c r="A113" s="10">
        <v>101</v>
      </c>
      <c r="B113" t="s">
        <v>1318</v>
      </c>
      <c r="C113">
        <v>3000</v>
      </c>
      <c r="D113">
        <v>1</v>
      </c>
      <c r="E113">
        <v>1798</v>
      </c>
      <c r="F113">
        <f t="shared" si="5"/>
        <v>-0.29898517462618446</v>
      </c>
      <c r="G113">
        <f t="shared" si="6"/>
        <v>-0.70604767766324283</v>
      </c>
      <c r="H113">
        <f t="shared" si="7"/>
        <v>0.63832757923761507</v>
      </c>
      <c r="I113">
        <f t="shared" si="8"/>
        <v>14.354456640817681</v>
      </c>
      <c r="J113">
        <f t="shared" si="9"/>
        <v>1.253898777445647E-6</v>
      </c>
      <c r="K113">
        <f t="shared" si="10"/>
        <v>2.3749539144760603</v>
      </c>
      <c r="L113">
        <f t="shared" si="11"/>
        <v>1.253898777445647E-6</v>
      </c>
      <c r="M113">
        <f t="shared" si="12"/>
        <v>2</v>
      </c>
    </row>
    <row r="114" spans="1:13" x14ac:dyDescent="0.2">
      <c r="A114" s="10">
        <v>102</v>
      </c>
      <c r="B114" t="s">
        <v>1349</v>
      </c>
      <c r="C114">
        <v>140000</v>
      </c>
      <c r="D114">
        <v>1</v>
      </c>
      <c r="E114">
        <v>671</v>
      </c>
      <c r="F114">
        <f t="shared" si="5"/>
        <v>-0.29722184885827968</v>
      </c>
      <c r="G114">
        <f t="shared" si="6"/>
        <v>-0.70604767766324283</v>
      </c>
      <c r="H114">
        <f t="shared" si="7"/>
        <v>0.23821905757472081</v>
      </c>
      <c r="I114">
        <f t="shared" si="8"/>
        <v>15.235564180324015</v>
      </c>
      <c r="J114">
        <f t="shared" si="9"/>
        <v>0.16008724326329044</v>
      </c>
      <c r="K114">
        <f t="shared" si="10"/>
        <v>3.6759252497123938</v>
      </c>
      <c r="L114">
        <f t="shared" si="11"/>
        <v>0.16008724326329044</v>
      </c>
      <c r="M114">
        <f t="shared" si="12"/>
        <v>2</v>
      </c>
    </row>
    <row r="115" spans="1:13" x14ac:dyDescent="0.2">
      <c r="A115" s="10">
        <v>103</v>
      </c>
      <c r="B115" t="s">
        <v>1359</v>
      </c>
      <c r="C115">
        <v>1387500</v>
      </c>
      <c r="D115">
        <v>2</v>
      </c>
      <c r="E115">
        <v>2224</v>
      </c>
      <c r="F115">
        <f t="shared" si="5"/>
        <v>-0.28116528757754122</v>
      </c>
      <c r="G115">
        <f t="shared" si="6"/>
        <v>-0.14884700350263386</v>
      </c>
      <c r="H115">
        <f t="shared" si="7"/>
        <v>0.78956647030096294</v>
      </c>
      <c r="I115">
        <f t="shared" si="8"/>
        <v>10.633189249834253</v>
      </c>
      <c r="J115">
        <f t="shared" si="9"/>
        <v>0.33362468715687837</v>
      </c>
      <c r="K115">
        <f t="shared" si="10"/>
        <v>1.6500581713888929</v>
      </c>
      <c r="L115">
        <f t="shared" si="11"/>
        <v>0.33362468715687837</v>
      </c>
      <c r="M115">
        <f t="shared" si="12"/>
        <v>2</v>
      </c>
    </row>
    <row r="116" spans="1:13" x14ac:dyDescent="0.2">
      <c r="A116" s="10">
        <v>104</v>
      </c>
      <c r="B116" t="s">
        <v>1373</v>
      </c>
      <c r="C116">
        <v>2249999</v>
      </c>
      <c r="D116">
        <v>2</v>
      </c>
      <c r="E116">
        <v>1433</v>
      </c>
      <c r="F116">
        <f t="shared" si="5"/>
        <v>-0.27006407070533628</v>
      </c>
      <c r="G116">
        <f t="shared" si="6"/>
        <v>-0.14884700350263386</v>
      </c>
      <c r="H116">
        <f t="shared" si="7"/>
        <v>0.50874496130775138</v>
      </c>
      <c r="I116">
        <f t="shared" si="8"/>
        <v>11.103419546749262</v>
      </c>
      <c r="J116">
        <f t="shared" si="9"/>
        <v>0.328037159976659</v>
      </c>
      <c r="K116">
        <f t="shared" si="10"/>
        <v>2.4418412783529768</v>
      </c>
      <c r="L116">
        <f t="shared" si="11"/>
        <v>0.328037159976659</v>
      </c>
      <c r="M116">
        <f t="shared" si="12"/>
        <v>2</v>
      </c>
    </row>
    <row r="117" spans="1:13" x14ac:dyDescent="0.2">
      <c r="A117" s="10">
        <v>105</v>
      </c>
      <c r="B117" t="s">
        <v>1376</v>
      </c>
      <c r="C117">
        <v>20000000</v>
      </c>
      <c r="D117">
        <v>1</v>
      </c>
      <c r="E117">
        <v>4720</v>
      </c>
      <c r="F117">
        <f t="shared" si="5"/>
        <v>-4.1603967467124366E-2</v>
      </c>
      <c r="G117">
        <f t="shared" si="6"/>
        <v>-0.70604767766324283</v>
      </c>
      <c r="H117">
        <f t="shared" si="7"/>
        <v>1.6756985644186064</v>
      </c>
      <c r="I117">
        <f t="shared" si="8"/>
        <v>12.823733281095313</v>
      </c>
      <c r="J117">
        <f t="shared" si="9"/>
        <v>1.1418084818835583</v>
      </c>
      <c r="K117">
        <f t="shared" si="10"/>
        <v>0.469129075549646</v>
      </c>
      <c r="L117">
        <f t="shared" si="11"/>
        <v>0.469129075549646</v>
      </c>
      <c r="M117">
        <f t="shared" si="12"/>
        <v>3</v>
      </c>
    </row>
    <row r="118" spans="1:13" x14ac:dyDescent="0.2">
      <c r="A118" s="10">
        <v>106</v>
      </c>
      <c r="B118" t="s">
        <v>1390</v>
      </c>
      <c r="C118">
        <v>4000000</v>
      </c>
      <c r="D118">
        <v>1</v>
      </c>
      <c r="E118">
        <v>3989</v>
      </c>
      <c r="F118">
        <f t="shared" si="5"/>
        <v>-0.24753982357278828</v>
      </c>
      <c r="G118">
        <f t="shared" si="6"/>
        <v>-0.70604767766324283</v>
      </c>
      <c r="H118">
        <f t="shared" si="7"/>
        <v>1.4161783076878383</v>
      </c>
      <c r="I118">
        <f t="shared" si="8"/>
        <v>13.392066034950611</v>
      </c>
      <c r="J118">
        <f t="shared" si="9"/>
        <v>0.60758441923309869</v>
      </c>
      <c r="K118">
        <f t="shared" si="10"/>
        <v>0.74576681138073475</v>
      </c>
      <c r="L118">
        <f t="shared" si="11"/>
        <v>0.60758441923309869</v>
      </c>
      <c r="M118">
        <f t="shared" si="12"/>
        <v>2</v>
      </c>
    </row>
    <row r="119" spans="1:13" x14ac:dyDescent="0.2">
      <c r="A119" s="10">
        <v>107</v>
      </c>
      <c r="B119" t="s">
        <v>1399</v>
      </c>
      <c r="C119">
        <v>65000000</v>
      </c>
      <c r="D119">
        <v>3</v>
      </c>
      <c r="E119">
        <v>4203</v>
      </c>
      <c r="F119">
        <f t="shared" si="5"/>
        <v>0.5375906278300554</v>
      </c>
      <c r="G119">
        <f t="shared" si="6"/>
        <v>0.40835367065797512</v>
      </c>
      <c r="H119">
        <f t="shared" si="7"/>
        <v>1.4921527740905529</v>
      </c>
      <c r="I119">
        <f t="shared" si="8"/>
        <v>5.4569683983281436</v>
      </c>
      <c r="J119">
        <f t="shared" si="9"/>
        <v>2.668894600284307</v>
      </c>
      <c r="K119">
        <f t="shared" si="10"/>
        <v>1.0797911651375527</v>
      </c>
      <c r="L119">
        <f t="shared" si="11"/>
        <v>1.0797911651375527</v>
      </c>
      <c r="M119">
        <f t="shared" si="12"/>
        <v>3</v>
      </c>
    </row>
    <row r="120" spans="1:13" x14ac:dyDescent="0.2">
      <c r="A120" s="10">
        <v>108</v>
      </c>
      <c r="B120" t="s">
        <v>1416</v>
      </c>
      <c r="C120">
        <v>148000000</v>
      </c>
      <c r="D120">
        <v>3</v>
      </c>
      <c r="E120">
        <v>6181</v>
      </c>
      <c r="F120">
        <f t="shared" si="5"/>
        <v>1.6058828813781867</v>
      </c>
      <c r="G120">
        <f t="shared" si="6"/>
        <v>0.40835367065797512</v>
      </c>
      <c r="H120">
        <f t="shared" si="7"/>
        <v>2.1943840570091022</v>
      </c>
      <c r="I120">
        <f t="shared" si="8"/>
        <v>5.5253059254190786</v>
      </c>
      <c r="J120">
        <f t="shared" si="9"/>
        <v>7.2874596399459435</v>
      </c>
      <c r="K120">
        <f t="shared" si="10"/>
        <v>3.329394684513904</v>
      </c>
      <c r="L120">
        <f t="shared" si="11"/>
        <v>3.329394684513904</v>
      </c>
      <c r="M120">
        <f t="shared" si="12"/>
        <v>3</v>
      </c>
    </row>
    <row r="121" spans="1:13" x14ac:dyDescent="0.2">
      <c r="A121" s="10">
        <v>109</v>
      </c>
      <c r="B121" t="s">
        <v>1421</v>
      </c>
      <c r="C121">
        <v>25920000</v>
      </c>
      <c r="D121">
        <v>4</v>
      </c>
      <c r="E121">
        <v>3412</v>
      </c>
      <c r="F121">
        <f t="shared" si="5"/>
        <v>3.459229929197128E-2</v>
      </c>
      <c r="G121">
        <f t="shared" si="6"/>
        <v>0.96555434481858404</v>
      </c>
      <c r="H121">
        <f t="shared" si="7"/>
        <v>1.2113312650973413</v>
      </c>
      <c r="I121">
        <f t="shared" si="8"/>
        <v>4.3475108299825589</v>
      </c>
      <c r="J121">
        <f t="shared" si="9"/>
        <v>3.2331146663345369</v>
      </c>
      <c r="K121">
        <f t="shared" si="10"/>
        <v>1.9963436326674122</v>
      </c>
      <c r="L121">
        <f t="shared" si="11"/>
        <v>1.9963436326674122</v>
      </c>
      <c r="M121">
        <f t="shared" si="12"/>
        <v>3</v>
      </c>
    </row>
    <row r="122" spans="1:13" x14ac:dyDescent="0.2">
      <c r="A122" s="10">
        <v>110</v>
      </c>
      <c r="B122" t="s">
        <v>1426</v>
      </c>
      <c r="C122">
        <v>17500000</v>
      </c>
      <c r="D122">
        <v>1</v>
      </c>
      <c r="E122">
        <v>3624</v>
      </c>
      <c r="F122">
        <f t="shared" si="5"/>
        <v>-7.3781444983634356E-2</v>
      </c>
      <c r="G122">
        <f t="shared" si="6"/>
        <v>-0.70604767766324283</v>
      </c>
      <c r="H122">
        <f t="shared" si="7"/>
        <v>1.2865956897579747</v>
      </c>
      <c r="I122">
        <f t="shared" si="8"/>
        <v>12.95748888023833</v>
      </c>
      <c r="J122">
        <f t="shared" si="9"/>
        <v>0.47046516130020377</v>
      </c>
      <c r="K122">
        <f t="shared" si="10"/>
        <v>0.91888592548745773</v>
      </c>
      <c r="L122">
        <f t="shared" si="11"/>
        <v>0.47046516130020377</v>
      </c>
      <c r="M122">
        <f t="shared" si="12"/>
        <v>2</v>
      </c>
    </row>
    <row r="123" spans="1:13" x14ac:dyDescent="0.2">
      <c r="A123" s="10">
        <v>111</v>
      </c>
      <c r="B123" t="s">
        <v>1430</v>
      </c>
      <c r="C123">
        <v>1011601</v>
      </c>
      <c r="D123">
        <v>3</v>
      </c>
      <c r="E123">
        <v>3259</v>
      </c>
      <c r="F123">
        <f t="shared" si="5"/>
        <v>-0.28600348022593264</v>
      </c>
      <c r="G123">
        <f t="shared" si="6"/>
        <v>0.40835367065797512</v>
      </c>
      <c r="H123">
        <f t="shared" si="7"/>
        <v>1.1570130718281109</v>
      </c>
      <c r="I123">
        <f t="shared" si="8"/>
        <v>7.432665071338393</v>
      </c>
      <c r="J123">
        <f t="shared" si="9"/>
        <v>1.5110657104669665</v>
      </c>
      <c r="K123">
        <f t="shared" si="10"/>
        <v>1.1599035291272075</v>
      </c>
      <c r="L123">
        <f t="shared" si="11"/>
        <v>1.1599035291272075</v>
      </c>
      <c r="M123">
        <f t="shared" si="12"/>
        <v>3</v>
      </c>
    </row>
    <row r="124" spans="1:13" x14ac:dyDescent="0.2">
      <c r="A124" s="10">
        <v>112</v>
      </c>
      <c r="B124" t="s">
        <v>1458</v>
      </c>
      <c r="C124">
        <v>5000000</v>
      </c>
      <c r="D124">
        <v>2</v>
      </c>
      <c r="E124">
        <v>2925</v>
      </c>
      <c r="F124">
        <f t="shared" si="5"/>
        <v>-0.23466883256618429</v>
      </c>
      <c r="G124">
        <f t="shared" si="6"/>
        <v>-0.14884700350263386</v>
      </c>
      <c r="H124">
        <f t="shared" si="7"/>
        <v>1.0384361009005094</v>
      </c>
      <c r="I124">
        <f t="shared" si="8"/>
        <v>10.179722591640427</v>
      </c>
      <c r="J124">
        <f t="shared" si="9"/>
        <v>0.47455322632657998</v>
      </c>
      <c r="K124">
        <f t="shared" si="10"/>
        <v>1.0650651987718007</v>
      </c>
      <c r="L124">
        <f t="shared" si="11"/>
        <v>0.47455322632657998</v>
      </c>
      <c r="M124">
        <f t="shared" si="12"/>
        <v>2</v>
      </c>
    </row>
    <row r="125" spans="1:13" x14ac:dyDescent="0.2">
      <c r="A125" s="10">
        <v>113</v>
      </c>
      <c r="B125" t="s">
        <v>1462</v>
      </c>
      <c r="C125">
        <v>7063012</v>
      </c>
      <c r="D125">
        <v>4</v>
      </c>
      <c r="E125">
        <v>1798</v>
      </c>
      <c r="F125">
        <f t="shared" si="5"/>
        <v>-0.20811582366766815</v>
      </c>
      <c r="G125">
        <f t="shared" si="6"/>
        <v>0.96555434481858404</v>
      </c>
      <c r="H125">
        <f t="shared" si="7"/>
        <v>0.63832757923761507</v>
      </c>
      <c r="I125">
        <f t="shared" si="8"/>
        <v>5.7011544469588937</v>
      </c>
      <c r="J125">
        <f t="shared" si="9"/>
        <v>2.8023083077315141</v>
      </c>
      <c r="K125">
        <f t="shared" si="10"/>
        <v>3.2833330951730781</v>
      </c>
      <c r="L125">
        <f t="shared" si="11"/>
        <v>2.8023083077315141</v>
      </c>
      <c r="M125">
        <f t="shared" si="12"/>
        <v>2</v>
      </c>
    </row>
    <row r="126" spans="1:13" x14ac:dyDescent="0.2">
      <c r="A126" s="10">
        <v>114</v>
      </c>
      <c r="B126" t="s">
        <v>1465</v>
      </c>
      <c r="C126">
        <v>2000000</v>
      </c>
      <c r="D126">
        <v>1</v>
      </c>
      <c r="E126">
        <v>2894</v>
      </c>
      <c r="F126">
        <f t="shared" si="5"/>
        <v>-0.27328180558599624</v>
      </c>
      <c r="G126">
        <f t="shared" si="6"/>
        <v>-0.70604767766324283</v>
      </c>
      <c r="H126">
        <f t="shared" si="7"/>
        <v>1.0274304538982471</v>
      </c>
      <c r="I126">
        <f t="shared" si="8"/>
        <v>13.721210809282478</v>
      </c>
      <c r="J126">
        <f t="shared" si="9"/>
        <v>0.15200540010523556</v>
      </c>
      <c r="K126">
        <f t="shared" si="10"/>
        <v>1.4080731044823787</v>
      </c>
      <c r="L126">
        <f t="shared" si="11"/>
        <v>0.15200540010523556</v>
      </c>
      <c r="M126">
        <f t="shared" si="12"/>
        <v>2</v>
      </c>
    </row>
    <row r="127" spans="1:13" x14ac:dyDescent="0.2">
      <c r="A127" s="10">
        <v>115</v>
      </c>
      <c r="B127" t="s">
        <v>1469</v>
      </c>
      <c r="C127">
        <v>13000000</v>
      </c>
      <c r="D127">
        <v>1</v>
      </c>
      <c r="E127">
        <v>16408</v>
      </c>
      <c r="F127">
        <f t="shared" si="5"/>
        <v>-0.13170090451335231</v>
      </c>
      <c r="G127">
        <f t="shared" si="6"/>
        <v>-0.70604767766324283</v>
      </c>
      <c r="H127">
        <f t="shared" si="7"/>
        <v>5.8251825051425712</v>
      </c>
      <c r="I127">
        <f t="shared" si="8"/>
        <v>31.355520778519391</v>
      </c>
      <c r="J127">
        <f t="shared" si="9"/>
        <v>26.93107466141598</v>
      </c>
      <c r="K127">
        <f t="shared" si="10"/>
        <v>14.450962540831954</v>
      </c>
      <c r="L127">
        <f t="shared" si="11"/>
        <v>14.450962540831954</v>
      </c>
      <c r="M127">
        <f t="shared" si="12"/>
        <v>3</v>
      </c>
    </row>
    <row r="128" spans="1:13" x14ac:dyDescent="0.2">
      <c r="A128" s="10">
        <v>116</v>
      </c>
      <c r="B128" t="s">
        <v>1486</v>
      </c>
      <c r="C128">
        <v>1670000</v>
      </c>
      <c r="D128">
        <v>1</v>
      </c>
      <c r="E128">
        <v>841</v>
      </c>
      <c r="F128">
        <f t="shared" si="5"/>
        <v>-0.27752923261817558</v>
      </c>
      <c r="G128">
        <f t="shared" si="6"/>
        <v>-0.70604767766324283</v>
      </c>
      <c r="H128">
        <f t="shared" si="7"/>
        <v>0.29857260565164362</v>
      </c>
      <c r="I128">
        <f t="shared" si="8"/>
        <v>15.021371931626337</v>
      </c>
      <c r="J128">
        <f t="shared" si="9"/>
        <v>0.11584700171546018</v>
      </c>
      <c r="K128">
        <f t="shared" si="10"/>
        <v>3.45276136374373</v>
      </c>
      <c r="L128">
        <f t="shared" si="11"/>
        <v>0.11584700171546018</v>
      </c>
      <c r="M128">
        <f t="shared" si="12"/>
        <v>2</v>
      </c>
    </row>
    <row r="129" spans="1:13" x14ac:dyDescent="0.2">
      <c r="A129" s="10">
        <v>117</v>
      </c>
      <c r="B129" t="s">
        <v>1489</v>
      </c>
      <c r="C129">
        <v>15000000</v>
      </c>
      <c r="D129">
        <v>3</v>
      </c>
      <c r="E129">
        <v>6181</v>
      </c>
      <c r="F129">
        <f t="shared" si="5"/>
        <v>-0.10595892250014434</v>
      </c>
      <c r="G129">
        <f t="shared" si="6"/>
        <v>0.40835367065797512</v>
      </c>
      <c r="H129">
        <f t="shared" si="7"/>
        <v>2.1943840570091022</v>
      </c>
      <c r="I129">
        <f t="shared" si="8"/>
        <v>7.1862051044792405</v>
      </c>
      <c r="J129">
        <f t="shared" si="9"/>
        <v>3.7000302226503621</v>
      </c>
      <c r="K129">
        <f t="shared" si="10"/>
        <v>0.32769788092930574</v>
      </c>
      <c r="L129">
        <f t="shared" si="11"/>
        <v>0.32769788092930574</v>
      </c>
      <c r="M129">
        <f t="shared" si="12"/>
        <v>3</v>
      </c>
    </row>
    <row r="130" spans="1:13" x14ac:dyDescent="0.2">
      <c r="A130" s="10">
        <v>118</v>
      </c>
      <c r="B130" t="s">
        <v>1501</v>
      </c>
      <c r="C130">
        <v>64567194</v>
      </c>
      <c r="D130">
        <v>7</v>
      </c>
      <c r="E130">
        <v>5085</v>
      </c>
      <c r="F130">
        <f t="shared" si="5"/>
        <v>0.53201998569645115</v>
      </c>
      <c r="G130">
        <f t="shared" si="6"/>
        <v>2.6371563673004115</v>
      </c>
      <c r="H130">
        <f t="shared" si="7"/>
        <v>1.8052811823484702</v>
      </c>
      <c r="I130">
        <f t="shared" si="8"/>
        <v>0.56146352056255855</v>
      </c>
      <c r="J130">
        <f t="shared" si="9"/>
        <v>13.227503748825951</v>
      </c>
      <c r="K130">
        <f t="shared" si="10"/>
        <v>8.2631866847125544</v>
      </c>
      <c r="L130">
        <f t="shared" si="11"/>
        <v>0.56146352056255855</v>
      </c>
      <c r="M130">
        <f t="shared" si="12"/>
        <v>1</v>
      </c>
    </row>
    <row r="131" spans="1:13" x14ac:dyDescent="0.2">
      <c r="A131" s="10">
        <v>119</v>
      </c>
      <c r="B131" t="s">
        <v>1509</v>
      </c>
      <c r="C131">
        <v>3393925</v>
      </c>
      <c r="D131">
        <v>2</v>
      </c>
      <c r="E131">
        <v>2955</v>
      </c>
      <c r="F131">
        <f t="shared" si="5"/>
        <v>-0.25534060944711579</v>
      </c>
      <c r="G131">
        <f t="shared" si="6"/>
        <v>-0.14884700350263386</v>
      </c>
      <c r="H131">
        <f t="shared" si="7"/>
        <v>1.0490867270317312</v>
      </c>
      <c r="I131">
        <f t="shared" si="8"/>
        <v>10.230213876672646</v>
      </c>
      <c r="J131">
        <f t="shared" si="9"/>
        <v>0.48100402645780538</v>
      </c>
      <c r="K131">
        <f t="shared" si="10"/>
        <v>1.0482034810797796</v>
      </c>
      <c r="L131">
        <f t="shared" si="11"/>
        <v>0.48100402645780538</v>
      </c>
      <c r="M131">
        <f t="shared" si="12"/>
        <v>2</v>
      </c>
    </row>
    <row r="132" spans="1:13" x14ac:dyDescent="0.2">
      <c r="A132" s="10">
        <v>120</v>
      </c>
      <c r="B132" t="s">
        <v>1535</v>
      </c>
      <c r="C132">
        <v>2374979</v>
      </c>
      <c r="D132">
        <v>6</v>
      </c>
      <c r="E132">
        <v>2438</v>
      </c>
      <c r="F132">
        <f t="shared" si="5"/>
        <v>-0.26845545424933093</v>
      </c>
      <c r="G132">
        <f t="shared" si="6"/>
        <v>2.079955693139802</v>
      </c>
      <c r="H132">
        <f t="shared" si="7"/>
        <v>0.8655409367036776</v>
      </c>
      <c r="I132">
        <f t="shared" si="8"/>
        <v>3.0342813195144336</v>
      </c>
      <c r="J132">
        <f t="shared" si="9"/>
        <v>7.8143056367523798</v>
      </c>
      <c r="K132">
        <f t="shared" si="10"/>
        <v>6.4258583479537288</v>
      </c>
      <c r="L132">
        <f t="shared" si="11"/>
        <v>3.0342813195144336</v>
      </c>
      <c r="M132">
        <f t="shared" si="12"/>
        <v>1</v>
      </c>
    </row>
    <row r="133" spans="1:13" x14ac:dyDescent="0.2">
      <c r="A133" s="10">
        <v>121</v>
      </c>
      <c r="B133" t="s">
        <v>1552</v>
      </c>
      <c r="C133">
        <v>81000</v>
      </c>
      <c r="D133">
        <v>1</v>
      </c>
      <c r="E133">
        <v>702</v>
      </c>
      <c r="F133">
        <f t="shared" si="5"/>
        <v>-0.29798123732766935</v>
      </c>
      <c r="G133">
        <f t="shared" si="6"/>
        <v>-0.70604767766324283</v>
      </c>
      <c r="H133">
        <f t="shared" si="7"/>
        <v>0.2492247045769832</v>
      </c>
      <c r="I133">
        <f t="shared" si="8"/>
        <v>15.209224606821781</v>
      </c>
      <c r="J133">
        <f t="shared" si="9"/>
        <v>0.15140106048782256</v>
      </c>
      <c r="K133">
        <f t="shared" si="10"/>
        <v>3.63610036769043</v>
      </c>
      <c r="L133">
        <f t="shared" si="11"/>
        <v>0.15140106048782256</v>
      </c>
      <c r="M133">
        <f t="shared" si="12"/>
        <v>2</v>
      </c>
    </row>
    <row r="134" spans="1:13" x14ac:dyDescent="0.2">
      <c r="A134" s="10">
        <v>122</v>
      </c>
      <c r="B134" t="s">
        <v>1556</v>
      </c>
      <c r="C134">
        <v>1050000</v>
      </c>
      <c r="D134">
        <v>3</v>
      </c>
      <c r="E134">
        <v>2872</v>
      </c>
      <c r="F134">
        <f t="shared" si="5"/>
        <v>-0.28550924704227004</v>
      </c>
      <c r="G134">
        <f t="shared" si="6"/>
        <v>0.40835367065797512</v>
      </c>
      <c r="H134">
        <f t="shared" si="7"/>
        <v>1.0196199947353513</v>
      </c>
      <c r="I134">
        <f t="shared" si="8"/>
        <v>7.5569587134136604</v>
      </c>
      <c r="J134">
        <f t="shared" si="9"/>
        <v>1.3874269457328348</v>
      </c>
      <c r="K134">
        <f t="shared" si="10"/>
        <v>1.4280709210119418</v>
      </c>
      <c r="L134">
        <f t="shared" si="11"/>
        <v>1.3874269457328348</v>
      </c>
      <c r="M134">
        <f t="shared" si="12"/>
        <v>2</v>
      </c>
    </row>
    <row r="135" spans="1:13" x14ac:dyDescent="0.2">
      <c r="A135" s="10">
        <v>123</v>
      </c>
      <c r="B135" t="s">
        <v>1560</v>
      </c>
      <c r="C135">
        <v>750000</v>
      </c>
      <c r="D135">
        <v>1</v>
      </c>
      <c r="E135">
        <v>2163</v>
      </c>
      <c r="F135">
        <f t="shared" si="5"/>
        <v>-0.28937054434425125</v>
      </c>
      <c r="G135">
        <f t="shared" si="6"/>
        <v>-0.70604767766324283</v>
      </c>
      <c r="H135">
        <f t="shared" si="7"/>
        <v>0.76791019716747888</v>
      </c>
      <c r="I135">
        <f t="shared" si="8"/>
        <v>14.106574563427102</v>
      </c>
      <c r="J135">
        <f t="shared" si="9"/>
        <v>1.6863817415131811E-2</v>
      </c>
      <c r="K135">
        <f t="shared" si="10"/>
        <v>2.0188342522118914</v>
      </c>
      <c r="L135">
        <f t="shared" si="11"/>
        <v>1.6863817415131811E-2</v>
      </c>
      <c r="M135">
        <f t="shared" si="12"/>
        <v>2</v>
      </c>
    </row>
    <row r="136" spans="1:13" x14ac:dyDescent="0.2">
      <c r="A136" s="10">
        <v>124</v>
      </c>
      <c r="B136" t="s">
        <v>1563</v>
      </c>
      <c r="C136">
        <v>38064570</v>
      </c>
      <c r="D136">
        <v>4</v>
      </c>
      <c r="E136">
        <v>4355</v>
      </c>
      <c r="F136">
        <f t="shared" si="5"/>
        <v>0.19090495054104395</v>
      </c>
      <c r="G136">
        <f t="shared" si="6"/>
        <v>0.96555434481858404</v>
      </c>
      <c r="H136">
        <f t="shared" si="7"/>
        <v>1.5461159464887428</v>
      </c>
      <c r="I136">
        <f t="shared" si="8"/>
        <v>3.8845600794271</v>
      </c>
      <c r="J136">
        <f t="shared" si="9"/>
        <v>3.857229495294169</v>
      </c>
      <c r="K136">
        <f t="shared" si="10"/>
        <v>1.6118505259470441</v>
      </c>
      <c r="L136">
        <f t="shared" si="11"/>
        <v>1.6118505259470441</v>
      </c>
      <c r="M136">
        <f t="shared" si="12"/>
        <v>3</v>
      </c>
    </row>
    <row r="137" spans="1:13" x14ac:dyDescent="0.2">
      <c r="A137" s="10">
        <v>125</v>
      </c>
      <c r="B137" t="s">
        <v>1568</v>
      </c>
      <c r="C137">
        <v>1000000</v>
      </c>
      <c r="D137">
        <v>1</v>
      </c>
      <c r="E137">
        <v>4355</v>
      </c>
      <c r="F137">
        <f t="shared" si="5"/>
        <v>-0.28615279659260023</v>
      </c>
      <c r="G137">
        <f t="shared" si="6"/>
        <v>-0.70604767766324283</v>
      </c>
      <c r="H137">
        <f t="shared" si="7"/>
        <v>1.5461159464887428</v>
      </c>
      <c r="I137">
        <f t="shared" si="8"/>
        <v>13.491170118329698</v>
      </c>
      <c r="J137">
        <f t="shared" si="9"/>
        <v>0.82421690475776888</v>
      </c>
      <c r="K137">
        <f t="shared" si="10"/>
        <v>0.60490602043044372</v>
      </c>
      <c r="L137">
        <f t="shared" si="11"/>
        <v>0.60490602043044372</v>
      </c>
      <c r="M137">
        <f t="shared" si="12"/>
        <v>3</v>
      </c>
    </row>
    <row r="138" spans="1:13" x14ac:dyDescent="0.2">
      <c r="A138" s="10">
        <v>126</v>
      </c>
      <c r="B138" t="s">
        <v>1571</v>
      </c>
      <c r="C138">
        <v>1000000</v>
      </c>
      <c r="D138">
        <v>1</v>
      </c>
      <c r="E138">
        <v>3624</v>
      </c>
      <c r="F138">
        <f t="shared" si="5"/>
        <v>-0.28615279659260023</v>
      </c>
      <c r="G138">
        <f t="shared" si="6"/>
        <v>-0.70604767766324283</v>
      </c>
      <c r="H138">
        <f t="shared" si="7"/>
        <v>1.2865956897579747</v>
      </c>
      <c r="I138">
        <f t="shared" si="8"/>
        <v>13.558520881983302</v>
      </c>
      <c r="J138">
        <f t="shared" si="9"/>
        <v>0.42038872815893757</v>
      </c>
      <c r="K138">
        <f t="shared" si="10"/>
        <v>0.9414755684832683</v>
      </c>
      <c r="L138">
        <f t="shared" si="11"/>
        <v>0.42038872815893757</v>
      </c>
      <c r="M138">
        <f t="shared" si="12"/>
        <v>2</v>
      </c>
    </row>
    <row r="139" spans="1:13" x14ac:dyDescent="0.2">
      <c r="A139" s="10">
        <v>127</v>
      </c>
      <c r="B139" t="s">
        <v>1575</v>
      </c>
      <c r="C139">
        <v>17400000</v>
      </c>
      <c r="D139">
        <v>4</v>
      </c>
      <c r="E139">
        <v>1798</v>
      </c>
      <c r="F139">
        <f t="shared" si="5"/>
        <v>-7.5068544084294753E-2</v>
      </c>
      <c r="G139">
        <f t="shared" si="6"/>
        <v>0.96555434481858404</v>
      </c>
      <c r="H139">
        <f t="shared" si="7"/>
        <v>0.63832757923761507</v>
      </c>
      <c r="I139">
        <f t="shared" si="8"/>
        <v>5.334828803446019</v>
      </c>
      <c r="J139">
        <f t="shared" si="9"/>
        <v>2.8438917598621445</v>
      </c>
      <c r="K139">
        <f t="shared" si="10"/>
        <v>3.2793924044530387</v>
      </c>
      <c r="L139">
        <f t="shared" si="11"/>
        <v>2.8438917598621445</v>
      </c>
      <c r="M139">
        <f t="shared" si="12"/>
        <v>2</v>
      </c>
    </row>
    <row r="140" spans="1:13" x14ac:dyDescent="0.2">
      <c r="A140" s="10">
        <v>128</v>
      </c>
      <c r="B140" t="s">
        <v>1601</v>
      </c>
      <c r="C140">
        <v>450000</v>
      </c>
      <c r="D140">
        <v>1</v>
      </c>
      <c r="E140">
        <v>333</v>
      </c>
      <c r="F140">
        <f t="shared" si="5"/>
        <v>-0.29323184164623245</v>
      </c>
      <c r="G140">
        <f t="shared" si="6"/>
        <v>-0.70604767766324283</v>
      </c>
      <c r="H140">
        <f t="shared" si="7"/>
        <v>0.11822200316295658</v>
      </c>
      <c r="I140">
        <f t="shared" si="8"/>
        <v>15.551639131019339</v>
      </c>
      <c r="J140">
        <f t="shared" si="9"/>
        <v>0.27053128011222249</v>
      </c>
      <c r="K140">
        <f t="shared" si="10"/>
        <v>4.1273493678836211</v>
      </c>
      <c r="L140">
        <f t="shared" si="11"/>
        <v>0.27053128011222249</v>
      </c>
      <c r="M140">
        <f t="shared" si="12"/>
        <v>2</v>
      </c>
    </row>
    <row r="141" spans="1:13" x14ac:dyDescent="0.2">
      <c r="A141" s="10">
        <v>129</v>
      </c>
      <c r="B141" t="s">
        <v>1611</v>
      </c>
      <c r="C141">
        <v>49656999</v>
      </c>
      <c r="D141">
        <v>5</v>
      </c>
      <c r="E141">
        <v>1798</v>
      </c>
      <c r="F141">
        <f t="shared" si="5"/>
        <v>0.34011099994473926</v>
      </c>
      <c r="G141">
        <f t="shared" si="6"/>
        <v>1.522755018979193</v>
      </c>
      <c r="H141">
        <f t="shared" si="7"/>
        <v>0.63832757923761507</v>
      </c>
      <c r="I141">
        <f t="shared" si="8"/>
        <v>2.8669440733970872</v>
      </c>
      <c r="J141">
        <f t="shared" si="9"/>
        <v>5.3745753454165044</v>
      </c>
      <c r="K141">
        <f t="shared" si="10"/>
        <v>5.0470708349956528</v>
      </c>
      <c r="L141">
        <f t="shared" si="11"/>
        <v>2.8669440733970872</v>
      </c>
      <c r="M141">
        <f t="shared" si="12"/>
        <v>1</v>
      </c>
    </row>
    <row r="142" spans="1:13" x14ac:dyDescent="0.2">
      <c r="A142" s="10">
        <v>130</v>
      </c>
      <c r="B142" t="s">
        <v>1620</v>
      </c>
      <c r="C142">
        <v>450000</v>
      </c>
      <c r="D142">
        <v>1</v>
      </c>
      <c r="E142">
        <v>8983</v>
      </c>
      <c r="F142">
        <f t="shared" ref="F142:F205" si="13">STANDARDIZE(C142, $C$9, $C$10)</f>
        <v>-0.29323184164623245</v>
      </c>
      <c r="G142">
        <f t="shared" ref="G142:G205" si="14" xml:space="preserve"> STANDARDIZE(D142, $D$9, $D$10)</f>
        <v>-0.70604767766324283</v>
      </c>
      <c r="H142">
        <f t="shared" ref="H142:H205" si="15">STANDARDIZE(E142, $E$9, $E$10)</f>
        <v>3.1891525376652066</v>
      </c>
      <c r="I142">
        <f t="shared" ref="I142:I205" si="16" xml:space="preserve"> SUMXMY2($D$5:$F$5, F142:H142)</f>
        <v>16.212327257577652</v>
      </c>
      <c r="J142">
        <f t="shared" ref="J142:J205" si="17">SUMXMY2($D$6:$F$6, F142:H142)</f>
        <v>6.5067294383853937</v>
      </c>
      <c r="K142">
        <f t="shared" ref="K142:K205" si="18">SUMXMY2($D$7:$F$7, F142:H142)</f>
        <v>1.6023432604429446</v>
      </c>
      <c r="L142">
        <f t="shared" ref="L142:L205" si="19" xml:space="preserve"> MIN(I142:K142)</f>
        <v>1.6023432604429446</v>
      </c>
      <c r="M142">
        <f t="shared" ref="M142:M205" si="20">MATCH(L142, I142:K142, 0)</f>
        <v>3</v>
      </c>
    </row>
    <row r="143" spans="1:13" x14ac:dyDescent="0.2">
      <c r="A143" s="10">
        <v>131</v>
      </c>
      <c r="B143" t="s">
        <v>1630</v>
      </c>
      <c r="C143">
        <v>20900</v>
      </c>
      <c r="D143">
        <v>1</v>
      </c>
      <c r="E143">
        <v>3989</v>
      </c>
      <c r="F143">
        <f t="shared" si="13"/>
        <v>-0.29875478388716625</v>
      </c>
      <c r="G143">
        <f t="shared" si="14"/>
        <v>-0.70604767766324283</v>
      </c>
      <c r="H143">
        <f t="shared" si="15"/>
        <v>1.4161783076878383</v>
      </c>
      <c r="I143">
        <f t="shared" si="16"/>
        <v>13.546553894187058</v>
      </c>
      <c r="J143">
        <f t="shared" si="17"/>
        <v>0.60505254675707232</v>
      </c>
      <c r="K143">
        <f t="shared" si="18"/>
        <v>0.76075891366574133</v>
      </c>
      <c r="L143">
        <f t="shared" si="19"/>
        <v>0.60505254675707232</v>
      </c>
      <c r="M143">
        <f t="shared" si="20"/>
        <v>2</v>
      </c>
    </row>
    <row r="144" spans="1:13" x14ac:dyDescent="0.2">
      <c r="A144" s="10">
        <v>132</v>
      </c>
      <c r="B144" t="s">
        <v>1639</v>
      </c>
      <c r="C144">
        <v>6999995</v>
      </c>
      <c r="D144">
        <v>1</v>
      </c>
      <c r="E144">
        <v>1067</v>
      </c>
      <c r="F144">
        <f t="shared" si="13"/>
        <v>-0.20892691490793133</v>
      </c>
      <c r="G144">
        <f t="shared" si="14"/>
        <v>-0.70604767766324283</v>
      </c>
      <c r="H144">
        <f t="shared" si="15"/>
        <v>0.3788073225068469</v>
      </c>
      <c r="I144">
        <f t="shared" si="16"/>
        <v>14.624785904468895</v>
      </c>
      <c r="J144">
        <f t="shared" si="17"/>
        <v>7.5260817501004287E-2</v>
      </c>
      <c r="K144">
        <f t="shared" si="18"/>
        <v>3.159796404463231</v>
      </c>
      <c r="L144">
        <f t="shared" si="19"/>
        <v>7.5260817501004287E-2</v>
      </c>
      <c r="M144">
        <f t="shared" si="20"/>
        <v>2</v>
      </c>
    </row>
    <row r="145" spans="1:13" x14ac:dyDescent="0.2">
      <c r="A145" s="10">
        <v>133</v>
      </c>
      <c r="B145" t="s">
        <v>1647</v>
      </c>
      <c r="C145">
        <v>3378975</v>
      </c>
      <c r="D145">
        <v>1</v>
      </c>
      <c r="E145">
        <v>3989</v>
      </c>
      <c r="F145">
        <f t="shared" si="13"/>
        <v>-0.25553303076266454</v>
      </c>
      <c r="G145">
        <f t="shared" si="14"/>
        <v>-0.70604767766324283</v>
      </c>
      <c r="H145">
        <f t="shared" si="15"/>
        <v>1.4161783076878383</v>
      </c>
      <c r="I145">
        <f t="shared" si="16"/>
        <v>13.41583174116858</v>
      </c>
      <c r="J145">
        <f t="shared" si="17"/>
        <v>0.6068437851010543</v>
      </c>
      <c r="K145">
        <f t="shared" si="18"/>
        <v>0.74776117421432842</v>
      </c>
      <c r="L145">
        <f t="shared" si="19"/>
        <v>0.6068437851010543</v>
      </c>
      <c r="M145">
        <f t="shared" si="20"/>
        <v>2</v>
      </c>
    </row>
    <row r="146" spans="1:13" x14ac:dyDescent="0.2">
      <c r="A146" s="10">
        <v>134</v>
      </c>
      <c r="B146" t="s">
        <v>1661</v>
      </c>
      <c r="C146">
        <v>9416354</v>
      </c>
      <c r="D146">
        <v>6</v>
      </c>
      <c r="E146">
        <v>3624</v>
      </c>
      <c r="F146">
        <f t="shared" si="13"/>
        <v>-0.17782597995020472</v>
      </c>
      <c r="G146">
        <f t="shared" si="14"/>
        <v>2.079955693139802</v>
      </c>
      <c r="H146">
        <f t="shared" si="15"/>
        <v>1.2865956897579747</v>
      </c>
      <c r="I146">
        <f t="shared" si="16"/>
        <v>2.3741337318047733</v>
      </c>
      <c r="J146">
        <f t="shared" si="17"/>
        <v>8.1964757872273974</v>
      </c>
      <c r="K146">
        <f t="shared" si="18"/>
        <v>5.5757710528491984</v>
      </c>
      <c r="L146">
        <f t="shared" si="19"/>
        <v>2.3741337318047733</v>
      </c>
      <c r="M146">
        <f t="shared" si="20"/>
        <v>1</v>
      </c>
    </row>
    <row r="147" spans="1:13" x14ac:dyDescent="0.2">
      <c r="A147" s="10">
        <v>135</v>
      </c>
      <c r="B147" t="s">
        <v>1665</v>
      </c>
      <c r="C147">
        <v>320288000</v>
      </c>
      <c r="D147">
        <v>8</v>
      </c>
      <c r="E147">
        <v>4104</v>
      </c>
      <c r="F147">
        <f t="shared" si="13"/>
        <v>3.8234001799239761</v>
      </c>
      <c r="G147">
        <f t="shared" si="14"/>
        <v>3.1943570414610201</v>
      </c>
      <c r="H147">
        <f t="shared" si="15"/>
        <v>1.4570057078575214</v>
      </c>
      <c r="I147">
        <f t="shared" si="16"/>
        <v>7.0178016305168569</v>
      </c>
      <c r="J147">
        <f t="shared" si="17"/>
        <v>32.868220818396431</v>
      </c>
      <c r="K147">
        <f t="shared" si="18"/>
        <v>27.15037468286954</v>
      </c>
      <c r="L147">
        <f t="shared" si="19"/>
        <v>7.0178016305168569</v>
      </c>
      <c r="M147">
        <f t="shared" si="20"/>
        <v>1</v>
      </c>
    </row>
    <row r="148" spans="1:13" x14ac:dyDescent="0.2">
      <c r="A148" s="10">
        <v>136</v>
      </c>
      <c r="B148" t="s">
        <v>1678</v>
      </c>
      <c r="C148">
        <v>60000000</v>
      </c>
      <c r="D148">
        <v>5</v>
      </c>
      <c r="E148">
        <v>3989</v>
      </c>
      <c r="F148">
        <f t="shared" si="13"/>
        <v>0.47323567279703538</v>
      </c>
      <c r="G148">
        <f t="shared" si="14"/>
        <v>1.522755018979193</v>
      </c>
      <c r="H148">
        <f t="shared" si="15"/>
        <v>1.4161783076878383</v>
      </c>
      <c r="I148">
        <f t="shared" si="16"/>
        <v>1.839184745474731</v>
      </c>
      <c r="J148">
        <f t="shared" si="17"/>
        <v>6.1672100783256294</v>
      </c>
      <c r="K148">
        <f t="shared" si="18"/>
        <v>3.5749874817883454</v>
      </c>
      <c r="L148">
        <f t="shared" si="19"/>
        <v>1.839184745474731</v>
      </c>
      <c r="M148">
        <f t="shared" si="20"/>
        <v>1</v>
      </c>
    </row>
    <row r="149" spans="1:13" x14ac:dyDescent="0.2">
      <c r="A149" s="10">
        <v>137</v>
      </c>
      <c r="B149" t="s">
        <v>1709</v>
      </c>
      <c r="C149">
        <v>50000</v>
      </c>
      <c r="D149">
        <v>1</v>
      </c>
      <c r="E149">
        <v>1433</v>
      </c>
      <c r="F149">
        <f t="shared" si="13"/>
        <v>-0.29838023804887404</v>
      </c>
      <c r="G149">
        <f t="shared" si="14"/>
        <v>-0.70604767766324283</v>
      </c>
      <c r="H149">
        <f t="shared" si="15"/>
        <v>0.50874496130775138</v>
      </c>
      <c r="I149">
        <f t="shared" si="16"/>
        <v>14.604659820646177</v>
      </c>
      <c r="J149">
        <f t="shared" si="17"/>
        <v>1.679191992941222E-2</v>
      </c>
      <c r="K149">
        <f t="shared" si="18"/>
        <v>2.76123002662341</v>
      </c>
      <c r="L149">
        <f t="shared" si="19"/>
        <v>1.679191992941222E-2</v>
      </c>
      <c r="M149">
        <f t="shared" si="20"/>
        <v>2</v>
      </c>
    </row>
    <row r="150" spans="1:13" x14ac:dyDescent="0.2">
      <c r="A150" s="10">
        <v>138</v>
      </c>
      <c r="B150" t="s">
        <v>1713</v>
      </c>
      <c r="C150">
        <v>7000000</v>
      </c>
      <c r="D150">
        <v>1</v>
      </c>
      <c r="E150">
        <v>1798</v>
      </c>
      <c r="F150">
        <f t="shared" si="13"/>
        <v>-0.2089268505529763</v>
      </c>
      <c r="G150">
        <f t="shared" si="14"/>
        <v>-0.70604767766324283</v>
      </c>
      <c r="H150">
        <f t="shared" si="15"/>
        <v>0.63832757923761507</v>
      </c>
      <c r="I150">
        <f t="shared" si="16"/>
        <v>14.08625601470454</v>
      </c>
      <c r="J150">
        <f t="shared" si="17"/>
        <v>7.9100652946688232E-3</v>
      </c>
      <c r="K150">
        <f t="shared" si="18"/>
        <v>2.3520479055852168</v>
      </c>
      <c r="L150">
        <f t="shared" si="19"/>
        <v>7.9100652946688232E-3</v>
      </c>
      <c r="M150">
        <f t="shared" si="20"/>
        <v>2</v>
      </c>
    </row>
    <row r="151" spans="1:13" x14ac:dyDescent="0.2">
      <c r="A151" s="10">
        <v>139</v>
      </c>
      <c r="B151" t="s">
        <v>1738</v>
      </c>
      <c r="C151">
        <v>50000</v>
      </c>
      <c r="D151">
        <v>1</v>
      </c>
      <c r="E151">
        <v>1044</v>
      </c>
      <c r="F151">
        <f t="shared" si="13"/>
        <v>-0.29838023804887404</v>
      </c>
      <c r="G151">
        <f t="shared" si="14"/>
        <v>-0.70604767766324283</v>
      </c>
      <c r="H151">
        <f t="shared" si="15"/>
        <v>0.37064184247291027</v>
      </c>
      <c r="I151">
        <f t="shared" si="16"/>
        <v>14.910260628962618</v>
      </c>
      <c r="J151">
        <f t="shared" si="17"/>
        <v>7.1655918727118018E-2</v>
      </c>
      <c r="K151">
        <f t="shared" si="18"/>
        <v>3.2100950033821194</v>
      </c>
      <c r="L151">
        <f t="shared" si="19"/>
        <v>7.1655918727118018E-2</v>
      </c>
      <c r="M151">
        <f t="shared" si="20"/>
        <v>2</v>
      </c>
    </row>
    <row r="152" spans="1:13" x14ac:dyDescent="0.2">
      <c r="A152" s="10">
        <v>140</v>
      </c>
      <c r="B152" t="s">
        <v>1762</v>
      </c>
      <c r="C152">
        <v>250000</v>
      </c>
      <c r="D152">
        <v>1</v>
      </c>
      <c r="E152">
        <v>4355</v>
      </c>
      <c r="F152">
        <f t="shared" si="13"/>
        <v>-0.29580603984755327</v>
      </c>
      <c r="G152">
        <f t="shared" si="14"/>
        <v>-0.70604767766324283</v>
      </c>
      <c r="H152">
        <f t="shared" si="15"/>
        <v>1.5461159464887428</v>
      </c>
      <c r="I152">
        <f t="shared" si="16"/>
        <v>13.520633012195455</v>
      </c>
      <c r="J152">
        <f t="shared" si="17"/>
        <v>0.82408396067415146</v>
      </c>
      <c r="K152">
        <f t="shared" si="18"/>
        <v>0.60807607980760259</v>
      </c>
      <c r="L152">
        <f t="shared" si="19"/>
        <v>0.60807607980760259</v>
      </c>
      <c r="M152">
        <f t="shared" si="20"/>
        <v>3</v>
      </c>
    </row>
    <row r="153" spans="1:13" x14ac:dyDescent="0.2">
      <c r="A153" s="10">
        <v>141</v>
      </c>
      <c r="B153" t="s">
        <v>1773</v>
      </c>
      <c r="C153">
        <v>740000</v>
      </c>
      <c r="D153">
        <v>2</v>
      </c>
      <c r="E153">
        <v>1433</v>
      </c>
      <c r="F153">
        <f t="shared" si="13"/>
        <v>-0.28949925425431727</v>
      </c>
      <c r="G153">
        <f t="shared" si="14"/>
        <v>-0.14884700350263386</v>
      </c>
      <c r="H153">
        <f t="shared" si="15"/>
        <v>0.50874496130775138</v>
      </c>
      <c r="I153">
        <f t="shared" si="16"/>
        <v>11.162302872905496</v>
      </c>
      <c r="J153">
        <f t="shared" si="17"/>
        <v>0.32733423852260463</v>
      </c>
      <c r="K153">
        <f t="shared" si="18"/>
        <v>2.4477883994626142</v>
      </c>
      <c r="L153">
        <f t="shared" si="19"/>
        <v>0.32733423852260463</v>
      </c>
      <c r="M153">
        <f t="shared" si="20"/>
        <v>2</v>
      </c>
    </row>
    <row r="154" spans="1:13" x14ac:dyDescent="0.2">
      <c r="A154" s="10">
        <v>142</v>
      </c>
      <c r="B154" t="s">
        <v>1780</v>
      </c>
      <c r="C154">
        <v>180000</v>
      </c>
      <c r="D154">
        <v>1</v>
      </c>
      <c r="E154">
        <v>864</v>
      </c>
      <c r="F154">
        <f t="shared" si="13"/>
        <v>-0.29670700921801552</v>
      </c>
      <c r="G154">
        <f t="shared" si="14"/>
        <v>-0.70604767766324283</v>
      </c>
      <c r="H154">
        <f t="shared" si="15"/>
        <v>0.30673808568558025</v>
      </c>
      <c r="I154">
        <f t="shared" si="16"/>
        <v>15.059449873160922</v>
      </c>
      <c r="J154">
        <f t="shared" si="17"/>
        <v>0.10995293409961182</v>
      </c>
      <c r="K154">
        <f t="shared" si="18"/>
        <v>3.4301335753603519</v>
      </c>
      <c r="L154">
        <f t="shared" si="19"/>
        <v>0.10995293409961182</v>
      </c>
      <c r="M154">
        <f t="shared" si="20"/>
        <v>2</v>
      </c>
    </row>
    <row r="155" spans="1:13" x14ac:dyDescent="0.2">
      <c r="A155" s="10">
        <v>143</v>
      </c>
      <c r="B155" t="s">
        <v>1804</v>
      </c>
      <c r="C155">
        <v>12900000</v>
      </c>
      <c r="D155">
        <v>6</v>
      </c>
      <c r="E155">
        <v>2163</v>
      </c>
      <c r="F155">
        <f t="shared" si="13"/>
        <v>-0.13298800361401272</v>
      </c>
      <c r="G155">
        <f t="shared" si="14"/>
        <v>2.079955693139802</v>
      </c>
      <c r="H155">
        <f t="shared" si="15"/>
        <v>0.76791019716747888</v>
      </c>
      <c r="I155">
        <f t="shared" si="16"/>
        <v>2.7876936864396122</v>
      </c>
      <c r="J155">
        <f t="shared" si="17"/>
        <v>7.8057909923097384</v>
      </c>
      <c r="K155">
        <f t="shared" si="18"/>
        <v>6.6495268581915514</v>
      </c>
      <c r="L155">
        <f t="shared" si="19"/>
        <v>2.7876936864396122</v>
      </c>
      <c r="M155">
        <f t="shared" si="20"/>
        <v>1</v>
      </c>
    </row>
    <row r="156" spans="1:13" x14ac:dyDescent="0.2">
      <c r="A156" s="10">
        <v>144</v>
      </c>
      <c r="B156" t="s">
        <v>1929</v>
      </c>
      <c r="C156">
        <v>6100000</v>
      </c>
      <c r="D156">
        <v>2</v>
      </c>
      <c r="E156">
        <v>2894</v>
      </c>
      <c r="F156">
        <f t="shared" si="13"/>
        <v>-0.22051074245891988</v>
      </c>
      <c r="G156">
        <f t="shared" si="14"/>
        <v>-0.14884700350263386</v>
      </c>
      <c r="H156">
        <f t="shared" si="15"/>
        <v>1.0274304538982471</v>
      </c>
      <c r="I156">
        <f t="shared" si="16"/>
        <v>10.149601114118182</v>
      </c>
      <c r="J156">
        <f t="shared" si="17"/>
        <v>0.4678573811512996</v>
      </c>
      <c r="K156">
        <f t="shared" si="18"/>
        <v>1.0849234840394584</v>
      </c>
      <c r="L156">
        <f t="shared" si="19"/>
        <v>0.4678573811512996</v>
      </c>
      <c r="M156">
        <f t="shared" si="20"/>
        <v>2</v>
      </c>
    </row>
    <row r="157" spans="1:13" x14ac:dyDescent="0.2">
      <c r="A157" s="10">
        <v>145</v>
      </c>
      <c r="B157" t="s">
        <v>1959</v>
      </c>
      <c r="C157">
        <v>12800000</v>
      </c>
      <c r="D157">
        <v>3</v>
      </c>
      <c r="E157">
        <v>3259</v>
      </c>
      <c r="F157">
        <f t="shared" si="13"/>
        <v>-0.13427510271467313</v>
      </c>
      <c r="G157">
        <f t="shared" si="14"/>
        <v>0.40835367065797512</v>
      </c>
      <c r="H157">
        <f t="shared" si="15"/>
        <v>1.1570130718281109</v>
      </c>
      <c r="I157">
        <f t="shared" si="16"/>
        <v>6.9941027557652262</v>
      </c>
      <c r="J157">
        <f t="shared" si="17"/>
        <v>1.5376867902092237</v>
      </c>
      <c r="K157">
        <f t="shared" si="18"/>
        <v>1.1346084452774501</v>
      </c>
      <c r="L157">
        <f t="shared" si="19"/>
        <v>1.1346084452774501</v>
      </c>
      <c r="M157">
        <f t="shared" si="20"/>
        <v>3</v>
      </c>
    </row>
    <row r="158" spans="1:13" x14ac:dyDescent="0.2">
      <c r="A158" s="10">
        <v>146</v>
      </c>
      <c r="B158" t="s">
        <v>1972</v>
      </c>
      <c r="C158">
        <v>50000</v>
      </c>
      <c r="D158">
        <v>1</v>
      </c>
      <c r="E158">
        <v>3624</v>
      </c>
      <c r="F158">
        <f t="shared" si="13"/>
        <v>-0.29838023804887404</v>
      </c>
      <c r="G158">
        <f t="shared" si="14"/>
        <v>-0.70604767766324283</v>
      </c>
      <c r="H158">
        <f t="shared" si="15"/>
        <v>1.2865956897579747</v>
      </c>
      <c r="I158">
        <f t="shared" si="16"/>
        <v>13.595872023404398</v>
      </c>
      <c r="J158">
        <f t="shared" si="17"/>
        <v>0.42025180817749236</v>
      </c>
      <c r="K158">
        <f t="shared" si="18"/>
        <v>0.94552245288547287</v>
      </c>
      <c r="L158">
        <f t="shared" si="19"/>
        <v>0.42025180817749236</v>
      </c>
      <c r="M158">
        <f t="shared" si="20"/>
        <v>2</v>
      </c>
    </row>
    <row r="159" spans="1:13" x14ac:dyDescent="0.2">
      <c r="A159" s="10">
        <v>147</v>
      </c>
      <c r="B159" t="s">
        <v>1982</v>
      </c>
      <c r="C159">
        <v>250000</v>
      </c>
      <c r="D159">
        <v>1</v>
      </c>
      <c r="E159">
        <v>1248</v>
      </c>
      <c r="F159">
        <f t="shared" si="13"/>
        <v>-0.29580603984755327</v>
      </c>
      <c r="G159">
        <f t="shared" si="14"/>
        <v>-0.70604767766324283</v>
      </c>
      <c r="H159">
        <f t="shared" si="15"/>
        <v>0.44306610016521769</v>
      </c>
      <c r="I159">
        <f t="shared" si="16"/>
        <v>14.737351975669808</v>
      </c>
      <c r="J159">
        <f t="shared" si="17"/>
        <v>3.8131286167223277E-2</v>
      </c>
      <c r="K159">
        <f t="shared" si="18"/>
        <v>2.9690669490663311</v>
      </c>
      <c r="L159">
        <f t="shared" si="19"/>
        <v>3.8131286167223277E-2</v>
      </c>
      <c r="M159">
        <f t="shared" si="20"/>
        <v>2</v>
      </c>
    </row>
    <row r="160" spans="1:13" x14ac:dyDescent="0.2">
      <c r="A160" s="10">
        <v>148</v>
      </c>
      <c r="B160" t="s">
        <v>1986</v>
      </c>
      <c r="C160">
        <v>7000000</v>
      </c>
      <c r="D160">
        <v>1</v>
      </c>
      <c r="E160">
        <v>2894</v>
      </c>
      <c r="F160">
        <f t="shared" si="13"/>
        <v>-0.2089268505529763</v>
      </c>
      <c r="G160">
        <f t="shared" si="14"/>
        <v>-0.70604767766324283</v>
      </c>
      <c r="H160">
        <f t="shared" si="15"/>
        <v>1.0274304538982471</v>
      </c>
      <c r="I160">
        <f t="shared" si="16"/>
        <v>13.531210935211917</v>
      </c>
      <c r="J160">
        <f t="shared" si="17"/>
        <v>0.1593111123638363</v>
      </c>
      <c r="K160">
        <f t="shared" si="18"/>
        <v>1.3933587936691381</v>
      </c>
      <c r="L160">
        <f t="shared" si="19"/>
        <v>0.1593111123638363</v>
      </c>
      <c r="M160">
        <f t="shared" si="20"/>
        <v>2</v>
      </c>
    </row>
    <row r="161" spans="1:13" x14ac:dyDescent="0.2">
      <c r="A161" s="10">
        <v>149</v>
      </c>
      <c r="B161" t="s">
        <v>1989</v>
      </c>
      <c r="C161">
        <v>3000000</v>
      </c>
      <c r="D161">
        <v>1</v>
      </c>
      <c r="E161">
        <v>2528</v>
      </c>
      <c r="F161">
        <f t="shared" si="13"/>
        <v>-0.26041081457939225</v>
      </c>
      <c r="G161">
        <f t="shared" si="14"/>
        <v>-0.70604767766324283</v>
      </c>
      <c r="H161">
        <f t="shared" si="15"/>
        <v>0.89749281509734269</v>
      </c>
      <c r="I161">
        <f t="shared" si="16"/>
        <v>13.834225511182538</v>
      </c>
      <c r="J161">
        <f t="shared" si="17"/>
        <v>6.856946532804814E-2</v>
      </c>
      <c r="K161">
        <f t="shared" si="18"/>
        <v>1.6909384554088884</v>
      </c>
      <c r="L161">
        <f t="shared" si="19"/>
        <v>6.856946532804814E-2</v>
      </c>
      <c r="M161">
        <f t="shared" si="20"/>
        <v>2</v>
      </c>
    </row>
    <row r="162" spans="1:13" x14ac:dyDescent="0.2">
      <c r="A162" s="10">
        <v>150</v>
      </c>
      <c r="B162" t="s">
        <v>1994</v>
      </c>
      <c r="C162">
        <v>17129760</v>
      </c>
      <c r="D162">
        <v>4</v>
      </c>
      <c r="E162">
        <v>2528</v>
      </c>
      <c r="F162">
        <f t="shared" si="13"/>
        <v>-7.8546800693919422E-2</v>
      </c>
      <c r="G162">
        <f t="shared" si="14"/>
        <v>0.96555434481858404</v>
      </c>
      <c r="H162">
        <f t="shared" si="15"/>
        <v>0.89749281509734269</v>
      </c>
      <c r="I162">
        <f t="shared" si="16"/>
        <v>4.9405872316421826</v>
      </c>
      <c r="J162">
        <f t="shared" si="17"/>
        <v>2.9095205883471005</v>
      </c>
      <c r="K162">
        <f t="shared" si="18"/>
        <v>2.6068265024778015</v>
      </c>
      <c r="L162">
        <f t="shared" si="19"/>
        <v>2.6068265024778015</v>
      </c>
      <c r="M162">
        <f t="shared" si="20"/>
        <v>3</v>
      </c>
    </row>
    <row r="163" spans="1:13" x14ac:dyDescent="0.2">
      <c r="A163" s="10">
        <v>151</v>
      </c>
      <c r="B163" t="s">
        <v>2008</v>
      </c>
      <c r="C163">
        <v>100000</v>
      </c>
      <c r="D163">
        <v>1</v>
      </c>
      <c r="E163">
        <v>1890</v>
      </c>
      <c r="F163">
        <f t="shared" si="13"/>
        <v>-0.29773668849854384</v>
      </c>
      <c r="G163">
        <f t="shared" si="14"/>
        <v>-0.70604767766324283</v>
      </c>
      <c r="H163">
        <f t="shared" si="15"/>
        <v>0.67098949937336161</v>
      </c>
      <c r="I163">
        <f t="shared" si="16"/>
        <v>14.292394253834679</v>
      </c>
      <c r="J163">
        <f t="shared" si="17"/>
        <v>1.0668175931948343E-3</v>
      </c>
      <c r="K163">
        <f t="shared" si="18"/>
        <v>2.2824095391511294</v>
      </c>
      <c r="L163">
        <f t="shared" si="19"/>
        <v>1.0668175931948343E-3</v>
      </c>
      <c r="M163">
        <f t="shared" si="20"/>
        <v>2</v>
      </c>
    </row>
    <row r="164" spans="1:13" x14ac:dyDescent="0.2">
      <c r="A164" s="10">
        <v>152</v>
      </c>
      <c r="B164" t="s">
        <v>2012</v>
      </c>
      <c r="C164">
        <v>3050000</v>
      </c>
      <c r="D164">
        <v>3</v>
      </c>
      <c r="E164">
        <v>1067</v>
      </c>
      <c r="F164">
        <f t="shared" si="13"/>
        <v>-0.25976726502906206</v>
      </c>
      <c r="G164">
        <f t="shared" si="14"/>
        <v>0.40835367065797512</v>
      </c>
      <c r="H164">
        <f t="shared" si="15"/>
        <v>0.3788073225068469</v>
      </c>
      <c r="I164">
        <f t="shared" si="16"/>
        <v>8.5647467085822111</v>
      </c>
      <c r="J164">
        <f t="shared" si="17"/>
        <v>1.3106925965607585</v>
      </c>
      <c r="K164">
        <f t="shared" si="18"/>
        <v>3.1707336145895679</v>
      </c>
      <c r="L164">
        <f t="shared" si="19"/>
        <v>1.3106925965607585</v>
      </c>
      <c r="M164">
        <f t="shared" si="20"/>
        <v>2</v>
      </c>
    </row>
    <row r="165" spans="1:13" x14ac:dyDescent="0.2">
      <c r="A165" s="10">
        <v>153</v>
      </c>
      <c r="B165" t="s">
        <v>2021</v>
      </c>
      <c r="C165">
        <v>3019139</v>
      </c>
      <c r="D165">
        <v>2</v>
      </c>
      <c r="E165">
        <v>2528</v>
      </c>
      <c r="F165">
        <f t="shared" si="13"/>
        <v>-0.26016447668251685</v>
      </c>
      <c r="G165">
        <f t="shared" si="14"/>
        <v>-0.14884700350263386</v>
      </c>
      <c r="H165">
        <f t="shared" si="15"/>
        <v>0.89749281509734269</v>
      </c>
      <c r="I165">
        <f t="shared" si="16"/>
        <v>10.418290274372957</v>
      </c>
      <c r="J165">
        <f t="shared" si="17"/>
        <v>0.37906057026226236</v>
      </c>
      <c r="K165">
        <f t="shared" si="18"/>
        <v>1.3804000895287138</v>
      </c>
      <c r="L165">
        <f t="shared" si="19"/>
        <v>0.37906057026226236</v>
      </c>
      <c r="M165">
        <f t="shared" si="20"/>
        <v>2</v>
      </c>
    </row>
    <row r="166" spans="1:13" x14ac:dyDescent="0.2">
      <c r="A166" s="10">
        <v>154</v>
      </c>
      <c r="B166" t="s">
        <v>2024</v>
      </c>
      <c r="C166">
        <v>100000</v>
      </c>
      <c r="D166">
        <v>1</v>
      </c>
      <c r="E166">
        <v>2528</v>
      </c>
      <c r="F166">
        <f t="shared" si="13"/>
        <v>-0.29773668849854384</v>
      </c>
      <c r="G166">
        <f t="shared" si="14"/>
        <v>-0.70604767766324283</v>
      </c>
      <c r="H166">
        <f t="shared" si="15"/>
        <v>0.89749281509734269</v>
      </c>
      <c r="I166">
        <f t="shared" si="16"/>
        <v>13.947259921969875</v>
      </c>
      <c r="J166">
        <f t="shared" si="17"/>
        <v>6.7166636044469194E-2</v>
      </c>
      <c r="K166">
        <f t="shared" si="18"/>
        <v>1.7023072395069776</v>
      </c>
      <c r="L166">
        <f t="shared" si="19"/>
        <v>6.7166636044469194E-2</v>
      </c>
      <c r="M166">
        <f t="shared" si="20"/>
        <v>2</v>
      </c>
    </row>
    <row r="167" spans="1:13" x14ac:dyDescent="0.2">
      <c r="A167" s="10">
        <v>155</v>
      </c>
      <c r="B167" t="s">
        <v>2041</v>
      </c>
      <c r="C167">
        <v>37143865</v>
      </c>
      <c r="D167">
        <v>5</v>
      </c>
      <c r="E167">
        <v>2894</v>
      </c>
      <c r="F167">
        <f t="shared" si="13"/>
        <v>0.17905456476630863</v>
      </c>
      <c r="G167">
        <f t="shared" si="14"/>
        <v>1.522755018979193</v>
      </c>
      <c r="H167">
        <f t="shared" si="15"/>
        <v>1.0274304538982471</v>
      </c>
      <c r="I167">
        <f t="shared" si="16"/>
        <v>2.6261200084603953</v>
      </c>
      <c r="J167">
        <f t="shared" si="17"/>
        <v>5.3464151589045255</v>
      </c>
      <c r="K167">
        <f t="shared" si="18"/>
        <v>3.9639283893746371</v>
      </c>
      <c r="L167">
        <f t="shared" si="19"/>
        <v>2.6261200084603953</v>
      </c>
      <c r="M167">
        <f t="shared" si="20"/>
        <v>1</v>
      </c>
    </row>
    <row r="168" spans="1:13" x14ac:dyDescent="0.2">
      <c r="A168" s="10">
        <v>156</v>
      </c>
      <c r="B168" t="s">
        <v>2062</v>
      </c>
      <c r="C168">
        <v>32000000</v>
      </c>
      <c r="D168">
        <v>3</v>
      </c>
      <c r="E168">
        <v>1067</v>
      </c>
      <c r="F168">
        <f t="shared" si="13"/>
        <v>0.11284792461212356</v>
      </c>
      <c r="G168">
        <f t="shared" si="14"/>
        <v>0.40835367065797512</v>
      </c>
      <c r="H168">
        <f t="shared" si="15"/>
        <v>0.3788073225068469</v>
      </c>
      <c r="I168">
        <f t="shared" si="16"/>
        <v>7.5895813296760828</v>
      </c>
      <c r="J168">
        <f t="shared" si="17"/>
        <v>1.4779265625004858</v>
      </c>
      <c r="K168">
        <f t="shared" si="18"/>
        <v>3.2104716469433336</v>
      </c>
      <c r="L168">
        <f t="shared" si="19"/>
        <v>1.4779265625004858</v>
      </c>
      <c r="M168">
        <f t="shared" si="20"/>
        <v>2</v>
      </c>
    </row>
    <row r="169" spans="1:13" x14ac:dyDescent="0.2">
      <c r="A169" s="10">
        <v>157</v>
      </c>
      <c r="B169" t="s">
        <v>2066</v>
      </c>
      <c r="C169">
        <v>8000000</v>
      </c>
      <c r="D169">
        <v>2</v>
      </c>
      <c r="E169">
        <v>794</v>
      </c>
      <c r="F169">
        <f t="shared" si="13"/>
        <v>-0.19605585954637231</v>
      </c>
      <c r="G169">
        <f t="shared" si="14"/>
        <v>-0.14884700350263386</v>
      </c>
      <c r="H169">
        <f t="shared" si="15"/>
        <v>0.28188662471272968</v>
      </c>
      <c r="I169">
        <f t="shared" si="16"/>
        <v>11.408247568533742</v>
      </c>
      <c r="J169">
        <f t="shared" si="17"/>
        <v>0.44788792755099005</v>
      </c>
      <c r="K169">
        <f t="shared" si="18"/>
        <v>3.1835839890705868</v>
      </c>
      <c r="L169">
        <f t="shared" si="19"/>
        <v>0.44788792755099005</v>
      </c>
      <c r="M169">
        <f t="shared" si="20"/>
        <v>2</v>
      </c>
    </row>
    <row r="170" spans="1:13" x14ac:dyDescent="0.2">
      <c r="A170" s="10">
        <v>158</v>
      </c>
      <c r="B170" t="s">
        <v>2074</v>
      </c>
      <c r="C170">
        <v>6700000</v>
      </c>
      <c r="D170">
        <v>2</v>
      </c>
      <c r="E170">
        <v>4355</v>
      </c>
      <c r="F170">
        <f t="shared" si="13"/>
        <v>-0.21278814785495748</v>
      </c>
      <c r="G170">
        <f t="shared" si="14"/>
        <v>-0.14884700350263386</v>
      </c>
      <c r="H170">
        <f t="shared" si="15"/>
        <v>1.5461159464887428</v>
      </c>
      <c r="I170">
        <f t="shared" si="16"/>
        <v>9.8581441992995114</v>
      </c>
      <c r="J170">
        <f t="shared" si="17"/>
        <v>1.1417904495632745</v>
      </c>
      <c r="K170">
        <f t="shared" si="18"/>
        <v>0.27643155636397582</v>
      </c>
      <c r="L170">
        <f t="shared" si="19"/>
        <v>0.27643155636397582</v>
      </c>
      <c r="M170">
        <f t="shared" si="20"/>
        <v>3</v>
      </c>
    </row>
    <row r="171" spans="1:13" x14ac:dyDescent="0.2">
      <c r="A171" s="10">
        <v>159</v>
      </c>
      <c r="B171" t="s">
        <v>2077</v>
      </c>
      <c r="C171">
        <v>2569720</v>
      </c>
      <c r="D171">
        <v>2</v>
      </c>
      <c r="E171">
        <v>884</v>
      </c>
      <c r="F171">
        <f t="shared" si="13"/>
        <v>-0.26594894458971385</v>
      </c>
      <c r="G171">
        <f t="shared" si="14"/>
        <v>-0.14884700350263386</v>
      </c>
      <c r="H171">
        <f t="shared" si="15"/>
        <v>0.31383850310639472</v>
      </c>
      <c r="I171">
        <f t="shared" si="16"/>
        <v>11.533417881651776</v>
      </c>
      <c r="J171">
        <f t="shared" si="17"/>
        <v>0.41678441183790382</v>
      </c>
      <c r="K171">
        <f t="shared" si="18"/>
        <v>3.085238412932009</v>
      </c>
      <c r="L171">
        <f t="shared" si="19"/>
        <v>0.41678441183790382</v>
      </c>
      <c r="M171">
        <f t="shared" si="20"/>
        <v>2</v>
      </c>
    </row>
    <row r="172" spans="1:13" x14ac:dyDescent="0.2">
      <c r="A172" s="10">
        <v>160</v>
      </c>
      <c r="B172" t="s">
        <v>2090</v>
      </c>
      <c r="C172">
        <v>6528902</v>
      </c>
      <c r="D172">
        <v>3</v>
      </c>
      <c r="E172">
        <v>3624</v>
      </c>
      <c r="F172">
        <f t="shared" si="13"/>
        <v>-0.21499034867420541</v>
      </c>
      <c r="G172">
        <f t="shared" si="14"/>
        <v>0.40835367065797512</v>
      </c>
      <c r="H172">
        <f t="shared" si="15"/>
        <v>1.2865956897579747</v>
      </c>
      <c r="I172">
        <f t="shared" si="16"/>
        <v>7.1376234949364417</v>
      </c>
      <c r="J172">
        <f t="shared" si="17"/>
        <v>1.669010182126266</v>
      </c>
      <c r="K172">
        <f t="shared" si="18"/>
        <v>0.92385734739005776</v>
      </c>
      <c r="L172">
        <f t="shared" si="19"/>
        <v>0.92385734739005776</v>
      </c>
      <c r="M172">
        <f t="shared" si="20"/>
        <v>3</v>
      </c>
    </row>
    <row r="173" spans="1:13" x14ac:dyDescent="0.2">
      <c r="A173" s="10">
        <v>161</v>
      </c>
      <c r="B173" t="s">
        <v>2105</v>
      </c>
      <c r="C173">
        <v>1613014</v>
      </c>
      <c r="D173">
        <v>1</v>
      </c>
      <c r="E173">
        <v>6911</v>
      </c>
      <c r="F173">
        <f t="shared" si="13"/>
        <v>-0.27826269891167793</v>
      </c>
      <c r="G173">
        <f t="shared" si="14"/>
        <v>-0.70604767766324283</v>
      </c>
      <c r="H173">
        <f t="shared" si="15"/>
        <v>2.4535492928688298</v>
      </c>
      <c r="I173">
        <f t="shared" si="16"/>
        <v>14.290662259898932</v>
      </c>
      <c r="J173">
        <f t="shared" si="17"/>
        <v>3.2954141354658111</v>
      </c>
      <c r="K173">
        <f t="shared" si="18"/>
        <v>0.48454363833420644</v>
      </c>
      <c r="L173">
        <f t="shared" si="19"/>
        <v>0.48454363833420644</v>
      </c>
      <c r="M173">
        <f t="shared" si="20"/>
        <v>3</v>
      </c>
    </row>
    <row r="174" spans="1:13" x14ac:dyDescent="0.2">
      <c r="A174" s="10">
        <v>162</v>
      </c>
      <c r="B174" t="s">
        <v>2118</v>
      </c>
      <c r="C174">
        <v>2450000</v>
      </c>
      <c r="D174">
        <v>5</v>
      </c>
      <c r="E174">
        <v>1737</v>
      </c>
      <c r="F174">
        <f t="shared" si="13"/>
        <v>-0.26748985963302446</v>
      </c>
      <c r="G174">
        <f t="shared" si="14"/>
        <v>1.522755018979193</v>
      </c>
      <c r="H174">
        <f t="shared" si="15"/>
        <v>0.61667130610413101</v>
      </c>
      <c r="I174">
        <f t="shared" si="16"/>
        <v>4.3634814050273398</v>
      </c>
      <c r="J174">
        <f t="shared" si="17"/>
        <v>4.9689531280825321</v>
      </c>
      <c r="K174">
        <f t="shared" si="18"/>
        <v>4.9111326741411698</v>
      </c>
      <c r="L174">
        <f t="shared" si="19"/>
        <v>4.3634814050273398</v>
      </c>
      <c r="M174">
        <f t="shared" si="20"/>
        <v>1</v>
      </c>
    </row>
    <row r="175" spans="1:13" x14ac:dyDescent="0.2">
      <c r="A175" s="10">
        <v>163</v>
      </c>
      <c r="B175" t="s">
        <v>2132</v>
      </c>
      <c r="C175">
        <v>1500000</v>
      </c>
      <c r="D175">
        <v>2</v>
      </c>
      <c r="E175">
        <v>1494</v>
      </c>
      <c r="F175">
        <f t="shared" si="13"/>
        <v>-0.27971730108929826</v>
      </c>
      <c r="G175">
        <f t="shared" si="14"/>
        <v>-0.14884700350263386</v>
      </c>
      <c r="H175">
        <f t="shared" si="15"/>
        <v>0.53040123444123544</v>
      </c>
      <c r="I175">
        <f t="shared" si="16"/>
        <v>11.088109600226135</v>
      </c>
      <c r="J175">
        <f t="shared" si="17"/>
        <v>0.32245004062245541</v>
      </c>
      <c r="K175">
        <f t="shared" si="18"/>
        <v>2.3777729430025336</v>
      </c>
      <c r="L175">
        <f t="shared" si="19"/>
        <v>0.32245004062245541</v>
      </c>
      <c r="M175">
        <f t="shared" si="20"/>
        <v>2</v>
      </c>
    </row>
    <row r="176" spans="1:13" x14ac:dyDescent="0.2">
      <c r="A176" s="10">
        <v>164</v>
      </c>
      <c r="B176" t="s">
        <v>2144</v>
      </c>
      <c r="C176">
        <v>2875000</v>
      </c>
      <c r="D176">
        <v>1</v>
      </c>
      <c r="E176">
        <v>1798</v>
      </c>
      <c r="F176">
        <f t="shared" si="13"/>
        <v>-0.26201968845521778</v>
      </c>
      <c r="G176">
        <f t="shared" si="14"/>
        <v>-0.70604767766324283</v>
      </c>
      <c r="H176">
        <f t="shared" si="15"/>
        <v>0.63832757923761507</v>
      </c>
      <c r="I176">
        <f t="shared" si="16"/>
        <v>14.242407973053494</v>
      </c>
      <c r="J176">
        <f t="shared" si="17"/>
        <v>1.2849149220627127E-3</v>
      </c>
      <c r="K176">
        <f t="shared" si="18"/>
        <v>2.3635892742468796</v>
      </c>
      <c r="L176">
        <f t="shared" si="19"/>
        <v>1.2849149220627127E-3</v>
      </c>
      <c r="M176">
        <f t="shared" si="20"/>
        <v>2</v>
      </c>
    </row>
    <row r="177" spans="1:13" x14ac:dyDescent="0.2">
      <c r="A177" s="10">
        <v>165</v>
      </c>
      <c r="B177" t="s">
        <v>2147</v>
      </c>
      <c r="C177">
        <v>1500000</v>
      </c>
      <c r="D177">
        <v>1</v>
      </c>
      <c r="E177">
        <v>1342</v>
      </c>
      <c r="F177">
        <f t="shared" si="13"/>
        <v>-0.27971730108929826</v>
      </c>
      <c r="G177">
        <f t="shared" si="14"/>
        <v>-0.70604767766324283</v>
      </c>
      <c r="H177">
        <f t="shared" si="15"/>
        <v>0.47643806204304562</v>
      </c>
      <c r="I177">
        <f t="shared" si="16"/>
        <v>14.615842504564016</v>
      </c>
      <c r="J177">
        <f t="shared" si="17"/>
        <v>2.6537569213802001E-2</v>
      </c>
      <c r="K177">
        <f t="shared" si="18"/>
        <v>2.8567597638042437</v>
      </c>
      <c r="L177">
        <f t="shared" si="19"/>
        <v>2.6537569213802001E-2</v>
      </c>
      <c r="M177">
        <f t="shared" si="20"/>
        <v>2</v>
      </c>
    </row>
    <row r="178" spans="1:13" x14ac:dyDescent="0.2">
      <c r="A178" s="10">
        <v>166</v>
      </c>
      <c r="B178" t="s">
        <v>2151</v>
      </c>
      <c r="C178">
        <v>16036000</v>
      </c>
      <c r="D178">
        <v>6</v>
      </c>
      <c r="E178">
        <v>2528</v>
      </c>
      <c r="F178">
        <f t="shared" si="13"/>
        <v>-9.2624575817302601E-2</v>
      </c>
      <c r="G178">
        <f t="shared" si="14"/>
        <v>2.079955693139802</v>
      </c>
      <c r="H178">
        <f t="shared" si="15"/>
        <v>0.89749281509734269</v>
      </c>
      <c r="I178">
        <f t="shared" si="16"/>
        <v>2.4939906409369792</v>
      </c>
      <c r="J178">
        <f t="shared" si="17"/>
        <v>7.8711051968621124</v>
      </c>
      <c r="K178">
        <f t="shared" si="18"/>
        <v>6.3313376699396757</v>
      </c>
      <c r="L178">
        <f t="shared" si="19"/>
        <v>2.4939906409369792</v>
      </c>
      <c r="M178">
        <f t="shared" si="20"/>
        <v>1</v>
      </c>
    </row>
    <row r="179" spans="1:13" x14ac:dyDescent="0.2">
      <c r="A179" s="10">
        <v>167</v>
      </c>
      <c r="B179" t="s">
        <v>2174</v>
      </c>
      <c r="C179">
        <v>1017470</v>
      </c>
      <c r="D179">
        <v>3</v>
      </c>
      <c r="E179">
        <v>1067</v>
      </c>
      <c r="F179">
        <f t="shared" si="13"/>
        <v>-0.28592794037971486</v>
      </c>
      <c r="G179">
        <f t="shared" si="14"/>
        <v>0.40835367065797512</v>
      </c>
      <c r="H179">
        <f t="shared" si="15"/>
        <v>0.3788073225068469</v>
      </c>
      <c r="I179">
        <f t="shared" si="16"/>
        <v>8.6436436483957184</v>
      </c>
      <c r="J179">
        <f t="shared" si="17"/>
        <v>1.3093836316979441</v>
      </c>
      <c r="K179">
        <f t="shared" si="18"/>
        <v>3.1783759212255958</v>
      </c>
      <c r="L179">
        <f t="shared" si="19"/>
        <v>1.3093836316979441</v>
      </c>
      <c r="M179">
        <f t="shared" si="20"/>
        <v>2</v>
      </c>
    </row>
    <row r="180" spans="1:13" x14ac:dyDescent="0.2">
      <c r="A180" s="10">
        <v>168</v>
      </c>
      <c r="B180" t="s">
        <v>2176</v>
      </c>
      <c r="C180">
        <v>3000000</v>
      </c>
      <c r="D180">
        <v>1</v>
      </c>
      <c r="E180">
        <v>1433</v>
      </c>
      <c r="F180">
        <f t="shared" si="13"/>
        <v>-0.26041081457939225</v>
      </c>
      <c r="G180">
        <f t="shared" si="14"/>
        <v>-0.70604767766324283</v>
      </c>
      <c r="H180">
        <f t="shared" si="15"/>
        <v>0.50874496130775138</v>
      </c>
      <c r="I180">
        <f t="shared" si="16"/>
        <v>14.489652105501932</v>
      </c>
      <c r="J180">
        <f t="shared" si="17"/>
        <v>1.8194500719376925E-2</v>
      </c>
      <c r="K180">
        <f t="shared" si="18"/>
        <v>2.7496407938009884</v>
      </c>
      <c r="L180">
        <f t="shared" si="19"/>
        <v>1.8194500719376925E-2</v>
      </c>
      <c r="M180">
        <f t="shared" si="20"/>
        <v>2</v>
      </c>
    </row>
    <row r="181" spans="1:13" x14ac:dyDescent="0.2">
      <c r="A181" s="10">
        <v>169</v>
      </c>
      <c r="B181" t="s">
        <v>2180</v>
      </c>
      <c r="C181">
        <v>9850000</v>
      </c>
      <c r="D181">
        <v>4</v>
      </c>
      <c r="E181">
        <v>3624</v>
      </c>
      <c r="F181">
        <f t="shared" si="13"/>
        <v>-0.17224452618415489</v>
      </c>
      <c r="G181">
        <f t="shared" si="14"/>
        <v>0.96555434481858404</v>
      </c>
      <c r="H181">
        <f t="shared" si="15"/>
        <v>1.2865956897579747</v>
      </c>
      <c r="I181">
        <f t="shared" si="16"/>
        <v>4.8421734479818141</v>
      </c>
      <c r="J181">
        <f t="shared" si="17"/>
        <v>3.2302854682214042</v>
      </c>
      <c r="K181">
        <f t="shared" si="18"/>
        <v>1.8495613199983525</v>
      </c>
      <c r="L181">
        <f t="shared" si="19"/>
        <v>1.8495613199983525</v>
      </c>
      <c r="M181">
        <f t="shared" si="20"/>
        <v>3</v>
      </c>
    </row>
    <row r="182" spans="1:13" x14ac:dyDescent="0.2">
      <c r="A182" s="10">
        <v>170</v>
      </c>
      <c r="B182" t="s">
        <v>2185</v>
      </c>
      <c r="C182">
        <v>600000</v>
      </c>
      <c r="D182">
        <v>3</v>
      </c>
      <c r="E182">
        <v>2438</v>
      </c>
      <c r="F182">
        <f t="shared" si="13"/>
        <v>-0.29130119299524188</v>
      </c>
      <c r="G182">
        <f t="shared" si="14"/>
        <v>0.40835367065797512</v>
      </c>
      <c r="H182">
        <f t="shared" si="15"/>
        <v>0.8655409367036776</v>
      </c>
      <c r="I182">
        <f t="shared" si="16"/>
        <v>7.7605909872306373</v>
      </c>
      <c r="J182">
        <f t="shared" si="17"/>
        <v>1.2935593637438585</v>
      </c>
      <c r="K182">
        <f t="shared" si="18"/>
        <v>1.7757646383618373</v>
      </c>
      <c r="L182">
        <f t="shared" si="19"/>
        <v>1.2935593637438585</v>
      </c>
      <c r="M182">
        <f t="shared" si="20"/>
        <v>2</v>
      </c>
    </row>
    <row r="183" spans="1:13" x14ac:dyDescent="0.2">
      <c r="A183" s="10">
        <v>171</v>
      </c>
      <c r="B183" t="s">
        <v>2201</v>
      </c>
      <c r="C183">
        <v>4500000</v>
      </c>
      <c r="D183">
        <v>2</v>
      </c>
      <c r="E183">
        <v>1008</v>
      </c>
      <c r="F183">
        <f t="shared" si="13"/>
        <v>-0.24110432806948628</v>
      </c>
      <c r="G183">
        <f t="shared" si="14"/>
        <v>-0.14884700350263386</v>
      </c>
      <c r="H183">
        <f t="shared" si="15"/>
        <v>0.35786109111544429</v>
      </c>
      <c r="I183">
        <f t="shared" si="16"/>
        <v>11.352891939146836</v>
      </c>
      <c r="J183">
        <f t="shared" si="17"/>
        <v>0.39235586135066386</v>
      </c>
      <c r="K183">
        <f t="shared" si="18"/>
        <v>2.9267147583427735</v>
      </c>
      <c r="L183">
        <f t="shared" si="19"/>
        <v>0.39235586135066386</v>
      </c>
      <c r="M183">
        <f t="shared" si="20"/>
        <v>2</v>
      </c>
    </row>
    <row r="184" spans="1:13" x14ac:dyDescent="0.2">
      <c r="A184" s="10">
        <v>172</v>
      </c>
      <c r="B184" t="s">
        <v>2224</v>
      </c>
      <c r="C184">
        <v>100000</v>
      </c>
      <c r="D184">
        <v>1</v>
      </c>
      <c r="E184">
        <v>1433</v>
      </c>
      <c r="F184">
        <f t="shared" si="13"/>
        <v>-0.29773668849854384</v>
      </c>
      <c r="G184">
        <f t="shared" si="14"/>
        <v>-0.70604767766324283</v>
      </c>
      <c r="H184">
        <f t="shared" si="15"/>
        <v>0.50874496130775138</v>
      </c>
      <c r="I184">
        <f t="shared" si="16"/>
        <v>14.602686516289271</v>
      </c>
      <c r="J184">
        <f t="shared" si="17"/>
        <v>1.6791671435797982E-2</v>
      </c>
      <c r="K184">
        <f t="shared" si="18"/>
        <v>2.7610095778990775</v>
      </c>
      <c r="L184">
        <f t="shared" si="19"/>
        <v>1.6791671435797982E-2</v>
      </c>
      <c r="M184">
        <f t="shared" si="20"/>
        <v>2</v>
      </c>
    </row>
    <row r="185" spans="1:13" x14ac:dyDescent="0.2">
      <c r="A185" s="10">
        <v>173</v>
      </c>
      <c r="B185" t="s">
        <v>2236</v>
      </c>
      <c r="C185">
        <v>5100000</v>
      </c>
      <c r="D185">
        <v>1</v>
      </c>
      <c r="E185">
        <v>1798</v>
      </c>
      <c r="F185">
        <f t="shared" si="13"/>
        <v>-0.23338173346552388</v>
      </c>
      <c r="G185">
        <f t="shared" si="14"/>
        <v>-0.70604767766324283</v>
      </c>
      <c r="H185">
        <f t="shared" si="15"/>
        <v>0.63832757923761507</v>
      </c>
      <c r="I185">
        <f t="shared" si="16"/>
        <v>14.157480215259445</v>
      </c>
      <c r="J185">
        <f t="shared" si="17"/>
        <v>4.1581430444921777E-3</v>
      </c>
      <c r="K185">
        <f t="shared" si="18"/>
        <v>2.3566635921023398</v>
      </c>
      <c r="L185">
        <f t="shared" si="19"/>
        <v>4.1581430444921777E-3</v>
      </c>
      <c r="M185">
        <f t="shared" si="20"/>
        <v>2</v>
      </c>
    </row>
    <row r="186" spans="1:13" x14ac:dyDescent="0.2">
      <c r="A186" s="10">
        <v>174</v>
      </c>
      <c r="B186" t="s">
        <v>2239</v>
      </c>
      <c r="C186">
        <v>27000000</v>
      </c>
      <c r="D186">
        <v>2</v>
      </c>
      <c r="E186">
        <v>1433</v>
      </c>
      <c r="F186">
        <f t="shared" si="13"/>
        <v>4.8492969579103595E-2</v>
      </c>
      <c r="G186">
        <f t="shared" si="14"/>
        <v>-0.14884700350263386</v>
      </c>
      <c r="H186">
        <f t="shared" si="15"/>
        <v>0.50874496130775138</v>
      </c>
      <c r="I186">
        <f t="shared" si="16"/>
        <v>10.245948060211834</v>
      </c>
      <c r="J186">
        <f t="shared" si="17"/>
        <v>0.44722836522970655</v>
      </c>
      <c r="K186">
        <f t="shared" si="18"/>
        <v>2.4520333649964048</v>
      </c>
      <c r="L186">
        <f t="shared" si="19"/>
        <v>0.44722836522970655</v>
      </c>
      <c r="M186">
        <f t="shared" si="20"/>
        <v>2</v>
      </c>
    </row>
    <row r="187" spans="1:13" x14ac:dyDescent="0.2">
      <c r="A187" s="10">
        <v>175</v>
      </c>
      <c r="B187" t="s">
        <v>2282</v>
      </c>
      <c r="C187">
        <v>2730000</v>
      </c>
      <c r="D187">
        <v>3</v>
      </c>
      <c r="E187">
        <v>643</v>
      </c>
      <c r="F187">
        <f t="shared" si="13"/>
        <v>-0.26388598215117537</v>
      </c>
      <c r="G187">
        <f t="shared" si="14"/>
        <v>0.40835367065797512</v>
      </c>
      <c r="H187">
        <f t="shared" si="15"/>
        <v>0.22827847318558056</v>
      </c>
      <c r="I187">
        <f t="shared" si="16"/>
        <v>8.9511635814890234</v>
      </c>
      <c r="J187">
        <f t="shared" si="17"/>
        <v>1.4111852352434173</v>
      </c>
      <c r="K187">
        <f t="shared" si="18"/>
        <v>3.7020864721664752</v>
      </c>
      <c r="L187">
        <f t="shared" si="19"/>
        <v>1.4111852352434173</v>
      </c>
      <c r="M187">
        <f t="shared" si="20"/>
        <v>2</v>
      </c>
    </row>
    <row r="188" spans="1:13" x14ac:dyDescent="0.2">
      <c r="A188" s="10">
        <v>176</v>
      </c>
      <c r="B188" t="s">
        <v>2306</v>
      </c>
      <c r="C188">
        <v>5279980</v>
      </c>
      <c r="D188">
        <v>3</v>
      </c>
      <c r="E188">
        <v>2674</v>
      </c>
      <c r="F188">
        <f t="shared" si="13"/>
        <v>-0.23106521250415529</v>
      </c>
      <c r="G188">
        <f t="shared" si="14"/>
        <v>0.40835367065797512</v>
      </c>
      <c r="H188">
        <f t="shared" si="15"/>
        <v>0.94932586226928817</v>
      </c>
      <c r="I188">
        <f t="shared" si="16"/>
        <v>7.4733089843717702</v>
      </c>
      <c r="J188">
        <f t="shared" si="17"/>
        <v>1.3430725620256672</v>
      </c>
      <c r="K188">
        <f t="shared" si="18"/>
        <v>1.5656331707922551</v>
      </c>
      <c r="L188">
        <f t="shared" si="19"/>
        <v>1.3430725620256672</v>
      </c>
      <c r="M188">
        <f t="shared" si="20"/>
        <v>2</v>
      </c>
    </row>
    <row r="189" spans="1:13" x14ac:dyDescent="0.2">
      <c r="A189" s="10">
        <v>177</v>
      </c>
      <c r="B189" t="s">
        <v>2320</v>
      </c>
      <c r="C189">
        <v>126000000</v>
      </c>
      <c r="D189">
        <v>1</v>
      </c>
      <c r="E189">
        <v>10564</v>
      </c>
      <c r="F189">
        <f t="shared" si="13"/>
        <v>1.3227210792328989</v>
      </c>
      <c r="G189">
        <f t="shared" si="14"/>
        <v>-0.70604767766324283</v>
      </c>
      <c r="H189">
        <f t="shared" si="15"/>
        <v>3.7504405347805894</v>
      </c>
      <c r="I189">
        <f t="shared" si="16"/>
        <v>16.043740697121848</v>
      </c>
      <c r="J189">
        <f t="shared" si="17"/>
        <v>12.31154757957294</v>
      </c>
      <c r="K189">
        <f t="shared" si="18"/>
        <v>5.2529133108406434</v>
      </c>
      <c r="L189">
        <f t="shared" si="19"/>
        <v>5.2529133108406434</v>
      </c>
      <c r="M189">
        <f t="shared" si="20"/>
        <v>3</v>
      </c>
    </row>
    <row r="190" spans="1:13" x14ac:dyDescent="0.2">
      <c r="A190" s="10">
        <v>178</v>
      </c>
      <c r="B190" t="s">
        <v>2324</v>
      </c>
      <c r="C190">
        <v>4500000</v>
      </c>
      <c r="D190">
        <v>2</v>
      </c>
      <c r="E190">
        <v>1067</v>
      </c>
      <c r="F190">
        <f t="shared" si="13"/>
        <v>-0.24110432806948628</v>
      </c>
      <c r="G190">
        <f t="shared" si="14"/>
        <v>-0.14884700350263386</v>
      </c>
      <c r="H190">
        <f t="shared" si="15"/>
        <v>0.3788073225068469</v>
      </c>
      <c r="I190">
        <f t="shared" si="16"/>
        <v>11.303551761451125</v>
      </c>
      <c r="J190">
        <f t="shared" si="17"/>
        <v>0.38104517404468391</v>
      </c>
      <c r="K190">
        <f t="shared" si="18"/>
        <v>2.8556455679527337</v>
      </c>
      <c r="L190">
        <f t="shared" si="19"/>
        <v>0.38104517404468391</v>
      </c>
      <c r="M190">
        <f t="shared" si="20"/>
        <v>2</v>
      </c>
    </row>
    <row r="191" spans="1:13" x14ac:dyDescent="0.2">
      <c r="A191" s="10">
        <v>179</v>
      </c>
      <c r="B191" t="s">
        <v>2328</v>
      </c>
      <c r="C191">
        <v>29300000</v>
      </c>
      <c r="D191">
        <v>4</v>
      </c>
      <c r="E191">
        <v>1433</v>
      </c>
      <c r="F191">
        <f t="shared" si="13"/>
        <v>7.8096248894292786E-2</v>
      </c>
      <c r="G191">
        <f t="shared" si="14"/>
        <v>0.96555434481858404</v>
      </c>
      <c r="H191">
        <f t="shared" si="15"/>
        <v>0.50874496130775138</v>
      </c>
      <c r="I191">
        <f t="shared" si="16"/>
        <v>5.2090090711074257</v>
      </c>
      <c r="J191">
        <f t="shared" si="17"/>
        <v>2.9523921366776036</v>
      </c>
      <c r="K191">
        <f t="shared" si="18"/>
        <v>3.7051775606911059</v>
      </c>
      <c r="L191">
        <f t="shared" si="19"/>
        <v>2.9523921366776036</v>
      </c>
      <c r="M191">
        <f t="shared" si="20"/>
        <v>2</v>
      </c>
    </row>
    <row r="192" spans="1:13" x14ac:dyDescent="0.2">
      <c r="A192" s="10">
        <v>180</v>
      </c>
      <c r="B192" t="s">
        <v>2359</v>
      </c>
      <c r="C192">
        <v>3000000</v>
      </c>
      <c r="D192">
        <v>2</v>
      </c>
      <c r="E192">
        <v>702</v>
      </c>
      <c r="F192">
        <f t="shared" si="13"/>
        <v>-0.26041081457939225</v>
      </c>
      <c r="G192">
        <f t="shared" si="14"/>
        <v>-0.14884700350263386</v>
      </c>
      <c r="H192">
        <f t="shared" si="15"/>
        <v>0.2492247045769832</v>
      </c>
      <c r="I192">
        <f t="shared" si="16"/>
        <v>11.680241933818571</v>
      </c>
      <c r="J192">
        <f t="shared" si="17"/>
        <v>0.46327648420402445</v>
      </c>
      <c r="K192">
        <f t="shared" si="18"/>
        <v>3.3141753193672163</v>
      </c>
      <c r="L192">
        <f t="shared" si="19"/>
        <v>0.46327648420402445</v>
      </c>
      <c r="M192">
        <f t="shared" si="20"/>
        <v>2</v>
      </c>
    </row>
    <row r="193" spans="1:13" x14ac:dyDescent="0.2">
      <c r="A193" s="10">
        <v>181</v>
      </c>
      <c r="B193" t="s">
        <v>2381</v>
      </c>
      <c r="C193">
        <v>10450000</v>
      </c>
      <c r="D193">
        <v>3</v>
      </c>
      <c r="E193">
        <v>1859</v>
      </c>
      <c r="F193">
        <f t="shared" si="13"/>
        <v>-0.16452193158019252</v>
      </c>
      <c r="G193">
        <f t="shared" si="14"/>
        <v>0.40835367065797512</v>
      </c>
      <c r="H193">
        <f t="shared" si="15"/>
        <v>0.65998385237109913</v>
      </c>
      <c r="I193">
        <f t="shared" si="16"/>
        <v>7.7116841177966773</v>
      </c>
      <c r="J193">
        <f t="shared" si="17"/>
        <v>1.260139839452002</v>
      </c>
      <c r="K193">
        <f t="shared" si="18"/>
        <v>2.2854092836298197</v>
      </c>
      <c r="L193">
        <f t="shared" si="19"/>
        <v>1.260139839452002</v>
      </c>
      <c r="M193">
        <f t="shared" si="20"/>
        <v>2</v>
      </c>
    </row>
    <row r="194" spans="1:13" x14ac:dyDescent="0.2">
      <c r="A194" s="10">
        <v>182</v>
      </c>
      <c r="B194" t="s">
        <v>2407</v>
      </c>
      <c r="C194">
        <v>45000000</v>
      </c>
      <c r="D194">
        <v>2</v>
      </c>
      <c r="E194">
        <v>2863</v>
      </c>
      <c r="F194">
        <f t="shared" si="13"/>
        <v>0.28017080769797548</v>
      </c>
      <c r="G194">
        <f t="shared" si="14"/>
        <v>-0.14884700350263386</v>
      </c>
      <c r="H194">
        <f t="shared" si="15"/>
        <v>1.0164248068959847</v>
      </c>
      <c r="I194">
        <f t="shared" si="16"/>
        <v>8.9542438283895223</v>
      </c>
      <c r="J194">
        <f t="shared" si="17"/>
        <v>0.78755596041807696</v>
      </c>
      <c r="K194">
        <f t="shared" si="18"/>
        <v>1.2647048193260524</v>
      </c>
      <c r="L194">
        <f t="shared" si="19"/>
        <v>0.78755596041807696</v>
      </c>
      <c r="M194">
        <f t="shared" si="20"/>
        <v>2</v>
      </c>
    </row>
    <row r="195" spans="1:13" x14ac:dyDescent="0.2">
      <c r="A195" s="10">
        <v>183</v>
      </c>
      <c r="B195" t="s">
        <v>2421</v>
      </c>
      <c r="C195">
        <v>100000</v>
      </c>
      <c r="D195">
        <v>1</v>
      </c>
      <c r="E195">
        <v>1281</v>
      </c>
      <c r="F195">
        <f t="shared" si="13"/>
        <v>-0.29773668849854384</v>
      </c>
      <c r="G195">
        <f t="shared" si="14"/>
        <v>-0.70604767766324283</v>
      </c>
      <c r="H195">
        <f t="shared" si="15"/>
        <v>0.4547817889095615</v>
      </c>
      <c r="I195">
        <f t="shared" si="16"/>
        <v>14.71755819889295</v>
      </c>
      <c r="J195">
        <f t="shared" si="17"/>
        <v>3.3689073713390749E-2</v>
      </c>
      <c r="K195">
        <f t="shared" si="18"/>
        <v>2.9318610898169593</v>
      </c>
      <c r="L195">
        <f t="shared" si="19"/>
        <v>3.3689073713390749E-2</v>
      </c>
      <c r="M195">
        <f t="shared" si="20"/>
        <v>2</v>
      </c>
    </row>
    <row r="196" spans="1:13" x14ac:dyDescent="0.2">
      <c r="A196" s="10">
        <v>184</v>
      </c>
      <c r="B196" t="s">
        <v>2484</v>
      </c>
      <c r="C196">
        <v>7200000</v>
      </c>
      <c r="D196">
        <v>3</v>
      </c>
      <c r="E196">
        <v>1798</v>
      </c>
      <c r="F196">
        <f t="shared" si="13"/>
        <v>-0.20635265235165548</v>
      </c>
      <c r="G196">
        <f t="shared" si="14"/>
        <v>0.40835367065797512</v>
      </c>
      <c r="H196">
        <f t="shared" si="15"/>
        <v>0.63832757923761507</v>
      </c>
      <c r="I196">
        <f t="shared" si="16"/>
        <v>7.869376482946846</v>
      </c>
      <c r="J196">
        <f t="shared" si="17"/>
        <v>1.2502649478310333</v>
      </c>
      <c r="K196">
        <f t="shared" si="18"/>
        <v>2.3516316220585587</v>
      </c>
      <c r="L196">
        <f t="shared" si="19"/>
        <v>1.2502649478310333</v>
      </c>
      <c r="M196">
        <f t="shared" si="20"/>
        <v>2</v>
      </c>
    </row>
    <row r="197" spans="1:13" x14ac:dyDescent="0.2">
      <c r="A197" s="10">
        <v>185</v>
      </c>
      <c r="B197" t="s">
        <v>2489</v>
      </c>
      <c r="C197">
        <v>900000</v>
      </c>
      <c r="D197">
        <v>1</v>
      </c>
      <c r="E197">
        <v>1067</v>
      </c>
      <c r="F197">
        <f t="shared" si="13"/>
        <v>-0.28743989569326067</v>
      </c>
      <c r="G197">
        <f t="shared" si="14"/>
        <v>-0.70604767766324283</v>
      </c>
      <c r="H197">
        <f t="shared" si="15"/>
        <v>0.3788073225068469</v>
      </c>
      <c r="I197">
        <f t="shared" si="16"/>
        <v>14.857697159744356</v>
      </c>
      <c r="J197">
        <f t="shared" si="17"/>
        <v>6.7459454760471577E-2</v>
      </c>
      <c r="K197">
        <f t="shared" si="18"/>
        <v>3.1788594478503218</v>
      </c>
      <c r="L197">
        <f t="shared" si="19"/>
        <v>6.7459454760471577E-2</v>
      </c>
      <c r="M197">
        <f t="shared" si="20"/>
        <v>2</v>
      </c>
    </row>
    <row r="198" spans="1:13" x14ac:dyDescent="0.2">
      <c r="A198" s="10">
        <v>186</v>
      </c>
      <c r="B198" t="s">
        <v>2496</v>
      </c>
      <c r="C198">
        <v>925000</v>
      </c>
      <c r="D198">
        <v>2</v>
      </c>
      <c r="E198">
        <v>2012</v>
      </c>
      <c r="F198">
        <f t="shared" si="13"/>
        <v>-0.28711812091809558</v>
      </c>
      <c r="G198">
        <f t="shared" si="14"/>
        <v>-0.14884700350263386</v>
      </c>
      <c r="H198">
        <f t="shared" si="15"/>
        <v>0.71430204564032973</v>
      </c>
      <c r="I198">
        <f t="shared" si="16"/>
        <v>10.770823882566038</v>
      </c>
      <c r="J198">
        <f t="shared" si="17"/>
        <v>0.31636021480367249</v>
      </c>
      <c r="K198">
        <f t="shared" si="18"/>
        <v>1.8495560198786571</v>
      </c>
      <c r="L198">
        <f t="shared" si="19"/>
        <v>0.31636021480367249</v>
      </c>
      <c r="M198">
        <f t="shared" si="20"/>
        <v>2</v>
      </c>
    </row>
    <row r="199" spans="1:13" x14ac:dyDescent="0.2">
      <c r="A199" s="10">
        <v>187</v>
      </c>
      <c r="B199" t="s">
        <v>2501</v>
      </c>
      <c r="C199">
        <v>435400</v>
      </c>
      <c r="D199">
        <v>1</v>
      </c>
      <c r="E199">
        <v>5085</v>
      </c>
      <c r="F199">
        <f t="shared" si="13"/>
        <v>-0.29341975811492887</v>
      </c>
      <c r="G199">
        <f t="shared" si="14"/>
        <v>-0.70604767766324283</v>
      </c>
      <c r="H199">
        <f t="shared" si="15"/>
        <v>1.8052811823484702</v>
      </c>
      <c r="I199">
        <f t="shared" si="16"/>
        <v>13.580499063292537</v>
      </c>
      <c r="J199">
        <f t="shared" si="17"/>
        <v>1.361800475531028</v>
      </c>
      <c r="K199">
        <f t="shared" si="18"/>
        <v>0.40559122354179522</v>
      </c>
      <c r="L199">
        <f t="shared" si="19"/>
        <v>0.40559122354179522</v>
      </c>
      <c r="M199">
        <f t="shared" si="20"/>
        <v>3</v>
      </c>
    </row>
    <row r="200" spans="1:13" x14ac:dyDescent="0.2">
      <c r="A200" s="10">
        <v>188</v>
      </c>
      <c r="B200" t="s">
        <v>2513</v>
      </c>
      <c r="C200">
        <v>3500000</v>
      </c>
      <c r="D200">
        <v>1</v>
      </c>
      <c r="E200">
        <v>1067</v>
      </c>
      <c r="F200">
        <f t="shared" si="13"/>
        <v>-0.25397531907609028</v>
      </c>
      <c r="G200">
        <f t="shared" si="14"/>
        <v>-0.70604767766324283</v>
      </c>
      <c r="H200">
        <f t="shared" si="15"/>
        <v>0.3788073225068469</v>
      </c>
      <c r="I200">
        <f t="shared" si="16"/>
        <v>14.756915902810139</v>
      </c>
      <c r="J200">
        <f t="shared" si="17"/>
        <v>6.9277102717418687E-2</v>
      </c>
      <c r="K200">
        <f t="shared" si="18"/>
        <v>3.169226683809911</v>
      </c>
      <c r="L200">
        <f t="shared" si="19"/>
        <v>6.9277102717418687E-2</v>
      </c>
      <c r="M200">
        <f t="shared" si="20"/>
        <v>2</v>
      </c>
    </row>
    <row r="201" spans="1:13" x14ac:dyDescent="0.2">
      <c r="A201" s="10">
        <v>189</v>
      </c>
      <c r="B201" t="s">
        <v>2517</v>
      </c>
      <c r="C201">
        <v>2500000</v>
      </c>
      <c r="D201">
        <v>1</v>
      </c>
      <c r="E201">
        <v>702</v>
      </c>
      <c r="F201">
        <f t="shared" si="13"/>
        <v>-0.26684631008269427</v>
      </c>
      <c r="G201">
        <f t="shared" si="14"/>
        <v>-0.70604767766324283</v>
      </c>
      <c r="H201">
        <f t="shared" si="15"/>
        <v>0.2492247045769832</v>
      </c>
      <c r="I201">
        <f t="shared" si="16"/>
        <v>15.114730334577647</v>
      </c>
      <c r="J201">
        <f t="shared" si="17"/>
        <v>0.15236323090973836</v>
      </c>
      <c r="K201">
        <f t="shared" si="18"/>
        <v>3.6264092509501888</v>
      </c>
      <c r="L201">
        <f t="shared" si="19"/>
        <v>0.15236323090973836</v>
      </c>
      <c r="M201">
        <f t="shared" si="20"/>
        <v>2</v>
      </c>
    </row>
    <row r="202" spans="1:13" x14ac:dyDescent="0.2">
      <c r="A202" s="10">
        <v>190</v>
      </c>
      <c r="B202" t="s">
        <v>2542</v>
      </c>
      <c r="C202">
        <v>10312103</v>
      </c>
      <c r="D202">
        <v>2</v>
      </c>
      <c r="E202">
        <v>2255</v>
      </c>
      <c r="F202">
        <f t="shared" si="13"/>
        <v>-0.16629680262703017</v>
      </c>
      <c r="G202">
        <f t="shared" si="14"/>
        <v>-0.14884700350263386</v>
      </c>
      <c r="H202">
        <f t="shared" si="15"/>
        <v>0.80057211730322542</v>
      </c>
      <c r="I202">
        <f t="shared" si="16"/>
        <v>10.281514337311018</v>
      </c>
      <c r="J202">
        <f t="shared" si="17"/>
        <v>0.3541061768130972</v>
      </c>
      <c r="K202">
        <f t="shared" si="18"/>
        <v>1.5998371327329628</v>
      </c>
      <c r="L202">
        <f t="shared" si="19"/>
        <v>0.3541061768130972</v>
      </c>
      <c r="M202">
        <f t="shared" si="20"/>
        <v>2</v>
      </c>
    </row>
    <row r="203" spans="1:13" x14ac:dyDescent="0.2">
      <c r="A203" s="10">
        <v>191</v>
      </c>
      <c r="B203" t="s">
        <v>2546</v>
      </c>
      <c r="C203">
        <v>45000</v>
      </c>
      <c r="D203">
        <v>1</v>
      </c>
      <c r="E203">
        <v>1484</v>
      </c>
      <c r="F203">
        <f t="shared" si="13"/>
        <v>-0.29844459300390708</v>
      </c>
      <c r="G203">
        <f t="shared" si="14"/>
        <v>-0.70604767766324283</v>
      </c>
      <c r="H203">
        <f t="shared" si="15"/>
        <v>0.5268510257308282</v>
      </c>
      <c r="I203">
        <f t="shared" si="16"/>
        <v>14.567619614431285</v>
      </c>
      <c r="J203">
        <f t="shared" si="17"/>
        <v>1.2427357448130737E-2</v>
      </c>
      <c r="K203">
        <f t="shared" si="18"/>
        <v>2.7052318289569444</v>
      </c>
      <c r="L203">
        <f t="shared" si="19"/>
        <v>1.2427357448130737E-2</v>
      </c>
      <c r="M203">
        <f t="shared" si="20"/>
        <v>2</v>
      </c>
    </row>
    <row r="204" spans="1:13" x14ac:dyDescent="0.2">
      <c r="A204" s="10">
        <v>192</v>
      </c>
      <c r="B204" t="s">
        <v>2566</v>
      </c>
      <c r="C204">
        <v>1090000</v>
      </c>
      <c r="D204">
        <v>1</v>
      </c>
      <c r="E204">
        <v>1587</v>
      </c>
      <c r="F204">
        <f t="shared" si="13"/>
        <v>-0.28499440740200588</v>
      </c>
      <c r="G204">
        <f t="shared" si="14"/>
        <v>-0.70604767766324283</v>
      </c>
      <c r="H204">
        <f t="shared" si="15"/>
        <v>0.56341817544802264</v>
      </c>
      <c r="I204">
        <f t="shared" si="16"/>
        <v>14.453342004352367</v>
      </c>
      <c r="J204">
        <f t="shared" si="17"/>
        <v>5.7770811856042853E-3</v>
      </c>
      <c r="K204">
        <f t="shared" si="18"/>
        <v>2.5896552014714178</v>
      </c>
      <c r="L204">
        <f t="shared" si="19"/>
        <v>5.7770811856042853E-3</v>
      </c>
      <c r="M204">
        <f t="shared" si="20"/>
        <v>2</v>
      </c>
    </row>
    <row r="205" spans="1:13" x14ac:dyDescent="0.2">
      <c r="A205" s="10">
        <v>193</v>
      </c>
      <c r="B205" t="s">
        <v>2576</v>
      </c>
      <c r="C205">
        <v>500000</v>
      </c>
      <c r="D205">
        <v>1</v>
      </c>
      <c r="E205">
        <v>2894</v>
      </c>
      <c r="F205">
        <f t="shared" si="13"/>
        <v>-0.29258829209590226</v>
      </c>
      <c r="G205">
        <f t="shared" si="14"/>
        <v>-0.70604767766324283</v>
      </c>
      <c r="H205">
        <f t="shared" si="15"/>
        <v>1.0274304538982471</v>
      </c>
      <c r="I205">
        <f t="shared" si="16"/>
        <v>13.779825979996195</v>
      </c>
      <c r="J205">
        <f t="shared" si="17"/>
        <v>0.15142889492020312</v>
      </c>
      <c r="K205">
        <f t="shared" si="18"/>
        <v>1.4141026062188986</v>
      </c>
      <c r="L205">
        <f t="shared" si="19"/>
        <v>0.15142889492020312</v>
      </c>
      <c r="M205">
        <f t="shared" si="20"/>
        <v>2</v>
      </c>
    </row>
    <row r="206" spans="1:13" x14ac:dyDescent="0.2">
      <c r="A206" s="10">
        <v>194</v>
      </c>
      <c r="B206" t="s">
        <v>2595</v>
      </c>
      <c r="C206">
        <v>1500000</v>
      </c>
      <c r="D206">
        <v>1</v>
      </c>
      <c r="E206">
        <v>3989</v>
      </c>
      <c r="F206">
        <f t="shared" ref="F206:F269" si="21">STANDARDIZE(C206, $C$9, $C$10)</f>
        <v>-0.27971730108929826</v>
      </c>
      <c r="G206">
        <f t="shared" ref="G206:G269" si="22" xml:space="preserve"> STANDARDIZE(D206, $D$9, $D$10)</f>
        <v>-0.70604767766324283</v>
      </c>
      <c r="H206">
        <f t="shared" ref="H206:H269" si="23">STANDARDIZE(E206, $E$9, $E$10)</f>
        <v>1.4161783076878383</v>
      </c>
      <c r="I206">
        <f t="shared" ref="I206:I269" si="24" xml:space="preserve"> SUMXMY2($D$5:$F$5, F206:H206)</f>
        <v>13.488515518068947</v>
      </c>
      <c r="J206">
        <f t="shared" ref="J206:J269" si="25">SUMXMY2($D$6:$F$6, F206:H206)</f>
        <v>0.60538110918685406</v>
      </c>
      <c r="K206">
        <f t="shared" ref="K206:K269" si="26">SUMXMY2($D$7:$F$7, F206:H206)</f>
        <v>0.75457351287041086</v>
      </c>
      <c r="L206">
        <f t="shared" ref="L206:L269" si="27" xml:space="preserve"> MIN(I206:K206)</f>
        <v>0.60538110918685406</v>
      </c>
      <c r="M206">
        <f t="shared" ref="M206:M269" si="28">MATCH(L206, I206:K206, 0)</f>
        <v>2</v>
      </c>
    </row>
    <row r="207" spans="1:13" x14ac:dyDescent="0.2">
      <c r="A207" s="10">
        <v>195</v>
      </c>
      <c r="B207" t="s">
        <v>2602</v>
      </c>
      <c r="C207">
        <v>14300000</v>
      </c>
      <c r="D207">
        <v>3</v>
      </c>
      <c r="E207">
        <v>3838</v>
      </c>
      <c r="F207">
        <f t="shared" si="21"/>
        <v>-0.11496861620476713</v>
      </c>
      <c r="G207">
        <f t="shared" si="22"/>
        <v>0.40835367065797512</v>
      </c>
      <c r="H207">
        <f t="shared" si="23"/>
        <v>1.3625701561606891</v>
      </c>
      <c r="I207">
        <f t="shared" si="24"/>
        <v>6.8238885380397498</v>
      </c>
      <c r="J207">
        <f t="shared" si="25"/>
        <v>1.7998689083088433</v>
      </c>
      <c r="K207">
        <f t="shared" si="26"/>
        <v>0.80374094144415142</v>
      </c>
      <c r="L207">
        <f t="shared" si="27"/>
        <v>0.80374094144415142</v>
      </c>
      <c r="M207">
        <f t="shared" si="28"/>
        <v>3</v>
      </c>
    </row>
    <row r="208" spans="1:13" x14ac:dyDescent="0.2">
      <c r="A208" s="10">
        <v>196</v>
      </c>
      <c r="B208" t="s">
        <v>2630</v>
      </c>
      <c r="C208">
        <v>15999994</v>
      </c>
      <c r="D208">
        <v>1</v>
      </c>
      <c r="E208">
        <v>1798</v>
      </c>
      <c r="F208">
        <f t="shared" si="21"/>
        <v>-9.3088008719486387E-2</v>
      </c>
      <c r="G208">
        <f t="shared" si="22"/>
        <v>-0.70604767766324283</v>
      </c>
      <c r="H208">
        <f t="shared" si="23"/>
        <v>0.63832757923761507</v>
      </c>
      <c r="I208">
        <f t="shared" si="24"/>
        <v>13.765129910111972</v>
      </c>
      <c r="J208">
        <f t="shared" si="25"/>
        <v>4.1933779327891135E-2</v>
      </c>
      <c r="K208">
        <f t="shared" si="26"/>
        <v>2.346435604513152</v>
      </c>
      <c r="L208">
        <f t="shared" si="27"/>
        <v>4.1933779327891135E-2</v>
      </c>
      <c r="M208">
        <f t="shared" si="28"/>
        <v>2</v>
      </c>
    </row>
    <row r="209" spans="1:13" x14ac:dyDescent="0.2">
      <c r="A209" s="10">
        <v>197</v>
      </c>
      <c r="B209" t="s">
        <v>2670</v>
      </c>
      <c r="C209">
        <v>20000</v>
      </c>
      <c r="D209">
        <v>2</v>
      </c>
      <c r="E209">
        <v>702</v>
      </c>
      <c r="F209">
        <f t="shared" si="21"/>
        <v>-0.29876636777907217</v>
      </c>
      <c r="G209">
        <f t="shared" si="22"/>
        <v>-0.14884700350263386</v>
      </c>
      <c r="H209">
        <f t="shared" si="23"/>
        <v>0.2492247045769832</v>
      </c>
      <c r="I209">
        <f t="shared" si="24"/>
        <v>11.79643402916674</v>
      </c>
      <c r="J209">
        <f t="shared" si="25"/>
        <v>0.4618744501000111</v>
      </c>
      <c r="K209">
        <f t="shared" si="26"/>
        <v>3.3258972190140206</v>
      </c>
      <c r="L209">
        <f t="shared" si="27"/>
        <v>0.4618744501000111</v>
      </c>
      <c r="M209">
        <f t="shared" si="28"/>
        <v>2</v>
      </c>
    </row>
    <row r="210" spans="1:13" x14ac:dyDescent="0.2">
      <c r="A210" s="10">
        <v>198</v>
      </c>
      <c r="B210" t="s">
        <v>2674</v>
      </c>
      <c r="C210">
        <v>67000000</v>
      </c>
      <c r="D210">
        <v>1</v>
      </c>
      <c r="E210">
        <v>3259</v>
      </c>
      <c r="F210">
        <f t="shared" si="21"/>
        <v>0.56333260984326339</v>
      </c>
      <c r="G210">
        <f t="shared" si="22"/>
        <v>-0.70604767766324283</v>
      </c>
      <c r="H210">
        <f t="shared" si="23"/>
        <v>1.1570130718281109</v>
      </c>
      <c r="I210">
        <f t="shared" si="24"/>
        <v>11.779662250229604</v>
      </c>
      <c r="J210">
        <f t="shared" si="25"/>
        <v>1.0106966496408389</v>
      </c>
      <c r="K210">
        <f t="shared" si="26"/>
        <v>1.6108116197504527</v>
      </c>
      <c r="L210">
        <f t="shared" si="27"/>
        <v>1.0106966496408389</v>
      </c>
      <c r="M210">
        <f t="shared" si="28"/>
        <v>2</v>
      </c>
    </row>
    <row r="211" spans="1:13" x14ac:dyDescent="0.2">
      <c r="A211" s="10">
        <v>199</v>
      </c>
      <c r="B211" t="s">
        <v>2679</v>
      </c>
      <c r="C211">
        <v>118000000</v>
      </c>
      <c r="D211">
        <v>4</v>
      </c>
      <c r="E211">
        <v>4081</v>
      </c>
      <c r="F211">
        <f t="shared" si="21"/>
        <v>1.219753151180067</v>
      </c>
      <c r="G211">
        <f t="shared" si="22"/>
        <v>0.96555434481858404</v>
      </c>
      <c r="H211">
        <f t="shared" si="23"/>
        <v>1.4488402278235848</v>
      </c>
      <c r="I211">
        <f t="shared" si="24"/>
        <v>2.8039508759874381</v>
      </c>
      <c r="J211">
        <f t="shared" si="25"/>
        <v>5.7543501371388173</v>
      </c>
      <c r="K211">
        <f t="shared" si="26"/>
        <v>3.4344577049664906</v>
      </c>
      <c r="L211">
        <f t="shared" si="27"/>
        <v>2.8039508759874381</v>
      </c>
      <c r="M211">
        <f t="shared" si="28"/>
        <v>1</v>
      </c>
    </row>
    <row r="212" spans="1:13" x14ac:dyDescent="0.2">
      <c r="A212" s="10">
        <v>200</v>
      </c>
      <c r="B212" t="s">
        <v>2683</v>
      </c>
      <c r="C212">
        <v>502860000</v>
      </c>
      <c r="D212">
        <v>8</v>
      </c>
      <c r="E212">
        <v>5450</v>
      </c>
      <c r="F212">
        <f t="shared" si="21"/>
        <v>6.1732827499816807</v>
      </c>
      <c r="G212">
        <f t="shared" si="22"/>
        <v>3.1943570414610201</v>
      </c>
      <c r="H212">
        <f t="shared" si="23"/>
        <v>1.934863800278334</v>
      </c>
      <c r="I212">
        <f t="shared" si="24"/>
        <v>24.847419179522419</v>
      </c>
      <c r="J212">
        <f t="shared" si="25"/>
        <v>58.769921503852451</v>
      </c>
      <c r="K212">
        <f t="shared" si="26"/>
        <v>50.88472328276697</v>
      </c>
      <c r="L212">
        <f t="shared" si="27"/>
        <v>24.847419179522419</v>
      </c>
      <c r="M212">
        <f t="shared" si="28"/>
        <v>1</v>
      </c>
    </row>
    <row r="213" spans="1:13" x14ac:dyDescent="0.2">
      <c r="A213" s="10">
        <v>201</v>
      </c>
      <c r="B213" t="s">
        <v>2726</v>
      </c>
      <c r="C213">
        <v>20000000</v>
      </c>
      <c r="D213">
        <v>1</v>
      </c>
      <c r="E213">
        <v>13486</v>
      </c>
      <c r="F213">
        <f t="shared" si="21"/>
        <v>-4.1603967467124366E-2</v>
      </c>
      <c r="G213">
        <f t="shared" si="22"/>
        <v>-0.70604767766324283</v>
      </c>
      <c r="H213">
        <f t="shared" si="23"/>
        <v>4.7878115199615801</v>
      </c>
      <c r="I213">
        <f t="shared" si="24"/>
        <v>23.315531817299142</v>
      </c>
      <c r="J213">
        <f t="shared" si="25"/>
        <v>17.283886895314261</v>
      </c>
      <c r="K213">
        <f t="shared" si="26"/>
        <v>7.7325119290673348</v>
      </c>
      <c r="L213">
        <f t="shared" si="27"/>
        <v>7.7325119290673348</v>
      </c>
      <c r="M213">
        <f t="shared" si="28"/>
        <v>3</v>
      </c>
    </row>
    <row r="214" spans="1:13" x14ac:dyDescent="0.2">
      <c r="A214" s="10">
        <v>202</v>
      </c>
      <c r="B214" t="s">
        <v>2731</v>
      </c>
      <c r="C214">
        <v>160000</v>
      </c>
      <c r="D214">
        <v>1</v>
      </c>
      <c r="E214">
        <v>2362</v>
      </c>
      <c r="F214">
        <f t="shared" si="21"/>
        <v>-0.29696442903814763</v>
      </c>
      <c r="G214">
        <f t="shared" si="22"/>
        <v>-0.70604767766324283</v>
      </c>
      <c r="H214">
        <f t="shared" si="23"/>
        <v>0.83855935050458275</v>
      </c>
      <c r="I214">
        <f t="shared" si="24"/>
        <v>14.024817420058197</v>
      </c>
      <c r="J214">
        <f t="shared" si="25"/>
        <v>4.0093573970513774E-2</v>
      </c>
      <c r="K214">
        <f t="shared" si="26"/>
        <v>1.8431040305791078</v>
      </c>
      <c r="L214">
        <f t="shared" si="27"/>
        <v>4.0093573970513774E-2</v>
      </c>
      <c r="M214">
        <f t="shared" si="28"/>
        <v>2</v>
      </c>
    </row>
    <row r="215" spans="1:13" x14ac:dyDescent="0.2">
      <c r="A215" s="10">
        <v>203</v>
      </c>
      <c r="B215" t="s">
        <v>2733</v>
      </c>
      <c r="C215">
        <v>350000</v>
      </c>
      <c r="D215">
        <v>1</v>
      </c>
      <c r="E215">
        <v>5665</v>
      </c>
      <c r="F215">
        <f t="shared" si="21"/>
        <v>-0.29451894074689283</v>
      </c>
      <c r="G215">
        <f t="shared" si="22"/>
        <v>-0.70604767766324283</v>
      </c>
      <c r="H215">
        <f t="shared" si="23"/>
        <v>2.0111932875520893</v>
      </c>
      <c r="I215">
        <f t="shared" si="24"/>
        <v>13.732990791460624</v>
      </c>
      <c r="J215">
        <f t="shared" si="25"/>
        <v>1.8847714518446845</v>
      </c>
      <c r="K215">
        <f t="shared" si="26"/>
        <v>0.34148183085367706</v>
      </c>
      <c r="L215">
        <f t="shared" si="27"/>
        <v>0.34148183085367706</v>
      </c>
      <c r="M215">
        <f t="shared" si="28"/>
        <v>3</v>
      </c>
    </row>
    <row r="216" spans="1:13" x14ac:dyDescent="0.2">
      <c r="A216" s="10">
        <v>204</v>
      </c>
      <c r="B216" t="s">
        <v>2738</v>
      </c>
      <c r="C216">
        <v>500000</v>
      </c>
      <c r="D216">
        <v>1</v>
      </c>
      <c r="E216">
        <v>2894</v>
      </c>
      <c r="F216">
        <f t="shared" si="21"/>
        <v>-0.29258829209590226</v>
      </c>
      <c r="G216">
        <f t="shared" si="22"/>
        <v>-0.70604767766324283</v>
      </c>
      <c r="H216">
        <f t="shared" si="23"/>
        <v>1.0274304538982471</v>
      </c>
      <c r="I216">
        <f t="shared" si="24"/>
        <v>13.779825979996195</v>
      </c>
      <c r="J216">
        <f t="shared" si="25"/>
        <v>0.15142889492020312</v>
      </c>
      <c r="K216">
        <f t="shared" si="26"/>
        <v>1.4141026062188986</v>
      </c>
      <c r="L216">
        <f t="shared" si="27"/>
        <v>0.15142889492020312</v>
      </c>
      <c r="M216">
        <f t="shared" si="28"/>
        <v>2</v>
      </c>
    </row>
    <row r="217" spans="1:13" x14ac:dyDescent="0.2">
      <c r="A217" s="10">
        <v>205</v>
      </c>
      <c r="B217" t="s">
        <v>2741</v>
      </c>
      <c r="C217">
        <v>6000000</v>
      </c>
      <c r="D217">
        <v>2</v>
      </c>
      <c r="E217">
        <v>3078</v>
      </c>
      <c r="F217">
        <f t="shared" si="21"/>
        <v>-0.22179784155958029</v>
      </c>
      <c r="G217">
        <f t="shared" si="22"/>
        <v>-0.14884700350263386</v>
      </c>
      <c r="H217">
        <f t="shared" si="23"/>
        <v>1.0927542941697401</v>
      </c>
      <c r="I217">
        <f t="shared" si="24"/>
        <v>10.089851903822222</v>
      </c>
      <c r="J217">
        <f t="shared" si="25"/>
        <v>0.52276250373402033</v>
      </c>
      <c r="K217">
        <f t="shared" si="26"/>
        <v>0.9539035059401072</v>
      </c>
      <c r="L217">
        <f t="shared" si="27"/>
        <v>0.52276250373402033</v>
      </c>
      <c r="M217">
        <f t="shared" si="28"/>
        <v>2</v>
      </c>
    </row>
    <row r="218" spans="1:13" x14ac:dyDescent="0.2">
      <c r="A218" s="10">
        <v>206</v>
      </c>
      <c r="B218" t="s">
        <v>2760</v>
      </c>
      <c r="C218">
        <v>20000000</v>
      </c>
      <c r="D218">
        <v>1</v>
      </c>
      <c r="E218">
        <v>3624</v>
      </c>
      <c r="F218">
        <f t="shared" si="21"/>
        <v>-4.1603967467124366E-2</v>
      </c>
      <c r="G218">
        <f t="shared" si="22"/>
        <v>-0.70604767766324283</v>
      </c>
      <c r="H218">
        <f t="shared" si="23"/>
        <v>1.2865956897579747</v>
      </c>
      <c r="I218">
        <f t="shared" si="24"/>
        <v>12.87429238987936</v>
      </c>
      <c r="J218">
        <f t="shared" si="25"/>
        <v>0.48592146410581494</v>
      </c>
      <c r="K218">
        <f t="shared" si="26"/>
        <v>0.92333221675714805</v>
      </c>
      <c r="L218">
        <f t="shared" si="27"/>
        <v>0.48592146410581494</v>
      </c>
      <c r="M218">
        <f t="shared" si="28"/>
        <v>2</v>
      </c>
    </row>
    <row r="219" spans="1:13" x14ac:dyDescent="0.2">
      <c r="A219" s="10">
        <v>207</v>
      </c>
      <c r="B219" t="s">
        <v>2765</v>
      </c>
      <c r="C219">
        <v>40000000</v>
      </c>
      <c r="D219">
        <v>1</v>
      </c>
      <c r="E219">
        <v>9833</v>
      </c>
      <c r="F219">
        <f t="shared" si="21"/>
        <v>0.21581585266495551</v>
      </c>
      <c r="G219">
        <f t="shared" si="22"/>
        <v>-0.70604767766324283</v>
      </c>
      <c r="H219">
        <f t="shared" si="23"/>
        <v>3.490920278049821</v>
      </c>
      <c r="I219">
        <f t="shared" si="24"/>
        <v>15.998181675684162</v>
      </c>
      <c r="J219">
        <f t="shared" si="25"/>
        <v>8.4011535330212084</v>
      </c>
      <c r="K219">
        <f t="shared" si="26"/>
        <v>2.4616613857762406</v>
      </c>
      <c r="L219">
        <f t="shared" si="27"/>
        <v>2.4616613857762406</v>
      </c>
      <c r="M219">
        <f t="shared" si="28"/>
        <v>3</v>
      </c>
    </row>
    <row r="220" spans="1:13" x14ac:dyDescent="0.2">
      <c r="A220" s="10">
        <v>208</v>
      </c>
      <c r="B220" t="s">
        <v>2789</v>
      </c>
      <c r="C220">
        <v>4845819</v>
      </c>
      <c r="D220">
        <v>1</v>
      </c>
      <c r="E220">
        <v>2163</v>
      </c>
      <c r="F220">
        <f t="shared" si="21"/>
        <v>-0.23665329483057349</v>
      </c>
      <c r="G220">
        <f t="shared" si="22"/>
        <v>-0.70604767766324283</v>
      </c>
      <c r="H220">
        <f t="shared" si="23"/>
        <v>0.76791019716747888</v>
      </c>
      <c r="I220">
        <f t="shared" si="24"/>
        <v>13.94862372864735</v>
      </c>
      <c r="J220">
        <f t="shared" si="25"/>
        <v>2.0538576494005315E-2</v>
      </c>
      <c r="K220">
        <f t="shared" si="26"/>
        <v>2.0044710055151471</v>
      </c>
      <c r="L220">
        <f t="shared" si="27"/>
        <v>2.0538576494005315E-2</v>
      </c>
      <c r="M220">
        <f t="shared" si="28"/>
        <v>2</v>
      </c>
    </row>
    <row r="221" spans="1:13" x14ac:dyDescent="0.2">
      <c r="A221" s="10">
        <v>209</v>
      </c>
      <c r="B221" t="s">
        <v>2814</v>
      </c>
      <c r="C221">
        <v>500000</v>
      </c>
      <c r="D221">
        <v>1</v>
      </c>
      <c r="E221">
        <v>5724</v>
      </c>
      <c r="F221">
        <f t="shared" si="21"/>
        <v>-0.29258829209590226</v>
      </c>
      <c r="G221">
        <f t="shared" si="22"/>
        <v>-0.70604767766324283</v>
      </c>
      <c r="H221">
        <f t="shared" si="23"/>
        <v>2.0321395189434921</v>
      </c>
      <c r="I221">
        <f t="shared" si="24"/>
        <v>13.747010252754027</v>
      </c>
      <c r="J221">
        <f t="shared" si="25"/>
        <v>1.9427395711176949</v>
      </c>
      <c r="K221">
        <f t="shared" si="26"/>
        <v>0.33903084635047193</v>
      </c>
      <c r="L221">
        <f t="shared" si="27"/>
        <v>0.33903084635047193</v>
      </c>
      <c r="M221">
        <f t="shared" si="28"/>
        <v>3</v>
      </c>
    </row>
    <row r="222" spans="1:13" x14ac:dyDescent="0.2">
      <c r="A222" s="10">
        <v>210</v>
      </c>
      <c r="B222" t="s">
        <v>2820</v>
      </c>
      <c r="C222">
        <v>3500000</v>
      </c>
      <c r="D222">
        <v>2</v>
      </c>
      <c r="E222">
        <v>1067</v>
      </c>
      <c r="F222">
        <f t="shared" si="21"/>
        <v>-0.25397531907609028</v>
      </c>
      <c r="G222">
        <f t="shared" si="22"/>
        <v>-0.14884700350263386</v>
      </c>
      <c r="H222">
        <f t="shared" si="23"/>
        <v>0.3788073225068469</v>
      </c>
      <c r="I222">
        <f t="shared" si="24"/>
        <v>11.34171739867473</v>
      </c>
      <c r="J222">
        <f t="shared" si="25"/>
        <v>0.37974969400245584</v>
      </c>
      <c r="K222">
        <f t="shared" si="26"/>
        <v>2.8587540925248742</v>
      </c>
      <c r="L222">
        <f t="shared" si="27"/>
        <v>0.37974969400245584</v>
      </c>
      <c r="M222">
        <f t="shared" si="28"/>
        <v>2</v>
      </c>
    </row>
    <row r="223" spans="1:13" x14ac:dyDescent="0.2">
      <c r="A223" s="10">
        <v>211</v>
      </c>
      <c r="B223" t="s">
        <v>2828</v>
      </c>
      <c r="C223">
        <v>4211031</v>
      </c>
      <c r="D223">
        <v>6</v>
      </c>
      <c r="E223">
        <v>3624</v>
      </c>
      <c r="F223">
        <f t="shared" si="21"/>
        <v>-0.24482364546967364</v>
      </c>
      <c r="G223">
        <f t="shared" si="22"/>
        <v>2.079955693139802</v>
      </c>
      <c r="H223">
        <f t="shared" si="23"/>
        <v>1.2865956897579747</v>
      </c>
      <c r="I223">
        <f t="shared" si="24"/>
        <v>2.5679455586853126</v>
      </c>
      <c r="J223">
        <f t="shared" si="25"/>
        <v>8.1848797527984001</v>
      </c>
      <c r="K223">
        <f t="shared" si="26"/>
        <v>5.5870992849314796</v>
      </c>
      <c r="L223">
        <f t="shared" si="27"/>
        <v>2.5679455586853126</v>
      </c>
      <c r="M223">
        <f t="shared" si="28"/>
        <v>1</v>
      </c>
    </row>
    <row r="224" spans="1:13" x14ac:dyDescent="0.2">
      <c r="A224" s="10">
        <v>212</v>
      </c>
      <c r="B224" t="s">
        <v>2831</v>
      </c>
      <c r="C224">
        <v>825000</v>
      </c>
      <c r="D224">
        <v>1</v>
      </c>
      <c r="E224">
        <v>1067</v>
      </c>
      <c r="F224">
        <f t="shared" si="21"/>
        <v>-0.28840522001875596</v>
      </c>
      <c r="G224">
        <f t="shared" si="22"/>
        <v>-0.70604767766324283</v>
      </c>
      <c r="H224">
        <f t="shared" si="23"/>
        <v>0.3788073225068469</v>
      </c>
      <c r="I224">
        <f t="shared" si="24"/>
        <v>14.860637547407594</v>
      </c>
      <c r="J224">
        <f t="shared" si="25"/>
        <v>6.7440258628771677E-2</v>
      </c>
      <c r="K224">
        <f t="shared" si="26"/>
        <v>3.1791705520646993</v>
      </c>
      <c r="L224">
        <f t="shared" si="27"/>
        <v>6.7440258628771677E-2</v>
      </c>
      <c r="M224">
        <f t="shared" si="28"/>
        <v>2</v>
      </c>
    </row>
    <row r="225" spans="1:13" x14ac:dyDescent="0.2">
      <c r="A225" s="10">
        <v>213</v>
      </c>
      <c r="B225" t="s">
        <v>2840</v>
      </c>
      <c r="C225">
        <v>720000</v>
      </c>
      <c r="D225">
        <v>2</v>
      </c>
      <c r="E225">
        <v>582</v>
      </c>
      <c r="F225">
        <f t="shared" si="21"/>
        <v>-0.28975667407444938</v>
      </c>
      <c r="G225">
        <f t="shared" si="22"/>
        <v>-0.14884700350263386</v>
      </c>
      <c r="H225">
        <f t="shared" si="23"/>
        <v>0.2066222000520965</v>
      </c>
      <c r="I225">
        <f t="shared" si="24"/>
        <v>11.881192790140632</v>
      </c>
      <c r="J225">
        <f t="shared" si="25"/>
        <v>0.49690787711307693</v>
      </c>
      <c r="K225">
        <f t="shared" si="26"/>
        <v>3.4793905609340996</v>
      </c>
      <c r="L225">
        <f t="shared" si="27"/>
        <v>0.49690787711307693</v>
      </c>
      <c r="M225">
        <f t="shared" si="28"/>
        <v>2</v>
      </c>
    </row>
    <row r="226" spans="1:13" x14ac:dyDescent="0.2">
      <c r="A226" s="10">
        <v>214</v>
      </c>
      <c r="B226" t="s">
        <v>2849</v>
      </c>
      <c r="C226">
        <v>24750000</v>
      </c>
      <c r="D226">
        <v>1</v>
      </c>
      <c r="E226">
        <v>13486</v>
      </c>
      <c r="F226">
        <f t="shared" si="21"/>
        <v>1.9533239814244607E-2</v>
      </c>
      <c r="G226">
        <f t="shared" si="22"/>
        <v>-0.70604767766324283</v>
      </c>
      <c r="H226">
        <f t="shared" si="23"/>
        <v>4.7878115199615801</v>
      </c>
      <c r="I226">
        <f t="shared" si="24"/>
        <v>23.163163484843981</v>
      </c>
      <c r="J226">
        <f t="shared" si="25"/>
        <v>17.318958869871807</v>
      </c>
      <c r="K226">
        <f t="shared" si="26"/>
        <v>7.7466648817066304</v>
      </c>
      <c r="L226">
        <f t="shared" si="27"/>
        <v>7.7466648817066304</v>
      </c>
      <c r="M226">
        <f t="shared" si="28"/>
        <v>3</v>
      </c>
    </row>
    <row r="227" spans="1:13" x14ac:dyDescent="0.2">
      <c r="A227" s="10">
        <v>215</v>
      </c>
      <c r="B227" t="s">
        <v>2863</v>
      </c>
      <c r="C227">
        <v>4400000</v>
      </c>
      <c r="D227">
        <v>2</v>
      </c>
      <c r="E227">
        <v>6911</v>
      </c>
      <c r="F227">
        <f t="shared" si="21"/>
        <v>-0.24239142717014667</v>
      </c>
      <c r="G227">
        <f t="shared" si="22"/>
        <v>-0.14884700350263386</v>
      </c>
      <c r="H227">
        <f t="shared" si="23"/>
        <v>2.4535492928688298</v>
      </c>
      <c r="I227">
        <f t="shared" si="24"/>
        <v>10.768179270056688</v>
      </c>
      <c r="J227">
        <f t="shared" si="25"/>
        <v>3.608579822408247</v>
      </c>
      <c r="K227">
        <f t="shared" si="26"/>
        <v>0.16449024350238828</v>
      </c>
      <c r="L227">
        <f t="shared" si="27"/>
        <v>0.16449024350238828</v>
      </c>
      <c r="M227">
        <f t="shared" si="28"/>
        <v>3</v>
      </c>
    </row>
    <row r="228" spans="1:13" x14ac:dyDescent="0.2">
      <c r="A228" s="10">
        <v>216</v>
      </c>
      <c r="B228" t="s">
        <v>2874</v>
      </c>
      <c r="C228">
        <v>600000</v>
      </c>
      <c r="D228">
        <v>1</v>
      </c>
      <c r="E228">
        <v>3624</v>
      </c>
      <c r="F228">
        <f t="shared" si="21"/>
        <v>-0.29130119299524188</v>
      </c>
      <c r="G228">
        <f t="shared" si="22"/>
        <v>-0.70604767766324283</v>
      </c>
      <c r="H228">
        <f t="shared" si="23"/>
        <v>1.2865956897579747</v>
      </c>
      <c r="I228">
        <f t="shared" si="24"/>
        <v>13.574211232641044</v>
      </c>
      <c r="J228">
        <f t="shared" si="25"/>
        <v>0.42029463191034605</v>
      </c>
      <c r="K228">
        <f t="shared" si="26"/>
        <v>0.94314307408042408</v>
      </c>
      <c r="L228">
        <f t="shared" si="27"/>
        <v>0.42029463191034605</v>
      </c>
      <c r="M228">
        <f t="shared" si="28"/>
        <v>2</v>
      </c>
    </row>
    <row r="229" spans="1:13" x14ac:dyDescent="0.2">
      <c r="A229" s="10">
        <v>217</v>
      </c>
      <c r="B229" t="s">
        <v>2880</v>
      </c>
      <c r="C229">
        <v>875000</v>
      </c>
      <c r="D229">
        <v>5</v>
      </c>
      <c r="E229">
        <v>612</v>
      </c>
      <c r="F229">
        <f t="shared" si="21"/>
        <v>-0.28776167046842577</v>
      </c>
      <c r="G229">
        <f t="shared" si="22"/>
        <v>1.522755018979193</v>
      </c>
      <c r="H229">
        <f t="shared" si="23"/>
        <v>0.21727282618331817</v>
      </c>
      <c r="I229">
        <f t="shared" si="24"/>
        <v>5.3267687755267854</v>
      </c>
      <c r="J229">
        <f t="shared" si="25"/>
        <v>5.1449506509484975</v>
      </c>
      <c r="K229">
        <f t="shared" si="26"/>
        <v>6.2335294868098039</v>
      </c>
      <c r="L229">
        <f t="shared" si="27"/>
        <v>5.1449506509484975</v>
      </c>
      <c r="M229">
        <f t="shared" si="28"/>
        <v>2</v>
      </c>
    </row>
    <row r="230" spans="1:13" x14ac:dyDescent="0.2">
      <c r="A230" s="10">
        <v>218</v>
      </c>
      <c r="B230" t="s">
        <v>2891</v>
      </c>
      <c r="C230">
        <v>6790000</v>
      </c>
      <c r="D230">
        <v>2</v>
      </c>
      <c r="E230">
        <v>9103</v>
      </c>
      <c r="F230">
        <f t="shared" si="21"/>
        <v>-0.21162975866436312</v>
      </c>
      <c r="G230">
        <f t="shared" si="22"/>
        <v>-0.14884700350263386</v>
      </c>
      <c r="H230">
        <f t="shared" si="23"/>
        <v>3.2317550421900934</v>
      </c>
      <c r="I230">
        <f t="shared" si="24"/>
        <v>12.696170306702784</v>
      </c>
      <c r="J230">
        <f t="shared" si="25"/>
        <v>7.0437751824432642</v>
      </c>
      <c r="K230">
        <f t="shared" si="26"/>
        <v>1.3689797145385749</v>
      </c>
      <c r="L230">
        <f t="shared" si="27"/>
        <v>1.3689797145385749</v>
      </c>
      <c r="M230">
        <f t="shared" si="28"/>
        <v>3</v>
      </c>
    </row>
    <row r="231" spans="1:13" x14ac:dyDescent="0.2">
      <c r="A231" s="10">
        <v>219</v>
      </c>
      <c r="B231" t="s">
        <v>2914</v>
      </c>
      <c r="C231">
        <v>20000</v>
      </c>
      <c r="D231">
        <v>1</v>
      </c>
      <c r="E231">
        <v>1067</v>
      </c>
      <c r="F231">
        <f t="shared" si="21"/>
        <v>-0.29876636777907217</v>
      </c>
      <c r="G231">
        <f t="shared" si="22"/>
        <v>-0.70604767766324283</v>
      </c>
      <c r="H231">
        <f t="shared" si="23"/>
        <v>0.3788073225068469</v>
      </c>
      <c r="I231">
        <f t="shared" si="24"/>
        <v>14.892315063577227</v>
      </c>
      <c r="J231">
        <f t="shared" si="25"/>
        <v>6.7351575399410335E-2</v>
      </c>
      <c r="K231">
        <f t="shared" si="26"/>
        <v>3.1826270925499047</v>
      </c>
      <c r="L231">
        <f t="shared" si="27"/>
        <v>6.7351575399410335E-2</v>
      </c>
      <c r="M231">
        <f t="shared" si="28"/>
        <v>2</v>
      </c>
    </row>
    <row r="232" spans="1:13" x14ac:dyDescent="0.2">
      <c r="A232" s="10">
        <v>220</v>
      </c>
      <c r="B232" t="s">
        <v>2958</v>
      </c>
      <c r="C232">
        <v>12850000</v>
      </c>
      <c r="D232">
        <v>3</v>
      </c>
      <c r="E232">
        <v>1067</v>
      </c>
      <c r="F232">
        <f t="shared" si="21"/>
        <v>-0.13363155316434291</v>
      </c>
      <c r="G232">
        <f t="shared" si="22"/>
        <v>0.40835367065797512</v>
      </c>
      <c r="H232">
        <f t="shared" si="23"/>
        <v>0.3788073225068469</v>
      </c>
      <c r="I232">
        <f t="shared" si="24"/>
        <v>8.2035490475337625</v>
      </c>
      <c r="J232">
        <f t="shared" si="25"/>
        <v>1.3362138847174703</v>
      </c>
      <c r="K232">
        <f t="shared" si="26"/>
        <v>3.1530956575254705</v>
      </c>
      <c r="L232">
        <f t="shared" si="27"/>
        <v>1.3362138847174703</v>
      </c>
      <c r="M232">
        <f t="shared" si="28"/>
        <v>2</v>
      </c>
    </row>
    <row r="233" spans="1:13" x14ac:dyDescent="0.2">
      <c r="A233" s="10">
        <v>221</v>
      </c>
      <c r="B233" t="s">
        <v>2961</v>
      </c>
      <c r="C233">
        <v>19148000</v>
      </c>
      <c r="D233">
        <v>5</v>
      </c>
      <c r="E233">
        <v>2285</v>
      </c>
      <c r="F233">
        <f t="shared" si="21"/>
        <v>-5.2570051804750967E-2</v>
      </c>
      <c r="G233">
        <f t="shared" si="22"/>
        <v>1.522755018979193</v>
      </c>
      <c r="H233">
        <f t="shared" si="23"/>
        <v>0.81122274343444711</v>
      </c>
      <c r="I233">
        <f t="shared" si="24"/>
        <v>3.440007482987788</v>
      </c>
      <c r="J233">
        <f t="shared" si="25"/>
        <v>5.0576240054287496</v>
      </c>
      <c r="K233">
        <f t="shared" si="26"/>
        <v>4.3712204029440427</v>
      </c>
      <c r="L233">
        <f t="shared" si="27"/>
        <v>3.440007482987788</v>
      </c>
      <c r="M233">
        <f t="shared" si="28"/>
        <v>1</v>
      </c>
    </row>
    <row r="234" spans="1:13" x14ac:dyDescent="0.2">
      <c r="A234" s="10">
        <v>222</v>
      </c>
      <c r="B234" t="s">
        <v>2969</v>
      </c>
      <c r="C234">
        <v>39610000</v>
      </c>
      <c r="D234">
        <v>3</v>
      </c>
      <c r="E234">
        <v>5664</v>
      </c>
      <c r="F234">
        <f t="shared" si="21"/>
        <v>0.21079616617237995</v>
      </c>
      <c r="G234">
        <f t="shared" si="22"/>
        <v>0.40835367065797512</v>
      </c>
      <c r="H234">
        <f t="shared" si="23"/>
        <v>2.0108382666810485</v>
      </c>
      <c r="I234">
        <f t="shared" si="24"/>
        <v>6.2326907921207564</v>
      </c>
      <c r="J234">
        <f t="shared" si="25"/>
        <v>3.3844125395685754</v>
      </c>
      <c r="K234">
        <f t="shared" si="26"/>
        <v>0.42734418826179582</v>
      </c>
      <c r="L234">
        <f t="shared" si="27"/>
        <v>0.42734418826179582</v>
      </c>
      <c r="M234">
        <f t="shared" si="28"/>
        <v>3</v>
      </c>
    </row>
    <row r="235" spans="1:13" x14ac:dyDescent="0.2">
      <c r="A235" s="10">
        <v>223</v>
      </c>
      <c r="B235" t="s">
        <v>2977</v>
      </c>
      <c r="C235">
        <v>2250180</v>
      </c>
      <c r="D235">
        <v>1</v>
      </c>
      <c r="E235">
        <v>1798</v>
      </c>
      <c r="F235">
        <f t="shared" si="21"/>
        <v>-0.27006174105596409</v>
      </c>
      <c r="G235">
        <f t="shared" si="22"/>
        <v>-0.70604767766324283</v>
      </c>
      <c r="H235">
        <f t="shared" si="23"/>
        <v>0.63832757923761507</v>
      </c>
      <c r="I235">
        <f t="shared" si="24"/>
        <v>14.266552196783651</v>
      </c>
      <c r="J235">
        <f t="shared" si="25"/>
        <v>7.7304336218333395E-4</v>
      </c>
      <c r="K235">
        <f t="shared" si="26"/>
        <v>2.3658291128501499</v>
      </c>
      <c r="L235">
        <f t="shared" si="27"/>
        <v>7.7304336218333395E-4</v>
      </c>
      <c r="M235">
        <f t="shared" si="28"/>
        <v>2</v>
      </c>
    </row>
    <row r="236" spans="1:13" x14ac:dyDescent="0.2">
      <c r="A236" s="10">
        <v>224</v>
      </c>
      <c r="B236" t="s">
        <v>2985</v>
      </c>
      <c r="C236">
        <v>60000</v>
      </c>
      <c r="D236">
        <v>1</v>
      </c>
      <c r="E236">
        <v>2149</v>
      </c>
      <c r="F236">
        <f t="shared" si="21"/>
        <v>-0.29825152813880801</v>
      </c>
      <c r="G236">
        <f t="shared" si="22"/>
        <v>-0.70604767766324283</v>
      </c>
      <c r="H236">
        <f t="shared" si="23"/>
        <v>0.76293990497290876</v>
      </c>
      <c r="I236">
        <f t="shared" si="24"/>
        <v>14.141491244618862</v>
      </c>
      <c r="J236">
        <f t="shared" si="25"/>
        <v>1.552838082132748E-2</v>
      </c>
      <c r="K236">
        <f t="shared" si="26"/>
        <v>2.034717562584659</v>
      </c>
      <c r="L236">
        <f t="shared" si="27"/>
        <v>1.552838082132748E-2</v>
      </c>
      <c r="M236">
        <f t="shared" si="28"/>
        <v>2</v>
      </c>
    </row>
    <row r="237" spans="1:13" x14ac:dyDescent="0.2">
      <c r="A237" s="10">
        <v>225</v>
      </c>
      <c r="B237" t="s">
        <v>2988</v>
      </c>
      <c r="C237">
        <v>1500000</v>
      </c>
      <c r="D237">
        <v>1</v>
      </c>
      <c r="E237">
        <v>2528</v>
      </c>
      <c r="F237">
        <f t="shared" si="21"/>
        <v>-0.27971730108929826</v>
      </c>
      <c r="G237">
        <f t="shared" si="22"/>
        <v>-0.70604767766324283</v>
      </c>
      <c r="H237">
        <f t="shared" si="23"/>
        <v>0.89749281509734269</v>
      </c>
      <c r="I237">
        <f t="shared" si="24"/>
        <v>13.89234369466778</v>
      </c>
      <c r="J237">
        <f t="shared" si="25"/>
        <v>6.7495972914539445E-2</v>
      </c>
      <c r="K237">
        <f t="shared" si="26"/>
        <v>1.6964709699169322</v>
      </c>
      <c r="L237">
        <f t="shared" si="27"/>
        <v>6.7495972914539445E-2</v>
      </c>
      <c r="M237">
        <f t="shared" si="28"/>
        <v>2</v>
      </c>
    </row>
    <row r="238" spans="1:13" x14ac:dyDescent="0.2">
      <c r="A238" s="10">
        <v>226</v>
      </c>
      <c r="B238" t="s">
        <v>2992</v>
      </c>
      <c r="C238">
        <v>583000000</v>
      </c>
      <c r="D238">
        <v>4</v>
      </c>
      <c r="E238">
        <v>5816</v>
      </c>
      <c r="F238">
        <f t="shared" si="21"/>
        <v>7.2047639692509247</v>
      </c>
      <c r="G238">
        <f t="shared" si="22"/>
        <v>0.96555434481858404</v>
      </c>
      <c r="H238">
        <f t="shared" si="23"/>
        <v>2.0648014390792384</v>
      </c>
      <c r="I238">
        <f t="shared" si="24"/>
        <v>38.70038478856894</v>
      </c>
      <c r="J238">
        <f t="shared" si="25"/>
        <v>61.118528422844101</v>
      </c>
      <c r="K238">
        <f t="shared" si="26"/>
        <v>54.993468711925374</v>
      </c>
      <c r="L238">
        <f t="shared" si="27"/>
        <v>38.70038478856894</v>
      </c>
      <c r="M238">
        <f t="shared" si="28"/>
        <v>1</v>
      </c>
    </row>
    <row r="239" spans="1:13" x14ac:dyDescent="0.2">
      <c r="A239" s="10">
        <v>227</v>
      </c>
      <c r="B239" t="s">
        <v>2995</v>
      </c>
      <c r="C239">
        <v>21000000</v>
      </c>
      <c r="D239">
        <v>3</v>
      </c>
      <c r="E239">
        <v>2894</v>
      </c>
      <c r="F239">
        <f t="shared" si="21"/>
        <v>-2.8732976460520372E-2</v>
      </c>
      <c r="G239">
        <f t="shared" si="22"/>
        <v>0.40835367065797512</v>
      </c>
      <c r="H239">
        <f t="shared" si="23"/>
        <v>1.0274304538982471</v>
      </c>
      <c r="I239">
        <f t="shared" si="24"/>
        <v>6.8338256630384908</v>
      </c>
      <c r="J239">
        <f t="shared" si="25"/>
        <v>1.4657236727529608</v>
      </c>
      <c r="K239">
        <f t="shared" si="26"/>
        <v>1.3962249243169575</v>
      </c>
      <c r="L239">
        <f t="shared" si="27"/>
        <v>1.3962249243169575</v>
      </c>
      <c r="M239">
        <f t="shared" si="28"/>
        <v>3</v>
      </c>
    </row>
    <row r="240" spans="1:13" x14ac:dyDescent="0.2">
      <c r="A240" s="10">
        <v>228</v>
      </c>
      <c r="B240" t="s">
        <v>3003</v>
      </c>
      <c r="C240">
        <v>6467283</v>
      </c>
      <c r="D240">
        <v>1</v>
      </c>
      <c r="E240">
        <v>2894</v>
      </c>
      <c r="F240">
        <f t="shared" si="21"/>
        <v>-0.21578344626904136</v>
      </c>
      <c r="G240">
        <f t="shared" si="22"/>
        <v>-0.70604767766324283</v>
      </c>
      <c r="H240">
        <f t="shared" si="23"/>
        <v>1.0274304538982471</v>
      </c>
      <c r="I240">
        <f t="shared" si="24"/>
        <v>13.551059924790792</v>
      </c>
      <c r="J240">
        <f t="shared" si="25"/>
        <v>0.15813849393620991</v>
      </c>
      <c r="K240">
        <f t="shared" si="26"/>
        <v>1.394532263367664</v>
      </c>
      <c r="L240">
        <f t="shared" si="27"/>
        <v>0.15813849393620991</v>
      </c>
      <c r="M240">
        <f t="shared" si="28"/>
        <v>2</v>
      </c>
    </row>
    <row r="241" spans="1:13" x14ac:dyDescent="0.2">
      <c r="A241" s="10">
        <v>229</v>
      </c>
      <c r="B241" t="s">
        <v>3013</v>
      </c>
      <c r="C241">
        <v>50000</v>
      </c>
      <c r="D241">
        <v>1</v>
      </c>
      <c r="E241">
        <v>337</v>
      </c>
      <c r="F241">
        <f t="shared" si="21"/>
        <v>-0.29838023804887404</v>
      </c>
      <c r="G241">
        <f t="shared" si="22"/>
        <v>-0.70604767766324283</v>
      </c>
      <c r="H241">
        <f t="shared" si="23"/>
        <v>0.11964208664711946</v>
      </c>
      <c r="I241">
        <f t="shared" si="24"/>
        <v>15.563348932562254</v>
      </c>
      <c r="J241">
        <f t="shared" si="25"/>
        <v>0.26903490528370022</v>
      </c>
      <c r="K241">
        <f t="shared" si="26"/>
        <v>4.1235631709629432</v>
      </c>
      <c r="L241">
        <f t="shared" si="27"/>
        <v>0.26903490528370022</v>
      </c>
      <c r="M241">
        <f t="shared" si="28"/>
        <v>2</v>
      </c>
    </row>
    <row r="242" spans="1:13" x14ac:dyDescent="0.2">
      <c r="A242" s="10">
        <v>230</v>
      </c>
      <c r="B242" t="s">
        <v>3029</v>
      </c>
      <c r="C242">
        <v>26898770</v>
      </c>
      <c r="D242">
        <v>10</v>
      </c>
      <c r="E242">
        <v>2163</v>
      </c>
      <c r="F242">
        <f t="shared" si="21"/>
        <v>4.7190039159505072E-2</v>
      </c>
      <c r="G242">
        <f t="shared" si="22"/>
        <v>4.3087583897822386</v>
      </c>
      <c r="H242">
        <f t="shared" si="23"/>
        <v>0.76791019716747888</v>
      </c>
      <c r="I242">
        <f t="shared" si="24"/>
        <v>4.8109460118535594</v>
      </c>
      <c r="J242">
        <f t="shared" si="25"/>
        <v>25.284134803952895</v>
      </c>
      <c r="K242">
        <f t="shared" si="26"/>
        <v>21.582439291878927</v>
      </c>
      <c r="L242">
        <f t="shared" si="27"/>
        <v>4.8109460118535594</v>
      </c>
      <c r="M242">
        <f t="shared" si="28"/>
        <v>1</v>
      </c>
    </row>
    <row r="243" spans="1:13" x14ac:dyDescent="0.2">
      <c r="A243" s="10">
        <v>231</v>
      </c>
      <c r="B243" t="s">
        <v>3033</v>
      </c>
      <c r="C243">
        <v>500000</v>
      </c>
      <c r="D243">
        <v>1</v>
      </c>
      <c r="E243">
        <v>6318</v>
      </c>
      <c r="F243">
        <f t="shared" si="21"/>
        <v>-0.29258829209590226</v>
      </c>
      <c r="G243">
        <f t="shared" si="22"/>
        <v>-0.70604767766324283</v>
      </c>
      <c r="H243">
        <f t="shared" si="23"/>
        <v>2.2430219163416814</v>
      </c>
      <c r="I243">
        <f t="shared" si="24"/>
        <v>13.996469270589015</v>
      </c>
      <c r="J243">
        <f t="shared" si="25"/>
        <v>2.5750717633848947</v>
      </c>
      <c r="K243">
        <f t="shared" si="26"/>
        <v>0.36972658383917101</v>
      </c>
      <c r="L243">
        <f t="shared" si="27"/>
        <v>0.36972658383917101</v>
      </c>
      <c r="M243">
        <f t="shared" si="28"/>
        <v>3</v>
      </c>
    </row>
    <row r="244" spans="1:13" x14ac:dyDescent="0.2">
      <c r="A244" s="10">
        <v>232</v>
      </c>
      <c r="B244" t="s">
        <v>3042</v>
      </c>
      <c r="C244">
        <v>150000</v>
      </c>
      <c r="D244">
        <v>1</v>
      </c>
      <c r="E244">
        <v>2277</v>
      </c>
      <c r="F244">
        <f t="shared" si="21"/>
        <v>-0.29709313894821365</v>
      </c>
      <c r="G244">
        <f t="shared" si="22"/>
        <v>-0.70604767766324283</v>
      </c>
      <c r="H244">
        <f t="shared" si="23"/>
        <v>0.80838257646612133</v>
      </c>
      <c r="I244">
        <f t="shared" si="24"/>
        <v>14.068826004593964</v>
      </c>
      <c r="J244">
        <f t="shared" si="25"/>
        <v>2.8919298467061445E-2</v>
      </c>
      <c r="K244">
        <f t="shared" si="26"/>
        <v>1.9180665538022239</v>
      </c>
      <c r="L244">
        <f t="shared" si="27"/>
        <v>2.8919298467061445E-2</v>
      </c>
      <c r="M244">
        <f t="shared" si="28"/>
        <v>2</v>
      </c>
    </row>
    <row r="245" spans="1:13" x14ac:dyDescent="0.2">
      <c r="A245" s="10">
        <v>233</v>
      </c>
      <c r="B245" t="s">
        <v>3050</v>
      </c>
      <c r="C245">
        <v>42980577</v>
      </c>
      <c r="D245">
        <v>7</v>
      </c>
      <c r="E245">
        <v>1798</v>
      </c>
      <c r="F245">
        <f t="shared" si="21"/>
        <v>0.25417883242644623</v>
      </c>
      <c r="G245">
        <f t="shared" si="22"/>
        <v>2.6371563673004115</v>
      </c>
      <c r="H245">
        <f t="shared" si="23"/>
        <v>0.63832757923761507</v>
      </c>
      <c r="I245">
        <f t="shared" si="24"/>
        <v>1.7862517276574796</v>
      </c>
      <c r="J245">
        <f t="shared" si="25"/>
        <v>11.481766119059607</v>
      </c>
      <c r="K245">
        <f t="shared" si="26"/>
        <v>9.9417742367940747</v>
      </c>
      <c r="L245">
        <f t="shared" si="27"/>
        <v>1.7862517276574796</v>
      </c>
      <c r="M245">
        <f t="shared" si="28"/>
        <v>1</v>
      </c>
    </row>
    <row r="246" spans="1:13" x14ac:dyDescent="0.2">
      <c r="A246" s="10">
        <v>234</v>
      </c>
      <c r="B246" t="s">
        <v>3054</v>
      </c>
      <c r="C246">
        <v>17500000</v>
      </c>
      <c r="D246">
        <v>4</v>
      </c>
      <c r="E246">
        <v>702</v>
      </c>
      <c r="F246">
        <f t="shared" si="21"/>
        <v>-7.3781444983634356E-2</v>
      </c>
      <c r="G246">
        <f t="shared" si="22"/>
        <v>0.96555434481858404</v>
      </c>
      <c r="H246">
        <f t="shared" si="23"/>
        <v>0.2492247045769832</v>
      </c>
      <c r="I246">
        <f t="shared" si="24"/>
        <v>6.18930504523615</v>
      </c>
      <c r="J246">
        <f t="shared" si="25"/>
        <v>2.9958679868170686</v>
      </c>
      <c r="K246">
        <f t="shared" si="26"/>
        <v>4.5410183899317715</v>
      </c>
      <c r="L246">
        <f t="shared" si="27"/>
        <v>2.9958679868170686</v>
      </c>
      <c r="M246">
        <f t="shared" si="28"/>
        <v>2</v>
      </c>
    </row>
    <row r="247" spans="1:13" x14ac:dyDescent="0.2">
      <c r="A247" s="10">
        <v>235</v>
      </c>
      <c r="B247" t="s">
        <v>3066</v>
      </c>
      <c r="C247">
        <v>12005448</v>
      </c>
      <c r="D247">
        <v>5</v>
      </c>
      <c r="E247">
        <v>3989</v>
      </c>
      <c r="F247">
        <f t="shared" si="21"/>
        <v>-0.14450177436095235</v>
      </c>
      <c r="G247">
        <f t="shared" si="22"/>
        <v>1.522755018979193</v>
      </c>
      <c r="H247">
        <f t="shared" si="23"/>
        <v>1.4161783076878383</v>
      </c>
      <c r="I247">
        <f t="shared" si="24"/>
        <v>3.1620269292343717</v>
      </c>
      <c r="J247">
        <f t="shared" si="25"/>
        <v>5.5961336174921668</v>
      </c>
      <c r="K247">
        <f t="shared" si="26"/>
        <v>3.2152792494274216</v>
      </c>
      <c r="L247">
        <f t="shared" si="27"/>
        <v>3.1620269292343717</v>
      </c>
      <c r="M247">
        <f t="shared" si="28"/>
        <v>1</v>
      </c>
    </row>
    <row r="248" spans="1:13" x14ac:dyDescent="0.2">
      <c r="A248" s="10">
        <v>236</v>
      </c>
      <c r="B248" t="s">
        <v>3073</v>
      </c>
      <c r="C248">
        <v>1273000</v>
      </c>
      <c r="D248">
        <v>1</v>
      </c>
      <c r="E248">
        <v>3259</v>
      </c>
      <c r="F248">
        <f t="shared" si="21"/>
        <v>-0.28263901604779734</v>
      </c>
      <c r="G248">
        <f t="shared" si="22"/>
        <v>-0.70604767766324283</v>
      </c>
      <c r="H248">
        <f t="shared" si="23"/>
        <v>1.1570130718281109</v>
      </c>
      <c r="I248">
        <f t="shared" si="24"/>
        <v>13.631892938063793</v>
      </c>
      <c r="J248">
        <f t="shared" si="25"/>
        <v>0.26926648294364292</v>
      </c>
      <c r="K248">
        <f t="shared" si="26"/>
        <v>1.1588434643418415</v>
      </c>
      <c r="L248">
        <f t="shared" si="27"/>
        <v>0.26926648294364292</v>
      </c>
      <c r="M248">
        <f t="shared" si="28"/>
        <v>2</v>
      </c>
    </row>
    <row r="249" spans="1:13" x14ac:dyDescent="0.2">
      <c r="A249" s="10">
        <v>237</v>
      </c>
      <c r="B249" t="s">
        <v>3076</v>
      </c>
      <c r="C249">
        <v>12000000</v>
      </c>
      <c r="D249">
        <v>1</v>
      </c>
      <c r="E249">
        <v>2528</v>
      </c>
      <c r="F249">
        <f t="shared" si="21"/>
        <v>-0.14457189551995633</v>
      </c>
      <c r="G249">
        <f t="shared" si="22"/>
        <v>-0.70604767766324283</v>
      </c>
      <c r="H249">
        <f t="shared" si="23"/>
        <v>0.89749281509734269</v>
      </c>
      <c r="I249">
        <f t="shared" si="24"/>
        <v>13.501171507968099</v>
      </c>
      <c r="J249">
        <f t="shared" si="25"/>
        <v>9.0665517506101884E-2</v>
      </c>
      <c r="K249">
        <f t="shared" si="26"/>
        <v>1.6733984660576275</v>
      </c>
      <c r="L249">
        <f t="shared" si="27"/>
        <v>9.0665517506101884E-2</v>
      </c>
      <c r="M249">
        <f t="shared" si="28"/>
        <v>2</v>
      </c>
    </row>
    <row r="250" spans="1:13" x14ac:dyDescent="0.2">
      <c r="A250" s="10">
        <v>238</v>
      </c>
      <c r="B250" t="s">
        <v>3079</v>
      </c>
      <c r="C250">
        <v>250000</v>
      </c>
      <c r="D250">
        <v>1</v>
      </c>
      <c r="E250">
        <v>521</v>
      </c>
      <c r="F250">
        <f t="shared" si="21"/>
        <v>-0.29580603984755327</v>
      </c>
      <c r="G250">
        <f t="shared" si="22"/>
        <v>-0.70604767766324283</v>
      </c>
      <c r="H250">
        <f t="shared" si="23"/>
        <v>0.18496592691861241</v>
      </c>
      <c r="I250">
        <f t="shared" si="24"/>
        <v>15.373362387971222</v>
      </c>
      <c r="J250">
        <f t="shared" si="25"/>
        <v>0.20554102875109925</v>
      </c>
      <c r="K250">
        <f t="shared" si="26"/>
        <v>3.8728229923639605</v>
      </c>
      <c r="L250">
        <f t="shared" si="27"/>
        <v>0.20554102875109925</v>
      </c>
      <c r="M250">
        <f t="shared" si="28"/>
        <v>2</v>
      </c>
    </row>
    <row r="251" spans="1:13" x14ac:dyDescent="0.2">
      <c r="A251" s="10">
        <v>239</v>
      </c>
      <c r="B251" t="s">
        <v>3092</v>
      </c>
      <c r="C251">
        <v>1000000</v>
      </c>
      <c r="D251">
        <v>1</v>
      </c>
      <c r="E251">
        <v>13486</v>
      </c>
      <c r="F251">
        <f t="shared" si="21"/>
        <v>-0.28615279659260023</v>
      </c>
      <c r="G251">
        <f t="shared" si="22"/>
        <v>-0.70604767766324283</v>
      </c>
      <c r="H251">
        <f t="shared" si="23"/>
        <v>4.7878115199615801</v>
      </c>
      <c r="I251">
        <f t="shared" si="24"/>
        <v>23.999760309403086</v>
      </c>
      <c r="J251">
        <f t="shared" si="25"/>
        <v>17.218354159367383</v>
      </c>
      <c r="K251">
        <f t="shared" si="26"/>
        <v>7.7506552807934552</v>
      </c>
      <c r="L251">
        <f t="shared" si="27"/>
        <v>7.7506552807934552</v>
      </c>
      <c r="M251">
        <f t="shared" si="28"/>
        <v>3</v>
      </c>
    </row>
    <row r="252" spans="1:13" x14ac:dyDescent="0.2">
      <c r="A252" s="10">
        <v>240</v>
      </c>
      <c r="B252" t="s">
        <v>3096</v>
      </c>
      <c r="C252">
        <v>1000000</v>
      </c>
      <c r="D252">
        <v>1</v>
      </c>
      <c r="E252">
        <v>675</v>
      </c>
      <c r="F252">
        <f t="shared" si="21"/>
        <v>-0.28615279659260023</v>
      </c>
      <c r="G252">
        <f t="shared" si="22"/>
        <v>-0.70604767766324283</v>
      </c>
      <c r="H252">
        <f t="shared" si="23"/>
        <v>0.2396391410588837</v>
      </c>
      <c r="I252">
        <f t="shared" si="24"/>
        <v>15.198051761455908</v>
      </c>
      <c r="J252">
        <f t="shared" si="25"/>
        <v>0.15908965577869646</v>
      </c>
      <c r="K252">
        <f t="shared" si="26"/>
        <v>3.6670887943215411</v>
      </c>
      <c r="L252">
        <f t="shared" si="27"/>
        <v>0.15908965577869646</v>
      </c>
      <c r="M252">
        <f t="shared" si="28"/>
        <v>2</v>
      </c>
    </row>
    <row r="253" spans="1:13" x14ac:dyDescent="0.2">
      <c r="A253" s="10">
        <v>241</v>
      </c>
      <c r="B253" t="s">
        <v>3100</v>
      </c>
      <c r="C253">
        <v>2518000</v>
      </c>
      <c r="D253">
        <v>4</v>
      </c>
      <c r="E253">
        <v>1796</v>
      </c>
      <c r="F253">
        <f t="shared" si="21"/>
        <v>-0.26661463224457538</v>
      </c>
      <c r="G253">
        <f t="shared" si="22"/>
        <v>0.96555434481858404</v>
      </c>
      <c r="H253">
        <f t="shared" si="23"/>
        <v>0.63761753749553363</v>
      </c>
      <c r="I253">
        <f t="shared" si="24"/>
        <v>5.8747169621118944</v>
      </c>
      <c r="J253">
        <f t="shared" si="25"/>
        <v>2.7952304361104492</v>
      </c>
      <c r="K253">
        <f t="shared" si="26"/>
        <v>3.2982971893413238</v>
      </c>
      <c r="L253">
        <f t="shared" si="27"/>
        <v>2.7952304361104492</v>
      </c>
      <c r="M253">
        <f t="shared" si="28"/>
        <v>2</v>
      </c>
    </row>
    <row r="254" spans="1:13" x14ac:dyDescent="0.2">
      <c r="A254" s="10">
        <v>242</v>
      </c>
      <c r="B254" t="s">
        <v>3104</v>
      </c>
      <c r="C254">
        <v>3705137</v>
      </c>
      <c r="D254">
        <v>1</v>
      </c>
      <c r="E254">
        <v>8372</v>
      </c>
      <c r="F254">
        <f t="shared" si="21"/>
        <v>-0.25133500259396857</v>
      </c>
      <c r="G254">
        <f t="shared" si="22"/>
        <v>-0.70604767766324283</v>
      </c>
      <c r="H254">
        <f t="shared" si="23"/>
        <v>2.9722347854593254</v>
      </c>
      <c r="I254">
        <f t="shared" si="24"/>
        <v>15.420265225512725</v>
      </c>
      <c r="J254">
        <f t="shared" si="25"/>
        <v>5.4492879249882966</v>
      </c>
      <c r="K254">
        <f t="shared" si="26"/>
        <v>1.1494211151920299</v>
      </c>
      <c r="L254">
        <f t="shared" si="27"/>
        <v>1.1494211151920299</v>
      </c>
      <c r="M254">
        <f t="shared" si="28"/>
        <v>3</v>
      </c>
    </row>
    <row r="255" spans="1:13" x14ac:dyDescent="0.2">
      <c r="A255" s="10">
        <v>243</v>
      </c>
      <c r="B255" t="s">
        <v>3112</v>
      </c>
      <c r="C255">
        <v>510000000</v>
      </c>
      <c r="D255">
        <v>2</v>
      </c>
      <c r="E255">
        <v>3259</v>
      </c>
      <c r="F255">
        <f t="shared" si="21"/>
        <v>6.2651816257688333</v>
      </c>
      <c r="G255">
        <f t="shared" si="22"/>
        <v>-0.14884700350263386</v>
      </c>
      <c r="H255">
        <f t="shared" si="23"/>
        <v>1.1570130718281109</v>
      </c>
      <c r="I255">
        <f t="shared" si="24"/>
        <v>33.215113029477727</v>
      </c>
      <c r="J255">
        <f t="shared" si="25"/>
        <v>43.65309347307327</v>
      </c>
      <c r="K255">
        <f t="shared" si="26"/>
        <v>41.681289216447659</v>
      </c>
      <c r="L255">
        <f t="shared" si="27"/>
        <v>33.215113029477727</v>
      </c>
      <c r="M255">
        <f t="shared" si="28"/>
        <v>1</v>
      </c>
    </row>
    <row r="256" spans="1:13" x14ac:dyDescent="0.2">
      <c r="A256" s="10">
        <v>244</v>
      </c>
      <c r="B256" t="s">
        <v>3124</v>
      </c>
      <c r="C256">
        <v>3000000</v>
      </c>
      <c r="D256">
        <v>2</v>
      </c>
      <c r="E256">
        <v>1067</v>
      </c>
      <c r="F256">
        <f t="shared" si="21"/>
        <v>-0.26041081457939225</v>
      </c>
      <c r="G256">
        <f t="shared" si="22"/>
        <v>-0.14884700350263386</v>
      </c>
      <c r="H256">
        <f t="shared" si="23"/>
        <v>0.3788073225068469</v>
      </c>
      <c r="I256">
        <f t="shared" si="24"/>
        <v>11.360924464093651</v>
      </c>
      <c r="J256">
        <f t="shared" si="25"/>
        <v>0.37922620078846087</v>
      </c>
      <c r="K256">
        <f t="shared" si="26"/>
        <v>2.8604326016180632</v>
      </c>
      <c r="L256">
        <f t="shared" si="27"/>
        <v>0.37922620078846087</v>
      </c>
      <c r="M256">
        <f t="shared" si="28"/>
        <v>2</v>
      </c>
    </row>
    <row r="257" spans="1:13" x14ac:dyDescent="0.2">
      <c r="A257" s="10">
        <v>245</v>
      </c>
      <c r="B257" t="s">
        <v>3128</v>
      </c>
      <c r="C257">
        <v>17087500</v>
      </c>
      <c r="D257">
        <v>3</v>
      </c>
      <c r="E257">
        <v>1032</v>
      </c>
      <c r="F257">
        <f t="shared" si="21"/>
        <v>-7.9090728773858504E-2</v>
      </c>
      <c r="G257">
        <f t="shared" si="22"/>
        <v>0.40835367065797512</v>
      </c>
      <c r="H257">
        <f t="shared" si="23"/>
        <v>0.36638159202042159</v>
      </c>
      <c r="I257">
        <f t="shared" si="24"/>
        <v>8.0863858867601532</v>
      </c>
      <c r="J257">
        <f t="shared" si="25"/>
        <v>1.3637073411774772</v>
      </c>
      <c r="K257">
        <f t="shared" si="26"/>
        <v>3.1973771038887375</v>
      </c>
      <c r="L257">
        <f t="shared" si="27"/>
        <v>1.3637073411774772</v>
      </c>
      <c r="M257">
        <f t="shared" si="28"/>
        <v>2</v>
      </c>
    </row>
    <row r="258" spans="1:13" x14ac:dyDescent="0.2">
      <c r="A258" s="10">
        <v>246</v>
      </c>
      <c r="B258" t="s">
        <v>3136</v>
      </c>
      <c r="C258">
        <v>4439407</v>
      </c>
      <c r="D258">
        <v>6</v>
      </c>
      <c r="E258">
        <v>2012</v>
      </c>
      <c r="F258">
        <f t="shared" si="21"/>
        <v>-0.24188422002754945</v>
      </c>
      <c r="G258">
        <f t="shared" si="22"/>
        <v>2.079955693139802</v>
      </c>
      <c r="H258">
        <f t="shared" si="23"/>
        <v>0.71430204564032973</v>
      </c>
      <c r="I258">
        <f t="shared" si="24"/>
        <v>3.183817653337758</v>
      </c>
      <c r="J258">
        <f t="shared" si="25"/>
        <v>7.7707207940040375</v>
      </c>
      <c r="K258">
        <f t="shared" si="26"/>
        <v>6.8046584041539564</v>
      </c>
      <c r="L258">
        <f t="shared" si="27"/>
        <v>3.183817653337758</v>
      </c>
      <c r="M258">
        <f t="shared" si="28"/>
        <v>1</v>
      </c>
    </row>
    <row r="259" spans="1:13" x14ac:dyDescent="0.2">
      <c r="A259" s="10">
        <v>247</v>
      </c>
      <c r="B259" t="s">
        <v>3145</v>
      </c>
      <c r="C259">
        <v>7618249</v>
      </c>
      <c r="D259">
        <v>3</v>
      </c>
      <c r="E259">
        <v>3624</v>
      </c>
      <c r="F259">
        <f t="shared" si="21"/>
        <v>-0.20096937323413439</v>
      </c>
      <c r="G259">
        <f t="shared" si="22"/>
        <v>0.40835367065797512</v>
      </c>
      <c r="H259">
        <f t="shared" si="23"/>
        <v>1.2865956897579747</v>
      </c>
      <c r="I259">
        <f t="shared" si="24"/>
        <v>7.0971572110523908</v>
      </c>
      <c r="J259">
        <f t="shared" si="25"/>
        <v>1.6715307479523986</v>
      </c>
      <c r="K259">
        <f t="shared" si="26"/>
        <v>0.92158042400154216</v>
      </c>
      <c r="L259">
        <f t="shared" si="27"/>
        <v>0.92158042400154216</v>
      </c>
      <c r="M259">
        <f t="shared" si="28"/>
        <v>3</v>
      </c>
    </row>
    <row r="260" spans="1:13" x14ac:dyDescent="0.2">
      <c r="A260" s="10">
        <v>248</v>
      </c>
      <c r="B260" t="s">
        <v>3148</v>
      </c>
      <c r="C260">
        <v>13600000</v>
      </c>
      <c r="D260">
        <v>2</v>
      </c>
      <c r="E260">
        <v>5085</v>
      </c>
      <c r="F260">
        <f t="shared" si="21"/>
        <v>-0.12397830990938993</v>
      </c>
      <c r="G260">
        <f t="shared" si="22"/>
        <v>-0.14884700350263386</v>
      </c>
      <c r="H260">
        <f t="shared" si="23"/>
        <v>1.8052811823484702</v>
      </c>
      <c r="I260">
        <f t="shared" si="24"/>
        <v>9.6760276906284624</v>
      </c>
      <c r="J260">
        <f t="shared" si="25"/>
        <v>1.70249002264518</v>
      </c>
      <c r="K260">
        <f t="shared" si="26"/>
        <v>6.7358628939559989E-2</v>
      </c>
      <c r="L260">
        <f t="shared" si="27"/>
        <v>6.7358628939559989E-2</v>
      </c>
      <c r="M260">
        <f t="shared" si="28"/>
        <v>3</v>
      </c>
    </row>
    <row r="261" spans="1:13" x14ac:dyDescent="0.2">
      <c r="A261" s="10">
        <v>249</v>
      </c>
      <c r="B261" t="s">
        <v>3154</v>
      </c>
      <c r="C261">
        <v>450000</v>
      </c>
      <c r="D261">
        <v>1</v>
      </c>
      <c r="E261">
        <v>2712</v>
      </c>
      <c r="F261">
        <f t="shared" si="21"/>
        <v>-0.29323184164623245</v>
      </c>
      <c r="G261">
        <f t="shared" si="22"/>
        <v>-0.70604767766324283</v>
      </c>
      <c r="H261">
        <f t="shared" si="23"/>
        <v>0.96281665536883565</v>
      </c>
      <c r="I261">
        <f t="shared" si="24"/>
        <v>13.852996080653863</v>
      </c>
      <c r="J261">
        <f t="shared" si="25"/>
        <v>0.10531463037676324</v>
      </c>
      <c r="K261">
        <f t="shared" si="26"/>
        <v>1.552548331080734</v>
      </c>
      <c r="L261">
        <f t="shared" si="27"/>
        <v>0.10531463037676324</v>
      </c>
      <c r="M261">
        <f t="shared" si="28"/>
        <v>2</v>
      </c>
    </row>
    <row r="262" spans="1:13" x14ac:dyDescent="0.2">
      <c r="A262" s="10">
        <v>250</v>
      </c>
      <c r="B262" t="s">
        <v>3160</v>
      </c>
      <c r="C262">
        <v>2810000</v>
      </c>
      <c r="D262">
        <v>3</v>
      </c>
      <c r="E262">
        <v>2012</v>
      </c>
      <c r="F262">
        <f t="shared" si="21"/>
        <v>-0.26285630287064704</v>
      </c>
      <c r="G262">
        <f t="shared" si="22"/>
        <v>0.40835367065797512</v>
      </c>
      <c r="H262">
        <f t="shared" si="23"/>
        <v>0.71430204564032973</v>
      </c>
      <c r="I262">
        <f t="shared" si="24"/>
        <v>7.903296487751537</v>
      </c>
      <c r="J262">
        <f t="shared" si="25"/>
        <v>1.2488881214557122</v>
      </c>
      <c r="K262">
        <f t="shared" si="26"/>
        <v>2.1528371952625385</v>
      </c>
      <c r="L262">
        <f t="shared" si="27"/>
        <v>1.2488881214557122</v>
      </c>
      <c r="M262">
        <f t="shared" si="28"/>
        <v>2</v>
      </c>
    </row>
    <row r="263" spans="1:13" x14ac:dyDescent="0.2">
      <c r="A263" s="10">
        <v>251</v>
      </c>
      <c r="B263" t="s">
        <v>3166</v>
      </c>
      <c r="C263">
        <v>14000000</v>
      </c>
      <c r="D263">
        <v>2</v>
      </c>
      <c r="E263">
        <v>702</v>
      </c>
      <c r="F263">
        <f t="shared" si="21"/>
        <v>-0.11882991350674833</v>
      </c>
      <c r="G263">
        <f t="shared" si="22"/>
        <v>-0.14884700350263386</v>
      </c>
      <c r="H263">
        <f t="shared" si="23"/>
        <v>0.2492247045769832</v>
      </c>
      <c r="I263">
        <f t="shared" si="24"/>
        <v>11.276820502898637</v>
      </c>
      <c r="J263">
        <f t="shared" si="25"/>
        <v>0.49392734320824927</v>
      </c>
      <c r="K263">
        <f t="shared" si="26"/>
        <v>3.29638212761339</v>
      </c>
      <c r="L263">
        <f t="shared" si="27"/>
        <v>0.49392734320824927</v>
      </c>
      <c r="M263">
        <f t="shared" si="28"/>
        <v>2</v>
      </c>
    </row>
    <row r="264" spans="1:13" x14ac:dyDescent="0.2">
      <c r="A264" s="10">
        <v>252</v>
      </c>
      <c r="B264" t="s">
        <v>3190</v>
      </c>
      <c r="C264">
        <v>50000</v>
      </c>
      <c r="D264">
        <v>1</v>
      </c>
      <c r="E264">
        <v>3136</v>
      </c>
      <c r="F264">
        <f t="shared" si="21"/>
        <v>-0.29838023804887404</v>
      </c>
      <c r="G264">
        <f t="shared" si="22"/>
        <v>-0.70604767766324283</v>
      </c>
      <c r="H264">
        <f t="shared" si="23"/>
        <v>1.113345504690102</v>
      </c>
      <c r="I264">
        <f t="shared" si="24"/>
        <v>13.715811515045386</v>
      </c>
      <c r="J264">
        <f t="shared" si="25"/>
        <v>0.22564229456103957</v>
      </c>
      <c r="K264">
        <f t="shared" si="26"/>
        <v>1.245186659693108</v>
      </c>
      <c r="L264">
        <f t="shared" si="27"/>
        <v>0.22564229456103957</v>
      </c>
      <c r="M264">
        <f t="shared" si="28"/>
        <v>2</v>
      </c>
    </row>
    <row r="265" spans="1:13" x14ac:dyDescent="0.2">
      <c r="A265" s="10">
        <v>253</v>
      </c>
      <c r="B265" t="s">
        <v>3193</v>
      </c>
      <c r="C265">
        <v>132500</v>
      </c>
      <c r="D265">
        <v>1</v>
      </c>
      <c r="E265">
        <v>2528</v>
      </c>
      <c r="F265">
        <f t="shared" si="21"/>
        <v>-0.29731838129082921</v>
      </c>
      <c r="G265">
        <f t="shared" si="22"/>
        <v>-0.70604767766324283</v>
      </c>
      <c r="H265">
        <f t="shared" si="23"/>
        <v>0.89749281509734269</v>
      </c>
      <c r="I265">
        <f t="shared" si="24"/>
        <v>13.945977718320222</v>
      </c>
      <c r="J265">
        <f t="shared" si="25"/>
        <v>6.7166918705955397E-2</v>
      </c>
      <c r="K265">
        <f t="shared" si="26"/>
        <v>1.7021643920184966</v>
      </c>
      <c r="L265">
        <f t="shared" si="27"/>
        <v>6.7166918705955397E-2</v>
      </c>
      <c r="M265">
        <f t="shared" si="28"/>
        <v>2</v>
      </c>
    </row>
    <row r="266" spans="1:13" x14ac:dyDescent="0.2">
      <c r="A266" s="10">
        <v>254</v>
      </c>
      <c r="B266" t="s">
        <v>3202</v>
      </c>
      <c r="C266">
        <v>4500000</v>
      </c>
      <c r="D266">
        <v>2</v>
      </c>
      <c r="E266">
        <v>2894</v>
      </c>
      <c r="F266">
        <f t="shared" si="21"/>
        <v>-0.24110432806948628</v>
      </c>
      <c r="G266">
        <f t="shared" si="22"/>
        <v>-0.14884700350263386</v>
      </c>
      <c r="H266">
        <f t="shared" si="23"/>
        <v>1.0274304538982471</v>
      </c>
      <c r="I266">
        <f t="shared" si="24"/>
        <v>10.209976978052463</v>
      </c>
      <c r="J266">
        <f t="shared" si="25"/>
        <v>0.46509545746024761</v>
      </c>
      <c r="K266">
        <f t="shared" si="26"/>
        <v>1.0892079677313957</v>
      </c>
      <c r="L266">
        <f t="shared" si="27"/>
        <v>0.46509545746024761</v>
      </c>
      <c r="M266">
        <f t="shared" si="28"/>
        <v>2</v>
      </c>
    </row>
    <row r="267" spans="1:13" x14ac:dyDescent="0.2">
      <c r="A267" s="10">
        <v>255</v>
      </c>
      <c r="B267" t="s">
        <v>3223</v>
      </c>
      <c r="C267">
        <v>200000</v>
      </c>
      <c r="D267">
        <v>1</v>
      </c>
      <c r="E267">
        <v>1433</v>
      </c>
      <c r="F267">
        <f t="shared" si="21"/>
        <v>-0.29644958939788346</v>
      </c>
      <c r="G267">
        <f t="shared" si="22"/>
        <v>-0.70604767766324283</v>
      </c>
      <c r="H267">
        <f t="shared" si="23"/>
        <v>0.50874496130775138</v>
      </c>
      <c r="I267">
        <f t="shared" si="24"/>
        <v>14.5987423925116</v>
      </c>
      <c r="J267">
        <f t="shared" si="25"/>
        <v>1.6793659384711886E-2</v>
      </c>
      <c r="K267">
        <f t="shared" si="26"/>
        <v>2.7605711653865543</v>
      </c>
      <c r="L267">
        <f t="shared" si="27"/>
        <v>1.6793659384711886E-2</v>
      </c>
      <c r="M267">
        <f t="shared" si="28"/>
        <v>2</v>
      </c>
    </row>
    <row r="268" spans="1:13" x14ac:dyDescent="0.2">
      <c r="A268" s="10">
        <v>256</v>
      </c>
      <c r="B268" t="s">
        <v>3246</v>
      </c>
      <c r="C268">
        <v>28364818</v>
      </c>
      <c r="D268">
        <v>10</v>
      </c>
      <c r="E268">
        <v>3624</v>
      </c>
      <c r="F268">
        <f t="shared" si="21"/>
        <v>6.6059529782754839E-2</v>
      </c>
      <c r="G268">
        <f t="shared" si="22"/>
        <v>4.3087583897822386</v>
      </c>
      <c r="H268">
        <f t="shared" si="23"/>
        <v>1.2865956897579747</v>
      </c>
      <c r="I268">
        <f t="shared" si="24"/>
        <v>4.2282187935489199</v>
      </c>
      <c r="J268">
        <f t="shared" si="25"/>
        <v>25.700972790564741</v>
      </c>
      <c r="K268">
        <f t="shared" si="26"/>
        <v>20.51303820301505</v>
      </c>
      <c r="L268">
        <f t="shared" si="27"/>
        <v>4.2282187935489199</v>
      </c>
      <c r="M268">
        <f t="shared" si="28"/>
        <v>1</v>
      </c>
    </row>
    <row r="269" spans="1:13" x14ac:dyDescent="0.2">
      <c r="A269" s="10">
        <v>257</v>
      </c>
      <c r="B269" t="s">
        <v>3250</v>
      </c>
      <c r="C269">
        <v>1400000</v>
      </c>
      <c r="D269">
        <v>1</v>
      </c>
      <c r="E269">
        <v>7642</v>
      </c>
      <c r="F269">
        <f t="shared" si="21"/>
        <v>-0.28100440018995865</v>
      </c>
      <c r="G269">
        <f t="shared" si="22"/>
        <v>-0.70604767766324283</v>
      </c>
      <c r="H269">
        <f t="shared" si="23"/>
        <v>2.7130695495995978</v>
      </c>
      <c r="I269">
        <f t="shared" si="24"/>
        <v>14.837313491456401</v>
      </c>
      <c r="J269">
        <f t="shared" si="25"/>
        <v>4.3048385368424515</v>
      </c>
      <c r="K269">
        <f t="shared" si="26"/>
        <v>0.75450842969811727</v>
      </c>
      <c r="L269">
        <f t="shared" si="27"/>
        <v>0.75450842969811727</v>
      </c>
      <c r="M269">
        <f t="shared" si="28"/>
        <v>3</v>
      </c>
    </row>
    <row r="270" spans="1:13" x14ac:dyDescent="0.2">
      <c r="A270" s="10">
        <v>258</v>
      </c>
      <c r="B270" t="s">
        <v>3265</v>
      </c>
      <c r="C270">
        <v>60000</v>
      </c>
      <c r="D270">
        <v>1</v>
      </c>
      <c r="E270">
        <v>2894</v>
      </c>
      <c r="F270">
        <f t="shared" ref="F270:F333" si="29">STANDARDIZE(C270, $C$9, $C$10)</f>
        <v>-0.29825152813880801</v>
      </c>
      <c r="G270">
        <f t="shared" ref="G270:G333" si="30" xml:space="preserve"> STANDARDIZE(D270, $D$9, $D$10)</f>
        <v>-0.70604767766324283</v>
      </c>
      <c r="H270">
        <f t="shared" ref="H270:H333" si="31">STANDARDIZE(E270, $E$9, $E$10)</f>
        <v>1.0274304538982471</v>
      </c>
      <c r="I270">
        <f t="shared" ref="I270:I333" si="32" xml:space="preserve"> SUMXMY2($D$5:$F$5, F270:H270)</f>
        <v>13.797161172838296</v>
      </c>
      <c r="J270">
        <f t="shared" ref="J270:J333" si="33">SUMXMY2($D$6:$F$6, F270:H270)</f>
        <v>0.15140119616533604</v>
      </c>
      <c r="K270">
        <f t="shared" ref="K270:K333" si="34">SUMXMY2($D$7:$F$7, F270:H270)</f>
        <v>1.4160126694943536</v>
      </c>
      <c r="L270">
        <f t="shared" ref="L270:L333" si="35" xml:space="preserve"> MIN(I270:K270)</f>
        <v>0.15140119616533604</v>
      </c>
      <c r="M270">
        <f t="shared" ref="M270:M333" si="36">MATCH(L270, I270:K270, 0)</f>
        <v>2</v>
      </c>
    </row>
    <row r="271" spans="1:13" x14ac:dyDescent="0.2">
      <c r="A271" s="10">
        <v>259</v>
      </c>
      <c r="B271" t="s">
        <v>3272</v>
      </c>
      <c r="C271">
        <v>1300000</v>
      </c>
      <c r="D271">
        <v>1</v>
      </c>
      <c r="E271">
        <v>2255</v>
      </c>
      <c r="F271">
        <f t="shared" si="29"/>
        <v>-0.28229149929061909</v>
      </c>
      <c r="G271">
        <f t="shared" si="30"/>
        <v>-0.70604767766324283</v>
      </c>
      <c r="H271">
        <f t="shared" si="31"/>
        <v>0.80057211730322542</v>
      </c>
      <c r="I271">
        <f t="shared" si="32"/>
        <v>14.03527274567899</v>
      </c>
      <c r="J271">
        <f t="shared" si="33"/>
        <v>2.6565836465860637E-2</v>
      </c>
      <c r="K271">
        <f t="shared" si="34"/>
        <v>1.9329313181529628</v>
      </c>
      <c r="L271">
        <f t="shared" si="35"/>
        <v>2.6565836465860637E-2</v>
      </c>
      <c r="M271">
        <f t="shared" si="36"/>
        <v>2</v>
      </c>
    </row>
    <row r="272" spans="1:13" x14ac:dyDescent="0.2">
      <c r="A272" s="10">
        <v>260</v>
      </c>
      <c r="B272" t="s">
        <v>3293</v>
      </c>
      <c r="C272">
        <v>10000000</v>
      </c>
      <c r="D272">
        <v>1</v>
      </c>
      <c r="E272">
        <v>11660</v>
      </c>
      <c r="F272">
        <f t="shared" si="29"/>
        <v>-0.17031387753316432</v>
      </c>
      <c r="G272">
        <f t="shared" si="30"/>
        <v>-0.70604767766324283</v>
      </c>
      <c r="H272">
        <f t="shared" si="31"/>
        <v>4.1395434094412211</v>
      </c>
      <c r="I272">
        <f t="shared" si="32"/>
        <v>19.878018273969673</v>
      </c>
      <c r="J272">
        <f t="shared" si="33"/>
        <v>12.274781680145965</v>
      </c>
      <c r="K272">
        <f t="shared" si="34"/>
        <v>4.6169217876951452</v>
      </c>
      <c r="L272">
        <f t="shared" si="35"/>
        <v>4.6169217876951452</v>
      </c>
      <c r="M272">
        <f t="shared" si="36"/>
        <v>3</v>
      </c>
    </row>
    <row r="273" spans="1:13" x14ac:dyDescent="0.2">
      <c r="A273" s="10">
        <v>261</v>
      </c>
      <c r="B273" t="s">
        <v>3297</v>
      </c>
      <c r="C273">
        <v>15000</v>
      </c>
      <c r="D273">
        <v>1</v>
      </c>
      <c r="E273">
        <v>1364</v>
      </c>
      <c r="F273">
        <f t="shared" si="29"/>
        <v>-0.29883072273410521</v>
      </c>
      <c r="G273">
        <f t="shared" si="30"/>
        <v>-0.70604767766324283</v>
      </c>
      <c r="H273">
        <f t="shared" si="31"/>
        <v>0.48424852120594147</v>
      </c>
      <c r="I273">
        <f t="shared" si="32"/>
        <v>14.657465494523022</v>
      </c>
      <c r="J273">
        <f t="shared" si="33"/>
        <v>2.3741287974981234E-2</v>
      </c>
      <c r="K273">
        <f t="shared" si="34"/>
        <v>2.8382205977592974</v>
      </c>
      <c r="L273">
        <f t="shared" si="35"/>
        <v>2.3741287974981234E-2</v>
      </c>
      <c r="M273">
        <f t="shared" si="36"/>
        <v>2</v>
      </c>
    </row>
    <row r="274" spans="1:13" x14ac:dyDescent="0.2">
      <c r="A274" s="10">
        <v>262</v>
      </c>
      <c r="B274" t="s">
        <v>3301</v>
      </c>
      <c r="C274">
        <v>23000000</v>
      </c>
      <c r="D274">
        <v>2</v>
      </c>
      <c r="E274">
        <v>2528</v>
      </c>
      <c r="F274">
        <f t="shared" si="29"/>
        <v>-2.990994447312384E-3</v>
      </c>
      <c r="G274">
        <f t="shared" si="30"/>
        <v>-0.14884700350263386</v>
      </c>
      <c r="H274">
        <f t="shared" si="31"/>
        <v>0.89749281509734269</v>
      </c>
      <c r="I274">
        <f t="shared" si="32"/>
        <v>9.7153527299921869</v>
      </c>
      <c r="J274">
        <f t="shared" si="33"/>
        <v>0.4645901248747959</v>
      </c>
      <c r="K274">
        <f t="shared" si="34"/>
        <v>1.377933840098196</v>
      </c>
      <c r="L274">
        <f t="shared" si="35"/>
        <v>0.4645901248747959</v>
      </c>
      <c r="M274">
        <f t="shared" si="36"/>
        <v>2</v>
      </c>
    </row>
    <row r="275" spans="1:13" x14ac:dyDescent="0.2">
      <c r="A275" s="10">
        <v>263</v>
      </c>
      <c r="B275" t="s">
        <v>3305</v>
      </c>
      <c r="C275">
        <v>762000</v>
      </c>
      <c r="D275">
        <v>1</v>
      </c>
      <c r="E275">
        <v>1433</v>
      </c>
      <c r="F275">
        <f t="shared" si="29"/>
        <v>-0.289216092452172</v>
      </c>
      <c r="G275">
        <f t="shared" si="30"/>
        <v>-0.70604767766324283</v>
      </c>
      <c r="H275">
        <f t="shared" si="31"/>
        <v>0.50874496130775138</v>
      </c>
      <c r="I275">
        <f t="shared" si="32"/>
        <v>14.576638050586574</v>
      </c>
      <c r="J275">
        <f t="shared" si="33"/>
        <v>1.6866465363085104E-2</v>
      </c>
      <c r="K275">
        <f t="shared" si="34"/>
        <v>2.7581689207716527</v>
      </c>
      <c r="L275">
        <f t="shared" si="35"/>
        <v>1.6866465363085104E-2</v>
      </c>
      <c r="M275">
        <f t="shared" si="36"/>
        <v>2</v>
      </c>
    </row>
    <row r="276" spans="1:13" x14ac:dyDescent="0.2">
      <c r="A276" s="10">
        <v>264</v>
      </c>
      <c r="B276" t="s">
        <v>3308</v>
      </c>
      <c r="C276">
        <v>2338650</v>
      </c>
      <c r="D276">
        <v>1</v>
      </c>
      <c r="E276">
        <v>2163</v>
      </c>
      <c r="F276">
        <f t="shared" si="29"/>
        <v>-0.26892304448160981</v>
      </c>
      <c r="G276">
        <f t="shared" si="30"/>
        <v>-0.70604767766324283</v>
      </c>
      <c r="H276">
        <f t="shared" si="31"/>
        <v>0.76791019716747888</v>
      </c>
      <c r="I276">
        <f t="shared" si="32"/>
        <v>14.044650156787997</v>
      </c>
      <c r="J276">
        <f t="shared" si="33"/>
        <v>1.7629314720392798E-2</v>
      </c>
      <c r="K276">
        <f t="shared" si="34"/>
        <v>2.012603327586536</v>
      </c>
      <c r="L276">
        <f t="shared" si="35"/>
        <v>1.7629314720392798E-2</v>
      </c>
      <c r="M276">
        <f t="shared" si="36"/>
        <v>2</v>
      </c>
    </row>
    <row r="277" spans="1:13" x14ac:dyDescent="0.2">
      <c r="A277" s="10">
        <v>265</v>
      </c>
      <c r="B277" t="s">
        <v>3314</v>
      </c>
      <c r="C277">
        <v>255100000</v>
      </c>
      <c r="D277">
        <v>3</v>
      </c>
      <c r="E277">
        <v>8372</v>
      </c>
      <c r="F277">
        <f t="shared" si="29"/>
        <v>2.9843660181854745</v>
      </c>
      <c r="G277">
        <f t="shared" si="30"/>
        <v>0.40835367065797512</v>
      </c>
      <c r="H277">
        <f t="shared" si="31"/>
        <v>2.9722347854593254</v>
      </c>
      <c r="I277">
        <f t="shared" si="32"/>
        <v>10.06136922528359</v>
      </c>
      <c r="J277">
        <f t="shared" si="33"/>
        <v>17.462056284470989</v>
      </c>
      <c r="K277">
        <f t="shared" si="34"/>
        <v>10.813154972854088</v>
      </c>
      <c r="L277">
        <f t="shared" si="35"/>
        <v>10.06136922528359</v>
      </c>
      <c r="M277">
        <f t="shared" si="36"/>
        <v>1</v>
      </c>
    </row>
    <row r="278" spans="1:13" x14ac:dyDescent="0.2">
      <c r="A278" s="10">
        <v>266</v>
      </c>
      <c r="B278" t="s">
        <v>3323</v>
      </c>
      <c r="C278">
        <v>3300</v>
      </c>
      <c r="D278">
        <v>1</v>
      </c>
      <c r="E278">
        <v>702</v>
      </c>
      <c r="F278">
        <f t="shared" si="29"/>
        <v>-0.29898131332888245</v>
      </c>
      <c r="G278">
        <f t="shared" si="30"/>
        <v>-0.70604767766324283</v>
      </c>
      <c r="H278">
        <f t="shared" si="31"/>
        <v>0.2492247045769832</v>
      </c>
      <c r="I278">
        <f t="shared" si="32"/>
        <v>15.212291967480787</v>
      </c>
      <c r="J278">
        <f t="shared" si="33"/>
        <v>0.15140229233527669</v>
      </c>
      <c r="K278">
        <f t="shared" si="34"/>
        <v>3.6364437906964202</v>
      </c>
      <c r="L278">
        <f t="shared" si="35"/>
        <v>0.15140229233527669</v>
      </c>
      <c r="M278">
        <f t="shared" si="36"/>
        <v>2</v>
      </c>
    </row>
    <row r="279" spans="1:13" x14ac:dyDescent="0.2">
      <c r="A279" s="10">
        <v>267</v>
      </c>
      <c r="B279" t="s">
        <v>3334</v>
      </c>
      <c r="C279">
        <v>17800000</v>
      </c>
      <c r="D279">
        <v>4</v>
      </c>
      <c r="E279">
        <v>2650</v>
      </c>
      <c r="F279">
        <f t="shared" si="29"/>
        <v>-6.9920147681653153E-2</v>
      </c>
      <c r="G279">
        <f t="shared" si="30"/>
        <v>0.96555434481858404</v>
      </c>
      <c r="H279">
        <f t="shared" si="31"/>
        <v>0.94080536136431081</v>
      </c>
      <c r="I279">
        <f t="shared" si="32"/>
        <v>4.8636861403190652</v>
      </c>
      <c r="J279">
        <f t="shared" si="33"/>
        <v>2.937705167574594</v>
      </c>
      <c r="K279">
        <f t="shared" si="34"/>
        <v>2.5084909115465388</v>
      </c>
      <c r="L279">
        <f t="shared" si="35"/>
        <v>2.5084909115465388</v>
      </c>
      <c r="M279">
        <f t="shared" si="36"/>
        <v>3</v>
      </c>
    </row>
    <row r="280" spans="1:13" x14ac:dyDescent="0.2">
      <c r="A280" s="10">
        <v>268</v>
      </c>
      <c r="B280" t="s">
        <v>3354</v>
      </c>
      <c r="C280">
        <v>10000000</v>
      </c>
      <c r="D280">
        <v>1</v>
      </c>
      <c r="E280">
        <v>4355</v>
      </c>
      <c r="F280">
        <f t="shared" si="29"/>
        <v>-0.17031387753316432</v>
      </c>
      <c r="G280">
        <f t="shared" si="30"/>
        <v>-0.70604767766324283</v>
      </c>
      <c r="H280">
        <f t="shared" si="31"/>
        <v>1.5461159464887428</v>
      </c>
      <c r="I280">
        <f t="shared" si="32"/>
        <v>13.152152268373543</v>
      </c>
      <c r="J280">
        <f t="shared" si="33"/>
        <v>0.84034911019410763</v>
      </c>
      <c r="K280">
        <f t="shared" si="34"/>
        <v>0.58140218433746793</v>
      </c>
      <c r="L280">
        <f t="shared" si="35"/>
        <v>0.58140218433746793</v>
      </c>
      <c r="M280">
        <f t="shared" si="36"/>
        <v>3</v>
      </c>
    </row>
    <row r="281" spans="1:13" x14ac:dyDescent="0.2">
      <c r="A281" s="10">
        <v>269</v>
      </c>
      <c r="B281" t="s">
        <v>3367</v>
      </c>
      <c r="C281">
        <v>2000000</v>
      </c>
      <c r="D281">
        <v>1</v>
      </c>
      <c r="E281">
        <v>4355</v>
      </c>
      <c r="F281">
        <f t="shared" si="29"/>
        <v>-0.27328180558599624</v>
      </c>
      <c r="G281">
        <f t="shared" si="30"/>
        <v>-0.70604767766324283</v>
      </c>
      <c r="H281">
        <f t="shared" si="31"/>
        <v>1.5461159464887428</v>
      </c>
      <c r="I281">
        <f t="shared" si="32"/>
        <v>13.452176169058633</v>
      </c>
      <c r="J281">
        <f t="shared" si="33"/>
        <v>0.82468407275253652</v>
      </c>
      <c r="K281">
        <f t="shared" si="34"/>
        <v>0.60096918381084308</v>
      </c>
      <c r="L281">
        <f t="shared" si="35"/>
        <v>0.60096918381084308</v>
      </c>
      <c r="M281">
        <f t="shared" si="36"/>
        <v>3</v>
      </c>
    </row>
    <row r="282" spans="1:13" x14ac:dyDescent="0.2">
      <c r="A282" s="10">
        <v>270</v>
      </c>
      <c r="B282" t="s">
        <v>3374</v>
      </c>
      <c r="C282">
        <v>34000000</v>
      </c>
      <c r="D282">
        <v>2</v>
      </c>
      <c r="E282">
        <v>2528</v>
      </c>
      <c r="F282">
        <f t="shared" si="29"/>
        <v>0.13858990662533155</v>
      </c>
      <c r="G282">
        <f t="shared" si="30"/>
        <v>-0.14884700350263386</v>
      </c>
      <c r="H282">
        <f t="shared" si="31"/>
        <v>0.89749281509734269</v>
      </c>
      <c r="I282">
        <f t="shared" si="32"/>
        <v>9.3848227592487685</v>
      </c>
      <c r="J282">
        <f t="shared" si="33"/>
        <v>0.56813244405553631</v>
      </c>
      <c r="K282">
        <f t="shared" si="34"/>
        <v>1.4330321085208853</v>
      </c>
      <c r="L282">
        <f t="shared" si="35"/>
        <v>0.56813244405553631</v>
      </c>
      <c r="M282">
        <f t="shared" si="36"/>
        <v>2</v>
      </c>
    </row>
    <row r="283" spans="1:13" x14ac:dyDescent="0.2">
      <c r="A283" s="10">
        <v>271</v>
      </c>
      <c r="B283" t="s">
        <v>3421</v>
      </c>
      <c r="C283">
        <v>25478613</v>
      </c>
      <c r="D283">
        <v>1</v>
      </c>
      <c r="E283">
        <v>5085</v>
      </c>
      <c r="F283">
        <f t="shared" si="29"/>
        <v>2.8911211184539362E-2</v>
      </c>
      <c r="G283">
        <f t="shared" si="30"/>
        <v>-0.70604767766324283</v>
      </c>
      <c r="H283">
        <f t="shared" si="31"/>
        <v>1.8052811823484702</v>
      </c>
      <c r="I283">
        <f t="shared" si="32"/>
        <v>12.699029087245885</v>
      </c>
      <c r="J283">
        <f t="shared" si="33"/>
        <v>1.4685636643906008</v>
      </c>
      <c r="K283">
        <f t="shared" si="34"/>
        <v>0.40206398679075994</v>
      </c>
      <c r="L283">
        <f t="shared" si="35"/>
        <v>0.40206398679075994</v>
      </c>
      <c r="M283">
        <f t="shared" si="36"/>
        <v>3</v>
      </c>
    </row>
    <row r="284" spans="1:13" x14ac:dyDescent="0.2">
      <c r="A284" s="10">
        <v>272</v>
      </c>
      <c r="B284" t="s">
        <v>3433</v>
      </c>
      <c r="C284">
        <v>25000</v>
      </c>
      <c r="D284">
        <v>3</v>
      </c>
      <c r="E284">
        <v>1433</v>
      </c>
      <c r="F284">
        <f t="shared" si="29"/>
        <v>-0.29870201282403913</v>
      </c>
      <c r="G284">
        <f t="shared" si="30"/>
        <v>0.40835367065797512</v>
      </c>
      <c r="H284">
        <f t="shared" si="31"/>
        <v>0.50874496130775138</v>
      </c>
      <c r="I284">
        <f t="shared" si="32"/>
        <v>8.396194957740903</v>
      </c>
      <c r="J284">
        <f t="shared" si="33"/>
        <v>1.2586827199333859</v>
      </c>
      <c r="K284">
        <f t="shared" si="34"/>
        <v>2.7613405616025943</v>
      </c>
      <c r="L284">
        <f t="shared" si="35"/>
        <v>1.2586827199333859</v>
      </c>
      <c r="M284">
        <f t="shared" si="36"/>
        <v>2</v>
      </c>
    </row>
    <row r="285" spans="1:13" x14ac:dyDescent="0.2">
      <c r="A285" s="10">
        <v>273</v>
      </c>
      <c r="B285" t="s">
        <v>3441</v>
      </c>
      <c r="C285">
        <v>430000</v>
      </c>
      <c r="D285">
        <v>1</v>
      </c>
      <c r="E285">
        <v>3989</v>
      </c>
      <c r="F285">
        <f t="shared" si="29"/>
        <v>-0.29348926146636456</v>
      </c>
      <c r="G285">
        <f t="shared" si="30"/>
        <v>-0.70604767766324283</v>
      </c>
      <c r="H285">
        <f t="shared" si="31"/>
        <v>1.4161783076878383</v>
      </c>
      <c r="I285">
        <f t="shared" si="32"/>
        <v>13.530428710681615</v>
      </c>
      <c r="J285">
        <f t="shared" si="33"/>
        <v>0.60507090632508009</v>
      </c>
      <c r="K285">
        <f t="shared" si="34"/>
        <v>0.75897559494601108</v>
      </c>
      <c r="L285">
        <f t="shared" si="35"/>
        <v>0.60507090632508009</v>
      </c>
      <c r="M285">
        <f t="shared" si="36"/>
        <v>2</v>
      </c>
    </row>
    <row r="286" spans="1:13" x14ac:dyDescent="0.2">
      <c r="A286" s="10">
        <v>274</v>
      </c>
      <c r="B286" t="s">
        <v>3459</v>
      </c>
      <c r="C286">
        <v>3033472</v>
      </c>
      <c r="D286">
        <v>2</v>
      </c>
      <c r="E286">
        <v>2528</v>
      </c>
      <c r="F286">
        <f t="shared" si="29"/>
        <v>-0.25997999676841921</v>
      </c>
      <c r="G286">
        <f t="shared" si="30"/>
        <v>-0.14884700350263386</v>
      </c>
      <c r="H286">
        <f t="shared" si="31"/>
        <v>0.89749281509734269</v>
      </c>
      <c r="I286">
        <f t="shared" si="32"/>
        <v>10.417738622337627</v>
      </c>
      <c r="J286">
        <f t="shared" si="33"/>
        <v>0.37907451442070395</v>
      </c>
      <c r="K286">
        <f t="shared" si="34"/>
        <v>1.3803509110890178</v>
      </c>
      <c r="L286">
        <f t="shared" si="35"/>
        <v>0.37907451442070395</v>
      </c>
      <c r="M286">
        <f t="shared" si="36"/>
        <v>2</v>
      </c>
    </row>
    <row r="287" spans="1:13" x14ac:dyDescent="0.2">
      <c r="A287" s="10">
        <v>275</v>
      </c>
      <c r="B287" t="s">
        <v>3466</v>
      </c>
      <c r="C287">
        <v>63016244</v>
      </c>
      <c r="D287">
        <v>4</v>
      </c>
      <c r="E287">
        <v>4355</v>
      </c>
      <c r="F287">
        <f t="shared" si="29"/>
        <v>0.51205772219475865</v>
      </c>
      <c r="G287">
        <f t="shared" si="30"/>
        <v>0.96555434481858404</v>
      </c>
      <c r="H287">
        <f t="shared" si="31"/>
        <v>1.5461159464887428</v>
      </c>
      <c r="I287">
        <f t="shared" si="32"/>
        <v>3.317018153009804</v>
      </c>
      <c r="J287">
        <f t="shared" si="33"/>
        <v>4.274308502569701</v>
      </c>
      <c r="K287">
        <f t="shared" si="34"/>
        <v>1.9190422457903633</v>
      </c>
      <c r="L287">
        <f t="shared" si="35"/>
        <v>1.9190422457903633</v>
      </c>
      <c r="M287">
        <f t="shared" si="36"/>
        <v>3</v>
      </c>
    </row>
    <row r="288" spans="1:13" x14ac:dyDescent="0.2">
      <c r="A288" s="10">
        <v>276</v>
      </c>
      <c r="B288" t="s">
        <v>3471</v>
      </c>
      <c r="C288">
        <v>150000</v>
      </c>
      <c r="D288">
        <v>1</v>
      </c>
      <c r="E288">
        <v>2528</v>
      </c>
      <c r="F288">
        <f t="shared" si="29"/>
        <v>-0.29709313894821365</v>
      </c>
      <c r="G288">
        <f t="shared" si="30"/>
        <v>-0.70604767766324283</v>
      </c>
      <c r="H288">
        <f t="shared" si="31"/>
        <v>0.89749281509734269</v>
      </c>
      <c r="I288">
        <f t="shared" si="32"/>
        <v>13.945287445925016</v>
      </c>
      <c r="J288">
        <f t="shared" si="33"/>
        <v>6.7167215862902419E-2</v>
      </c>
      <c r="K288">
        <f t="shared" si="34"/>
        <v>1.7020876190946923</v>
      </c>
      <c r="L288">
        <f t="shared" si="35"/>
        <v>6.7167215862902419E-2</v>
      </c>
      <c r="M288">
        <f t="shared" si="36"/>
        <v>2</v>
      </c>
    </row>
    <row r="289" spans="1:13" x14ac:dyDescent="0.2">
      <c r="A289" s="10">
        <v>277</v>
      </c>
      <c r="B289" t="s">
        <v>3475</v>
      </c>
      <c r="C289">
        <v>3255325</v>
      </c>
      <c r="D289">
        <v>2</v>
      </c>
      <c r="E289">
        <v>6911</v>
      </c>
      <c r="F289">
        <f t="shared" si="29"/>
        <v>-0.25712452880063108</v>
      </c>
      <c r="G289">
        <f t="shared" si="30"/>
        <v>-0.14884700350263386</v>
      </c>
      <c r="H289">
        <f t="shared" si="31"/>
        <v>2.4535492928688298</v>
      </c>
      <c r="I289">
        <f t="shared" si="32"/>
        <v>10.811931881434402</v>
      </c>
      <c r="J289">
        <f t="shared" si="33"/>
        <v>3.6071622793796956</v>
      </c>
      <c r="K289">
        <f t="shared" si="34"/>
        <v>0.16811385445578877</v>
      </c>
      <c r="L289">
        <f t="shared" si="35"/>
        <v>0.16811385445578877</v>
      </c>
      <c r="M289">
        <f t="shared" si="36"/>
        <v>3</v>
      </c>
    </row>
    <row r="290" spans="1:13" x14ac:dyDescent="0.2">
      <c r="A290" s="10">
        <v>278</v>
      </c>
      <c r="B290" t="s">
        <v>3484</v>
      </c>
      <c r="C290">
        <v>2549999</v>
      </c>
      <c r="D290">
        <v>2</v>
      </c>
      <c r="E290">
        <v>702</v>
      </c>
      <c r="F290">
        <f t="shared" si="29"/>
        <v>-0.26620277340335508</v>
      </c>
      <c r="G290">
        <f t="shared" si="30"/>
        <v>-0.14884700350263386</v>
      </c>
      <c r="H290">
        <f t="shared" si="31"/>
        <v>0.2492247045769832</v>
      </c>
      <c r="I290">
        <f t="shared" si="32"/>
        <v>11.697599152021716</v>
      </c>
      <c r="J290">
        <f t="shared" si="33"/>
        <v>0.46287616017642796</v>
      </c>
      <c r="K290">
        <f t="shared" si="34"/>
        <v>3.3157568018200902</v>
      </c>
      <c r="L290">
        <f t="shared" si="35"/>
        <v>0.46287616017642796</v>
      </c>
      <c r="M290">
        <f t="shared" si="36"/>
        <v>2</v>
      </c>
    </row>
    <row r="291" spans="1:13" x14ac:dyDescent="0.2">
      <c r="A291" s="10">
        <v>279</v>
      </c>
      <c r="B291" t="s">
        <v>3495</v>
      </c>
      <c r="C291">
        <v>8500000</v>
      </c>
      <c r="D291">
        <v>2</v>
      </c>
      <c r="E291">
        <v>1798</v>
      </c>
      <c r="F291">
        <f t="shared" si="29"/>
        <v>-0.18962036404307031</v>
      </c>
      <c r="G291">
        <f t="shared" si="30"/>
        <v>-0.14884700350263386</v>
      </c>
      <c r="H291">
        <f t="shared" si="31"/>
        <v>0.63832757923761507</v>
      </c>
      <c r="I291">
        <f t="shared" si="32"/>
        <v>10.61567275684051</v>
      </c>
      <c r="J291">
        <f t="shared" si="33"/>
        <v>0.322189578749834</v>
      </c>
      <c r="K291">
        <f t="shared" si="34"/>
        <v>2.038776229548755</v>
      </c>
      <c r="L291">
        <f t="shared" si="35"/>
        <v>0.322189578749834</v>
      </c>
      <c r="M291">
        <f t="shared" si="36"/>
        <v>2</v>
      </c>
    </row>
    <row r="292" spans="1:13" x14ac:dyDescent="0.2">
      <c r="A292" s="10">
        <v>280</v>
      </c>
      <c r="B292" t="s">
        <v>3502</v>
      </c>
      <c r="C292">
        <v>49300000</v>
      </c>
      <c r="D292">
        <v>3</v>
      </c>
      <c r="E292">
        <v>4720</v>
      </c>
      <c r="F292">
        <f t="shared" si="29"/>
        <v>0.33551606902637265</v>
      </c>
      <c r="G292">
        <f t="shared" si="30"/>
        <v>0.40835367065797512</v>
      </c>
      <c r="H292">
        <f t="shared" si="31"/>
        <v>1.6756985644186064</v>
      </c>
      <c r="I292">
        <f t="shared" si="32"/>
        <v>5.7935728818075862</v>
      </c>
      <c r="J292">
        <f t="shared" si="33"/>
        <v>2.7192010093256211</v>
      </c>
      <c r="K292">
        <f t="shared" si="34"/>
        <v>0.67559390265056918</v>
      </c>
      <c r="L292">
        <f t="shared" si="35"/>
        <v>0.67559390265056918</v>
      </c>
      <c r="M292">
        <f t="shared" si="36"/>
        <v>3</v>
      </c>
    </row>
    <row r="293" spans="1:13" x14ac:dyDescent="0.2">
      <c r="A293" s="10">
        <v>281</v>
      </c>
      <c r="B293" t="s">
        <v>3512</v>
      </c>
      <c r="C293">
        <v>4045500</v>
      </c>
      <c r="D293">
        <v>3</v>
      </c>
      <c r="E293">
        <v>3989</v>
      </c>
      <c r="F293">
        <f t="shared" si="29"/>
        <v>-0.2469541934819878</v>
      </c>
      <c r="G293">
        <f t="shared" si="30"/>
        <v>0.40835367065797512</v>
      </c>
      <c r="H293">
        <f t="shared" si="31"/>
        <v>1.4161783076878383</v>
      </c>
      <c r="I293">
        <f t="shared" si="32"/>
        <v>7.1808780157187968</v>
      </c>
      <c r="J293">
        <f t="shared" si="33"/>
        <v>1.849534071677772</v>
      </c>
      <c r="K293">
        <f t="shared" si="34"/>
        <v>0.74562571647530573</v>
      </c>
      <c r="L293">
        <f t="shared" si="35"/>
        <v>0.74562571647530573</v>
      </c>
      <c r="M293">
        <f t="shared" si="36"/>
        <v>3</v>
      </c>
    </row>
    <row r="294" spans="1:13" x14ac:dyDescent="0.2">
      <c r="A294" s="10">
        <v>282</v>
      </c>
      <c r="B294" t="s">
        <v>3515</v>
      </c>
      <c r="C294">
        <v>113701127</v>
      </c>
      <c r="D294">
        <v>6</v>
      </c>
      <c r="E294">
        <v>4355</v>
      </c>
      <c r="F294">
        <f t="shared" si="29"/>
        <v>1.1644223954585342</v>
      </c>
      <c r="G294">
        <f t="shared" si="30"/>
        <v>2.079955693139802</v>
      </c>
      <c r="H294">
        <f t="shared" si="31"/>
        <v>1.5461159464887428</v>
      </c>
      <c r="I294">
        <f t="shared" si="32"/>
        <v>0.31546544186643838</v>
      </c>
      <c r="J294">
        <f t="shared" si="33"/>
        <v>10.724180093935235</v>
      </c>
      <c r="K294">
        <f t="shared" si="34"/>
        <v>6.9038070134050322</v>
      </c>
      <c r="L294">
        <f t="shared" si="35"/>
        <v>0.31546544186643838</v>
      </c>
      <c r="M294">
        <f t="shared" si="36"/>
        <v>1</v>
      </c>
    </row>
    <row r="295" spans="1:13" x14ac:dyDescent="0.2">
      <c r="A295" s="10">
        <v>283</v>
      </c>
      <c r="B295" t="s">
        <v>3518</v>
      </c>
      <c r="C295">
        <v>457282</v>
      </c>
      <c r="D295">
        <v>7</v>
      </c>
      <c r="E295">
        <v>2681</v>
      </c>
      <c r="F295">
        <f t="shared" si="29"/>
        <v>-0.29313811508972237</v>
      </c>
      <c r="G295">
        <f t="shared" si="30"/>
        <v>2.6371563673004115</v>
      </c>
      <c r="H295">
        <f t="shared" si="31"/>
        <v>0.95181100836657317</v>
      </c>
      <c r="I295">
        <f t="shared" si="32"/>
        <v>2.6886566123513109</v>
      </c>
      <c r="J295">
        <f t="shared" si="33"/>
        <v>11.275307493807366</v>
      </c>
      <c r="K295">
        <f t="shared" si="34"/>
        <v>9.0282365646480329</v>
      </c>
      <c r="L295">
        <f t="shared" si="35"/>
        <v>2.6886566123513109</v>
      </c>
      <c r="M295">
        <f t="shared" si="36"/>
        <v>1</v>
      </c>
    </row>
    <row r="296" spans="1:13" x14ac:dyDescent="0.2">
      <c r="A296" s="10">
        <v>284</v>
      </c>
      <c r="B296" t="s">
        <v>3522</v>
      </c>
      <c r="C296">
        <v>60000000</v>
      </c>
      <c r="D296">
        <v>1</v>
      </c>
      <c r="E296">
        <v>6181</v>
      </c>
      <c r="F296">
        <f t="shared" si="29"/>
        <v>0.47323567279703538</v>
      </c>
      <c r="G296">
        <f t="shared" si="30"/>
        <v>-0.70604767766324283</v>
      </c>
      <c r="H296">
        <f t="shared" si="31"/>
        <v>2.1943840570091022</v>
      </c>
      <c r="I296">
        <f t="shared" si="32"/>
        <v>12.177675419736403</v>
      </c>
      <c r="J296">
        <f t="shared" si="33"/>
        <v>3.0159086240291</v>
      </c>
      <c r="K296">
        <f t="shared" si="34"/>
        <v>0.68728643980161963</v>
      </c>
      <c r="L296">
        <f t="shared" si="35"/>
        <v>0.68728643980161963</v>
      </c>
      <c r="M296">
        <f t="shared" si="36"/>
        <v>3</v>
      </c>
    </row>
    <row r="297" spans="1:13" x14ac:dyDescent="0.2">
      <c r="A297" s="10">
        <v>285</v>
      </c>
      <c r="B297" t="s">
        <v>3526</v>
      </c>
      <c r="C297">
        <v>5705841</v>
      </c>
      <c r="D297">
        <v>3</v>
      </c>
      <c r="E297">
        <v>5450</v>
      </c>
      <c r="F297">
        <f t="shared" si="29"/>
        <v>-0.22558395940309192</v>
      </c>
      <c r="G297">
        <f t="shared" si="30"/>
        <v>0.40835367065797512</v>
      </c>
      <c r="H297">
        <f t="shared" si="31"/>
        <v>1.934863800278334</v>
      </c>
      <c r="I297">
        <f t="shared" si="32"/>
        <v>7.2522328643030134</v>
      </c>
      <c r="J297">
        <f t="shared" si="33"/>
        <v>2.9281211440354049</v>
      </c>
      <c r="K297">
        <f t="shared" si="34"/>
        <v>0.33711804608867746</v>
      </c>
      <c r="L297">
        <f t="shared" si="35"/>
        <v>0.33711804608867746</v>
      </c>
      <c r="M297">
        <f t="shared" si="36"/>
        <v>3</v>
      </c>
    </row>
    <row r="298" spans="1:13" x14ac:dyDescent="0.2">
      <c r="A298" s="10">
        <v>286</v>
      </c>
      <c r="B298" t="s">
        <v>3533</v>
      </c>
      <c r="C298">
        <v>13410901</v>
      </c>
      <c r="D298">
        <v>2</v>
      </c>
      <c r="E298">
        <v>6181</v>
      </c>
      <c r="F298">
        <f t="shared" si="29"/>
        <v>-0.12641220143774773</v>
      </c>
      <c r="G298">
        <f t="shared" si="30"/>
        <v>-0.14884700350263386</v>
      </c>
      <c r="H298">
        <f t="shared" si="31"/>
        <v>2.1943840570091022</v>
      </c>
      <c r="I298">
        <f t="shared" si="32"/>
        <v>10.035734151286515</v>
      </c>
      <c r="J298">
        <f t="shared" si="33"/>
        <v>2.7611805520511732</v>
      </c>
      <c r="K298">
        <f t="shared" si="34"/>
        <v>1.679179222887936E-2</v>
      </c>
      <c r="L298">
        <f t="shared" si="35"/>
        <v>1.679179222887936E-2</v>
      </c>
      <c r="M298">
        <f t="shared" si="36"/>
        <v>3</v>
      </c>
    </row>
    <row r="299" spans="1:13" x14ac:dyDescent="0.2">
      <c r="A299" s="10">
        <v>287</v>
      </c>
      <c r="B299" t="s">
        <v>3537</v>
      </c>
      <c r="C299">
        <v>28500000</v>
      </c>
      <c r="D299">
        <v>2</v>
      </c>
      <c r="E299">
        <v>3624</v>
      </c>
      <c r="F299">
        <f t="shared" si="29"/>
        <v>6.7799456089009585E-2</v>
      </c>
      <c r="G299">
        <f t="shared" si="30"/>
        <v>-0.14884700350263386</v>
      </c>
      <c r="H299">
        <f t="shared" si="31"/>
        <v>1.2865956897579747</v>
      </c>
      <c r="I299">
        <f t="shared" si="32"/>
        <v>9.1917152538109601</v>
      </c>
      <c r="J299">
        <f t="shared" si="33"/>
        <v>0.86443492021743951</v>
      </c>
      <c r="K299">
        <f t="shared" si="34"/>
        <v>0.64346645107656797</v>
      </c>
      <c r="L299">
        <f t="shared" si="35"/>
        <v>0.64346645107656797</v>
      </c>
      <c r="M299">
        <f t="shared" si="36"/>
        <v>3</v>
      </c>
    </row>
    <row r="300" spans="1:13" x14ac:dyDescent="0.2">
      <c r="A300" s="10">
        <v>288</v>
      </c>
      <c r="B300" t="s">
        <v>3542</v>
      </c>
      <c r="C300">
        <v>225000</v>
      </c>
      <c r="D300">
        <v>1</v>
      </c>
      <c r="E300">
        <v>1067</v>
      </c>
      <c r="F300">
        <f t="shared" si="29"/>
        <v>-0.29612781462271837</v>
      </c>
      <c r="G300">
        <f t="shared" si="30"/>
        <v>-0.70604767766324283</v>
      </c>
      <c r="H300">
        <f t="shared" si="31"/>
        <v>0.3788073225068469</v>
      </c>
      <c r="I300">
        <f t="shared" si="32"/>
        <v>14.884227741989339</v>
      </c>
      <c r="J300">
        <f t="shared" si="33"/>
        <v>6.7353782851016814E-2</v>
      </c>
      <c r="K300">
        <f t="shared" si="34"/>
        <v>3.1817264790555657</v>
      </c>
      <c r="L300">
        <f t="shared" si="35"/>
        <v>6.7353782851016814E-2</v>
      </c>
      <c r="M300">
        <f t="shared" si="36"/>
        <v>2</v>
      </c>
    </row>
    <row r="301" spans="1:13" x14ac:dyDescent="0.2">
      <c r="A301" s="10">
        <v>289</v>
      </c>
      <c r="B301" t="s">
        <v>3545</v>
      </c>
      <c r="C301">
        <v>25000000</v>
      </c>
      <c r="D301">
        <v>2</v>
      </c>
      <c r="E301">
        <v>3259</v>
      </c>
      <c r="F301">
        <f t="shared" si="29"/>
        <v>2.2750987565895605E-2</v>
      </c>
      <c r="G301">
        <f t="shared" si="30"/>
        <v>-0.14884700350263386</v>
      </c>
      <c r="H301">
        <f t="shared" si="31"/>
        <v>1.1570130718281109</v>
      </c>
      <c r="I301">
        <f t="shared" si="32"/>
        <v>9.3829635287975268</v>
      </c>
      <c r="J301">
        <f t="shared" si="33"/>
        <v>0.68230209846423551</v>
      </c>
      <c r="K301">
        <f t="shared" si="34"/>
        <v>0.84644007980724312</v>
      </c>
      <c r="L301">
        <f t="shared" si="35"/>
        <v>0.68230209846423551</v>
      </c>
      <c r="M301">
        <f t="shared" si="36"/>
        <v>2</v>
      </c>
    </row>
    <row r="302" spans="1:13" x14ac:dyDescent="0.2">
      <c r="A302" s="10">
        <v>290</v>
      </c>
      <c r="B302" t="s">
        <v>3556</v>
      </c>
      <c r="C302">
        <v>4000000</v>
      </c>
      <c r="D302">
        <v>1</v>
      </c>
      <c r="E302">
        <v>2163</v>
      </c>
      <c r="F302">
        <f t="shared" si="29"/>
        <v>-0.24753982357278828</v>
      </c>
      <c r="G302">
        <f t="shared" si="30"/>
        <v>-0.70604767766324283</v>
      </c>
      <c r="H302">
        <f t="shared" si="31"/>
        <v>0.76791019716747888</v>
      </c>
      <c r="I302">
        <f t="shared" si="32"/>
        <v>13.980786433250127</v>
      </c>
      <c r="J302">
        <f t="shared" si="33"/>
        <v>1.932431835211294E-2</v>
      </c>
      <c r="K302">
        <f t="shared" si="34"/>
        <v>2.0069817381521755</v>
      </c>
      <c r="L302">
        <f t="shared" si="35"/>
        <v>1.932431835211294E-2</v>
      </c>
      <c r="M302">
        <f t="shared" si="36"/>
        <v>2</v>
      </c>
    </row>
    <row r="303" spans="1:13" x14ac:dyDescent="0.2">
      <c r="A303" s="10">
        <v>291</v>
      </c>
      <c r="B303" t="s">
        <v>3580</v>
      </c>
      <c r="C303">
        <v>775000</v>
      </c>
      <c r="D303">
        <v>2</v>
      </c>
      <c r="E303">
        <v>5085</v>
      </c>
      <c r="F303">
        <f t="shared" si="29"/>
        <v>-0.28904876956908615</v>
      </c>
      <c r="G303">
        <f t="shared" si="30"/>
        <v>-0.14884700350263386</v>
      </c>
      <c r="H303">
        <f t="shared" si="31"/>
        <v>1.8052811823484702</v>
      </c>
      <c r="I303">
        <f t="shared" si="32"/>
        <v>10.151957532960125</v>
      </c>
      <c r="J303">
        <f t="shared" si="33"/>
        <v>1.6723310360425385</v>
      </c>
      <c r="K303">
        <f t="shared" si="34"/>
        <v>9.3681001516191686E-2</v>
      </c>
      <c r="L303">
        <f t="shared" si="35"/>
        <v>9.3681001516191686E-2</v>
      </c>
      <c r="M303">
        <f t="shared" si="36"/>
        <v>3</v>
      </c>
    </row>
    <row r="304" spans="1:13" x14ac:dyDescent="0.2">
      <c r="A304" s="10">
        <v>292</v>
      </c>
      <c r="B304" t="s">
        <v>3588</v>
      </c>
      <c r="C304">
        <v>4500000</v>
      </c>
      <c r="D304">
        <v>2</v>
      </c>
      <c r="E304">
        <v>6911</v>
      </c>
      <c r="F304">
        <f t="shared" si="29"/>
        <v>-0.24110432806948628</v>
      </c>
      <c r="G304">
        <f t="shared" si="30"/>
        <v>-0.14884700350263386</v>
      </c>
      <c r="H304">
        <f t="shared" si="31"/>
        <v>2.4535492928688298</v>
      </c>
      <c r="I304">
        <f t="shared" si="32"/>
        <v>10.764377615951181</v>
      </c>
      <c r="J304">
        <f t="shared" si="33"/>
        <v>3.6087242800293242</v>
      </c>
      <c r="K304">
        <f t="shared" si="34"/>
        <v>0.16419430066202856</v>
      </c>
      <c r="L304">
        <f t="shared" si="35"/>
        <v>0.16419430066202856</v>
      </c>
      <c r="M304">
        <f t="shared" si="36"/>
        <v>3</v>
      </c>
    </row>
    <row r="305" spans="1:13" x14ac:dyDescent="0.2">
      <c r="A305" s="10">
        <v>293</v>
      </c>
      <c r="B305" t="s">
        <v>3591</v>
      </c>
      <c r="C305">
        <v>25305000</v>
      </c>
      <c r="D305">
        <v>4</v>
      </c>
      <c r="E305">
        <v>5085</v>
      </c>
      <c r="F305">
        <f t="shared" si="29"/>
        <v>2.6676639822909822E-2</v>
      </c>
      <c r="G305">
        <f t="shared" si="30"/>
        <v>0.96555434481858404</v>
      </c>
      <c r="H305">
        <f t="shared" si="31"/>
        <v>1.8052811823484702</v>
      </c>
      <c r="I305">
        <f t="shared" si="32"/>
        <v>4.3216646675040309</v>
      </c>
      <c r="J305">
        <f t="shared" si="33"/>
        <v>4.2613615679582111</v>
      </c>
      <c r="K305">
        <f t="shared" si="34"/>
        <v>1.332790935101261</v>
      </c>
      <c r="L305">
        <f t="shared" si="35"/>
        <v>1.332790935101261</v>
      </c>
      <c r="M305">
        <f t="shared" si="36"/>
        <v>3</v>
      </c>
    </row>
    <row r="306" spans="1:13" x14ac:dyDescent="0.2">
      <c r="A306" s="10">
        <v>294</v>
      </c>
      <c r="B306" t="s">
        <v>3594</v>
      </c>
      <c r="C306">
        <v>3020000</v>
      </c>
      <c r="D306">
        <v>3</v>
      </c>
      <c r="E306">
        <v>1798</v>
      </c>
      <c r="F306">
        <f t="shared" si="29"/>
        <v>-0.26015339475926019</v>
      </c>
      <c r="G306">
        <f t="shared" si="30"/>
        <v>0.40835367065797512</v>
      </c>
      <c r="H306">
        <f t="shared" si="31"/>
        <v>0.63832757923761507</v>
      </c>
      <c r="I306">
        <f t="shared" si="32"/>
        <v>8.0273715656463906</v>
      </c>
      <c r="J306">
        <f t="shared" si="33"/>
        <v>1.2433125603593973</v>
      </c>
      <c r="K306">
        <f t="shared" si="34"/>
        <v>2.3630879738749822</v>
      </c>
      <c r="L306">
        <f t="shared" si="35"/>
        <v>1.2433125603593973</v>
      </c>
      <c r="M306">
        <f t="shared" si="36"/>
        <v>2</v>
      </c>
    </row>
    <row r="307" spans="1:13" x14ac:dyDescent="0.2">
      <c r="A307" s="10">
        <v>295</v>
      </c>
      <c r="B307" t="s">
        <v>3597</v>
      </c>
      <c r="C307">
        <v>138581610</v>
      </c>
      <c r="D307">
        <v>5</v>
      </c>
      <c r="E307">
        <v>5450</v>
      </c>
      <c r="F307">
        <f t="shared" si="29"/>
        <v>1.4846588683914979</v>
      </c>
      <c r="G307">
        <f t="shared" si="30"/>
        <v>1.522755018979193</v>
      </c>
      <c r="H307">
        <f t="shared" si="31"/>
        <v>1.934863800278334</v>
      </c>
      <c r="I307">
        <f t="shared" si="32"/>
        <v>1.4553036218924302</v>
      </c>
      <c r="J307">
        <f t="shared" si="33"/>
        <v>9.8259603947624026</v>
      </c>
      <c r="K307">
        <f t="shared" si="34"/>
        <v>5.4078814318617923</v>
      </c>
      <c r="L307">
        <f t="shared" si="35"/>
        <v>1.4553036218924302</v>
      </c>
      <c r="M307">
        <f t="shared" si="36"/>
        <v>1</v>
      </c>
    </row>
    <row r="308" spans="1:13" x14ac:dyDescent="0.2">
      <c r="A308" s="10">
        <v>296</v>
      </c>
      <c r="B308" t="s">
        <v>3601</v>
      </c>
      <c r="C308">
        <v>7131124</v>
      </c>
      <c r="D308">
        <v>3</v>
      </c>
      <c r="E308">
        <v>3200</v>
      </c>
      <c r="F308">
        <f t="shared" si="29"/>
        <v>-0.20723915472822635</v>
      </c>
      <c r="G308">
        <f t="shared" si="30"/>
        <v>0.40835367065797512</v>
      </c>
      <c r="H308">
        <f t="shared" si="31"/>
        <v>1.1360668404367082</v>
      </c>
      <c r="I308">
        <f t="shared" si="32"/>
        <v>7.215993489869982</v>
      </c>
      <c r="J308">
        <f t="shared" si="33"/>
        <v>1.4978478533227841</v>
      </c>
      <c r="K308">
        <f t="shared" si="34"/>
        <v>1.1794937675373518</v>
      </c>
      <c r="L308">
        <f t="shared" si="35"/>
        <v>1.1794937675373518</v>
      </c>
      <c r="M308">
        <f t="shared" si="36"/>
        <v>3</v>
      </c>
    </row>
    <row r="309" spans="1:13" x14ac:dyDescent="0.2">
      <c r="A309" s="10">
        <v>297</v>
      </c>
      <c r="B309" t="s">
        <v>3611</v>
      </c>
      <c r="C309">
        <v>13793098</v>
      </c>
      <c r="D309">
        <v>3</v>
      </c>
      <c r="E309">
        <v>5085</v>
      </c>
      <c r="F309">
        <f t="shared" si="29"/>
        <v>-0.12149294728799671</v>
      </c>
      <c r="G309">
        <f t="shared" si="30"/>
        <v>0.40835367065797512</v>
      </c>
      <c r="H309">
        <f t="shared" si="31"/>
        <v>1.8052811823484702</v>
      </c>
      <c r="I309">
        <f t="shared" si="32"/>
        <v>6.8750250282088867</v>
      </c>
      <c r="J309">
        <f t="shared" si="33"/>
        <v>2.6347783184678493</v>
      </c>
      <c r="K309">
        <f t="shared" si="34"/>
        <v>0.37785133770912943</v>
      </c>
      <c r="L309">
        <f t="shared" si="35"/>
        <v>0.37785133770912943</v>
      </c>
      <c r="M309">
        <f t="shared" si="36"/>
        <v>3</v>
      </c>
    </row>
    <row r="310" spans="1:13" x14ac:dyDescent="0.2">
      <c r="A310" s="10">
        <v>298</v>
      </c>
      <c r="B310" t="s">
        <v>3618</v>
      </c>
      <c r="C310">
        <v>58500000</v>
      </c>
      <c r="D310">
        <v>2</v>
      </c>
      <c r="E310">
        <v>429</v>
      </c>
      <c r="F310">
        <f t="shared" si="29"/>
        <v>0.45392918628712942</v>
      </c>
      <c r="G310">
        <f t="shared" si="30"/>
        <v>-0.14884700350263386</v>
      </c>
      <c r="H310">
        <f t="shared" si="31"/>
        <v>0.15230400678286596</v>
      </c>
      <c r="I310">
        <f t="shared" si="32"/>
        <v>10.31472700721211</v>
      </c>
      <c r="J310">
        <f t="shared" si="33"/>
        <v>1.111886601844553</v>
      </c>
      <c r="K310">
        <f t="shared" si="34"/>
        <v>3.9948728646721405</v>
      </c>
      <c r="L310">
        <f t="shared" si="35"/>
        <v>1.111886601844553</v>
      </c>
      <c r="M310">
        <f t="shared" si="36"/>
        <v>2</v>
      </c>
    </row>
    <row r="311" spans="1:13" x14ac:dyDescent="0.2">
      <c r="A311" s="10">
        <v>299</v>
      </c>
      <c r="B311" t="s">
        <v>3624</v>
      </c>
      <c r="C311">
        <v>30000000</v>
      </c>
      <c r="D311">
        <v>1</v>
      </c>
      <c r="E311">
        <v>3259</v>
      </c>
      <c r="F311">
        <f t="shared" si="29"/>
        <v>8.7105942598915576E-2</v>
      </c>
      <c r="G311">
        <f t="shared" si="30"/>
        <v>-0.70604767766324283</v>
      </c>
      <c r="H311">
        <f t="shared" si="31"/>
        <v>1.1570130718281109</v>
      </c>
      <c r="I311">
        <f t="shared" si="32"/>
        <v>12.646264513045551</v>
      </c>
      <c r="J311">
        <f t="shared" si="33"/>
        <v>0.41723757362097769</v>
      </c>
      <c r="K311">
        <f t="shared" si="34"/>
        <v>1.1803007144622182</v>
      </c>
      <c r="L311">
        <f t="shared" si="35"/>
        <v>0.41723757362097769</v>
      </c>
      <c r="M311">
        <f t="shared" si="36"/>
        <v>2</v>
      </c>
    </row>
    <row r="312" spans="1:13" x14ac:dyDescent="0.2">
      <c r="A312" s="10">
        <v>300</v>
      </c>
      <c r="B312" t="s">
        <v>3628</v>
      </c>
      <c r="C312">
        <v>46900000</v>
      </c>
      <c r="D312">
        <v>1</v>
      </c>
      <c r="E312">
        <v>6911</v>
      </c>
      <c r="F312">
        <f t="shared" si="29"/>
        <v>0.30462569061052308</v>
      </c>
      <c r="G312">
        <f t="shared" si="30"/>
        <v>-0.70604767766324283</v>
      </c>
      <c r="H312">
        <f t="shared" si="31"/>
        <v>2.4535492928688298</v>
      </c>
      <c r="I312">
        <f t="shared" si="32"/>
        <v>12.866198441256703</v>
      </c>
      <c r="J312">
        <f t="shared" si="33"/>
        <v>3.6580253819857047</v>
      </c>
      <c r="K312">
        <f t="shared" si="34"/>
        <v>0.64771078953926808</v>
      </c>
      <c r="L312">
        <f t="shared" si="35"/>
        <v>0.64771078953926808</v>
      </c>
      <c r="M312">
        <f t="shared" si="36"/>
        <v>3</v>
      </c>
    </row>
    <row r="313" spans="1:13" x14ac:dyDescent="0.2">
      <c r="A313" s="10">
        <v>301</v>
      </c>
      <c r="B313" t="s">
        <v>3631</v>
      </c>
      <c r="C313">
        <v>752500</v>
      </c>
      <c r="D313">
        <v>3</v>
      </c>
      <c r="E313">
        <v>2163</v>
      </c>
      <c r="F313">
        <f t="shared" si="29"/>
        <v>-0.28933836686673475</v>
      </c>
      <c r="G313">
        <f t="shared" si="30"/>
        <v>0.40835367065797512</v>
      </c>
      <c r="H313">
        <f t="shared" si="31"/>
        <v>0.76791019716747888</v>
      </c>
      <c r="I313">
        <f t="shared" si="32"/>
        <v>7.8970246326545341</v>
      </c>
      <c r="J313">
        <f t="shared" si="33"/>
        <v>1.258754730276622</v>
      </c>
      <c r="K313">
        <f t="shared" si="34"/>
        <v>2.0188237899216968</v>
      </c>
      <c r="L313">
        <f t="shared" si="35"/>
        <v>1.258754730276622</v>
      </c>
      <c r="M313">
        <f t="shared" si="36"/>
        <v>2</v>
      </c>
    </row>
    <row r="314" spans="1:13" x14ac:dyDescent="0.2">
      <c r="A314" s="10">
        <v>302</v>
      </c>
      <c r="B314" t="s">
        <v>3634</v>
      </c>
      <c r="C314">
        <v>1999998</v>
      </c>
      <c r="D314">
        <v>1</v>
      </c>
      <c r="E314">
        <v>6181</v>
      </c>
      <c r="F314">
        <f t="shared" si="29"/>
        <v>-0.27328183132797829</v>
      </c>
      <c r="G314">
        <f t="shared" si="30"/>
        <v>-0.70604767766324283</v>
      </c>
      <c r="H314">
        <f t="shared" si="31"/>
        <v>2.1943840570091022</v>
      </c>
      <c r="I314">
        <f t="shared" si="32"/>
        <v>13.872427789832845</v>
      </c>
      <c r="J314">
        <f t="shared" si="33"/>
        <v>2.4219161137850147</v>
      </c>
      <c r="K314">
        <f t="shared" si="34"/>
        <v>0.34872620599890419</v>
      </c>
      <c r="L314">
        <f t="shared" si="35"/>
        <v>0.34872620599890419</v>
      </c>
      <c r="M314">
        <f t="shared" si="36"/>
        <v>3</v>
      </c>
    </row>
    <row r="315" spans="1:13" x14ac:dyDescent="0.2">
      <c r="A315" s="10">
        <v>303</v>
      </c>
      <c r="B315" t="s">
        <v>3647</v>
      </c>
      <c r="C315">
        <v>250000</v>
      </c>
      <c r="D315">
        <v>1</v>
      </c>
      <c r="E315">
        <v>1798</v>
      </c>
      <c r="F315">
        <f t="shared" si="29"/>
        <v>-0.29580603984755327</v>
      </c>
      <c r="G315">
        <f t="shared" si="30"/>
        <v>-0.70604767766324283</v>
      </c>
      <c r="H315">
        <f t="shared" si="31"/>
        <v>0.63832757923761507</v>
      </c>
      <c r="I315">
        <f t="shared" si="32"/>
        <v>14.344712731911924</v>
      </c>
      <c r="J315">
        <f t="shared" si="33"/>
        <v>4.2409576829971146E-6</v>
      </c>
      <c r="K315">
        <f t="shared" si="34"/>
        <v>2.3738691123952167</v>
      </c>
      <c r="L315">
        <f t="shared" si="35"/>
        <v>4.2409576829971146E-6</v>
      </c>
      <c r="M315">
        <f t="shared" si="36"/>
        <v>2</v>
      </c>
    </row>
    <row r="316" spans="1:13" x14ac:dyDescent="0.2">
      <c r="A316" s="10">
        <v>304</v>
      </c>
      <c r="B316" t="s">
        <v>3651</v>
      </c>
      <c r="C316">
        <v>21376001</v>
      </c>
      <c r="D316">
        <v>6</v>
      </c>
      <c r="E316">
        <v>4355</v>
      </c>
      <c r="F316">
        <f t="shared" si="29"/>
        <v>-2.3893470971046264E-2</v>
      </c>
      <c r="G316">
        <f t="shared" si="30"/>
        <v>2.079955693139802</v>
      </c>
      <c r="H316">
        <f t="shared" si="31"/>
        <v>1.5461159464887428</v>
      </c>
      <c r="I316">
        <f t="shared" si="32"/>
        <v>1.8954930904662277</v>
      </c>
      <c r="J316">
        <f t="shared" si="33"/>
        <v>8.6609551188662497</v>
      </c>
      <c r="K316">
        <f t="shared" si="34"/>
        <v>5.2471823192621798</v>
      </c>
      <c r="L316">
        <f t="shared" si="35"/>
        <v>1.8954930904662277</v>
      </c>
      <c r="M316">
        <f t="shared" si="36"/>
        <v>1</v>
      </c>
    </row>
    <row r="317" spans="1:13" x14ac:dyDescent="0.2">
      <c r="A317" s="10">
        <v>305</v>
      </c>
      <c r="B317" t="s">
        <v>3654</v>
      </c>
      <c r="C317">
        <v>24250000</v>
      </c>
      <c r="D317">
        <v>3</v>
      </c>
      <c r="E317">
        <v>4720</v>
      </c>
      <c r="F317">
        <f t="shared" si="29"/>
        <v>1.3097744310942608E-2</v>
      </c>
      <c r="G317">
        <f t="shared" si="30"/>
        <v>0.40835367065797512</v>
      </c>
      <c r="H317">
        <f t="shared" si="31"/>
        <v>1.6756985644186064</v>
      </c>
      <c r="I317">
        <f t="shared" si="32"/>
        <v>6.4775998621566231</v>
      </c>
      <c r="J317">
        <f t="shared" si="33"/>
        <v>2.41472700216555</v>
      </c>
      <c r="K317">
        <f t="shared" si="34"/>
        <v>0.48144021108042379</v>
      </c>
      <c r="L317">
        <f t="shared" si="35"/>
        <v>0.48144021108042379</v>
      </c>
      <c r="M317">
        <f t="shared" si="36"/>
        <v>3</v>
      </c>
    </row>
    <row r="318" spans="1:13" x14ac:dyDescent="0.2">
      <c r="A318" s="10">
        <v>306</v>
      </c>
      <c r="B318" t="s">
        <v>3672</v>
      </c>
      <c r="C318">
        <v>45000000</v>
      </c>
      <c r="D318">
        <v>2</v>
      </c>
      <c r="E318">
        <v>10564</v>
      </c>
      <c r="F318">
        <f t="shared" si="29"/>
        <v>0.28017080769797548</v>
      </c>
      <c r="G318">
        <f t="shared" si="30"/>
        <v>-0.14884700350263386</v>
      </c>
      <c r="H318">
        <f t="shared" si="31"/>
        <v>3.7504405347805894</v>
      </c>
      <c r="I318">
        <f t="shared" si="32"/>
        <v>13.532718015574465</v>
      </c>
      <c r="J318">
        <f t="shared" si="33"/>
        <v>10.32984549491356</v>
      </c>
      <c r="K318">
        <f t="shared" si="34"/>
        <v>3.006990417375019</v>
      </c>
      <c r="L318">
        <f t="shared" si="35"/>
        <v>3.006990417375019</v>
      </c>
      <c r="M318">
        <f t="shared" si="36"/>
        <v>3</v>
      </c>
    </row>
    <row r="319" spans="1:13" x14ac:dyDescent="0.2">
      <c r="A319" s="10">
        <v>307</v>
      </c>
      <c r="B319" t="s">
        <v>3676</v>
      </c>
      <c r="C319">
        <v>1155000</v>
      </c>
      <c r="D319">
        <v>2</v>
      </c>
      <c r="E319">
        <v>2955</v>
      </c>
      <c r="F319">
        <f t="shared" si="29"/>
        <v>-0.28415779298657662</v>
      </c>
      <c r="G319">
        <f t="shared" si="30"/>
        <v>-0.14884700350263386</v>
      </c>
      <c r="H319">
        <f t="shared" si="31"/>
        <v>1.0490867270317312</v>
      </c>
      <c r="I319">
        <f t="shared" si="32"/>
        <v>10.316943899417236</v>
      </c>
      <c r="J319">
        <f t="shared" si="33"/>
        <v>0.47938356722799191</v>
      </c>
      <c r="K319">
        <f t="shared" si="34"/>
        <v>1.0564432578811906</v>
      </c>
      <c r="L319">
        <f t="shared" si="35"/>
        <v>0.47938356722799191</v>
      </c>
      <c r="M319">
        <f t="shared" si="36"/>
        <v>2</v>
      </c>
    </row>
    <row r="320" spans="1:13" x14ac:dyDescent="0.2">
      <c r="A320" s="10">
        <v>308</v>
      </c>
      <c r="B320" t="s">
        <v>3683</v>
      </c>
      <c r="C320">
        <v>3200000</v>
      </c>
      <c r="D320">
        <v>2</v>
      </c>
      <c r="E320">
        <v>2894</v>
      </c>
      <c r="F320">
        <f t="shared" si="29"/>
        <v>-0.25783661637807148</v>
      </c>
      <c r="G320">
        <f t="shared" si="30"/>
        <v>-0.14884700350263386</v>
      </c>
      <c r="H320">
        <f t="shared" si="31"/>
        <v>1.0274304538982471</v>
      </c>
      <c r="I320">
        <f t="shared" si="32"/>
        <v>10.25965691478285</v>
      </c>
      <c r="J320">
        <f t="shared" si="33"/>
        <v>0.46347594174505302</v>
      </c>
      <c r="K320">
        <f t="shared" si="34"/>
        <v>1.0933136580148799</v>
      </c>
      <c r="L320">
        <f t="shared" si="35"/>
        <v>0.46347594174505302</v>
      </c>
      <c r="M320">
        <f t="shared" si="36"/>
        <v>2</v>
      </c>
    </row>
    <row r="321" spans="1:13" x14ac:dyDescent="0.2">
      <c r="A321" s="10">
        <v>309</v>
      </c>
      <c r="B321" t="s">
        <v>3695</v>
      </c>
      <c r="C321">
        <v>4500000</v>
      </c>
      <c r="D321">
        <v>1</v>
      </c>
      <c r="E321">
        <v>3259</v>
      </c>
      <c r="F321">
        <f t="shared" si="29"/>
        <v>-0.24110432806948628</v>
      </c>
      <c r="G321">
        <f t="shared" si="30"/>
        <v>-0.70604767766324283</v>
      </c>
      <c r="H321">
        <f t="shared" si="31"/>
        <v>1.1570130718281109</v>
      </c>
      <c r="I321">
        <f t="shared" si="32"/>
        <v>13.507541889033195</v>
      </c>
      <c r="J321">
        <f t="shared" si="33"/>
        <v>0.27225645932988818</v>
      </c>
      <c r="K321">
        <f t="shared" si="34"/>
        <v>1.1476217178375201</v>
      </c>
      <c r="L321">
        <f t="shared" si="35"/>
        <v>0.27225645932988818</v>
      </c>
      <c r="M321">
        <f t="shared" si="36"/>
        <v>2</v>
      </c>
    </row>
    <row r="322" spans="1:13" x14ac:dyDescent="0.2">
      <c r="A322" s="10">
        <v>310</v>
      </c>
      <c r="B322" t="s">
        <v>3698</v>
      </c>
      <c r="C322">
        <v>23000000</v>
      </c>
      <c r="D322">
        <v>2</v>
      </c>
      <c r="E322">
        <v>20060</v>
      </c>
      <c r="F322">
        <f t="shared" si="29"/>
        <v>-2.990994447312384E-3</v>
      </c>
      <c r="G322">
        <f t="shared" si="30"/>
        <v>-0.14884700350263386</v>
      </c>
      <c r="H322">
        <f t="shared" si="31"/>
        <v>7.1217187261832899</v>
      </c>
      <c r="I322">
        <f t="shared" si="32"/>
        <v>40.381987120353756</v>
      </c>
      <c r="J322">
        <f t="shared" si="33"/>
        <v>42.431784269690112</v>
      </c>
      <c r="K322">
        <f t="shared" si="34"/>
        <v>25.587736865087486</v>
      </c>
      <c r="L322">
        <f t="shared" si="35"/>
        <v>25.587736865087486</v>
      </c>
      <c r="M322">
        <f t="shared" si="36"/>
        <v>3</v>
      </c>
    </row>
    <row r="323" spans="1:13" x14ac:dyDescent="0.2">
      <c r="A323" s="10">
        <v>311</v>
      </c>
      <c r="B323" t="s">
        <v>3702</v>
      </c>
      <c r="C323">
        <v>2000000</v>
      </c>
      <c r="D323">
        <v>1</v>
      </c>
      <c r="E323">
        <v>702</v>
      </c>
      <c r="F323">
        <f t="shared" si="29"/>
        <v>-0.27328180558599624</v>
      </c>
      <c r="G323">
        <f t="shared" si="30"/>
        <v>-0.70604767766324283</v>
      </c>
      <c r="H323">
        <f t="shared" si="31"/>
        <v>0.2492247045769832</v>
      </c>
      <c r="I323">
        <f t="shared" si="32"/>
        <v>15.134103062406059</v>
      </c>
      <c r="J323">
        <f t="shared" si="33"/>
        <v>0.15200540010523547</v>
      </c>
      <c r="K323">
        <f t="shared" si="34"/>
        <v>3.62825342245287</v>
      </c>
      <c r="L323">
        <f t="shared" si="35"/>
        <v>0.15200540010523547</v>
      </c>
      <c r="M323">
        <f t="shared" si="36"/>
        <v>2</v>
      </c>
    </row>
    <row r="324" spans="1:13" x14ac:dyDescent="0.2">
      <c r="A324" s="10">
        <v>312</v>
      </c>
      <c r="B324" t="s">
        <v>3706</v>
      </c>
      <c r="C324">
        <v>2800000</v>
      </c>
      <c r="D324">
        <v>1</v>
      </c>
      <c r="E324">
        <v>8007</v>
      </c>
      <c r="F324">
        <f t="shared" si="29"/>
        <v>-0.26298501278071307</v>
      </c>
      <c r="G324">
        <f t="shared" si="30"/>
        <v>-0.70604767766324283</v>
      </c>
      <c r="H324">
        <f t="shared" si="31"/>
        <v>2.8426521675294616</v>
      </c>
      <c r="I324">
        <f t="shared" si="32"/>
        <v>15.102225735981998</v>
      </c>
      <c r="J324">
        <f t="shared" si="33"/>
        <v>4.8602635318495695</v>
      </c>
      <c r="K324">
        <f t="shared" si="34"/>
        <v>0.934075383911529</v>
      </c>
      <c r="L324">
        <f t="shared" si="35"/>
        <v>0.934075383911529</v>
      </c>
      <c r="M324">
        <f t="shared" si="36"/>
        <v>3</v>
      </c>
    </row>
    <row r="325" spans="1:13" x14ac:dyDescent="0.2">
      <c r="A325" s="10">
        <v>313</v>
      </c>
      <c r="B325" t="s">
        <v>3711</v>
      </c>
      <c r="C325">
        <v>5500000</v>
      </c>
      <c r="D325">
        <v>3</v>
      </c>
      <c r="E325">
        <v>7125</v>
      </c>
      <c r="F325">
        <f t="shared" si="29"/>
        <v>-0.22823333706288229</v>
      </c>
      <c r="G325">
        <f t="shared" si="30"/>
        <v>0.40835367065797512</v>
      </c>
      <c r="H325">
        <f t="shared" si="31"/>
        <v>2.529523759271544</v>
      </c>
      <c r="I325">
        <f t="shared" si="32"/>
        <v>8.0759456301009163</v>
      </c>
      <c r="J325">
        <f t="shared" si="33"/>
        <v>4.8233619804823293</v>
      </c>
      <c r="K325">
        <f t="shared" si="34"/>
        <v>0.53673163325281603</v>
      </c>
      <c r="L325">
        <f t="shared" si="35"/>
        <v>0.53673163325281603</v>
      </c>
      <c r="M325">
        <f t="shared" si="36"/>
        <v>3</v>
      </c>
    </row>
    <row r="326" spans="1:13" x14ac:dyDescent="0.2">
      <c r="A326" s="10">
        <v>314</v>
      </c>
      <c r="B326" t="s">
        <v>3715</v>
      </c>
      <c r="C326">
        <v>4700000</v>
      </c>
      <c r="D326">
        <v>1</v>
      </c>
      <c r="E326">
        <v>8007</v>
      </c>
      <c r="F326">
        <f t="shared" si="29"/>
        <v>-0.23853012986816549</v>
      </c>
      <c r="G326">
        <f t="shared" si="30"/>
        <v>-0.70604767766324283</v>
      </c>
      <c r="H326">
        <f t="shared" si="31"/>
        <v>2.8426521675294616</v>
      </c>
      <c r="I326">
        <f t="shared" si="32"/>
        <v>15.029553645968132</v>
      </c>
      <c r="J326">
        <f t="shared" si="33"/>
        <v>4.8625675646407851</v>
      </c>
      <c r="K326">
        <f t="shared" si="34"/>
        <v>0.92801180793544513</v>
      </c>
      <c r="L326">
        <f t="shared" si="35"/>
        <v>0.92801180793544513</v>
      </c>
      <c r="M326">
        <f t="shared" si="36"/>
        <v>3</v>
      </c>
    </row>
    <row r="327" spans="1:13" x14ac:dyDescent="0.2">
      <c r="A327" s="10">
        <v>315</v>
      </c>
      <c r="B327" t="s">
        <v>3720</v>
      </c>
      <c r="C327">
        <v>4979639</v>
      </c>
      <c r="D327">
        <v>4</v>
      </c>
      <c r="E327">
        <v>5085</v>
      </c>
      <c r="F327">
        <f t="shared" si="29"/>
        <v>-0.23493089881406976</v>
      </c>
      <c r="G327">
        <f t="shared" si="30"/>
        <v>0.96555434481858404</v>
      </c>
      <c r="H327">
        <f t="shared" si="31"/>
        <v>1.8052811823484702</v>
      </c>
      <c r="I327">
        <f t="shared" si="32"/>
        <v>5.0223593380551579</v>
      </c>
      <c r="J327">
        <f t="shared" si="33"/>
        <v>4.1599947846179566</v>
      </c>
      <c r="K327">
        <f t="shared" si="34"/>
        <v>1.3209371353937085</v>
      </c>
      <c r="L327">
        <f t="shared" si="35"/>
        <v>1.3209371353937085</v>
      </c>
      <c r="M327">
        <f t="shared" si="36"/>
        <v>3</v>
      </c>
    </row>
    <row r="328" spans="1:13" x14ac:dyDescent="0.2">
      <c r="A328" s="10">
        <v>316</v>
      </c>
      <c r="B328" t="s">
        <v>3727</v>
      </c>
      <c r="C328">
        <v>90000</v>
      </c>
      <c r="D328">
        <v>2</v>
      </c>
      <c r="E328">
        <v>1402</v>
      </c>
      <c r="F328">
        <f t="shared" si="29"/>
        <v>-0.29786539840860987</v>
      </c>
      <c r="G328">
        <f t="shared" si="30"/>
        <v>-0.14884700350263386</v>
      </c>
      <c r="H328">
        <f t="shared" si="31"/>
        <v>0.49773931430548896</v>
      </c>
      <c r="I328">
        <f t="shared" si="32"/>
        <v>11.210837608772799</v>
      </c>
      <c r="J328">
        <f t="shared" si="33"/>
        <v>0.33023765152166284</v>
      </c>
      <c r="K328">
        <f t="shared" si="34"/>
        <v>2.4849529509797548</v>
      </c>
      <c r="L328">
        <f t="shared" si="35"/>
        <v>0.33023765152166284</v>
      </c>
      <c r="M328">
        <f t="shared" si="36"/>
        <v>2</v>
      </c>
    </row>
    <row r="329" spans="1:13" x14ac:dyDescent="0.2">
      <c r="A329" s="10">
        <v>317</v>
      </c>
      <c r="B329" t="s">
        <v>3731</v>
      </c>
      <c r="C329">
        <v>35000000</v>
      </c>
      <c r="D329">
        <v>1</v>
      </c>
      <c r="E329">
        <v>4203</v>
      </c>
      <c r="F329">
        <f t="shared" si="29"/>
        <v>0.15146089763193554</v>
      </c>
      <c r="G329">
        <f t="shared" si="30"/>
        <v>-0.70604767766324283</v>
      </c>
      <c r="H329">
        <f t="shared" si="31"/>
        <v>1.4921527740905529</v>
      </c>
      <c r="I329">
        <f t="shared" si="32"/>
        <v>12.354161090538881</v>
      </c>
      <c r="J329">
        <f t="shared" si="33"/>
        <v>0.93091158367917315</v>
      </c>
      <c r="K329">
        <f t="shared" si="34"/>
        <v>0.71581865210361606</v>
      </c>
      <c r="L329">
        <f t="shared" si="35"/>
        <v>0.71581865210361606</v>
      </c>
      <c r="M329">
        <f t="shared" si="36"/>
        <v>3</v>
      </c>
    </row>
    <row r="330" spans="1:13" x14ac:dyDescent="0.2">
      <c r="A330" s="10">
        <v>318</v>
      </c>
      <c r="B330" t="s">
        <v>3735</v>
      </c>
      <c r="C330">
        <v>5000000</v>
      </c>
      <c r="D330">
        <v>1</v>
      </c>
      <c r="E330">
        <v>2163</v>
      </c>
      <c r="F330">
        <f t="shared" si="29"/>
        <v>-0.23466883256618429</v>
      </c>
      <c r="G330">
        <f t="shared" si="30"/>
        <v>-0.70604767766324283</v>
      </c>
      <c r="H330">
        <f t="shared" si="31"/>
        <v>0.76791019716747888</v>
      </c>
      <c r="I330">
        <f t="shared" si="32"/>
        <v>13.942786458436014</v>
      </c>
      <c r="J330">
        <f t="shared" si="33"/>
        <v>2.0785460803833092E-2</v>
      </c>
      <c r="K330">
        <f t="shared" si="34"/>
        <v>2.0040388759895271</v>
      </c>
      <c r="L330">
        <f t="shared" si="35"/>
        <v>2.0785460803833092E-2</v>
      </c>
      <c r="M330">
        <f t="shared" si="36"/>
        <v>2</v>
      </c>
    </row>
    <row r="331" spans="1:13" x14ac:dyDescent="0.2">
      <c r="A331" s="10">
        <v>319</v>
      </c>
      <c r="B331" t="s">
        <v>3739</v>
      </c>
      <c r="C331">
        <v>10000000</v>
      </c>
      <c r="D331">
        <v>1</v>
      </c>
      <c r="E331">
        <v>25174</v>
      </c>
      <c r="F331">
        <f t="shared" si="29"/>
        <v>-0.17031387753316432</v>
      </c>
      <c r="G331">
        <f t="shared" si="30"/>
        <v>-0.70604767766324283</v>
      </c>
      <c r="H331">
        <f t="shared" si="31"/>
        <v>8.9372954606855455</v>
      </c>
      <c r="I331">
        <f t="shared" si="32"/>
        <v>67.781686879456032</v>
      </c>
      <c r="J331">
        <f t="shared" si="33"/>
        <v>68.889137287782006</v>
      </c>
      <c r="K331">
        <f t="shared" si="34"/>
        <v>47.543541621128057</v>
      </c>
      <c r="L331">
        <f t="shared" si="35"/>
        <v>47.543541621128057</v>
      </c>
      <c r="M331">
        <f t="shared" si="36"/>
        <v>3</v>
      </c>
    </row>
    <row r="332" spans="1:13" x14ac:dyDescent="0.2">
      <c r="A332" s="10">
        <v>320</v>
      </c>
      <c r="B332" t="s">
        <v>3746</v>
      </c>
      <c r="C332">
        <v>33331814</v>
      </c>
      <c r="D332">
        <v>3</v>
      </c>
      <c r="E332">
        <v>8007</v>
      </c>
      <c r="F332">
        <f t="shared" si="29"/>
        <v>0.12998969062859286</v>
      </c>
      <c r="G332">
        <f t="shared" si="30"/>
        <v>0.40835367065797512</v>
      </c>
      <c r="H332">
        <f t="shared" si="31"/>
        <v>2.8426521675294616</v>
      </c>
      <c r="I332">
        <f t="shared" si="32"/>
        <v>7.8697977536021444</v>
      </c>
      <c r="J332">
        <f t="shared" si="33"/>
        <v>6.2839972329032001</v>
      </c>
      <c r="K332">
        <f t="shared" si="34"/>
        <v>0.98145647008397652</v>
      </c>
      <c r="L332">
        <f t="shared" si="35"/>
        <v>0.98145647008397652</v>
      </c>
      <c r="M332">
        <f t="shared" si="36"/>
        <v>3</v>
      </c>
    </row>
    <row r="333" spans="1:13" x14ac:dyDescent="0.2">
      <c r="A333" s="10">
        <v>321</v>
      </c>
      <c r="B333" t="s">
        <v>3749</v>
      </c>
      <c r="C333">
        <v>96244444</v>
      </c>
      <c r="D333">
        <v>6</v>
      </c>
      <c r="E333">
        <v>3259</v>
      </c>
      <c r="F333">
        <f t="shared" si="29"/>
        <v>0.93973758556039744</v>
      </c>
      <c r="G333">
        <f t="shared" si="30"/>
        <v>2.079955693139802</v>
      </c>
      <c r="H333">
        <f t="shared" si="31"/>
        <v>1.1570130718281109</v>
      </c>
      <c r="I333">
        <f t="shared" si="32"/>
        <v>0.54910225770722476</v>
      </c>
      <c r="J333">
        <f t="shared" si="33"/>
        <v>9.5625105682787641</v>
      </c>
      <c r="K333">
        <f t="shared" si="34"/>
        <v>6.9291069592173704</v>
      </c>
      <c r="L333">
        <f t="shared" si="35"/>
        <v>0.54910225770722476</v>
      </c>
      <c r="M333">
        <f t="shared" si="36"/>
        <v>1</v>
      </c>
    </row>
    <row r="334" spans="1:13" x14ac:dyDescent="0.2">
      <c r="A334" s="10">
        <v>322</v>
      </c>
      <c r="B334" t="s">
        <v>3758</v>
      </c>
      <c r="C334">
        <v>20600000</v>
      </c>
      <c r="D334">
        <v>2</v>
      </c>
      <c r="E334">
        <v>1067</v>
      </c>
      <c r="F334">
        <f t="shared" ref="F334:F397" si="37">STANDARDIZE(C334, $C$9, $C$10)</f>
        <v>-3.3881372863161972E-2</v>
      </c>
      <c r="G334">
        <f t="shared" ref="G334:G397" si="38" xml:space="preserve"> STANDARDIZE(D334, $D$9, $D$10)</f>
        <v>-0.14884700350263386</v>
      </c>
      <c r="H334">
        <f t="shared" ref="H334:H397" si="39">STANDARDIZE(E334, $E$9, $E$10)</f>
        <v>0.3788073225068469</v>
      </c>
      <c r="I334">
        <f t="shared" ref="I334:I397" si="40" xml:space="preserve"> SUMXMY2($D$5:$F$5, F334:H334)</f>
        <v>10.734693520108356</v>
      </c>
      <c r="J334">
        <f t="shared" ref="J334:J397" si="41">SUMXMY2($D$6:$F$6, F334:H334)</f>
        <v>0.44751092068182069</v>
      </c>
      <c r="K334">
        <f t="shared" ref="K334:K397" si="42">SUMXMY2($D$7:$F$7, F334:H334)</f>
        <v>2.8512068402985413</v>
      </c>
      <c r="L334">
        <f t="shared" ref="L334:L397" si="43" xml:space="preserve"> MIN(I334:K334)</f>
        <v>0.44751092068182069</v>
      </c>
      <c r="M334">
        <f t="shared" ref="M334:M397" si="44">MATCH(L334, I334:K334, 0)</f>
        <v>2</v>
      </c>
    </row>
    <row r="335" spans="1:13" x14ac:dyDescent="0.2">
      <c r="A335" s="10">
        <v>323</v>
      </c>
      <c r="B335" t="s">
        <v>3765</v>
      </c>
      <c r="C335">
        <v>1200000</v>
      </c>
      <c r="D335">
        <v>1</v>
      </c>
      <c r="E335">
        <v>2894</v>
      </c>
      <c r="F335">
        <f t="shared" si="37"/>
        <v>-0.28357859839127947</v>
      </c>
      <c r="G335">
        <f t="shared" si="38"/>
        <v>-0.70604767766324283</v>
      </c>
      <c r="H335">
        <f t="shared" si="39"/>
        <v>1.0274304538982471</v>
      </c>
      <c r="I335">
        <f t="shared" si="40"/>
        <v>13.752379462713813</v>
      </c>
      <c r="J335">
        <f t="shared" si="41"/>
        <v>0.15160515972390268</v>
      </c>
      <c r="K335">
        <f t="shared" si="42"/>
        <v>1.4111960677925404</v>
      </c>
      <c r="L335">
        <f t="shared" si="43"/>
        <v>0.15160515972390268</v>
      </c>
      <c r="M335">
        <f t="shared" si="44"/>
        <v>2</v>
      </c>
    </row>
    <row r="336" spans="1:13" x14ac:dyDescent="0.2">
      <c r="A336" s="10">
        <v>324</v>
      </c>
      <c r="B336" t="s">
        <v>3771</v>
      </c>
      <c r="C336">
        <v>150000</v>
      </c>
      <c r="D336">
        <v>1</v>
      </c>
      <c r="E336">
        <v>569</v>
      </c>
      <c r="F336">
        <f t="shared" si="37"/>
        <v>-0.29709313894821365</v>
      </c>
      <c r="G336">
        <f t="shared" si="38"/>
        <v>-0.70604767766324283</v>
      </c>
      <c r="H336">
        <f t="shared" si="39"/>
        <v>0.2020069287285671</v>
      </c>
      <c r="I336">
        <f t="shared" si="40"/>
        <v>15.331204530973254</v>
      </c>
      <c r="J336">
        <f t="shared" si="41"/>
        <v>0.19037630644531298</v>
      </c>
      <c r="K336">
        <f t="shared" si="42"/>
        <v>3.809481583264783</v>
      </c>
      <c r="L336">
        <f t="shared" si="43"/>
        <v>0.19037630644531298</v>
      </c>
      <c r="M336">
        <f t="shared" si="44"/>
        <v>2</v>
      </c>
    </row>
    <row r="337" spans="1:13" x14ac:dyDescent="0.2">
      <c r="A337" s="10">
        <v>325</v>
      </c>
      <c r="B337" t="s">
        <v>3775</v>
      </c>
      <c r="C337">
        <v>158000</v>
      </c>
      <c r="D337">
        <v>2</v>
      </c>
      <c r="E337">
        <v>1008</v>
      </c>
      <c r="F337">
        <f t="shared" si="37"/>
        <v>-0.29699017102016084</v>
      </c>
      <c r="G337">
        <f t="shared" si="38"/>
        <v>-0.14884700350263386</v>
      </c>
      <c r="H337">
        <f t="shared" si="39"/>
        <v>0.35786109111544429</v>
      </c>
      <c r="I337">
        <f t="shared" si="40"/>
        <v>11.52101105723202</v>
      </c>
      <c r="J337">
        <f t="shared" si="41"/>
        <v>0.38913480826760244</v>
      </c>
      <c r="K337">
        <f t="shared" si="42"/>
        <v>2.9426158932952995</v>
      </c>
      <c r="L337">
        <f t="shared" si="43"/>
        <v>0.38913480826760244</v>
      </c>
      <c r="M337">
        <f t="shared" si="44"/>
        <v>2</v>
      </c>
    </row>
    <row r="338" spans="1:13" x14ac:dyDescent="0.2">
      <c r="A338" s="10">
        <v>326</v>
      </c>
      <c r="B338" t="s">
        <v>3784</v>
      </c>
      <c r="C338">
        <v>34072000</v>
      </c>
      <c r="D338">
        <v>4</v>
      </c>
      <c r="E338">
        <v>4720</v>
      </c>
      <c r="F338">
        <f t="shared" si="37"/>
        <v>0.13951661797780704</v>
      </c>
      <c r="G338">
        <f t="shared" si="38"/>
        <v>0.96555434481858404</v>
      </c>
      <c r="H338">
        <f t="shared" si="39"/>
        <v>1.6756985644186064</v>
      </c>
      <c r="I338">
        <f t="shared" si="40"/>
        <v>4.0113095815045838</v>
      </c>
      <c r="J338">
        <f t="shared" si="41"/>
        <v>4.0616949107189626</v>
      </c>
      <c r="K338">
        <f t="shared" si="42"/>
        <v>1.4642068037414366</v>
      </c>
      <c r="L338">
        <f t="shared" si="43"/>
        <v>1.4642068037414366</v>
      </c>
      <c r="M338">
        <f t="shared" si="44"/>
        <v>3</v>
      </c>
    </row>
    <row r="339" spans="1:13" x14ac:dyDescent="0.2">
      <c r="A339" s="10">
        <v>327</v>
      </c>
      <c r="B339" t="s">
        <v>3792</v>
      </c>
      <c r="C339">
        <v>5500000</v>
      </c>
      <c r="D339">
        <v>1</v>
      </c>
      <c r="E339">
        <v>2894</v>
      </c>
      <c r="F339">
        <f t="shared" si="37"/>
        <v>-0.22823333706288229</v>
      </c>
      <c r="G339">
        <f t="shared" si="38"/>
        <v>-0.70604767766324283</v>
      </c>
      <c r="H339">
        <f t="shared" si="39"/>
        <v>1.0274304538982471</v>
      </c>
      <c r="I339">
        <f t="shared" si="40"/>
        <v>13.587341169783253</v>
      </c>
      <c r="J339">
        <f t="shared" si="41"/>
        <v>0.15624967103642265</v>
      </c>
      <c r="K339">
        <f t="shared" si="42"/>
        <v>1.3969033592632767</v>
      </c>
      <c r="L339">
        <f t="shared" si="43"/>
        <v>0.15624967103642265</v>
      </c>
      <c r="M339">
        <f t="shared" si="44"/>
        <v>2</v>
      </c>
    </row>
    <row r="340" spans="1:13" x14ac:dyDescent="0.2">
      <c r="A340" s="10">
        <v>328</v>
      </c>
      <c r="B340" t="s">
        <v>3795</v>
      </c>
      <c r="C340">
        <v>15470704</v>
      </c>
      <c r="D340">
        <v>2</v>
      </c>
      <c r="E340">
        <v>2163</v>
      </c>
      <c r="F340">
        <f t="shared" si="37"/>
        <v>-9.9900495549371818E-2</v>
      </c>
      <c r="G340">
        <f t="shared" si="38"/>
        <v>-0.14884700350263386</v>
      </c>
      <c r="H340">
        <f t="shared" si="39"/>
        <v>0.76791019716747888</v>
      </c>
      <c r="I340">
        <f t="shared" si="40"/>
        <v>10.149598572730573</v>
      </c>
      <c r="J340">
        <f t="shared" si="41"/>
        <v>0.36645434891866185</v>
      </c>
      <c r="K340">
        <f t="shared" si="42"/>
        <v>1.6826495528025971</v>
      </c>
      <c r="L340">
        <f t="shared" si="43"/>
        <v>0.36645434891866185</v>
      </c>
      <c r="M340">
        <f t="shared" si="44"/>
        <v>2</v>
      </c>
    </row>
    <row r="341" spans="1:13" x14ac:dyDescent="0.2">
      <c r="A341" s="10">
        <v>329</v>
      </c>
      <c r="B341" t="s">
        <v>3803</v>
      </c>
      <c r="C341">
        <v>32000000</v>
      </c>
      <c r="D341">
        <v>2</v>
      </c>
      <c r="E341">
        <v>7642</v>
      </c>
      <c r="F341">
        <f t="shared" si="37"/>
        <v>0.11284792461212356</v>
      </c>
      <c r="G341">
        <f t="shared" si="38"/>
        <v>-0.14884700350263386</v>
      </c>
      <c r="H341">
        <f t="shared" si="39"/>
        <v>2.7130695495995978</v>
      </c>
      <c r="I341">
        <f t="shared" si="40"/>
        <v>10.383005939432316</v>
      </c>
      <c r="J341">
        <f t="shared" si="41"/>
        <v>4.7837122685732929</v>
      </c>
      <c r="K341">
        <f t="shared" si="42"/>
        <v>0.4776744376592143</v>
      </c>
      <c r="L341">
        <f t="shared" si="43"/>
        <v>0.4776744376592143</v>
      </c>
      <c r="M341">
        <f t="shared" si="44"/>
        <v>3</v>
      </c>
    </row>
    <row r="342" spans="1:13" x14ac:dyDescent="0.2">
      <c r="A342" s="10">
        <v>330</v>
      </c>
      <c r="B342" t="s">
        <v>3806</v>
      </c>
      <c r="C342">
        <v>3315000</v>
      </c>
      <c r="D342">
        <v>1</v>
      </c>
      <c r="E342">
        <v>5816</v>
      </c>
      <c r="F342">
        <f t="shared" si="37"/>
        <v>-0.25635645241231203</v>
      </c>
      <c r="G342">
        <f t="shared" si="38"/>
        <v>-0.70604767766324283</v>
      </c>
      <c r="H342">
        <f t="shared" si="39"/>
        <v>2.0648014390792384</v>
      </c>
      <c r="I342">
        <f t="shared" si="40"/>
        <v>13.670438079639565</v>
      </c>
      <c r="J342">
        <f t="shared" si="41"/>
        <v>2.0365506654091829</v>
      </c>
      <c r="K342">
        <f t="shared" si="42"/>
        <v>0.32726191708075925</v>
      </c>
      <c r="L342">
        <f t="shared" si="43"/>
        <v>0.32726191708075925</v>
      </c>
      <c r="M342">
        <f t="shared" si="44"/>
        <v>3</v>
      </c>
    </row>
    <row r="343" spans="1:13" x14ac:dyDescent="0.2">
      <c r="A343" s="10">
        <v>331</v>
      </c>
      <c r="B343" t="s">
        <v>3809</v>
      </c>
      <c r="C343">
        <v>6650000</v>
      </c>
      <c r="D343">
        <v>2</v>
      </c>
      <c r="E343">
        <v>5450</v>
      </c>
      <c r="F343">
        <f t="shared" si="37"/>
        <v>-0.2134316974052877</v>
      </c>
      <c r="G343">
        <f t="shared" si="38"/>
        <v>-0.14884700350263386</v>
      </c>
      <c r="H343">
        <f t="shared" si="39"/>
        <v>1.934863800278334</v>
      </c>
      <c r="I343">
        <f t="shared" si="40"/>
        <v>10.011133060292167</v>
      </c>
      <c r="J343">
        <f t="shared" si="41"/>
        <v>1.9986078136207037</v>
      </c>
      <c r="K343">
        <f t="shared" si="42"/>
        <v>2.4391817651352937E-2</v>
      </c>
      <c r="L343">
        <f t="shared" si="43"/>
        <v>2.4391817651352937E-2</v>
      </c>
      <c r="M343">
        <f t="shared" si="44"/>
        <v>3</v>
      </c>
    </row>
    <row r="344" spans="1:13" x14ac:dyDescent="0.2">
      <c r="A344" s="10">
        <v>332</v>
      </c>
      <c r="B344" t="s">
        <v>3812</v>
      </c>
      <c r="C344">
        <v>4000000</v>
      </c>
      <c r="D344">
        <v>2</v>
      </c>
      <c r="E344">
        <v>10564</v>
      </c>
      <c r="F344">
        <f t="shared" si="37"/>
        <v>-0.24753982357278828</v>
      </c>
      <c r="G344">
        <f t="shared" si="38"/>
        <v>-0.14884700350263386</v>
      </c>
      <c r="H344">
        <f t="shared" si="39"/>
        <v>3.7504405347805894</v>
      </c>
      <c r="I344">
        <f t="shared" si="40"/>
        <v>14.819030631386067</v>
      </c>
      <c r="J344">
        <f t="shared" si="41"/>
        <v>9.9982523028260193</v>
      </c>
      <c r="K344">
        <f t="shared" si="42"/>
        <v>2.8559614144765804</v>
      </c>
      <c r="L344">
        <f t="shared" si="43"/>
        <v>2.8559614144765804</v>
      </c>
      <c r="M344">
        <f t="shared" si="44"/>
        <v>3</v>
      </c>
    </row>
    <row r="345" spans="1:13" x14ac:dyDescent="0.2">
      <c r="A345" s="10">
        <v>333</v>
      </c>
      <c r="B345" t="s">
        <v>3817</v>
      </c>
      <c r="C345">
        <v>12024769</v>
      </c>
      <c r="D345">
        <v>3</v>
      </c>
      <c r="E345">
        <v>2163</v>
      </c>
      <c r="F345">
        <f t="shared" si="37"/>
        <v>-0.14425309394371374</v>
      </c>
      <c r="G345">
        <f t="shared" si="38"/>
        <v>0.40835367065797512</v>
      </c>
      <c r="H345">
        <f t="shared" si="39"/>
        <v>0.76791019716747888</v>
      </c>
      <c r="I345">
        <f t="shared" si="40"/>
        <v>7.4757323336096242</v>
      </c>
      <c r="J345">
        <f t="shared" si="41"/>
        <v>1.2822787600927217</v>
      </c>
      <c r="K345">
        <f t="shared" si="42"/>
        <v>1.9927046950473959</v>
      </c>
      <c r="L345">
        <f t="shared" si="43"/>
        <v>1.2822787600927217</v>
      </c>
      <c r="M345">
        <f t="shared" si="44"/>
        <v>2</v>
      </c>
    </row>
    <row r="346" spans="1:13" x14ac:dyDescent="0.2">
      <c r="A346" s="10">
        <v>334</v>
      </c>
      <c r="B346" t="s">
        <v>3820</v>
      </c>
      <c r="C346">
        <v>650000</v>
      </c>
      <c r="D346">
        <v>1</v>
      </c>
      <c r="E346">
        <v>8738</v>
      </c>
      <c r="F346">
        <f t="shared" si="37"/>
        <v>-0.29065764344491163</v>
      </c>
      <c r="G346">
        <f t="shared" si="38"/>
        <v>-0.70604767766324283</v>
      </c>
      <c r="H346">
        <f t="shared" si="39"/>
        <v>3.1021724242602295</v>
      </c>
      <c r="I346">
        <f t="shared" si="40"/>
        <v>15.926208038077661</v>
      </c>
      <c r="J346">
        <f t="shared" si="41"/>
        <v>6.0705833720761282</v>
      </c>
      <c r="K346">
        <f t="shared" si="42"/>
        <v>1.413466109407324</v>
      </c>
      <c r="L346">
        <f t="shared" si="43"/>
        <v>1.413466109407324</v>
      </c>
      <c r="M346">
        <f t="shared" si="44"/>
        <v>3</v>
      </c>
    </row>
    <row r="347" spans="1:13" x14ac:dyDescent="0.2">
      <c r="A347" s="10">
        <v>335</v>
      </c>
      <c r="B347" t="s">
        <v>3823</v>
      </c>
      <c r="C347">
        <v>760000</v>
      </c>
      <c r="D347">
        <v>1</v>
      </c>
      <c r="E347">
        <v>1798</v>
      </c>
      <c r="F347">
        <f t="shared" si="37"/>
        <v>-0.28924183443418522</v>
      </c>
      <c r="G347">
        <f t="shared" si="38"/>
        <v>-0.70604767766324283</v>
      </c>
      <c r="H347">
        <f t="shared" si="39"/>
        <v>0.63832757923761507</v>
      </c>
      <c r="I347">
        <f t="shared" si="40"/>
        <v>14.324657687004288</v>
      </c>
      <c r="J347">
        <f t="shared" si="41"/>
        <v>7.436585562099472E-5</v>
      </c>
      <c r="K347">
        <f t="shared" si="42"/>
        <v>2.371693194939827</v>
      </c>
      <c r="L347">
        <f t="shared" si="43"/>
        <v>7.436585562099472E-5</v>
      </c>
      <c r="M347">
        <f t="shared" si="44"/>
        <v>2</v>
      </c>
    </row>
    <row r="348" spans="1:13" x14ac:dyDescent="0.2">
      <c r="A348" s="10">
        <v>336</v>
      </c>
      <c r="B348" t="s">
        <v>3827</v>
      </c>
      <c r="C348">
        <v>1495000</v>
      </c>
      <c r="D348">
        <v>2</v>
      </c>
      <c r="E348">
        <v>1798</v>
      </c>
      <c r="F348">
        <f t="shared" si="37"/>
        <v>-0.27978165604433131</v>
      </c>
      <c r="G348">
        <f t="shared" si="38"/>
        <v>-0.14884700350263386</v>
      </c>
      <c r="H348">
        <f t="shared" si="39"/>
        <v>0.63832757923761507</v>
      </c>
      <c r="I348">
        <f t="shared" si="40"/>
        <v>10.88070791756077</v>
      </c>
      <c r="J348">
        <f t="shared" si="41"/>
        <v>0.3107996130229348</v>
      </c>
      <c r="K348">
        <f t="shared" si="42"/>
        <v>2.0582363161455057</v>
      </c>
      <c r="L348">
        <f t="shared" si="43"/>
        <v>0.3107996130229348</v>
      </c>
      <c r="M348">
        <f t="shared" si="44"/>
        <v>2</v>
      </c>
    </row>
    <row r="349" spans="1:13" x14ac:dyDescent="0.2">
      <c r="A349" s="10">
        <v>337</v>
      </c>
      <c r="B349" t="s">
        <v>3841</v>
      </c>
      <c r="C349">
        <v>6700000</v>
      </c>
      <c r="D349">
        <v>1</v>
      </c>
      <c r="E349">
        <v>1647</v>
      </c>
      <c r="F349">
        <f t="shared" si="37"/>
        <v>-0.21278814785495748</v>
      </c>
      <c r="G349">
        <f t="shared" si="38"/>
        <v>-0.70604767766324283</v>
      </c>
      <c r="H349">
        <f t="shared" si="39"/>
        <v>0.58471942771046603</v>
      </c>
      <c r="I349">
        <f t="shared" si="40"/>
        <v>14.19762596975391</v>
      </c>
      <c r="J349">
        <f t="shared" si="41"/>
        <v>1.0111972471926719E-2</v>
      </c>
      <c r="K349">
        <f t="shared" si="42"/>
        <v>2.5085122678025993</v>
      </c>
      <c r="L349">
        <f t="shared" si="43"/>
        <v>1.0111972471926719E-2</v>
      </c>
      <c r="M349">
        <f t="shared" si="44"/>
        <v>2</v>
      </c>
    </row>
    <row r="350" spans="1:13" x14ac:dyDescent="0.2">
      <c r="A350" s="10">
        <v>338</v>
      </c>
      <c r="B350" t="s">
        <v>3845</v>
      </c>
      <c r="C350">
        <v>110640466</v>
      </c>
      <c r="D350">
        <v>9</v>
      </c>
      <c r="E350">
        <v>7277</v>
      </c>
      <c r="F350">
        <f t="shared" si="37"/>
        <v>1.1250286552532707</v>
      </c>
      <c r="G350">
        <f t="shared" si="38"/>
        <v>3.7515577156216291</v>
      </c>
      <c r="H350">
        <f t="shared" si="39"/>
        <v>2.583486931669734</v>
      </c>
      <c r="I350">
        <f t="shared" si="40"/>
        <v>2.3301407751023886</v>
      </c>
      <c r="J350">
        <f t="shared" si="41"/>
        <v>25.67851823654286</v>
      </c>
      <c r="K350">
        <f t="shared" si="42"/>
        <v>17.049223586831772</v>
      </c>
      <c r="L350">
        <f t="shared" si="43"/>
        <v>2.3301407751023886</v>
      </c>
      <c r="M350">
        <f t="shared" si="44"/>
        <v>1</v>
      </c>
    </row>
    <row r="351" spans="1:13" x14ac:dyDescent="0.2">
      <c r="A351" s="10">
        <v>339</v>
      </c>
      <c r="B351" t="s">
        <v>3873</v>
      </c>
      <c r="C351">
        <v>2500000</v>
      </c>
      <c r="D351">
        <v>1</v>
      </c>
      <c r="E351">
        <v>5360</v>
      </c>
      <c r="F351">
        <f t="shared" si="37"/>
        <v>-0.26684631008269427</v>
      </c>
      <c r="G351">
        <f t="shared" si="38"/>
        <v>-0.70604767766324283</v>
      </c>
      <c r="H351">
        <f t="shared" si="39"/>
        <v>1.9029119218846688</v>
      </c>
      <c r="I351">
        <f t="shared" si="40"/>
        <v>13.56010680928895</v>
      </c>
      <c r="J351">
        <f t="shared" si="41"/>
        <v>1.6001357435086521</v>
      </c>
      <c r="K351">
        <f t="shared" si="42"/>
        <v>0.35629858786180763</v>
      </c>
      <c r="L351">
        <f t="shared" si="43"/>
        <v>0.35629858786180763</v>
      </c>
      <c r="M351">
        <f t="shared" si="44"/>
        <v>3</v>
      </c>
    </row>
    <row r="352" spans="1:13" x14ac:dyDescent="0.2">
      <c r="A352" s="10">
        <v>340</v>
      </c>
      <c r="B352" t="s">
        <v>3881</v>
      </c>
      <c r="C352">
        <v>4277507</v>
      </c>
      <c r="D352">
        <v>2</v>
      </c>
      <c r="E352">
        <v>3989</v>
      </c>
      <c r="F352">
        <f t="shared" si="37"/>
        <v>-0.24396803347151863</v>
      </c>
      <c r="G352">
        <f t="shared" si="38"/>
        <v>-0.14884700350263386</v>
      </c>
      <c r="H352">
        <f t="shared" si="39"/>
        <v>1.4161783076878383</v>
      </c>
      <c r="I352">
        <f t="shared" si="40"/>
        <v>9.9662890570107177</v>
      </c>
      <c r="J352">
        <f t="shared" si="41"/>
        <v>0.91842927298274202</v>
      </c>
      <c r="K352">
        <f t="shared" si="42"/>
        <v>0.43444434045178421</v>
      </c>
      <c r="L352">
        <f t="shared" si="43"/>
        <v>0.43444434045178421</v>
      </c>
      <c r="M352">
        <f t="shared" si="44"/>
        <v>3</v>
      </c>
    </row>
    <row r="353" spans="1:13" x14ac:dyDescent="0.2">
      <c r="A353" s="10">
        <v>341</v>
      </c>
      <c r="B353" t="s">
        <v>3885</v>
      </c>
      <c r="C353">
        <v>2100000</v>
      </c>
      <c r="D353">
        <v>1</v>
      </c>
      <c r="E353">
        <v>6546</v>
      </c>
      <c r="F353">
        <f t="shared" si="37"/>
        <v>-0.27199470648533586</v>
      </c>
      <c r="G353">
        <f t="shared" si="38"/>
        <v>-0.70604767766324283</v>
      </c>
      <c r="H353">
        <f t="shared" si="39"/>
        <v>2.323966674938966</v>
      </c>
      <c r="I353">
        <f t="shared" si="40"/>
        <v>14.053346752747114</v>
      </c>
      <c r="J353">
        <f t="shared" si="41"/>
        <v>2.8420484536574571</v>
      </c>
      <c r="K353">
        <f t="shared" si="42"/>
        <v>0.39872570226831039</v>
      </c>
      <c r="L353">
        <f t="shared" si="43"/>
        <v>0.39872570226831039</v>
      </c>
      <c r="M353">
        <f t="shared" si="44"/>
        <v>3</v>
      </c>
    </row>
    <row r="354" spans="1:13" x14ac:dyDescent="0.2">
      <c r="A354" s="10">
        <v>342</v>
      </c>
      <c r="B354" t="s">
        <v>3903</v>
      </c>
      <c r="C354">
        <v>25000</v>
      </c>
      <c r="D354">
        <v>1</v>
      </c>
      <c r="E354">
        <v>9103</v>
      </c>
      <c r="F354">
        <f t="shared" si="37"/>
        <v>-0.29870201282403913</v>
      </c>
      <c r="G354">
        <f t="shared" si="38"/>
        <v>-0.70604767766324283</v>
      </c>
      <c r="H354">
        <f t="shared" si="39"/>
        <v>3.2317550421900934</v>
      </c>
      <c r="I354">
        <f t="shared" si="40"/>
        <v>16.370887383503131</v>
      </c>
      <c r="J354">
        <f t="shared" si="41"/>
        <v>6.7258667055198078</v>
      </c>
      <c r="K354">
        <f t="shared" si="42"/>
        <v>1.701809511401394</v>
      </c>
      <c r="L354">
        <f t="shared" si="43"/>
        <v>1.701809511401394</v>
      </c>
      <c r="M354">
        <f t="shared" si="44"/>
        <v>3</v>
      </c>
    </row>
    <row r="355" spans="1:13" x14ac:dyDescent="0.2">
      <c r="A355" s="10">
        <v>343</v>
      </c>
      <c r="B355" t="s">
        <v>3913</v>
      </c>
      <c r="C355">
        <v>8198838</v>
      </c>
      <c r="D355">
        <v>4</v>
      </c>
      <c r="E355">
        <v>5085</v>
      </c>
      <c r="F355">
        <f t="shared" si="37"/>
        <v>-0.19349661743660118</v>
      </c>
      <c r="G355">
        <f t="shared" si="38"/>
        <v>0.96555434481858404</v>
      </c>
      <c r="H355">
        <f t="shared" si="39"/>
        <v>1.8052811823484702</v>
      </c>
      <c r="I355">
        <f t="shared" si="40"/>
        <v>4.9022582400164749</v>
      </c>
      <c r="J355">
        <f t="shared" si="41"/>
        <v>4.1669268758203248</v>
      </c>
      <c r="K355">
        <f t="shared" si="42"/>
        <v>1.3136918593455067</v>
      </c>
      <c r="L355">
        <f t="shared" si="43"/>
        <v>1.3136918593455067</v>
      </c>
      <c r="M355">
        <f t="shared" si="44"/>
        <v>3</v>
      </c>
    </row>
    <row r="356" spans="1:13" x14ac:dyDescent="0.2">
      <c r="A356" s="10">
        <v>344</v>
      </c>
      <c r="B356" t="s">
        <v>3916</v>
      </c>
      <c r="C356">
        <v>30500000</v>
      </c>
      <c r="D356">
        <v>2</v>
      </c>
      <c r="E356">
        <v>3624</v>
      </c>
      <c r="F356">
        <f t="shared" si="37"/>
        <v>9.3541438102217572E-2</v>
      </c>
      <c r="G356">
        <f t="shared" si="38"/>
        <v>-0.14884700350263386</v>
      </c>
      <c r="H356">
        <f t="shared" si="39"/>
        <v>1.2865956897579747</v>
      </c>
      <c r="I356">
        <f t="shared" si="40"/>
        <v>9.1322815451319439</v>
      </c>
      <c r="J356">
        <f t="shared" si="41"/>
        <v>0.88392344607008799</v>
      </c>
      <c r="K356">
        <f t="shared" si="42"/>
        <v>0.65414696770047975</v>
      </c>
      <c r="L356">
        <f t="shared" si="43"/>
        <v>0.65414696770047975</v>
      </c>
      <c r="M356">
        <f t="shared" si="44"/>
        <v>3</v>
      </c>
    </row>
    <row r="357" spans="1:13" x14ac:dyDescent="0.2">
      <c r="A357" s="10">
        <v>345</v>
      </c>
      <c r="B357" t="s">
        <v>3923</v>
      </c>
      <c r="C357">
        <v>1245092</v>
      </c>
      <c r="D357">
        <v>3</v>
      </c>
      <c r="E357">
        <v>3624</v>
      </c>
      <c r="F357">
        <f t="shared" si="37"/>
        <v>-0.28299821966480965</v>
      </c>
      <c r="G357">
        <f t="shared" si="38"/>
        <v>0.40835367065797512</v>
      </c>
      <c r="H357">
        <f t="shared" si="39"/>
        <v>1.2865956897579747</v>
      </c>
      <c r="I357">
        <f t="shared" si="40"/>
        <v>7.3394813000921406</v>
      </c>
      <c r="J357">
        <f t="shared" si="41"/>
        <v>1.6623629412615861</v>
      </c>
      <c r="K357">
        <f t="shared" si="42"/>
        <v>0.94048003014682324</v>
      </c>
      <c r="L357">
        <f t="shared" si="43"/>
        <v>0.94048003014682324</v>
      </c>
      <c r="M357">
        <f t="shared" si="44"/>
        <v>3</v>
      </c>
    </row>
    <row r="358" spans="1:13" x14ac:dyDescent="0.2">
      <c r="A358" s="10">
        <v>346</v>
      </c>
      <c r="B358" t="s">
        <v>3930</v>
      </c>
      <c r="C358">
        <v>5000000</v>
      </c>
      <c r="D358">
        <v>1</v>
      </c>
      <c r="E358">
        <v>12025</v>
      </c>
      <c r="F358">
        <f t="shared" si="37"/>
        <v>-0.23466883256618429</v>
      </c>
      <c r="G358">
        <f t="shared" si="38"/>
        <v>-0.70604767766324283</v>
      </c>
      <c r="H358">
        <f t="shared" si="39"/>
        <v>4.2691260273710849</v>
      </c>
      <c r="I358">
        <f t="shared" si="40"/>
        <v>20.751966170746204</v>
      </c>
      <c r="J358">
        <f t="shared" si="41"/>
        <v>13.186691176902688</v>
      </c>
      <c r="K358">
        <f t="shared" si="42"/>
        <v>5.1811588731901201</v>
      </c>
      <c r="L358">
        <f t="shared" si="43"/>
        <v>5.1811588731901201</v>
      </c>
      <c r="M358">
        <f t="shared" si="44"/>
        <v>3</v>
      </c>
    </row>
    <row r="359" spans="1:13" x14ac:dyDescent="0.2">
      <c r="A359" s="10">
        <v>347</v>
      </c>
      <c r="B359" t="s">
        <v>3949</v>
      </c>
      <c r="C359">
        <v>24980307</v>
      </c>
      <c r="D359">
        <v>6</v>
      </c>
      <c r="E359">
        <v>3259</v>
      </c>
      <c r="F359">
        <f t="shared" si="37"/>
        <v>2.2497519140002552E-2</v>
      </c>
      <c r="G359">
        <f t="shared" si="38"/>
        <v>2.079955693139802</v>
      </c>
      <c r="H359">
        <f t="shared" si="39"/>
        <v>1.1570130718281109</v>
      </c>
      <c r="I359">
        <f t="shared" si="40"/>
        <v>1.9322359777238565</v>
      </c>
      <c r="J359">
        <f t="shared" si="41"/>
        <v>8.1334818212900331</v>
      </c>
      <c r="K359">
        <f t="shared" si="42"/>
        <v>5.8139258004156131</v>
      </c>
      <c r="L359">
        <f t="shared" si="43"/>
        <v>1.9322359777238565</v>
      </c>
      <c r="M359">
        <f t="shared" si="44"/>
        <v>1</v>
      </c>
    </row>
    <row r="360" spans="1:13" x14ac:dyDescent="0.2">
      <c r="A360" s="10">
        <v>348</v>
      </c>
      <c r="B360" t="s">
        <v>3952</v>
      </c>
      <c r="C360">
        <v>75000</v>
      </c>
      <c r="D360">
        <v>1</v>
      </c>
      <c r="E360">
        <v>2163</v>
      </c>
      <c r="F360">
        <f t="shared" si="37"/>
        <v>-0.29805846327370894</v>
      </c>
      <c r="G360">
        <f t="shared" si="38"/>
        <v>-0.70604767766324283</v>
      </c>
      <c r="H360">
        <f t="shared" si="39"/>
        <v>0.76791019716747888</v>
      </c>
      <c r="I360">
        <f t="shared" si="40"/>
        <v>14.133138692310006</v>
      </c>
      <c r="J360">
        <f t="shared" si="41"/>
        <v>1.6791692143599195E-2</v>
      </c>
      <c r="K360">
        <f t="shared" si="42"/>
        <v>2.0217348300550571</v>
      </c>
      <c r="L360">
        <f t="shared" si="43"/>
        <v>1.6791692143599195E-2</v>
      </c>
      <c r="M360">
        <f t="shared" si="44"/>
        <v>2</v>
      </c>
    </row>
    <row r="361" spans="1:13" x14ac:dyDescent="0.2">
      <c r="A361" s="10">
        <v>349</v>
      </c>
      <c r="B361" t="s">
        <v>3956</v>
      </c>
      <c r="C361">
        <v>30000000</v>
      </c>
      <c r="D361">
        <v>1</v>
      </c>
      <c r="E361">
        <v>5085</v>
      </c>
      <c r="F361">
        <f t="shared" si="37"/>
        <v>8.7105942598915576E-2</v>
      </c>
      <c r="G361">
        <f t="shared" si="38"/>
        <v>-0.70604767766324283</v>
      </c>
      <c r="H361">
        <f t="shared" si="39"/>
        <v>1.8052811823484702</v>
      </c>
      <c r="I361">
        <f t="shared" si="40"/>
        <v>12.562030085454612</v>
      </c>
      <c r="J361">
        <f t="shared" si="41"/>
        <v>1.5099836452105397</v>
      </c>
      <c r="K361">
        <f t="shared" si="42"/>
        <v>0.42357175839935413</v>
      </c>
      <c r="L361">
        <f t="shared" si="43"/>
        <v>0.42357175839935413</v>
      </c>
      <c r="M361">
        <f t="shared" si="44"/>
        <v>3</v>
      </c>
    </row>
    <row r="362" spans="1:13" x14ac:dyDescent="0.2">
      <c r="A362" s="10">
        <v>350</v>
      </c>
      <c r="B362" t="s">
        <v>3959</v>
      </c>
      <c r="C362">
        <v>4700000</v>
      </c>
      <c r="D362">
        <v>2</v>
      </c>
      <c r="E362">
        <v>1433</v>
      </c>
      <c r="F362">
        <f t="shared" si="37"/>
        <v>-0.23853012986816549</v>
      </c>
      <c r="G362">
        <f t="shared" si="38"/>
        <v>-0.14884700350263386</v>
      </c>
      <c r="H362">
        <f t="shared" si="39"/>
        <v>0.50874496130775138</v>
      </c>
      <c r="I362">
        <f t="shared" si="40"/>
        <v>11.009487530257555</v>
      </c>
      <c r="J362">
        <f t="shared" si="41"/>
        <v>0.33078492024736084</v>
      </c>
      <c r="K362">
        <f t="shared" si="42"/>
        <v>2.4337992229144718</v>
      </c>
      <c r="L362">
        <f t="shared" si="43"/>
        <v>0.33078492024736084</v>
      </c>
      <c r="M362">
        <f t="shared" si="44"/>
        <v>2</v>
      </c>
    </row>
    <row r="363" spans="1:13" x14ac:dyDescent="0.2">
      <c r="A363" s="10">
        <v>351</v>
      </c>
      <c r="B363" t="s">
        <v>3963</v>
      </c>
      <c r="C363">
        <v>4000000</v>
      </c>
      <c r="D363">
        <v>1</v>
      </c>
      <c r="E363">
        <v>5450</v>
      </c>
      <c r="F363">
        <f t="shared" si="37"/>
        <v>-0.24753982357278828</v>
      </c>
      <c r="G363">
        <f t="shared" si="38"/>
        <v>-0.70604767766324283</v>
      </c>
      <c r="H363">
        <f t="shared" si="39"/>
        <v>1.934863800278334</v>
      </c>
      <c r="I363">
        <f t="shared" si="40"/>
        <v>13.526307138799471</v>
      </c>
      <c r="J363">
        <f t="shared" si="41"/>
        <v>1.6835388359531041</v>
      </c>
      <c r="K363">
        <f t="shared" si="42"/>
        <v>0.34193863478190356</v>
      </c>
      <c r="L363">
        <f t="shared" si="43"/>
        <v>0.34193863478190356</v>
      </c>
      <c r="M363">
        <f t="shared" si="44"/>
        <v>3</v>
      </c>
    </row>
    <row r="364" spans="1:13" x14ac:dyDescent="0.2">
      <c r="A364" s="10">
        <v>352</v>
      </c>
      <c r="B364" t="s">
        <v>3967</v>
      </c>
      <c r="C364">
        <v>8700000</v>
      </c>
      <c r="D364">
        <v>1</v>
      </c>
      <c r="E364">
        <v>6181</v>
      </c>
      <c r="F364">
        <f t="shared" si="37"/>
        <v>-0.18704616584174949</v>
      </c>
      <c r="G364">
        <f t="shared" si="38"/>
        <v>-0.70604767766324283</v>
      </c>
      <c r="H364">
        <f t="shared" si="39"/>
        <v>2.1943840570091022</v>
      </c>
      <c r="I364">
        <f t="shared" si="40"/>
        <v>13.619714775765832</v>
      </c>
      <c r="J364">
        <f t="shared" si="41"/>
        <v>2.4335926643213148</v>
      </c>
      <c r="K364">
        <f t="shared" si="42"/>
        <v>0.33089591681092739</v>
      </c>
      <c r="L364">
        <f t="shared" si="43"/>
        <v>0.33089591681092739</v>
      </c>
      <c r="M364">
        <f t="shared" si="44"/>
        <v>3</v>
      </c>
    </row>
    <row r="365" spans="1:13" x14ac:dyDescent="0.2">
      <c r="A365" s="10">
        <v>353</v>
      </c>
      <c r="B365" t="s">
        <v>3988</v>
      </c>
      <c r="C365">
        <v>2100000</v>
      </c>
      <c r="D365">
        <v>1</v>
      </c>
      <c r="E365">
        <v>1067</v>
      </c>
      <c r="F365">
        <f t="shared" si="37"/>
        <v>-0.27199470648533586</v>
      </c>
      <c r="G365">
        <f t="shared" si="38"/>
        <v>-0.70604767766324283</v>
      </c>
      <c r="H365">
        <f t="shared" si="39"/>
        <v>0.3788073225068469</v>
      </c>
      <c r="I365">
        <f t="shared" si="40"/>
        <v>14.810904420619078</v>
      </c>
      <c r="J365">
        <f t="shared" si="41"/>
        <v>6.8020056354192768E-2</v>
      </c>
      <c r="K365">
        <f t="shared" si="42"/>
        <v>3.1741352439068011</v>
      </c>
      <c r="L365">
        <f t="shared" si="43"/>
        <v>6.8020056354192768E-2</v>
      </c>
      <c r="M365">
        <f t="shared" si="44"/>
        <v>2</v>
      </c>
    </row>
    <row r="366" spans="1:13" x14ac:dyDescent="0.2">
      <c r="A366" s="10">
        <v>354</v>
      </c>
      <c r="B366" t="s">
        <v>3991</v>
      </c>
      <c r="C366">
        <v>600000</v>
      </c>
      <c r="D366">
        <v>1</v>
      </c>
      <c r="E366">
        <v>1067</v>
      </c>
      <c r="F366">
        <f t="shared" si="37"/>
        <v>-0.29130119299524188</v>
      </c>
      <c r="G366">
        <f t="shared" si="38"/>
        <v>-0.70604767766324283</v>
      </c>
      <c r="H366">
        <f t="shared" si="39"/>
        <v>0.3788073225068469</v>
      </c>
      <c r="I366">
        <f t="shared" si="40"/>
        <v>14.869469892609947</v>
      </c>
      <c r="J366">
        <f t="shared" si="41"/>
        <v>6.7393852446312713E-2</v>
      </c>
      <c r="K366">
        <f t="shared" si="42"/>
        <v>3.1801150469204735</v>
      </c>
      <c r="L366">
        <f t="shared" si="43"/>
        <v>6.7393852446312713E-2</v>
      </c>
      <c r="M366">
        <f t="shared" si="44"/>
        <v>2</v>
      </c>
    </row>
    <row r="367" spans="1:13" x14ac:dyDescent="0.2">
      <c r="A367" s="10">
        <v>355</v>
      </c>
      <c r="B367" t="s">
        <v>4007</v>
      </c>
      <c r="C367">
        <v>3638201</v>
      </c>
      <c r="D367">
        <v>1</v>
      </c>
      <c r="E367">
        <v>3624</v>
      </c>
      <c r="F367">
        <f t="shared" si="37"/>
        <v>-0.25219653524798658</v>
      </c>
      <c r="G367">
        <f t="shared" si="38"/>
        <v>-0.70604767766324283</v>
      </c>
      <c r="H367">
        <f t="shared" si="39"/>
        <v>1.2865956897579747</v>
      </c>
      <c r="I367">
        <f t="shared" si="40"/>
        <v>13.456362982972548</v>
      </c>
      <c r="J367">
        <f t="shared" si="41"/>
        <v>0.42233718818002092</v>
      </c>
      <c r="K367">
        <f t="shared" si="42"/>
        <v>0.93180537912672057</v>
      </c>
      <c r="L367">
        <f t="shared" si="43"/>
        <v>0.42233718818002092</v>
      </c>
      <c r="M367">
        <f t="shared" si="44"/>
        <v>2</v>
      </c>
    </row>
    <row r="368" spans="1:13" x14ac:dyDescent="0.2">
      <c r="A368" s="10">
        <v>356</v>
      </c>
      <c r="B368" t="s">
        <v>4013</v>
      </c>
      <c r="C368">
        <v>151250000</v>
      </c>
      <c r="D368">
        <v>6</v>
      </c>
      <c r="E368">
        <v>2894</v>
      </c>
      <c r="F368">
        <f t="shared" si="37"/>
        <v>1.6477136021496497</v>
      </c>
      <c r="G368">
        <f t="shared" si="38"/>
        <v>2.079955693139802</v>
      </c>
      <c r="H368">
        <f t="shared" si="39"/>
        <v>1.0274304538982471</v>
      </c>
      <c r="I368">
        <f t="shared" si="40"/>
        <v>0.74977165675786317</v>
      </c>
      <c r="J368">
        <f t="shared" si="41"/>
        <v>11.698493476608373</v>
      </c>
      <c r="K368">
        <f t="shared" si="42"/>
        <v>9.1925375794406747</v>
      </c>
      <c r="L368">
        <f t="shared" si="43"/>
        <v>0.74977165675786317</v>
      </c>
      <c r="M368">
        <f t="shared" si="44"/>
        <v>1</v>
      </c>
    </row>
    <row r="369" spans="1:13" x14ac:dyDescent="0.2">
      <c r="A369" s="10">
        <v>357</v>
      </c>
      <c r="B369" t="s">
        <v>4016</v>
      </c>
      <c r="C369">
        <v>5280000</v>
      </c>
      <c r="D369">
        <v>1</v>
      </c>
      <c r="E369">
        <v>6181</v>
      </c>
      <c r="F369">
        <f t="shared" si="37"/>
        <v>-0.23106495508433517</v>
      </c>
      <c r="G369">
        <f t="shared" si="38"/>
        <v>-0.70604767766324283</v>
      </c>
      <c r="H369">
        <f t="shared" si="39"/>
        <v>2.1943840570091022</v>
      </c>
      <c r="I369">
        <f t="shared" si="40"/>
        <v>13.746853193736591</v>
      </c>
      <c r="J369">
        <f t="shared" si="41"/>
        <v>2.4257740612429264</v>
      </c>
      <c r="K369">
        <f t="shared" si="42"/>
        <v>0.3381390095136787</v>
      </c>
      <c r="L369">
        <f t="shared" si="43"/>
        <v>0.3381390095136787</v>
      </c>
      <c r="M369">
        <f t="shared" si="44"/>
        <v>3</v>
      </c>
    </row>
    <row r="370" spans="1:13" x14ac:dyDescent="0.2">
      <c r="A370" s="10">
        <v>358</v>
      </c>
      <c r="B370" t="s">
        <v>4024</v>
      </c>
      <c r="C370">
        <v>116605707</v>
      </c>
      <c r="D370">
        <v>4</v>
      </c>
      <c r="E370">
        <v>4355</v>
      </c>
      <c r="F370">
        <f t="shared" si="37"/>
        <v>1.2018072185164961</v>
      </c>
      <c r="G370">
        <f t="shared" si="38"/>
        <v>0.96555434481858404</v>
      </c>
      <c r="H370">
        <f t="shared" si="39"/>
        <v>1.5461159464887428</v>
      </c>
      <c r="I370">
        <f t="shared" si="40"/>
        <v>2.7953605660209013</v>
      </c>
      <c r="J370">
        <f t="shared" si="41"/>
        <v>5.8673509992367983</v>
      </c>
      <c r="K370">
        <f t="shared" si="42"/>
        <v>3.2760765001239416</v>
      </c>
      <c r="L370">
        <f t="shared" si="43"/>
        <v>2.7953605660209013</v>
      </c>
      <c r="M370">
        <f t="shared" si="44"/>
        <v>1</v>
      </c>
    </row>
    <row r="371" spans="1:13" x14ac:dyDescent="0.2">
      <c r="A371" s="10">
        <v>359</v>
      </c>
      <c r="B371" t="s">
        <v>4028</v>
      </c>
      <c r="C371">
        <v>54300000</v>
      </c>
      <c r="D371">
        <v>3</v>
      </c>
      <c r="E371">
        <v>4355</v>
      </c>
      <c r="F371">
        <f t="shared" si="37"/>
        <v>0.39987102405939262</v>
      </c>
      <c r="G371">
        <f t="shared" si="38"/>
        <v>0.40835367065797512</v>
      </c>
      <c r="H371">
        <f t="shared" si="39"/>
        <v>1.5461159464887428</v>
      </c>
      <c r="I371">
        <f t="shared" si="40"/>
        <v>5.6651396725572214</v>
      </c>
      <c r="J371">
        <f t="shared" si="41"/>
        <v>2.552806200095064</v>
      </c>
      <c r="K371">
        <f t="shared" si="42"/>
        <v>0.85687150468176032</v>
      </c>
      <c r="L371">
        <f t="shared" si="43"/>
        <v>0.85687150468176032</v>
      </c>
      <c r="M371">
        <f t="shared" si="44"/>
        <v>3</v>
      </c>
    </row>
    <row r="372" spans="1:13" x14ac:dyDescent="0.2">
      <c r="A372" s="10">
        <v>360</v>
      </c>
      <c r="B372" t="s">
        <v>4051</v>
      </c>
      <c r="C372">
        <v>50000</v>
      </c>
      <c r="D372">
        <v>1</v>
      </c>
      <c r="E372">
        <v>702</v>
      </c>
      <c r="F372">
        <f t="shared" si="37"/>
        <v>-0.29838023804887404</v>
      </c>
      <c r="G372">
        <f t="shared" si="38"/>
        <v>-0.70604767766324283</v>
      </c>
      <c r="H372">
        <f t="shared" si="39"/>
        <v>0.2492247045769832</v>
      </c>
      <c r="I372">
        <f t="shared" si="40"/>
        <v>15.21044815309822</v>
      </c>
      <c r="J372">
        <f t="shared" si="41"/>
        <v>0.15140131212902258</v>
      </c>
      <c r="K372">
        <f t="shared" si="42"/>
        <v>3.6362371434746752</v>
      </c>
      <c r="L372">
        <f t="shared" si="43"/>
        <v>0.15140131212902258</v>
      </c>
      <c r="M372">
        <f t="shared" si="44"/>
        <v>2</v>
      </c>
    </row>
    <row r="373" spans="1:13" x14ac:dyDescent="0.2">
      <c r="A373" s="10">
        <v>361</v>
      </c>
      <c r="B373" t="s">
        <v>4055</v>
      </c>
      <c r="C373">
        <v>150000</v>
      </c>
      <c r="D373">
        <v>1</v>
      </c>
      <c r="E373">
        <v>2894</v>
      </c>
      <c r="F373">
        <f t="shared" si="37"/>
        <v>-0.29709313894821365</v>
      </c>
      <c r="G373">
        <f t="shared" si="38"/>
        <v>-0.70604767766324283</v>
      </c>
      <c r="H373">
        <f t="shared" si="39"/>
        <v>1.0274304538982471</v>
      </c>
      <c r="I373">
        <f t="shared" si="40"/>
        <v>13.793610119572875</v>
      </c>
      <c r="J373">
        <f t="shared" si="41"/>
        <v>0.15140164345384166</v>
      </c>
      <c r="K373">
        <f t="shared" si="42"/>
        <v>1.4156167563675661</v>
      </c>
      <c r="L373">
        <f t="shared" si="43"/>
        <v>0.15140164345384166</v>
      </c>
      <c r="M373">
        <f t="shared" si="44"/>
        <v>2</v>
      </c>
    </row>
    <row r="374" spans="1:13" x14ac:dyDescent="0.2">
      <c r="A374" s="10">
        <v>362</v>
      </c>
      <c r="B374" t="s">
        <v>4059</v>
      </c>
      <c r="C374">
        <v>13600000</v>
      </c>
      <c r="D374">
        <v>2</v>
      </c>
      <c r="E374">
        <v>5816</v>
      </c>
      <c r="F374">
        <f t="shared" si="37"/>
        <v>-0.12397830990938993</v>
      </c>
      <c r="G374">
        <f t="shared" si="38"/>
        <v>-0.14884700350263386</v>
      </c>
      <c r="H374">
        <f t="shared" si="39"/>
        <v>2.0648014390792384</v>
      </c>
      <c r="I374">
        <f t="shared" si="40"/>
        <v>9.8778957113740784</v>
      </c>
      <c r="J374">
        <f t="shared" si="41"/>
        <v>2.3755369836432321</v>
      </c>
      <c r="K374">
        <f t="shared" si="42"/>
        <v>7.865285956167401E-6</v>
      </c>
      <c r="L374">
        <f t="shared" si="43"/>
        <v>7.865285956167401E-6</v>
      </c>
      <c r="M374">
        <f t="shared" si="44"/>
        <v>3</v>
      </c>
    </row>
    <row r="375" spans="1:13" x14ac:dyDescent="0.2">
      <c r="A375" s="10">
        <v>363</v>
      </c>
      <c r="B375" t="s">
        <v>4077</v>
      </c>
      <c r="C375">
        <v>52422326</v>
      </c>
      <c r="D375">
        <v>5</v>
      </c>
      <c r="E375">
        <v>7642</v>
      </c>
      <c r="F375">
        <f t="shared" si="37"/>
        <v>0.37570349889205851</v>
      </c>
      <c r="G375">
        <f t="shared" si="38"/>
        <v>1.522755018979193</v>
      </c>
      <c r="H375">
        <f t="shared" si="39"/>
        <v>2.7130695495995978</v>
      </c>
      <c r="I375">
        <f t="shared" si="40"/>
        <v>3.3422033470235792</v>
      </c>
      <c r="J375">
        <f t="shared" si="41"/>
        <v>9.7258107635529534</v>
      </c>
      <c r="K375">
        <f t="shared" si="42"/>
        <v>3.4669973669885201</v>
      </c>
      <c r="L375">
        <f t="shared" si="43"/>
        <v>3.3422033470235792</v>
      </c>
      <c r="M375">
        <f t="shared" si="44"/>
        <v>1</v>
      </c>
    </row>
    <row r="376" spans="1:13" x14ac:dyDescent="0.2">
      <c r="A376" s="10">
        <v>364</v>
      </c>
      <c r="B376" t="s">
        <v>4092</v>
      </c>
      <c r="C376">
        <v>91100000</v>
      </c>
      <c r="D376">
        <v>2</v>
      </c>
      <c r="E376">
        <v>6546</v>
      </c>
      <c r="F376">
        <f t="shared" si="37"/>
        <v>0.8735234931024195</v>
      </c>
      <c r="G376">
        <f t="shared" si="38"/>
        <v>-0.14884700350263386</v>
      </c>
      <c r="H376">
        <f t="shared" si="39"/>
        <v>2.323966674938966</v>
      </c>
      <c r="I376">
        <f t="shared" si="40"/>
        <v>8.4975914544074485</v>
      </c>
      <c r="J376">
        <f t="shared" si="41"/>
        <v>4.524003687397343</v>
      </c>
      <c r="K376">
        <f t="shared" si="42"/>
        <v>1.0677793427593445</v>
      </c>
      <c r="L376">
        <f t="shared" si="43"/>
        <v>1.0677793427593445</v>
      </c>
      <c r="M376">
        <f t="shared" si="44"/>
        <v>3</v>
      </c>
    </row>
    <row r="377" spans="1:13" x14ac:dyDescent="0.2">
      <c r="A377" s="10">
        <v>365</v>
      </c>
      <c r="B377" t="s">
        <v>4095</v>
      </c>
      <c r="C377">
        <v>135776263</v>
      </c>
      <c r="D377">
        <v>5</v>
      </c>
      <c r="E377">
        <v>4355</v>
      </c>
      <c r="F377">
        <f t="shared" si="37"/>
        <v>1.4485512723840943</v>
      </c>
      <c r="G377">
        <f t="shared" si="38"/>
        <v>1.522755018979193</v>
      </c>
      <c r="H377">
        <f t="shared" si="39"/>
        <v>1.5461159464887428</v>
      </c>
      <c r="I377">
        <f t="shared" si="40"/>
        <v>1.2874592812961798</v>
      </c>
      <c r="J377">
        <f t="shared" si="41"/>
        <v>8.8416123682997352</v>
      </c>
      <c r="K377">
        <f t="shared" si="42"/>
        <v>5.5449654695327988</v>
      </c>
      <c r="L377">
        <f t="shared" si="43"/>
        <v>1.2874592812961798</v>
      </c>
      <c r="M377">
        <f t="shared" si="44"/>
        <v>1</v>
      </c>
    </row>
    <row r="378" spans="1:13" x14ac:dyDescent="0.2">
      <c r="A378" s="10">
        <v>366</v>
      </c>
      <c r="B378" t="s">
        <v>4098</v>
      </c>
      <c r="C378">
        <v>1250000</v>
      </c>
      <c r="D378">
        <v>1</v>
      </c>
      <c r="E378">
        <v>1512</v>
      </c>
      <c r="F378">
        <f t="shared" si="37"/>
        <v>-0.28293504884094928</v>
      </c>
      <c r="G378">
        <f t="shared" si="38"/>
        <v>-0.70604767766324283</v>
      </c>
      <c r="H378">
        <f t="shared" si="39"/>
        <v>0.53679161011996845</v>
      </c>
      <c r="I378">
        <f t="shared" si="40"/>
        <v>14.50012618529642</v>
      </c>
      <c r="J378">
        <f t="shared" si="41"/>
        <v>1.0532468362872232E-2</v>
      </c>
      <c r="K378">
        <f t="shared" si="42"/>
        <v>2.6696701467460566</v>
      </c>
      <c r="L378">
        <f t="shared" si="43"/>
        <v>1.0532468362872232E-2</v>
      </c>
      <c r="M378">
        <f t="shared" si="44"/>
        <v>2</v>
      </c>
    </row>
    <row r="379" spans="1:13" x14ac:dyDescent="0.2">
      <c r="A379" s="10">
        <v>367</v>
      </c>
      <c r="B379" t="s">
        <v>4114</v>
      </c>
      <c r="C379">
        <v>28000000</v>
      </c>
      <c r="D379">
        <v>3</v>
      </c>
      <c r="E379">
        <v>3624</v>
      </c>
      <c r="F379">
        <f t="shared" si="37"/>
        <v>6.1363960585707589E-2</v>
      </c>
      <c r="G379">
        <f t="shared" si="38"/>
        <v>0.40835367065797512</v>
      </c>
      <c r="H379">
        <f t="shared" si="39"/>
        <v>1.2865956897579747</v>
      </c>
      <c r="I379">
        <f t="shared" si="40"/>
        <v>6.4125274374272454</v>
      </c>
      <c r="J379">
        <f t="shared" si="41"/>
        <v>1.7911876406212541</v>
      </c>
      <c r="K379">
        <f t="shared" si="42"/>
        <v>0.95147599121749227</v>
      </c>
      <c r="L379">
        <f t="shared" si="43"/>
        <v>0.95147599121749227</v>
      </c>
      <c r="M379">
        <f t="shared" si="44"/>
        <v>3</v>
      </c>
    </row>
    <row r="380" spans="1:13" x14ac:dyDescent="0.2">
      <c r="A380" s="10">
        <v>368</v>
      </c>
      <c r="B380" t="s">
        <v>4124</v>
      </c>
      <c r="C380">
        <v>3400000</v>
      </c>
      <c r="D380">
        <v>2</v>
      </c>
      <c r="E380">
        <v>702</v>
      </c>
      <c r="F380">
        <f t="shared" si="37"/>
        <v>-0.25526241817675066</v>
      </c>
      <c r="G380">
        <f t="shared" si="38"/>
        <v>-0.14884700350263386</v>
      </c>
      <c r="H380">
        <f t="shared" si="39"/>
        <v>0.2492247045769832</v>
      </c>
      <c r="I380">
        <f t="shared" si="40"/>
        <v>11.664869654987054</v>
      </c>
      <c r="J380">
        <f t="shared" si="41"/>
        <v>0.46368865227884076</v>
      </c>
      <c r="K380">
        <f t="shared" si="42"/>
        <v>3.3128258855962853</v>
      </c>
      <c r="L380">
        <f t="shared" si="43"/>
        <v>0.46368865227884076</v>
      </c>
      <c r="M380">
        <f t="shared" si="44"/>
        <v>2</v>
      </c>
    </row>
    <row r="381" spans="1:13" x14ac:dyDescent="0.2">
      <c r="A381" s="10">
        <v>369</v>
      </c>
      <c r="B381" t="s">
        <v>4137</v>
      </c>
      <c r="C381">
        <v>8000000</v>
      </c>
      <c r="D381">
        <v>1</v>
      </c>
      <c r="E381">
        <v>2681</v>
      </c>
      <c r="F381">
        <f t="shared" si="37"/>
        <v>-0.19605585954637231</v>
      </c>
      <c r="G381">
        <f t="shared" si="38"/>
        <v>-0.70604767766324283</v>
      </c>
      <c r="H381">
        <f t="shared" si="39"/>
        <v>0.95181100836657317</v>
      </c>
      <c r="I381">
        <f t="shared" si="40"/>
        <v>13.578368654107308</v>
      </c>
      <c r="J381">
        <f t="shared" si="41"/>
        <v>0.10863704254179195</v>
      </c>
      <c r="K381">
        <f t="shared" si="42"/>
        <v>1.5540190439260257</v>
      </c>
      <c r="L381">
        <f t="shared" si="43"/>
        <v>0.10863704254179195</v>
      </c>
      <c r="M381">
        <f t="shared" si="44"/>
        <v>2</v>
      </c>
    </row>
    <row r="382" spans="1:13" x14ac:dyDescent="0.2">
      <c r="A382" s="10">
        <v>370</v>
      </c>
      <c r="B382" t="s">
        <v>4147</v>
      </c>
      <c r="C382">
        <v>40000000</v>
      </c>
      <c r="D382">
        <v>1</v>
      </c>
      <c r="E382">
        <v>8738</v>
      </c>
      <c r="F382">
        <f t="shared" si="37"/>
        <v>0.21581585266495551</v>
      </c>
      <c r="G382">
        <f t="shared" si="38"/>
        <v>-0.70604767766324283</v>
      </c>
      <c r="H382">
        <f t="shared" si="39"/>
        <v>3.1021724242602295</v>
      </c>
      <c r="I382">
        <f t="shared" si="40"/>
        <v>14.637229549640034</v>
      </c>
      <c r="J382">
        <f t="shared" si="41"/>
        <v>6.3343998480490145</v>
      </c>
      <c r="K382">
        <f t="shared" si="42"/>
        <v>1.5039850038048184</v>
      </c>
      <c r="L382">
        <f t="shared" si="43"/>
        <v>1.5039850038048184</v>
      </c>
      <c r="M382">
        <f t="shared" si="44"/>
        <v>3</v>
      </c>
    </row>
    <row r="383" spans="1:13" x14ac:dyDescent="0.2">
      <c r="A383" s="10">
        <v>371</v>
      </c>
      <c r="B383" t="s">
        <v>4159</v>
      </c>
      <c r="C383">
        <v>7300000</v>
      </c>
      <c r="D383">
        <v>1</v>
      </c>
      <c r="E383">
        <v>916</v>
      </c>
      <c r="F383">
        <f t="shared" si="37"/>
        <v>-0.2050655532509951</v>
      </c>
      <c r="G383">
        <f t="shared" si="38"/>
        <v>-0.70604767766324283</v>
      </c>
      <c r="H383">
        <f t="shared" si="39"/>
        <v>0.32519917097969786</v>
      </c>
      <c r="I383">
        <f t="shared" si="40"/>
        <v>14.741677478494335</v>
      </c>
      <c r="J383">
        <f t="shared" si="41"/>
        <v>0.10666121131941415</v>
      </c>
      <c r="K383">
        <f t="shared" si="42"/>
        <v>3.3428168285331208</v>
      </c>
      <c r="L383">
        <f t="shared" si="43"/>
        <v>0.10666121131941415</v>
      </c>
      <c r="M383">
        <f t="shared" si="44"/>
        <v>2</v>
      </c>
    </row>
    <row r="384" spans="1:13" x14ac:dyDescent="0.2">
      <c r="A384" s="10">
        <v>372</v>
      </c>
      <c r="B384" t="s">
        <v>4174</v>
      </c>
      <c r="C384">
        <v>75000000</v>
      </c>
      <c r="D384">
        <v>3</v>
      </c>
      <c r="E384">
        <v>5085</v>
      </c>
      <c r="F384">
        <f t="shared" si="37"/>
        <v>0.66630053789609534</v>
      </c>
      <c r="G384">
        <f t="shared" si="38"/>
        <v>0.40835367065797512</v>
      </c>
      <c r="H384">
        <f t="shared" si="39"/>
        <v>1.8052811823484702</v>
      </c>
      <c r="I384">
        <f t="shared" si="40"/>
        <v>5.3582410021245952</v>
      </c>
      <c r="J384">
        <f t="shared" si="41"/>
        <v>3.5332870296838848</v>
      </c>
      <c r="K384">
        <f t="shared" si="42"/>
        <v>1.0068045700859773</v>
      </c>
      <c r="L384">
        <f t="shared" si="43"/>
        <v>1.0068045700859773</v>
      </c>
      <c r="M384">
        <f t="shared" si="44"/>
        <v>3</v>
      </c>
    </row>
    <row r="385" spans="1:13" x14ac:dyDescent="0.2">
      <c r="A385" s="10">
        <v>373</v>
      </c>
      <c r="B385" t="s">
        <v>4177</v>
      </c>
      <c r="C385">
        <v>20000</v>
      </c>
      <c r="D385">
        <v>1</v>
      </c>
      <c r="E385">
        <v>1433</v>
      </c>
      <c r="F385">
        <f t="shared" si="37"/>
        <v>-0.29876636777907217</v>
      </c>
      <c r="G385">
        <f t="shared" si="38"/>
        <v>-0.70604767766324283</v>
      </c>
      <c r="H385">
        <f t="shared" si="39"/>
        <v>0.50874496130775138</v>
      </c>
      <c r="I385">
        <f t="shared" si="40"/>
        <v>14.6058442008501</v>
      </c>
      <c r="J385">
        <f t="shared" si="41"/>
        <v>1.6792466615363544E-2</v>
      </c>
      <c r="K385">
        <f t="shared" si="42"/>
        <v>2.7613626934477926</v>
      </c>
      <c r="L385">
        <f t="shared" si="43"/>
        <v>1.6792466615363544E-2</v>
      </c>
      <c r="M385">
        <f t="shared" si="44"/>
        <v>2</v>
      </c>
    </row>
    <row r="386" spans="1:13" x14ac:dyDescent="0.2">
      <c r="A386" s="10">
        <v>374</v>
      </c>
      <c r="B386" t="s">
        <v>4197</v>
      </c>
      <c r="C386">
        <v>31960000</v>
      </c>
      <c r="D386">
        <v>4</v>
      </c>
      <c r="E386">
        <v>1374</v>
      </c>
      <c r="F386">
        <f t="shared" si="37"/>
        <v>0.1123330849718594</v>
      </c>
      <c r="G386">
        <f t="shared" si="38"/>
        <v>0.96555434481858404</v>
      </c>
      <c r="H386">
        <f t="shared" si="39"/>
        <v>0.48779872991634871</v>
      </c>
      <c r="I386">
        <f t="shared" si="40"/>
        <v>5.1748549047033947</v>
      </c>
      <c r="J386">
        <f t="shared" si="41"/>
        <v>2.9851750518109559</v>
      </c>
      <c r="K386">
        <f t="shared" si="42"/>
        <v>3.786004326634298</v>
      </c>
      <c r="L386">
        <f t="shared" si="43"/>
        <v>2.9851750518109559</v>
      </c>
      <c r="M386">
        <f t="shared" si="44"/>
        <v>2</v>
      </c>
    </row>
    <row r="387" spans="1:13" x14ac:dyDescent="0.2">
      <c r="A387" s="10">
        <v>375</v>
      </c>
      <c r="B387" t="s">
        <v>4210</v>
      </c>
      <c r="C387">
        <v>7974296</v>
      </c>
      <c r="D387">
        <v>1</v>
      </c>
      <c r="E387">
        <v>6546</v>
      </c>
      <c r="F387">
        <f t="shared" si="37"/>
        <v>-0.19638669549920604</v>
      </c>
      <c r="G387">
        <f t="shared" si="38"/>
        <v>-0.70604767766324283</v>
      </c>
      <c r="H387">
        <f t="shared" si="39"/>
        <v>2.323966674938966</v>
      </c>
      <c r="I387">
        <f t="shared" si="40"/>
        <v>13.831169103880489</v>
      </c>
      <c r="J387">
        <f t="shared" si="41"/>
        <v>2.8516770881010434</v>
      </c>
      <c r="K387">
        <f t="shared" si="42"/>
        <v>0.38248391002173121</v>
      </c>
      <c r="L387">
        <f t="shared" si="43"/>
        <v>0.38248391002173121</v>
      </c>
      <c r="M387">
        <f t="shared" si="44"/>
        <v>3</v>
      </c>
    </row>
    <row r="388" spans="1:13" x14ac:dyDescent="0.2">
      <c r="A388" s="10">
        <v>376</v>
      </c>
      <c r="B388" t="s">
        <v>4213</v>
      </c>
      <c r="C388">
        <v>15000000</v>
      </c>
      <c r="D388">
        <v>4</v>
      </c>
      <c r="E388">
        <v>3624</v>
      </c>
      <c r="F388">
        <f t="shared" si="37"/>
        <v>-0.10595892250014434</v>
      </c>
      <c r="G388">
        <f t="shared" si="38"/>
        <v>0.96555434481858404</v>
      </c>
      <c r="H388">
        <f t="shared" si="39"/>
        <v>1.2865956897579747</v>
      </c>
      <c r="I388">
        <f t="shared" si="40"/>
        <v>4.6599961860199492</v>
      </c>
      <c r="J388">
        <f t="shared" si="41"/>
        <v>3.2513329601785776</v>
      </c>
      <c r="K388">
        <f t="shared" si="42"/>
        <v>1.8479281881915293</v>
      </c>
      <c r="L388">
        <f t="shared" si="43"/>
        <v>1.8479281881915293</v>
      </c>
      <c r="M388">
        <f t="shared" si="44"/>
        <v>3</v>
      </c>
    </row>
    <row r="389" spans="1:13" x14ac:dyDescent="0.2">
      <c r="A389" s="10">
        <v>377</v>
      </c>
      <c r="B389" t="s">
        <v>4223</v>
      </c>
      <c r="C389">
        <v>40000</v>
      </c>
      <c r="D389">
        <v>1</v>
      </c>
      <c r="E389">
        <v>1433</v>
      </c>
      <c r="F389">
        <f t="shared" si="37"/>
        <v>-0.29850894795894012</v>
      </c>
      <c r="G389">
        <f t="shared" si="38"/>
        <v>-0.70604767766324283</v>
      </c>
      <c r="H389">
        <f t="shared" si="39"/>
        <v>0.50874496130775138</v>
      </c>
      <c r="I389">
        <f t="shared" si="40"/>
        <v>14.605054580915002</v>
      </c>
      <c r="J389">
        <f t="shared" si="41"/>
        <v>1.6792069025580763E-2</v>
      </c>
      <c r="K389">
        <f t="shared" si="42"/>
        <v>2.7612742157657224</v>
      </c>
      <c r="L389">
        <f t="shared" si="43"/>
        <v>1.6792069025580763E-2</v>
      </c>
      <c r="M389">
        <f t="shared" si="44"/>
        <v>2</v>
      </c>
    </row>
    <row r="390" spans="1:13" x14ac:dyDescent="0.2">
      <c r="A390" s="10">
        <v>378</v>
      </c>
      <c r="B390" t="s">
        <v>4226</v>
      </c>
      <c r="C390">
        <v>173500000</v>
      </c>
      <c r="D390">
        <v>8</v>
      </c>
      <c r="E390">
        <v>3139</v>
      </c>
      <c r="F390">
        <f t="shared" si="37"/>
        <v>1.9340931520465887</v>
      </c>
      <c r="G390">
        <f t="shared" si="38"/>
        <v>3.1943570414610201</v>
      </c>
      <c r="H390">
        <f t="shared" si="39"/>
        <v>1.1144105673032241</v>
      </c>
      <c r="I390">
        <f t="shared" si="40"/>
        <v>0.98545801532374755</v>
      </c>
      <c r="J390">
        <f t="shared" si="41"/>
        <v>20.421450955442371</v>
      </c>
      <c r="K390">
        <f t="shared" si="42"/>
        <v>16.327465874268313</v>
      </c>
      <c r="L390">
        <f t="shared" si="43"/>
        <v>0.98545801532374755</v>
      </c>
      <c r="M390">
        <f t="shared" si="44"/>
        <v>1</v>
      </c>
    </row>
    <row r="391" spans="1:13" x14ac:dyDescent="0.2">
      <c r="A391" s="10">
        <v>379</v>
      </c>
      <c r="B391" t="s">
        <v>4230</v>
      </c>
      <c r="C391">
        <v>6000000</v>
      </c>
      <c r="D391">
        <v>1</v>
      </c>
      <c r="E391">
        <v>1067</v>
      </c>
      <c r="F391">
        <f t="shared" si="37"/>
        <v>-0.22179784155958029</v>
      </c>
      <c r="G391">
        <f t="shared" si="38"/>
        <v>-0.70604767766324283</v>
      </c>
      <c r="H391">
        <f t="shared" si="39"/>
        <v>0.3788073225068469</v>
      </c>
      <c r="I391">
        <f t="shared" si="40"/>
        <v>14.662123043786723</v>
      </c>
      <c r="J391">
        <f t="shared" si="41"/>
        <v>7.3137036858584165E-2</v>
      </c>
      <c r="K391">
        <f t="shared" si="42"/>
        <v>3.1620766064151562</v>
      </c>
      <c r="L391">
        <f t="shared" si="43"/>
        <v>7.3137036858584165E-2</v>
      </c>
      <c r="M391">
        <f t="shared" si="44"/>
        <v>2</v>
      </c>
    </row>
    <row r="392" spans="1:13" x14ac:dyDescent="0.2">
      <c r="A392" s="10">
        <v>380</v>
      </c>
      <c r="B392" t="s">
        <v>4245</v>
      </c>
      <c r="C392">
        <v>3000</v>
      </c>
      <c r="D392">
        <v>1</v>
      </c>
      <c r="E392">
        <v>1739</v>
      </c>
      <c r="F392">
        <f t="shared" si="37"/>
        <v>-0.29898517462618446</v>
      </c>
      <c r="G392">
        <f t="shared" si="38"/>
        <v>-0.70604767766324283</v>
      </c>
      <c r="H392">
        <f t="shared" si="39"/>
        <v>0.61738134784621246</v>
      </c>
      <c r="I392">
        <f t="shared" si="40"/>
        <v>14.392924875816913</v>
      </c>
      <c r="J392">
        <f t="shared" si="41"/>
        <v>4.3999850827962595E-4</v>
      </c>
      <c r="K392">
        <f t="shared" si="42"/>
        <v>2.435151162169622</v>
      </c>
      <c r="L392">
        <f t="shared" si="43"/>
        <v>4.3999850827962595E-4</v>
      </c>
      <c r="M392">
        <f t="shared" si="44"/>
        <v>2</v>
      </c>
    </row>
    <row r="393" spans="1:13" x14ac:dyDescent="0.2">
      <c r="A393" s="10">
        <v>381</v>
      </c>
      <c r="B393" t="s">
        <v>4258</v>
      </c>
      <c r="C393">
        <v>20000000</v>
      </c>
      <c r="D393">
        <v>1</v>
      </c>
      <c r="E393">
        <v>3624</v>
      </c>
      <c r="F393">
        <f t="shared" si="37"/>
        <v>-4.1603967467124366E-2</v>
      </c>
      <c r="G393">
        <f t="shared" si="38"/>
        <v>-0.70604767766324283</v>
      </c>
      <c r="H393">
        <f t="shared" si="39"/>
        <v>1.2865956897579747</v>
      </c>
      <c r="I393">
        <f t="shared" si="40"/>
        <v>12.87429238987936</v>
      </c>
      <c r="J393">
        <f t="shared" si="41"/>
        <v>0.48592146410581494</v>
      </c>
      <c r="K393">
        <f t="shared" si="42"/>
        <v>0.92333221675714805</v>
      </c>
      <c r="L393">
        <f t="shared" si="43"/>
        <v>0.48592146410581494</v>
      </c>
      <c r="M393">
        <f t="shared" si="44"/>
        <v>2</v>
      </c>
    </row>
    <row r="394" spans="1:13" x14ac:dyDescent="0.2">
      <c r="A394" s="10">
        <v>382</v>
      </c>
      <c r="B394" t="s">
        <v>4267</v>
      </c>
      <c r="C394">
        <v>9750000</v>
      </c>
      <c r="D394">
        <v>1</v>
      </c>
      <c r="E394">
        <v>1067</v>
      </c>
      <c r="F394">
        <f t="shared" si="37"/>
        <v>-0.17353162528481531</v>
      </c>
      <c r="G394">
        <f t="shared" si="38"/>
        <v>-0.70604767766324283</v>
      </c>
      <c r="H394">
        <f t="shared" si="39"/>
        <v>0.3788073225068469</v>
      </c>
      <c r="I394">
        <f t="shared" si="40"/>
        <v>14.523816467974068</v>
      </c>
      <c r="J394">
        <f t="shared" si="41"/>
        <v>8.2809650792803044E-2</v>
      </c>
      <c r="K394">
        <f t="shared" si="42"/>
        <v>3.1552342030454938</v>
      </c>
      <c r="L394">
        <f t="shared" si="43"/>
        <v>8.2809650792803044E-2</v>
      </c>
      <c r="M394">
        <f t="shared" si="44"/>
        <v>2</v>
      </c>
    </row>
    <row r="395" spans="1:13" x14ac:dyDescent="0.2">
      <c r="A395" s="10">
        <v>383</v>
      </c>
      <c r="B395" t="s">
        <v>4281</v>
      </c>
      <c r="C395">
        <v>20292075</v>
      </c>
      <c r="D395">
        <v>1</v>
      </c>
      <c r="E395">
        <v>3989</v>
      </c>
      <c r="F395">
        <f t="shared" si="37"/>
        <v>-3.7844672768870505E-2</v>
      </c>
      <c r="G395">
        <f t="shared" si="38"/>
        <v>-0.70604767766324283</v>
      </c>
      <c r="H395">
        <f t="shared" si="39"/>
        <v>1.4161783076878383</v>
      </c>
      <c r="I395">
        <f t="shared" si="40"/>
        <v>12.81424066715153</v>
      </c>
      <c r="J395">
        <f t="shared" si="41"/>
        <v>0.6726625335127594</v>
      </c>
      <c r="K395">
        <f t="shared" si="42"/>
        <v>0.73909455218276121</v>
      </c>
      <c r="L395">
        <f t="shared" si="43"/>
        <v>0.6726625335127594</v>
      </c>
      <c r="M395">
        <f t="shared" si="44"/>
        <v>2</v>
      </c>
    </row>
    <row r="396" spans="1:13" x14ac:dyDescent="0.2">
      <c r="A396" s="10">
        <v>384</v>
      </c>
      <c r="B396" t="s">
        <v>4286</v>
      </c>
      <c r="C396">
        <v>215000</v>
      </c>
      <c r="D396">
        <v>1</v>
      </c>
      <c r="E396">
        <v>6181</v>
      </c>
      <c r="F396">
        <f t="shared" si="37"/>
        <v>-0.29625652453278439</v>
      </c>
      <c r="G396">
        <f t="shared" si="38"/>
        <v>-0.70604767766324283</v>
      </c>
      <c r="H396">
        <f t="shared" si="39"/>
        <v>2.1943840570091022</v>
      </c>
      <c r="I396">
        <f t="shared" si="40"/>
        <v>13.942264041934862</v>
      </c>
      <c r="J396">
        <f t="shared" si="41"/>
        <v>2.4213143504897552</v>
      </c>
      <c r="K396">
        <f t="shared" si="42"/>
        <v>0.35598558213228276</v>
      </c>
      <c r="L396">
        <f t="shared" si="43"/>
        <v>0.35598558213228276</v>
      </c>
      <c r="M396">
        <f t="shared" si="44"/>
        <v>3</v>
      </c>
    </row>
    <row r="397" spans="1:13" x14ac:dyDescent="0.2">
      <c r="A397" s="10">
        <v>385</v>
      </c>
      <c r="B397" t="s">
        <v>4310</v>
      </c>
      <c r="C397">
        <v>26980000</v>
      </c>
      <c r="D397">
        <v>6</v>
      </c>
      <c r="E397">
        <v>2894</v>
      </c>
      <c r="F397">
        <f t="shared" si="37"/>
        <v>4.8235549758971513E-2</v>
      </c>
      <c r="G397">
        <f t="shared" si="38"/>
        <v>2.079955693139802</v>
      </c>
      <c r="H397">
        <f t="shared" si="39"/>
        <v>1.0274304538982471</v>
      </c>
      <c r="I397">
        <f t="shared" si="40"/>
        <v>1.9881129182921091</v>
      </c>
      <c r="J397">
        <f t="shared" si="41"/>
        <v>8.0330016955175942</v>
      </c>
      <c r="K397">
        <f t="shared" si="42"/>
        <v>6.0743314517774447</v>
      </c>
      <c r="L397">
        <f t="shared" si="43"/>
        <v>1.9881129182921091</v>
      </c>
      <c r="M397">
        <f t="shared" si="44"/>
        <v>1</v>
      </c>
    </row>
    <row r="398" spans="1:13" x14ac:dyDescent="0.2">
      <c r="A398" s="10">
        <v>386</v>
      </c>
      <c r="B398" t="s">
        <v>4318</v>
      </c>
      <c r="C398">
        <v>8400000</v>
      </c>
      <c r="D398">
        <v>1</v>
      </c>
      <c r="E398">
        <v>1433</v>
      </c>
      <c r="F398">
        <f t="shared" ref="F398:F461" si="45">STANDARDIZE(C398, $C$9, $C$10)</f>
        <v>-0.19090746314373069</v>
      </c>
      <c r="G398">
        <f t="shared" ref="G398:G461" si="46" xml:space="preserve"> STANDARDIZE(D398, $D$9, $D$10)</f>
        <v>-0.70604767766324283</v>
      </c>
      <c r="H398">
        <f t="shared" ref="H398:H461" si="47">STANDARDIZE(E398, $E$9, $E$10)</f>
        <v>0.50874496130775138</v>
      </c>
      <c r="I398">
        <f t="shared" ref="I398:I461" si="48" xml:space="preserve"> SUMXMY2($D$5:$F$5, F398:H398)</f>
        <v>14.286599226332743</v>
      </c>
      <c r="J398">
        <f t="shared" ref="J398:J461" si="49">SUMXMY2($D$6:$F$6, F398:H398)</f>
        <v>2.8231654785683118E-2</v>
      </c>
      <c r="K398">
        <f t="shared" ref="K398:K461" si="50">SUMXMY2($D$7:$F$7, F398:H398)</f>
        <v>2.7358963229497055</v>
      </c>
      <c r="L398">
        <f t="shared" ref="L398:L461" si="51" xml:space="preserve"> MIN(I398:K398)</f>
        <v>2.8231654785683118E-2</v>
      </c>
      <c r="M398">
        <f t="shared" ref="M398:M461" si="52">MATCH(L398, I398:K398, 0)</f>
        <v>2</v>
      </c>
    </row>
    <row r="399" spans="1:13" x14ac:dyDescent="0.2">
      <c r="A399" s="10">
        <v>387</v>
      </c>
      <c r="B399" t="s">
        <v>4321</v>
      </c>
      <c r="C399">
        <v>72500000</v>
      </c>
      <c r="D399">
        <v>5</v>
      </c>
      <c r="E399">
        <v>2894</v>
      </c>
      <c r="F399">
        <f t="shared" si="45"/>
        <v>0.63412306037958532</v>
      </c>
      <c r="G399">
        <f t="shared" si="46"/>
        <v>1.522755018979193</v>
      </c>
      <c r="H399">
        <f t="shared" si="47"/>
        <v>1.0274304538982471</v>
      </c>
      <c r="I399">
        <f t="shared" si="48"/>
        <v>1.8720772551984155</v>
      </c>
      <c r="J399">
        <f t="shared" si="49"/>
        <v>5.9875649949441554</v>
      </c>
      <c r="K399">
        <f t="shared" si="50"/>
        <v>4.4493696437280388</v>
      </c>
      <c r="L399">
        <f t="shared" si="51"/>
        <v>1.8720772551984155</v>
      </c>
      <c r="M399">
        <f t="shared" si="52"/>
        <v>1</v>
      </c>
    </row>
    <row r="400" spans="1:13" x14ac:dyDescent="0.2">
      <c r="A400" s="10">
        <v>388</v>
      </c>
      <c r="B400" t="s">
        <v>4350</v>
      </c>
      <c r="C400">
        <v>113616859</v>
      </c>
      <c r="D400">
        <v>8</v>
      </c>
      <c r="E400">
        <v>6546</v>
      </c>
      <c r="F400">
        <f t="shared" si="45"/>
        <v>1.1633377827883897</v>
      </c>
      <c r="G400">
        <f t="shared" si="46"/>
        <v>3.1943570414610201</v>
      </c>
      <c r="H400">
        <f t="shared" si="47"/>
        <v>2.323966674938966</v>
      </c>
      <c r="I400">
        <f t="shared" si="48"/>
        <v>0.92067165169412979</v>
      </c>
      <c r="J400">
        <f t="shared" si="49"/>
        <v>20.189650870663922</v>
      </c>
      <c r="K400">
        <f t="shared" si="50"/>
        <v>12.908591079668396</v>
      </c>
      <c r="L400">
        <f t="shared" si="51"/>
        <v>0.92067165169412979</v>
      </c>
      <c r="M400">
        <f t="shared" si="52"/>
        <v>1</v>
      </c>
    </row>
    <row r="401" spans="1:13" x14ac:dyDescent="0.2">
      <c r="A401" s="10">
        <v>389</v>
      </c>
      <c r="B401" t="s">
        <v>4354</v>
      </c>
      <c r="C401">
        <v>43600000</v>
      </c>
      <c r="D401">
        <v>3</v>
      </c>
      <c r="E401">
        <v>6546</v>
      </c>
      <c r="F401">
        <f t="shared" si="45"/>
        <v>0.2621514202887299</v>
      </c>
      <c r="G401">
        <f t="shared" si="46"/>
        <v>0.40835367065797512</v>
      </c>
      <c r="H401">
        <f t="shared" si="47"/>
        <v>2.323966674938966</v>
      </c>
      <c r="I401">
        <f t="shared" si="48"/>
        <v>6.5192081050376149</v>
      </c>
      <c r="J401">
        <f t="shared" si="49"/>
        <v>4.3968883633209064</v>
      </c>
      <c r="K401">
        <f t="shared" si="50"/>
        <v>0.52890905529532639</v>
      </c>
      <c r="L401">
        <f t="shared" si="51"/>
        <v>0.52890905529532639</v>
      </c>
      <c r="M401">
        <f t="shared" si="52"/>
        <v>3</v>
      </c>
    </row>
    <row r="402" spans="1:13" x14ac:dyDescent="0.2">
      <c r="A402" s="10">
        <v>390</v>
      </c>
      <c r="B402" t="s">
        <v>4361</v>
      </c>
      <c r="C402">
        <v>137500</v>
      </c>
      <c r="D402">
        <v>1</v>
      </c>
      <c r="E402">
        <v>4720</v>
      </c>
      <c r="F402">
        <f t="shared" si="45"/>
        <v>-0.29725402633579623</v>
      </c>
      <c r="G402">
        <f t="shared" si="46"/>
        <v>-0.70604767766324283</v>
      </c>
      <c r="H402">
        <f t="shared" si="47"/>
        <v>1.6756985644186064</v>
      </c>
      <c r="I402">
        <f t="shared" si="48"/>
        <v>13.541860175575549</v>
      </c>
      <c r="J402">
        <f t="shared" si="49"/>
        <v>1.076138934671192</v>
      </c>
      <c r="K402">
        <f t="shared" si="50"/>
        <v>0.49093406999016986</v>
      </c>
      <c r="L402">
        <f t="shared" si="51"/>
        <v>0.49093406999016986</v>
      </c>
      <c r="M402">
        <f t="shared" si="52"/>
        <v>3</v>
      </c>
    </row>
    <row r="403" spans="1:13" x14ac:dyDescent="0.2">
      <c r="A403" s="10">
        <v>391</v>
      </c>
      <c r="B403" t="s">
        <v>4369</v>
      </c>
      <c r="C403">
        <v>207500000</v>
      </c>
      <c r="D403">
        <v>6</v>
      </c>
      <c r="E403">
        <v>2347</v>
      </c>
      <c r="F403">
        <f t="shared" si="45"/>
        <v>2.3717068462711244</v>
      </c>
      <c r="G403">
        <f t="shared" si="46"/>
        <v>2.079955693139802</v>
      </c>
      <c r="H403">
        <f t="shared" si="47"/>
        <v>0.83323403743897184</v>
      </c>
      <c r="I403">
        <f t="shared" si="48"/>
        <v>2.1105881087324958</v>
      </c>
      <c r="J403">
        <f t="shared" si="49"/>
        <v>14.926419279138919</v>
      </c>
      <c r="K403">
        <f t="shared" si="50"/>
        <v>12.726770345921153</v>
      </c>
      <c r="L403">
        <f t="shared" si="51"/>
        <v>2.1105881087324958</v>
      </c>
      <c r="M403">
        <f t="shared" si="52"/>
        <v>1</v>
      </c>
    </row>
    <row r="404" spans="1:13" x14ac:dyDescent="0.2">
      <c r="A404" s="10">
        <v>392</v>
      </c>
      <c r="B404" t="s">
        <v>4389</v>
      </c>
      <c r="C404">
        <v>7000720</v>
      </c>
      <c r="D404">
        <v>2</v>
      </c>
      <c r="E404">
        <v>5816</v>
      </c>
      <c r="F404">
        <f t="shared" si="45"/>
        <v>-0.20891758343945155</v>
      </c>
      <c r="G404">
        <f t="shared" si="46"/>
        <v>-0.14884700350263386</v>
      </c>
      <c r="H404">
        <f t="shared" si="47"/>
        <v>2.0648014390792384</v>
      </c>
      <c r="I404">
        <f t="shared" si="48"/>
        <v>10.115985667565194</v>
      </c>
      <c r="J404">
        <f t="shared" si="49"/>
        <v>2.3532119778842842</v>
      </c>
      <c r="K404">
        <f t="shared" si="50"/>
        <v>6.7461190985166203E-3</v>
      </c>
      <c r="L404">
        <f t="shared" si="51"/>
        <v>6.7461190985166203E-3</v>
      </c>
      <c r="M404">
        <f t="shared" si="52"/>
        <v>3</v>
      </c>
    </row>
    <row r="405" spans="1:13" x14ac:dyDescent="0.2">
      <c r="A405" s="10">
        <v>393</v>
      </c>
      <c r="B405" t="s">
        <v>4392</v>
      </c>
      <c r="C405">
        <v>600000</v>
      </c>
      <c r="D405">
        <v>2</v>
      </c>
      <c r="E405">
        <v>2528</v>
      </c>
      <c r="F405">
        <f t="shared" si="45"/>
        <v>-0.29130119299524188</v>
      </c>
      <c r="G405">
        <f t="shared" si="46"/>
        <v>-0.14884700350263386</v>
      </c>
      <c r="H405">
        <f t="shared" si="47"/>
        <v>0.89749281509734269</v>
      </c>
      <c r="I405">
        <f t="shared" si="48"/>
        <v>10.512373931428018</v>
      </c>
      <c r="J405">
        <f t="shared" si="49"/>
        <v>0.37768229955597432</v>
      </c>
      <c r="K405">
        <f t="shared" si="50"/>
        <v>1.389675718141224</v>
      </c>
      <c r="L405">
        <f t="shared" si="51"/>
        <v>0.37768229955597432</v>
      </c>
      <c r="M405">
        <f t="shared" si="52"/>
        <v>2</v>
      </c>
    </row>
    <row r="406" spans="1:13" x14ac:dyDescent="0.2">
      <c r="A406" s="10">
        <v>394</v>
      </c>
      <c r="B406" t="s">
        <v>4418</v>
      </c>
      <c r="C406">
        <v>100000</v>
      </c>
      <c r="D406">
        <v>2</v>
      </c>
      <c r="E406">
        <v>2163</v>
      </c>
      <c r="F406">
        <f t="shared" si="45"/>
        <v>-0.29773668849854384</v>
      </c>
      <c r="G406">
        <f t="shared" si="46"/>
        <v>-0.14884700350263386</v>
      </c>
      <c r="H406">
        <f t="shared" si="47"/>
        <v>0.76791019716747888</v>
      </c>
      <c r="I406">
        <f t="shared" si="48"/>
        <v>10.71695363953515</v>
      </c>
      <c r="J406">
        <f t="shared" si="49"/>
        <v>0.3272642627208352</v>
      </c>
      <c r="K406">
        <f t="shared" si="50"/>
        <v>1.7111521179468596</v>
      </c>
      <c r="L406">
        <f t="shared" si="51"/>
        <v>0.3272642627208352</v>
      </c>
      <c r="M406">
        <f t="shared" si="52"/>
        <v>2</v>
      </c>
    </row>
    <row r="407" spans="1:13" x14ac:dyDescent="0.2">
      <c r="A407" s="10">
        <v>395</v>
      </c>
      <c r="B407" t="s">
        <v>4450</v>
      </c>
      <c r="C407">
        <v>58200000</v>
      </c>
      <c r="D407">
        <v>5</v>
      </c>
      <c r="E407">
        <v>5785</v>
      </c>
      <c r="F407">
        <f t="shared" si="45"/>
        <v>0.45006788898514821</v>
      </c>
      <c r="G407">
        <f t="shared" si="46"/>
        <v>1.522755018979193</v>
      </c>
      <c r="H407">
        <f t="shared" si="47"/>
        <v>2.053795792076976</v>
      </c>
      <c r="I407">
        <f t="shared" si="48"/>
        <v>2.1158771325697083</v>
      </c>
      <c r="J407">
        <f t="shared" si="49"/>
        <v>7.5305159245108815</v>
      </c>
      <c r="K407">
        <f t="shared" si="50"/>
        <v>3.1271311881613015</v>
      </c>
      <c r="L407">
        <f t="shared" si="51"/>
        <v>2.1158771325697083</v>
      </c>
      <c r="M407">
        <f t="shared" si="52"/>
        <v>1</v>
      </c>
    </row>
    <row r="408" spans="1:13" x14ac:dyDescent="0.2">
      <c r="A408" s="10">
        <v>396</v>
      </c>
      <c r="B408" t="s">
        <v>4466</v>
      </c>
      <c r="C408">
        <v>1510005</v>
      </c>
      <c r="D408">
        <v>1</v>
      </c>
      <c r="E408">
        <v>2894</v>
      </c>
      <c r="F408">
        <f t="shared" si="45"/>
        <v>-0.27958852682427721</v>
      </c>
      <c r="G408">
        <f t="shared" si="46"/>
        <v>-0.70604767766324283</v>
      </c>
      <c r="H408">
        <f t="shared" si="47"/>
        <v>1.0274304538982471</v>
      </c>
      <c r="I408">
        <f t="shared" si="48"/>
        <v>13.740276250435993</v>
      </c>
      <c r="J408">
        <f t="shared" si="49"/>
        <v>0.15173509110407768</v>
      </c>
      <c r="K408">
        <f t="shared" si="50"/>
        <v>1.4099607357222381</v>
      </c>
      <c r="L408">
        <f t="shared" si="51"/>
        <v>0.15173509110407768</v>
      </c>
      <c r="M408">
        <f t="shared" si="52"/>
        <v>2</v>
      </c>
    </row>
    <row r="409" spans="1:13" x14ac:dyDescent="0.2">
      <c r="A409" s="10">
        <v>397</v>
      </c>
      <c r="B409" t="s">
        <v>4491</v>
      </c>
      <c r="C409">
        <v>5000000</v>
      </c>
      <c r="D409">
        <v>2</v>
      </c>
      <c r="E409">
        <v>1433</v>
      </c>
      <c r="F409">
        <f t="shared" si="45"/>
        <v>-0.23466883256618429</v>
      </c>
      <c r="G409">
        <f t="shared" si="46"/>
        <v>-0.14884700350263386</v>
      </c>
      <c r="H409">
        <f t="shared" si="47"/>
        <v>0.50874496130775138</v>
      </c>
      <c r="I409">
        <f t="shared" si="48"/>
        <v>10.998122326919315</v>
      </c>
      <c r="J409">
        <f t="shared" si="49"/>
        <v>0.33125805208887021</v>
      </c>
      <c r="K409">
        <f t="shared" si="50"/>
        <v>2.4329511533716706</v>
      </c>
      <c r="L409">
        <f t="shared" si="51"/>
        <v>0.33125805208887021</v>
      </c>
      <c r="M409">
        <f t="shared" si="52"/>
        <v>2</v>
      </c>
    </row>
    <row r="410" spans="1:13" x14ac:dyDescent="0.2">
      <c r="A410" s="10">
        <v>398</v>
      </c>
      <c r="B410" t="s">
        <v>4503</v>
      </c>
      <c r="C410">
        <v>25000000</v>
      </c>
      <c r="D410">
        <v>1</v>
      </c>
      <c r="E410">
        <v>5085</v>
      </c>
      <c r="F410">
        <f t="shared" si="45"/>
        <v>2.2750987565895605E-2</v>
      </c>
      <c r="G410">
        <f t="shared" si="46"/>
        <v>-0.70604767766324283</v>
      </c>
      <c r="H410">
        <f t="shared" si="47"/>
        <v>1.8052811823484702</v>
      </c>
      <c r="I410">
        <f t="shared" si="48"/>
        <v>12.713927605341997</v>
      </c>
      <c r="J410">
        <f t="shared" si="49"/>
        <v>1.4645755787687604</v>
      </c>
      <c r="K410">
        <f t="shared" si="50"/>
        <v>0.40018371502941619</v>
      </c>
      <c r="L410">
        <f t="shared" si="51"/>
        <v>0.40018371502941619</v>
      </c>
      <c r="M410">
        <f t="shared" si="52"/>
        <v>3</v>
      </c>
    </row>
    <row r="411" spans="1:13" x14ac:dyDescent="0.2">
      <c r="A411" s="10">
        <v>399</v>
      </c>
      <c r="B411" t="s">
        <v>4506</v>
      </c>
      <c r="C411">
        <v>1960315</v>
      </c>
      <c r="D411">
        <v>2</v>
      </c>
      <c r="E411">
        <v>3624</v>
      </c>
      <c r="F411">
        <f t="shared" si="45"/>
        <v>-0.27379259086409335</v>
      </c>
      <c r="G411">
        <f t="shared" si="46"/>
        <v>-0.14884700350263386</v>
      </c>
      <c r="H411">
        <f t="shared" si="47"/>
        <v>1.2865956897579747</v>
      </c>
      <c r="I411">
        <f t="shared" si="48"/>
        <v>10.105869590042531</v>
      </c>
      <c r="J411">
        <f t="shared" si="49"/>
        <v>0.73130363446574975</v>
      </c>
      <c r="K411">
        <f t="shared" si="50"/>
        <v>0.627216060528759</v>
      </c>
      <c r="L411">
        <f t="shared" si="51"/>
        <v>0.627216060528759</v>
      </c>
      <c r="M411">
        <f t="shared" si="52"/>
        <v>3</v>
      </c>
    </row>
    <row r="412" spans="1:13" x14ac:dyDescent="0.2">
      <c r="A412" s="10">
        <v>400</v>
      </c>
      <c r="B412" t="s">
        <v>4519</v>
      </c>
      <c r="C412">
        <v>25000</v>
      </c>
      <c r="D412">
        <v>4</v>
      </c>
      <c r="E412">
        <v>1798</v>
      </c>
      <c r="F412">
        <f t="shared" si="45"/>
        <v>-0.29870201282403913</v>
      </c>
      <c r="G412">
        <f t="shared" si="46"/>
        <v>0.96555434481858404</v>
      </c>
      <c r="H412">
        <f t="shared" si="47"/>
        <v>0.63832757923761507</v>
      </c>
      <c r="I412">
        <f t="shared" si="48"/>
        <v>5.9708279775667314</v>
      </c>
      <c r="J412">
        <f t="shared" si="49"/>
        <v>2.7942540214890141</v>
      </c>
      <c r="K412">
        <f t="shared" si="50"/>
        <v>3.3062742462545582</v>
      </c>
      <c r="L412">
        <f t="shared" si="51"/>
        <v>2.7942540214890141</v>
      </c>
      <c r="M412">
        <f t="shared" si="52"/>
        <v>2</v>
      </c>
    </row>
    <row r="413" spans="1:13" x14ac:dyDescent="0.2">
      <c r="A413" s="10">
        <v>401</v>
      </c>
      <c r="B413" t="s">
        <v>4523</v>
      </c>
      <c r="C413">
        <v>950000</v>
      </c>
      <c r="D413">
        <v>3</v>
      </c>
      <c r="E413">
        <v>2528</v>
      </c>
      <c r="F413">
        <f t="shared" si="45"/>
        <v>-0.28679634614293048</v>
      </c>
      <c r="G413">
        <f t="shared" si="46"/>
        <v>0.40835367065797512</v>
      </c>
      <c r="H413">
        <f t="shared" si="47"/>
        <v>0.89749281509734269</v>
      </c>
      <c r="I413">
        <f t="shared" si="48"/>
        <v>7.7043886539449922</v>
      </c>
      <c r="J413">
        <f t="shared" si="49"/>
        <v>1.3091795085364375</v>
      </c>
      <c r="K413">
        <f t="shared" si="50"/>
        <v>1.6986863429365839</v>
      </c>
      <c r="L413">
        <f t="shared" si="51"/>
        <v>1.3091795085364375</v>
      </c>
      <c r="M413">
        <f t="shared" si="52"/>
        <v>2</v>
      </c>
    </row>
    <row r="414" spans="1:13" x14ac:dyDescent="0.2">
      <c r="A414" s="10">
        <v>402</v>
      </c>
      <c r="B414" t="s">
        <v>4530</v>
      </c>
      <c r="C414">
        <v>40000</v>
      </c>
      <c r="D414">
        <v>1</v>
      </c>
      <c r="E414">
        <v>2528</v>
      </c>
      <c r="F414">
        <f t="shared" si="45"/>
        <v>-0.29850894795894012</v>
      </c>
      <c r="G414">
        <f t="shared" si="46"/>
        <v>-0.70604767766324283</v>
      </c>
      <c r="H414">
        <f t="shared" si="47"/>
        <v>0.89749281509734269</v>
      </c>
      <c r="I414">
        <f t="shared" si="48"/>
        <v>13.949627986595608</v>
      </c>
      <c r="J414">
        <f t="shared" si="49"/>
        <v>6.7167033634251971E-2</v>
      </c>
      <c r="K414">
        <f t="shared" si="50"/>
        <v>1.7025718773736225</v>
      </c>
      <c r="L414">
        <f t="shared" si="51"/>
        <v>6.7167033634251971E-2</v>
      </c>
      <c r="M414">
        <f t="shared" si="52"/>
        <v>2</v>
      </c>
    </row>
    <row r="415" spans="1:13" x14ac:dyDescent="0.2">
      <c r="A415" s="10">
        <v>403</v>
      </c>
      <c r="B415" t="s">
        <v>4534</v>
      </c>
      <c r="C415">
        <v>705000</v>
      </c>
      <c r="D415">
        <v>4</v>
      </c>
      <c r="E415">
        <v>1678</v>
      </c>
      <c r="F415">
        <f t="shared" si="45"/>
        <v>-0.28994973893954845</v>
      </c>
      <c r="G415">
        <f t="shared" si="46"/>
        <v>0.96555434481858404</v>
      </c>
      <c r="H415">
        <f t="shared" si="47"/>
        <v>0.5957250747127284</v>
      </c>
      <c r="I415">
        <f t="shared" si="48"/>
        <v>6.0232194650058197</v>
      </c>
      <c r="J415">
        <f t="shared" si="49"/>
        <v>2.7961309526219571</v>
      </c>
      <c r="K415">
        <f t="shared" si="50"/>
        <v>3.4266991723868014</v>
      </c>
      <c r="L415">
        <f t="shared" si="51"/>
        <v>2.7961309526219571</v>
      </c>
      <c r="M415">
        <f t="shared" si="52"/>
        <v>2</v>
      </c>
    </row>
    <row r="416" spans="1:13" x14ac:dyDescent="0.2">
      <c r="A416" s="10">
        <v>404</v>
      </c>
      <c r="B416" t="s">
        <v>4554</v>
      </c>
      <c r="C416">
        <v>22500000</v>
      </c>
      <c r="D416">
        <v>5</v>
      </c>
      <c r="E416">
        <v>4720</v>
      </c>
      <c r="F416">
        <f t="shared" si="45"/>
        <v>-9.4264899506143821E-3</v>
      </c>
      <c r="G416">
        <f t="shared" si="46"/>
        <v>1.522755018979193</v>
      </c>
      <c r="H416">
        <f t="shared" si="47"/>
        <v>1.6756985644186064</v>
      </c>
      <c r="I416">
        <f t="shared" si="48"/>
        <v>2.8074846497338046</v>
      </c>
      <c r="J416">
        <f t="shared" si="49"/>
        <v>6.1268970253684127</v>
      </c>
      <c r="K416">
        <f t="shared" si="50"/>
        <v>2.9594268772182843</v>
      </c>
      <c r="L416">
        <f t="shared" si="51"/>
        <v>2.8074846497338046</v>
      </c>
      <c r="M416">
        <f t="shared" si="52"/>
        <v>1</v>
      </c>
    </row>
    <row r="417" spans="1:13" x14ac:dyDescent="0.2">
      <c r="A417" s="10">
        <v>405</v>
      </c>
      <c r="B417" t="s">
        <v>4557</v>
      </c>
      <c r="C417">
        <v>99717506</v>
      </c>
      <c r="D417">
        <v>11</v>
      </c>
      <c r="E417">
        <v>4203</v>
      </c>
      <c r="F417">
        <f t="shared" si="45"/>
        <v>0.9844393353277755</v>
      </c>
      <c r="G417">
        <f t="shared" si="46"/>
        <v>4.8659590639428467</v>
      </c>
      <c r="H417">
        <f t="shared" si="47"/>
        <v>1.4921527740905529</v>
      </c>
      <c r="I417">
        <f t="shared" si="48"/>
        <v>5.033295481269132</v>
      </c>
      <c r="J417">
        <f t="shared" si="49"/>
        <v>33.420582022032114</v>
      </c>
      <c r="K417">
        <f t="shared" si="50"/>
        <v>26.711021069701403</v>
      </c>
      <c r="L417">
        <f t="shared" si="51"/>
        <v>5.033295481269132</v>
      </c>
      <c r="M417">
        <f t="shared" si="52"/>
        <v>1</v>
      </c>
    </row>
    <row r="418" spans="1:13" x14ac:dyDescent="0.2">
      <c r="A418" s="10">
        <v>406</v>
      </c>
      <c r="B418" t="s">
        <v>4561</v>
      </c>
      <c r="C418">
        <v>35000000</v>
      </c>
      <c r="D418">
        <v>1</v>
      </c>
      <c r="E418">
        <v>11660</v>
      </c>
      <c r="F418">
        <f t="shared" si="45"/>
        <v>0.15146089763193554</v>
      </c>
      <c r="G418">
        <f t="shared" si="46"/>
        <v>-0.70604767766324283</v>
      </c>
      <c r="H418">
        <f t="shared" si="47"/>
        <v>4.1395434094412211</v>
      </c>
      <c r="I418">
        <f t="shared" si="48"/>
        <v>19.077115072159732</v>
      </c>
      <c r="J418">
        <f t="shared" si="49"/>
        <v>12.460406409981843</v>
      </c>
      <c r="K418">
        <f t="shared" si="50"/>
        <v>4.6924464021718144</v>
      </c>
      <c r="L418">
        <f t="shared" si="51"/>
        <v>4.6924464021718144</v>
      </c>
      <c r="M418">
        <f t="shared" si="52"/>
        <v>3</v>
      </c>
    </row>
    <row r="419" spans="1:13" x14ac:dyDescent="0.2">
      <c r="A419" s="10">
        <v>407</v>
      </c>
      <c r="B419" t="s">
        <v>4565</v>
      </c>
      <c r="C419">
        <v>1300000</v>
      </c>
      <c r="D419">
        <v>1</v>
      </c>
      <c r="E419">
        <v>2163</v>
      </c>
      <c r="F419">
        <f t="shared" si="45"/>
        <v>-0.28229149929061909</v>
      </c>
      <c r="G419">
        <f t="shared" si="46"/>
        <v>-0.70604767766324283</v>
      </c>
      <c r="H419">
        <f t="shared" si="47"/>
        <v>0.76791019716747888</v>
      </c>
      <c r="I419">
        <f t="shared" si="48"/>
        <v>14.085041332719056</v>
      </c>
      <c r="J419">
        <f t="shared" si="49"/>
        <v>1.7034201203294415E-2</v>
      </c>
      <c r="K419">
        <f t="shared" si="50"/>
        <v>2.0165824334621512</v>
      </c>
      <c r="L419">
        <f t="shared" si="51"/>
        <v>1.7034201203294415E-2</v>
      </c>
      <c r="M419">
        <f t="shared" si="52"/>
        <v>2</v>
      </c>
    </row>
    <row r="420" spans="1:13" x14ac:dyDescent="0.2">
      <c r="A420" s="10">
        <v>408</v>
      </c>
      <c r="B420" t="s">
        <v>4571</v>
      </c>
      <c r="C420">
        <v>250000</v>
      </c>
      <c r="D420">
        <v>2</v>
      </c>
      <c r="E420">
        <v>658</v>
      </c>
      <c r="F420">
        <f t="shared" si="45"/>
        <v>-0.29580603984755327</v>
      </c>
      <c r="G420">
        <f t="shared" si="46"/>
        <v>-0.14884700350263386</v>
      </c>
      <c r="H420">
        <f t="shared" si="47"/>
        <v>0.23360378625119141</v>
      </c>
      <c r="I420">
        <f t="shared" si="48"/>
        <v>11.828122678831489</v>
      </c>
      <c r="J420">
        <f t="shared" si="49"/>
        <v>0.47427818085203766</v>
      </c>
      <c r="K420">
        <f t="shared" si="50"/>
        <v>3.3818536920216684</v>
      </c>
      <c r="L420">
        <f t="shared" si="51"/>
        <v>0.47427818085203766</v>
      </c>
      <c r="M420">
        <f t="shared" si="52"/>
        <v>2</v>
      </c>
    </row>
    <row r="421" spans="1:13" x14ac:dyDescent="0.2">
      <c r="A421" s="10">
        <v>409</v>
      </c>
      <c r="B421" t="s">
        <v>4578</v>
      </c>
      <c r="C421">
        <v>10823112</v>
      </c>
      <c r="D421">
        <v>3</v>
      </c>
      <c r="E421">
        <v>2163</v>
      </c>
      <c r="F421">
        <f t="shared" si="45"/>
        <v>-0.15971961038373647</v>
      </c>
      <c r="G421">
        <f t="shared" si="46"/>
        <v>0.40835367065797512</v>
      </c>
      <c r="H421">
        <f t="shared" si="47"/>
        <v>0.76791019716747888</v>
      </c>
      <c r="I421">
        <f t="shared" si="48"/>
        <v>7.5186385800659297</v>
      </c>
      <c r="J421">
        <f t="shared" si="49"/>
        <v>1.277766278758719</v>
      </c>
      <c r="K421">
        <f t="shared" si="50"/>
        <v>1.993484316686281</v>
      </c>
      <c r="L421">
        <f t="shared" si="51"/>
        <v>1.277766278758719</v>
      </c>
      <c r="M421">
        <f t="shared" si="52"/>
        <v>2</v>
      </c>
    </row>
    <row r="422" spans="1:13" x14ac:dyDescent="0.2">
      <c r="A422" s="10">
        <v>410</v>
      </c>
      <c r="B422" t="s">
        <v>4593</v>
      </c>
      <c r="C422">
        <v>6000000</v>
      </c>
      <c r="D422">
        <v>1</v>
      </c>
      <c r="E422">
        <v>4355</v>
      </c>
      <c r="F422">
        <f t="shared" si="45"/>
        <v>-0.22179784155958029</v>
      </c>
      <c r="G422">
        <f t="shared" si="46"/>
        <v>-0.70604767766324283</v>
      </c>
      <c r="H422">
        <f t="shared" si="47"/>
        <v>1.5461159464887428</v>
      </c>
      <c r="I422">
        <f t="shared" si="48"/>
        <v>13.299513620164216</v>
      </c>
      <c r="J422">
        <f t="shared" si="49"/>
        <v>0.8298659929214488</v>
      </c>
      <c r="K422">
        <f t="shared" si="50"/>
        <v>0.58853508552228218</v>
      </c>
      <c r="L422">
        <f t="shared" si="51"/>
        <v>0.58853508552228218</v>
      </c>
      <c r="M422">
        <f t="shared" si="52"/>
        <v>3</v>
      </c>
    </row>
    <row r="423" spans="1:13" x14ac:dyDescent="0.2">
      <c r="A423" s="10">
        <v>411</v>
      </c>
      <c r="B423" t="s">
        <v>4601</v>
      </c>
      <c r="C423">
        <v>16400000</v>
      </c>
      <c r="D423">
        <v>4</v>
      </c>
      <c r="E423">
        <v>2620</v>
      </c>
      <c r="F423">
        <f t="shared" si="45"/>
        <v>-8.7939535090898746E-2</v>
      </c>
      <c r="G423">
        <f t="shared" si="46"/>
        <v>0.96555434481858404</v>
      </c>
      <c r="H423">
        <f t="shared" si="47"/>
        <v>0.93015473523308911</v>
      </c>
      <c r="I423">
        <f t="shared" si="48"/>
        <v>4.924048844559791</v>
      </c>
      <c r="J423">
        <f t="shared" si="49"/>
        <v>2.9234852786314272</v>
      </c>
      <c r="K423">
        <f t="shared" si="50"/>
        <v>2.5308223085977555</v>
      </c>
      <c r="L423">
        <f t="shared" si="51"/>
        <v>2.5308223085977555</v>
      </c>
      <c r="M423">
        <f t="shared" si="52"/>
        <v>3</v>
      </c>
    </row>
    <row r="424" spans="1:13" x14ac:dyDescent="0.2">
      <c r="A424" s="10">
        <v>412</v>
      </c>
      <c r="B424" t="s">
        <v>4605</v>
      </c>
      <c r="C424">
        <v>5000</v>
      </c>
      <c r="D424">
        <v>1</v>
      </c>
      <c r="E424">
        <v>886</v>
      </c>
      <c r="F424">
        <f t="shared" si="45"/>
        <v>-0.29895943264417124</v>
      </c>
      <c r="G424">
        <f t="shared" si="46"/>
        <v>-0.70604767766324283</v>
      </c>
      <c r="H424">
        <f t="shared" si="47"/>
        <v>0.31454854484847616</v>
      </c>
      <c r="I424">
        <f t="shared" si="48"/>
        <v>15.047056206661768</v>
      </c>
      <c r="J424">
        <f t="shared" si="49"/>
        <v>0.10483406002087177</v>
      </c>
      <c r="K424">
        <f t="shared" si="50"/>
        <v>3.4035025704306632</v>
      </c>
      <c r="L424">
        <f t="shared" si="51"/>
        <v>0.10483406002087177</v>
      </c>
      <c r="M424">
        <f t="shared" si="52"/>
        <v>2</v>
      </c>
    </row>
    <row r="425" spans="1:13" x14ac:dyDescent="0.2">
      <c r="A425" s="10">
        <v>413</v>
      </c>
      <c r="B425" t="s">
        <v>4634</v>
      </c>
      <c r="C425">
        <v>4099999</v>
      </c>
      <c r="D425">
        <v>1</v>
      </c>
      <c r="E425">
        <v>1433</v>
      </c>
      <c r="F425">
        <f t="shared" si="45"/>
        <v>-0.24625273734311889</v>
      </c>
      <c r="G425">
        <f t="shared" si="46"/>
        <v>-0.70604767766324283</v>
      </c>
      <c r="H425">
        <f t="shared" si="47"/>
        <v>0.50874496130775138</v>
      </c>
      <c r="I425">
        <f t="shared" si="48"/>
        <v>14.447505936903077</v>
      </c>
      <c r="J425">
        <f t="shared" si="49"/>
        <v>1.9455521651818283E-2</v>
      </c>
      <c r="K425">
        <f t="shared" si="50"/>
        <v>2.746057414061629</v>
      </c>
      <c r="L425">
        <f t="shared" si="51"/>
        <v>1.9455521651818283E-2</v>
      </c>
      <c r="M425">
        <f t="shared" si="52"/>
        <v>2</v>
      </c>
    </row>
    <row r="426" spans="1:13" x14ac:dyDescent="0.2">
      <c r="A426" s="10">
        <v>414</v>
      </c>
      <c r="B426" t="s">
        <v>4637</v>
      </c>
      <c r="C426">
        <v>925000</v>
      </c>
      <c r="D426">
        <v>3</v>
      </c>
      <c r="E426">
        <v>3259</v>
      </c>
      <c r="F426">
        <f t="shared" si="45"/>
        <v>-0.28711812091809558</v>
      </c>
      <c r="G426">
        <f t="shared" si="46"/>
        <v>0.40835367065797512</v>
      </c>
      <c r="H426">
        <f t="shared" si="47"/>
        <v>1.1570130718281109</v>
      </c>
      <c r="I426">
        <f t="shared" si="48"/>
        <v>7.4360572424252167</v>
      </c>
      <c r="J426">
        <f t="shared" si="49"/>
        <v>1.5110405093374522</v>
      </c>
      <c r="K426">
        <f t="shared" si="50"/>
        <v>1.160259719201302</v>
      </c>
      <c r="L426">
        <f t="shared" si="51"/>
        <v>1.160259719201302</v>
      </c>
      <c r="M426">
        <f t="shared" si="52"/>
        <v>3</v>
      </c>
    </row>
    <row r="427" spans="1:13" x14ac:dyDescent="0.2">
      <c r="A427" s="10">
        <v>415</v>
      </c>
      <c r="B427" t="s">
        <v>4641</v>
      </c>
      <c r="C427">
        <v>1029954</v>
      </c>
      <c r="D427">
        <v>1</v>
      </c>
      <c r="E427">
        <v>1332</v>
      </c>
      <c r="F427">
        <f t="shared" si="45"/>
        <v>-0.28576725892798843</v>
      </c>
      <c r="G427">
        <f t="shared" si="46"/>
        <v>-0.70604767766324283</v>
      </c>
      <c r="H427">
        <f t="shared" si="47"/>
        <v>0.47288785333263839</v>
      </c>
      <c r="I427">
        <f t="shared" si="48"/>
        <v>14.641815819900199</v>
      </c>
      <c r="J427">
        <f t="shared" si="49"/>
        <v>2.7516667886406384E-2</v>
      </c>
      <c r="K427">
        <f t="shared" si="50"/>
        <v>2.8699375070745696</v>
      </c>
      <c r="L427">
        <f t="shared" si="51"/>
        <v>2.7516667886406384E-2</v>
      </c>
      <c r="M427">
        <f t="shared" si="52"/>
        <v>2</v>
      </c>
    </row>
    <row r="428" spans="1:13" x14ac:dyDescent="0.2">
      <c r="A428" s="10">
        <v>416</v>
      </c>
      <c r="B428" t="s">
        <v>4644</v>
      </c>
      <c r="C428">
        <v>214208700</v>
      </c>
      <c r="D428">
        <v>10</v>
      </c>
      <c r="E428">
        <v>5969</v>
      </c>
      <c r="F428">
        <f t="shared" si="45"/>
        <v>2.4580544636371289</v>
      </c>
      <c r="G428">
        <f t="shared" si="46"/>
        <v>4.3087583897822386</v>
      </c>
      <c r="H428">
        <f t="shared" si="47"/>
        <v>2.1191196323484691</v>
      </c>
      <c r="I428">
        <f t="shared" si="48"/>
        <v>4.6182469658236949</v>
      </c>
      <c r="J428">
        <f t="shared" si="49"/>
        <v>34.936119284662475</v>
      </c>
      <c r="K428">
        <f t="shared" si="50"/>
        <v>26.554580099637413</v>
      </c>
      <c r="L428">
        <f t="shared" si="51"/>
        <v>4.6182469658236949</v>
      </c>
      <c r="M428">
        <f t="shared" si="52"/>
        <v>1</v>
      </c>
    </row>
    <row r="429" spans="1:13" x14ac:dyDescent="0.2">
      <c r="A429" s="10">
        <v>417</v>
      </c>
      <c r="B429" t="s">
        <v>4652</v>
      </c>
      <c r="C429">
        <v>13250001</v>
      </c>
      <c r="D429">
        <v>2</v>
      </c>
      <c r="E429">
        <v>3259</v>
      </c>
      <c r="F429">
        <f t="shared" si="45"/>
        <v>-0.12848314389071033</v>
      </c>
      <c r="G429">
        <f t="shared" si="46"/>
        <v>-0.14884700350263386</v>
      </c>
      <c r="H429">
        <f t="shared" si="47"/>
        <v>1.1570130718281109</v>
      </c>
      <c r="I429">
        <f t="shared" si="48"/>
        <v>9.7725270984001575</v>
      </c>
      <c r="J429">
        <f t="shared" si="49"/>
        <v>0.60819757965444898</v>
      </c>
      <c r="K429">
        <f t="shared" si="50"/>
        <v>0.8240826108122794</v>
      </c>
      <c r="L429">
        <f t="shared" si="51"/>
        <v>0.60819757965444898</v>
      </c>
      <c r="M429">
        <f t="shared" si="52"/>
        <v>2</v>
      </c>
    </row>
    <row r="430" spans="1:13" x14ac:dyDescent="0.2">
      <c r="A430" s="10">
        <v>418</v>
      </c>
      <c r="B430" t="s">
        <v>4655</v>
      </c>
      <c r="C430">
        <v>2750000</v>
      </c>
      <c r="D430">
        <v>1</v>
      </c>
      <c r="E430">
        <v>3473</v>
      </c>
      <c r="F430">
        <f t="shared" si="45"/>
        <v>-0.26362856233104326</v>
      </c>
      <c r="G430">
        <f t="shared" si="46"/>
        <v>-0.70604767766324283</v>
      </c>
      <c r="H430">
        <f t="shared" si="47"/>
        <v>1.2329875382308255</v>
      </c>
      <c r="I430">
        <f t="shared" si="48"/>
        <v>13.521197539075931</v>
      </c>
      <c r="J430">
        <f t="shared" si="49"/>
        <v>0.3547926277744089</v>
      </c>
      <c r="K430">
        <f t="shared" si="50"/>
        <v>1.0211137136794091</v>
      </c>
      <c r="L430">
        <f t="shared" si="51"/>
        <v>0.3547926277744089</v>
      </c>
      <c r="M430">
        <f t="shared" si="52"/>
        <v>2</v>
      </c>
    </row>
    <row r="431" spans="1:13" x14ac:dyDescent="0.2">
      <c r="A431" s="10">
        <v>419</v>
      </c>
      <c r="B431" t="s">
        <v>4664</v>
      </c>
      <c r="C431">
        <v>2000000</v>
      </c>
      <c r="D431">
        <v>1</v>
      </c>
      <c r="E431">
        <v>5816</v>
      </c>
      <c r="F431">
        <f t="shared" si="45"/>
        <v>-0.27328180558599624</v>
      </c>
      <c r="G431">
        <f t="shared" si="46"/>
        <v>-0.70604767766324283</v>
      </c>
      <c r="H431">
        <f t="shared" si="47"/>
        <v>2.0648014390792384</v>
      </c>
      <c r="I431">
        <f t="shared" si="48"/>
        <v>13.721210809282478</v>
      </c>
      <c r="J431">
        <f t="shared" si="49"/>
        <v>2.0354320258475274</v>
      </c>
      <c r="K431">
        <f t="shared" si="50"/>
        <v>0.33193454358699803</v>
      </c>
      <c r="L431">
        <f t="shared" si="51"/>
        <v>0.33193454358699803</v>
      </c>
      <c r="M431">
        <f t="shared" si="52"/>
        <v>3</v>
      </c>
    </row>
    <row r="432" spans="1:13" x14ac:dyDescent="0.2">
      <c r="A432" s="10">
        <v>420</v>
      </c>
      <c r="B432" t="s">
        <v>4668</v>
      </c>
      <c r="C432">
        <v>680000</v>
      </c>
      <c r="D432">
        <v>2</v>
      </c>
      <c r="E432">
        <v>3259</v>
      </c>
      <c r="F432">
        <f t="shared" si="45"/>
        <v>-0.29027151371471355</v>
      </c>
      <c r="G432">
        <f t="shared" si="46"/>
        <v>-0.14884700350263386</v>
      </c>
      <c r="H432">
        <f t="shared" si="47"/>
        <v>1.1570130718281109</v>
      </c>
      <c r="I432">
        <f t="shared" si="48"/>
        <v>10.239920700831968</v>
      </c>
      <c r="J432">
        <f t="shared" si="49"/>
        <v>0.57956489859362659</v>
      </c>
      <c r="K432">
        <f t="shared" si="50"/>
        <v>0.85080827215807109</v>
      </c>
      <c r="L432">
        <f t="shared" si="51"/>
        <v>0.57956489859362659</v>
      </c>
      <c r="M432">
        <f t="shared" si="52"/>
        <v>2</v>
      </c>
    </row>
    <row r="433" spans="1:13" x14ac:dyDescent="0.2">
      <c r="A433" s="10">
        <v>421</v>
      </c>
      <c r="B433" t="s">
        <v>4675</v>
      </c>
      <c r="C433">
        <v>5422959</v>
      </c>
      <c r="D433">
        <v>1</v>
      </c>
      <c r="E433">
        <v>11294</v>
      </c>
      <c r="F433">
        <f t="shared" si="45"/>
        <v>-0.22922493108102207</v>
      </c>
      <c r="G433">
        <f t="shared" si="46"/>
        <v>-0.70604767766324283</v>
      </c>
      <c r="H433">
        <f t="shared" si="47"/>
        <v>4.0096057706403165</v>
      </c>
      <c r="I433">
        <f t="shared" si="48"/>
        <v>19.38999165698073</v>
      </c>
      <c r="J433">
        <f t="shared" si="49"/>
        <v>11.370228157582419</v>
      </c>
      <c r="K433">
        <f t="shared" si="50"/>
        <v>4.1032308651338179</v>
      </c>
      <c r="L433">
        <f t="shared" si="51"/>
        <v>4.1032308651338179</v>
      </c>
      <c r="M433">
        <f t="shared" si="52"/>
        <v>3</v>
      </c>
    </row>
    <row r="434" spans="1:13" x14ac:dyDescent="0.2">
      <c r="A434" s="10">
        <v>422</v>
      </c>
      <c r="B434" t="s">
        <v>4691</v>
      </c>
      <c r="C434">
        <v>185000</v>
      </c>
      <c r="D434">
        <v>2</v>
      </c>
      <c r="E434">
        <v>1555</v>
      </c>
      <c r="F434">
        <f t="shared" si="45"/>
        <v>-0.29664265426298253</v>
      </c>
      <c r="G434">
        <f t="shared" si="46"/>
        <v>-0.14884700350263386</v>
      </c>
      <c r="H434">
        <f t="shared" si="47"/>
        <v>0.5520575075747195</v>
      </c>
      <c r="I434">
        <f t="shared" si="48"/>
        <v>11.096148914804074</v>
      </c>
      <c r="J434">
        <f t="shared" si="49"/>
        <v>0.31791661165300394</v>
      </c>
      <c r="K434">
        <f t="shared" si="50"/>
        <v>2.3172465650479652</v>
      </c>
      <c r="L434">
        <f t="shared" si="51"/>
        <v>0.31791661165300394</v>
      </c>
      <c r="M434">
        <f t="shared" si="52"/>
        <v>2</v>
      </c>
    </row>
    <row r="435" spans="1:13" x14ac:dyDescent="0.2">
      <c r="A435" s="10">
        <v>423</v>
      </c>
      <c r="B435" t="s">
        <v>4703</v>
      </c>
      <c r="C435">
        <v>2200000</v>
      </c>
      <c r="D435">
        <v>2</v>
      </c>
      <c r="E435">
        <v>1798</v>
      </c>
      <c r="F435">
        <f t="shared" si="45"/>
        <v>-0.27070760738467547</v>
      </c>
      <c r="G435">
        <f t="shared" si="46"/>
        <v>-0.14884700350263386</v>
      </c>
      <c r="H435">
        <f t="shared" si="47"/>
        <v>0.63832757923761507</v>
      </c>
      <c r="I435">
        <f t="shared" si="48"/>
        <v>10.853298353763758</v>
      </c>
      <c r="J435">
        <f t="shared" si="49"/>
        <v>0.31121013689833688</v>
      </c>
      <c r="K435">
        <f t="shared" si="50"/>
        <v>2.0555420167677783</v>
      </c>
      <c r="L435">
        <f t="shared" si="51"/>
        <v>0.31121013689833688</v>
      </c>
      <c r="M435">
        <f t="shared" si="52"/>
        <v>2</v>
      </c>
    </row>
    <row r="436" spans="1:13" x14ac:dyDescent="0.2">
      <c r="A436" s="10">
        <v>424</v>
      </c>
      <c r="B436" t="s">
        <v>4725</v>
      </c>
      <c r="C436">
        <v>5100000</v>
      </c>
      <c r="D436">
        <v>3</v>
      </c>
      <c r="E436">
        <v>1798</v>
      </c>
      <c r="F436">
        <f t="shared" si="45"/>
        <v>-0.23338173346552388</v>
      </c>
      <c r="G436">
        <f t="shared" si="46"/>
        <v>0.40835367065797512</v>
      </c>
      <c r="H436">
        <f t="shared" si="47"/>
        <v>0.63832757923761507</v>
      </c>
      <c r="I436">
        <f t="shared" si="48"/>
        <v>7.9480283895587025</v>
      </c>
      <c r="J436">
        <f t="shared" si="49"/>
        <v>1.2460485081846409</v>
      </c>
      <c r="K436">
        <f t="shared" si="50"/>
        <v>2.3566635921023398</v>
      </c>
      <c r="L436">
        <f t="shared" si="51"/>
        <v>1.2460485081846409</v>
      </c>
      <c r="M436">
        <f t="shared" si="52"/>
        <v>2</v>
      </c>
    </row>
    <row r="437" spans="1:13" x14ac:dyDescent="0.2">
      <c r="A437" s="10">
        <v>425</v>
      </c>
      <c r="B437" t="s">
        <v>4733</v>
      </c>
      <c r="C437">
        <v>28000000</v>
      </c>
      <c r="D437">
        <v>3</v>
      </c>
      <c r="E437">
        <v>5816</v>
      </c>
      <c r="F437">
        <f t="shared" si="45"/>
        <v>6.1363960585707589E-2</v>
      </c>
      <c r="G437">
        <f t="shared" si="46"/>
        <v>0.40835367065797512</v>
      </c>
      <c r="H437">
        <f t="shared" si="47"/>
        <v>2.0648014390792384</v>
      </c>
      <c r="I437">
        <f t="shared" si="48"/>
        <v>6.6142113139974867</v>
      </c>
      <c r="J437">
        <f t="shared" si="49"/>
        <v>3.405763770315076</v>
      </c>
      <c r="K437">
        <f t="shared" si="50"/>
        <v>0.34587180294082265</v>
      </c>
      <c r="L437">
        <f t="shared" si="51"/>
        <v>0.34587180294082265</v>
      </c>
      <c r="M437">
        <f t="shared" si="52"/>
        <v>3</v>
      </c>
    </row>
    <row r="438" spans="1:13" x14ac:dyDescent="0.2">
      <c r="A438" s="10">
        <v>426</v>
      </c>
      <c r="B438" t="s">
        <v>4754</v>
      </c>
      <c r="C438">
        <v>550000</v>
      </c>
      <c r="D438">
        <v>2</v>
      </c>
      <c r="E438">
        <v>2528</v>
      </c>
      <c r="F438">
        <f t="shared" si="45"/>
        <v>-0.29194474254557207</v>
      </c>
      <c r="G438">
        <f t="shared" si="46"/>
        <v>-0.14884700350263386</v>
      </c>
      <c r="H438">
        <f t="shared" si="47"/>
        <v>0.89749281509734269</v>
      </c>
      <c r="I438">
        <f t="shared" si="48"/>
        <v>10.514338952664449</v>
      </c>
      <c r="J438">
        <f t="shared" si="49"/>
        <v>0.37767426492911393</v>
      </c>
      <c r="K438">
        <f t="shared" si="50"/>
        <v>1.3898878837450821</v>
      </c>
      <c r="L438">
        <f t="shared" si="51"/>
        <v>0.37767426492911393</v>
      </c>
      <c r="M438">
        <f t="shared" si="52"/>
        <v>2</v>
      </c>
    </row>
    <row r="439" spans="1:13" x14ac:dyDescent="0.2">
      <c r="A439" s="10">
        <v>427</v>
      </c>
      <c r="B439" t="s">
        <v>4761</v>
      </c>
      <c r="C439">
        <v>150000</v>
      </c>
      <c r="D439">
        <v>1</v>
      </c>
      <c r="E439">
        <v>3624</v>
      </c>
      <c r="F439">
        <f t="shared" si="45"/>
        <v>-0.29709313894821365</v>
      </c>
      <c r="G439">
        <f t="shared" si="46"/>
        <v>-0.70604767766324283</v>
      </c>
      <c r="H439">
        <f t="shared" si="47"/>
        <v>1.2865956897579747</v>
      </c>
      <c r="I439">
        <f t="shared" si="48"/>
        <v>13.591926243002634</v>
      </c>
      <c r="J439">
        <f t="shared" si="49"/>
        <v>0.42025213950231133</v>
      </c>
      <c r="K439">
        <f t="shared" si="50"/>
        <v>0.94508238374885511</v>
      </c>
      <c r="L439">
        <f t="shared" si="51"/>
        <v>0.42025213950231133</v>
      </c>
      <c r="M439">
        <f t="shared" si="52"/>
        <v>2</v>
      </c>
    </row>
    <row r="440" spans="1:13" x14ac:dyDescent="0.2">
      <c r="A440" s="10">
        <v>428</v>
      </c>
      <c r="B440" t="s">
        <v>4773</v>
      </c>
      <c r="C440">
        <v>242500</v>
      </c>
      <c r="D440">
        <v>1</v>
      </c>
      <c r="E440">
        <v>1798</v>
      </c>
      <c r="F440">
        <f t="shared" si="45"/>
        <v>-0.2959025722801028</v>
      </c>
      <c r="G440">
        <f t="shared" si="46"/>
        <v>-0.70604767766324283</v>
      </c>
      <c r="H440">
        <f t="shared" si="47"/>
        <v>0.63832757923761507</v>
      </c>
      <c r="I440">
        <f t="shared" si="48"/>
        <v>14.345008302020146</v>
      </c>
      <c r="J440">
        <f t="shared" si="49"/>
        <v>3.8526864107500409E-6</v>
      </c>
      <c r="K440">
        <f t="shared" si="50"/>
        <v>2.3739017541585525</v>
      </c>
      <c r="L440">
        <f t="shared" si="51"/>
        <v>3.8526864107500409E-6</v>
      </c>
      <c r="M440">
        <f t="shared" si="52"/>
        <v>2</v>
      </c>
    </row>
    <row r="441" spans="1:13" x14ac:dyDescent="0.2">
      <c r="A441" s="10">
        <v>429</v>
      </c>
      <c r="B441" t="s">
        <v>4776</v>
      </c>
      <c r="C441">
        <v>11879704</v>
      </c>
      <c r="D441">
        <v>4</v>
      </c>
      <c r="E441">
        <v>1798</v>
      </c>
      <c r="F441">
        <f t="shared" si="45"/>
        <v>-0.14612022425408674</v>
      </c>
      <c r="G441">
        <f t="shared" si="46"/>
        <v>0.96555434481858404</v>
      </c>
      <c r="H441">
        <f t="shared" si="47"/>
        <v>0.63832757923761507</v>
      </c>
      <c r="I441">
        <f t="shared" si="48"/>
        <v>5.5260540108265026</v>
      </c>
      <c r="J441">
        <f t="shared" si="49"/>
        <v>2.8172799194445206</v>
      </c>
      <c r="K441">
        <f t="shared" si="50"/>
        <v>3.2770919730920944</v>
      </c>
      <c r="L441">
        <f t="shared" si="51"/>
        <v>2.8172799194445206</v>
      </c>
      <c r="M441">
        <f t="shared" si="52"/>
        <v>2</v>
      </c>
    </row>
    <row r="442" spans="1:13" x14ac:dyDescent="0.2">
      <c r="A442" s="10">
        <v>430</v>
      </c>
      <c r="B442" t="s">
        <v>4779</v>
      </c>
      <c r="C442">
        <v>2670394</v>
      </c>
      <c r="D442">
        <v>2</v>
      </c>
      <c r="E442">
        <v>1433</v>
      </c>
      <c r="F442">
        <f t="shared" si="45"/>
        <v>-0.26465317044111497</v>
      </c>
      <c r="G442">
        <f t="shared" si="46"/>
        <v>-0.14884700350263386</v>
      </c>
      <c r="H442">
        <f t="shared" si="47"/>
        <v>0.50874496130775138</v>
      </c>
      <c r="I442">
        <f t="shared" si="48"/>
        <v>11.087160428620791</v>
      </c>
      <c r="J442">
        <f t="shared" si="49"/>
        <v>0.32836729824115907</v>
      </c>
      <c r="K442">
        <f t="shared" si="50"/>
        <v>2.4403199950976195</v>
      </c>
      <c r="L442">
        <f t="shared" si="51"/>
        <v>0.32836729824115907</v>
      </c>
      <c r="M442">
        <f t="shared" si="52"/>
        <v>2</v>
      </c>
    </row>
    <row r="443" spans="1:13" x14ac:dyDescent="0.2">
      <c r="A443" s="10">
        <v>431</v>
      </c>
      <c r="B443" t="s">
        <v>4787</v>
      </c>
      <c r="C443">
        <v>439603</v>
      </c>
      <c r="D443">
        <v>1</v>
      </c>
      <c r="E443">
        <v>5085</v>
      </c>
      <c r="F443">
        <f t="shared" si="45"/>
        <v>-0.29336566133972813</v>
      </c>
      <c r="G443">
        <f t="shared" si="46"/>
        <v>-0.70604767766324283</v>
      </c>
      <c r="H443">
        <f t="shared" si="47"/>
        <v>1.8052811823484702</v>
      </c>
      <c r="I443">
        <f t="shared" si="48"/>
        <v>13.580333692132736</v>
      </c>
      <c r="J443">
        <f t="shared" si="49"/>
        <v>1.3618009594470963</v>
      </c>
      <c r="K443">
        <f t="shared" si="50"/>
        <v>0.4055731974264693</v>
      </c>
      <c r="L443">
        <f t="shared" si="51"/>
        <v>0.4055731974264693</v>
      </c>
      <c r="M443">
        <f t="shared" si="52"/>
        <v>3</v>
      </c>
    </row>
    <row r="444" spans="1:13" x14ac:dyDescent="0.2">
      <c r="A444" s="10">
        <v>432</v>
      </c>
      <c r="B444" t="s">
        <v>4790</v>
      </c>
      <c r="C444">
        <v>104000000</v>
      </c>
      <c r="D444">
        <v>4</v>
      </c>
      <c r="E444">
        <v>5450</v>
      </c>
      <c r="F444">
        <f t="shared" si="45"/>
        <v>1.039559277087611</v>
      </c>
      <c r="G444">
        <f t="shared" si="46"/>
        <v>0.96555434481858404</v>
      </c>
      <c r="H444">
        <f t="shared" si="47"/>
        <v>1.934863800278334</v>
      </c>
      <c r="I444">
        <f t="shared" si="48"/>
        <v>2.9836075466638183</v>
      </c>
      <c r="J444">
        <f t="shared" si="49"/>
        <v>6.2639642566620539</v>
      </c>
      <c r="K444">
        <f t="shared" si="50"/>
        <v>2.6191280463438016</v>
      </c>
      <c r="L444">
        <f t="shared" si="51"/>
        <v>2.6191280463438016</v>
      </c>
      <c r="M444">
        <f t="shared" si="52"/>
        <v>3</v>
      </c>
    </row>
    <row r="445" spans="1:13" x14ac:dyDescent="0.2">
      <c r="A445" s="10">
        <v>433</v>
      </c>
      <c r="B445" t="s">
        <v>4802</v>
      </c>
      <c r="C445">
        <v>1500321</v>
      </c>
      <c r="D445">
        <v>1</v>
      </c>
      <c r="E445">
        <v>6546</v>
      </c>
      <c r="F445">
        <f t="shared" si="45"/>
        <v>-0.27971316950118513</v>
      </c>
      <c r="G445">
        <f t="shared" si="46"/>
        <v>-0.70604767766324283</v>
      </c>
      <c r="H445">
        <f t="shared" si="47"/>
        <v>2.323966674938966</v>
      </c>
      <c r="I445">
        <f t="shared" si="48"/>
        <v>14.076670966801689</v>
      </c>
      <c r="J445">
        <f t="shared" si="49"/>
        <v>2.8417086643711755</v>
      </c>
      <c r="K445">
        <f t="shared" si="50"/>
        <v>0.40102690206516867</v>
      </c>
      <c r="L445">
        <f t="shared" si="51"/>
        <v>0.40102690206516867</v>
      </c>
      <c r="M445">
        <f t="shared" si="52"/>
        <v>3</v>
      </c>
    </row>
    <row r="446" spans="1:13" x14ac:dyDescent="0.2">
      <c r="A446" s="10">
        <v>434</v>
      </c>
      <c r="B446" t="s">
        <v>4809</v>
      </c>
      <c r="C446">
        <v>130000</v>
      </c>
      <c r="D446">
        <v>1</v>
      </c>
      <c r="E446">
        <v>7642</v>
      </c>
      <c r="F446">
        <f t="shared" si="45"/>
        <v>-0.29735055876834571</v>
      </c>
      <c r="G446">
        <f t="shared" si="46"/>
        <v>-0.70604767766324283</v>
      </c>
      <c r="H446">
        <f t="shared" si="47"/>
        <v>2.7130695495995978</v>
      </c>
      <c r="I446">
        <f t="shared" si="48"/>
        <v>14.887145082182933</v>
      </c>
      <c r="J446">
        <f t="shared" si="49"/>
        <v>4.3045545086413775</v>
      </c>
      <c r="K446">
        <f t="shared" si="50"/>
        <v>0.75981748735729071</v>
      </c>
      <c r="L446">
        <f t="shared" si="51"/>
        <v>0.75981748735729071</v>
      </c>
      <c r="M446">
        <f t="shared" si="52"/>
        <v>3</v>
      </c>
    </row>
    <row r="447" spans="1:13" x14ac:dyDescent="0.2">
      <c r="A447" s="10">
        <v>435</v>
      </c>
      <c r="B447" t="s">
        <v>4813</v>
      </c>
      <c r="C447">
        <v>3000000</v>
      </c>
      <c r="D447">
        <v>1</v>
      </c>
      <c r="E447">
        <v>2528</v>
      </c>
      <c r="F447">
        <f t="shared" si="45"/>
        <v>-0.26041081457939225</v>
      </c>
      <c r="G447">
        <f t="shared" si="46"/>
        <v>-0.70604767766324283</v>
      </c>
      <c r="H447">
        <f t="shared" si="47"/>
        <v>0.89749281509734269</v>
      </c>
      <c r="I447">
        <f t="shared" si="48"/>
        <v>13.834225511182538</v>
      </c>
      <c r="J447">
        <f t="shared" si="49"/>
        <v>6.856946532804814E-2</v>
      </c>
      <c r="K447">
        <f t="shared" si="50"/>
        <v>1.6909384554088884</v>
      </c>
      <c r="L447">
        <f t="shared" si="51"/>
        <v>6.856946532804814E-2</v>
      </c>
      <c r="M447">
        <f t="shared" si="52"/>
        <v>2</v>
      </c>
    </row>
    <row r="448" spans="1:13" x14ac:dyDescent="0.2">
      <c r="A448" s="10">
        <v>436</v>
      </c>
      <c r="B448" t="s">
        <v>4817</v>
      </c>
      <c r="C448">
        <v>23300000</v>
      </c>
      <c r="D448">
        <v>4</v>
      </c>
      <c r="E448">
        <v>2894</v>
      </c>
      <c r="F448">
        <f t="shared" si="45"/>
        <v>8.7030285466881401E-4</v>
      </c>
      <c r="G448">
        <f t="shared" si="46"/>
        <v>0.96555434481858404</v>
      </c>
      <c r="H448">
        <f t="shared" si="47"/>
        <v>1.0274304538982471</v>
      </c>
      <c r="I448">
        <f t="shared" si="48"/>
        <v>4.5865677129974358</v>
      </c>
      <c r="J448">
        <f t="shared" si="49"/>
        <v>3.0348973878437646</v>
      </c>
      <c r="K448">
        <f t="shared" si="50"/>
        <v>2.3343242462246403</v>
      </c>
      <c r="L448">
        <f t="shared" si="51"/>
        <v>2.3343242462246403</v>
      </c>
      <c r="M448">
        <f t="shared" si="52"/>
        <v>3</v>
      </c>
    </row>
    <row r="449" spans="1:13" x14ac:dyDescent="0.2">
      <c r="A449" s="10">
        <v>437</v>
      </c>
      <c r="B449" t="s">
        <v>4825</v>
      </c>
      <c r="C449">
        <v>93000000</v>
      </c>
      <c r="D449">
        <v>3</v>
      </c>
      <c r="E449">
        <v>7642</v>
      </c>
      <c r="F449">
        <f t="shared" si="45"/>
        <v>0.89797837601496711</v>
      </c>
      <c r="G449">
        <f t="shared" si="46"/>
        <v>0.40835367065797512</v>
      </c>
      <c r="H449">
        <f t="shared" si="47"/>
        <v>2.7130695495995978</v>
      </c>
      <c r="I449">
        <f t="shared" si="48"/>
        <v>6.442981363772085</v>
      </c>
      <c r="J449">
        <f t="shared" si="49"/>
        <v>6.9764869415492985</v>
      </c>
      <c r="K449">
        <f t="shared" si="50"/>
        <v>1.7808596465886795</v>
      </c>
      <c r="L449">
        <f t="shared" si="51"/>
        <v>1.7808596465886795</v>
      </c>
      <c r="M449">
        <f t="shared" si="52"/>
        <v>3</v>
      </c>
    </row>
    <row r="450" spans="1:13" x14ac:dyDescent="0.2">
      <c r="A450" s="10">
        <v>438</v>
      </c>
      <c r="B450" t="s">
        <v>4828</v>
      </c>
      <c r="C450">
        <v>2200000</v>
      </c>
      <c r="D450">
        <v>2</v>
      </c>
      <c r="E450">
        <v>7277</v>
      </c>
      <c r="F450">
        <f t="shared" si="45"/>
        <v>-0.27070760738467547</v>
      </c>
      <c r="G450">
        <f t="shared" si="46"/>
        <v>-0.14884700350263386</v>
      </c>
      <c r="H450">
        <f t="shared" si="47"/>
        <v>2.583486931669734</v>
      </c>
      <c r="I450">
        <f t="shared" si="48"/>
        <v>11.10535719494267</v>
      </c>
      <c r="J450">
        <f t="shared" si="49"/>
        <v>4.0948550432524771</v>
      </c>
      <c r="K450">
        <f t="shared" si="50"/>
        <v>0.28974898418016387</v>
      </c>
      <c r="L450">
        <f t="shared" si="51"/>
        <v>0.28974898418016387</v>
      </c>
      <c r="M450">
        <f t="shared" si="52"/>
        <v>3</v>
      </c>
    </row>
    <row r="451" spans="1:13" x14ac:dyDescent="0.2">
      <c r="A451" s="10">
        <v>439</v>
      </c>
      <c r="B451" t="s">
        <v>4831</v>
      </c>
      <c r="C451">
        <v>18100000</v>
      </c>
      <c r="D451">
        <v>2</v>
      </c>
      <c r="E451">
        <v>8007</v>
      </c>
      <c r="F451">
        <f t="shared" si="45"/>
        <v>-6.6058850379671963E-2</v>
      </c>
      <c r="G451">
        <f t="shared" si="46"/>
        <v>-0.14884700350263386</v>
      </c>
      <c r="H451">
        <f t="shared" si="47"/>
        <v>2.8426521675294616</v>
      </c>
      <c r="I451">
        <f t="shared" si="48"/>
        <v>11.135789772086891</v>
      </c>
      <c r="J451">
        <f t="shared" si="49"/>
        <v>5.2232537575421478</v>
      </c>
      <c r="K451">
        <f t="shared" si="50"/>
        <v>0.6087391564341984</v>
      </c>
      <c r="L451">
        <f t="shared" si="51"/>
        <v>0.6087391564341984</v>
      </c>
      <c r="M451">
        <f t="shared" si="52"/>
        <v>3</v>
      </c>
    </row>
    <row r="452" spans="1:13" x14ac:dyDescent="0.2">
      <c r="A452" s="10">
        <v>440</v>
      </c>
      <c r="B452" t="s">
        <v>4847</v>
      </c>
      <c r="C452">
        <v>10000000</v>
      </c>
      <c r="D452">
        <v>3</v>
      </c>
      <c r="E452">
        <v>1586</v>
      </c>
      <c r="F452">
        <f t="shared" si="45"/>
        <v>-0.17031387753316432</v>
      </c>
      <c r="G452">
        <f t="shared" si="46"/>
        <v>0.40835367065797512</v>
      </c>
      <c r="H452">
        <f t="shared" si="47"/>
        <v>0.56306315457698186</v>
      </c>
      <c r="I452">
        <f t="shared" si="48"/>
        <v>7.9090932343583082</v>
      </c>
      <c r="J452">
        <f t="shared" si="49"/>
        <v>1.2638244892372841</v>
      </c>
      <c r="K452">
        <f t="shared" si="50"/>
        <v>2.5675854192534029</v>
      </c>
      <c r="L452">
        <f t="shared" si="51"/>
        <v>1.2638244892372841</v>
      </c>
      <c r="M452">
        <f t="shared" si="52"/>
        <v>2</v>
      </c>
    </row>
    <row r="453" spans="1:13" x14ac:dyDescent="0.2">
      <c r="A453" s="10">
        <v>441</v>
      </c>
      <c r="B453" t="s">
        <v>4859</v>
      </c>
      <c r="C453">
        <v>10000000</v>
      </c>
      <c r="D453">
        <v>2</v>
      </c>
      <c r="E453">
        <v>8372</v>
      </c>
      <c r="F453">
        <f t="shared" si="45"/>
        <v>-0.17031387753316432</v>
      </c>
      <c r="G453">
        <f t="shared" si="46"/>
        <v>-0.14884700350263386</v>
      </c>
      <c r="H453">
        <f t="shared" si="47"/>
        <v>2.9722347854593254</v>
      </c>
      <c r="I453">
        <f t="shared" si="48"/>
        <v>11.770768707104937</v>
      </c>
      <c r="J453">
        <f t="shared" si="49"/>
        <v>5.7738648290163059</v>
      </c>
      <c r="K453">
        <f t="shared" si="50"/>
        <v>0.82533023095114855</v>
      </c>
      <c r="L453">
        <f t="shared" si="51"/>
        <v>0.82533023095114855</v>
      </c>
      <c r="M453">
        <f t="shared" si="52"/>
        <v>3</v>
      </c>
    </row>
    <row r="454" spans="1:13" x14ac:dyDescent="0.2">
      <c r="A454" s="10">
        <v>442</v>
      </c>
      <c r="B454" t="s">
        <v>4866</v>
      </c>
      <c r="C454">
        <v>2000000</v>
      </c>
      <c r="D454">
        <v>1</v>
      </c>
      <c r="E454">
        <v>3259</v>
      </c>
      <c r="F454">
        <f t="shared" si="45"/>
        <v>-0.27328180558599624</v>
      </c>
      <c r="G454">
        <f t="shared" si="46"/>
        <v>-0.70604767766324283</v>
      </c>
      <c r="H454">
        <f t="shared" si="47"/>
        <v>1.1570130718281109</v>
      </c>
      <c r="I454">
        <f t="shared" si="48"/>
        <v>13.603577216127801</v>
      </c>
      <c r="J454">
        <f t="shared" si="49"/>
        <v>0.26963899325991331</v>
      </c>
      <c r="K454">
        <f t="shared" si="50"/>
        <v>1.156014263303466</v>
      </c>
      <c r="L454">
        <f t="shared" si="51"/>
        <v>0.26963899325991331</v>
      </c>
      <c r="M454">
        <f t="shared" si="52"/>
        <v>2</v>
      </c>
    </row>
    <row r="455" spans="1:13" x14ac:dyDescent="0.2">
      <c r="A455" s="10">
        <v>443</v>
      </c>
      <c r="B455" t="s">
        <v>4870</v>
      </c>
      <c r="C455">
        <v>63176464</v>
      </c>
      <c r="D455">
        <v>5</v>
      </c>
      <c r="E455">
        <v>1798</v>
      </c>
      <c r="F455">
        <f t="shared" si="45"/>
        <v>0.51411991237383681</v>
      </c>
      <c r="G455">
        <f t="shared" si="46"/>
        <v>1.522755018979193</v>
      </c>
      <c r="H455">
        <f t="shared" si="47"/>
        <v>0.63832757923761507</v>
      </c>
      <c r="I455">
        <f t="shared" si="48"/>
        <v>2.5857571397313217</v>
      </c>
      <c r="J455">
        <f t="shared" si="49"/>
        <v>5.6268816054870596</v>
      </c>
      <c r="K455">
        <f t="shared" si="50"/>
        <v>5.2398373088224171</v>
      </c>
      <c r="L455">
        <f t="shared" si="51"/>
        <v>2.5857571397313217</v>
      </c>
      <c r="M455">
        <f t="shared" si="52"/>
        <v>1</v>
      </c>
    </row>
    <row r="456" spans="1:13" x14ac:dyDescent="0.2">
      <c r="A456" s="10">
        <v>444</v>
      </c>
      <c r="B456" t="s">
        <v>4873</v>
      </c>
      <c r="C456">
        <v>1000000</v>
      </c>
      <c r="D456">
        <v>1</v>
      </c>
      <c r="E456">
        <v>702</v>
      </c>
      <c r="F456">
        <f t="shared" si="45"/>
        <v>-0.28615279659260023</v>
      </c>
      <c r="G456">
        <f t="shared" si="46"/>
        <v>-0.70604767766324283</v>
      </c>
      <c r="H456">
        <f t="shared" si="47"/>
        <v>0.2492247045769832</v>
      </c>
      <c r="I456">
        <f t="shared" si="48"/>
        <v>15.173097011677125</v>
      </c>
      <c r="J456">
        <f t="shared" si="49"/>
        <v>0.1515382321104678</v>
      </c>
      <c r="K456">
        <f t="shared" si="50"/>
        <v>3.6321902590724706</v>
      </c>
      <c r="L456">
        <f t="shared" si="51"/>
        <v>0.1515382321104678</v>
      </c>
      <c r="M456">
        <f t="shared" si="52"/>
        <v>2</v>
      </c>
    </row>
    <row r="457" spans="1:13" x14ac:dyDescent="0.2">
      <c r="A457" s="10">
        <v>445</v>
      </c>
      <c r="B457" t="s">
        <v>4876</v>
      </c>
      <c r="C457">
        <v>6400000</v>
      </c>
      <c r="D457">
        <v>2</v>
      </c>
      <c r="E457">
        <v>2528</v>
      </c>
      <c r="F457">
        <f t="shared" si="45"/>
        <v>-0.21664944515693868</v>
      </c>
      <c r="G457">
        <f t="shared" si="46"/>
        <v>-0.14884700350263386</v>
      </c>
      <c r="H457">
        <f t="shared" si="47"/>
        <v>0.89749281509734269</v>
      </c>
      <c r="I457">
        <f t="shared" si="48"/>
        <v>10.290052393556056</v>
      </c>
      <c r="J457">
        <f t="shared" si="49"/>
        <v>0.38423524182584312</v>
      </c>
      <c r="K457">
        <f t="shared" si="50"/>
        <v>1.3706854336477567</v>
      </c>
      <c r="L457">
        <f t="shared" si="51"/>
        <v>0.38423524182584312</v>
      </c>
      <c r="M457">
        <f t="shared" si="52"/>
        <v>2</v>
      </c>
    </row>
    <row r="458" spans="1:13" x14ac:dyDescent="0.2">
      <c r="A458" s="10">
        <v>446</v>
      </c>
      <c r="B458" t="s">
        <v>4884</v>
      </c>
      <c r="C458">
        <v>2000000</v>
      </c>
      <c r="D458">
        <v>2</v>
      </c>
      <c r="E458">
        <v>1220</v>
      </c>
      <c r="F458">
        <f t="shared" si="45"/>
        <v>-0.27328180558599624</v>
      </c>
      <c r="G458">
        <f t="shared" si="46"/>
        <v>-0.14884700350263386</v>
      </c>
      <c r="H458">
        <f t="shared" si="47"/>
        <v>0.43312551577607744</v>
      </c>
      <c r="I458">
        <f t="shared" si="48"/>
        <v>11.27572536378119</v>
      </c>
      <c r="J458">
        <f t="shared" si="49"/>
        <v>0.35318483116997812</v>
      </c>
      <c r="K458">
        <f t="shared" si="50"/>
        <v>2.6838282709891836</v>
      </c>
      <c r="L458">
        <f t="shared" si="51"/>
        <v>0.35318483116997812</v>
      </c>
      <c r="M458">
        <f t="shared" si="52"/>
        <v>2</v>
      </c>
    </row>
    <row r="459" spans="1:13" x14ac:dyDescent="0.2">
      <c r="A459" s="10">
        <v>447</v>
      </c>
      <c r="B459" t="s">
        <v>4888</v>
      </c>
      <c r="C459">
        <v>17600000</v>
      </c>
      <c r="D459">
        <v>3</v>
      </c>
      <c r="E459">
        <v>3685</v>
      </c>
      <c r="F459">
        <f t="shared" si="45"/>
        <v>-7.249434588297396E-2</v>
      </c>
      <c r="G459">
        <f t="shared" si="46"/>
        <v>0.40835367065797512</v>
      </c>
      <c r="H459">
        <f t="shared" si="47"/>
        <v>1.3082519628914586</v>
      </c>
      <c r="I459">
        <f t="shared" si="48"/>
        <v>6.7338979469841149</v>
      </c>
      <c r="J459">
        <f t="shared" si="49"/>
        <v>1.7414811562706438</v>
      </c>
      <c r="K459">
        <f t="shared" si="50"/>
        <v>0.88578693980330159</v>
      </c>
      <c r="L459">
        <f t="shared" si="51"/>
        <v>0.88578693980330159</v>
      </c>
      <c r="M459">
        <f t="shared" si="52"/>
        <v>3</v>
      </c>
    </row>
    <row r="460" spans="1:13" x14ac:dyDescent="0.2">
      <c r="A460" s="10">
        <v>448</v>
      </c>
      <c r="B460" t="s">
        <v>4896</v>
      </c>
      <c r="C460">
        <v>50000</v>
      </c>
      <c r="D460">
        <v>1</v>
      </c>
      <c r="E460">
        <v>2104</v>
      </c>
      <c r="F460">
        <f t="shared" si="45"/>
        <v>-0.29838023804887404</v>
      </c>
      <c r="G460">
        <f t="shared" si="46"/>
        <v>-0.70604767766324283</v>
      </c>
      <c r="H460">
        <f t="shared" si="47"/>
        <v>0.74696396577607627</v>
      </c>
      <c r="I460">
        <f t="shared" si="48"/>
        <v>14.167165148027774</v>
      </c>
      <c r="J460">
        <f t="shared" si="49"/>
        <v>1.180212953998914E-2</v>
      </c>
      <c r="K460">
        <f t="shared" si="50"/>
        <v>2.0766138706508661</v>
      </c>
      <c r="L460">
        <f t="shared" si="51"/>
        <v>1.180212953998914E-2</v>
      </c>
      <c r="M460">
        <f t="shared" si="52"/>
        <v>2</v>
      </c>
    </row>
    <row r="461" spans="1:13" x14ac:dyDescent="0.2">
      <c r="A461" s="10">
        <v>449</v>
      </c>
      <c r="B461" t="s">
        <v>4900</v>
      </c>
      <c r="C461">
        <v>7500000</v>
      </c>
      <c r="D461">
        <v>3</v>
      </c>
      <c r="E461">
        <v>2528</v>
      </c>
      <c r="F461">
        <f t="shared" si="45"/>
        <v>-0.2024913550496743</v>
      </c>
      <c r="G461">
        <f t="shared" si="46"/>
        <v>0.40835367065797512</v>
      </c>
      <c r="H461">
        <f t="shared" si="47"/>
        <v>0.89749281509734269</v>
      </c>
      <c r="I461">
        <f t="shared" si="48"/>
        <v>7.4548920200823598</v>
      </c>
      <c r="J461">
        <f t="shared" si="49"/>
        <v>1.3181531927650092</v>
      </c>
      <c r="K461">
        <f t="shared" si="50"/>
        <v>1.6788137969410433</v>
      </c>
      <c r="L461">
        <f t="shared" si="51"/>
        <v>1.3181531927650092</v>
      </c>
      <c r="M461">
        <f t="shared" si="52"/>
        <v>2</v>
      </c>
    </row>
    <row r="462" spans="1:13" x14ac:dyDescent="0.2">
      <c r="A462" s="10">
        <v>450</v>
      </c>
      <c r="B462" t="s">
        <v>4909</v>
      </c>
      <c r="C462">
        <v>4549999</v>
      </c>
      <c r="D462">
        <v>2</v>
      </c>
      <c r="E462">
        <v>2163</v>
      </c>
      <c r="F462">
        <f t="shared" ref="F462:F525" si="53">STANDARDIZE(C462, $C$9, $C$10)</f>
        <v>-0.24046079139014709</v>
      </c>
      <c r="G462">
        <f t="shared" ref="G462:G525" si="54" xml:space="preserve"> STANDARDIZE(D462, $D$9, $D$10)</f>
        <v>-0.14884700350263386</v>
      </c>
      <c r="H462">
        <f t="shared" ref="H462:H525" si="55">STANDARDIZE(E462, $E$9, $E$10)</f>
        <v>0.76791019716747888</v>
      </c>
      <c r="I462">
        <f t="shared" ref="I462:I525" si="56" xml:space="preserve"> SUMXMY2($D$5:$F$5, F462:H462)</f>
        <v>10.544646979504014</v>
      </c>
      <c r="J462">
        <f t="shared" ref="J462:J525" si="57">SUMXMY2($D$6:$F$6, F462:H462)</f>
        <v>0.3305595350615384</v>
      </c>
      <c r="K462">
        <f t="shared" ref="K462:K525" si="58">SUMXMY2($D$7:$F$7, F462:H462)</f>
        <v>1.6948495741576284</v>
      </c>
      <c r="L462">
        <f t="shared" ref="L462:L525" si="59" xml:space="preserve"> MIN(I462:K462)</f>
        <v>0.3305595350615384</v>
      </c>
      <c r="M462">
        <f t="shared" ref="M462:M525" si="60">MATCH(L462, I462:K462, 0)</f>
        <v>2</v>
      </c>
    </row>
    <row r="463" spans="1:13" x14ac:dyDescent="0.2">
      <c r="A463" s="10">
        <v>451</v>
      </c>
      <c r="B463" t="s">
        <v>4912</v>
      </c>
      <c r="C463">
        <v>175000</v>
      </c>
      <c r="D463">
        <v>2</v>
      </c>
      <c r="E463">
        <v>763</v>
      </c>
      <c r="F463">
        <f t="shared" si="53"/>
        <v>-0.29677136417304856</v>
      </c>
      <c r="G463">
        <f t="shared" si="54"/>
        <v>-0.14884700350263386</v>
      </c>
      <c r="H463">
        <f t="shared" si="55"/>
        <v>0.27088097771046726</v>
      </c>
      <c r="I463">
        <f t="shared" si="56"/>
        <v>11.73461527340314</v>
      </c>
      <c r="J463">
        <f t="shared" si="57"/>
        <v>0.44549079316979634</v>
      </c>
      <c r="K463">
        <f t="shared" si="58"/>
        <v>3.2470467263155682</v>
      </c>
      <c r="L463">
        <f t="shared" si="59"/>
        <v>0.44549079316979634</v>
      </c>
      <c r="M463">
        <f t="shared" si="60"/>
        <v>2</v>
      </c>
    </row>
    <row r="464" spans="1:13" x14ac:dyDescent="0.2">
      <c r="A464" s="10">
        <v>452</v>
      </c>
      <c r="B464" t="s">
        <v>4927</v>
      </c>
      <c r="C464">
        <v>1185000</v>
      </c>
      <c r="D464">
        <v>3</v>
      </c>
      <c r="E464">
        <v>1433</v>
      </c>
      <c r="F464">
        <f t="shared" si="53"/>
        <v>-0.28377166325637854</v>
      </c>
      <c r="G464">
        <f t="shared" si="54"/>
        <v>0.40835367065797512</v>
      </c>
      <c r="H464">
        <f t="shared" si="55"/>
        <v>0.50874496130775138</v>
      </c>
      <c r="I464">
        <f t="shared" si="56"/>
        <v>8.3506179951593964</v>
      </c>
      <c r="J464">
        <f t="shared" si="57"/>
        <v>1.258880653380247</v>
      </c>
      <c r="K464">
        <f t="shared" si="58"/>
        <v>2.7564298496967883</v>
      </c>
      <c r="L464">
        <f t="shared" si="59"/>
        <v>1.258880653380247</v>
      </c>
      <c r="M464">
        <f t="shared" si="60"/>
        <v>2</v>
      </c>
    </row>
    <row r="465" spans="1:13" x14ac:dyDescent="0.2">
      <c r="A465" s="10">
        <v>453</v>
      </c>
      <c r="B465" t="s">
        <v>4941</v>
      </c>
      <c r="C465">
        <v>1600000</v>
      </c>
      <c r="D465">
        <v>1</v>
      </c>
      <c r="E465">
        <v>1281</v>
      </c>
      <c r="F465">
        <f t="shared" si="53"/>
        <v>-0.27843020198863788</v>
      </c>
      <c r="G465">
        <f t="shared" si="54"/>
        <v>-0.70604767766324283</v>
      </c>
      <c r="H465">
        <f t="shared" si="55"/>
        <v>0.4547817889095615</v>
      </c>
      <c r="I465">
        <f t="shared" si="56"/>
        <v>14.658744233287843</v>
      </c>
      <c r="J465">
        <f t="shared" si="57"/>
        <v>3.406678400703269E-2</v>
      </c>
      <c r="K465">
        <f t="shared" si="58"/>
        <v>2.9256327931890489</v>
      </c>
      <c r="L465">
        <f t="shared" si="59"/>
        <v>3.406678400703269E-2</v>
      </c>
      <c r="M465">
        <f t="shared" si="60"/>
        <v>2</v>
      </c>
    </row>
    <row r="466" spans="1:13" x14ac:dyDescent="0.2">
      <c r="A466" s="10">
        <v>454</v>
      </c>
      <c r="B466" t="s">
        <v>4945</v>
      </c>
      <c r="C466">
        <v>6637111</v>
      </c>
      <c r="D466">
        <v>2</v>
      </c>
      <c r="E466">
        <v>1798</v>
      </c>
      <c r="F466">
        <f t="shared" si="53"/>
        <v>-0.2135975916083718</v>
      </c>
      <c r="G466">
        <f t="shared" si="54"/>
        <v>-0.14884700350263386</v>
      </c>
      <c r="H466">
        <f t="shared" si="55"/>
        <v>0.63832757923761507</v>
      </c>
      <c r="I466">
        <f t="shared" si="56"/>
        <v>10.684568513920865</v>
      </c>
      <c r="J466">
        <f t="shared" si="57"/>
        <v>0.31757365454795944</v>
      </c>
      <c r="K466">
        <f t="shared" si="58"/>
        <v>2.0423644770989364</v>
      </c>
      <c r="L466">
        <f t="shared" si="59"/>
        <v>0.31757365454795944</v>
      </c>
      <c r="M466">
        <f t="shared" si="60"/>
        <v>2</v>
      </c>
    </row>
    <row r="467" spans="1:13" x14ac:dyDescent="0.2">
      <c r="A467" s="10">
        <v>455</v>
      </c>
      <c r="B467" t="s">
        <v>4949</v>
      </c>
      <c r="C467">
        <v>49500000</v>
      </c>
      <c r="D467">
        <v>3</v>
      </c>
      <c r="E467">
        <v>1433</v>
      </c>
      <c r="F467">
        <f t="shared" si="53"/>
        <v>0.33809026722769348</v>
      </c>
      <c r="G467">
        <f t="shared" si="54"/>
        <v>0.40835367065797512</v>
      </c>
      <c r="H467">
        <f t="shared" si="55"/>
        <v>0.50874496130775138</v>
      </c>
      <c r="I467">
        <f t="shared" si="56"/>
        <v>6.8482950897450658</v>
      </c>
      <c r="J467">
        <f t="shared" si="57"/>
        <v>1.6631216286646195</v>
      </c>
      <c r="K467">
        <f t="shared" si="58"/>
        <v>2.9478913420379564</v>
      </c>
      <c r="L467">
        <f t="shared" si="59"/>
        <v>1.6631216286646195</v>
      </c>
      <c r="M467">
        <f t="shared" si="60"/>
        <v>2</v>
      </c>
    </row>
    <row r="468" spans="1:13" x14ac:dyDescent="0.2">
      <c r="A468" s="10">
        <v>456</v>
      </c>
      <c r="B468" t="s">
        <v>4958</v>
      </c>
      <c r="C468">
        <v>105000000</v>
      </c>
      <c r="D468">
        <v>1</v>
      </c>
      <c r="E468">
        <v>6546</v>
      </c>
      <c r="F468">
        <f t="shared" si="53"/>
        <v>1.052430268094215</v>
      </c>
      <c r="G468">
        <f t="shared" si="54"/>
        <v>-0.70604767766324283</v>
      </c>
      <c r="H468">
        <f t="shared" si="55"/>
        <v>2.323966674938966</v>
      </c>
      <c r="I468">
        <f t="shared" si="56"/>
        <v>11.815426880368653</v>
      </c>
      <c r="J468">
        <f t="shared" si="57"/>
        <v>4.6646775479331763</v>
      </c>
      <c r="K468">
        <f t="shared" si="58"/>
        <v>1.7681827217255328</v>
      </c>
      <c r="L468">
        <f t="shared" si="59"/>
        <v>1.7681827217255328</v>
      </c>
      <c r="M468">
        <f t="shared" si="60"/>
        <v>3</v>
      </c>
    </row>
    <row r="469" spans="1:13" x14ac:dyDescent="0.2">
      <c r="A469" s="10">
        <v>457</v>
      </c>
      <c r="B469" t="s">
        <v>4966</v>
      </c>
      <c r="C469">
        <v>8206660</v>
      </c>
      <c r="D469">
        <v>6</v>
      </c>
      <c r="E469">
        <v>2894</v>
      </c>
      <c r="F469">
        <f t="shared" si="53"/>
        <v>-0.19339594054494752</v>
      </c>
      <c r="G469">
        <f t="shared" si="54"/>
        <v>2.079955693139802</v>
      </c>
      <c r="H469">
        <f t="shared" si="55"/>
        <v>1.0274304538982471</v>
      </c>
      <c r="I469">
        <f t="shared" si="56"/>
        <v>2.6200578908072849</v>
      </c>
      <c r="J469">
        <f t="shared" si="57"/>
        <v>7.9241296968214225</v>
      </c>
      <c r="K469">
        <f t="shared" si="58"/>
        <v>6.0481373290683784</v>
      </c>
      <c r="L469">
        <f t="shared" si="59"/>
        <v>2.6200578908072849</v>
      </c>
      <c r="M469">
        <f t="shared" si="60"/>
        <v>1</v>
      </c>
    </row>
    <row r="470" spans="1:13" x14ac:dyDescent="0.2">
      <c r="A470" s="10">
        <v>458</v>
      </c>
      <c r="B470" t="s">
        <v>4971</v>
      </c>
      <c r="C470">
        <v>250000</v>
      </c>
      <c r="D470">
        <v>1</v>
      </c>
      <c r="E470">
        <v>702</v>
      </c>
      <c r="F470">
        <f t="shared" si="53"/>
        <v>-0.29580603984755327</v>
      </c>
      <c r="G470">
        <f t="shared" si="54"/>
        <v>-0.70604767766324283</v>
      </c>
      <c r="H470">
        <f t="shared" si="55"/>
        <v>0.2492247045769832</v>
      </c>
      <c r="I470">
        <f t="shared" si="56"/>
        <v>15.202559905542881</v>
      </c>
      <c r="J470">
        <f t="shared" si="57"/>
        <v>0.15140528802685041</v>
      </c>
      <c r="K470">
        <f t="shared" si="58"/>
        <v>3.6353603184496293</v>
      </c>
      <c r="L470">
        <f t="shared" si="59"/>
        <v>0.15140528802685041</v>
      </c>
      <c r="M470">
        <f t="shared" si="60"/>
        <v>2</v>
      </c>
    </row>
    <row r="471" spans="1:13" x14ac:dyDescent="0.2">
      <c r="A471" s="10">
        <v>459</v>
      </c>
      <c r="B471" t="s">
        <v>4974</v>
      </c>
      <c r="C471">
        <v>82000000</v>
      </c>
      <c r="D471">
        <v>4</v>
      </c>
      <c r="E471">
        <v>5816</v>
      </c>
      <c r="F471">
        <f t="shared" si="53"/>
        <v>0.75639747494232323</v>
      </c>
      <c r="G471">
        <f t="shared" si="54"/>
        <v>0.96555434481858404</v>
      </c>
      <c r="H471">
        <f t="shared" si="55"/>
        <v>2.0648014390792384</v>
      </c>
      <c r="I471">
        <f t="shared" si="56"/>
        <v>3.2924273164099622</v>
      </c>
      <c r="J471">
        <f t="shared" si="57"/>
        <v>5.9405512005029593</v>
      </c>
      <c r="K471">
        <f t="shared" si="58"/>
        <v>2.0218978013827433</v>
      </c>
      <c r="L471">
        <f t="shared" si="59"/>
        <v>2.0218978013827433</v>
      </c>
      <c r="M471">
        <f t="shared" si="60"/>
        <v>3</v>
      </c>
    </row>
    <row r="472" spans="1:13" x14ac:dyDescent="0.2">
      <c r="A472" s="10">
        <v>460</v>
      </c>
      <c r="B472" t="s">
        <v>4977</v>
      </c>
      <c r="C472">
        <v>16377078</v>
      </c>
      <c r="D472">
        <v>5</v>
      </c>
      <c r="E472">
        <v>3624</v>
      </c>
      <c r="F472">
        <f t="shared" si="53"/>
        <v>-8.8234563946752123E-2</v>
      </c>
      <c r="G472">
        <f t="shared" si="54"/>
        <v>1.522755018979193</v>
      </c>
      <c r="H472">
        <f t="shared" si="55"/>
        <v>1.2865956897579747</v>
      </c>
      <c r="I472">
        <f t="shared" si="56"/>
        <v>3.0604091844141328</v>
      </c>
      <c r="J472">
        <f t="shared" si="57"/>
        <v>5.4317580904354053</v>
      </c>
      <c r="K472">
        <f t="shared" si="58"/>
        <v>3.4013434780119383</v>
      </c>
      <c r="L472">
        <f t="shared" si="59"/>
        <v>3.0604091844141328</v>
      </c>
      <c r="M472">
        <f t="shared" si="60"/>
        <v>1</v>
      </c>
    </row>
    <row r="473" spans="1:13" x14ac:dyDescent="0.2">
      <c r="A473" s="10">
        <v>461</v>
      </c>
      <c r="B473" t="s">
        <v>4980</v>
      </c>
      <c r="C473">
        <v>2700000</v>
      </c>
      <c r="D473">
        <v>1</v>
      </c>
      <c r="E473">
        <v>3259</v>
      </c>
      <c r="F473">
        <f t="shared" si="53"/>
        <v>-0.26427211188137345</v>
      </c>
      <c r="G473">
        <f t="shared" si="54"/>
        <v>-0.70604767766324283</v>
      </c>
      <c r="H473">
        <f t="shared" si="55"/>
        <v>1.1570130718281109</v>
      </c>
      <c r="I473">
        <f t="shared" si="56"/>
        <v>13.576478589905353</v>
      </c>
      <c r="J473">
        <f t="shared" si="57"/>
        <v>0.27016314912354628</v>
      </c>
      <c r="K473">
        <f t="shared" si="58"/>
        <v>1.153455615937041</v>
      </c>
      <c r="L473">
        <f t="shared" si="59"/>
        <v>0.27016314912354628</v>
      </c>
      <c r="M473">
        <f t="shared" si="60"/>
        <v>2</v>
      </c>
    </row>
    <row r="474" spans="1:13" x14ac:dyDescent="0.2">
      <c r="A474" s="10">
        <v>462</v>
      </c>
      <c r="B474" t="s">
        <v>4991</v>
      </c>
      <c r="C474">
        <v>48500000</v>
      </c>
      <c r="D474">
        <v>5</v>
      </c>
      <c r="E474">
        <v>3320</v>
      </c>
      <c r="F474">
        <f t="shared" si="53"/>
        <v>0.32521927622108948</v>
      </c>
      <c r="G474">
        <f t="shared" si="54"/>
        <v>1.522755018979193</v>
      </c>
      <c r="H474">
        <f t="shared" si="55"/>
        <v>1.1786693449615948</v>
      </c>
      <c r="I474">
        <f t="shared" si="56"/>
        <v>2.2047584587724072</v>
      </c>
      <c r="J474">
        <f t="shared" si="57"/>
        <v>5.6477651961046993</v>
      </c>
      <c r="K474">
        <f t="shared" si="58"/>
        <v>3.78378930624682</v>
      </c>
      <c r="L474">
        <f t="shared" si="59"/>
        <v>2.2047584587724072</v>
      </c>
      <c r="M474">
        <f t="shared" si="60"/>
        <v>1</v>
      </c>
    </row>
    <row r="475" spans="1:13" x14ac:dyDescent="0.2">
      <c r="A475" s="10">
        <v>463</v>
      </c>
      <c r="B475" t="s">
        <v>4998</v>
      </c>
      <c r="C475">
        <v>13200000</v>
      </c>
      <c r="D475">
        <v>4</v>
      </c>
      <c r="E475">
        <v>2060</v>
      </c>
      <c r="F475">
        <f t="shared" si="53"/>
        <v>-0.12912670631203152</v>
      </c>
      <c r="G475">
        <f t="shared" si="54"/>
        <v>0.96555434481858404</v>
      </c>
      <c r="H475">
        <f t="shared" si="55"/>
        <v>0.73134304745028444</v>
      </c>
      <c r="I475">
        <f t="shared" si="56"/>
        <v>5.3191749611672359</v>
      </c>
      <c r="J475">
        <f t="shared" si="57"/>
        <v>2.8313779451026204</v>
      </c>
      <c r="K475">
        <f t="shared" si="58"/>
        <v>3.020007141141257</v>
      </c>
      <c r="L475">
        <f t="shared" si="59"/>
        <v>2.8313779451026204</v>
      </c>
      <c r="M475">
        <f t="shared" si="60"/>
        <v>2</v>
      </c>
    </row>
    <row r="476" spans="1:13" x14ac:dyDescent="0.2">
      <c r="A476" s="10">
        <v>464</v>
      </c>
      <c r="B476" t="s">
        <v>5001</v>
      </c>
      <c r="C476">
        <v>10000000</v>
      </c>
      <c r="D476">
        <v>1</v>
      </c>
      <c r="E476">
        <v>5450</v>
      </c>
      <c r="F476">
        <f t="shared" si="53"/>
        <v>-0.17031387753316432</v>
      </c>
      <c r="G476">
        <f t="shared" si="54"/>
        <v>-0.70604767766324283</v>
      </c>
      <c r="H476">
        <f t="shared" si="55"/>
        <v>1.934863800278334</v>
      </c>
      <c r="I476">
        <f t="shared" si="56"/>
        <v>13.303277162199556</v>
      </c>
      <c r="J476">
        <f t="shared" si="57"/>
        <v>1.6972755629481873</v>
      </c>
      <c r="K476">
        <f t="shared" si="58"/>
        <v>0.32925133409077717</v>
      </c>
      <c r="L476">
        <f t="shared" si="59"/>
        <v>0.32925133409077717</v>
      </c>
      <c r="M476">
        <f t="shared" si="60"/>
        <v>3</v>
      </c>
    </row>
    <row r="477" spans="1:13" x14ac:dyDescent="0.2">
      <c r="A477" s="10">
        <v>465</v>
      </c>
      <c r="B477" t="s">
        <v>5007</v>
      </c>
      <c r="C477">
        <v>5954000</v>
      </c>
      <c r="D477">
        <v>3</v>
      </c>
      <c r="E477">
        <v>2820</v>
      </c>
      <c r="F477">
        <f t="shared" si="53"/>
        <v>-0.22238990714588408</v>
      </c>
      <c r="G477">
        <f t="shared" si="54"/>
        <v>0.40835367065797512</v>
      </c>
      <c r="H477">
        <f t="shared" si="55"/>
        <v>1.0011589094412336</v>
      </c>
      <c r="I477">
        <f t="shared" si="56"/>
        <v>7.3887654546616695</v>
      </c>
      <c r="J477">
        <f t="shared" si="57"/>
        <v>1.3792334890988258</v>
      </c>
      <c r="K477">
        <f t="shared" si="58"/>
        <v>1.4509487369418015</v>
      </c>
      <c r="L477">
        <f t="shared" si="59"/>
        <v>1.3792334890988258</v>
      </c>
      <c r="M477">
        <f t="shared" si="60"/>
        <v>2</v>
      </c>
    </row>
    <row r="478" spans="1:13" x14ac:dyDescent="0.2">
      <c r="A478" s="10">
        <v>466</v>
      </c>
      <c r="B478" t="s">
        <v>5032</v>
      </c>
      <c r="C478">
        <v>401499480</v>
      </c>
      <c r="D478">
        <v>5</v>
      </c>
      <c r="E478">
        <v>2528</v>
      </c>
      <c r="F478">
        <f t="shared" si="53"/>
        <v>4.8686724086369759</v>
      </c>
      <c r="G478">
        <f t="shared" si="54"/>
        <v>1.522755018979193</v>
      </c>
      <c r="H478">
        <f t="shared" si="55"/>
        <v>0.89749281509734269</v>
      </c>
      <c r="I478">
        <f t="shared" si="56"/>
        <v>14.865577945189607</v>
      </c>
      <c r="J478">
        <f t="shared" si="57"/>
        <v>31.727840991670231</v>
      </c>
      <c r="K478">
        <f t="shared" si="58"/>
        <v>29.111435702727412</v>
      </c>
      <c r="L478">
        <f t="shared" si="59"/>
        <v>14.865577945189607</v>
      </c>
      <c r="M478">
        <f t="shared" si="60"/>
        <v>1</v>
      </c>
    </row>
    <row r="479" spans="1:13" x14ac:dyDescent="0.2">
      <c r="A479" s="10">
        <v>467</v>
      </c>
      <c r="B479" t="s">
        <v>5036</v>
      </c>
      <c r="C479">
        <v>22999999</v>
      </c>
      <c r="D479">
        <v>3</v>
      </c>
      <c r="E479">
        <v>5450</v>
      </c>
      <c r="F479">
        <f t="shared" si="53"/>
        <v>-2.991007318303391E-3</v>
      </c>
      <c r="G479">
        <f t="shared" si="54"/>
        <v>0.40835367065797512</v>
      </c>
      <c r="H479">
        <f t="shared" si="55"/>
        <v>1.934863800278334</v>
      </c>
      <c r="I479">
        <f t="shared" si="56"/>
        <v>6.6515123675473458</v>
      </c>
      <c r="J479">
        <f t="shared" si="57"/>
        <v>3.0098474441315757</v>
      </c>
      <c r="K479">
        <f t="shared" si="58"/>
        <v>0.34268079455123379</v>
      </c>
      <c r="L479">
        <f t="shared" si="59"/>
        <v>0.34268079455123379</v>
      </c>
      <c r="M479">
        <f t="shared" si="60"/>
        <v>3</v>
      </c>
    </row>
    <row r="480" spans="1:13" x14ac:dyDescent="0.2">
      <c r="A480" s="10">
        <v>468</v>
      </c>
      <c r="B480" t="s">
        <v>5040</v>
      </c>
      <c r="C480">
        <v>4000000</v>
      </c>
      <c r="D480">
        <v>1</v>
      </c>
      <c r="E480">
        <v>3259</v>
      </c>
      <c r="F480">
        <f t="shared" si="53"/>
        <v>-0.24753982357278828</v>
      </c>
      <c r="G480">
        <f t="shared" si="54"/>
        <v>-0.70604767766324283</v>
      </c>
      <c r="H480">
        <f t="shared" si="55"/>
        <v>1.1570130718281109</v>
      </c>
      <c r="I480">
        <f t="shared" si="56"/>
        <v>13.526583292042625</v>
      </c>
      <c r="J480">
        <f t="shared" si="57"/>
        <v>0.27156730370640114</v>
      </c>
      <c r="K480">
        <f t="shared" si="58"/>
        <v>1.1491345645212172</v>
      </c>
      <c r="L480">
        <f t="shared" si="59"/>
        <v>0.27156730370640114</v>
      </c>
      <c r="M480">
        <f t="shared" si="60"/>
        <v>2</v>
      </c>
    </row>
    <row r="481" spans="1:13" x14ac:dyDescent="0.2">
      <c r="A481" s="10">
        <v>469</v>
      </c>
      <c r="B481" t="s">
        <v>5043</v>
      </c>
      <c r="C481">
        <v>176275000</v>
      </c>
      <c r="D481">
        <v>7</v>
      </c>
      <c r="E481">
        <v>4630</v>
      </c>
      <c r="F481">
        <f t="shared" si="53"/>
        <v>1.9698101520899147</v>
      </c>
      <c r="G481">
        <f t="shared" si="54"/>
        <v>2.6371563673004115</v>
      </c>
      <c r="H481">
        <f t="shared" si="55"/>
        <v>1.6437466860249415</v>
      </c>
      <c r="I481">
        <f t="shared" si="56"/>
        <v>0.54935648188941333</v>
      </c>
      <c r="J481">
        <f t="shared" si="57"/>
        <v>17.330233268883148</v>
      </c>
      <c r="K481">
        <f t="shared" si="58"/>
        <v>12.334803984621191</v>
      </c>
      <c r="L481">
        <f t="shared" si="59"/>
        <v>0.54935648188941333</v>
      </c>
      <c r="M481">
        <f t="shared" si="60"/>
        <v>1</v>
      </c>
    </row>
    <row r="482" spans="1:13" x14ac:dyDescent="0.2">
      <c r="A482" s="10">
        <v>470</v>
      </c>
      <c r="B482" t="s">
        <v>5047</v>
      </c>
      <c r="C482">
        <v>12400000</v>
      </c>
      <c r="D482">
        <v>3</v>
      </c>
      <c r="E482">
        <v>1433</v>
      </c>
      <c r="F482">
        <f t="shared" si="53"/>
        <v>-0.13942349911731472</v>
      </c>
      <c r="G482">
        <f t="shared" si="54"/>
        <v>0.40835367065797512</v>
      </c>
      <c r="H482">
        <f t="shared" si="55"/>
        <v>0.50874496130775138</v>
      </c>
      <c r="I482">
        <f t="shared" si="56"/>
        <v>7.9329667671035766</v>
      </c>
      <c r="J482">
        <f t="shared" si="57"/>
        <v>1.2837858554607386</v>
      </c>
      <c r="K482">
        <f t="shared" si="58"/>
        <v>2.7319441400271396</v>
      </c>
      <c r="L482">
        <f t="shared" si="59"/>
        <v>1.2837858554607386</v>
      </c>
      <c r="M482">
        <f t="shared" si="60"/>
        <v>2</v>
      </c>
    </row>
    <row r="483" spans="1:13" x14ac:dyDescent="0.2">
      <c r="A483" s="10">
        <v>471</v>
      </c>
      <c r="B483" t="s">
        <v>5051</v>
      </c>
      <c r="C483">
        <v>15000000</v>
      </c>
      <c r="D483">
        <v>1</v>
      </c>
      <c r="E483">
        <v>6181</v>
      </c>
      <c r="F483">
        <f t="shared" si="53"/>
        <v>-0.10595892250014434</v>
      </c>
      <c r="G483">
        <f t="shared" si="54"/>
        <v>-0.70604767766324283</v>
      </c>
      <c r="H483">
        <f t="shared" si="55"/>
        <v>2.1943840570091022</v>
      </c>
      <c r="I483">
        <f t="shared" si="56"/>
        <v>13.395656930179983</v>
      </c>
      <c r="J483">
        <f t="shared" si="57"/>
        <v>2.4581398575102131</v>
      </c>
      <c r="K483">
        <f t="shared" si="58"/>
        <v>0.32769788092930574</v>
      </c>
      <c r="L483">
        <f t="shared" si="59"/>
        <v>0.32769788092930574</v>
      </c>
      <c r="M483">
        <f t="shared" si="60"/>
        <v>3</v>
      </c>
    </row>
    <row r="484" spans="1:13" x14ac:dyDescent="0.2">
      <c r="A484" s="10">
        <v>472</v>
      </c>
      <c r="B484" t="s">
        <v>5058</v>
      </c>
      <c r="C484">
        <v>7875598</v>
      </c>
      <c r="D484">
        <v>2</v>
      </c>
      <c r="E484">
        <v>2528</v>
      </c>
      <c r="F484">
        <f t="shared" si="53"/>
        <v>-0.19765703656957584</v>
      </c>
      <c r="G484">
        <f t="shared" si="54"/>
        <v>-0.14884700350263386</v>
      </c>
      <c r="H484">
        <f t="shared" si="55"/>
        <v>0.89749281509734269</v>
      </c>
      <c r="I484">
        <f t="shared" si="56"/>
        <v>10.235269332560714</v>
      </c>
      <c r="J484">
        <f t="shared" si="57"/>
        <v>0.38768092654572817</v>
      </c>
      <c r="K484">
        <f t="shared" si="58"/>
        <v>1.3676325779666894</v>
      </c>
      <c r="L484">
        <f t="shared" si="59"/>
        <v>0.38768092654572817</v>
      </c>
      <c r="M484">
        <f t="shared" si="60"/>
        <v>2</v>
      </c>
    </row>
    <row r="485" spans="1:13" x14ac:dyDescent="0.2">
      <c r="A485" s="10">
        <v>473</v>
      </c>
      <c r="B485" t="s">
        <v>5071</v>
      </c>
      <c r="C485">
        <v>10350000</v>
      </c>
      <c r="D485">
        <v>2</v>
      </c>
      <c r="E485">
        <v>2528</v>
      </c>
      <c r="F485">
        <f t="shared" si="53"/>
        <v>-0.1658090306808529</v>
      </c>
      <c r="G485">
        <f t="shared" si="54"/>
        <v>-0.14884700350263386</v>
      </c>
      <c r="H485">
        <f t="shared" si="55"/>
        <v>0.89749281509734269</v>
      </c>
      <c r="I485">
        <f t="shared" si="56"/>
        <v>10.145023833550889</v>
      </c>
      <c r="J485">
        <f t="shared" si="57"/>
        <v>0.395078095020714</v>
      </c>
      <c r="K485">
        <f t="shared" si="58"/>
        <v>1.3641324686158729</v>
      </c>
      <c r="L485">
        <f t="shared" si="59"/>
        <v>0.395078095020714</v>
      </c>
      <c r="M485">
        <f t="shared" si="60"/>
        <v>2</v>
      </c>
    </row>
    <row r="486" spans="1:13" x14ac:dyDescent="0.2">
      <c r="A486" s="10">
        <v>474</v>
      </c>
      <c r="B486" t="s">
        <v>5073</v>
      </c>
      <c r="C486">
        <v>550000</v>
      </c>
      <c r="D486">
        <v>1</v>
      </c>
      <c r="E486">
        <v>5085</v>
      </c>
      <c r="F486">
        <f t="shared" si="53"/>
        <v>-0.29194474254557207</v>
      </c>
      <c r="G486">
        <f t="shared" si="54"/>
        <v>-0.70604767766324283</v>
      </c>
      <c r="H486">
        <f t="shared" si="55"/>
        <v>1.8052811823484702</v>
      </c>
      <c r="I486">
        <f t="shared" si="56"/>
        <v>13.575992109702101</v>
      </c>
      <c r="J486">
        <f t="shared" si="57"/>
        <v>1.3618157659792558</v>
      </c>
      <c r="K486">
        <f t="shared" si="58"/>
        <v>0.40510181506121634</v>
      </c>
      <c r="L486">
        <f t="shared" si="59"/>
        <v>0.40510181506121634</v>
      </c>
      <c r="M486">
        <f t="shared" si="60"/>
        <v>3</v>
      </c>
    </row>
    <row r="487" spans="1:13" x14ac:dyDescent="0.2">
      <c r="A487" s="10">
        <v>475</v>
      </c>
      <c r="B487" t="s">
        <v>5077</v>
      </c>
      <c r="C487">
        <v>24020000</v>
      </c>
      <c r="D487">
        <v>4</v>
      </c>
      <c r="E487">
        <v>3259</v>
      </c>
      <c r="F487">
        <f t="shared" si="53"/>
        <v>1.013741637942369E-2</v>
      </c>
      <c r="G487">
        <f t="shared" si="54"/>
        <v>0.96555434481858404</v>
      </c>
      <c r="H487">
        <f t="shared" si="55"/>
        <v>1.1570130718281109</v>
      </c>
      <c r="I487">
        <f t="shared" si="56"/>
        <v>4.4461448301194473</v>
      </c>
      <c r="J487">
        <f t="shared" si="57"/>
        <v>3.158153695706531</v>
      </c>
      <c r="K487">
        <f t="shared" si="58"/>
        <v>2.0847172364314712</v>
      </c>
      <c r="L487">
        <f t="shared" si="59"/>
        <v>2.0847172364314712</v>
      </c>
      <c r="M487">
        <f t="shared" si="60"/>
        <v>3</v>
      </c>
    </row>
    <row r="488" spans="1:13" x14ac:dyDescent="0.2">
      <c r="A488" s="10">
        <v>476</v>
      </c>
      <c r="B488" t="s">
        <v>5085</v>
      </c>
      <c r="C488">
        <v>800000</v>
      </c>
      <c r="D488">
        <v>2</v>
      </c>
      <c r="E488">
        <v>459</v>
      </c>
      <c r="F488">
        <f t="shared" si="53"/>
        <v>-0.28872699479392105</v>
      </c>
      <c r="G488">
        <f t="shared" si="54"/>
        <v>-0.14884700350263386</v>
      </c>
      <c r="H488">
        <f t="shared" si="55"/>
        <v>0.16295463291408763</v>
      </c>
      <c r="I488">
        <f t="shared" si="56"/>
        <v>11.996945382396348</v>
      </c>
      <c r="J488">
        <f t="shared" si="57"/>
        <v>0.53653553980197344</v>
      </c>
      <c r="K488">
        <f t="shared" si="58"/>
        <v>3.6432471893443443</v>
      </c>
      <c r="L488">
        <f t="shared" si="59"/>
        <v>0.53653553980197344</v>
      </c>
      <c r="M488">
        <f t="shared" si="60"/>
        <v>2</v>
      </c>
    </row>
    <row r="489" spans="1:13" x14ac:dyDescent="0.2">
      <c r="A489" s="10">
        <v>477</v>
      </c>
      <c r="B489" t="s">
        <v>5090</v>
      </c>
      <c r="C489">
        <v>10000000</v>
      </c>
      <c r="D489">
        <v>1</v>
      </c>
      <c r="E489">
        <v>3163</v>
      </c>
      <c r="F489">
        <f t="shared" si="53"/>
        <v>-0.17031387753316432</v>
      </c>
      <c r="G489">
        <f t="shared" si="54"/>
        <v>-0.70604767766324283</v>
      </c>
      <c r="H489">
        <f t="shared" si="55"/>
        <v>1.1229310682082014</v>
      </c>
      <c r="I489">
        <f t="shared" si="56"/>
        <v>13.331237709578859</v>
      </c>
      <c r="J489">
        <f t="shared" si="57"/>
        <v>0.25110993200010445</v>
      </c>
      <c r="K489">
        <f t="shared" si="58"/>
        <v>1.1994873396383676</v>
      </c>
      <c r="L489">
        <f t="shared" si="59"/>
        <v>0.25110993200010445</v>
      </c>
      <c r="M489">
        <f t="shared" si="60"/>
        <v>2</v>
      </c>
    </row>
    <row r="490" spans="1:13" x14ac:dyDescent="0.2">
      <c r="A490" s="10">
        <v>478</v>
      </c>
      <c r="B490" t="s">
        <v>5093</v>
      </c>
      <c r="C490">
        <v>24845955</v>
      </c>
      <c r="D490">
        <v>6</v>
      </c>
      <c r="E490">
        <v>3259</v>
      </c>
      <c r="F490">
        <f t="shared" si="53"/>
        <v>2.0768275756283292E-2</v>
      </c>
      <c r="G490">
        <f t="shared" si="54"/>
        <v>2.079955693139802</v>
      </c>
      <c r="H490">
        <f t="shared" si="55"/>
        <v>1.1570130718281109</v>
      </c>
      <c r="I490">
        <f t="shared" si="56"/>
        <v>1.9364326771223159</v>
      </c>
      <c r="J490">
        <f t="shared" si="57"/>
        <v>8.1323768406615926</v>
      </c>
      <c r="K490">
        <f t="shared" si="58"/>
        <v>5.8134125066151228</v>
      </c>
      <c r="L490">
        <f t="shared" si="59"/>
        <v>1.9364326771223159</v>
      </c>
      <c r="M490">
        <f t="shared" si="60"/>
        <v>1</v>
      </c>
    </row>
    <row r="491" spans="1:13" x14ac:dyDescent="0.2">
      <c r="A491" s="10">
        <v>479</v>
      </c>
      <c r="B491" t="s">
        <v>5100</v>
      </c>
      <c r="C491">
        <v>30000000</v>
      </c>
      <c r="D491">
        <v>6</v>
      </c>
      <c r="E491">
        <v>6181</v>
      </c>
      <c r="F491">
        <f t="shared" si="53"/>
        <v>8.7105942598915576E-2</v>
      </c>
      <c r="G491">
        <f t="shared" si="54"/>
        <v>2.079955693139802</v>
      </c>
      <c r="H491">
        <f t="shared" si="55"/>
        <v>2.1943840570091022</v>
      </c>
      <c r="I491">
        <f t="shared" si="56"/>
        <v>2.0485743141177197</v>
      </c>
      <c r="J491">
        <f t="shared" si="57"/>
        <v>10.331329477537667</v>
      </c>
      <c r="K491">
        <f t="shared" si="58"/>
        <v>5.0301015188908638</v>
      </c>
      <c r="L491">
        <f t="shared" si="59"/>
        <v>2.0485743141177197</v>
      </c>
      <c r="M491">
        <f t="shared" si="60"/>
        <v>1</v>
      </c>
    </row>
    <row r="492" spans="1:13" x14ac:dyDescent="0.2">
      <c r="A492" s="10">
        <v>480</v>
      </c>
      <c r="B492" t="s">
        <v>5104</v>
      </c>
      <c r="C492">
        <v>2400000</v>
      </c>
      <c r="D492">
        <v>1</v>
      </c>
      <c r="E492">
        <v>6546</v>
      </c>
      <c r="F492">
        <f t="shared" si="53"/>
        <v>-0.26813340918335465</v>
      </c>
      <c r="G492">
        <f t="shared" si="54"/>
        <v>-0.70604767766324283</v>
      </c>
      <c r="H492">
        <f t="shared" si="55"/>
        <v>2.323966674938966</v>
      </c>
      <c r="I492">
        <f t="shared" si="56"/>
        <v>14.041723116050067</v>
      </c>
      <c r="J492">
        <f t="shared" si="57"/>
        <v>2.8422631521401587</v>
      </c>
      <c r="K492">
        <f t="shared" si="58"/>
        <v>0.39761919936670154</v>
      </c>
      <c r="L492">
        <f t="shared" si="59"/>
        <v>0.39761919936670154</v>
      </c>
      <c r="M492">
        <f t="shared" si="60"/>
        <v>3</v>
      </c>
    </row>
    <row r="493" spans="1:13" x14ac:dyDescent="0.2">
      <c r="A493" s="10">
        <v>481</v>
      </c>
      <c r="B493" t="s">
        <v>5109</v>
      </c>
      <c r="C493">
        <v>67115160</v>
      </c>
      <c r="D493">
        <v>5</v>
      </c>
      <c r="E493">
        <v>2528</v>
      </c>
      <c r="F493">
        <f t="shared" si="53"/>
        <v>0.56481483316758385</v>
      </c>
      <c r="G493">
        <f t="shared" si="54"/>
        <v>1.522755018979193</v>
      </c>
      <c r="H493">
        <f t="shared" si="55"/>
        <v>0.89749281509734269</v>
      </c>
      <c r="I493">
        <f t="shared" si="56"/>
        <v>2.1118610788862622</v>
      </c>
      <c r="J493">
        <f t="shared" si="57"/>
        <v>5.7789452619911765</v>
      </c>
      <c r="K493">
        <f t="shared" si="58"/>
        <v>4.6351700613007596</v>
      </c>
      <c r="L493">
        <f t="shared" si="59"/>
        <v>2.1118610788862622</v>
      </c>
      <c r="M493">
        <f t="shared" si="60"/>
        <v>1</v>
      </c>
    </row>
    <row r="494" spans="1:13" x14ac:dyDescent="0.2">
      <c r="A494" s="10">
        <v>482</v>
      </c>
      <c r="B494" t="s">
        <v>5116</v>
      </c>
      <c r="C494">
        <v>7250000</v>
      </c>
      <c r="D494">
        <v>4</v>
      </c>
      <c r="E494">
        <v>2894</v>
      </c>
      <c r="F494">
        <f t="shared" si="53"/>
        <v>-0.20570910280132529</v>
      </c>
      <c r="G494">
        <f t="shared" si="54"/>
        <v>0.96555434481858404</v>
      </c>
      <c r="H494">
        <f t="shared" si="55"/>
        <v>1.0274304538982471</v>
      </c>
      <c r="I494">
        <f t="shared" si="56"/>
        <v>5.1391684087248439</v>
      </c>
      <c r="J494">
        <f t="shared" si="57"/>
        <v>2.954147151454559</v>
      </c>
      <c r="K494">
        <f t="shared" si="58"/>
        <v>2.3242582838960453</v>
      </c>
      <c r="L494">
        <f t="shared" si="59"/>
        <v>2.3242582838960453</v>
      </c>
      <c r="M494">
        <f t="shared" si="60"/>
        <v>3</v>
      </c>
    </row>
    <row r="495" spans="1:13" x14ac:dyDescent="0.2">
      <c r="A495" s="10">
        <v>483</v>
      </c>
      <c r="B495" t="s">
        <v>5123</v>
      </c>
      <c r="C495">
        <v>13000000</v>
      </c>
      <c r="D495">
        <v>1</v>
      </c>
      <c r="E495">
        <v>1433</v>
      </c>
      <c r="F495">
        <f t="shared" si="53"/>
        <v>-0.13170090451335231</v>
      </c>
      <c r="G495">
        <f t="shared" si="54"/>
        <v>-0.70604767766324283</v>
      </c>
      <c r="H495">
        <f t="shared" si="55"/>
        <v>0.50874496130775138</v>
      </c>
      <c r="I495">
        <f t="shared" si="56"/>
        <v>14.121248726025254</v>
      </c>
      <c r="J495">
        <f t="shared" si="57"/>
        <v>4.4402293901024119E-2</v>
      </c>
      <c r="K495">
        <f t="shared" si="58"/>
        <v>2.7318085408389527</v>
      </c>
      <c r="L495">
        <f t="shared" si="59"/>
        <v>4.4402293901024119E-2</v>
      </c>
      <c r="M495">
        <f t="shared" si="60"/>
        <v>2</v>
      </c>
    </row>
    <row r="496" spans="1:13" x14ac:dyDescent="0.2">
      <c r="A496" s="10">
        <v>484</v>
      </c>
      <c r="B496" t="s">
        <v>5127</v>
      </c>
      <c r="C496">
        <v>20000000</v>
      </c>
      <c r="D496">
        <v>1</v>
      </c>
      <c r="E496">
        <v>5450</v>
      </c>
      <c r="F496">
        <f t="shared" si="53"/>
        <v>-4.1603967467124366E-2</v>
      </c>
      <c r="G496">
        <f t="shared" si="54"/>
        <v>-0.70604767766324283</v>
      </c>
      <c r="H496">
        <f t="shared" si="55"/>
        <v>1.934863800278334</v>
      </c>
      <c r="I496">
        <f t="shared" si="56"/>
        <v>12.958066520051769</v>
      </c>
      <c r="J496">
        <f t="shared" si="57"/>
        <v>1.7466760934587258</v>
      </c>
      <c r="K496">
        <f t="shared" si="58"/>
        <v>0.33461181845763277</v>
      </c>
      <c r="L496">
        <f t="shared" si="59"/>
        <v>0.33461181845763277</v>
      </c>
      <c r="M496">
        <f t="shared" si="60"/>
        <v>3</v>
      </c>
    </row>
    <row r="497" spans="1:13" x14ac:dyDescent="0.2">
      <c r="A497" s="10">
        <v>485</v>
      </c>
      <c r="B497" t="s">
        <v>5133</v>
      </c>
      <c r="C497">
        <v>150000</v>
      </c>
      <c r="D497">
        <v>1</v>
      </c>
      <c r="E497">
        <v>518</v>
      </c>
      <c r="F497">
        <f t="shared" si="53"/>
        <v>-0.29709313894821365</v>
      </c>
      <c r="G497">
        <f t="shared" si="54"/>
        <v>-0.70604767766324283</v>
      </c>
      <c r="H497">
        <f t="shared" si="55"/>
        <v>0.18390086430549024</v>
      </c>
      <c r="I497">
        <f t="shared" si="56"/>
        <v>15.380205409476556</v>
      </c>
      <c r="J497">
        <f t="shared" si="57"/>
        <v>0.20650423562867681</v>
      </c>
      <c r="K497">
        <f t="shared" si="58"/>
        <v>3.8772651676564021</v>
      </c>
      <c r="L497">
        <f t="shared" si="59"/>
        <v>0.20650423562867681</v>
      </c>
      <c r="M497">
        <f t="shared" si="60"/>
        <v>2</v>
      </c>
    </row>
    <row r="498" spans="1:13" x14ac:dyDescent="0.2">
      <c r="A498" s="10">
        <v>486</v>
      </c>
      <c r="B498" t="s">
        <v>5140</v>
      </c>
      <c r="C498">
        <v>1300000</v>
      </c>
      <c r="D498">
        <v>1</v>
      </c>
      <c r="E498">
        <v>1348</v>
      </c>
      <c r="F498">
        <f t="shared" si="53"/>
        <v>-0.28229149929061909</v>
      </c>
      <c r="G498">
        <f t="shared" si="54"/>
        <v>-0.70604767766324283</v>
      </c>
      <c r="H498">
        <f t="shared" si="55"/>
        <v>0.47856818726928996</v>
      </c>
      <c r="I498">
        <f t="shared" si="56"/>
        <v>14.619095362656861</v>
      </c>
      <c r="J498">
        <f t="shared" si="57"/>
        <v>2.5765609655826298E-2</v>
      </c>
      <c r="K498">
        <f t="shared" si="58"/>
        <v>2.8507914692622882</v>
      </c>
      <c r="L498">
        <f t="shared" si="59"/>
        <v>2.5765609655826298E-2</v>
      </c>
      <c r="M498">
        <f t="shared" si="60"/>
        <v>2</v>
      </c>
    </row>
    <row r="499" spans="1:13" x14ac:dyDescent="0.2">
      <c r="A499" s="10">
        <v>487</v>
      </c>
      <c r="B499" t="s">
        <v>5152</v>
      </c>
      <c r="C499">
        <v>40400000</v>
      </c>
      <c r="D499">
        <v>4</v>
      </c>
      <c r="E499">
        <v>4720</v>
      </c>
      <c r="F499">
        <f t="shared" si="53"/>
        <v>0.22096424906759712</v>
      </c>
      <c r="G499">
        <f t="shared" si="54"/>
        <v>0.96555434481858404</v>
      </c>
      <c r="H499">
        <f t="shared" si="55"/>
        <v>1.6756985644186064</v>
      </c>
      <c r="I499">
        <f t="shared" si="56"/>
        <v>3.8394808062884316</v>
      </c>
      <c r="J499">
        <f t="shared" si="57"/>
        <v>4.139576085561</v>
      </c>
      <c r="K499">
        <f t="shared" si="58"/>
        <v>1.5142194373837514</v>
      </c>
      <c r="L499">
        <f t="shared" si="59"/>
        <v>1.5142194373837514</v>
      </c>
      <c r="M499">
        <f t="shared" si="60"/>
        <v>3</v>
      </c>
    </row>
    <row r="500" spans="1:13" x14ac:dyDescent="0.2">
      <c r="A500" s="10">
        <v>488</v>
      </c>
      <c r="B500" t="s">
        <v>5156</v>
      </c>
      <c r="C500">
        <v>100000</v>
      </c>
      <c r="D500">
        <v>1</v>
      </c>
      <c r="E500">
        <v>1269</v>
      </c>
      <c r="F500">
        <f t="shared" si="53"/>
        <v>-0.29773668849854384</v>
      </c>
      <c r="G500">
        <f t="shared" si="54"/>
        <v>-0.70604767766324283</v>
      </c>
      <c r="H500">
        <f t="shared" si="55"/>
        <v>0.45052153845707288</v>
      </c>
      <c r="I500">
        <f t="shared" si="56"/>
        <v>14.726875062304154</v>
      </c>
      <c r="J500">
        <f t="shared" si="57"/>
        <v>3.5271125519903627E-2</v>
      </c>
      <c r="K500">
        <f t="shared" si="58"/>
        <v>2.9455974134371794</v>
      </c>
      <c r="L500">
        <f t="shared" si="59"/>
        <v>3.5271125519903627E-2</v>
      </c>
      <c r="M500">
        <f t="shared" si="60"/>
        <v>2</v>
      </c>
    </row>
    <row r="501" spans="1:13" x14ac:dyDescent="0.2">
      <c r="A501" s="10">
        <v>489</v>
      </c>
      <c r="B501" t="s">
        <v>5162</v>
      </c>
      <c r="C501">
        <v>6500000</v>
      </c>
      <c r="D501">
        <v>2</v>
      </c>
      <c r="E501">
        <v>1499</v>
      </c>
      <c r="F501">
        <f t="shared" si="53"/>
        <v>-0.2153623460562783</v>
      </c>
      <c r="G501">
        <f t="shared" si="54"/>
        <v>-0.14884700350263386</v>
      </c>
      <c r="H501">
        <f t="shared" si="55"/>
        <v>0.532176338796439</v>
      </c>
      <c r="I501">
        <f t="shared" si="56"/>
        <v>10.893678565885583</v>
      </c>
      <c r="J501">
        <f t="shared" si="57"/>
        <v>0.32854743077968912</v>
      </c>
      <c r="K501">
        <f t="shared" si="58"/>
        <v>2.3567860301655474</v>
      </c>
      <c r="L501">
        <f t="shared" si="59"/>
        <v>0.32854743077968912</v>
      </c>
      <c r="M501">
        <f t="shared" si="60"/>
        <v>2</v>
      </c>
    </row>
    <row r="502" spans="1:13" x14ac:dyDescent="0.2">
      <c r="A502" s="10">
        <v>490</v>
      </c>
      <c r="B502" t="s">
        <v>5169</v>
      </c>
      <c r="C502">
        <v>36043700</v>
      </c>
      <c r="D502">
        <v>7</v>
      </c>
      <c r="E502">
        <v>10199</v>
      </c>
      <c r="F502">
        <f t="shared" si="53"/>
        <v>0.16489435094552812</v>
      </c>
      <c r="G502">
        <f t="shared" si="54"/>
        <v>2.6371563673004115</v>
      </c>
      <c r="H502">
        <f t="shared" si="55"/>
        <v>3.6208579168507256</v>
      </c>
      <c r="I502">
        <f t="shared" si="56"/>
        <v>5.449856921102227</v>
      </c>
      <c r="J502">
        <f t="shared" si="57"/>
        <v>20.286647086666218</v>
      </c>
      <c r="K502">
        <f t="shared" si="58"/>
        <v>10.268202117138564</v>
      </c>
      <c r="L502">
        <f t="shared" si="59"/>
        <v>5.449856921102227</v>
      </c>
      <c r="M502">
        <f t="shared" si="60"/>
        <v>1</v>
      </c>
    </row>
    <row r="503" spans="1:13" x14ac:dyDescent="0.2">
      <c r="A503" s="10">
        <v>491</v>
      </c>
      <c r="B503" t="s">
        <v>5172</v>
      </c>
      <c r="C503">
        <v>3500</v>
      </c>
      <c r="D503">
        <v>1</v>
      </c>
      <c r="E503">
        <v>2442</v>
      </c>
      <c r="F503">
        <f t="shared" si="53"/>
        <v>-0.29897873913068113</v>
      </c>
      <c r="G503">
        <f t="shared" si="54"/>
        <v>-0.70604767766324283</v>
      </c>
      <c r="H503">
        <f t="shared" si="55"/>
        <v>0.86696102018784049</v>
      </c>
      <c r="I503">
        <f t="shared" si="56"/>
        <v>13.991608590090149</v>
      </c>
      <c r="J503">
        <f t="shared" si="57"/>
        <v>5.2274489848303636E-2</v>
      </c>
      <c r="K503">
        <f t="shared" si="58"/>
        <v>1.7749456944209991</v>
      </c>
      <c r="L503">
        <f t="shared" si="59"/>
        <v>5.2274489848303636E-2</v>
      </c>
      <c r="M503">
        <f t="shared" si="60"/>
        <v>2</v>
      </c>
    </row>
    <row r="504" spans="1:13" x14ac:dyDescent="0.2">
      <c r="A504" s="10">
        <v>492</v>
      </c>
      <c r="B504" t="s">
        <v>5181</v>
      </c>
      <c r="C504">
        <v>119191000</v>
      </c>
      <c r="D504">
        <v>7</v>
      </c>
      <c r="E504">
        <v>4355</v>
      </c>
      <c r="F504">
        <f t="shared" si="53"/>
        <v>1.2350825014689324</v>
      </c>
      <c r="G504">
        <f t="shared" si="54"/>
        <v>2.6371563673004115</v>
      </c>
      <c r="H504">
        <f t="shared" si="55"/>
        <v>1.5461159464887428</v>
      </c>
      <c r="I504">
        <f t="shared" si="56"/>
        <v>0</v>
      </c>
      <c r="J504">
        <f t="shared" si="57"/>
        <v>14.351022269716776</v>
      </c>
      <c r="K504">
        <f t="shared" si="58"/>
        <v>9.8855265805922006</v>
      </c>
      <c r="L504">
        <f t="shared" si="59"/>
        <v>0</v>
      </c>
      <c r="M504">
        <f t="shared" si="60"/>
        <v>1</v>
      </c>
    </row>
    <row r="505" spans="1:13" x14ac:dyDescent="0.2">
      <c r="A505" s="10">
        <v>493</v>
      </c>
      <c r="B505" t="s">
        <v>5195</v>
      </c>
      <c r="C505">
        <v>114000000</v>
      </c>
      <c r="D505">
        <v>3</v>
      </c>
      <c r="E505">
        <v>3989</v>
      </c>
      <c r="F505">
        <f t="shared" si="53"/>
        <v>1.168269187153651</v>
      </c>
      <c r="G505">
        <f t="shared" si="54"/>
        <v>0.40835367065797512</v>
      </c>
      <c r="H505">
        <f t="shared" si="55"/>
        <v>1.4161783076878383</v>
      </c>
      <c r="I505">
        <f t="shared" si="56"/>
        <v>4.9889092695075421</v>
      </c>
      <c r="J505">
        <f t="shared" si="57"/>
        <v>3.9964927438725137</v>
      </c>
      <c r="K505">
        <f t="shared" si="58"/>
        <v>2.4083442632994898</v>
      </c>
      <c r="L505">
        <f t="shared" si="59"/>
        <v>2.4083442632994898</v>
      </c>
      <c r="M505">
        <f t="shared" si="60"/>
        <v>3</v>
      </c>
    </row>
    <row r="506" spans="1:13" x14ac:dyDescent="0.2">
      <c r="A506" s="10">
        <v>494</v>
      </c>
      <c r="B506" t="s">
        <v>5212</v>
      </c>
      <c r="C506">
        <v>3635000</v>
      </c>
      <c r="D506">
        <v>2</v>
      </c>
      <c r="E506">
        <v>1798</v>
      </c>
      <c r="F506">
        <f t="shared" si="53"/>
        <v>-0.25223773529019872</v>
      </c>
      <c r="G506">
        <f t="shared" si="54"/>
        <v>-0.14884700350263386</v>
      </c>
      <c r="H506">
        <f t="shared" si="55"/>
        <v>0.63832757923761507</v>
      </c>
      <c r="I506">
        <f t="shared" si="56"/>
        <v>10.798015988515637</v>
      </c>
      <c r="J506">
        <f t="shared" si="57"/>
        <v>0.31255447492668442</v>
      </c>
      <c r="K506">
        <f t="shared" si="58"/>
        <v>2.0505666081745071</v>
      </c>
      <c r="L506">
        <f t="shared" si="59"/>
        <v>0.31255447492668442</v>
      </c>
      <c r="M506">
        <f t="shared" si="60"/>
        <v>2</v>
      </c>
    </row>
    <row r="507" spans="1:13" x14ac:dyDescent="0.2">
      <c r="A507" s="10">
        <v>495</v>
      </c>
      <c r="B507" t="s">
        <v>5223</v>
      </c>
      <c r="C507">
        <v>1800000</v>
      </c>
      <c r="D507">
        <v>1</v>
      </c>
      <c r="E507">
        <v>610</v>
      </c>
      <c r="F507">
        <f t="shared" si="53"/>
        <v>-0.27585600378731706</v>
      </c>
      <c r="G507">
        <f t="shared" si="54"/>
        <v>-0.70604767766324283</v>
      </c>
      <c r="H507">
        <f t="shared" si="55"/>
        <v>0.21656278444123672</v>
      </c>
      <c r="I507">
        <f t="shared" si="56"/>
        <v>15.227660063637851</v>
      </c>
      <c r="J507">
        <f t="shared" si="57"/>
        <v>0.17836995558122695</v>
      </c>
      <c r="K507">
        <f t="shared" si="58"/>
        <v>3.7486815294234894</v>
      </c>
      <c r="L507">
        <f t="shared" si="59"/>
        <v>0.17836995558122695</v>
      </c>
      <c r="M507">
        <f t="shared" si="60"/>
        <v>2</v>
      </c>
    </row>
    <row r="508" spans="1:13" x14ac:dyDescent="0.2">
      <c r="A508" s="10">
        <v>496</v>
      </c>
      <c r="B508" t="s">
        <v>5230</v>
      </c>
      <c r="C508">
        <v>65839694</v>
      </c>
      <c r="D508">
        <v>3</v>
      </c>
      <c r="E508">
        <v>2528</v>
      </c>
      <c r="F508">
        <f t="shared" si="53"/>
        <v>0.5483983217523547</v>
      </c>
      <c r="G508">
        <f t="shared" si="54"/>
        <v>0.40835367065797512</v>
      </c>
      <c r="H508">
        <f t="shared" si="55"/>
        <v>0.89749281509734269</v>
      </c>
      <c r="I508">
        <f t="shared" si="56"/>
        <v>5.8598085898096093</v>
      </c>
      <c r="J508">
        <f t="shared" si="57"/>
        <v>2.0252192686790522</v>
      </c>
      <c r="K508">
        <f t="shared" si="58"/>
        <v>2.1289515912782528</v>
      </c>
      <c r="L508">
        <f t="shared" si="59"/>
        <v>2.0252192686790522</v>
      </c>
      <c r="M508">
        <f t="shared" si="60"/>
        <v>2</v>
      </c>
    </row>
    <row r="509" spans="1:13" x14ac:dyDescent="0.2">
      <c r="A509" s="10">
        <v>497</v>
      </c>
      <c r="B509" t="s">
        <v>5242</v>
      </c>
      <c r="C509">
        <v>6800000</v>
      </c>
      <c r="D509">
        <v>3</v>
      </c>
      <c r="E509">
        <v>702</v>
      </c>
      <c r="F509">
        <f t="shared" si="53"/>
        <v>-0.21150104875429709</v>
      </c>
      <c r="G509">
        <f t="shared" si="54"/>
        <v>0.40835367065797512</v>
      </c>
      <c r="H509">
        <f t="shared" si="55"/>
        <v>0.2492247045769832</v>
      </c>
      <c r="I509">
        <f t="shared" si="56"/>
        <v>8.7420923216844635</v>
      </c>
      <c r="J509">
        <f t="shared" si="57"/>
        <v>1.4007502131005285</v>
      </c>
      <c r="K509">
        <f t="shared" si="58"/>
        <v>3.6139686481590463</v>
      </c>
      <c r="L509">
        <f t="shared" si="59"/>
        <v>1.4007502131005285</v>
      </c>
      <c r="M509">
        <f t="shared" si="60"/>
        <v>2</v>
      </c>
    </row>
    <row r="510" spans="1:13" x14ac:dyDescent="0.2">
      <c r="A510" s="10">
        <v>498</v>
      </c>
      <c r="B510" t="s">
        <v>5252</v>
      </c>
      <c r="C510">
        <v>14350000</v>
      </c>
      <c r="D510">
        <v>4</v>
      </c>
      <c r="E510">
        <v>7642</v>
      </c>
      <c r="F510">
        <f t="shared" si="53"/>
        <v>-0.11432506665443694</v>
      </c>
      <c r="G510">
        <f t="shared" si="54"/>
        <v>0.96555434481858404</v>
      </c>
      <c r="H510">
        <f t="shared" si="55"/>
        <v>2.7130695495995978</v>
      </c>
      <c r="I510">
        <f t="shared" si="56"/>
        <v>5.9769348182873685</v>
      </c>
      <c r="J510">
        <f t="shared" si="57"/>
        <v>7.1324946185272884</v>
      </c>
      <c r="K510">
        <f t="shared" si="58"/>
        <v>1.6622971039166616</v>
      </c>
      <c r="L510">
        <f t="shared" si="59"/>
        <v>1.6622971039166616</v>
      </c>
      <c r="M510">
        <f t="shared" si="60"/>
        <v>3</v>
      </c>
    </row>
    <row r="511" spans="1:13" x14ac:dyDescent="0.2">
      <c r="A511" s="10">
        <v>499</v>
      </c>
      <c r="B511" t="s">
        <v>5255</v>
      </c>
      <c r="C511">
        <v>1170000</v>
      </c>
      <c r="D511">
        <v>1</v>
      </c>
      <c r="E511">
        <v>2316</v>
      </c>
      <c r="F511">
        <f t="shared" si="53"/>
        <v>-0.28396472812147761</v>
      </c>
      <c r="G511">
        <f t="shared" si="54"/>
        <v>-0.70604767766324283</v>
      </c>
      <c r="H511">
        <f t="shared" si="55"/>
        <v>0.82222839043670948</v>
      </c>
      <c r="I511">
        <f t="shared" si="56"/>
        <v>14.008530965794625</v>
      </c>
      <c r="J511">
        <f t="shared" si="57"/>
        <v>3.4012736994116527E-2</v>
      </c>
      <c r="K511">
        <f t="shared" si="58"/>
        <v>1.8791665242280755</v>
      </c>
      <c r="L511">
        <f t="shared" si="59"/>
        <v>3.4012736994116527E-2</v>
      </c>
      <c r="M511">
        <f t="shared" si="60"/>
        <v>2</v>
      </c>
    </row>
    <row r="512" spans="1:13" x14ac:dyDescent="0.2">
      <c r="A512" s="10">
        <v>500</v>
      </c>
      <c r="B512" t="s">
        <v>5264</v>
      </c>
      <c r="C512">
        <v>1000000</v>
      </c>
      <c r="D512">
        <v>1</v>
      </c>
      <c r="E512">
        <v>2316</v>
      </c>
      <c r="F512">
        <f t="shared" si="53"/>
        <v>-0.28615279659260023</v>
      </c>
      <c r="G512">
        <f t="shared" si="54"/>
        <v>-0.70604767766324283</v>
      </c>
      <c r="H512">
        <f t="shared" si="55"/>
        <v>0.82222839043670948</v>
      </c>
      <c r="I512">
        <f t="shared" si="56"/>
        <v>14.015183312136685</v>
      </c>
      <c r="J512">
        <f t="shared" si="57"/>
        <v>3.3956693400985359E-2</v>
      </c>
      <c r="K512">
        <f t="shared" si="58"/>
        <v>1.8798591614193869</v>
      </c>
      <c r="L512">
        <f t="shared" si="59"/>
        <v>3.3956693400985359E-2</v>
      </c>
      <c r="M512">
        <f t="shared" si="60"/>
        <v>2</v>
      </c>
    </row>
    <row r="513" spans="1:13" x14ac:dyDescent="0.2">
      <c r="A513" s="10">
        <v>501</v>
      </c>
      <c r="B513" t="s">
        <v>5267</v>
      </c>
      <c r="C513">
        <v>250000</v>
      </c>
      <c r="D513">
        <v>2</v>
      </c>
      <c r="E513">
        <v>825</v>
      </c>
      <c r="F513">
        <f t="shared" si="53"/>
        <v>-0.29580603984755327</v>
      </c>
      <c r="G513">
        <f t="shared" si="54"/>
        <v>-0.14884700350263386</v>
      </c>
      <c r="H513">
        <f t="shared" si="55"/>
        <v>0.2928922717149921</v>
      </c>
      <c r="I513">
        <f t="shared" si="56"/>
        <v>11.676004087073471</v>
      </c>
      <c r="J513">
        <f t="shared" si="57"/>
        <v>0.42980238392596926</v>
      </c>
      <c r="K513">
        <f t="shared" si="58"/>
        <v>3.168230945688177</v>
      </c>
      <c r="L513">
        <f t="shared" si="59"/>
        <v>0.42980238392596926</v>
      </c>
      <c r="M513">
        <f t="shared" si="60"/>
        <v>2</v>
      </c>
    </row>
    <row r="514" spans="1:13" x14ac:dyDescent="0.2">
      <c r="A514" s="10">
        <v>502</v>
      </c>
      <c r="B514" t="s">
        <v>5270</v>
      </c>
      <c r="C514">
        <v>110000</v>
      </c>
      <c r="D514">
        <v>1</v>
      </c>
      <c r="E514">
        <v>2073</v>
      </c>
      <c r="F514">
        <f t="shared" si="53"/>
        <v>-0.29760797858847782</v>
      </c>
      <c r="G514">
        <f t="shared" si="54"/>
        <v>-0.70604767766324283</v>
      </c>
      <c r="H514">
        <f t="shared" si="55"/>
        <v>0.7359583187738139</v>
      </c>
      <c r="I514">
        <f t="shared" si="56"/>
        <v>14.182508775664635</v>
      </c>
      <c r="J514">
        <f t="shared" si="57"/>
        <v>9.531827567348895E-3</v>
      </c>
      <c r="K514">
        <f t="shared" si="58"/>
        <v>2.1054778639201066</v>
      </c>
      <c r="L514">
        <f t="shared" si="59"/>
        <v>9.531827567348895E-3</v>
      </c>
      <c r="M514">
        <f t="shared" si="60"/>
        <v>2</v>
      </c>
    </row>
    <row r="515" spans="1:13" x14ac:dyDescent="0.2">
      <c r="A515" s="10">
        <v>503</v>
      </c>
      <c r="B515" t="s">
        <v>5283</v>
      </c>
      <c r="C515">
        <v>73000000</v>
      </c>
      <c r="D515">
        <v>7</v>
      </c>
      <c r="E515">
        <v>4355</v>
      </c>
      <c r="F515">
        <f t="shared" si="53"/>
        <v>0.64055855588288735</v>
      </c>
      <c r="G515">
        <f t="shared" si="54"/>
        <v>2.6371563673004115</v>
      </c>
      <c r="H515">
        <f t="shared" si="55"/>
        <v>1.5461159464887428</v>
      </c>
      <c r="I515">
        <f t="shared" si="56"/>
        <v>0.35345872187519867</v>
      </c>
      <c r="J515">
        <f t="shared" si="57"/>
        <v>12.881732523965898</v>
      </c>
      <c r="K515">
        <f t="shared" si="58"/>
        <v>8.6196622119836093</v>
      </c>
      <c r="L515">
        <f t="shared" si="59"/>
        <v>0.35345872187519867</v>
      </c>
      <c r="M515">
        <f t="shared" si="60"/>
        <v>1</v>
      </c>
    </row>
    <row r="516" spans="1:13" x14ac:dyDescent="0.2">
      <c r="A516" s="10">
        <v>504</v>
      </c>
      <c r="B516" t="s">
        <v>5291</v>
      </c>
      <c r="C516">
        <v>1240000</v>
      </c>
      <c r="D516">
        <v>1</v>
      </c>
      <c r="E516">
        <v>13486</v>
      </c>
      <c r="F516">
        <f t="shared" si="53"/>
        <v>-0.2830637587510153</v>
      </c>
      <c r="G516">
        <f t="shared" si="54"/>
        <v>-0.70604767766324283</v>
      </c>
      <c r="H516">
        <f t="shared" si="55"/>
        <v>4.7878115199615801</v>
      </c>
      <c r="I516">
        <f t="shared" si="56"/>
        <v>23.990371544754538</v>
      </c>
      <c r="J516">
        <f t="shared" si="57"/>
        <v>17.218436062862637</v>
      </c>
      <c r="K516">
        <f t="shared" si="58"/>
        <v>7.7496802231812598</v>
      </c>
      <c r="L516">
        <f t="shared" si="59"/>
        <v>7.7496802231812598</v>
      </c>
      <c r="M516">
        <f t="shared" si="60"/>
        <v>3</v>
      </c>
    </row>
    <row r="517" spans="1:13" x14ac:dyDescent="0.2">
      <c r="A517" s="10">
        <v>505</v>
      </c>
      <c r="B517" t="s">
        <v>5295</v>
      </c>
      <c r="C517">
        <v>2729000</v>
      </c>
      <c r="D517">
        <v>2</v>
      </c>
      <c r="E517">
        <v>1312</v>
      </c>
      <c r="F517">
        <f t="shared" si="53"/>
        <v>-0.26389885314218198</v>
      </c>
      <c r="G517">
        <f t="shared" si="54"/>
        <v>-0.14884700350263386</v>
      </c>
      <c r="H517">
        <f t="shared" si="55"/>
        <v>0.46578743591182392</v>
      </c>
      <c r="I517">
        <f t="shared" si="56"/>
        <v>11.175869574363045</v>
      </c>
      <c r="J517">
        <f t="shared" si="57"/>
        <v>0.34139641854125802</v>
      </c>
      <c r="K517">
        <f t="shared" si="58"/>
        <v>2.575646588424835</v>
      </c>
      <c r="L517">
        <f t="shared" si="59"/>
        <v>0.34139641854125802</v>
      </c>
      <c r="M517">
        <f t="shared" si="60"/>
        <v>2</v>
      </c>
    </row>
    <row r="518" spans="1:13" x14ac:dyDescent="0.2">
      <c r="A518" s="10">
        <v>506</v>
      </c>
      <c r="B518" t="s">
        <v>5302</v>
      </c>
      <c r="C518">
        <v>5000000</v>
      </c>
      <c r="D518">
        <v>1</v>
      </c>
      <c r="E518">
        <v>7277</v>
      </c>
      <c r="F518">
        <f t="shared" si="53"/>
        <v>-0.23466883256618429</v>
      </c>
      <c r="G518">
        <f t="shared" si="54"/>
        <v>-0.70604767766324283</v>
      </c>
      <c r="H518">
        <f t="shared" si="55"/>
        <v>2.583486931669734</v>
      </c>
      <c r="I518">
        <f t="shared" si="56"/>
        <v>14.413320831054724</v>
      </c>
      <c r="J518">
        <f t="shared" si="57"/>
        <v>3.7876387122884161</v>
      </c>
      <c r="K518">
        <f t="shared" si="58"/>
        <v>0.5911466228659461</v>
      </c>
      <c r="L518">
        <f t="shared" si="59"/>
        <v>0.5911466228659461</v>
      </c>
      <c r="M518">
        <f t="shared" si="60"/>
        <v>3</v>
      </c>
    </row>
    <row r="519" spans="1:13" x14ac:dyDescent="0.2">
      <c r="A519" s="10">
        <v>507</v>
      </c>
      <c r="B519" t="s">
        <v>5309</v>
      </c>
      <c r="C519">
        <v>1500000</v>
      </c>
      <c r="D519">
        <v>2</v>
      </c>
      <c r="E519">
        <v>2073</v>
      </c>
      <c r="F519">
        <f t="shared" si="53"/>
        <v>-0.27971730108929826</v>
      </c>
      <c r="G519">
        <f t="shared" si="54"/>
        <v>-0.14884700350263386</v>
      </c>
      <c r="H519">
        <f t="shared" si="55"/>
        <v>0.7359583187738139</v>
      </c>
      <c r="I519">
        <f t="shared" si="56"/>
        <v>10.712788605701066</v>
      </c>
      <c r="J519">
        <f t="shared" si="57"/>
        <v>0.32033370602373346</v>
      </c>
      <c r="K519">
        <f t="shared" si="58"/>
        <v>1.7892129933924452</v>
      </c>
      <c r="L519">
        <f t="shared" si="59"/>
        <v>0.32033370602373346</v>
      </c>
      <c r="M519">
        <f t="shared" si="60"/>
        <v>2</v>
      </c>
    </row>
    <row r="520" spans="1:13" x14ac:dyDescent="0.2">
      <c r="A520" s="10">
        <v>508</v>
      </c>
      <c r="B520" t="s">
        <v>5313</v>
      </c>
      <c r="C520">
        <v>3100000</v>
      </c>
      <c r="D520">
        <v>1</v>
      </c>
      <c r="E520">
        <v>4720</v>
      </c>
      <c r="F520">
        <f t="shared" si="53"/>
        <v>-0.25912371547873186</v>
      </c>
      <c r="G520">
        <f t="shared" si="54"/>
        <v>-0.70604767766324283</v>
      </c>
      <c r="H520">
        <f t="shared" si="55"/>
        <v>1.6756985644186064</v>
      </c>
      <c r="I520">
        <f t="shared" si="56"/>
        <v>13.426457159895946</v>
      </c>
      <c r="J520">
        <f t="shared" si="57"/>
        <v>1.0776394788916199</v>
      </c>
      <c r="K520">
        <f t="shared" si="58"/>
        <v>0.47938775054053151</v>
      </c>
      <c r="L520">
        <f t="shared" si="59"/>
        <v>0.47938775054053151</v>
      </c>
      <c r="M520">
        <f t="shared" si="60"/>
        <v>3</v>
      </c>
    </row>
    <row r="521" spans="1:13" x14ac:dyDescent="0.2">
      <c r="A521" s="10">
        <v>509</v>
      </c>
      <c r="B521" t="s">
        <v>5318</v>
      </c>
      <c r="C521">
        <v>250000</v>
      </c>
      <c r="D521">
        <v>1</v>
      </c>
      <c r="E521">
        <v>2163</v>
      </c>
      <c r="F521">
        <f t="shared" si="53"/>
        <v>-0.29580603984755327</v>
      </c>
      <c r="G521">
        <f t="shared" si="54"/>
        <v>-0.70604767766324283</v>
      </c>
      <c r="H521">
        <f t="shared" si="55"/>
        <v>0.76791019716747888</v>
      </c>
      <c r="I521">
        <f t="shared" si="56"/>
        <v>14.126237200472126</v>
      </c>
      <c r="J521">
        <f t="shared" si="57"/>
        <v>1.6795895827240059E-2</v>
      </c>
      <c r="K521">
        <f t="shared" si="58"/>
        <v>2.0209683329311834</v>
      </c>
      <c r="L521">
        <f t="shared" si="59"/>
        <v>1.6795895827240059E-2</v>
      </c>
      <c r="M521">
        <f t="shared" si="60"/>
        <v>2</v>
      </c>
    </row>
    <row r="522" spans="1:13" x14ac:dyDescent="0.2">
      <c r="A522" s="10">
        <v>510</v>
      </c>
      <c r="B522" t="s">
        <v>5321</v>
      </c>
      <c r="C522">
        <v>505000</v>
      </c>
      <c r="D522">
        <v>2</v>
      </c>
      <c r="E522">
        <v>2163</v>
      </c>
      <c r="F522">
        <f t="shared" si="53"/>
        <v>-0.29252393714086922</v>
      </c>
      <c r="G522">
        <f t="shared" si="54"/>
        <v>-0.14884700350263386</v>
      </c>
      <c r="H522">
        <f t="shared" si="55"/>
        <v>0.76791019716747888</v>
      </c>
      <c r="I522">
        <f t="shared" si="56"/>
        <v>10.701000401684722</v>
      </c>
      <c r="J522">
        <f t="shared" si="57"/>
        <v>0.32729277736306905</v>
      </c>
      <c r="K522">
        <f t="shared" si="58"/>
        <v>1.7093970107202743</v>
      </c>
      <c r="L522">
        <f t="shared" si="59"/>
        <v>0.32729277736306905</v>
      </c>
      <c r="M522">
        <f t="shared" si="60"/>
        <v>2</v>
      </c>
    </row>
    <row r="523" spans="1:13" x14ac:dyDescent="0.2">
      <c r="A523" s="10">
        <v>511</v>
      </c>
      <c r="B523" t="s">
        <v>5324</v>
      </c>
      <c r="C523">
        <v>2000000</v>
      </c>
      <c r="D523">
        <v>1</v>
      </c>
      <c r="E523">
        <v>1087</v>
      </c>
      <c r="F523">
        <f t="shared" si="53"/>
        <v>-0.27328180558599624</v>
      </c>
      <c r="G523">
        <f t="shared" si="54"/>
        <v>-0.70604767766324283</v>
      </c>
      <c r="H523">
        <f t="shared" si="55"/>
        <v>0.38590773992766136</v>
      </c>
      <c r="I523">
        <f t="shared" si="56"/>
        <v>14.798259251630315</v>
      </c>
      <c r="J523">
        <f t="shared" si="57"/>
        <v>6.4320128313330921E-2</v>
      </c>
      <c r="K523">
        <f t="shared" si="58"/>
        <v>3.1506185966378641</v>
      </c>
      <c r="L523">
        <f t="shared" si="59"/>
        <v>6.4320128313330921E-2</v>
      </c>
      <c r="M523">
        <f t="shared" si="60"/>
        <v>2</v>
      </c>
    </row>
    <row r="524" spans="1:13" x14ac:dyDescent="0.2">
      <c r="A524" s="10">
        <v>512</v>
      </c>
      <c r="B524" t="s">
        <v>5328</v>
      </c>
      <c r="C524">
        <v>23000000</v>
      </c>
      <c r="D524">
        <v>3</v>
      </c>
      <c r="E524">
        <v>2163</v>
      </c>
      <c r="F524">
        <f t="shared" si="53"/>
        <v>-2.990994447312384E-3</v>
      </c>
      <c r="G524">
        <f t="shared" si="54"/>
        <v>0.40835367065797512</v>
      </c>
      <c r="H524">
        <f t="shared" si="55"/>
        <v>0.76791019716747888</v>
      </c>
      <c r="I524">
        <f t="shared" si="56"/>
        <v>7.1059916301275372</v>
      </c>
      <c r="J524">
        <f t="shared" si="57"/>
        <v>1.3456329341212363</v>
      </c>
      <c r="K524">
        <f t="shared" si="58"/>
        <v>2.0077239011081525</v>
      </c>
      <c r="L524">
        <f t="shared" si="59"/>
        <v>1.3456329341212363</v>
      </c>
      <c r="M524">
        <f t="shared" si="60"/>
        <v>2</v>
      </c>
    </row>
    <row r="525" spans="1:13" x14ac:dyDescent="0.2">
      <c r="A525" s="10">
        <v>513</v>
      </c>
      <c r="B525" t="s">
        <v>5337</v>
      </c>
      <c r="C525">
        <v>810000</v>
      </c>
      <c r="D525">
        <v>1</v>
      </c>
      <c r="E525">
        <v>2528</v>
      </c>
      <c r="F525">
        <f t="shared" si="53"/>
        <v>-0.28859828488385503</v>
      </c>
      <c r="G525">
        <f t="shared" si="54"/>
        <v>-0.70604767766324283</v>
      </c>
      <c r="H525">
        <f t="shared" si="55"/>
        <v>0.89749281509734269</v>
      </c>
      <c r="I525">
        <f t="shared" si="56"/>
        <v>13.919328391537974</v>
      </c>
      <c r="J525">
        <f t="shared" si="57"/>
        <v>6.7252498871308936E-2</v>
      </c>
      <c r="K525">
        <f t="shared" si="58"/>
        <v>1.6992662590576157</v>
      </c>
      <c r="L525">
        <f t="shared" si="59"/>
        <v>6.7252498871308936E-2</v>
      </c>
      <c r="M525">
        <f t="shared" si="60"/>
        <v>2</v>
      </c>
    </row>
    <row r="526" spans="1:13" x14ac:dyDescent="0.2">
      <c r="A526" s="10">
        <v>514</v>
      </c>
      <c r="B526" t="s">
        <v>5358</v>
      </c>
      <c r="C526">
        <v>1015000</v>
      </c>
      <c r="D526">
        <v>2</v>
      </c>
      <c r="E526">
        <v>1647</v>
      </c>
      <c r="F526">
        <f t="shared" ref="F526:F589" si="61">STANDARDIZE(C526, $C$9, $C$10)</f>
        <v>-0.28595973172750122</v>
      </c>
      <c r="G526">
        <f t="shared" ref="G526:G589" si="62" xml:space="preserve"> STANDARDIZE(D526, $D$9, $D$10)</f>
        <v>-0.14884700350263386</v>
      </c>
      <c r="H526">
        <f t="shared" ref="H526:H589" si="63">STANDARDIZE(E526, $E$9, $E$10)</f>
        <v>0.58471942771046603</v>
      </c>
      <c r="I526">
        <f t="shared" ref="I526:I589" si="64" xml:space="preserve"> SUMXMY2($D$5:$F$5, F526:H526)</f>
        <v>10.999667523612112</v>
      </c>
      <c r="J526">
        <f t="shared" ref="J526:J589" si="65">SUMXMY2($D$6:$F$6, F526:H526)</f>
        <v>0.31348817009431662</v>
      </c>
      <c r="K526">
        <f t="shared" ref="K526:K589" si="66">SUMXMY2($D$7:$F$7, F526:H526)</f>
        <v>2.2159800490875985</v>
      </c>
      <c r="L526">
        <f t="shared" ref="L526:L589" si="67" xml:space="preserve"> MIN(I526:K526)</f>
        <v>0.31348817009431662</v>
      </c>
      <c r="M526">
        <f t="shared" ref="M526:M589" si="68">MATCH(L526, I526:K526, 0)</f>
        <v>2</v>
      </c>
    </row>
    <row r="527" spans="1:13" x14ac:dyDescent="0.2">
      <c r="A527" s="10">
        <v>515</v>
      </c>
      <c r="B527" t="s">
        <v>5367</v>
      </c>
      <c r="C527">
        <v>1800000</v>
      </c>
      <c r="D527">
        <v>2</v>
      </c>
      <c r="E527">
        <v>794</v>
      </c>
      <c r="F527">
        <f t="shared" si="61"/>
        <v>-0.27585600378731706</v>
      </c>
      <c r="G527">
        <f t="shared" si="62"/>
        <v>-0.14884700350263386</v>
      </c>
      <c r="H527">
        <f t="shared" si="63"/>
        <v>0.28188662471272968</v>
      </c>
      <c r="I527">
        <f t="shared" si="64"/>
        <v>11.643025726830157</v>
      </c>
      <c r="J527">
        <f t="shared" si="65"/>
        <v>0.43800715879924434</v>
      </c>
      <c r="K527">
        <f t="shared" si="66"/>
        <v>3.2010080489279247</v>
      </c>
      <c r="L527">
        <f t="shared" si="67"/>
        <v>0.43800715879924434</v>
      </c>
      <c r="M527">
        <f t="shared" si="68"/>
        <v>2</v>
      </c>
    </row>
    <row r="528" spans="1:13" x14ac:dyDescent="0.2">
      <c r="A528" s="10">
        <v>516</v>
      </c>
      <c r="B528" t="s">
        <v>5371</v>
      </c>
      <c r="C528">
        <v>6000000</v>
      </c>
      <c r="D528">
        <v>1</v>
      </c>
      <c r="E528">
        <v>5085</v>
      </c>
      <c r="F528">
        <f t="shared" si="61"/>
        <v>-0.22179784155958029</v>
      </c>
      <c r="G528">
        <f t="shared" si="62"/>
        <v>-0.70604767766324283</v>
      </c>
      <c r="H528">
        <f t="shared" si="63"/>
        <v>1.8052811823484702</v>
      </c>
      <c r="I528">
        <f t="shared" si="64"/>
        <v>13.366680239642445</v>
      </c>
      <c r="J528">
        <f t="shared" si="65"/>
        <v>1.3675669850183876</v>
      </c>
      <c r="K528">
        <f t="shared" si="66"/>
        <v>0.38685120895204095</v>
      </c>
      <c r="L528">
        <f t="shared" si="67"/>
        <v>0.38685120895204095</v>
      </c>
      <c r="M528">
        <f t="shared" si="68"/>
        <v>3</v>
      </c>
    </row>
    <row r="529" spans="1:13" x14ac:dyDescent="0.2">
      <c r="A529" s="10">
        <v>517</v>
      </c>
      <c r="B529" t="s">
        <v>5375</v>
      </c>
      <c r="C529">
        <v>56381909</v>
      </c>
      <c r="D529">
        <v>7</v>
      </c>
      <c r="E529">
        <v>3624</v>
      </c>
      <c r="F529">
        <f t="shared" si="61"/>
        <v>0.42666725607496053</v>
      </c>
      <c r="G529">
        <f t="shared" si="62"/>
        <v>2.6371563673004115</v>
      </c>
      <c r="H529">
        <f t="shared" si="63"/>
        <v>1.2865956897579747</v>
      </c>
      <c r="I529">
        <f t="shared" si="64"/>
        <v>0.72088597263899967</v>
      </c>
      <c r="J529">
        <f t="shared" si="65"/>
        <v>12.122212396791983</v>
      </c>
      <c r="K529">
        <f t="shared" si="66"/>
        <v>8.6737259589073457</v>
      </c>
      <c r="L529">
        <f t="shared" si="67"/>
        <v>0.72088597263899967</v>
      </c>
      <c r="M529">
        <f t="shared" si="68"/>
        <v>1</v>
      </c>
    </row>
    <row r="530" spans="1:13" x14ac:dyDescent="0.2">
      <c r="A530" s="10">
        <v>518</v>
      </c>
      <c r="B530" t="s">
        <v>5384</v>
      </c>
      <c r="C530">
        <v>2000000</v>
      </c>
      <c r="D530">
        <v>1</v>
      </c>
      <c r="E530">
        <v>1936</v>
      </c>
      <c r="F530">
        <f t="shared" si="61"/>
        <v>-0.27328180558599624</v>
      </c>
      <c r="G530">
        <f t="shared" si="62"/>
        <v>-0.70604767766324283</v>
      </c>
      <c r="H530">
        <f t="shared" si="63"/>
        <v>0.68732045944123477</v>
      </c>
      <c r="I530">
        <f t="shared" si="64"/>
        <v>14.1897058576318</v>
      </c>
      <c r="J530">
        <f t="shared" si="65"/>
        <v>3.0046553467142911E-3</v>
      </c>
      <c r="K530">
        <f t="shared" si="66"/>
        <v>2.2293883928514724</v>
      </c>
      <c r="L530">
        <f t="shared" si="67"/>
        <v>3.0046553467142911E-3</v>
      </c>
      <c r="M530">
        <f t="shared" si="68"/>
        <v>2</v>
      </c>
    </row>
    <row r="531" spans="1:13" x14ac:dyDescent="0.2">
      <c r="A531" s="10">
        <v>519</v>
      </c>
      <c r="B531" t="s">
        <v>5395</v>
      </c>
      <c r="C531">
        <v>12000</v>
      </c>
      <c r="D531">
        <v>1</v>
      </c>
      <c r="E531">
        <v>2255</v>
      </c>
      <c r="F531">
        <f t="shared" si="61"/>
        <v>-0.29886933570712498</v>
      </c>
      <c r="G531">
        <f t="shared" si="62"/>
        <v>-0.70604767766324283</v>
      </c>
      <c r="H531">
        <f t="shared" si="63"/>
        <v>0.80057211730322542</v>
      </c>
      <c r="I531">
        <f t="shared" si="64"/>
        <v>14.085857126273744</v>
      </c>
      <c r="J531">
        <f t="shared" si="65"/>
        <v>2.6324298022222633E-2</v>
      </c>
      <c r="K531">
        <f t="shared" si="66"/>
        <v>1.9383621376526312</v>
      </c>
      <c r="L531">
        <f t="shared" si="67"/>
        <v>2.6324298022222633E-2</v>
      </c>
      <c r="M531">
        <f t="shared" si="68"/>
        <v>2</v>
      </c>
    </row>
    <row r="532" spans="1:13" x14ac:dyDescent="0.2">
      <c r="A532" s="10">
        <v>520</v>
      </c>
      <c r="B532" t="s">
        <v>5399</v>
      </c>
      <c r="C532">
        <v>5500000</v>
      </c>
      <c r="D532">
        <v>2</v>
      </c>
      <c r="E532">
        <v>3989</v>
      </c>
      <c r="F532">
        <f t="shared" si="61"/>
        <v>-0.22823333706288229</v>
      </c>
      <c r="G532">
        <f t="shared" si="62"/>
        <v>-0.14884700350263386</v>
      </c>
      <c r="H532">
        <f t="shared" si="63"/>
        <v>1.4161783076878383</v>
      </c>
      <c r="I532">
        <f t="shared" si="64"/>
        <v>9.9199918154011524</v>
      </c>
      <c r="J532">
        <f t="shared" si="65"/>
        <v>0.92037297100283522</v>
      </c>
      <c r="K532">
        <f t="shared" si="66"/>
        <v>0.43100417365884447</v>
      </c>
      <c r="L532">
        <f t="shared" si="67"/>
        <v>0.43100417365884447</v>
      </c>
      <c r="M532">
        <f t="shared" si="68"/>
        <v>3</v>
      </c>
    </row>
    <row r="533" spans="1:13" x14ac:dyDescent="0.2">
      <c r="A533" s="10">
        <v>521</v>
      </c>
      <c r="B533" t="s">
        <v>5430</v>
      </c>
      <c r="C533">
        <v>720000</v>
      </c>
      <c r="D533">
        <v>1</v>
      </c>
      <c r="E533">
        <v>2141</v>
      </c>
      <c r="F533">
        <f t="shared" si="61"/>
        <v>-0.28975667407444938</v>
      </c>
      <c r="G533">
        <f t="shared" si="62"/>
        <v>-0.70604767766324283</v>
      </c>
      <c r="H533">
        <f t="shared" si="63"/>
        <v>0.76009973800458297</v>
      </c>
      <c r="I533">
        <f t="shared" si="64"/>
        <v>14.119969277532974</v>
      </c>
      <c r="J533">
        <f t="shared" si="65"/>
        <v>1.4894210061095044E-2</v>
      </c>
      <c r="K533">
        <f t="shared" si="66"/>
        <v>2.0392795966547483</v>
      </c>
      <c r="L533">
        <f t="shared" si="67"/>
        <v>1.4894210061095044E-2</v>
      </c>
      <c r="M533">
        <f t="shared" si="68"/>
        <v>2</v>
      </c>
    </row>
    <row r="534" spans="1:13" x14ac:dyDescent="0.2">
      <c r="A534" s="10">
        <v>522</v>
      </c>
      <c r="B534" t="s">
        <v>5439</v>
      </c>
      <c r="C534">
        <v>328000</v>
      </c>
      <c r="D534">
        <v>4</v>
      </c>
      <c r="E534">
        <v>1617</v>
      </c>
      <c r="F534">
        <f t="shared" si="61"/>
        <v>-0.29480210254903816</v>
      </c>
      <c r="G534">
        <f t="shared" si="62"/>
        <v>0.96555434481858404</v>
      </c>
      <c r="H534">
        <f t="shared" si="63"/>
        <v>0.57406880157924434</v>
      </c>
      <c r="I534">
        <f t="shared" si="64"/>
        <v>6.0796758751032662</v>
      </c>
      <c r="J534">
        <f t="shared" si="65"/>
        <v>2.7983918958530056</v>
      </c>
      <c r="K534">
        <f t="shared" si="66"/>
        <v>3.4924046404104767</v>
      </c>
      <c r="L534">
        <f t="shared" si="67"/>
        <v>2.7983918958530056</v>
      </c>
      <c r="M534">
        <f t="shared" si="68"/>
        <v>2</v>
      </c>
    </row>
    <row r="535" spans="1:13" x14ac:dyDescent="0.2">
      <c r="A535" s="10">
        <v>523</v>
      </c>
      <c r="B535" t="s">
        <v>5443</v>
      </c>
      <c r="C535">
        <v>5300000</v>
      </c>
      <c r="D535">
        <v>2</v>
      </c>
      <c r="E535">
        <v>2894</v>
      </c>
      <c r="F535">
        <f t="shared" si="61"/>
        <v>-0.23080753526420308</v>
      </c>
      <c r="G535">
        <f t="shared" si="62"/>
        <v>-0.14884700350263386</v>
      </c>
      <c r="H535">
        <f t="shared" si="63"/>
        <v>1.0274304538982471</v>
      </c>
      <c r="I535">
        <f t="shared" si="64"/>
        <v>10.179683022143248</v>
      </c>
      <c r="J535">
        <f t="shared" si="65"/>
        <v>0.46637039536369862</v>
      </c>
      <c r="K535">
        <f t="shared" si="66"/>
        <v>1.0869597019433521</v>
      </c>
      <c r="L535">
        <f t="shared" si="67"/>
        <v>0.46637039536369862</v>
      </c>
      <c r="M535">
        <f t="shared" si="68"/>
        <v>2</v>
      </c>
    </row>
    <row r="536" spans="1:13" x14ac:dyDescent="0.2">
      <c r="A536" s="10">
        <v>524</v>
      </c>
      <c r="B536" t="s">
        <v>5450</v>
      </c>
      <c r="C536">
        <v>470000</v>
      </c>
      <c r="D536">
        <v>2</v>
      </c>
      <c r="E536">
        <v>2043</v>
      </c>
      <c r="F536">
        <f t="shared" si="61"/>
        <v>-0.2929744218261004</v>
      </c>
      <c r="G536">
        <f t="shared" si="62"/>
        <v>-0.14884700350263386</v>
      </c>
      <c r="H536">
        <f t="shared" si="63"/>
        <v>0.72530769264259209</v>
      </c>
      <c r="I536">
        <f t="shared" si="64"/>
        <v>10.770498932537777</v>
      </c>
      <c r="J536">
        <f t="shared" si="65"/>
        <v>0.31806205306491048</v>
      </c>
      <c r="K536">
        <f t="shared" si="66"/>
        <v>1.8218631447206897</v>
      </c>
      <c r="L536">
        <f t="shared" si="67"/>
        <v>0.31806205306491048</v>
      </c>
      <c r="M536">
        <f t="shared" si="68"/>
        <v>2</v>
      </c>
    </row>
    <row r="537" spans="1:13" x14ac:dyDescent="0.2">
      <c r="A537" s="10">
        <v>525</v>
      </c>
      <c r="B537" t="s">
        <v>5457</v>
      </c>
      <c r="C537">
        <v>1400000</v>
      </c>
      <c r="D537">
        <v>1</v>
      </c>
      <c r="E537">
        <v>186</v>
      </c>
      <c r="F537">
        <f t="shared" si="61"/>
        <v>-0.28100440018995865</v>
      </c>
      <c r="G537">
        <f t="shared" si="62"/>
        <v>-0.70604767766324283</v>
      </c>
      <c r="H537">
        <f t="shared" si="63"/>
        <v>6.6033935119970369E-2</v>
      </c>
      <c r="I537">
        <f t="shared" si="64"/>
        <v>15.666175540020426</v>
      </c>
      <c r="J537">
        <f t="shared" si="65"/>
        <v>0.32780430835838276</v>
      </c>
      <c r="K537">
        <f t="shared" si="66"/>
        <v>4.3293284214640426</v>
      </c>
      <c r="L537">
        <f t="shared" si="67"/>
        <v>0.32780430835838276</v>
      </c>
      <c r="M537">
        <f t="shared" si="68"/>
        <v>2</v>
      </c>
    </row>
    <row r="538" spans="1:13" x14ac:dyDescent="0.2">
      <c r="A538" s="10">
        <v>526</v>
      </c>
      <c r="B538" t="s">
        <v>5461</v>
      </c>
      <c r="C538">
        <v>300000</v>
      </c>
      <c r="D538">
        <v>1</v>
      </c>
      <c r="E538">
        <v>1798</v>
      </c>
      <c r="F538">
        <f t="shared" si="61"/>
        <v>-0.29516249029722308</v>
      </c>
      <c r="G538">
        <f t="shared" si="62"/>
        <v>-0.70604767766324283</v>
      </c>
      <c r="H538">
        <f t="shared" si="63"/>
        <v>0.63832757923761507</v>
      </c>
      <c r="I538">
        <f t="shared" si="64"/>
        <v>14.34274274080321</v>
      </c>
      <c r="J538">
        <f t="shared" si="65"/>
        <v>7.305712258600518E-6</v>
      </c>
      <c r="K538">
        <f t="shared" si="66"/>
        <v>2.3736519769190743</v>
      </c>
      <c r="L538">
        <f t="shared" si="67"/>
        <v>7.305712258600518E-6</v>
      </c>
      <c r="M538">
        <f t="shared" si="68"/>
        <v>2</v>
      </c>
    </row>
    <row r="539" spans="1:13" x14ac:dyDescent="0.2">
      <c r="A539" s="10">
        <v>527</v>
      </c>
      <c r="B539" t="s">
        <v>5465</v>
      </c>
      <c r="C539">
        <v>60000</v>
      </c>
      <c r="D539">
        <v>1</v>
      </c>
      <c r="E539">
        <v>551</v>
      </c>
      <c r="F539">
        <f t="shared" si="61"/>
        <v>-0.29825152813880801</v>
      </c>
      <c r="G539">
        <f t="shared" si="62"/>
        <v>-0.70604767766324283</v>
      </c>
      <c r="H539">
        <f t="shared" si="63"/>
        <v>0.19561655304983411</v>
      </c>
      <c r="I539">
        <f t="shared" si="64"/>
        <v>15.351975144293311</v>
      </c>
      <c r="J539">
        <f t="shared" si="65"/>
        <v>0.19599320180440663</v>
      </c>
      <c r="K539">
        <f t="shared" si="66"/>
        <v>3.8337262467597299</v>
      </c>
      <c r="L539">
        <f t="shared" si="67"/>
        <v>0.19599320180440663</v>
      </c>
      <c r="M539">
        <f t="shared" si="68"/>
        <v>2</v>
      </c>
    </row>
    <row r="540" spans="1:13" x14ac:dyDescent="0.2">
      <c r="A540" s="10">
        <v>528</v>
      </c>
      <c r="B540" t="s">
        <v>5469</v>
      </c>
      <c r="C540">
        <v>2350000</v>
      </c>
      <c r="D540">
        <v>2</v>
      </c>
      <c r="E540">
        <v>1525</v>
      </c>
      <c r="F540">
        <f t="shared" si="61"/>
        <v>-0.26877695873368485</v>
      </c>
      <c r="G540">
        <f t="shared" si="62"/>
        <v>-0.14884700350263386</v>
      </c>
      <c r="H540">
        <f t="shared" si="63"/>
        <v>0.5414068814434978</v>
      </c>
      <c r="I540">
        <f t="shared" si="64"/>
        <v>11.032848363550928</v>
      </c>
      <c r="J540">
        <f t="shared" si="65"/>
        <v>0.32071235026865758</v>
      </c>
      <c r="K540">
        <f t="shared" si="66"/>
        <v>2.3408933132077796</v>
      </c>
      <c r="L540">
        <f t="shared" si="67"/>
        <v>0.32071235026865758</v>
      </c>
      <c r="M540">
        <f t="shared" si="68"/>
        <v>2</v>
      </c>
    </row>
    <row r="541" spans="1:13" x14ac:dyDescent="0.2">
      <c r="A541" s="10">
        <v>529</v>
      </c>
      <c r="B541" t="s">
        <v>5473</v>
      </c>
      <c r="C541">
        <v>3500000</v>
      </c>
      <c r="D541">
        <v>2</v>
      </c>
      <c r="E541">
        <v>7277</v>
      </c>
      <c r="F541">
        <f t="shared" si="61"/>
        <v>-0.25397531907609028</v>
      </c>
      <c r="G541">
        <f t="shared" si="62"/>
        <v>-0.14884700350263386</v>
      </c>
      <c r="H541">
        <f t="shared" si="63"/>
        <v>2.583486931669734</v>
      </c>
      <c r="I541">
        <f t="shared" si="64"/>
        <v>11.055246535947603</v>
      </c>
      <c r="J541">
        <f t="shared" si="65"/>
        <v>4.0960438367029921</v>
      </c>
      <c r="K541">
        <f t="shared" si="66"/>
        <v>0.28521257163200026</v>
      </c>
      <c r="L541">
        <f t="shared" si="67"/>
        <v>0.28521257163200026</v>
      </c>
      <c r="M541">
        <f t="shared" si="68"/>
        <v>3</v>
      </c>
    </row>
    <row r="542" spans="1:13" x14ac:dyDescent="0.2">
      <c r="A542" s="10">
        <v>530</v>
      </c>
      <c r="B542" t="s">
        <v>5476</v>
      </c>
      <c r="C542">
        <v>560000</v>
      </c>
      <c r="D542">
        <v>2</v>
      </c>
      <c r="E542">
        <v>1647</v>
      </c>
      <c r="F542">
        <f t="shared" si="61"/>
        <v>-0.29181603263550604</v>
      </c>
      <c r="G542">
        <f t="shared" si="62"/>
        <v>-0.14884700350263386</v>
      </c>
      <c r="H542">
        <f t="shared" si="63"/>
        <v>0.58471942771046603</v>
      </c>
      <c r="I542">
        <f t="shared" si="64"/>
        <v>11.017517181895203</v>
      </c>
      <c r="J542">
        <f t="shared" si="65"/>
        <v>0.31338302002145174</v>
      </c>
      <c r="K542">
        <f t="shared" si="66"/>
        <v>2.2178787211142712</v>
      </c>
      <c r="L542">
        <f t="shared" si="67"/>
        <v>0.31338302002145174</v>
      </c>
      <c r="M542">
        <f t="shared" si="68"/>
        <v>2</v>
      </c>
    </row>
    <row r="543" spans="1:13" x14ac:dyDescent="0.2">
      <c r="A543" s="10">
        <v>531</v>
      </c>
      <c r="B543" t="s">
        <v>5487</v>
      </c>
      <c r="C543">
        <v>2246171</v>
      </c>
      <c r="D543">
        <v>1</v>
      </c>
      <c r="E543">
        <v>6181</v>
      </c>
      <c r="F543">
        <f t="shared" si="61"/>
        <v>-0.27011334085890953</v>
      </c>
      <c r="G543">
        <f t="shared" si="62"/>
        <v>-0.70604767766324283</v>
      </c>
      <c r="H543">
        <f t="shared" si="63"/>
        <v>2.1943840570091022</v>
      </c>
      <c r="I543">
        <f t="shared" si="64"/>
        <v>13.862879353139997</v>
      </c>
      <c r="J543">
        <f t="shared" si="65"/>
        <v>2.4220819387128487</v>
      </c>
      <c r="K543">
        <f t="shared" si="66"/>
        <v>0.34780788389880529</v>
      </c>
      <c r="L543">
        <f t="shared" si="67"/>
        <v>0.34780788389880529</v>
      </c>
      <c r="M543">
        <f t="shared" si="68"/>
        <v>3</v>
      </c>
    </row>
    <row r="544" spans="1:13" x14ac:dyDescent="0.2">
      <c r="A544" s="10">
        <v>532</v>
      </c>
      <c r="B544" t="s">
        <v>5490</v>
      </c>
      <c r="C544">
        <v>1500000</v>
      </c>
      <c r="D544">
        <v>1</v>
      </c>
      <c r="E544">
        <v>1433</v>
      </c>
      <c r="F544">
        <f t="shared" si="61"/>
        <v>-0.27971730108929826</v>
      </c>
      <c r="G544">
        <f t="shared" si="62"/>
        <v>-0.70604767766324283</v>
      </c>
      <c r="H544">
        <f t="shared" si="63"/>
        <v>0.50874496130775138</v>
      </c>
      <c r="I544">
        <f t="shared" si="64"/>
        <v>14.547770288987174</v>
      </c>
      <c r="J544">
        <f t="shared" si="65"/>
        <v>1.7121008305868237E-2</v>
      </c>
      <c r="K544">
        <f t="shared" si="66"/>
        <v>2.7551733083090322</v>
      </c>
      <c r="L544">
        <f t="shared" si="67"/>
        <v>1.7121008305868237E-2</v>
      </c>
      <c r="M544">
        <f t="shared" si="68"/>
        <v>2</v>
      </c>
    </row>
    <row r="545" spans="1:13" x14ac:dyDescent="0.2">
      <c r="A545" s="10">
        <v>533</v>
      </c>
      <c r="B545" t="s">
        <v>5493</v>
      </c>
      <c r="C545">
        <v>4035000</v>
      </c>
      <c r="D545">
        <v>3</v>
      </c>
      <c r="E545">
        <v>5450</v>
      </c>
      <c r="F545">
        <f t="shared" si="61"/>
        <v>-0.24708933888755713</v>
      </c>
      <c r="G545">
        <f t="shared" si="62"/>
        <v>0.40835367065797512</v>
      </c>
      <c r="H545">
        <f t="shared" si="63"/>
        <v>1.934863800278334</v>
      </c>
      <c r="I545">
        <f t="shared" si="64"/>
        <v>7.3155197187323511</v>
      </c>
      <c r="J545">
        <f t="shared" si="65"/>
        <v>2.9254747458311821</v>
      </c>
      <c r="K545">
        <f t="shared" si="66"/>
        <v>0.34183003935833028</v>
      </c>
      <c r="L545">
        <f t="shared" si="67"/>
        <v>0.34183003935833028</v>
      </c>
      <c r="M545">
        <f t="shared" si="68"/>
        <v>3</v>
      </c>
    </row>
    <row r="546" spans="1:13" x14ac:dyDescent="0.2">
      <c r="A546" s="10">
        <v>534</v>
      </c>
      <c r="B546" t="s">
        <v>5508</v>
      </c>
      <c r="C546">
        <v>6731042</v>
      </c>
      <c r="D546">
        <v>2</v>
      </c>
      <c r="E546">
        <v>3259</v>
      </c>
      <c r="F546">
        <f t="shared" si="61"/>
        <v>-0.21238860655213049</v>
      </c>
      <c r="G546">
        <f t="shared" si="62"/>
        <v>-0.14884700350263386</v>
      </c>
      <c r="H546">
        <f t="shared" si="63"/>
        <v>1.1570130718281109</v>
      </c>
      <c r="I546">
        <f t="shared" si="64"/>
        <v>10.008388437750821</v>
      </c>
      <c r="J546">
        <f t="shared" si="65"/>
        <v>0.58681351345495836</v>
      </c>
      <c r="K546">
        <f t="shared" si="66"/>
        <v>0.83140807012966644</v>
      </c>
      <c r="L546">
        <f t="shared" si="67"/>
        <v>0.58681351345495836</v>
      </c>
      <c r="M546">
        <f t="shared" si="68"/>
        <v>2</v>
      </c>
    </row>
    <row r="547" spans="1:13" x14ac:dyDescent="0.2">
      <c r="A547" s="10">
        <v>535</v>
      </c>
      <c r="B547" t="s">
        <v>5511</v>
      </c>
      <c r="C547">
        <v>23000000</v>
      </c>
      <c r="D547">
        <v>1</v>
      </c>
      <c r="E547">
        <v>6911</v>
      </c>
      <c r="F547">
        <f t="shared" si="61"/>
        <v>-2.990994447312384E-3</v>
      </c>
      <c r="G547">
        <f t="shared" si="62"/>
        <v>-0.70604767766324283</v>
      </c>
      <c r="H547">
        <f t="shared" si="63"/>
        <v>2.4535492928688298</v>
      </c>
      <c r="I547">
        <f t="shared" si="64"/>
        <v>13.533274545674173</v>
      </c>
      <c r="J547">
        <f t="shared" si="65"/>
        <v>3.3819807837497744</v>
      </c>
      <c r="K547">
        <f t="shared" si="66"/>
        <v>0.47692190158673986</v>
      </c>
      <c r="L547">
        <f t="shared" si="67"/>
        <v>0.47692190158673986</v>
      </c>
      <c r="M547">
        <f t="shared" si="68"/>
        <v>3</v>
      </c>
    </row>
    <row r="548" spans="1:13" x14ac:dyDescent="0.2">
      <c r="A548" s="10">
        <v>536</v>
      </c>
      <c r="B548" t="s">
        <v>5526</v>
      </c>
      <c r="C548">
        <v>2649402</v>
      </c>
      <c r="D548">
        <v>2</v>
      </c>
      <c r="E548">
        <v>1798</v>
      </c>
      <c r="F548">
        <f t="shared" si="61"/>
        <v>-0.26492335828432562</v>
      </c>
      <c r="G548">
        <f t="shared" si="62"/>
        <v>-0.14884700350263386</v>
      </c>
      <c r="H548">
        <f t="shared" si="63"/>
        <v>0.63832757923761507</v>
      </c>
      <c r="I548">
        <f t="shared" si="64"/>
        <v>10.835912081136509</v>
      </c>
      <c r="J548">
        <f t="shared" si="65"/>
        <v>0.31155776929258716</v>
      </c>
      <c r="K548">
        <f t="shared" si="66"/>
        <v>2.0539104806803223</v>
      </c>
      <c r="L548">
        <f t="shared" si="67"/>
        <v>0.31155776929258716</v>
      </c>
      <c r="M548">
        <f t="shared" si="68"/>
        <v>2</v>
      </c>
    </row>
    <row r="549" spans="1:13" x14ac:dyDescent="0.2">
      <c r="A549" s="10">
        <v>537</v>
      </c>
      <c r="B549" t="s">
        <v>5538</v>
      </c>
      <c r="C549">
        <v>27000000</v>
      </c>
      <c r="D549">
        <v>2</v>
      </c>
      <c r="E549">
        <v>3405</v>
      </c>
      <c r="F549">
        <f t="shared" si="61"/>
        <v>4.8492969579103595E-2</v>
      </c>
      <c r="G549">
        <f t="shared" si="62"/>
        <v>-0.14884700350263386</v>
      </c>
      <c r="H549">
        <f t="shared" si="63"/>
        <v>1.2088461190000563</v>
      </c>
      <c r="I549">
        <f t="shared" si="64"/>
        <v>9.2835604358507009</v>
      </c>
      <c r="J549">
        <f t="shared" si="65"/>
        <v>0.75592811457281783</v>
      </c>
      <c r="K549">
        <f t="shared" si="66"/>
        <v>0.76338111295365285</v>
      </c>
      <c r="L549">
        <f t="shared" si="67"/>
        <v>0.75592811457281783</v>
      </c>
      <c r="M549">
        <f t="shared" si="68"/>
        <v>2</v>
      </c>
    </row>
    <row r="550" spans="1:13" x14ac:dyDescent="0.2">
      <c r="A550" s="10">
        <v>538</v>
      </c>
      <c r="B550" t="s">
        <v>5549</v>
      </c>
      <c r="C550">
        <v>100000</v>
      </c>
      <c r="D550">
        <v>2</v>
      </c>
      <c r="E550">
        <v>2497</v>
      </c>
      <c r="F550">
        <f t="shared" si="61"/>
        <v>-0.29773668849854384</v>
      </c>
      <c r="G550">
        <f t="shared" si="62"/>
        <v>-0.14884700350263386</v>
      </c>
      <c r="H550">
        <f t="shared" si="63"/>
        <v>0.88648716809508021</v>
      </c>
      <c r="I550">
        <f t="shared" si="64"/>
        <v>10.546459576543596</v>
      </c>
      <c r="J550">
        <f t="shared" si="65"/>
        <v>0.37205578939318423</v>
      </c>
      <c r="K550">
        <f t="shared" si="66"/>
        <v>1.4176497458043615</v>
      </c>
      <c r="L550">
        <f t="shared" si="67"/>
        <v>0.37205578939318423</v>
      </c>
      <c r="M550">
        <f t="shared" si="68"/>
        <v>2</v>
      </c>
    </row>
    <row r="551" spans="1:13" x14ac:dyDescent="0.2">
      <c r="A551" s="10">
        <v>539</v>
      </c>
      <c r="B551" t="s">
        <v>5557</v>
      </c>
      <c r="C551">
        <v>45282384</v>
      </c>
      <c r="D551">
        <v>9</v>
      </c>
      <c r="E551">
        <v>3139</v>
      </c>
      <c r="F551">
        <f t="shared" si="61"/>
        <v>0.28380536962238434</v>
      </c>
      <c r="G551">
        <f t="shared" si="62"/>
        <v>3.7515577156216291</v>
      </c>
      <c r="H551">
        <f t="shared" si="63"/>
        <v>1.1144105673032241</v>
      </c>
      <c r="I551">
        <f t="shared" si="64"/>
        <v>2.3331880811320556</v>
      </c>
      <c r="J551">
        <f t="shared" si="65"/>
        <v>20.435241736149628</v>
      </c>
      <c r="K551">
        <f t="shared" si="66"/>
        <v>16.284982444912792</v>
      </c>
      <c r="L551">
        <f t="shared" si="67"/>
        <v>2.3331880811320556</v>
      </c>
      <c r="M551">
        <f t="shared" si="68"/>
        <v>1</v>
      </c>
    </row>
    <row r="552" spans="1:13" x14ac:dyDescent="0.2">
      <c r="A552" s="10">
        <v>540</v>
      </c>
      <c r="B552" t="s">
        <v>5577</v>
      </c>
      <c r="C552">
        <v>355000</v>
      </c>
      <c r="D552">
        <v>3</v>
      </c>
      <c r="E552">
        <v>2894</v>
      </c>
      <c r="F552">
        <f t="shared" si="61"/>
        <v>-0.29445458579185985</v>
      </c>
      <c r="G552">
        <f t="shared" si="62"/>
        <v>0.40835367065797512</v>
      </c>
      <c r="H552">
        <f t="shared" si="63"/>
        <v>1.0274304538982471</v>
      </c>
      <c r="I552">
        <f t="shared" si="64"/>
        <v>7.5760798020906686</v>
      </c>
      <c r="J552">
        <f t="shared" si="65"/>
        <v>1.3933030458520228</v>
      </c>
      <c r="K552">
        <f t="shared" si="66"/>
        <v>1.4147249726796529</v>
      </c>
      <c r="L552">
        <f t="shared" si="67"/>
        <v>1.3933030458520228</v>
      </c>
      <c r="M552">
        <f t="shared" si="68"/>
        <v>2</v>
      </c>
    </row>
    <row r="553" spans="1:13" x14ac:dyDescent="0.2">
      <c r="A553" s="10">
        <v>541</v>
      </c>
      <c r="B553" t="s">
        <v>5580</v>
      </c>
      <c r="C553">
        <v>1000000</v>
      </c>
      <c r="D553">
        <v>1</v>
      </c>
      <c r="E553">
        <v>1465</v>
      </c>
      <c r="F553">
        <f t="shared" si="61"/>
        <v>-0.28615279659260023</v>
      </c>
      <c r="G553">
        <f t="shared" si="62"/>
        <v>-0.70604767766324283</v>
      </c>
      <c r="H553">
        <f t="shared" si="63"/>
        <v>0.52010562918105452</v>
      </c>
      <c r="I553">
        <f t="shared" si="64"/>
        <v>14.543867289551521</v>
      </c>
      <c r="J553">
        <f t="shared" si="65"/>
        <v>1.4113614516476289E-2</v>
      </c>
      <c r="K553">
        <f t="shared" si="66"/>
        <v>2.7219565253236051</v>
      </c>
      <c r="L553">
        <f t="shared" si="67"/>
        <v>1.4113614516476289E-2</v>
      </c>
      <c r="M553">
        <f t="shared" si="68"/>
        <v>2</v>
      </c>
    </row>
    <row r="554" spans="1:13" x14ac:dyDescent="0.2">
      <c r="A554" s="10">
        <v>542</v>
      </c>
      <c r="B554" t="s">
        <v>5588</v>
      </c>
      <c r="C554">
        <v>25000</v>
      </c>
      <c r="D554">
        <v>1</v>
      </c>
      <c r="E554">
        <v>702</v>
      </c>
      <c r="F554">
        <f t="shared" si="61"/>
        <v>-0.29870201282403913</v>
      </c>
      <c r="G554">
        <f t="shared" si="62"/>
        <v>-0.70604767766324283</v>
      </c>
      <c r="H554">
        <f t="shared" si="63"/>
        <v>0.2492247045769832</v>
      </c>
      <c r="I554">
        <f t="shared" si="64"/>
        <v>15.211435115893693</v>
      </c>
      <c r="J554">
        <f t="shared" si="65"/>
        <v>0.1514017469928475</v>
      </c>
      <c r="K554">
        <f t="shared" si="66"/>
        <v>3.6363476784538595</v>
      </c>
      <c r="L554">
        <f t="shared" si="67"/>
        <v>0.1514017469928475</v>
      </c>
      <c r="M554">
        <f t="shared" si="68"/>
        <v>2</v>
      </c>
    </row>
    <row r="555" spans="1:13" x14ac:dyDescent="0.2">
      <c r="A555" s="10">
        <v>543</v>
      </c>
      <c r="B555" t="s">
        <v>5604</v>
      </c>
      <c r="C555">
        <v>3301958</v>
      </c>
      <c r="D555">
        <v>1</v>
      </c>
      <c r="E555">
        <v>2163</v>
      </c>
      <c r="F555">
        <f t="shared" si="61"/>
        <v>-0.25652431587702013</v>
      </c>
      <c r="G555">
        <f t="shared" si="62"/>
        <v>-0.70604767766324283</v>
      </c>
      <c r="H555">
        <f t="shared" si="63"/>
        <v>0.76791019716747888</v>
      </c>
      <c r="I555">
        <f t="shared" si="64"/>
        <v>14.00750837209093</v>
      </c>
      <c r="J555">
        <f t="shared" si="65"/>
        <v>1.8500739974440777E-2</v>
      </c>
      <c r="K555">
        <f t="shared" si="66"/>
        <v>2.0092323399635261</v>
      </c>
      <c r="L555">
        <f t="shared" si="67"/>
        <v>1.8500739974440777E-2</v>
      </c>
      <c r="M555">
        <f t="shared" si="68"/>
        <v>2</v>
      </c>
    </row>
    <row r="556" spans="1:13" x14ac:dyDescent="0.2">
      <c r="A556" s="10">
        <v>544</v>
      </c>
      <c r="B556" t="s">
        <v>5616</v>
      </c>
      <c r="C556">
        <v>256000</v>
      </c>
      <c r="D556">
        <v>2</v>
      </c>
      <c r="E556">
        <v>1648</v>
      </c>
      <c r="F556">
        <f t="shared" si="61"/>
        <v>-0.29572881390151362</v>
      </c>
      <c r="G556">
        <f t="shared" si="62"/>
        <v>-0.14884700350263386</v>
      </c>
      <c r="H556">
        <f t="shared" si="63"/>
        <v>0.5850744485815067</v>
      </c>
      <c r="I556">
        <f t="shared" si="64"/>
        <v>11.02879882609191</v>
      </c>
      <c r="J556">
        <f t="shared" si="65"/>
        <v>0.31331305220306965</v>
      </c>
      <c r="K556">
        <f t="shared" si="66"/>
        <v>2.2181347147141812</v>
      </c>
      <c r="L556">
        <f t="shared" si="67"/>
        <v>0.31331305220306965</v>
      </c>
      <c r="M556">
        <f t="shared" si="68"/>
        <v>2</v>
      </c>
    </row>
    <row r="557" spans="1:13" x14ac:dyDescent="0.2">
      <c r="A557" s="10">
        <v>545</v>
      </c>
      <c r="B557" t="s">
        <v>5620</v>
      </c>
      <c r="C557">
        <v>550000</v>
      </c>
      <c r="D557">
        <v>2</v>
      </c>
      <c r="E557">
        <v>2894</v>
      </c>
      <c r="F557">
        <f t="shared" si="61"/>
        <v>-0.29194474254557207</v>
      </c>
      <c r="G557">
        <f t="shared" si="62"/>
        <v>-0.14884700350263386</v>
      </c>
      <c r="H557">
        <f t="shared" si="63"/>
        <v>1.0274304538982471</v>
      </c>
      <c r="I557">
        <f t="shared" si="64"/>
        <v>10.362661626312308</v>
      </c>
      <c r="J557">
        <f t="shared" si="65"/>
        <v>0.46190869252005318</v>
      </c>
      <c r="K557">
        <f t="shared" si="66"/>
        <v>1.1034170210179559</v>
      </c>
      <c r="L557">
        <f t="shared" si="67"/>
        <v>0.46190869252005318</v>
      </c>
      <c r="M557">
        <f t="shared" si="68"/>
        <v>2</v>
      </c>
    </row>
    <row r="558" spans="1:13" x14ac:dyDescent="0.2">
      <c r="A558" s="10">
        <v>546</v>
      </c>
      <c r="B558" t="s">
        <v>5628</v>
      </c>
      <c r="C558">
        <v>28917736.260000002</v>
      </c>
      <c r="D558">
        <v>4</v>
      </c>
      <c r="E558">
        <v>1340</v>
      </c>
      <c r="F558">
        <f t="shared" si="61"/>
        <v>7.3176135734601994E-2</v>
      </c>
      <c r="G558">
        <f t="shared" si="62"/>
        <v>0.96555434481858404</v>
      </c>
      <c r="H558">
        <f t="shared" si="63"/>
        <v>0.47572802030096417</v>
      </c>
      <c r="I558">
        <f t="shared" si="64"/>
        <v>5.2900100368278693</v>
      </c>
      <c r="J558">
        <f t="shared" si="65"/>
        <v>2.9583637581910756</v>
      </c>
      <c r="K558">
        <f t="shared" si="66"/>
        <v>3.8070282800356732</v>
      </c>
      <c r="L558">
        <f t="shared" si="67"/>
        <v>2.9583637581910756</v>
      </c>
      <c r="M558">
        <f t="shared" si="68"/>
        <v>2</v>
      </c>
    </row>
    <row r="559" spans="1:13" x14ac:dyDescent="0.2">
      <c r="A559" s="10">
        <v>547</v>
      </c>
      <c r="B559" t="s">
        <v>5632</v>
      </c>
      <c r="C559">
        <v>248000000</v>
      </c>
      <c r="D559">
        <v>2</v>
      </c>
      <c r="E559">
        <v>4355</v>
      </c>
      <c r="F559">
        <f t="shared" si="61"/>
        <v>2.8929819820385863</v>
      </c>
      <c r="G559">
        <f t="shared" si="62"/>
        <v>-0.14884700350263386</v>
      </c>
      <c r="H559">
        <f t="shared" si="63"/>
        <v>1.5461159464887428</v>
      </c>
      <c r="I559">
        <f t="shared" si="64"/>
        <v>10.510445469799057</v>
      </c>
      <c r="J559">
        <f t="shared" si="65"/>
        <v>11.316059316308241</v>
      </c>
      <c r="K559">
        <f t="shared" si="66"/>
        <v>9.3880141096618708</v>
      </c>
      <c r="L559">
        <f t="shared" si="67"/>
        <v>9.3880141096618708</v>
      </c>
      <c r="M559">
        <f t="shared" si="68"/>
        <v>3</v>
      </c>
    </row>
    <row r="560" spans="1:13" x14ac:dyDescent="0.2">
      <c r="A560" s="10">
        <v>548</v>
      </c>
      <c r="B560" t="s">
        <v>5636</v>
      </c>
      <c r="C560">
        <v>1540000</v>
      </c>
      <c r="D560">
        <v>3</v>
      </c>
      <c r="E560">
        <v>1951</v>
      </c>
      <c r="F560">
        <f t="shared" si="61"/>
        <v>-0.2792024614490341</v>
      </c>
      <c r="G560">
        <f t="shared" si="62"/>
        <v>0.40835367065797512</v>
      </c>
      <c r="H560">
        <f t="shared" si="63"/>
        <v>0.69264577250684567</v>
      </c>
      <c r="I560">
        <f t="shared" si="64"/>
        <v>7.9890317473567514</v>
      </c>
      <c r="J560">
        <f t="shared" si="65"/>
        <v>1.2451891364761394</v>
      </c>
      <c r="K560">
        <f t="shared" si="66"/>
        <v>2.2165155111962238</v>
      </c>
      <c r="L560">
        <f t="shared" si="67"/>
        <v>1.2451891364761394</v>
      </c>
      <c r="M560">
        <f t="shared" si="68"/>
        <v>2</v>
      </c>
    </row>
    <row r="561" spans="1:13" x14ac:dyDescent="0.2">
      <c r="A561" s="10">
        <v>549</v>
      </c>
      <c r="B561" t="s">
        <v>5658</v>
      </c>
      <c r="C561">
        <v>8300000</v>
      </c>
      <c r="D561">
        <v>2</v>
      </c>
      <c r="E561">
        <v>4720</v>
      </c>
      <c r="F561">
        <f t="shared" si="61"/>
        <v>-0.1921945622443911</v>
      </c>
      <c r="G561">
        <f t="shared" si="62"/>
        <v>-0.14884700350263386</v>
      </c>
      <c r="H561">
        <f t="shared" si="63"/>
        <v>1.6756985644186064</v>
      </c>
      <c r="I561">
        <f t="shared" si="64"/>
        <v>9.8157262535976137</v>
      </c>
      <c r="J561">
        <f t="shared" si="65"/>
        <v>1.397777477796063</v>
      </c>
      <c r="K561">
        <f t="shared" si="66"/>
        <v>0.15567974288018521</v>
      </c>
      <c r="L561">
        <f t="shared" si="67"/>
        <v>0.15567974288018521</v>
      </c>
      <c r="M561">
        <f t="shared" si="68"/>
        <v>3</v>
      </c>
    </row>
    <row r="562" spans="1:13" x14ac:dyDescent="0.2">
      <c r="A562" s="10">
        <v>550</v>
      </c>
      <c r="B562" t="s">
        <v>5673</v>
      </c>
      <c r="C562">
        <v>8802628</v>
      </c>
      <c r="D562">
        <v>4</v>
      </c>
      <c r="E562">
        <v>1843</v>
      </c>
      <c r="F562">
        <f t="shared" si="61"/>
        <v>-0.18572524177672375</v>
      </c>
      <c r="G562">
        <f t="shared" si="62"/>
        <v>0.96555434481858404</v>
      </c>
      <c r="H562">
        <f t="shared" si="63"/>
        <v>0.65430351843444756</v>
      </c>
      <c r="I562">
        <f t="shared" si="64"/>
        <v>5.608277371664248</v>
      </c>
      <c r="J562">
        <f t="shared" si="65"/>
        <v>2.8070839669279795</v>
      </c>
      <c r="K562">
        <f t="shared" si="66"/>
        <v>3.234868958176913</v>
      </c>
      <c r="L562">
        <f t="shared" si="67"/>
        <v>2.8070839669279795</v>
      </c>
      <c r="M562">
        <f t="shared" si="68"/>
        <v>2</v>
      </c>
    </row>
    <row r="563" spans="1:13" x14ac:dyDescent="0.2">
      <c r="A563" s="10">
        <v>551</v>
      </c>
      <c r="B563" t="s">
        <v>5685</v>
      </c>
      <c r="C563">
        <v>474063</v>
      </c>
      <c r="D563">
        <v>1</v>
      </c>
      <c r="E563">
        <v>3259</v>
      </c>
      <c r="F563">
        <f t="shared" si="61"/>
        <v>-0.29292212698964054</v>
      </c>
      <c r="G563">
        <f t="shared" si="62"/>
        <v>-0.70604767766324283</v>
      </c>
      <c r="H563">
        <f t="shared" si="63"/>
        <v>1.1570130718281109</v>
      </c>
      <c r="I563">
        <f t="shared" si="64"/>
        <v>13.663212477921327</v>
      </c>
      <c r="J563">
        <f t="shared" si="65"/>
        <v>0.26905907615616687</v>
      </c>
      <c r="K563">
        <f t="shared" si="66"/>
        <v>1.1621545797889548</v>
      </c>
      <c r="L563">
        <f t="shared" si="67"/>
        <v>0.26905907615616687</v>
      </c>
      <c r="M563">
        <f t="shared" si="68"/>
        <v>2</v>
      </c>
    </row>
    <row r="564" spans="1:13" x14ac:dyDescent="0.2">
      <c r="A564" s="10">
        <v>552</v>
      </c>
      <c r="B564" t="s">
        <v>5692</v>
      </c>
      <c r="C564">
        <v>30000000</v>
      </c>
      <c r="D564">
        <v>3</v>
      </c>
      <c r="E564">
        <v>2986</v>
      </c>
      <c r="F564">
        <f t="shared" si="61"/>
        <v>8.7105942598915576E-2</v>
      </c>
      <c r="G564">
        <f t="shared" si="62"/>
        <v>0.40835367065797512</v>
      </c>
      <c r="H564">
        <f t="shared" si="63"/>
        <v>1.0600923740339936</v>
      </c>
      <c r="I564">
        <f t="shared" si="64"/>
        <v>6.5216305532573173</v>
      </c>
      <c r="J564">
        <f t="shared" si="65"/>
        <v>1.5679788406669124</v>
      </c>
      <c r="K564">
        <f t="shared" si="66"/>
        <v>1.3656613001298403</v>
      </c>
      <c r="L564">
        <f t="shared" si="67"/>
        <v>1.3656613001298403</v>
      </c>
      <c r="M564">
        <f t="shared" si="68"/>
        <v>3</v>
      </c>
    </row>
    <row r="565" spans="1:13" x14ac:dyDescent="0.2">
      <c r="A565" s="10">
        <v>553</v>
      </c>
      <c r="B565" t="s">
        <v>5719</v>
      </c>
      <c r="C565">
        <v>367645000</v>
      </c>
      <c r="D565">
        <v>1</v>
      </c>
      <c r="E565">
        <v>2163</v>
      </c>
      <c r="F565">
        <f t="shared" si="61"/>
        <v>4.4329317010237217</v>
      </c>
      <c r="G565">
        <f t="shared" si="62"/>
        <v>-0.70604767766324283</v>
      </c>
      <c r="H565">
        <f t="shared" si="63"/>
        <v>0.76791019716747888</v>
      </c>
      <c r="I565">
        <f t="shared" si="64"/>
        <v>22.008856977631215</v>
      </c>
      <c r="J565">
        <f t="shared" si="65"/>
        <v>22.397232850866921</v>
      </c>
      <c r="K565">
        <f t="shared" si="66"/>
        <v>22.783396012675023</v>
      </c>
      <c r="L565">
        <f t="shared" si="67"/>
        <v>22.008856977631215</v>
      </c>
      <c r="M565">
        <f t="shared" si="68"/>
        <v>1</v>
      </c>
    </row>
    <row r="566" spans="1:13" x14ac:dyDescent="0.2">
      <c r="A566" s="10">
        <v>554</v>
      </c>
      <c r="B566" t="s">
        <v>5733</v>
      </c>
      <c r="C566">
        <v>700000</v>
      </c>
      <c r="D566">
        <v>1</v>
      </c>
      <c r="E566">
        <v>1433</v>
      </c>
      <c r="F566">
        <f t="shared" si="61"/>
        <v>-0.29001409389458144</v>
      </c>
      <c r="G566">
        <f t="shared" si="62"/>
        <v>-0.70604767766324283</v>
      </c>
      <c r="H566">
        <f t="shared" si="63"/>
        <v>0.50874496130775138</v>
      </c>
      <c r="I566">
        <f t="shared" si="64"/>
        <v>14.579071472346101</v>
      </c>
      <c r="J566">
        <f t="shared" si="65"/>
        <v>1.6853297852129037E-2</v>
      </c>
      <c r="K566">
        <f t="shared" si="66"/>
        <v>2.7584288015467875</v>
      </c>
      <c r="L566">
        <f t="shared" si="67"/>
        <v>1.6853297852129037E-2</v>
      </c>
      <c r="M566">
        <f t="shared" si="68"/>
        <v>2</v>
      </c>
    </row>
    <row r="567" spans="1:13" x14ac:dyDescent="0.2">
      <c r="A567" s="10">
        <v>555</v>
      </c>
      <c r="B567" t="s">
        <v>5739</v>
      </c>
      <c r="C567">
        <v>2300000</v>
      </c>
      <c r="D567">
        <v>1</v>
      </c>
      <c r="E567">
        <v>3591</v>
      </c>
      <c r="F567">
        <f t="shared" si="61"/>
        <v>-0.26942050828401509</v>
      </c>
      <c r="G567">
        <f t="shared" si="62"/>
        <v>-0.70604767766324283</v>
      </c>
      <c r="H567">
        <f t="shared" si="63"/>
        <v>1.2748800010136307</v>
      </c>
      <c r="I567">
        <f t="shared" si="64"/>
        <v>13.514111530734795</v>
      </c>
      <c r="J567">
        <f t="shared" si="65"/>
        <v>0.40600809744311084</v>
      </c>
      <c r="K567">
        <f t="shared" si="66"/>
        <v>0.95479397925645737</v>
      </c>
      <c r="L567">
        <f t="shared" si="67"/>
        <v>0.40600809744311084</v>
      </c>
      <c r="M567">
        <f t="shared" si="68"/>
        <v>2</v>
      </c>
    </row>
    <row r="568" spans="1:13" x14ac:dyDescent="0.2">
      <c r="A568" s="10">
        <v>556</v>
      </c>
      <c r="B568" t="s">
        <v>5744</v>
      </c>
      <c r="C568">
        <v>413000</v>
      </c>
      <c r="D568">
        <v>2</v>
      </c>
      <c r="E568">
        <v>490</v>
      </c>
      <c r="F568">
        <f t="shared" si="61"/>
        <v>-0.29370806831347679</v>
      </c>
      <c r="G568">
        <f t="shared" si="62"/>
        <v>-0.14884700350263386</v>
      </c>
      <c r="H568">
        <f t="shared" si="63"/>
        <v>0.17396027991635002</v>
      </c>
      <c r="I568">
        <f t="shared" si="64"/>
        <v>11.98182656168828</v>
      </c>
      <c r="J568">
        <f t="shared" si="65"/>
        <v>0.52612686335748249</v>
      </c>
      <c r="K568">
        <f t="shared" si="66"/>
        <v>3.6031443271668708</v>
      </c>
      <c r="L568">
        <f t="shared" si="67"/>
        <v>0.52612686335748249</v>
      </c>
      <c r="M568">
        <f t="shared" si="68"/>
        <v>2</v>
      </c>
    </row>
    <row r="569" spans="1:13" x14ac:dyDescent="0.2">
      <c r="A569" s="10">
        <v>557</v>
      </c>
      <c r="B569" t="s">
        <v>5752</v>
      </c>
      <c r="C569">
        <v>19000000</v>
      </c>
      <c r="D569">
        <v>2</v>
      </c>
      <c r="E569">
        <v>5085</v>
      </c>
      <c r="F569">
        <f t="shared" si="61"/>
        <v>-5.4474958473728359E-2</v>
      </c>
      <c r="G569">
        <f t="shared" si="62"/>
        <v>-0.14884700350263386</v>
      </c>
      <c r="H569">
        <f t="shared" si="63"/>
        <v>1.8052811823484702</v>
      </c>
      <c r="I569">
        <f t="shared" si="64"/>
        <v>9.4919398440979261</v>
      </c>
      <c r="J569">
        <f t="shared" si="65"/>
        <v>1.7314922093501397</v>
      </c>
      <c r="K569">
        <f t="shared" si="66"/>
        <v>7.2579190726930837E-2</v>
      </c>
      <c r="L569">
        <f t="shared" si="67"/>
        <v>7.2579190726930837E-2</v>
      </c>
      <c r="M569">
        <f t="shared" si="68"/>
        <v>3</v>
      </c>
    </row>
    <row r="570" spans="1:13" x14ac:dyDescent="0.2">
      <c r="A570" s="10">
        <v>558</v>
      </c>
      <c r="B570" t="s">
        <v>5756</v>
      </c>
      <c r="C570">
        <v>2150000</v>
      </c>
      <c r="D570">
        <v>3</v>
      </c>
      <c r="E570">
        <v>977</v>
      </c>
      <c r="F570">
        <f t="shared" si="61"/>
        <v>-0.27135115693500567</v>
      </c>
      <c r="G570">
        <f t="shared" si="62"/>
        <v>0.40835367065797512</v>
      </c>
      <c r="H570">
        <f t="shared" si="63"/>
        <v>0.34685544411318192</v>
      </c>
      <c r="I570">
        <f t="shared" si="64"/>
        <v>8.6751295802909496</v>
      </c>
      <c r="J570">
        <f t="shared" si="65"/>
        <v>1.3275493756950651</v>
      </c>
      <c r="K570">
        <f t="shared" si="66"/>
        <v>3.282711036479609</v>
      </c>
      <c r="L570">
        <f t="shared" si="67"/>
        <v>1.3275493756950651</v>
      </c>
      <c r="M570">
        <f t="shared" si="68"/>
        <v>2</v>
      </c>
    </row>
    <row r="571" spans="1:13" x14ac:dyDescent="0.2">
      <c r="A571" s="10">
        <v>559</v>
      </c>
      <c r="B571" t="s">
        <v>5760</v>
      </c>
      <c r="C571">
        <v>5886000</v>
      </c>
      <c r="D571">
        <v>2</v>
      </c>
      <c r="E571">
        <v>2163</v>
      </c>
      <c r="F571">
        <f t="shared" si="61"/>
        <v>-0.22326513453433314</v>
      </c>
      <c r="G571">
        <f t="shared" si="62"/>
        <v>-0.14884700350263386</v>
      </c>
      <c r="H571">
        <f t="shared" si="63"/>
        <v>0.76791019716747888</v>
      </c>
      <c r="I571">
        <f t="shared" si="64"/>
        <v>10.494196797838912</v>
      </c>
      <c r="J571">
        <f t="shared" si="65"/>
        <v>0.332829445524706</v>
      </c>
      <c r="K571">
        <f t="shared" si="66"/>
        <v>1.6912357300519953</v>
      </c>
      <c r="L571">
        <f t="shared" si="67"/>
        <v>0.332829445524706</v>
      </c>
      <c r="M571">
        <f t="shared" si="68"/>
        <v>2</v>
      </c>
    </row>
    <row r="572" spans="1:13" x14ac:dyDescent="0.2">
      <c r="A572" s="10">
        <v>560</v>
      </c>
      <c r="B572" t="s">
        <v>5763</v>
      </c>
      <c r="C572">
        <v>1340000</v>
      </c>
      <c r="D572">
        <v>2</v>
      </c>
      <c r="E572">
        <v>947</v>
      </c>
      <c r="F572">
        <f t="shared" si="61"/>
        <v>-0.28177665965035492</v>
      </c>
      <c r="G572">
        <f t="shared" si="62"/>
        <v>-0.14884700350263386</v>
      </c>
      <c r="H572">
        <f t="shared" si="63"/>
        <v>0.33620481798196022</v>
      </c>
      <c r="I572">
        <f t="shared" si="64"/>
        <v>11.526561435681995</v>
      </c>
      <c r="J572">
        <f t="shared" si="65"/>
        <v>0.40200960166860994</v>
      </c>
      <c r="K572">
        <f t="shared" si="66"/>
        <v>3.0120693682951338</v>
      </c>
      <c r="L572">
        <f t="shared" si="67"/>
        <v>0.40200960166860994</v>
      </c>
      <c r="M572">
        <f t="shared" si="68"/>
        <v>2</v>
      </c>
    </row>
    <row r="573" spans="1:13" x14ac:dyDescent="0.2">
      <c r="A573" s="10">
        <v>561</v>
      </c>
      <c r="B573" t="s">
        <v>5771</v>
      </c>
      <c r="C573">
        <v>46800000</v>
      </c>
      <c r="D573">
        <v>4</v>
      </c>
      <c r="E573">
        <v>3290</v>
      </c>
      <c r="F573">
        <f t="shared" si="61"/>
        <v>0.3033385915098627</v>
      </c>
      <c r="G573">
        <f t="shared" si="62"/>
        <v>0.96555434481858404</v>
      </c>
      <c r="H573">
        <f t="shared" si="63"/>
        <v>1.1680187188303732</v>
      </c>
      <c r="I573">
        <f t="shared" si="64"/>
        <v>3.8053575488740963</v>
      </c>
      <c r="J573">
        <f t="shared" si="65"/>
        <v>3.4362722624222997</v>
      </c>
      <c r="K573">
        <f t="shared" si="66"/>
        <v>2.231114042513187</v>
      </c>
      <c r="L573">
        <f t="shared" si="67"/>
        <v>2.231114042513187</v>
      </c>
      <c r="M573">
        <f t="shared" si="68"/>
        <v>3</v>
      </c>
    </row>
    <row r="574" spans="1:13" x14ac:dyDescent="0.2">
      <c r="A574" s="10">
        <v>562</v>
      </c>
      <c r="B574" t="s">
        <v>5774</v>
      </c>
      <c r="C574">
        <v>4500000</v>
      </c>
      <c r="D574">
        <v>1</v>
      </c>
      <c r="E574">
        <v>1433</v>
      </c>
      <c r="F574">
        <f t="shared" si="61"/>
        <v>-0.24110432806948628</v>
      </c>
      <c r="G574">
        <f t="shared" si="62"/>
        <v>-0.70604767766324283</v>
      </c>
      <c r="H574">
        <f t="shared" si="63"/>
        <v>0.50874496130775138</v>
      </c>
      <c r="I574">
        <f t="shared" si="64"/>
        <v>14.432279402859407</v>
      </c>
      <c r="J574">
        <f t="shared" si="65"/>
        <v>2.0013473975599969E-2</v>
      </c>
      <c r="K574">
        <f t="shared" si="66"/>
        <v>2.7448537601356588</v>
      </c>
      <c r="L574">
        <f t="shared" si="67"/>
        <v>2.0013473975599969E-2</v>
      </c>
      <c r="M574">
        <f t="shared" si="68"/>
        <v>2</v>
      </c>
    </row>
    <row r="575" spans="1:13" x14ac:dyDescent="0.2">
      <c r="A575" s="10">
        <v>563</v>
      </c>
      <c r="B575" t="s">
        <v>5778</v>
      </c>
      <c r="C575">
        <v>5000000</v>
      </c>
      <c r="D575">
        <v>1</v>
      </c>
      <c r="E575">
        <v>1617</v>
      </c>
      <c r="F575">
        <f t="shared" si="61"/>
        <v>-0.23466883256618429</v>
      </c>
      <c r="G575">
        <f t="shared" si="62"/>
        <v>-0.70604767766324283</v>
      </c>
      <c r="H575">
        <f t="shared" si="63"/>
        <v>0.57406880157924434</v>
      </c>
      <c r="I575">
        <f t="shared" si="64"/>
        <v>14.282057922086052</v>
      </c>
      <c r="J575">
        <f t="shared" si="65"/>
        <v>8.1229964404239581E-3</v>
      </c>
      <c r="K575">
        <f t="shared" si="66"/>
        <v>2.5443957791497898</v>
      </c>
      <c r="L575">
        <f t="shared" si="67"/>
        <v>8.1229964404239581E-3</v>
      </c>
      <c r="M575">
        <f t="shared" si="68"/>
        <v>2</v>
      </c>
    </row>
    <row r="576" spans="1:13" x14ac:dyDescent="0.2">
      <c r="A576" s="10">
        <v>564</v>
      </c>
      <c r="B576" t="s">
        <v>5795</v>
      </c>
      <c r="C576">
        <v>55500000</v>
      </c>
      <c r="D576">
        <v>3</v>
      </c>
      <c r="E576">
        <v>5085</v>
      </c>
      <c r="F576">
        <f t="shared" si="61"/>
        <v>0.41531621326731744</v>
      </c>
      <c r="G576">
        <f t="shared" si="62"/>
        <v>0.40835367065797512</v>
      </c>
      <c r="H576">
        <f t="shared" si="63"/>
        <v>1.8052811823484702</v>
      </c>
      <c r="I576">
        <f t="shared" si="64"/>
        <v>5.7067448473106763</v>
      </c>
      <c r="J576">
        <f t="shared" si="65"/>
        <v>3.1122990881862291</v>
      </c>
      <c r="K576">
        <f t="shared" si="66"/>
        <v>0.67169471856850349</v>
      </c>
      <c r="L576">
        <f t="shared" si="67"/>
        <v>0.67169471856850349</v>
      </c>
      <c r="M576">
        <f t="shared" si="68"/>
        <v>3</v>
      </c>
    </row>
    <row r="577" spans="1:13" x14ac:dyDescent="0.2">
      <c r="A577" s="10">
        <v>565</v>
      </c>
      <c r="B577" t="s">
        <v>5807</v>
      </c>
      <c r="C577">
        <v>500000</v>
      </c>
      <c r="D577">
        <v>1</v>
      </c>
      <c r="E577">
        <v>2747</v>
      </c>
      <c r="F577">
        <f t="shared" si="61"/>
        <v>-0.29258829209590226</v>
      </c>
      <c r="G577">
        <f t="shared" si="62"/>
        <v>-0.70604767766324283</v>
      </c>
      <c r="H577">
        <f t="shared" si="63"/>
        <v>0.97524238585526091</v>
      </c>
      <c r="I577">
        <f t="shared" si="64"/>
        <v>13.836687962002699</v>
      </c>
      <c r="J577">
        <f t="shared" si="65"/>
        <v>0.1135394347692413</v>
      </c>
      <c r="K577">
        <f t="shared" si="66"/>
        <v>1.5251029757858485</v>
      </c>
      <c r="L577">
        <f t="shared" si="67"/>
        <v>0.1135394347692413</v>
      </c>
      <c r="M577">
        <f t="shared" si="68"/>
        <v>2</v>
      </c>
    </row>
    <row r="578" spans="1:13" x14ac:dyDescent="0.2">
      <c r="A578" s="10">
        <v>566</v>
      </c>
      <c r="B578" t="s">
        <v>5812</v>
      </c>
      <c r="C578">
        <v>20000</v>
      </c>
      <c r="D578">
        <v>1</v>
      </c>
      <c r="E578">
        <v>582</v>
      </c>
      <c r="F578">
        <f t="shared" si="61"/>
        <v>-0.29876636777907217</v>
      </c>
      <c r="G578">
        <f t="shared" si="62"/>
        <v>-0.70604767766324283</v>
      </c>
      <c r="H578">
        <f t="shared" si="63"/>
        <v>0.2066222000520965</v>
      </c>
      <c r="I578">
        <f t="shared" si="64"/>
        <v>15.323949136697603</v>
      </c>
      <c r="J578">
        <f t="shared" si="65"/>
        <v>0.18637034616351886</v>
      </c>
      <c r="K578">
        <f t="shared" si="66"/>
        <v>3.792881015784674</v>
      </c>
      <c r="L578">
        <f t="shared" si="67"/>
        <v>0.18637034616351886</v>
      </c>
      <c r="M578">
        <f t="shared" si="68"/>
        <v>2</v>
      </c>
    </row>
    <row r="579" spans="1:13" x14ac:dyDescent="0.2">
      <c r="A579" s="10">
        <v>567</v>
      </c>
      <c r="B579" t="s">
        <v>5819</v>
      </c>
      <c r="C579">
        <v>29575000</v>
      </c>
      <c r="D579">
        <v>5</v>
      </c>
      <c r="E579">
        <v>3989</v>
      </c>
      <c r="F579">
        <f t="shared" si="61"/>
        <v>8.163577142110888E-2</v>
      </c>
      <c r="G579">
        <f t="shared" si="62"/>
        <v>1.522755018979193</v>
      </c>
      <c r="H579">
        <f t="shared" si="63"/>
        <v>1.4161783076878383</v>
      </c>
      <c r="I579">
        <f t="shared" si="64"/>
        <v>2.5892135141753205</v>
      </c>
      <c r="J579">
        <f t="shared" si="65"/>
        <v>5.7166343542132605</v>
      </c>
      <c r="K579">
        <f t="shared" si="66"/>
        <v>3.2584035980681323</v>
      </c>
      <c r="L579">
        <f t="shared" si="67"/>
        <v>2.5892135141753205</v>
      </c>
      <c r="M579">
        <f t="shared" si="68"/>
        <v>1</v>
      </c>
    </row>
    <row r="580" spans="1:13" x14ac:dyDescent="0.2">
      <c r="A580" s="10">
        <v>568</v>
      </c>
      <c r="B580" t="s">
        <v>5823</v>
      </c>
      <c r="C580">
        <v>1300000</v>
      </c>
      <c r="D580">
        <v>1</v>
      </c>
      <c r="E580">
        <v>1176</v>
      </c>
      <c r="F580">
        <f t="shared" si="61"/>
        <v>-0.28229149929061909</v>
      </c>
      <c r="G580">
        <f t="shared" si="62"/>
        <v>-0.70604767766324283</v>
      </c>
      <c r="H580">
        <f t="shared" si="63"/>
        <v>0.41750459745028567</v>
      </c>
      <c r="I580">
        <f t="shared" si="64"/>
        <v>14.753200721620791</v>
      </c>
      <c r="J580">
        <f t="shared" si="65"/>
        <v>4.9005335619184562E-2</v>
      </c>
      <c r="K580">
        <f t="shared" si="66"/>
        <v>3.0482424245554478</v>
      </c>
      <c r="L580">
        <f t="shared" si="67"/>
        <v>4.9005335619184562E-2</v>
      </c>
      <c r="M580">
        <f t="shared" si="68"/>
        <v>2</v>
      </c>
    </row>
    <row r="581" spans="1:13" x14ac:dyDescent="0.2">
      <c r="A581" s="10">
        <v>569</v>
      </c>
      <c r="B581" t="s">
        <v>5826</v>
      </c>
      <c r="C581">
        <v>18500000</v>
      </c>
      <c r="D581">
        <v>2</v>
      </c>
      <c r="E581">
        <v>5969</v>
      </c>
      <c r="F581">
        <f t="shared" si="61"/>
        <v>-6.0910453977030356E-2</v>
      </c>
      <c r="G581">
        <f t="shared" si="62"/>
        <v>-0.14884700350263386</v>
      </c>
      <c r="H581">
        <f t="shared" si="63"/>
        <v>2.1191196323484691</v>
      </c>
      <c r="I581">
        <f t="shared" si="64"/>
        <v>9.7697457467003233</v>
      </c>
      <c r="J581">
        <f t="shared" si="65"/>
        <v>2.5593653415318682</v>
      </c>
      <c r="K581">
        <f t="shared" si="66"/>
        <v>7.2896349394224328E-3</v>
      </c>
      <c r="L581">
        <f t="shared" si="67"/>
        <v>7.2896349394224328E-3</v>
      </c>
      <c r="M581">
        <f t="shared" si="68"/>
        <v>3</v>
      </c>
    </row>
    <row r="582" spans="1:13" x14ac:dyDescent="0.2">
      <c r="A582" s="10">
        <v>570</v>
      </c>
      <c r="B582" t="s">
        <v>5840</v>
      </c>
      <c r="C582">
        <v>56464869</v>
      </c>
      <c r="D582">
        <v>5</v>
      </c>
      <c r="E582">
        <v>2497</v>
      </c>
      <c r="F582">
        <f t="shared" si="61"/>
        <v>0.42773503348886843</v>
      </c>
      <c r="G582">
        <f t="shared" si="62"/>
        <v>1.522755018979193</v>
      </c>
      <c r="H582">
        <f t="shared" si="63"/>
        <v>0.88648716809508021</v>
      </c>
      <c r="I582">
        <f t="shared" si="64"/>
        <v>2.3288104244790859</v>
      </c>
      <c r="J582">
        <f t="shared" si="65"/>
        <v>5.5556406288723066</v>
      </c>
      <c r="K582">
        <f t="shared" si="66"/>
        <v>4.4901678944089971</v>
      </c>
      <c r="L582">
        <f t="shared" si="67"/>
        <v>2.3288104244790859</v>
      </c>
      <c r="M582">
        <f t="shared" si="68"/>
        <v>1</v>
      </c>
    </row>
    <row r="583" spans="1:13" x14ac:dyDescent="0.2">
      <c r="A583" s="10">
        <v>571</v>
      </c>
      <c r="B583" t="s">
        <v>5850</v>
      </c>
      <c r="C583">
        <v>60000</v>
      </c>
      <c r="D583">
        <v>1</v>
      </c>
      <c r="E583">
        <v>671</v>
      </c>
      <c r="F583">
        <f t="shared" si="61"/>
        <v>-0.29825152813880801</v>
      </c>
      <c r="G583">
        <f t="shared" si="62"/>
        <v>-0.70604767766324283</v>
      </c>
      <c r="H583">
        <f t="shared" si="63"/>
        <v>0.23821905757472081</v>
      </c>
      <c r="I583">
        <f t="shared" si="64"/>
        <v>15.238720804645428</v>
      </c>
      <c r="J583">
        <f t="shared" si="65"/>
        <v>0.16008697820343526</v>
      </c>
      <c r="K583">
        <f t="shared" si="66"/>
        <v>3.6762773050216881</v>
      </c>
      <c r="L583">
        <f t="shared" si="67"/>
        <v>0.16008697820343526</v>
      </c>
      <c r="M583">
        <f t="shared" si="68"/>
        <v>2</v>
      </c>
    </row>
    <row r="584" spans="1:13" x14ac:dyDescent="0.2">
      <c r="A584" s="10">
        <v>572</v>
      </c>
      <c r="B584" t="s">
        <v>5857</v>
      </c>
      <c r="C584">
        <v>2300000</v>
      </c>
      <c r="D584">
        <v>1</v>
      </c>
      <c r="E584">
        <v>459</v>
      </c>
      <c r="F584">
        <f t="shared" si="61"/>
        <v>-0.26942050828401509</v>
      </c>
      <c r="G584">
        <f t="shared" si="62"/>
        <v>-0.70604767766324283</v>
      </c>
      <c r="H584">
        <f t="shared" si="63"/>
        <v>0.16295463291408763</v>
      </c>
      <c r="I584">
        <f t="shared" si="64"/>
        <v>15.353677811986582</v>
      </c>
      <c r="J584">
        <f t="shared" si="65"/>
        <v>0.22678854987051156</v>
      </c>
      <c r="K584">
        <f t="shared" si="66"/>
        <v>3.9478393750614043</v>
      </c>
      <c r="L584">
        <f t="shared" si="67"/>
        <v>0.22678854987051156</v>
      </c>
      <c r="M584">
        <f t="shared" si="68"/>
        <v>2</v>
      </c>
    </row>
    <row r="585" spans="1:13" x14ac:dyDescent="0.2">
      <c r="A585" s="10">
        <v>573</v>
      </c>
      <c r="B585" t="s">
        <v>5871</v>
      </c>
      <c r="C585">
        <v>1230000</v>
      </c>
      <c r="D585">
        <v>2</v>
      </c>
      <c r="E585">
        <v>3203</v>
      </c>
      <c r="F585">
        <f t="shared" si="61"/>
        <v>-0.28319246866108133</v>
      </c>
      <c r="G585">
        <f t="shared" si="62"/>
        <v>-0.14884700350263386</v>
      </c>
      <c r="H585">
        <f t="shared" si="63"/>
        <v>1.1371319030498304</v>
      </c>
      <c r="I585">
        <f t="shared" si="64"/>
        <v>10.234241614836867</v>
      </c>
      <c r="J585">
        <f t="shared" si="65"/>
        <v>0.55949363960617449</v>
      </c>
      <c r="K585">
        <f t="shared" si="66"/>
        <v>0.8850347457633494</v>
      </c>
      <c r="L585">
        <f t="shared" si="67"/>
        <v>0.55949363960617449</v>
      </c>
      <c r="M585">
        <f t="shared" si="68"/>
        <v>2</v>
      </c>
    </row>
    <row r="586" spans="1:13" x14ac:dyDescent="0.2">
      <c r="A586" s="10">
        <v>574</v>
      </c>
      <c r="B586" t="s">
        <v>5875</v>
      </c>
      <c r="C586">
        <v>2000000</v>
      </c>
      <c r="D586">
        <v>1</v>
      </c>
      <c r="E586">
        <v>24443</v>
      </c>
      <c r="F586">
        <f t="shared" si="61"/>
        <v>-0.27328180558599624</v>
      </c>
      <c r="G586">
        <f t="shared" si="62"/>
        <v>-0.70604767766324283</v>
      </c>
      <c r="H586">
        <f t="shared" si="63"/>
        <v>8.6777752039547771</v>
      </c>
      <c r="I586">
        <f t="shared" si="64"/>
        <v>64.312739933659628</v>
      </c>
      <c r="J586">
        <f t="shared" si="65"/>
        <v>64.63332246360649</v>
      </c>
      <c r="K586">
        <f t="shared" si="66"/>
        <v>44.06335655851916</v>
      </c>
      <c r="L586">
        <f t="shared" si="67"/>
        <v>44.06335655851916</v>
      </c>
      <c r="M586">
        <f t="shared" si="68"/>
        <v>3</v>
      </c>
    </row>
    <row r="587" spans="1:13" x14ac:dyDescent="0.2">
      <c r="A587" s="10">
        <v>575</v>
      </c>
      <c r="B587" t="s">
        <v>5891</v>
      </c>
      <c r="C587">
        <v>30000</v>
      </c>
      <c r="D587">
        <v>1</v>
      </c>
      <c r="E587">
        <v>1433</v>
      </c>
      <c r="F587">
        <f t="shared" si="61"/>
        <v>-0.29863765786900615</v>
      </c>
      <c r="G587">
        <f t="shared" si="62"/>
        <v>-0.70604767766324283</v>
      </c>
      <c r="H587">
        <f t="shared" si="63"/>
        <v>0.50874496130775138</v>
      </c>
      <c r="I587">
        <f t="shared" si="64"/>
        <v>14.605449374316311</v>
      </c>
      <c r="J587">
        <f t="shared" si="65"/>
        <v>1.6792251254231207E-2</v>
      </c>
      <c r="K587">
        <f t="shared" si="66"/>
        <v>2.7613184380405165</v>
      </c>
      <c r="L587">
        <f t="shared" si="67"/>
        <v>1.6792251254231207E-2</v>
      </c>
      <c r="M587">
        <f t="shared" si="68"/>
        <v>2</v>
      </c>
    </row>
    <row r="588" spans="1:13" x14ac:dyDescent="0.2">
      <c r="A588" s="10">
        <v>576</v>
      </c>
      <c r="B588" t="s">
        <v>5910</v>
      </c>
      <c r="C588">
        <v>100000</v>
      </c>
      <c r="D588">
        <v>2</v>
      </c>
      <c r="E588">
        <v>2894</v>
      </c>
      <c r="F588">
        <f t="shared" si="61"/>
        <v>-0.29773668849854384</v>
      </c>
      <c r="G588">
        <f t="shared" si="62"/>
        <v>-0.14884700350263386</v>
      </c>
      <c r="H588">
        <f t="shared" si="63"/>
        <v>1.0274304538982471</v>
      </c>
      <c r="I588">
        <f t="shared" si="64"/>
        <v>10.380384091482325</v>
      </c>
      <c r="J588">
        <f t="shared" si="65"/>
        <v>0.46187365492044563</v>
      </c>
      <c r="K588">
        <f t="shared" si="66"/>
        <v>1.1053637854948142</v>
      </c>
      <c r="L588">
        <f t="shared" si="67"/>
        <v>0.46187365492044563</v>
      </c>
      <c r="M588">
        <f t="shared" si="68"/>
        <v>2</v>
      </c>
    </row>
    <row r="589" spans="1:13" x14ac:dyDescent="0.2">
      <c r="A589" s="10">
        <v>577</v>
      </c>
      <c r="B589" t="s">
        <v>5916</v>
      </c>
      <c r="C589">
        <v>17807000</v>
      </c>
      <c r="D589">
        <v>4</v>
      </c>
      <c r="E589">
        <v>3624</v>
      </c>
      <c r="F589">
        <f t="shared" si="61"/>
        <v>-6.9830050744606922E-2</v>
      </c>
      <c r="G589">
        <f t="shared" si="62"/>
        <v>0.96555434481858404</v>
      </c>
      <c r="H589">
        <f t="shared" si="63"/>
        <v>1.2865956897579747</v>
      </c>
      <c r="I589">
        <f t="shared" si="64"/>
        <v>4.5644008541433934</v>
      </c>
      <c r="J589">
        <f t="shared" si="65"/>
        <v>3.2665049844672138</v>
      </c>
      <c r="K589">
        <f t="shared" si="66"/>
        <v>1.8507381715276339</v>
      </c>
      <c r="L589">
        <f t="shared" si="67"/>
        <v>1.8507381715276339</v>
      </c>
      <c r="M589">
        <f t="shared" si="68"/>
        <v>3</v>
      </c>
    </row>
    <row r="590" spans="1:13" x14ac:dyDescent="0.2">
      <c r="A590" s="10">
        <v>578</v>
      </c>
      <c r="B590" t="s">
        <v>5926</v>
      </c>
      <c r="C590">
        <v>340000</v>
      </c>
      <c r="D590">
        <v>4</v>
      </c>
      <c r="E590">
        <v>1381</v>
      </c>
      <c r="F590">
        <f t="shared" ref="F590:F653" si="69">STANDARDIZE(C590, $C$9, $C$10)</f>
        <v>-0.29464765065695891</v>
      </c>
      <c r="G590">
        <f t="shared" ref="G590:G653" si="70" xml:space="preserve"> STANDARDIZE(D590, $D$9, $D$10)</f>
        <v>0.96555434481858404</v>
      </c>
      <c r="H590">
        <f t="shared" ref="H590:H653" si="71">STANDARDIZE(E590, $E$9, $E$10)</f>
        <v>0.49028387601363377</v>
      </c>
      <c r="I590">
        <f t="shared" ref="I590:I653" si="72" xml:space="preserve"> SUMXMY2($D$5:$F$5, F590:H590)</f>
        <v>6.2491090209321944</v>
      </c>
      <c r="J590">
        <f t="shared" ref="J590:J653" si="73">SUMXMY2($D$6:$F$6, F590:H590)</f>
        <v>2.8161806135301979</v>
      </c>
      <c r="K590">
        <f t="shared" ref="K590:K653" si="74">SUMXMY2($D$7:$F$7, F590:H590)</f>
        <v>3.7491745223685355</v>
      </c>
      <c r="L590">
        <f t="shared" ref="L590:L653" si="75" xml:space="preserve"> MIN(I590:K590)</f>
        <v>2.8161806135301979</v>
      </c>
      <c r="M590">
        <f t="shared" ref="M590:M653" si="76">MATCH(L590, I590:K590, 0)</f>
        <v>2</v>
      </c>
    </row>
    <row r="591" spans="1:13" x14ac:dyDescent="0.2">
      <c r="A591" s="10">
        <v>579</v>
      </c>
      <c r="B591" t="s">
        <v>5931</v>
      </c>
      <c r="C591">
        <v>10000000</v>
      </c>
      <c r="D591">
        <v>3</v>
      </c>
      <c r="E591">
        <v>1859</v>
      </c>
      <c r="F591">
        <f t="shared" si="69"/>
        <v>-0.17031387753316432</v>
      </c>
      <c r="G591">
        <f t="shared" si="70"/>
        <v>0.40835367065797512</v>
      </c>
      <c r="H591">
        <f t="shared" si="71"/>
        <v>0.65998385237109913</v>
      </c>
      <c r="I591">
        <f t="shared" si="72"/>
        <v>7.7279305308981208</v>
      </c>
      <c r="J591">
        <f t="shared" si="73"/>
        <v>1.25862874978382</v>
      </c>
      <c r="K591">
        <f t="shared" si="74"/>
        <v>2.2858799960381035</v>
      </c>
      <c r="L591">
        <f t="shared" si="75"/>
        <v>1.25862874978382</v>
      </c>
      <c r="M591">
        <f t="shared" si="76"/>
        <v>2</v>
      </c>
    </row>
    <row r="592" spans="1:13" x14ac:dyDescent="0.2">
      <c r="A592" s="10">
        <v>580</v>
      </c>
      <c r="B592" t="s">
        <v>5935</v>
      </c>
      <c r="C592">
        <v>1000000</v>
      </c>
      <c r="D592">
        <v>1</v>
      </c>
      <c r="E592">
        <v>2863</v>
      </c>
      <c r="F592">
        <f t="shared" si="69"/>
        <v>-0.28615279659260023</v>
      </c>
      <c r="G592">
        <f t="shared" si="70"/>
        <v>-0.70604767766324283</v>
      </c>
      <c r="H592">
        <f t="shared" si="71"/>
        <v>1.0164248068959847</v>
      </c>
      <c r="I592">
        <f t="shared" si="72"/>
        <v>13.771742821692774</v>
      </c>
      <c r="J592">
        <f t="shared" si="73"/>
        <v>0.14309469860424537</v>
      </c>
      <c r="K592">
        <f t="shared" si="74"/>
        <v>1.4349649431145</v>
      </c>
      <c r="L592">
        <f t="shared" si="75"/>
        <v>0.14309469860424537</v>
      </c>
      <c r="M592">
        <f t="shared" si="76"/>
        <v>2</v>
      </c>
    </row>
    <row r="593" spans="1:13" x14ac:dyDescent="0.2">
      <c r="A593" s="10">
        <v>581</v>
      </c>
      <c r="B593" t="s">
        <v>5939</v>
      </c>
      <c r="C593">
        <v>89000000</v>
      </c>
      <c r="D593">
        <v>4</v>
      </c>
      <c r="E593">
        <v>3200</v>
      </c>
      <c r="F593">
        <f t="shared" si="69"/>
        <v>0.84649441198855124</v>
      </c>
      <c r="G593">
        <f t="shared" si="70"/>
        <v>0.96555434481858404</v>
      </c>
      <c r="H593">
        <f t="shared" si="71"/>
        <v>1.1360668404367082</v>
      </c>
      <c r="I593">
        <f t="shared" si="72"/>
        <v>3.1133942942254218</v>
      </c>
      <c r="J593">
        <f t="shared" si="73"/>
        <v>4.3515570693565797</v>
      </c>
      <c r="K593">
        <f t="shared" si="74"/>
        <v>3.051706893323928</v>
      </c>
      <c r="L593">
        <f t="shared" si="75"/>
        <v>3.051706893323928</v>
      </c>
      <c r="M593">
        <f t="shared" si="76"/>
        <v>3</v>
      </c>
    </row>
    <row r="594" spans="1:13" x14ac:dyDescent="0.2">
      <c r="A594" s="10">
        <v>582</v>
      </c>
      <c r="B594" t="s">
        <v>5942</v>
      </c>
      <c r="C594">
        <v>3496554</v>
      </c>
      <c r="D594">
        <v>4</v>
      </c>
      <c r="E594">
        <v>4355</v>
      </c>
      <c r="F594">
        <f t="shared" si="69"/>
        <v>-0.25401967251109903</v>
      </c>
      <c r="G594">
        <f t="shared" si="70"/>
        <v>0.96555434481858404</v>
      </c>
      <c r="H594">
        <f t="shared" si="71"/>
        <v>1.5461159464887428</v>
      </c>
      <c r="I594">
        <f t="shared" si="72"/>
        <v>5.0116786061173926</v>
      </c>
      <c r="J594">
        <f t="shared" si="73"/>
        <v>3.6202554889612824</v>
      </c>
      <c r="K594">
        <f t="shared" si="74"/>
        <v>1.5271142215877145</v>
      </c>
      <c r="L594">
        <f t="shared" si="75"/>
        <v>1.5271142215877145</v>
      </c>
      <c r="M594">
        <f t="shared" si="76"/>
        <v>3</v>
      </c>
    </row>
    <row r="595" spans="1:13" x14ac:dyDescent="0.2">
      <c r="A595" s="10">
        <v>583</v>
      </c>
      <c r="B595" t="s">
        <v>5958</v>
      </c>
      <c r="C595">
        <v>20000000</v>
      </c>
      <c r="D595">
        <v>1</v>
      </c>
      <c r="E595">
        <v>3259</v>
      </c>
      <c r="F595">
        <f t="shared" si="69"/>
        <v>-4.1603967467124366E-2</v>
      </c>
      <c r="G595">
        <f t="shared" si="70"/>
        <v>-0.70604767766324283</v>
      </c>
      <c r="H595">
        <f t="shared" si="71"/>
        <v>1.1570130718281109</v>
      </c>
      <c r="I595">
        <f t="shared" si="72"/>
        <v>12.958342673294924</v>
      </c>
      <c r="J595">
        <f t="shared" si="73"/>
        <v>0.33470456121202302</v>
      </c>
      <c r="K595">
        <f t="shared" si="74"/>
        <v>1.1418077481969464</v>
      </c>
      <c r="L595">
        <f t="shared" si="75"/>
        <v>0.33470456121202302</v>
      </c>
      <c r="M595">
        <f t="shared" si="76"/>
        <v>2</v>
      </c>
    </row>
    <row r="596" spans="1:13" x14ac:dyDescent="0.2">
      <c r="A596" s="10">
        <v>584</v>
      </c>
      <c r="B596" t="s">
        <v>5970</v>
      </c>
      <c r="C596">
        <v>50000</v>
      </c>
      <c r="D596">
        <v>1</v>
      </c>
      <c r="E596">
        <v>2528</v>
      </c>
      <c r="F596">
        <f t="shared" si="69"/>
        <v>-0.29838023804887404</v>
      </c>
      <c r="G596">
        <f t="shared" si="70"/>
        <v>-0.70604767766324283</v>
      </c>
      <c r="H596">
        <f t="shared" si="71"/>
        <v>0.89749281509734269</v>
      </c>
      <c r="I596">
        <f t="shared" si="72"/>
        <v>13.949233226326781</v>
      </c>
      <c r="J596">
        <f t="shared" si="73"/>
        <v>6.7166884538083435E-2</v>
      </c>
      <c r="K596">
        <f t="shared" si="74"/>
        <v>1.7025276882313101</v>
      </c>
      <c r="L596">
        <f t="shared" si="75"/>
        <v>6.7166884538083435E-2</v>
      </c>
      <c r="M596">
        <f t="shared" si="76"/>
        <v>2</v>
      </c>
    </row>
    <row r="597" spans="1:13" x14ac:dyDescent="0.2">
      <c r="A597" s="10">
        <v>585</v>
      </c>
      <c r="B597" t="s">
        <v>5995</v>
      </c>
      <c r="C597">
        <v>10500000</v>
      </c>
      <c r="D597">
        <v>3</v>
      </c>
      <c r="E597">
        <v>1067</v>
      </c>
      <c r="F597">
        <f t="shared" si="69"/>
        <v>-0.16387838202986232</v>
      </c>
      <c r="G597">
        <f t="shared" si="70"/>
        <v>0.40835367065797512</v>
      </c>
      <c r="H597">
        <f t="shared" si="71"/>
        <v>0.3788073225068469</v>
      </c>
      <c r="I597">
        <f t="shared" si="72"/>
        <v>8.2872624377428306</v>
      </c>
      <c r="J597">
        <f t="shared" si="73"/>
        <v>1.3271936493518313</v>
      </c>
      <c r="K597">
        <f t="shared" si="74"/>
        <v>3.1544248330035973</v>
      </c>
      <c r="L597">
        <f t="shared" si="75"/>
        <v>1.3271936493518313</v>
      </c>
      <c r="M597">
        <f t="shared" si="76"/>
        <v>2</v>
      </c>
    </row>
    <row r="598" spans="1:13" x14ac:dyDescent="0.2">
      <c r="A598" s="10">
        <v>586</v>
      </c>
      <c r="B598" t="s">
        <v>5999</v>
      </c>
      <c r="C598">
        <v>500000</v>
      </c>
      <c r="D598">
        <v>1</v>
      </c>
      <c r="E598">
        <v>886</v>
      </c>
      <c r="F598">
        <f t="shared" si="69"/>
        <v>-0.29258829209590226</v>
      </c>
      <c r="G598">
        <f t="shared" si="70"/>
        <v>-0.70604767766324283</v>
      </c>
      <c r="H598">
        <f t="shared" si="71"/>
        <v>0.31454854484847616</v>
      </c>
      <c r="I598">
        <f t="shared" si="72"/>
        <v>15.027549604555308</v>
      </c>
      <c r="J598">
        <f t="shared" si="73"/>
        <v>0.1048607109609988</v>
      </c>
      <c r="K598">
        <f t="shared" si="74"/>
        <v>3.4013492390866782</v>
      </c>
      <c r="L598">
        <f t="shared" si="75"/>
        <v>0.1048607109609988</v>
      </c>
      <c r="M598">
        <f t="shared" si="76"/>
        <v>2</v>
      </c>
    </row>
    <row r="599" spans="1:13" x14ac:dyDescent="0.2">
      <c r="A599" s="10">
        <v>587</v>
      </c>
      <c r="B599" t="s">
        <v>6004</v>
      </c>
      <c r="C599">
        <v>34075000</v>
      </c>
      <c r="D599">
        <v>3</v>
      </c>
      <c r="E599">
        <v>6546</v>
      </c>
      <c r="F599">
        <f t="shared" si="69"/>
        <v>0.13955523095082686</v>
      </c>
      <c r="G599">
        <f t="shared" si="70"/>
        <v>0.40835367065797512</v>
      </c>
      <c r="H599">
        <f t="shared" si="71"/>
        <v>2.323966674938966</v>
      </c>
      <c r="I599">
        <f t="shared" si="72"/>
        <v>6.7727932167599878</v>
      </c>
      <c r="J599">
        <f t="shared" si="73"/>
        <v>4.2746063330862221</v>
      </c>
      <c r="K599">
        <f t="shared" si="74"/>
        <v>0.44857516901250105</v>
      </c>
      <c r="L599">
        <f t="shared" si="75"/>
        <v>0.44857516901250105</v>
      </c>
      <c r="M599">
        <f t="shared" si="76"/>
        <v>3</v>
      </c>
    </row>
    <row r="600" spans="1:13" x14ac:dyDescent="0.2">
      <c r="A600" s="10">
        <v>588</v>
      </c>
      <c r="B600" t="s">
        <v>6025</v>
      </c>
      <c r="C600">
        <v>10250000</v>
      </c>
      <c r="D600">
        <v>5</v>
      </c>
      <c r="E600">
        <v>1312</v>
      </c>
      <c r="F600">
        <f t="shared" si="69"/>
        <v>-0.16709612978151331</v>
      </c>
      <c r="G600">
        <f t="shared" si="70"/>
        <v>1.522755018979193</v>
      </c>
      <c r="H600">
        <f t="shared" si="71"/>
        <v>0.46578743591182392</v>
      </c>
      <c r="I600">
        <f t="shared" si="72"/>
        <v>4.3751049698408675</v>
      </c>
      <c r="J600">
        <f t="shared" si="73"/>
        <v>5.0144321632367435</v>
      </c>
      <c r="K600">
        <f t="shared" si="74"/>
        <v>5.3527242667054349</v>
      </c>
      <c r="L600">
        <f t="shared" si="75"/>
        <v>4.3751049698408675</v>
      </c>
      <c r="M600">
        <f t="shared" si="76"/>
        <v>1</v>
      </c>
    </row>
    <row r="601" spans="1:13" x14ac:dyDescent="0.2">
      <c r="A601" s="10">
        <v>589</v>
      </c>
      <c r="B601" t="s">
        <v>6032</v>
      </c>
      <c r="C601">
        <v>550000</v>
      </c>
      <c r="D601">
        <v>1</v>
      </c>
      <c r="E601">
        <v>1798</v>
      </c>
      <c r="F601">
        <f t="shared" si="69"/>
        <v>-0.29194474254557207</v>
      </c>
      <c r="G601">
        <f t="shared" si="70"/>
        <v>-0.70604767766324283</v>
      </c>
      <c r="H601">
        <f t="shared" si="71"/>
        <v>0.63832757923761507</v>
      </c>
      <c r="I601">
        <f t="shared" si="72"/>
        <v>14.332905209940341</v>
      </c>
      <c r="J601">
        <f t="shared" si="73"/>
        <v>3.5054165848523933E-5</v>
      </c>
      <c r="K601">
        <f t="shared" si="74"/>
        <v>2.3725787242190721</v>
      </c>
      <c r="L601">
        <f t="shared" si="75"/>
        <v>3.5054165848523933E-5</v>
      </c>
      <c r="M601">
        <f t="shared" si="76"/>
        <v>2</v>
      </c>
    </row>
    <row r="602" spans="1:13" x14ac:dyDescent="0.2">
      <c r="A602" s="10">
        <v>590</v>
      </c>
      <c r="B602" t="s">
        <v>6036</v>
      </c>
      <c r="C602">
        <v>3118000</v>
      </c>
      <c r="D602">
        <v>4</v>
      </c>
      <c r="E602">
        <v>1968</v>
      </c>
      <c r="F602">
        <f t="shared" si="69"/>
        <v>-0.25889203764061297</v>
      </c>
      <c r="G602">
        <f t="shared" si="70"/>
        <v>0.96555434481858404</v>
      </c>
      <c r="H602">
        <f t="shared" si="71"/>
        <v>0.69868112731453791</v>
      </c>
      <c r="I602">
        <f t="shared" si="72"/>
        <v>5.7443590178217327</v>
      </c>
      <c r="J602">
        <f t="shared" si="73"/>
        <v>2.7994147951803598</v>
      </c>
      <c r="K602">
        <f t="shared" si="74"/>
        <v>3.125627916312812</v>
      </c>
      <c r="L602">
        <f t="shared" si="75"/>
        <v>2.7994147951803598</v>
      </c>
      <c r="M602">
        <f t="shared" si="76"/>
        <v>2</v>
      </c>
    </row>
    <row r="603" spans="1:13" x14ac:dyDescent="0.2">
      <c r="A603" s="10">
        <v>591</v>
      </c>
      <c r="B603" t="s">
        <v>6043</v>
      </c>
      <c r="C603">
        <v>2973600</v>
      </c>
      <c r="D603">
        <v>1</v>
      </c>
      <c r="E603">
        <v>2894</v>
      </c>
      <c r="F603">
        <f t="shared" si="69"/>
        <v>-0.26075060874196659</v>
      </c>
      <c r="G603">
        <f t="shared" si="70"/>
        <v>-0.70604767766324283</v>
      </c>
      <c r="H603">
        <f t="shared" si="71"/>
        <v>1.0274304538982471</v>
      </c>
      <c r="I603">
        <f t="shared" si="72"/>
        <v>13.683564620088395</v>
      </c>
      <c r="J603">
        <f t="shared" si="73"/>
        <v>0.15277855468116666</v>
      </c>
      <c r="K603">
        <f t="shared" si="74"/>
        <v>1.4045585201657609</v>
      </c>
      <c r="L603">
        <f t="shared" si="75"/>
        <v>0.15277855468116666</v>
      </c>
      <c r="M603">
        <f t="shared" si="76"/>
        <v>2</v>
      </c>
    </row>
    <row r="604" spans="1:13" x14ac:dyDescent="0.2">
      <c r="A604" s="10">
        <v>592</v>
      </c>
      <c r="B604" t="s">
        <v>6069</v>
      </c>
      <c r="C604">
        <v>4000000</v>
      </c>
      <c r="D604">
        <v>1</v>
      </c>
      <c r="E604">
        <v>2163</v>
      </c>
      <c r="F604">
        <f t="shared" si="69"/>
        <v>-0.24753982357278828</v>
      </c>
      <c r="G604">
        <f t="shared" si="70"/>
        <v>-0.70604767766324283</v>
      </c>
      <c r="H604">
        <f t="shared" si="71"/>
        <v>0.76791019716747888</v>
      </c>
      <c r="I604">
        <f t="shared" si="72"/>
        <v>13.980786433250127</v>
      </c>
      <c r="J604">
        <f t="shared" si="73"/>
        <v>1.932431835211294E-2</v>
      </c>
      <c r="K604">
        <f t="shared" si="74"/>
        <v>2.0069817381521755</v>
      </c>
      <c r="L604">
        <f t="shared" si="75"/>
        <v>1.932431835211294E-2</v>
      </c>
      <c r="M604">
        <f t="shared" si="76"/>
        <v>2</v>
      </c>
    </row>
    <row r="605" spans="1:13" x14ac:dyDescent="0.2">
      <c r="A605" s="10">
        <v>593</v>
      </c>
      <c r="B605" t="s">
        <v>6072</v>
      </c>
      <c r="C605">
        <v>7200000</v>
      </c>
      <c r="D605">
        <v>2</v>
      </c>
      <c r="E605">
        <v>1951</v>
      </c>
      <c r="F605">
        <f t="shared" si="69"/>
        <v>-0.20635265235165548</v>
      </c>
      <c r="G605">
        <f t="shared" si="70"/>
        <v>-0.14884700350263386</v>
      </c>
      <c r="H605">
        <f t="shared" si="71"/>
        <v>0.69264577250684567</v>
      </c>
      <c r="I605">
        <f t="shared" si="72"/>
        <v>10.567961422672401</v>
      </c>
      <c r="J605">
        <f t="shared" si="73"/>
        <v>0.3217976400959553</v>
      </c>
      <c r="K605">
        <f t="shared" si="74"/>
        <v>1.8891425312687895</v>
      </c>
      <c r="L605">
        <f t="shared" si="75"/>
        <v>0.3217976400959553</v>
      </c>
      <c r="M605">
        <f t="shared" si="76"/>
        <v>2</v>
      </c>
    </row>
    <row r="606" spans="1:13" x14ac:dyDescent="0.2">
      <c r="A606" s="10">
        <v>594</v>
      </c>
      <c r="B606" t="s">
        <v>6076</v>
      </c>
      <c r="C606">
        <v>6000000</v>
      </c>
      <c r="D606">
        <v>1</v>
      </c>
      <c r="E606">
        <v>702</v>
      </c>
      <c r="F606">
        <f t="shared" si="69"/>
        <v>-0.22179784155958029</v>
      </c>
      <c r="G606">
        <f t="shared" si="70"/>
        <v>-0.70604767766324283</v>
      </c>
      <c r="H606">
        <f t="shared" si="71"/>
        <v>0.2492247045769832</v>
      </c>
      <c r="I606">
        <f t="shared" si="72"/>
        <v>14.981440513511643</v>
      </c>
      <c r="J606">
        <f t="shared" si="73"/>
        <v>0.15718732027414775</v>
      </c>
      <c r="K606">
        <f t="shared" si="74"/>
        <v>3.6158193241643088</v>
      </c>
      <c r="L606">
        <f t="shared" si="75"/>
        <v>0.15718732027414775</v>
      </c>
      <c r="M606">
        <f t="shared" si="76"/>
        <v>2</v>
      </c>
    </row>
    <row r="607" spans="1:13" x14ac:dyDescent="0.2">
      <c r="A607" s="10">
        <v>595</v>
      </c>
      <c r="B607" t="s">
        <v>6080</v>
      </c>
      <c r="C607">
        <v>500000</v>
      </c>
      <c r="D607">
        <v>1</v>
      </c>
      <c r="E607">
        <v>1798</v>
      </c>
      <c r="F607">
        <f t="shared" si="69"/>
        <v>-0.29258829209590226</v>
      </c>
      <c r="G607">
        <f t="shared" si="70"/>
        <v>-0.70604767766324283</v>
      </c>
      <c r="H607">
        <f t="shared" si="71"/>
        <v>0.63832757923761507</v>
      </c>
      <c r="I607">
        <f t="shared" si="72"/>
        <v>14.334871059488819</v>
      </c>
      <c r="J607">
        <f t="shared" si="73"/>
        <v>2.7847851035618543E-5</v>
      </c>
      <c r="K607">
        <f t="shared" si="74"/>
        <v>2.3727917181349776</v>
      </c>
      <c r="L607">
        <f t="shared" si="75"/>
        <v>2.7847851035618543E-5</v>
      </c>
      <c r="M607">
        <f t="shared" si="76"/>
        <v>2</v>
      </c>
    </row>
    <row r="608" spans="1:13" x14ac:dyDescent="0.2">
      <c r="A608" s="10">
        <v>596</v>
      </c>
      <c r="B608" t="s">
        <v>6091</v>
      </c>
      <c r="C608">
        <v>1750000</v>
      </c>
      <c r="D608">
        <v>2</v>
      </c>
      <c r="E608">
        <v>1067</v>
      </c>
      <c r="F608">
        <f t="shared" si="69"/>
        <v>-0.27649955333764725</v>
      </c>
      <c r="G608">
        <f t="shared" si="70"/>
        <v>-0.14884700350263386</v>
      </c>
      <c r="H608">
        <f t="shared" si="71"/>
        <v>0.3788073225068469</v>
      </c>
      <c r="I608">
        <f t="shared" si="72"/>
        <v>11.409304514161718</v>
      </c>
      <c r="J608">
        <f t="shared" si="73"/>
        <v>0.37827985427423738</v>
      </c>
      <c r="K608">
        <f t="shared" si="74"/>
        <v>2.8649912608718</v>
      </c>
      <c r="L608">
        <f t="shared" si="75"/>
        <v>0.37827985427423738</v>
      </c>
      <c r="M608">
        <f t="shared" si="76"/>
        <v>2</v>
      </c>
    </row>
    <row r="609" spans="1:13" x14ac:dyDescent="0.2">
      <c r="A609" s="10">
        <v>597</v>
      </c>
      <c r="B609" t="s">
        <v>6097</v>
      </c>
      <c r="C609">
        <v>1300000</v>
      </c>
      <c r="D609">
        <v>1</v>
      </c>
      <c r="E609">
        <v>2712</v>
      </c>
      <c r="F609">
        <f t="shared" si="69"/>
        <v>-0.28229149929061909</v>
      </c>
      <c r="G609">
        <f t="shared" si="70"/>
        <v>-0.70604767766324283</v>
      </c>
      <c r="H609">
        <f t="shared" si="71"/>
        <v>0.96281665536883565</v>
      </c>
      <c r="I609">
        <f t="shared" si="72"/>
        <v>13.819675207463373</v>
      </c>
      <c r="J609">
        <f t="shared" si="73"/>
        <v>0.10553570686223042</v>
      </c>
      <c r="K609">
        <f t="shared" si="74"/>
        <v>1.549026003643988</v>
      </c>
      <c r="L609">
        <f t="shared" si="75"/>
        <v>0.10553570686223042</v>
      </c>
      <c r="M609">
        <f t="shared" si="76"/>
        <v>2</v>
      </c>
    </row>
    <row r="610" spans="1:13" x14ac:dyDescent="0.2">
      <c r="A610" s="10">
        <v>598</v>
      </c>
      <c r="B610" t="s">
        <v>6100</v>
      </c>
      <c r="C610">
        <v>100000</v>
      </c>
      <c r="D610">
        <v>1</v>
      </c>
      <c r="E610">
        <v>3185</v>
      </c>
      <c r="F610">
        <f t="shared" si="69"/>
        <v>-0.29773668849854384</v>
      </c>
      <c r="G610">
        <f t="shared" si="70"/>
        <v>-0.70604767766324283</v>
      </c>
      <c r="H610">
        <f t="shared" si="71"/>
        <v>1.1307415273710975</v>
      </c>
      <c r="I610">
        <f t="shared" si="72"/>
        <v>13.699083863451211</v>
      </c>
      <c r="J610">
        <f t="shared" si="73"/>
        <v>0.24247151288264485</v>
      </c>
      <c r="K610">
        <f t="shared" si="74"/>
        <v>1.2121657345446908</v>
      </c>
      <c r="L610">
        <f t="shared" si="75"/>
        <v>0.24247151288264485</v>
      </c>
      <c r="M610">
        <f t="shared" si="76"/>
        <v>2</v>
      </c>
    </row>
    <row r="611" spans="1:13" x14ac:dyDescent="0.2">
      <c r="A611" s="10">
        <v>599</v>
      </c>
      <c r="B611" t="s">
        <v>6103</v>
      </c>
      <c r="C611">
        <v>2300000</v>
      </c>
      <c r="D611">
        <v>2</v>
      </c>
      <c r="E611">
        <v>3624</v>
      </c>
      <c r="F611">
        <f t="shared" si="69"/>
        <v>-0.26942050828401509</v>
      </c>
      <c r="G611">
        <f t="shared" si="70"/>
        <v>-0.14884700350263386</v>
      </c>
      <c r="H611">
        <f t="shared" si="71"/>
        <v>1.2865956897579747</v>
      </c>
      <c r="I611">
        <f t="shared" si="72"/>
        <v>10.09269485213521</v>
      </c>
      <c r="J611">
        <f t="shared" si="73"/>
        <v>0.73153324617687465</v>
      </c>
      <c r="K611">
        <f t="shared" si="74"/>
        <v>0.62594969793245214</v>
      </c>
      <c r="L611">
        <f t="shared" si="75"/>
        <v>0.62594969793245214</v>
      </c>
      <c r="M611">
        <f t="shared" si="76"/>
        <v>3</v>
      </c>
    </row>
    <row r="612" spans="1:13" x14ac:dyDescent="0.2">
      <c r="A612" s="10">
        <v>600</v>
      </c>
      <c r="B612" t="s">
        <v>6107</v>
      </c>
      <c r="C612">
        <v>25500000</v>
      </c>
      <c r="D612">
        <v>3</v>
      </c>
      <c r="E612">
        <v>2894</v>
      </c>
      <c r="F612">
        <f t="shared" si="69"/>
        <v>2.9186483069197602E-2</v>
      </c>
      <c r="G612">
        <f t="shared" si="70"/>
        <v>0.40835367065797512</v>
      </c>
      <c r="H612">
        <f t="shared" si="71"/>
        <v>1.0274304538982471</v>
      </c>
      <c r="I612">
        <f t="shared" si="72"/>
        <v>6.6907813079767733</v>
      </c>
      <c r="J612">
        <f t="shared" si="73"/>
        <v>1.5002543453874901</v>
      </c>
      <c r="K612">
        <f t="shared" si="74"/>
        <v>1.4109375761868295</v>
      </c>
      <c r="L612">
        <f t="shared" si="75"/>
        <v>1.4109375761868295</v>
      </c>
      <c r="M612">
        <f t="shared" si="76"/>
        <v>3</v>
      </c>
    </row>
    <row r="613" spans="1:13" x14ac:dyDescent="0.2">
      <c r="A613" s="10">
        <v>601</v>
      </c>
      <c r="B613" t="s">
        <v>6114</v>
      </c>
      <c r="C613">
        <v>143380947</v>
      </c>
      <c r="D613">
        <v>8</v>
      </c>
      <c r="E613">
        <v>5816</v>
      </c>
      <c r="F613">
        <f t="shared" si="69"/>
        <v>1.5464310917561597</v>
      </c>
      <c r="G613">
        <f t="shared" si="70"/>
        <v>3.1943570414610201</v>
      </c>
      <c r="H613">
        <f t="shared" si="71"/>
        <v>2.0648014390792384</v>
      </c>
      <c r="I613">
        <f t="shared" si="72"/>
        <v>0.67644517618272548</v>
      </c>
      <c r="J613">
        <f t="shared" si="73"/>
        <v>20.649414189412369</v>
      </c>
      <c r="K613">
        <f t="shared" si="74"/>
        <v>13.976658086189559</v>
      </c>
      <c r="L613">
        <f t="shared" si="75"/>
        <v>0.67644517618272548</v>
      </c>
      <c r="M613">
        <f t="shared" si="76"/>
        <v>1</v>
      </c>
    </row>
    <row r="614" spans="1:13" x14ac:dyDescent="0.2">
      <c r="A614" s="10">
        <v>602</v>
      </c>
      <c r="B614" t="s">
        <v>6120</v>
      </c>
      <c r="C614">
        <v>100000</v>
      </c>
      <c r="D614">
        <v>1</v>
      </c>
      <c r="E614">
        <v>962</v>
      </c>
      <c r="F614">
        <f t="shared" si="69"/>
        <v>-0.29773668849854384</v>
      </c>
      <c r="G614">
        <f t="shared" si="70"/>
        <v>-0.70604767766324283</v>
      </c>
      <c r="H614">
        <f t="shared" si="71"/>
        <v>0.34153013104757107</v>
      </c>
      <c r="I614">
        <f t="shared" si="72"/>
        <v>14.977574942155961</v>
      </c>
      <c r="J614">
        <f t="shared" si="73"/>
        <v>8.8088741818362806E-2</v>
      </c>
      <c r="K614">
        <f t="shared" si="74"/>
        <v>3.3093618169696444</v>
      </c>
      <c r="L614">
        <f t="shared" si="75"/>
        <v>8.8088741818362806E-2</v>
      </c>
      <c r="M614">
        <f t="shared" si="76"/>
        <v>2</v>
      </c>
    </row>
    <row r="615" spans="1:13" x14ac:dyDescent="0.2">
      <c r="A615" s="10">
        <v>603</v>
      </c>
      <c r="B615" t="s">
        <v>6132</v>
      </c>
      <c r="C615">
        <v>40000000</v>
      </c>
      <c r="D615">
        <v>1</v>
      </c>
      <c r="E615">
        <v>311</v>
      </c>
      <c r="F615">
        <f t="shared" si="69"/>
        <v>0.21581585266495551</v>
      </c>
      <c r="G615">
        <f t="shared" si="70"/>
        <v>-0.70604767766324283</v>
      </c>
      <c r="H615">
        <f t="shared" si="71"/>
        <v>0.11041154400006069</v>
      </c>
      <c r="I615">
        <f t="shared" si="72"/>
        <v>14.277164918950813</v>
      </c>
      <c r="J615">
        <f t="shared" si="73"/>
        <v>0.54256376796544203</v>
      </c>
      <c r="K615">
        <f t="shared" si="74"/>
        <v>4.2474863048970377</v>
      </c>
      <c r="L615">
        <f t="shared" si="75"/>
        <v>0.54256376796544203</v>
      </c>
      <c r="M615">
        <f t="shared" si="76"/>
        <v>2</v>
      </c>
    </row>
    <row r="616" spans="1:13" x14ac:dyDescent="0.2">
      <c r="A616" s="10">
        <v>604</v>
      </c>
      <c r="B616" t="s">
        <v>6147</v>
      </c>
      <c r="C616">
        <v>32000000</v>
      </c>
      <c r="D616">
        <v>3</v>
      </c>
      <c r="E616">
        <v>5450</v>
      </c>
      <c r="F616">
        <f t="shared" si="69"/>
        <v>0.11284792461212356</v>
      </c>
      <c r="G616">
        <f t="shared" si="70"/>
        <v>0.40835367065797512</v>
      </c>
      <c r="H616">
        <f t="shared" si="71"/>
        <v>1.934863800278334</v>
      </c>
      <c r="I616">
        <f t="shared" si="72"/>
        <v>6.3780967998795886</v>
      </c>
      <c r="J616">
        <f t="shared" si="73"/>
        <v>3.0915819713174302</v>
      </c>
      <c r="K616">
        <f t="shared" si="74"/>
        <v>0.38477927580376886</v>
      </c>
      <c r="L616">
        <f t="shared" si="75"/>
        <v>0.38477927580376886</v>
      </c>
      <c r="M616">
        <f t="shared" si="76"/>
        <v>3</v>
      </c>
    </row>
    <row r="617" spans="1:13" x14ac:dyDescent="0.2">
      <c r="A617" s="10">
        <v>605</v>
      </c>
      <c r="B617" t="s">
        <v>6150</v>
      </c>
      <c r="C617">
        <v>480000</v>
      </c>
      <c r="D617">
        <v>1</v>
      </c>
      <c r="E617">
        <v>1800</v>
      </c>
      <c r="F617">
        <f t="shared" si="69"/>
        <v>-0.29284571191603431</v>
      </c>
      <c r="G617">
        <f t="shared" si="70"/>
        <v>-0.70604767766324283</v>
      </c>
      <c r="H617">
        <f t="shared" si="71"/>
        <v>0.63903762097969652</v>
      </c>
      <c r="I617">
        <f t="shared" si="72"/>
        <v>14.33436900012741</v>
      </c>
      <c r="J617">
        <f t="shared" si="73"/>
        <v>2.5701411759243574E-5</v>
      </c>
      <c r="K617">
        <f t="shared" si="74"/>
        <v>2.3708519398190364</v>
      </c>
      <c r="L617">
        <f t="shared" si="75"/>
        <v>2.5701411759243574E-5</v>
      </c>
      <c r="M617">
        <f t="shared" si="76"/>
        <v>2</v>
      </c>
    </row>
    <row r="618" spans="1:13" x14ac:dyDescent="0.2">
      <c r="A618" s="10">
        <v>606</v>
      </c>
      <c r="B618" t="s">
        <v>6159</v>
      </c>
      <c r="C618">
        <v>7746327</v>
      </c>
      <c r="D618">
        <v>1</v>
      </c>
      <c r="E618">
        <v>3989</v>
      </c>
      <c r="F618">
        <f t="shared" si="69"/>
        <v>-0.19932088244799057</v>
      </c>
      <c r="G618">
        <f t="shared" si="70"/>
        <v>-0.70604767766324283</v>
      </c>
      <c r="H618">
        <f t="shared" si="71"/>
        <v>1.4161783076878383</v>
      </c>
      <c r="I618">
        <f t="shared" si="72"/>
        <v>13.251410144030812</v>
      </c>
      <c r="J618">
        <f t="shared" si="73"/>
        <v>0.61476277737645557</v>
      </c>
      <c r="K618">
        <f t="shared" si="74"/>
        <v>0.73644632812915911</v>
      </c>
      <c r="L618">
        <f t="shared" si="75"/>
        <v>0.61476277737645557</v>
      </c>
      <c r="M618">
        <f t="shared" si="76"/>
        <v>2</v>
      </c>
    </row>
    <row r="619" spans="1:13" x14ac:dyDescent="0.2">
      <c r="A619" s="10">
        <v>607</v>
      </c>
      <c r="B619" t="s">
        <v>6162</v>
      </c>
      <c r="C619">
        <v>33500000</v>
      </c>
      <c r="D619">
        <v>2</v>
      </c>
      <c r="E619">
        <v>4720</v>
      </c>
      <c r="F619">
        <f t="shared" si="69"/>
        <v>0.13215441112202955</v>
      </c>
      <c r="G619">
        <f t="shared" si="70"/>
        <v>-0.14884700350263386</v>
      </c>
      <c r="H619">
        <f t="shared" si="71"/>
        <v>1.6756985644186064</v>
      </c>
      <c r="I619">
        <f t="shared" si="72"/>
        <v>8.9950568094717518</v>
      </c>
      <c r="J619">
        <f t="shared" si="73"/>
        <v>1.5715281887691852</v>
      </c>
      <c r="K619">
        <f t="shared" si="74"/>
        <v>0.21844953757122654</v>
      </c>
      <c r="L619">
        <f t="shared" si="75"/>
        <v>0.21844953757122654</v>
      </c>
      <c r="M619">
        <f t="shared" si="76"/>
        <v>3</v>
      </c>
    </row>
    <row r="620" spans="1:13" x14ac:dyDescent="0.2">
      <c r="A620" s="10">
        <v>608</v>
      </c>
      <c r="B620" t="s">
        <v>6166</v>
      </c>
      <c r="C620">
        <v>444000</v>
      </c>
      <c r="D620">
        <v>1</v>
      </c>
      <c r="E620">
        <v>2894</v>
      </c>
      <c r="F620">
        <f t="shared" si="69"/>
        <v>-0.2933090675922721</v>
      </c>
      <c r="G620">
        <f t="shared" si="70"/>
        <v>-0.70604767766324283</v>
      </c>
      <c r="H620">
        <f t="shared" si="71"/>
        <v>1.0274304538982471</v>
      </c>
      <c r="I620">
        <f t="shared" si="72"/>
        <v>13.782028714862554</v>
      </c>
      <c r="J620">
        <f t="shared" si="73"/>
        <v>0.15142180721967541</v>
      </c>
      <c r="K620">
        <f t="shared" si="74"/>
        <v>1.4143421427767755</v>
      </c>
      <c r="L620">
        <f t="shared" si="75"/>
        <v>0.15142180721967541</v>
      </c>
      <c r="M620">
        <f t="shared" si="76"/>
        <v>2</v>
      </c>
    </row>
    <row r="621" spans="1:13" x14ac:dyDescent="0.2">
      <c r="A621" s="10">
        <v>609</v>
      </c>
      <c r="B621" t="s">
        <v>6175</v>
      </c>
      <c r="C621">
        <v>836778</v>
      </c>
      <c r="D621">
        <v>1</v>
      </c>
      <c r="E621">
        <v>6911</v>
      </c>
      <c r="F621">
        <f t="shared" si="69"/>
        <v>-0.28825362548668015</v>
      </c>
      <c r="G621">
        <f t="shared" si="70"/>
        <v>-0.70604767766324283</v>
      </c>
      <c r="H621">
        <f t="shared" si="71"/>
        <v>2.4535492928688298</v>
      </c>
      <c r="I621">
        <f t="shared" si="72"/>
        <v>14.321001520072027</v>
      </c>
      <c r="J621">
        <f t="shared" si="73"/>
        <v>3.2951222558169468</v>
      </c>
      <c r="K621">
        <f t="shared" si="74"/>
        <v>0.48767030561118097</v>
      </c>
      <c r="L621">
        <f t="shared" si="75"/>
        <v>0.48767030561118097</v>
      </c>
      <c r="M621">
        <f t="shared" si="76"/>
        <v>3</v>
      </c>
    </row>
    <row r="622" spans="1:13" x14ac:dyDescent="0.2">
      <c r="A622" s="10">
        <v>610</v>
      </c>
      <c r="B622" t="s">
        <v>6178</v>
      </c>
      <c r="C622">
        <v>12300000</v>
      </c>
      <c r="D622">
        <v>2</v>
      </c>
      <c r="E622">
        <v>3259</v>
      </c>
      <c r="F622">
        <f t="shared" si="69"/>
        <v>-0.14071059821797513</v>
      </c>
      <c r="G622">
        <f t="shared" si="70"/>
        <v>-0.14884700350263386</v>
      </c>
      <c r="H622">
        <f t="shared" si="71"/>
        <v>1.1570130718281109</v>
      </c>
      <c r="I622">
        <f t="shared" si="72"/>
        <v>9.8060224823412057</v>
      </c>
      <c r="J622">
        <f t="shared" si="73"/>
        <v>0.60420486273184082</v>
      </c>
      <c r="K622">
        <f t="shared" si="74"/>
        <v>0.82427370267732569</v>
      </c>
      <c r="L622">
        <f t="shared" si="75"/>
        <v>0.60420486273184082</v>
      </c>
      <c r="M622">
        <f t="shared" si="76"/>
        <v>2</v>
      </c>
    </row>
    <row r="623" spans="1:13" x14ac:dyDescent="0.2">
      <c r="A623" s="10">
        <v>611</v>
      </c>
      <c r="B623" t="s">
        <v>6182</v>
      </c>
      <c r="C623">
        <v>14350000</v>
      </c>
      <c r="D623">
        <v>5</v>
      </c>
      <c r="E623">
        <v>2786</v>
      </c>
      <c r="F623">
        <f t="shared" si="69"/>
        <v>-0.11432506665443694</v>
      </c>
      <c r="G623">
        <f t="shared" si="70"/>
        <v>1.522755018979193</v>
      </c>
      <c r="H623">
        <f t="shared" si="71"/>
        <v>0.98908819982584906</v>
      </c>
      <c r="I623">
        <f t="shared" si="72"/>
        <v>3.3730710606011161</v>
      </c>
      <c r="J623">
        <f t="shared" si="73"/>
        <v>5.1242815268964685</v>
      </c>
      <c r="K623">
        <f t="shared" si="74"/>
        <v>3.9515674903292304</v>
      </c>
      <c r="L623">
        <f t="shared" si="75"/>
        <v>3.3730710606011161</v>
      </c>
      <c r="M623">
        <f t="shared" si="76"/>
        <v>1</v>
      </c>
    </row>
    <row r="624" spans="1:13" x14ac:dyDescent="0.2">
      <c r="A624" s="10">
        <v>612</v>
      </c>
      <c r="B624" t="s">
        <v>6186</v>
      </c>
      <c r="C624">
        <v>40800000</v>
      </c>
      <c r="D624">
        <v>4</v>
      </c>
      <c r="E624">
        <v>3259</v>
      </c>
      <c r="F624">
        <f t="shared" si="69"/>
        <v>0.22611264547023871</v>
      </c>
      <c r="G624">
        <f t="shared" si="70"/>
        <v>0.96555434481858404</v>
      </c>
      <c r="H624">
        <f t="shared" si="71"/>
        <v>1.1570130718281109</v>
      </c>
      <c r="I624">
        <f t="shared" si="72"/>
        <v>3.9636745389485291</v>
      </c>
      <c r="J624">
        <f t="shared" si="73"/>
        <v>3.3378409522562844</v>
      </c>
      <c r="K624">
        <f t="shared" si="74"/>
        <v>2.190505295552124</v>
      </c>
      <c r="L624">
        <f t="shared" si="75"/>
        <v>2.190505295552124</v>
      </c>
      <c r="M624">
        <f t="shared" si="76"/>
        <v>3</v>
      </c>
    </row>
    <row r="625" spans="1:13" x14ac:dyDescent="0.2">
      <c r="A625" s="10">
        <v>613</v>
      </c>
      <c r="B625" t="s">
        <v>6189</v>
      </c>
      <c r="C625">
        <v>57777000</v>
      </c>
      <c r="D625">
        <v>3</v>
      </c>
      <c r="E625">
        <v>3259</v>
      </c>
      <c r="F625">
        <f t="shared" si="69"/>
        <v>0.44462345978935475</v>
      </c>
      <c r="G625">
        <f t="shared" si="70"/>
        <v>0.40835367065797512</v>
      </c>
      <c r="H625">
        <f t="shared" si="71"/>
        <v>1.1570130718281109</v>
      </c>
      <c r="I625">
        <f t="shared" si="72"/>
        <v>5.7437880042027585</v>
      </c>
      <c r="J625">
        <f t="shared" si="73"/>
        <v>2.0622147099121113</v>
      </c>
      <c r="K625">
        <f t="shared" si="74"/>
        <v>1.4610574494398949</v>
      </c>
      <c r="L625">
        <f t="shared" si="75"/>
        <v>1.4610574494398949</v>
      </c>
      <c r="M625">
        <f t="shared" si="76"/>
        <v>3</v>
      </c>
    </row>
    <row r="626" spans="1:13" x14ac:dyDescent="0.2">
      <c r="A626" s="10">
        <v>614</v>
      </c>
      <c r="B626" t="s">
        <v>6194</v>
      </c>
      <c r="C626">
        <v>2807000</v>
      </c>
      <c r="D626">
        <v>2</v>
      </c>
      <c r="E626">
        <v>6911</v>
      </c>
      <c r="F626">
        <f t="shared" si="69"/>
        <v>-0.26289491584366687</v>
      </c>
      <c r="G626">
        <f t="shared" si="70"/>
        <v>-0.14884700350263386</v>
      </c>
      <c r="H626">
        <f t="shared" si="71"/>
        <v>2.4535492928688298</v>
      </c>
      <c r="I626">
        <f t="shared" si="72"/>
        <v>10.829186403027018</v>
      </c>
      <c r="J626">
        <f t="shared" si="73"/>
        <v>3.6067253955741063</v>
      </c>
      <c r="K626">
        <f t="shared" si="74"/>
        <v>0.16965139601893611</v>
      </c>
      <c r="L626">
        <f t="shared" si="75"/>
        <v>0.16965139601893611</v>
      </c>
      <c r="M626">
        <f t="shared" si="76"/>
        <v>3</v>
      </c>
    </row>
    <row r="627" spans="1:13" x14ac:dyDescent="0.2">
      <c r="A627" s="10">
        <v>615</v>
      </c>
      <c r="B627" t="s">
        <v>6198</v>
      </c>
      <c r="C627">
        <v>30000</v>
      </c>
      <c r="D627">
        <v>1</v>
      </c>
      <c r="E627">
        <v>1506</v>
      </c>
      <c r="F627">
        <f t="shared" si="69"/>
        <v>-0.29863765786900615</v>
      </c>
      <c r="G627">
        <f t="shared" si="70"/>
        <v>-0.70604767766324283</v>
      </c>
      <c r="H627">
        <f t="shared" si="71"/>
        <v>0.53466148489372411</v>
      </c>
      <c r="I627">
        <f t="shared" si="72"/>
        <v>14.5523509413014</v>
      </c>
      <c r="J627">
        <f t="shared" si="73"/>
        <v>1.0747255501190671E-2</v>
      </c>
      <c r="K627">
        <f t="shared" si="74"/>
        <v>2.6813349554207577</v>
      </c>
      <c r="L627">
        <f t="shared" si="75"/>
        <v>1.0747255501190671E-2</v>
      </c>
      <c r="M627">
        <f t="shared" si="76"/>
        <v>2</v>
      </c>
    </row>
    <row r="628" spans="1:13" x14ac:dyDescent="0.2">
      <c r="A628" s="10">
        <v>616</v>
      </c>
      <c r="B628" t="s">
        <v>6201</v>
      </c>
      <c r="C628">
        <v>4500000</v>
      </c>
      <c r="D628">
        <v>2</v>
      </c>
      <c r="E628">
        <v>2528</v>
      </c>
      <c r="F628">
        <f t="shared" si="69"/>
        <v>-0.24110432806948628</v>
      </c>
      <c r="G628">
        <f t="shared" si="70"/>
        <v>-0.14884700350263386</v>
      </c>
      <c r="H628">
        <f t="shared" si="71"/>
        <v>0.89749281509734269</v>
      </c>
      <c r="I628">
        <f t="shared" si="72"/>
        <v>10.361654304404604</v>
      </c>
      <c r="J628">
        <f t="shared" si="73"/>
        <v>0.38086102986930837</v>
      </c>
      <c r="K628">
        <f t="shared" si="74"/>
        <v>1.3756788304585219</v>
      </c>
      <c r="L628">
        <f t="shared" si="75"/>
        <v>0.38086102986930837</v>
      </c>
      <c r="M628">
        <f t="shared" si="76"/>
        <v>2</v>
      </c>
    </row>
    <row r="629" spans="1:13" x14ac:dyDescent="0.2">
      <c r="A629" s="10">
        <v>617</v>
      </c>
      <c r="B629" t="s">
        <v>6204</v>
      </c>
      <c r="C629">
        <v>166000</v>
      </c>
      <c r="D629">
        <v>1</v>
      </c>
      <c r="E629">
        <v>2894</v>
      </c>
      <c r="F629">
        <f t="shared" si="69"/>
        <v>-0.29688720309210798</v>
      </c>
      <c r="G629">
        <f t="shared" si="70"/>
        <v>-0.70604767766324283</v>
      </c>
      <c r="H629">
        <f t="shared" si="71"/>
        <v>1.0274304538982471</v>
      </c>
      <c r="I629">
        <f t="shared" si="72"/>
        <v>13.792979102178025</v>
      </c>
      <c r="J629">
        <f t="shared" si="73"/>
        <v>0.15140200393524472</v>
      </c>
      <c r="K629">
        <f t="shared" si="74"/>
        <v>1.4155466527751392</v>
      </c>
      <c r="L629">
        <f t="shared" si="75"/>
        <v>0.15140200393524472</v>
      </c>
      <c r="M629">
        <f t="shared" si="76"/>
        <v>2</v>
      </c>
    </row>
    <row r="630" spans="1:13" x14ac:dyDescent="0.2">
      <c r="A630" s="10">
        <v>618</v>
      </c>
      <c r="B630" t="s">
        <v>6215</v>
      </c>
      <c r="C630">
        <v>10000000</v>
      </c>
      <c r="D630">
        <v>1</v>
      </c>
      <c r="E630">
        <v>8738</v>
      </c>
      <c r="F630">
        <f t="shared" si="69"/>
        <v>-0.17031387753316432</v>
      </c>
      <c r="G630">
        <f t="shared" si="70"/>
        <v>-0.70604767766324283</v>
      </c>
      <c r="H630">
        <f t="shared" si="71"/>
        <v>3.1021724242602295</v>
      </c>
      <c r="I630">
        <f t="shared" si="72"/>
        <v>15.573464030388148</v>
      </c>
      <c r="J630">
        <f t="shared" si="73"/>
        <v>6.0868008108221501</v>
      </c>
      <c r="K630">
        <f t="shared" si="74"/>
        <v>1.3885061050090031</v>
      </c>
      <c r="L630">
        <f t="shared" si="75"/>
        <v>1.3885061050090031</v>
      </c>
      <c r="M630">
        <f t="shared" si="76"/>
        <v>3</v>
      </c>
    </row>
    <row r="631" spans="1:13" x14ac:dyDescent="0.2">
      <c r="A631" s="10">
        <v>619</v>
      </c>
      <c r="B631" t="s">
        <v>6218</v>
      </c>
      <c r="C631">
        <v>5200000</v>
      </c>
      <c r="D631">
        <v>1</v>
      </c>
      <c r="E631">
        <v>4720</v>
      </c>
      <c r="F631">
        <f t="shared" si="69"/>
        <v>-0.23209463436486349</v>
      </c>
      <c r="G631">
        <f t="shared" si="70"/>
        <v>-0.70604767766324283</v>
      </c>
      <c r="H631">
        <f t="shared" si="71"/>
        <v>1.6756985644186064</v>
      </c>
      <c r="I631">
        <f t="shared" si="72"/>
        <v>13.346413689044358</v>
      </c>
      <c r="J631">
        <f t="shared" si="73"/>
        <v>1.0804643542982788</v>
      </c>
      <c r="K631">
        <f t="shared" si="74"/>
        <v>0.47296421625701712</v>
      </c>
      <c r="L631">
        <f t="shared" si="75"/>
        <v>0.47296421625701712</v>
      </c>
      <c r="M631">
        <f t="shared" si="76"/>
        <v>3</v>
      </c>
    </row>
    <row r="632" spans="1:13" x14ac:dyDescent="0.2">
      <c r="A632" s="10">
        <v>620</v>
      </c>
      <c r="B632" t="s">
        <v>6226</v>
      </c>
      <c r="C632">
        <v>31670000</v>
      </c>
      <c r="D632">
        <v>2</v>
      </c>
      <c r="E632">
        <v>3989</v>
      </c>
      <c r="F632">
        <f t="shared" si="69"/>
        <v>0.10860049757994425</v>
      </c>
      <c r="G632">
        <f t="shared" si="70"/>
        <v>-0.14884700350263386</v>
      </c>
      <c r="H632">
        <f t="shared" si="71"/>
        <v>1.4161783076878383</v>
      </c>
      <c r="I632">
        <f t="shared" si="72"/>
        <v>9.0476602771888341</v>
      </c>
      <c r="J632">
        <f t="shared" si="73"/>
        <v>1.080738871637358</v>
      </c>
      <c r="K632">
        <f t="shared" si="74"/>
        <v>0.47611727353534922</v>
      </c>
      <c r="L632">
        <f t="shared" si="75"/>
        <v>0.47611727353534922</v>
      </c>
      <c r="M632">
        <f t="shared" si="76"/>
        <v>3</v>
      </c>
    </row>
    <row r="633" spans="1:13" x14ac:dyDescent="0.2">
      <c r="A633" s="10">
        <v>621</v>
      </c>
      <c r="B633" t="s">
        <v>6238</v>
      </c>
      <c r="C633">
        <v>100000</v>
      </c>
      <c r="D633">
        <v>1</v>
      </c>
      <c r="E633">
        <v>474</v>
      </c>
      <c r="F633">
        <f t="shared" si="69"/>
        <v>-0.29773668849854384</v>
      </c>
      <c r="G633">
        <f t="shared" si="70"/>
        <v>-0.70604767766324283</v>
      </c>
      <c r="H633">
        <f t="shared" si="71"/>
        <v>0.16827994597969845</v>
      </c>
      <c r="I633">
        <f t="shared" si="72"/>
        <v>15.424979999692649</v>
      </c>
      <c r="J633">
        <f t="shared" si="73"/>
        <v>0.22094479409760986</v>
      </c>
      <c r="K633">
        <f t="shared" si="74"/>
        <v>3.9364915896729795</v>
      </c>
      <c r="L633">
        <f t="shared" si="75"/>
        <v>0.22094479409760986</v>
      </c>
      <c r="M633">
        <f t="shared" si="76"/>
        <v>2</v>
      </c>
    </row>
    <row r="634" spans="1:13" x14ac:dyDescent="0.2">
      <c r="A634" s="10">
        <v>622</v>
      </c>
      <c r="B634" t="s">
        <v>6241</v>
      </c>
      <c r="C634">
        <v>1250000</v>
      </c>
      <c r="D634">
        <v>1</v>
      </c>
      <c r="E634">
        <v>2528</v>
      </c>
      <c r="F634">
        <f t="shared" si="69"/>
        <v>-0.28293504884094928</v>
      </c>
      <c r="G634">
        <f t="shared" si="70"/>
        <v>-0.70604767766324283</v>
      </c>
      <c r="H634">
        <f t="shared" si="71"/>
        <v>0.89749281509734269</v>
      </c>
      <c r="I634">
        <f t="shared" si="72"/>
        <v>13.902102535886138</v>
      </c>
      <c r="J634">
        <f t="shared" si="73"/>
        <v>6.7389534816440791E-2</v>
      </c>
      <c r="K634">
        <f t="shared" si="74"/>
        <v>1.6974655329724255</v>
      </c>
      <c r="L634">
        <f t="shared" si="75"/>
        <v>6.7389534816440791E-2</v>
      </c>
      <c r="M634">
        <f t="shared" si="76"/>
        <v>2</v>
      </c>
    </row>
    <row r="635" spans="1:13" x14ac:dyDescent="0.2">
      <c r="A635" s="10">
        <v>623</v>
      </c>
      <c r="B635" t="s">
        <v>6245</v>
      </c>
      <c r="C635">
        <v>17825489</v>
      </c>
      <c r="D635">
        <v>4</v>
      </c>
      <c r="E635">
        <v>4355</v>
      </c>
      <c r="F635">
        <f t="shared" si="69"/>
        <v>-6.9592078991885825E-2</v>
      </c>
      <c r="G635">
        <f t="shared" si="70"/>
        <v>0.96555434481858404</v>
      </c>
      <c r="H635">
        <f t="shared" si="71"/>
        <v>1.5461159464887428</v>
      </c>
      <c r="I635">
        <f t="shared" si="72"/>
        <v>4.4964290824659479</v>
      </c>
      <c r="J635">
        <f t="shared" si="73"/>
        <v>3.6704417496393322</v>
      </c>
      <c r="K635">
        <f t="shared" si="74"/>
        <v>1.5141957864067812</v>
      </c>
      <c r="L635">
        <f t="shared" si="75"/>
        <v>1.5141957864067812</v>
      </c>
      <c r="M635">
        <f t="shared" si="76"/>
        <v>3</v>
      </c>
    </row>
    <row r="636" spans="1:13" x14ac:dyDescent="0.2">
      <c r="A636" s="10">
        <v>624</v>
      </c>
      <c r="B636" t="s">
        <v>6252</v>
      </c>
      <c r="C636">
        <v>440000</v>
      </c>
      <c r="D636">
        <v>1</v>
      </c>
      <c r="E636">
        <v>4355</v>
      </c>
      <c r="F636">
        <f t="shared" si="69"/>
        <v>-0.29336055155629848</v>
      </c>
      <c r="G636">
        <f t="shared" si="70"/>
        <v>-0.70604767766324283</v>
      </c>
      <c r="H636">
        <f t="shared" si="71"/>
        <v>1.5461159464887428</v>
      </c>
      <c r="I636">
        <f t="shared" si="72"/>
        <v>13.513151452602427</v>
      </c>
      <c r="J636">
        <f t="shared" si="73"/>
        <v>0.82410001336163119</v>
      </c>
      <c r="K636">
        <f t="shared" si="74"/>
        <v>0.6072553716183523</v>
      </c>
      <c r="L636">
        <f t="shared" si="75"/>
        <v>0.6072553716183523</v>
      </c>
      <c r="M636">
        <f t="shared" si="76"/>
        <v>3</v>
      </c>
    </row>
    <row r="637" spans="1:13" x14ac:dyDescent="0.2">
      <c r="A637" s="10">
        <v>625</v>
      </c>
      <c r="B637" t="s">
        <v>6259</v>
      </c>
      <c r="C637">
        <v>36519878</v>
      </c>
      <c r="D637">
        <v>11</v>
      </c>
      <c r="E637">
        <v>6181</v>
      </c>
      <c r="F637">
        <f t="shared" si="69"/>
        <v>0.17102323370107081</v>
      </c>
      <c r="G637">
        <f t="shared" si="70"/>
        <v>4.8659590639428467</v>
      </c>
      <c r="H637">
        <f t="shared" si="71"/>
        <v>2.1943840570091022</v>
      </c>
      <c r="I637">
        <f t="shared" si="72"/>
        <v>6.520035129000906</v>
      </c>
      <c r="J637">
        <f t="shared" si="73"/>
        <v>33.688427439840005</v>
      </c>
      <c r="K637">
        <f t="shared" si="74"/>
        <v>25.253759995545714</v>
      </c>
      <c r="L637">
        <f t="shared" si="75"/>
        <v>6.520035129000906</v>
      </c>
      <c r="M637">
        <f t="shared" si="76"/>
        <v>1</v>
      </c>
    </row>
    <row r="638" spans="1:13" x14ac:dyDescent="0.2">
      <c r="A638" s="10">
        <v>626</v>
      </c>
      <c r="B638" t="s">
        <v>6270</v>
      </c>
      <c r="C638">
        <v>167000</v>
      </c>
      <c r="D638">
        <v>1</v>
      </c>
      <c r="E638">
        <v>1798</v>
      </c>
      <c r="F638">
        <f t="shared" si="69"/>
        <v>-0.29687433210110137</v>
      </c>
      <c r="G638">
        <f t="shared" si="70"/>
        <v>-0.70604767766324283</v>
      </c>
      <c r="H638">
        <f t="shared" si="71"/>
        <v>0.63832757923761507</v>
      </c>
      <c r="I638">
        <f t="shared" si="72"/>
        <v>14.347984745899732</v>
      </c>
      <c r="J638">
        <f t="shared" si="73"/>
        <v>9.8221242587853978E-7</v>
      </c>
      <c r="K638">
        <f t="shared" si="74"/>
        <v>2.3742313860329523</v>
      </c>
      <c r="L638">
        <f t="shared" si="75"/>
        <v>9.8221242587853978E-7</v>
      </c>
      <c r="M638">
        <f t="shared" si="76"/>
        <v>2</v>
      </c>
    </row>
    <row r="639" spans="1:13" x14ac:dyDescent="0.2">
      <c r="A639" s="10">
        <v>627</v>
      </c>
      <c r="B639" t="s">
        <v>6280</v>
      </c>
      <c r="C639">
        <v>500000</v>
      </c>
      <c r="D639">
        <v>1</v>
      </c>
      <c r="E639">
        <v>3228</v>
      </c>
      <c r="F639">
        <f t="shared" si="69"/>
        <v>-0.29258829209590226</v>
      </c>
      <c r="G639">
        <f t="shared" si="70"/>
        <v>-0.70604767766324283</v>
      </c>
      <c r="H639">
        <f t="shared" si="71"/>
        <v>1.1460074248258485</v>
      </c>
      <c r="I639">
        <f t="shared" si="72"/>
        <v>13.670878168879616</v>
      </c>
      <c r="J639">
        <f t="shared" si="73"/>
        <v>0.25776667346752813</v>
      </c>
      <c r="K639">
        <f t="shared" si="74"/>
        <v>1.1821464859513764</v>
      </c>
      <c r="L639">
        <f t="shared" si="75"/>
        <v>0.25776667346752813</v>
      </c>
      <c r="M639">
        <f t="shared" si="76"/>
        <v>2</v>
      </c>
    </row>
    <row r="640" spans="1:13" x14ac:dyDescent="0.2">
      <c r="A640" s="10">
        <v>628</v>
      </c>
      <c r="B640" t="s">
        <v>6295</v>
      </c>
      <c r="C640">
        <v>525000</v>
      </c>
      <c r="D640">
        <v>1</v>
      </c>
      <c r="E640">
        <v>3624</v>
      </c>
      <c r="F640">
        <f t="shared" si="69"/>
        <v>-0.29226651732073716</v>
      </c>
      <c r="G640">
        <f t="shared" si="70"/>
        <v>-0.70604767766324283</v>
      </c>
      <c r="H640">
        <f t="shared" si="71"/>
        <v>1.2865956897579747</v>
      </c>
      <c r="I640">
        <f t="shared" si="72"/>
        <v>13.577159075112709</v>
      </c>
      <c r="J640">
        <f t="shared" si="73"/>
        <v>0.4202828905870733</v>
      </c>
      <c r="K640">
        <f t="shared" si="74"/>
        <v>0.94346163310322895</v>
      </c>
      <c r="L640">
        <f t="shared" si="75"/>
        <v>0.4202828905870733</v>
      </c>
      <c r="M640">
        <f t="shared" si="76"/>
        <v>2</v>
      </c>
    </row>
    <row r="641" spans="1:13" x14ac:dyDescent="0.2">
      <c r="A641" s="10">
        <v>629</v>
      </c>
      <c r="B641" t="s">
        <v>6306</v>
      </c>
      <c r="C641">
        <v>18000000</v>
      </c>
      <c r="D641">
        <v>1</v>
      </c>
      <c r="E641">
        <v>1433</v>
      </c>
      <c r="F641">
        <f t="shared" si="69"/>
        <v>-6.7345949480332359E-2</v>
      </c>
      <c r="G641">
        <f t="shared" si="70"/>
        <v>-0.70604767766324283</v>
      </c>
      <c r="H641">
        <f t="shared" si="71"/>
        <v>0.50874496130775138</v>
      </c>
      <c r="I641">
        <f t="shared" si="72"/>
        <v>13.949471716998822</v>
      </c>
      <c r="J641">
        <f t="shared" si="73"/>
        <v>6.9930871203753783E-2</v>
      </c>
      <c r="K641">
        <f t="shared" si="74"/>
        <v>2.7353170950698407</v>
      </c>
      <c r="L641">
        <f t="shared" si="75"/>
        <v>6.9930871203753783E-2</v>
      </c>
      <c r="M641">
        <f t="shared" si="76"/>
        <v>2</v>
      </c>
    </row>
    <row r="642" spans="1:13" x14ac:dyDescent="0.2">
      <c r="A642" s="10">
        <v>630</v>
      </c>
      <c r="B642" t="s">
        <v>6319</v>
      </c>
      <c r="C642">
        <v>10000</v>
      </c>
      <c r="D642">
        <v>1</v>
      </c>
      <c r="E642">
        <v>5085</v>
      </c>
      <c r="F642">
        <f t="shared" si="69"/>
        <v>-0.2988950776891382</v>
      </c>
      <c r="G642">
        <f t="shared" si="70"/>
        <v>-0.70604767766324283</v>
      </c>
      <c r="H642">
        <f t="shared" si="71"/>
        <v>1.8052811823484702</v>
      </c>
      <c r="I642">
        <f t="shared" si="72"/>
        <v>13.597267119099222</v>
      </c>
      <c r="J642">
        <f t="shared" si="73"/>
        <v>1.361781772052828</v>
      </c>
      <c r="K642">
        <f t="shared" si="74"/>
        <v>0.40744598362654744</v>
      </c>
      <c r="L642">
        <f t="shared" si="75"/>
        <v>0.40744598362654744</v>
      </c>
      <c r="M642">
        <f t="shared" si="76"/>
        <v>3</v>
      </c>
    </row>
    <row r="643" spans="1:13" x14ac:dyDescent="0.2">
      <c r="A643" s="10">
        <v>631</v>
      </c>
      <c r="B643" t="s">
        <v>6331</v>
      </c>
      <c r="C643">
        <v>200000</v>
      </c>
      <c r="D643">
        <v>2</v>
      </c>
      <c r="E643">
        <v>2894</v>
      </c>
      <c r="F643">
        <f t="shared" si="69"/>
        <v>-0.29644958939788346</v>
      </c>
      <c r="G643">
        <f t="shared" si="70"/>
        <v>-0.14884700350263386</v>
      </c>
      <c r="H643">
        <f t="shared" si="71"/>
        <v>1.0274304538982471</v>
      </c>
      <c r="I643">
        <f t="shared" si="72"/>
        <v>10.376439967704655</v>
      </c>
      <c r="J643">
        <f t="shared" si="73"/>
        <v>0.46187564286935956</v>
      </c>
      <c r="K643">
        <f t="shared" si="74"/>
        <v>1.1049253729822912</v>
      </c>
      <c r="L643">
        <f t="shared" si="75"/>
        <v>0.46187564286935956</v>
      </c>
      <c r="M643">
        <f t="shared" si="76"/>
        <v>2</v>
      </c>
    </row>
    <row r="644" spans="1:13" x14ac:dyDescent="0.2">
      <c r="A644" s="10">
        <v>632</v>
      </c>
      <c r="B644" t="s">
        <v>6344</v>
      </c>
      <c r="C644">
        <v>500000</v>
      </c>
      <c r="D644">
        <v>1</v>
      </c>
      <c r="E644">
        <v>2163</v>
      </c>
      <c r="F644">
        <f t="shared" si="69"/>
        <v>-0.29258829209590226</v>
      </c>
      <c r="G644">
        <f t="shared" si="70"/>
        <v>-0.70604767766324283</v>
      </c>
      <c r="H644">
        <f t="shared" si="71"/>
        <v>0.76791019716747888</v>
      </c>
      <c r="I644">
        <f t="shared" si="72"/>
        <v>14.11639552804902</v>
      </c>
      <c r="J644">
        <f t="shared" si="73"/>
        <v>1.6819502720592679E-2</v>
      </c>
      <c r="K644">
        <f t="shared" si="74"/>
        <v>2.0198909386709443</v>
      </c>
      <c r="L644">
        <f t="shared" si="75"/>
        <v>1.6819502720592679E-2</v>
      </c>
      <c r="M644">
        <f t="shared" si="76"/>
        <v>2</v>
      </c>
    </row>
    <row r="645" spans="1:13" x14ac:dyDescent="0.2">
      <c r="A645" s="10">
        <v>633</v>
      </c>
      <c r="B645" t="s">
        <v>6348</v>
      </c>
      <c r="C645">
        <v>13000000</v>
      </c>
      <c r="D645">
        <v>1</v>
      </c>
      <c r="E645">
        <v>2528</v>
      </c>
      <c r="F645">
        <f t="shared" si="69"/>
        <v>-0.13170090451335231</v>
      </c>
      <c r="G645">
        <f t="shared" si="70"/>
        <v>-0.70604767766324283</v>
      </c>
      <c r="H645">
        <f t="shared" si="71"/>
        <v>0.89749281509734269</v>
      </c>
      <c r="I645">
        <f t="shared" si="72"/>
        <v>13.46582213170586</v>
      </c>
      <c r="J645">
        <f t="shared" si="73"/>
        <v>9.4777258509695331E-2</v>
      </c>
      <c r="K645">
        <f t="shared" si="74"/>
        <v>1.6731062024468526</v>
      </c>
      <c r="L645">
        <f t="shared" si="75"/>
        <v>9.4777258509695331E-2</v>
      </c>
      <c r="M645">
        <f t="shared" si="76"/>
        <v>2</v>
      </c>
    </row>
    <row r="646" spans="1:13" x14ac:dyDescent="0.2">
      <c r="A646" s="10">
        <v>634</v>
      </c>
      <c r="B646" t="s">
        <v>6351</v>
      </c>
      <c r="C646">
        <v>12000000</v>
      </c>
      <c r="D646">
        <v>1</v>
      </c>
      <c r="E646">
        <v>8372</v>
      </c>
      <c r="F646">
        <f t="shared" si="69"/>
        <v>-0.14457189551995633</v>
      </c>
      <c r="G646">
        <f t="shared" si="70"/>
        <v>-0.70604767766324283</v>
      </c>
      <c r="H646">
        <f t="shared" si="71"/>
        <v>2.9722347854593254</v>
      </c>
      <c r="I646">
        <f t="shared" si="72"/>
        <v>15.114274484258916</v>
      </c>
      <c r="J646">
        <f t="shared" si="73"/>
        <v>5.4706217452815027</v>
      </c>
      <c r="K646">
        <f t="shared" si="74"/>
        <v>1.1342243205576836</v>
      </c>
      <c r="L646">
        <f t="shared" si="75"/>
        <v>1.1342243205576836</v>
      </c>
      <c r="M646">
        <f t="shared" si="76"/>
        <v>3</v>
      </c>
    </row>
    <row r="647" spans="1:13" x14ac:dyDescent="0.2">
      <c r="A647" s="10">
        <v>635</v>
      </c>
      <c r="B647" t="s">
        <v>6358</v>
      </c>
      <c r="C647">
        <v>6000000</v>
      </c>
      <c r="D647">
        <v>1</v>
      </c>
      <c r="E647">
        <v>9468</v>
      </c>
      <c r="F647">
        <f t="shared" si="69"/>
        <v>-0.22179784155958029</v>
      </c>
      <c r="G647">
        <f t="shared" si="70"/>
        <v>-0.70604767766324283</v>
      </c>
      <c r="H647">
        <f t="shared" si="71"/>
        <v>3.3613376601199572</v>
      </c>
      <c r="I647">
        <f t="shared" si="72"/>
        <v>16.594543489802458</v>
      </c>
      <c r="J647">
        <f t="shared" si="73"/>
        <v>7.4205701737918393</v>
      </c>
      <c r="K647">
        <f t="shared" si="74"/>
        <v>2.000506617768985</v>
      </c>
      <c r="L647">
        <f t="shared" si="75"/>
        <v>2.000506617768985</v>
      </c>
      <c r="M647">
        <f t="shared" si="76"/>
        <v>3</v>
      </c>
    </row>
    <row r="648" spans="1:13" x14ac:dyDescent="0.2">
      <c r="A648" s="10">
        <v>636</v>
      </c>
      <c r="B648" t="s">
        <v>6364</v>
      </c>
      <c r="C648">
        <v>424999</v>
      </c>
      <c r="D648">
        <v>2</v>
      </c>
      <c r="E648">
        <v>1433</v>
      </c>
      <c r="F648">
        <f t="shared" si="69"/>
        <v>-0.29355362929238854</v>
      </c>
      <c r="G648">
        <f t="shared" si="70"/>
        <v>-0.14884700350263386</v>
      </c>
      <c r="H648">
        <f t="shared" si="71"/>
        <v>0.50874496130775138</v>
      </c>
      <c r="I648">
        <f t="shared" si="72"/>
        <v>11.174681763290252</v>
      </c>
      <c r="J648">
        <f t="shared" si="73"/>
        <v>0.32728283750750581</v>
      </c>
      <c r="K648">
        <f t="shared" si="74"/>
        <v>2.4491242643050457</v>
      </c>
      <c r="L648">
        <f t="shared" si="75"/>
        <v>0.32728283750750581</v>
      </c>
      <c r="M648">
        <f t="shared" si="76"/>
        <v>2</v>
      </c>
    </row>
    <row r="649" spans="1:13" x14ac:dyDescent="0.2">
      <c r="A649" s="10">
        <v>637</v>
      </c>
      <c r="B649" t="s">
        <v>6368</v>
      </c>
      <c r="C649">
        <v>83606</v>
      </c>
      <c r="D649">
        <v>1</v>
      </c>
      <c r="E649">
        <v>2528</v>
      </c>
      <c r="F649">
        <f t="shared" si="69"/>
        <v>-0.29794769552510614</v>
      </c>
      <c r="G649">
        <f t="shared" si="70"/>
        <v>-0.70604767766324283</v>
      </c>
      <c r="H649">
        <f t="shared" si="71"/>
        <v>0.89749281509734269</v>
      </c>
      <c r="I649">
        <f t="shared" si="72"/>
        <v>13.947906837732905</v>
      </c>
      <c r="J649">
        <f t="shared" si="73"/>
        <v>6.7166626251043623E-2</v>
      </c>
      <c r="K649">
        <f t="shared" si="74"/>
        <v>1.7023794289651999</v>
      </c>
      <c r="L649">
        <f t="shared" si="75"/>
        <v>6.7166626251043623E-2</v>
      </c>
      <c r="M649">
        <f t="shared" si="76"/>
        <v>2</v>
      </c>
    </row>
    <row r="650" spans="1:13" x14ac:dyDescent="0.2">
      <c r="A650" s="10">
        <v>638</v>
      </c>
      <c r="B650" t="s">
        <v>6371</v>
      </c>
      <c r="C650">
        <v>798542</v>
      </c>
      <c r="D650">
        <v>2</v>
      </c>
      <c r="E650">
        <v>5085</v>
      </c>
      <c r="F650">
        <f t="shared" si="69"/>
        <v>-0.2887457606988087</v>
      </c>
      <c r="G650">
        <f t="shared" si="70"/>
        <v>-0.14884700350263386</v>
      </c>
      <c r="H650">
        <f t="shared" si="71"/>
        <v>1.8052811823484702</v>
      </c>
      <c r="I650">
        <f t="shared" si="72"/>
        <v>10.151033974185317</v>
      </c>
      <c r="J650">
        <f t="shared" si="73"/>
        <v>1.6723364708904025</v>
      </c>
      <c r="K650">
        <f t="shared" si="74"/>
        <v>9.3582757287424337E-2</v>
      </c>
      <c r="L650">
        <f t="shared" si="75"/>
        <v>9.3582757287424337E-2</v>
      </c>
      <c r="M650">
        <f t="shared" si="76"/>
        <v>3</v>
      </c>
    </row>
    <row r="651" spans="1:13" x14ac:dyDescent="0.2">
      <c r="A651" s="10">
        <v>639</v>
      </c>
      <c r="B651" t="s">
        <v>6375</v>
      </c>
      <c r="C651">
        <v>1325000</v>
      </c>
      <c r="D651">
        <v>2</v>
      </c>
      <c r="E651">
        <v>11294</v>
      </c>
      <c r="F651">
        <f t="shared" si="69"/>
        <v>-0.28196972451545393</v>
      </c>
      <c r="G651">
        <f t="shared" si="70"/>
        <v>-0.14884700350263386</v>
      </c>
      <c r="H651">
        <f t="shared" si="71"/>
        <v>4.0096057706403165</v>
      </c>
      <c r="I651">
        <f t="shared" si="72"/>
        <v>16.132044352188462</v>
      </c>
      <c r="J651">
        <f t="shared" si="73"/>
        <v>11.676241907561025</v>
      </c>
      <c r="K651">
        <f t="shared" si="74"/>
        <v>3.8063468628878407</v>
      </c>
      <c r="L651">
        <f t="shared" si="75"/>
        <v>3.8063468628878407</v>
      </c>
      <c r="M651">
        <f t="shared" si="76"/>
        <v>3</v>
      </c>
    </row>
    <row r="652" spans="1:13" x14ac:dyDescent="0.2">
      <c r="A652" s="10">
        <v>640</v>
      </c>
      <c r="B652" t="s">
        <v>6378</v>
      </c>
      <c r="C652">
        <v>335000</v>
      </c>
      <c r="D652">
        <v>2</v>
      </c>
      <c r="E652">
        <v>2174</v>
      </c>
      <c r="F652">
        <f t="shared" si="69"/>
        <v>-0.2947120056119919</v>
      </c>
      <c r="G652">
        <f t="shared" si="70"/>
        <v>-0.14884700350263386</v>
      </c>
      <c r="H652">
        <f t="shared" si="71"/>
        <v>0.77181542674892689</v>
      </c>
      <c r="I652">
        <f t="shared" si="72"/>
        <v>10.701627310890247</v>
      </c>
      <c r="J652">
        <f t="shared" si="73"/>
        <v>0.32830154060437017</v>
      </c>
      <c r="K652">
        <f t="shared" si="74"/>
        <v>1.700013038916786</v>
      </c>
      <c r="L652">
        <f t="shared" si="75"/>
        <v>0.32830154060437017</v>
      </c>
      <c r="M652">
        <f t="shared" si="76"/>
        <v>2</v>
      </c>
    </row>
    <row r="653" spans="1:13" x14ac:dyDescent="0.2">
      <c r="A653" s="10">
        <v>641</v>
      </c>
      <c r="B653" t="s">
        <v>6390</v>
      </c>
      <c r="C653">
        <v>250000</v>
      </c>
      <c r="D653">
        <v>1</v>
      </c>
      <c r="E653">
        <v>2894</v>
      </c>
      <c r="F653">
        <f t="shared" si="69"/>
        <v>-0.29580603984755327</v>
      </c>
      <c r="G653">
        <f t="shared" si="70"/>
        <v>-0.70604767766324283</v>
      </c>
      <c r="H653">
        <f t="shared" si="71"/>
        <v>1.0274304538982471</v>
      </c>
      <c r="I653">
        <f t="shared" si="72"/>
        <v>13.7896676524193</v>
      </c>
      <c r="J653">
        <f t="shared" si="73"/>
        <v>0.15140528802685049</v>
      </c>
      <c r="K653">
        <f t="shared" si="74"/>
        <v>1.4151800004791382</v>
      </c>
      <c r="L653">
        <f t="shared" si="75"/>
        <v>0.15140528802685049</v>
      </c>
      <c r="M653">
        <f t="shared" si="76"/>
        <v>2</v>
      </c>
    </row>
    <row r="654" spans="1:13" x14ac:dyDescent="0.2">
      <c r="A654" s="10">
        <v>642</v>
      </c>
      <c r="B654" t="s">
        <v>6401</v>
      </c>
      <c r="C654">
        <v>39700000</v>
      </c>
      <c r="D654">
        <v>5</v>
      </c>
      <c r="E654">
        <v>5085</v>
      </c>
      <c r="F654">
        <f t="shared" ref="F654:F717" si="77">STANDARDIZE(C654, $C$9, $C$10)</f>
        <v>0.21195455536297431</v>
      </c>
      <c r="G654">
        <f t="shared" ref="G654:G717" si="78" xml:space="preserve"> STANDARDIZE(D654, $D$9, $D$10)</f>
        <v>1.522755018979193</v>
      </c>
      <c r="H654">
        <f t="shared" ref="H654:H717" si="79">STANDARDIZE(E654, $E$9, $E$10)</f>
        <v>1.8052811823484702</v>
      </c>
      <c r="I654">
        <f t="shared" ref="I654:I717" si="80" xml:space="preserve"> SUMXMY2($D$5:$F$5, F654:H654)</f>
        <v>2.3558477787213743</v>
      </c>
      <c r="J654">
        <f t="shared" ref="J654:J717" si="81">SUMXMY2($D$6:$F$6, F654:H654)</f>
        <v>6.5892585576376614</v>
      </c>
      <c r="K654">
        <f t="shared" ref="K654:K717" si="82">SUMXMY2($D$7:$F$7, F654:H654)</f>
        <v>2.9763470957868066</v>
      </c>
      <c r="L654">
        <f t="shared" ref="L654:L717" si="83" xml:space="preserve"> MIN(I654:K654)</f>
        <v>2.3558477787213743</v>
      </c>
      <c r="M654">
        <f t="shared" ref="M654:M717" si="84">MATCH(L654, I654:K654, 0)</f>
        <v>1</v>
      </c>
    </row>
    <row r="655" spans="1:13" x14ac:dyDescent="0.2">
      <c r="A655" s="10">
        <v>643</v>
      </c>
      <c r="B655" t="s">
        <v>6412</v>
      </c>
      <c r="C655">
        <v>77000000</v>
      </c>
      <c r="D655">
        <v>1</v>
      </c>
      <c r="E655">
        <v>8738</v>
      </c>
      <c r="F655">
        <f t="shared" si="77"/>
        <v>0.69204251990930332</v>
      </c>
      <c r="G655">
        <f t="shared" si="78"/>
        <v>-0.70604767766324283</v>
      </c>
      <c r="H655">
        <f t="shared" si="79"/>
        <v>3.1021724242602295</v>
      </c>
      <c r="I655">
        <f t="shared" si="80"/>
        <v>13.893217469848226</v>
      </c>
      <c r="J655">
        <f t="shared" si="81"/>
        <v>7.0504491070930158</v>
      </c>
      <c r="K655">
        <f t="shared" si="82"/>
        <v>2.0570860921171925</v>
      </c>
      <c r="L655">
        <f t="shared" si="83"/>
        <v>2.0570860921171925</v>
      </c>
      <c r="M655">
        <f t="shared" si="84"/>
        <v>3</v>
      </c>
    </row>
    <row r="656" spans="1:13" x14ac:dyDescent="0.2">
      <c r="A656" s="10">
        <v>644</v>
      </c>
      <c r="B656" t="s">
        <v>6415</v>
      </c>
      <c r="C656">
        <v>2152000</v>
      </c>
      <c r="D656">
        <v>3</v>
      </c>
      <c r="E656">
        <v>1982</v>
      </c>
      <c r="F656">
        <f t="shared" si="77"/>
        <v>-0.27132541495299245</v>
      </c>
      <c r="G656">
        <f t="shared" si="78"/>
        <v>0.40835367065797512</v>
      </c>
      <c r="H656">
        <f t="shared" si="79"/>
        <v>0.70365141950910803</v>
      </c>
      <c r="I656">
        <f t="shared" si="80"/>
        <v>7.9465727504382597</v>
      </c>
      <c r="J656">
        <f t="shared" si="81"/>
        <v>1.2468619399697887</v>
      </c>
      <c r="K656">
        <f t="shared" si="82"/>
        <v>2.1840945283471362</v>
      </c>
      <c r="L656">
        <f t="shared" si="83"/>
        <v>1.2468619399697887</v>
      </c>
      <c r="M656">
        <f t="shared" si="84"/>
        <v>2</v>
      </c>
    </row>
    <row r="657" spans="1:13" x14ac:dyDescent="0.2">
      <c r="A657" s="10">
        <v>645</v>
      </c>
      <c r="B657" t="s">
        <v>6423</v>
      </c>
      <c r="C657">
        <v>26200000</v>
      </c>
      <c r="D657">
        <v>1</v>
      </c>
      <c r="E657">
        <v>6030</v>
      </c>
      <c r="F657">
        <f t="shared" si="77"/>
        <v>3.8196176773820395E-2</v>
      </c>
      <c r="G657">
        <f t="shared" si="78"/>
        <v>-0.70604767766324283</v>
      </c>
      <c r="H657">
        <f t="shared" si="79"/>
        <v>2.1407759054819531</v>
      </c>
      <c r="I657">
        <f t="shared" si="80"/>
        <v>12.963170627333318</v>
      </c>
      <c r="J657">
        <f t="shared" si="81"/>
        <v>2.3702883553485092</v>
      </c>
      <c r="K657">
        <f t="shared" si="82"/>
        <v>0.34346278074249076</v>
      </c>
      <c r="L657">
        <f t="shared" si="83"/>
        <v>0.34346278074249076</v>
      </c>
      <c r="M657">
        <f t="shared" si="84"/>
        <v>3</v>
      </c>
    </row>
    <row r="658" spans="1:13" x14ac:dyDescent="0.2">
      <c r="A658" s="10">
        <v>646</v>
      </c>
      <c r="B658" t="s">
        <v>6426</v>
      </c>
      <c r="C658">
        <v>20000000</v>
      </c>
      <c r="D658">
        <v>1</v>
      </c>
      <c r="E658">
        <v>6181</v>
      </c>
      <c r="F658">
        <f t="shared" si="77"/>
        <v>-4.1603967467124366E-2</v>
      </c>
      <c r="G658">
        <f t="shared" si="78"/>
        <v>-0.70604767766324283</v>
      </c>
      <c r="H658">
        <f t="shared" si="79"/>
        <v>2.1943840570091022</v>
      </c>
      <c r="I658">
        <f t="shared" si="80"/>
        <v>13.227193169343392</v>
      </c>
      <c r="J658">
        <f t="shared" si="81"/>
        <v>2.4869816830027847</v>
      </c>
      <c r="K658">
        <f t="shared" si="82"/>
        <v>0.33451968335003557</v>
      </c>
      <c r="L658">
        <f t="shared" si="83"/>
        <v>0.33451968335003557</v>
      </c>
      <c r="M658">
        <f t="shared" si="84"/>
        <v>3</v>
      </c>
    </row>
    <row r="659" spans="1:13" x14ac:dyDescent="0.2">
      <c r="A659" s="10">
        <v>647</v>
      </c>
      <c r="B659" t="s">
        <v>6433</v>
      </c>
      <c r="C659">
        <v>98537423</v>
      </c>
      <c r="D659">
        <v>8</v>
      </c>
      <c r="E659">
        <v>5085</v>
      </c>
      <c r="F659">
        <f t="shared" si="77"/>
        <v>0.96925049764772919</v>
      </c>
      <c r="G659">
        <f t="shared" si="78"/>
        <v>3.1943570414610201</v>
      </c>
      <c r="H659">
        <f t="shared" si="79"/>
        <v>1.8052811823484702</v>
      </c>
      <c r="I659">
        <f t="shared" si="80"/>
        <v>0.44830586501886105</v>
      </c>
      <c r="J659">
        <f t="shared" si="81"/>
        <v>18.180520378818883</v>
      </c>
      <c r="K659">
        <f t="shared" si="82"/>
        <v>12.445653086868269</v>
      </c>
      <c r="L659">
        <f t="shared" si="83"/>
        <v>0.44830586501886105</v>
      </c>
      <c r="M659">
        <f t="shared" si="84"/>
        <v>1</v>
      </c>
    </row>
    <row r="660" spans="1:13" x14ac:dyDescent="0.2">
      <c r="A660" s="10">
        <v>648</v>
      </c>
      <c r="B660" t="s">
        <v>6440</v>
      </c>
      <c r="C660">
        <v>4475000</v>
      </c>
      <c r="D660">
        <v>1</v>
      </c>
      <c r="E660">
        <v>4720</v>
      </c>
      <c r="F660">
        <f t="shared" si="77"/>
        <v>-0.24142610284465138</v>
      </c>
      <c r="G660">
        <f t="shared" si="78"/>
        <v>-0.70604767766324283</v>
      </c>
      <c r="H660">
        <f t="shared" si="79"/>
        <v>1.6756985644186064</v>
      </c>
      <c r="I660">
        <f t="shared" si="80"/>
        <v>13.373882599742943</v>
      </c>
      <c r="J660">
        <f t="shared" si="81"/>
        <v>1.0793239549791365</v>
      </c>
      <c r="K660">
        <f t="shared" si="82"/>
        <v>0.47501672028329178</v>
      </c>
      <c r="L660">
        <f t="shared" si="83"/>
        <v>0.47501672028329178</v>
      </c>
      <c r="M660">
        <f t="shared" si="84"/>
        <v>3</v>
      </c>
    </row>
    <row r="661" spans="1:13" x14ac:dyDescent="0.2">
      <c r="A661" s="10">
        <v>649</v>
      </c>
      <c r="B661" t="s">
        <v>6447</v>
      </c>
      <c r="C661">
        <v>1500000</v>
      </c>
      <c r="D661">
        <v>1</v>
      </c>
      <c r="E661">
        <v>2163</v>
      </c>
      <c r="F661">
        <f t="shared" si="77"/>
        <v>-0.27971730108929826</v>
      </c>
      <c r="G661">
        <f t="shared" si="78"/>
        <v>-0.70604767766324283</v>
      </c>
      <c r="H661">
        <f t="shared" si="79"/>
        <v>0.76791019716747888</v>
      </c>
      <c r="I661">
        <f t="shared" si="80"/>
        <v>14.077235916368464</v>
      </c>
      <c r="J661">
        <f t="shared" si="81"/>
        <v>1.7121008305868265E-2</v>
      </c>
      <c r="K661">
        <f t="shared" si="82"/>
        <v>2.0157884396418515</v>
      </c>
      <c r="L661">
        <f t="shared" si="83"/>
        <v>1.7121008305868265E-2</v>
      </c>
      <c r="M661">
        <f t="shared" si="84"/>
        <v>2</v>
      </c>
    </row>
    <row r="662" spans="1:13" x14ac:dyDescent="0.2">
      <c r="A662" s="10">
        <v>650</v>
      </c>
      <c r="B662" t="s">
        <v>6476</v>
      </c>
      <c r="C662">
        <v>3500000</v>
      </c>
      <c r="D662">
        <v>1</v>
      </c>
      <c r="E662">
        <v>4720</v>
      </c>
      <c r="F662">
        <f t="shared" si="77"/>
        <v>-0.25397531907609028</v>
      </c>
      <c r="G662">
        <f t="shared" si="78"/>
        <v>-0.70604767766324283</v>
      </c>
      <c r="H662">
        <f t="shared" si="79"/>
        <v>1.6756985644186064</v>
      </c>
      <c r="I662">
        <f t="shared" si="80"/>
        <v>13.411098134057189</v>
      </c>
      <c r="J662">
        <f t="shared" si="81"/>
        <v>1.0780648999591955</v>
      </c>
      <c r="K662">
        <f t="shared" si="82"/>
        <v>0.47805156976235985</v>
      </c>
      <c r="L662">
        <f t="shared" si="83"/>
        <v>0.47805156976235985</v>
      </c>
      <c r="M662">
        <f t="shared" si="84"/>
        <v>3</v>
      </c>
    </row>
    <row r="663" spans="1:13" x14ac:dyDescent="0.2">
      <c r="A663" s="10">
        <v>651</v>
      </c>
      <c r="B663" t="s">
        <v>6486</v>
      </c>
      <c r="C663">
        <v>50000</v>
      </c>
      <c r="D663">
        <v>1</v>
      </c>
      <c r="E663">
        <v>278</v>
      </c>
      <c r="F663">
        <f t="shared" si="77"/>
        <v>-0.29838023804887404</v>
      </c>
      <c r="G663">
        <f t="shared" si="78"/>
        <v>-0.70604767766324283</v>
      </c>
      <c r="H663">
        <f t="shared" si="79"/>
        <v>9.8695855255716836E-2</v>
      </c>
      <c r="I663">
        <f t="shared" si="80"/>
        <v>15.623546180255815</v>
      </c>
      <c r="J663">
        <f t="shared" si="81"/>
        <v>0.29120266258753075</v>
      </c>
      <c r="K663">
        <f t="shared" si="82"/>
        <v>4.2054894313508342</v>
      </c>
      <c r="L663">
        <f t="shared" si="83"/>
        <v>0.29120266258753075</v>
      </c>
      <c r="M663">
        <f t="shared" si="84"/>
        <v>2</v>
      </c>
    </row>
    <row r="664" spans="1:13" x14ac:dyDescent="0.2">
      <c r="A664" s="10">
        <v>652</v>
      </c>
      <c r="B664" t="s">
        <v>6490</v>
      </c>
      <c r="C664">
        <v>1500000</v>
      </c>
      <c r="D664">
        <v>1</v>
      </c>
      <c r="E664">
        <v>3624</v>
      </c>
      <c r="F664">
        <f t="shared" si="77"/>
        <v>-0.27971730108929826</v>
      </c>
      <c r="G664">
        <f t="shared" si="78"/>
        <v>-0.70604767766324283</v>
      </c>
      <c r="H664">
        <f t="shared" si="79"/>
        <v>1.2865956897579747</v>
      </c>
      <c r="I664">
        <f t="shared" si="80"/>
        <v>13.538982491745397</v>
      </c>
      <c r="J664">
        <f t="shared" si="81"/>
        <v>0.42058089655394837</v>
      </c>
      <c r="K664">
        <f t="shared" si="82"/>
        <v>0.93946573457109495</v>
      </c>
      <c r="L664">
        <f t="shared" si="83"/>
        <v>0.42058089655394837</v>
      </c>
      <c r="M664">
        <f t="shared" si="84"/>
        <v>2</v>
      </c>
    </row>
    <row r="665" spans="1:13" x14ac:dyDescent="0.2">
      <c r="A665" s="10">
        <v>653</v>
      </c>
      <c r="B665" t="s">
        <v>6494</v>
      </c>
      <c r="C665">
        <v>100000</v>
      </c>
      <c r="D665">
        <v>1</v>
      </c>
      <c r="E665">
        <v>2894</v>
      </c>
      <c r="F665">
        <f t="shared" si="77"/>
        <v>-0.29773668849854384</v>
      </c>
      <c r="G665">
        <f t="shared" si="78"/>
        <v>-0.70604767766324283</v>
      </c>
      <c r="H665">
        <f t="shared" si="79"/>
        <v>1.0274304538982471</v>
      </c>
      <c r="I665">
        <f t="shared" si="80"/>
        <v>13.795582595617734</v>
      </c>
      <c r="J665">
        <f t="shared" si="81"/>
        <v>0.15140106363540845</v>
      </c>
      <c r="K665">
        <f t="shared" si="82"/>
        <v>1.4158363767798514</v>
      </c>
      <c r="L665">
        <f t="shared" si="83"/>
        <v>0.15140106363540845</v>
      </c>
      <c r="M665">
        <f t="shared" si="84"/>
        <v>2</v>
      </c>
    </row>
    <row r="666" spans="1:13" x14ac:dyDescent="0.2">
      <c r="A666" s="10">
        <v>654</v>
      </c>
      <c r="B666" t="s">
        <v>6509</v>
      </c>
      <c r="C666">
        <v>2000000</v>
      </c>
      <c r="D666">
        <v>1</v>
      </c>
      <c r="E666">
        <v>2163</v>
      </c>
      <c r="F666">
        <f t="shared" si="77"/>
        <v>-0.27328180558599624</v>
      </c>
      <c r="G666">
        <f t="shared" si="78"/>
        <v>-0.70604767766324283</v>
      </c>
      <c r="H666">
        <f t="shared" si="79"/>
        <v>0.76791019716747888</v>
      </c>
      <c r="I666">
        <f t="shared" si="80"/>
        <v>14.057780357335304</v>
      </c>
      <c r="J666">
        <f t="shared" si="81"/>
        <v>1.7396007905625122E-2</v>
      </c>
      <c r="K666">
        <f t="shared" si="82"/>
        <v>2.0138614369344241</v>
      </c>
      <c r="L666">
        <f t="shared" si="83"/>
        <v>1.7396007905625122E-2</v>
      </c>
      <c r="M666">
        <f t="shared" si="84"/>
        <v>2</v>
      </c>
    </row>
    <row r="667" spans="1:13" x14ac:dyDescent="0.2">
      <c r="A667" s="10">
        <v>655</v>
      </c>
      <c r="B667" t="s">
        <v>6522</v>
      </c>
      <c r="C667">
        <v>1000000</v>
      </c>
      <c r="D667">
        <v>2</v>
      </c>
      <c r="E667">
        <v>8738</v>
      </c>
      <c r="F667">
        <f t="shared" si="77"/>
        <v>-0.28615279659260023</v>
      </c>
      <c r="G667">
        <f t="shared" si="78"/>
        <v>-0.14884700350263386</v>
      </c>
      <c r="H667">
        <f t="shared" si="79"/>
        <v>3.1021724242602295</v>
      </c>
      <c r="I667">
        <f t="shared" si="80"/>
        <v>12.497283376208895</v>
      </c>
      <c r="J667">
        <f t="shared" si="81"/>
        <v>6.3811411966708489</v>
      </c>
      <c r="K667">
        <f t="shared" si="82"/>
        <v>1.1015373498169416</v>
      </c>
      <c r="L667">
        <f t="shared" si="83"/>
        <v>1.1015373498169416</v>
      </c>
      <c r="M667">
        <f t="shared" si="84"/>
        <v>3</v>
      </c>
    </row>
    <row r="668" spans="1:13" x14ac:dyDescent="0.2">
      <c r="A668" s="10">
        <v>656</v>
      </c>
      <c r="B668" t="s">
        <v>6530</v>
      </c>
      <c r="C668">
        <v>395000</v>
      </c>
      <c r="D668">
        <v>3</v>
      </c>
      <c r="E668">
        <v>1433</v>
      </c>
      <c r="F668">
        <f t="shared" si="77"/>
        <v>-0.29393974615159568</v>
      </c>
      <c r="G668">
        <f t="shared" si="78"/>
        <v>0.40835367065797512</v>
      </c>
      <c r="H668">
        <f t="shared" si="79"/>
        <v>0.50874496130775138</v>
      </c>
      <c r="I668">
        <f t="shared" si="80"/>
        <v>8.3816090551745077</v>
      </c>
      <c r="J668">
        <f t="shared" si="81"/>
        <v>1.2586974307553487</v>
      </c>
      <c r="K668">
        <f t="shared" si="82"/>
        <v>2.759725790717241</v>
      </c>
      <c r="L668">
        <f t="shared" si="83"/>
        <v>1.2586974307553487</v>
      </c>
      <c r="M668">
        <f t="shared" si="84"/>
        <v>2</v>
      </c>
    </row>
    <row r="669" spans="1:13" x14ac:dyDescent="0.2">
      <c r="A669" s="10">
        <v>657</v>
      </c>
      <c r="B669" t="s">
        <v>6538</v>
      </c>
      <c r="C669">
        <v>5000000</v>
      </c>
      <c r="D669">
        <v>2</v>
      </c>
      <c r="E669">
        <v>1433</v>
      </c>
      <c r="F669">
        <f t="shared" si="77"/>
        <v>-0.23466883256618429</v>
      </c>
      <c r="G669">
        <f t="shared" si="78"/>
        <v>-0.14884700350263386</v>
      </c>
      <c r="H669">
        <f t="shared" si="79"/>
        <v>0.50874496130775138</v>
      </c>
      <c r="I669">
        <f t="shared" si="80"/>
        <v>10.998122326919315</v>
      </c>
      <c r="J669">
        <f t="shared" si="81"/>
        <v>0.33125805208887021</v>
      </c>
      <c r="K669">
        <f t="shared" si="82"/>
        <v>2.4329511533716706</v>
      </c>
      <c r="L669">
        <f t="shared" si="83"/>
        <v>0.33125805208887021</v>
      </c>
      <c r="M669">
        <f t="shared" si="84"/>
        <v>2</v>
      </c>
    </row>
    <row r="670" spans="1:13" x14ac:dyDescent="0.2">
      <c r="A670" s="10">
        <v>658</v>
      </c>
      <c r="B670" t="s">
        <v>6551</v>
      </c>
      <c r="C670">
        <v>300000</v>
      </c>
      <c r="D670">
        <v>1</v>
      </c>
      <c r="E670">
        <v>1854</v>
      </c>
      <c r="F670">
        <f t="shared" si="77"/>
        <v>-0.29516249029722308</v>
      </c>
      <c r="G670">
        <f t="shared" si="78"/>
        <v>-0.70604767766324283</v>
      </c>
      <c r="H670">
        <f t="shared" si="79"/>
        <v>0.65820874801589557</v>
      </c>
      <c r="I670">
        <f t="shared" si="80"/>
        <v>14.307042214186641</v>
      </c>
      <c r="J670">
        <f t="shared" si="81"/>
        <v>4.0256658424907586E-4</v>
      </c>
      <c r="K670">
        <f t="shared" si="82"/>
        <v>2.3173273026604315</v>
      </c>
      <c r="L670">
        <f t="shared" si="83"/>
        <v>4.0256658424907586E-4</v>
      </c>
      <c r="M670">
        <f t="shared" si="84"/>
        <v>2</v>
      </c>
    </row>
    <row r="671" spans="1:13" x14ac:dyDescent="0.2">
      <c r="A671" s="10">
        <v>659</v>
      </c>
      <c r="B671" t="s">
        <v>6560</v>
      </c>
      <c r="C671">
        <v>1500000</v>
      </c>
      <c r="D671">
        <v>1</v>
      </c>
      <c r="E671">
        <v>8372</v>
      </c>
      <c r="F671">
        <f t="shared" si="77"/>
        <v>-0.27971730108929826</v>
      </c>
      <c r="G671">
        <f t="shared" si="78"/>
        <v>-0.70604767766324283</v>
      </c>
      <c r="H671">
        <f t="shared" si="79"/>
        <v>2.9722347854593254</v>
      </c>
      <c r="I671">
        <f t="shared" si="80"/>
        <v>15.505446670958596</v>
      </c>
      <c r="J671">
        <f t="shared" si="81"/>
        <v>5.4474522006899404</v>
      </c>
      <c r="K671">
        <f t="shared" si="82"/>
        <v>1.1572968244169881</v>
      </c>
      <c r="L671">
        <f t="shared" si="83"/>
        <v>1.1572968244169881</v>
      </c>
      <c r="M671">
        <f t="shared" si="84"/>
        <v>3</v>
      </c>
    </row>
    <row r="672" spans="1:13" x14ac:dyDescent="0.2">
      <c r="A672" s="10">
        <v>660</v>
      </c>
      <c r="B672" t="s">
        <v>6563</v>
      </c>
      <c r="C672">
        <v>400000</v>
      </c>
      <c r="D672">
        <v>1</v>
      </c>
      <c r="E672">
        <v>1067</v>
      </c>
      <c r="F672">
        <f t="shared" si="77"/>
        <v>-0.29387539119656264</v>
      </c>
      <c r="G672">
        <f t="shared" si="78"/>
        <v>-0.70604767766324283</v>
      </c>
      <c r="H672">
        <f t="shared" si="79"/>
        <v>0.3788073225068469</v>
      </c>
      <c r="I672">
        <f t="shared" si="80"/>
        <v>14.877334947427956</v>
      </c>
      <c r="J672">
        <f t="shared" si="81"/>
        <v>6.7366683811156E-2</v>
      </c>
      <c r="K672">
        <f t="shared" si="82"/>
        <v>3.1809686792081902</v>
      </c>
      <c r="L672">
        <f t="shared" si="83"/>
        <v>6.7366683811156E-2</v>
      </c>
      <c r="M672">
        <f t="shared" si="84"/>
        <v>2</v>
      </c>
    </row>
    <row r="673" spans="1:13" x14ac:dyDescent="0.2">
      <c r="A673" s="10">
        <v>661</v>
      </c>
      <c r="B673" t="s">
        <v>6591</v>
      </c>
      <c r="C673">
        <v>25000</v>
      </c>
      <c r="D673">
        <v>1</v>
      </c>
      <c r="E673">
        <v>330</v>
      </c>
      <c r="F673">
        <f t="shared" si="77"/>
        <v>-0.29870201282403913</v>
      </c>
      <c r="G673">
        <f t="shared" si="78"/>
        <v>-0.70604767766324283</v>
      </c>
      <c r="H673">
        <f t="shared" si="79"/>
        <v>0.11715694054983442</v>
      </c>
      <c r="I673">
        <f t="shared" si="80"/>
        <v>15.571432063200179</v>
      </c>
      <c r="J673">
        <f t="shared" si="81"/>
        <v>0.27161953455390936</v>
      </c>
      <c r="K673">
        <f t="shared" si="82"/>
        <v>4.1333478922398408</v>
      </c>
      <c r="L673">
        <f t="shared" si="83"/>
        <v>0.27161953455390936</v>
      </c>
      <c r="M673">
        <f t="shared" si="84"/>
        <v>2</v>
      </c>
    </row>
    <row r="674" spans="1:13" x14ac:dyDescent="0.2">
      <c r="A674" s="10">
        <v>662</v>
      </c>
      <c r="B674" t="s">
        <v>6606</v>
      </c>
      <c r="C674">
        <v>1740000</v>
      </c>
      <c r="D674">
        <v>1</v>
      </c>
      <c r="E674">
        <v>1128</v>
      </c>
      <c r="F674">
        <f t="shared" si="77"/>
        <v>-0.27662826324771328</v>
      </c>
      <c r="G674">
        <f t="shared" si="78"/>
        <v>-0.70604767766324283</v>
      </c>
      <c r="H674">
        <f t="shared" si="79"/>
        <v>0.40046359564033096</v>
      </c>
      <c r="I674">
        <f t="shared" si="80"/>
        <v>14.774802031426017</v>
      </c>
      <c r="J674">
        <f t="shared" si="81"/>
        <v>5.7030290602611236E-2</v>
      </c>
      <c r="K674">
        <f t="shared" si="82"/>
        <v>3.1029467047633812</v>
      </c>
      <c r="L674">
        <f t="shared" si="83"/>
        <v>5.7030290602611236E-2</v>
      </c>
      <c r="M674">
        <f t="shared" si="84"/>
        <v>2</v>
      </c>
    </row>
    <row r="675" spans="1:13" x14ac:dyDescent="0.2">
      <c r="A675" s="10">
        <v>663</v>
      </c>
      <c r="B675" t="s">
        <v>6619</v>
      </c>
      <c r="C675">
        <v>120000</v>
      </c>
      <c r="D675">
        <v>1</v>
      </c>
      <c r="E675">
        <v>94</v>
      </c>
      <c r="F675">
        <f t="shared" si="77"/>
        <v>-0.29747926867841179</v>
      </c>
      <c r="G675">
        <f t="shared" si="78"/>
        <v>-0.70604767766324283</v>
      </c>
      <c r="H675">
        <f t="shared" si="79"/>
        <v>3.3372014984223888E-2</v>
      </c>
      <c r="I675">
        <f t="shared" si="80"/>
        <v>15.814153067882248</v>
      </c>
      <c r="J675">
        <f t="shared" si="81"/>
        <v>0.36597138381730737</v>
      </c>
      <c r="K675">
        <f t="shared" si="82"/>
        <v>4.4663153734011125</v>
      </c>
      <c r="L675">
        <f t="shared" si="83"/>
        <v>0.36597138381730737</v>
      </c>
      <c r="M675">
        <f t="shared" si="84"/>
        <v>2</v>
      </c>
    </row>
    <row r="676" spans="1:13" x14ac:dyDescent="0.2">
      <c r="A676" s="10">
        <v>664</v>
      </c>
      <c r="B676" t="s">
        <v>6623</v>
      </c>
      <c r="C676">
        <v>18000000</v>
      </c>
      <c r="D676">
        <v>1</v>
      </c>
      <c r="E676">
        <v>14582</v>
      </c>
      <c r="F676">
        <f t="shared" si="77"/>
        <v>-6.7345949480332359E-2</v>
      </c>
      <c r="G676">
        <f t="shared" si="78"/>
        <v>-0.70604767766324283</v>
      </c>
      <c r="H676">
        <f t="shared" si="79"/>
        <v>5.1769143946222123</v>
      </c>
      <c r="I676">
        <f t="shared" si="80"/>
        <v>26.056030527071847</v>
      </c>
      <c r="J676">
        <f t="shared" si="81"/>
        <v>20.651909497117103</v>
      </c>
      <c r="K676">
        <f t="shared" si="82"/>
        <v>9.9992523811136582</v>
      </c>
      <c r="L676">
        <f t="shared" si="83"/>
        <v>9.9992523811136582</v>
      </c>
      <c r="M676">
        <f t="shared" si="84"/>
        <v>3</v>
      </c>
    </row>
    <row r="677" spans="1:13" x14ac:dyDescent="0.2">
      <c r="A677" s="10">
        <v>665</v>
      </c>
      <c r="B677" t="s">
        <v>6627</v>
      </c>
      <c r="C677">
        <v>1200000</v>
      </c>
      <c r="D677">
        <v>1</v>
      </c>
      <c r="E677">
        <v>1402</v>
      </c>
      <c r="F677">
        <f t="shared" si="77"/>
        <v>-0.28357859839127947</v>
      </c>
      <c r="G677">
        <f t="shared" si="78"/>
        <v>-0.70604767766324283</v>
      </c>
      <c r="H677">
        <f t="shared" si="79"/>
        <v>0.49773931430548896</v>
      </c>
      <c r="I677">
        <f t="shared" si="80"/>
        <v>14.58243838539787</v>
      </c>
      <c r="J677">
        <f t="shared" si="81"/>
        <v>1.9969172891360874E-2</v>
      </c>
      <c r="K677">
        <f t="shared" si="82"/>
        <v>2.7907412097975781</v>
      </c>
      <c r="L677">
        <f t="shared" si="83"/>
        <v>1.9969172891360874E-2</v>
      </c>
      <c r="M677">
        <f t="shared" si="84"/>
        <v>2</v>
      </c>
    </row>
    <row r="678" spans="1:13" x14ac:dyDescent="0.2">
      <c r="A678" s="10">
        <v>666</v>
      </c>
      <c r="B678" t="s">
        <v>6642</v>
      </c>
      <c r="C678">
        <v>1200000</v>
      </c>
      <c r="D678">
        <v>1</v>
      </c>
      <c r="E678">
        <v>1067</v>
      </c>
      <c r="F678">
        <f t="shared" si="77"/>
        <v>-0.28357859839127947</v>
      </c>
      <c r="G678">
        <f t="shared" si="78"/>
        <v>-0.70604767766324283</v>
      </c>
      <c r="H678">
        <f t="shared" si="79"/>
        <v>0.3788073225068469</v>
      </c>
      <c r="I678">
        <f t="shared" si="80"/>
        <v>14.845954246112475</v>
      </c>
      <c r="J678">
        <f t="shared" si="81"/>
        <v>6.7554876308339007E-2</v>
      </c>
      <c r="K678">
        <f t="shared" si="82"/>
        <v>3.1776336680138786</v>
      </c>
      <c r="L678">
        <f t="shared" si="83"/>
        <v>6.7554876308339007E-2</v>
      </c>
      <c r="M678">
        <f t="shared" si="84"/>
        <v>2</v>
      </c>
    </row>
    <row r="679" spans="1:13" x14ac:dyDescent="0.2">
      <c r="A679" s="10">
        <v>667</v>
      </c>
      <c r="B679" t="s">
        <v>6673</v>
      </c>
      <c r="C679">
        <v>22800000</v>
      </c>
      <c r="D679">
        <v>3</v>
      </c>
      <c r="E679">
        <v>3989</v>
      </c>
      <c r="F679">
        <f t="shared" si="77"/>
        <v>-5.5651926486331828E-3</v>
      </c>
      <c r="G679">
        <f t="shared" si="78"/>
        <v>0.40835367065797512</v>
      </c>
      <c r="H679">
        <f t="shared" si="79"/>
        <v>1.4161783076878383</v>
      </c>
      <c r="I679">
        <f t="shared" si="80"/>
        <v>6.5236519514569817</v>
      </c>
      <c r="J679">
        <f t="shared" si="81"/>
        <v>1.9323815311780161</v>
      </c>
      <c r="K679">
        <f t="shared" si="82"/>
        <v>0.74587827143537977</v>
      </c>
      <c r="L679">
        <f t="shared" si="83"/>
        <v>0.74587827143537977</v>
      </c>
      <c r="M679">
        <f t="shared" si="84"/>
        <v>3</v>
      </c>
    </row>
    <row r="680" spans="1:13" x14ac:dyDescent="0.2">
      <c r="A680" s="10">
        <v>668</v>
      </c>
      <c r="B680" t="s">
        <v>6677</v>
      </c>
      <c r="C680">
        <v>6700000</v>
      </c>
      <c r="D680">
        <v>3</v>
      </c>
      <c r="E680">
        <v>2012</v>
      </c>
      <c r="F680">
        <f t="shared" si="77"/>
        <v>-0.21278814785495748</v>
      </c>
      <c r="G680">
        <f t="shared" si="78"/>
        <v>0.40835367065797512</v>
      </c>
      <c r="H680">
        <f t="shared" si="79"/>
        <v>0.71430204564032973</v>
      </c>
      <c r="I680">
        <f t="shared" si="80"/>
        <v>7.7558052433788314</v>
      </c>
      <c r="J680">
        <f t="shared" si="81"/>
        <v>1.2549006232470949</v>
      </c>
      <c r="K680">
        <f t="shared" si="82"/>
        <v>2.1417181191040284</v>
      </c>
      <c r="L680">
        <f t="shared" si="83"/>
        <v>1.2549006232470949</v>
      </c>
      <c r="M680">
        <f t="shared" si="84"/>
        <v>2</v>
      </c>
    </row>
    <row r="681" spans="1:13" x14ac:dyDescent="0.2">
      <c r="A681" s="10">
        <v>669</v>
      </c>
      <c r="B681" t="s">
        <v>6684</v>
      </c>
      <c r="C681">
        <v>125001</v>
      </c>
      <c r="D681">
        <v>1</v>
      </c>
      <c r="E681">
        <v>2528</v>
      </c>
      <c r="F681">
        <f t="shared" si="77"/>
        <v>-0.29741490085238775</v>
      </c>
      <c r="G681">
        <f t="shared" si="78"/>
        <v>-0.70604767766324283</v>
      </c>
      <c r="H681">
        <f t="shared" si="79"/>
        <v>0.89749281509734269</v>
      </c>
      <c r="I681">
        <f t="shared" si="80"/>
        <v>13.946273540958918</v>
      </c>
      <c r="J681">
        <f t="shared" si="81"/>
        <v>6.7166822426276404E-2</v>
      </c>
      <c r="K681">
        <f t="shared" si="82"/>
        <v>1.7021973213694208</v>
      </c>
      <c r="L681">
        <f t="shared" si="83"/>
        <v>6.7166822426276404E-2</v>
      </c>
      <c r="M681">
        <f t="shared" si="84"/>
        <v>2</v>
      </c>
    </row>
    <row r="682" spans="1:13" x14ac:dyDescent="0.2">
      <c r="A682" s="10">
        <v>670</v>
      </c>
      <c r="B682" t="s">
        <v>6687</v>
      </c>
      <c r="C682">
        <v>7540560</v>
      </c>
      <c r="D682">
        <v>3</v>
      </c>
      <c r="E682">
        <v>3259</v>
      </c>
      <c r="F682">
        <f t="shared" si="77"/>
        <v>-0.20196930765444643</v>
      </c>
      <c r="G682">
        <f t="shared" si="78"/>
        <v>0.40835367065797512</v>
      </c>
      <c r="H682">
        <f t="shared" si="79"/>
        <v>1.1570130718281109</v>
      </c>
      <c r="I682">
        <f t="shared" si="80"/>
        <v>7.1840804097345385</v>
      </c>
      <c r="J682">
        <f t="shared" si="81"/>
        <v>1.5201210655859247</v>
      </c>
      <c r="K682">
        <f t="shared" si="82"/>
        <v>1.1402053186831442</v>
      </c>
      <c r="L682">
        <f t="shared" si="83"/>
        <v>1.1402053186831442</v>
      </c>
      <c r="M682">
        <f t="shared" si="84"/>
        <v>3</v>
      </c>
    </row>
    <row r="683" spans="1:13" x14ac:dyDescent="0.2">
      <c r="A683" s="10">
        <v>671</v>
      </c>
      <c r="B683" t="s">
        <v>6694</v>
      </c>
      <c r="C683">
        <v>1400000</v>
      </c>
      <c r="D683">
        <v>2</v>
      </c>
      <c r="E683">
        <v>3624</v>
      </c>
      <c r="F683">
        <f t="shared" si="77"/>
        <v>-0.28100440018995865</v>
      </c>
      <c r="G683">
        <f t="shared" si="78"/>
        <v>-0.14884700350263386</v>
      </c>
      <c r="H683">
        <f t="shared" si="79"/>
        <v>1.2865956897579747</v>
      </c>
      <c r="I683">
        <f t="shared" si="80"/>
        <v>10.127685039161189</v>
      </c>
      <c r="J683">
        <f t="shared" si="81"/>
        <v>0.73100842766360374</v>
      </c>
      <c r="K683">
        <f t="shared" si="82"/>
        <v>0.62938848357211274</v>
      </c>
      <c r="L683">
        <f t="shared" si="83"/>
        <v>0.62938848357211274</v>
      </c>
      <c r="M683">
        <f t="shared" si="84"/>
        <v>3</v>
      </c>
    </row>
    <row r="684" spans="1:13" x14ac:dyDescent="0.2">
      <c r="A684" s="10">
        <v>672</v>
      </c>
      <c r="B684" t="s">
        <v>6697</v>
      </c>
      <c r="C684">
        <v>250000</v>
      </c>
      <c r="D684">
        <v>1</v>
      </c>
      <c r="E684">
        <v>1539</v>
      </c>
      <c r="F684">
        <f t="shared" si="77"/>
        <v>-0.29580603984755327</v>
      </c>
      <c r="G684">
        <f t="shared" si="78"/>
        <v>-0.70604767766324283</v>
      </c>
      <c r="H684">
        <f t="shared" si="79"/>
        <v>0.54637717363806793</v>
      </c>
      <c r="I684">
        <f t="shared" si="80"/>
        <v>14.520110626136429</v>
      </c>
      <c r="J684">
        <f t="shared" si="81"/>
        <v>8.4591180476042294E-3</v>
      </c>
      <c r="K684">
        <f t="shared" si="82"/>
        <v>2.6446536894643153</v>
      </c>
      <c r="L684">
        <f t="shared" si="83"/>
        <v>8.4591180476042294E-3</v>
      </c>
      <c r="M684">
        <f t="shared" si="84"/>
        <v>2</v>
      </c>
    </row>
    <row r="685" spans="1:13" x14ac:dyDescent="0.2">
      <c r="A685" s="10">
        <v>673</v>
      </c>
      <c r="B685" t="s">
        <v>6709</v>
      </c>
      <c r="C685">
        <v>650000</v>
      </c>
      <c r="D685">
        <v>1</v>
      </c>
      <c r="E685">
        <v>2528</v>
      </c>
      <c r="F685">
        <f t="shared" si="77"/>
        <v>-0.29065764344491163</v>
      </c>
      <c r="G685">
        <f t="shared" si="78"/>
        <v>-0.70604767766324283</v>
      </c>
      <c r="H685">
        <f t="shared" si="79"/>
        <v>0.89749281509734269</v>
      </c>
      <c r="I685">
        <f t="shared" si="80"/>
        <v>13.925608242639042</v>
      </c>
      <c r="J685">
        <f t="shared" si="81"/>
        <v>6.7218571209844966E-2</v>
      </c>
      <c r="K685">
        <f t="shared" si="82"/>
        <v>1.6999369721344506</v>
      </c>
      <c r="L685">
        <f t="shared" si="83"/>
        <v>6.7218571209844966E-2</v>
      </c>
      <c r="M685">
        <f t="shared" si="84"/>
        <v>2</v>
      </c>
    </row>
    <row r="686" spans="1:13" x14ac:dyDescent="0.2">
      <c r="A686" s="10">
        <v>674</v>
      </c>
      <c r="B686" t="s">
        <v>6729</v>
      </c>
      <c r="C686">
        <v>55367098</v>
      </c>
      <c r="D686">
        <v>3</v>
      </c>
      <c r="E686">
        <v>3259</v>
      </c>
      <c r="F686">
        <f t="shared" si="77"/>
        <v>0.41360563282055773</v>
      </c>
      <c r="G686">
        <f t="shared" si="78"/>
        <v>0.40835367065797512</v>
      </c>
      <c r="H686">
        <f t="shared" si="79"/>
        <v>1.1570130718281109</v>
      </c>
      <c r="I686">
        <f t="shared" si="80"/>
        <v>5.7937867533541008</v>
      </c>
      <c r="J686">
        <f t="shared" si="81"/>
        <v>2.0171160336422895</v>
      </c>
      <c r="K686">
        <f t="shared" si="82"/>
        <v>1.4265719926982485</v>
      </c>
      <c r="L686">
        <f t="shared" si="83"/>
        <v>1.4265719926982485</v>
      </c>
      <c r="M686">
        <f t="shared" si="84"/>
        <v>3</v>
      </c>
    </row>
    <row r="687" spans="1:13" x14ac:dyDescent="0.2">
      <c r="A687" s="10">
        <v>675</v>
      </c>
      <c r="B687" t="s">
        <v>6734</v>
      </c>
      <c r="C687">
        <v>19814760</v>
      </c>
      <c r="D687">
        <v>2</v>
      </c>
      <c r="E687">
        <v>3989</v>
      </c>
      <c r="F687">
        <f t="shared" si="77"/>
        <v>-4.3988189841187693E-2</v>
      </c>
      <c r="G687">
        <f t="shared" si="78"/>
        <v>-0.14884700350263386</v>
      </c>
      <c r="H687">
        <f t="shared" si="79"/>
        <v>1.4161783076878383</v>
      </c>
      <c r="I687">
        <f t="shared" si="80"/>
        <v>9.4147204054716322</v>
      </c>
      <c r="J687">
        <f t="shared" si="81"/>
        <v>0.97997798406556635</v>
      </c>
      <c r="K687">
        <f t="shared" si="82"/>
        <v>0.42756691762800103</v>
      </c>
      <c r="L687">
        <f t="shared" si="83"/>
        <v>0.42756691762800103</v>
      </c>
      <c r="M687">
        <f t="shared" si="84"/>
        <v>3</v>
      </c>
    </row>
    <row r="688" spans="1:13" x14ac:dyDescent="0.2">
      <c r="A688" s="10">
        <v>676</v>
      </c>
      <c r="B688" t="s">
        <v>6744</v>
      </c>
      <c r="C688">
        <v>2500000</v>
      </c>
      <c r="D688">
        <v>1</v>
      </c>
      <c r="E688">
        <v>494</v>
      </c>
      <c r="F688">
        <f t="shared" si="77"/>
        <v>-0.26684631008269427</v>
      </c>
      <c r="G688">
        <f t="shared" si="78"/>
        <v>-0.70604767766324283</v>
      </c>
      <c r="H688">
        <f t="shared" si="79"/>
        <v>0.17538036340051291</v>
      </c>
      <c r="I688">
        <f t="shared" si="80"/>
        <v>15.31171947997445</v>
      </c>
      <c r="J688">
        <f t="shared" si="81"/>
        <v>0.21528230849189542</v>
      </c>
      <c r="K688">
        <f t="shared" si="82"/>
        <v>3.9000023733032694</v>
      </c>
      <c r="L688">
        <f t="shared" si="83"/>
        <v>0.21528230849189542</v>
      </c>
      <c r="M688">
        <f t="shared" si="84"/>
        <v>2</v>
      </c>
    </row>
    <row r="689" spans="1:13" x14ac:dyDescent="0.2">
      <c r="A689" s="10">
        <v>677</v>
      </c>
      <c r="B689" t="s">
        <v>6747</v>
      </c>
      <c r="C689">
        <v>3428750</v>
      </c>
      <c r="D689">
        <v>4</v>
      </c>
      <c r="E689">
        <v>1525</v>
      </c>
      <c r="F689">
        <f t="shared" si="77"/>
        <v>-0.25489237718531083</v>
      </c>
      <c r="G689">
        <f t="shared" si="78"/>
        <v>0.96555434481858404</v>
      </c>
      <c r="H689">
        <f t="shared" si="79"/>
        <v>0.5414068814434978</v>
      </c>
      <c r="I689">
        <f t="shared" si="80"/>
        <v>6.0237187659701537</v>
      </c>
      <c r="J689">
        <f t="shared" si="81"/>
        <v>2.8054936237792907</v>
      </c>
      <c r="K689">
        <f t="shared" si="82"/>
        <v>3.5790334016005145</v>
      </c>
      <c r="L689">
        <f t="shared" si="83"/>
        <v>2.8054936237792907</v>
      </c>
      <c r="M689">
        <f t="shared" si="84"/>
        <v>2</v>
      </c>
    </row>
    <row r="690" spans="1:13" x14ac:dyDescent="0.2">
      <c r="A690" s="10">
        <v>678</v>
      </c>
      <c r="B690" t="s">
        <v>6751</v>
      </c>
      <c r="C690">
        <v>8000000</v>
      </c>
      <c r="D690">
        <v>1</v>
      </c>
      <c r="E690">
        <v>5542</v>
      </c>
      <c r="F690">
        <f t="shared" si="77"/>
        <v>-0.19605585954637231</v>
      </c>
      <c r="G690">
        <f t="shared" si="78"/>
        <v>-0.70604767766324283</v>
      </c>
      <c r="H690">
        <f t="shared" si="79"/>
        <v>1.9675257204140804</v>
      </c>
      <c r="I690">
        <f t="shared" si="80"/>
        <v>13.402756492190717</v>
      </c>
      <c r="J690">
        <f t="shared" si="81"/>
        <v>1.7771328807103119</v>
      </c>
      <c r="K690">
        <f t="shared" si="82"/>
        <v>0.3247339105098847</v>
      </c>
      <c r="L690">
        <f t="shared" si="83"/>
        <v>0.3247339105098847</v>
      </c>
      <c r="M690">
        <f t="shared" si="84"/>
        <v>3</v>
      </c>
    </row>
    <row r="691" spans="1:13" x14ac:dyDescent="0.2">
      <c r="A691" s="10">
        <v>679</v>
      </c>
      <c r="B691" t="s">
        <v>6769</v>
      </c>
      <c r="C691">
        <v>68000000</v>
      </c>
      <c r="D691">
        <v>3</v>
      </c>
      <c r="E691">
        <v>1067</v>
      </c>
      <c r="F691">
        <f t="shared" si="77"/>
        <v>0.57620360084986733</v>
      </c>
      <c r="G691">
        <f t="shared" si="78"/>
        <v>0.40835367065797512</v>
      </c>
      <c r="H691">
        <f t="shared" si="79"/>
        <v>0.3788073225068469</v>
      </c>
      <c r="I691">
        <f t="shared" si="80"/>
        <v>6.7642922898640894</v>
      </c>
      <c r="J691">
        <f t="shared" si="81"/>
        <v>2.073237744258468</v>
      </c>
      <c r="K691">
        <f t="shared" si="82"/>
        <v>3.6472386625840576</v>
      </c>
      <c r="L691">
        <f t="shared" si="83"/>
        <v>2.073237744258468</v>
      </c>
      <c r="M691">
        <f t="shared" si="84"/>
        <v>2</v>
      </c>
    </row>
    <row r="692" spans="1:13" x14ac:dyDescent="0.2">
      <c r="A692" s="10">
        <v>680</v>
      </c>
      <c r="B692" t="s">
        <v>6773</v>
      </c>
      <c r="C692">
        <v>7857000</v>
      </c>
      <c r="D692">
        <v>4</v>
      </c>
      <c r="E692">
        <v>14216</v>
      </c>
      <c r="F692">
        <f t="shared" si="77"/>
        <v>-0.19789641126031668</v>
      </c>
      <c r="G692">
        <f t="shared" si="78"/>
        <v>0.96555434481858404</v>
      </c>
      <c r="H692">
        <f t="shared" si="79"/>
        <v>5.0469767558213077</v>
      </c>
      <c r="I692">
        <f t="shared" si="80"/>
        <v>17.103708292212698</v>
      </c>
      <c r="J692">
        <f t="shared" si="81"/>
        <v>22.240434682148859</v>
      </c>
      <c r="K692">
        <f t="shared" si="82"/>
        <v>10.140317127556802</v>
      </c>
      <c r="L692">
        <f t="shared" si="83"/>
        <v>10.140317127556802</v>
      </c>
      <c r="M692">
        <f t="shared" si="84"/>
        <v>3</v>
      </c>
    </row>
    <row r="693" spans="1:13" x14ac:dyDescent="0.2">
      <c r="A693" s="10">
        <v>681</v>
      </c>
      <c r="B693" t="s">
        <v>6776</v>
      </c>
      <c r="C693">
        <v>7970000</v>
      </c>
      <c r="D693">
        <v>1</v>
      </c>
      <c r="E693">
        <v>5299</v>
      </c>
      <c r="F693">
        <f t="shared" si="77"/>
        <v>-0.19644198927657042</v>
      </c>
      <c r="G693">
        <f t="shared" si="78"/>
        <v>-0.70604767766324283</v>
      </c>
      <c r="H693">
        <f t="shared" si="79"/>
        <v>1.8812556487511849</v>
      </c>
      <c r="I693">
        <f t="shared" si="80"/>
        <v>13.338594273898069</v>
      </c>
      <c r="J693">
        <f t="shared" si="81"/>
        <v>1.5551568939046945</v>
      </c>
      <c r="K693">
        <f t="shared" si="82"/>
        <v>0.34901404807026609</v>
      </c>
      <c r="L693">
        <f t="shared" si="83"/>
        <v>0.34901404807026609</v>
      </c>
      <c r="M693">
        <f t="shared" si="84"/>
        <v>3</v>
      </c>
    </row>
    <row r="694" spans="1:13" x14ac:dyDescent="0.2">
      <c r="A694" s="10">
        <v>682</v>
      </c>
      <c r="B694" t="s">
        <v>6786</v>
      </c>
      <c r="C694">
        <v>11755550</v>
      </c>
      <c r="D694">
        <v>6</v>
      </c>
      <c r="E694">
        <v>8007</v>
      </c>
      <c r="F694">
        <f t="shared" si="77"/>
        <v>-0.14771820927152066</v>
      </c>
      <c r="G694">
        <f t="shared" si="78"/>
        <v>2.079955693139802</v>
      </c>
      <c r="H694">
        <f t="shared" si="79"/>
        <v>2.8426521675294616</v>
      </c>
      <c r="I694">
        <f t="shared" si="80"/>
        <v>3.9036165693798872</v>
      </c>
      <c r="J694">
        <f t="shared" si="81"/>
        <v>12.643405851079716</v>
      </c>
      <c r="K694">
        <f t="shared" si="82"/>
        <v>5.5730515067670972</v>
      </c>
      <c r="L694">
        <f t="shared" si="83"/>
        <v>3.9036165693798872</v>
      </c>
      <c r="M694">
        <f t="shared" si="84"/>
        <v>1</v>
      </c>
    </row>
    <row r="695" spans="1:13" x14ac:dyDescent="0.2">
      <c r="A695" s="10">
        <v>683</v>
      </c>
      <c r="B695" t="s">
        <v>6793</v>
      </c>
      <c r="C695">
        <v>5000000</v>
      </c>
      <c r="D695">
        <v>1</v>
      </c>
      <c r="E695">
        <v>6546</v>
      </c>
      <c r="F695">
        <f t="shared" si="77"/>
        <v>-0.23466883256618429</v>
      </c>
      <c r="G695">
        <f t="shared" si="78"/>
        <v>-0.70604767766324283</v>
      </c>
      <c r="H695">
        <f t="shared" si="79"/>
        <v>2.323966674938966</v>
      </c>
      <c r="I695">
        <f t="shared" si="80"/>
        <v>13.942234025909887</v>
      </c>
      <c r="J695">
        <f t="shared" si="81"/>
        <v>2.8453729668911443</v>
      </c>
      <c r="K695">
        <f t="shared" si="82"/>
        <v>0.38927860212032939</v>
      </c>
      <c r="L695">
        <f t="shared" si="83"/>
        <v>0.38927860212032939</v>
      </c>
      <c r="M695">
        <f t="shared" si="84"/>
        <v>3</v>
      </c>
    </row>
    <row r="696" spans="1:13" x14ac:dyDescent="0.2">
      <c r="A696" s="10">
        <v>684</v>
      </c>
      <c r="B696" t="s">
        <v>6811</v>
      </c>
      <c r="C696">
        <v>97000000</v>
      </c>
      <c r="D696">
        <v>4</v>
      </c>
      <c r="E696">
        <v>1402</v>
      </c>
      <c r="F696">
        <f t="shared" si="77"/>
        <v>0.94946234004138308</v>
      </c>
      <c r="G696">
        <f t="shared" si="78"/>
        <v>0.96555434481858404</v>
      </c>
      <c r="H696">
        <f t="shared" si="79"/>
        <v>0.49773931430548896</v>
      </c>
      <c r="I696">
        <f t="shared" si="80"/>
        <v>3.9749257610871371</v>
      </c>
      <c r="J696">
        <f t="shared" si="81"/>
        <v>4.3698448689087339</v>
      </c>
      <c r="K696">
        <f t="shared" si="82"/>
        <v>4.855877716048246</v>
      </c>
      <c r="L696">
        <f t="shared" si="83"/>
        <v>3.9749257610871371</v>
      </c>
      <c r="M696">
        <f t="shared" si="84"/>
        <v>1</v>
      </c>
    </row>
    <row r="697" spans="1:13" x14ac:dyDescent="0.2">
      <c r="A697" s="10">
        <v>685</v>
      </c>
      <c r="B697" t="s">
        <v>6815</v>
      </c>
      <c r="C697">
        <v>288000</v>
      </c>
      <c r="D697">
        <v>2</v>
      </c>
      <c r="E697">
        <v>3411</v>
      </c>
      <c r="F697">
        <f t="shared" si="77"/>
        <v>-0.29531694218930232</v>
      </c>
      <c r="G697">
        <f t="shared" si="78"/>
        <v>-0.14884700350263386</v>
      </c>
      <c r="H697">
        <f t="shared" si="79"/>
        <v>1.2109762442263006</v>
      </c>
      <c r="I697">
        <f t="shared" si="80"/>
        <v>10.216255859307923</v>
      </c>
      <c r="J697">
        <f t="shared" si="81"/>
        <v>0.63840557942746268</v>
      </c>
      <c r="K697">
        <f t="shared" si="82"/>
        <v>0.7574212131604503</v>
      </c>
      <c r="L697">
        <f t="shared" si="83"/>
        <v>0.63840557942746268</v>
      </c>
      <c r="M697">
        <f t="shared" si="84"/>
        <v>2</v>
      </c>
    </row>
    <row r="698" spans="1:13" x14ac:dyDescent="0.2">
      <c r="A698" s="10">
        <v>686</v>
      </c>
      <c r="B698" t="s">
        <v>6828</v>
      </c>
      <c r="C698">
        <v>253614965</v>
      </c>
      <c r="D698">
        <v>5</v>
      </c>
      <c r="E698">
        <v>3989</v>
      </c>
      <c r="F698">
        <f t="shared" si="77"/>
        <v>2.9652521460559824</v>
      </c>
      <c r="G698">
        <f t="shared" si="78"/>
        <v>1.522755018979193</v>
      </c>
      <c r="H698">
        <f t="shared" si="79"/>
        <v>1.4161783076878383</v>
      </c>
      <c r="I698">
        <f t="shared" si="80"/>
        <v>4.2522611541677842</v>
      </c>
      <c r="J698">
        <f t="shared" si="81"/>
        <v>16.220549325303768</v>
      </c>
      <c r="K698">
        <f t="shared" si="82"/>
        <v>12.775645529495726</v>
      </c>
      <c r="L698">
        <f t="shared" si="83"/>
        <v>4.2522611541677842</v>
      </c>
      <c r="M698">
        <f t="shared" si="84"/>
        <v>1</v>
      </c>
    </row>
    <row r="699" spans="1:13" x14ac:dyDescent="0.2">
      <c r="A699" s="10">
        <v>687</v>
      </c>
      <c r="B699" t="s">
        <v>6832</v>
      </c>
      <c r="C699">
        <v>1000000</v>
      </c>
      <c r="D699">
        <v>1</v>
      </c>
      <c r="E699">
        <v>2163</v>
      </c>
      <c r="F699">
        <f t="shared" si="77"/>
        <v>-0.28615279659260023</v>
      </c>
      <c r="G699">
        <f t="shared" si="78"/>
        <v>-0.70604767766324283</v>
      </c>
      <c r="H699">
        <f t="shared" si="79"/>
        <v>0.76791019716747888</v>
      </c>
      <c r="I699">
        <f t="shared" si="80"/>
        <v>14.096774306606369</v>
      </c>
      <c r="J699">
        <f t="shared" si="81"/>
        <v>1.6928839910857453E-2</v>
      </c>
      <c r="K699">
        <f t="shared" si="82"/>
        <v>2.0177982735540247</v>
      </c>
      <c r="L699">
        <f t="shared" si="83"/>
        <v>1.6928839910857453E-2</v>
      </c>
      <c r="M699">
        <f t="shared" si="84"/>
        <v>2</v>
      </c>
    </row>
    <row r="700" spans="1:13" x14ac:dyDescent="0.2">
      <c r="A700" s="10">
        <v>688</v>
      </c>
      <c r="B700" t="s">
        <v>6836</v>
      </c>
      <c r="C700">
        <v>7473123</v>
      </c>
      <c r="D700">
        <v>4</v>
      </c>
      <c r="E700">
        <v>1798</v>
      </c>
      <c r="F700">
        <f t="shared" si="77"/>
        <v>-0.20283728867495879</v>
      </c>
      <c r="G700">
        <f t="shared" si="78"/>
        <v>0.96555434481858404</v>
      </c>
      <c r="H700">
        <f t="shared" si="79"/>
        <v>0.63832757923761507</v>
      </c>
      <c r="I700">
        <f t="shared" si="80"/>
        <v>5.6859463641692578</v>
      </c>
      <c r="J700">
        <f t="shared" si="81"/>
        <v>2.8032836632048852</v>
      </c>
      <c r="K700">
        <f t="shared" si="82"/>
        <v>3.282502319910046</v>
      </c>
      <c r="L700">
        <f t="shared" si="83"/>
        <v>2.8032836632048852</v>
      </c>
      <c r="M700">
        <f t="shared" si="84"/>
        <v>2</v>
      </c>
    </row>
    <row r="701" spans="1:13" x14ac:dyDescent="0.2">
      <c r="A701" s="10">
        <v>689</v>
      </c>
      <c r="B701" t="s">
        <v>6843</v>
      </c>
      <c r="C701">
        <v>1000000</v>
      </c>
      <c r="D701">
        <v>1</v>
      </c>
      <c r="E701">
        <v>8738</v>
      </c>
      <c r="F701">
        <f t="shared" si="77"/>
        <v>-0.28615279659260023</v>
      </c>
      <c r="G701">
        <f t="shared" si="78"/>
        <v>-0.70604767766324283</v>
      </c>
      <c r="H701">
        <f t="shared" si="79"/>
        <v>3.1021724242602295</v>
      </c>
      <c r="I701">
        <f t="shared" si="80"/>
        <v>15.912481880344304</v>
      </c>
      <c r="J701">
        <f t="shared" si="81"/>
        <v>6.0706686053858112</v>
      </c>
      <c r="K701">
        <f t="shared" si="82"/>
        <v>1.4120099411019789</v>
      </c>
      <c r="L701">
        <f t="shared" si="83"/>
        <v>1.4120099411019789</v>
      </c>
      <c r="M701">
        <f t="shared" si="84"/>
        <v>3</v>
      </c>
    </row>
    <row r="702" spans="1:13" x14ac:dyDescent="0.2">
      <c r="A702" s="10">
        <v>690</v>
      </c>
      <c r="B702" t="s">
        <v>6871</v>
      </c>
      <c r="C702">
        <v>500000</v>
      </c>
      <c r="D702">
        <v>2</v>
      </c>
      <c r="E702">
        <v>4355</v>
      </c>
      <c r="F702">
        <f t="shared" si="77"/>
        <v>-0.29258829209590226</v>
      </c>
      <c r="G702">
        <f t="shared" si="78"/>
        <v>-0.14884700350263386</v>
      </c>
      <c r="H702">
        <f t="shared" si="79"/>
        <v>1.5461159464887428</v>
      </c>
      <c r="I702">
        <f t="shared" si="80"/>
        <v>10.095592835636941</v>
      </c>
      <c r="J702">
        <f t="shared" si="81"/>
        <v>1.1345801588525413</v>
      </c>
      <c r="K702">
        <f t="shared" si="82"/>
        <v>0.2965260942623259</v>
      </c>
      <c r="L702">
        <f t="shared" si="83"/>
        <v>0.2965260942623259</v>
      </c>
      <c r="M702">
        <f t="shared" si="84"/>
        <v>3</v>
      </c>
    </row>
    <row r="703" spans="1:13" x14ac:dyDescent="0.2">
      <c r="A703" s="10">
        <v>691</v>
      </c>
      <c r="B703" t="s">
        <v>6875</v>
      </c>
      <c r="C703">
        <v>15500000</v>
      </c>
      <c r="D703">
        <v>4</v>
      </c>
      <c r="E703">
        <v>2163</v>
      </c>
      <c r="F703">
        <f t="shared" si="77"/>
        <v>-9.9523426996842343E-2</v>
      </c>
      <c r="G703">
        <f t="shared" si="78"/>
        <v>0.96555434481858404</v>
      </c>
      <c r="H703">
        <f t="shared" si="79"/>
        <v>0.76791019716747888</v>
      </c>
      <c r="I703">
        <f t="shared" si="80"/>
        <v>5.1810304941379997</v>
      </c>
      <c r="J703">
        <f t="shared" si="81"/>
        <v>2.8503845140583981</v>
      </c>
      <c r="K703">
        <f t="shared" si="82"/>
        <v>2.9245603330830017</v>
      </c>
      <c r="L703">
        <f t="shared" si="83"/>
        <v>2.8503845140583981</v>
      </c>
      <c r="M703">
        <f t="shared" si="84"/>
        <v>2</v>
      </c>
    </row>
    <row r="704" spans="1:13" x14ac:dyDescent="0.2">
      <c r="A704" s="10">
        <v>692</v>
      </c>
      <c r="B704" t="s">
        <v>6879</v>
      </c>
      <c r="C704">
        <v>13000341</v>
      </c>
      <c r="D704">
        <v>2</v>
      </c>
      <c r="E704">
        <v>5085</v>
      </c>
      <c r="F704">
        <f t="shared" si="77"/>
        <v>-0.13169651550541908</v>
      </c>
      <c r="G704">
        <f t="shared" si="78"/>
        <v>-0.14884700350263386</v>
      </c>
      <c r="H704">
        <f t="shared" si="79"/>
        <v>1.8052811823484702</v>
      </c>
      <c r="I704">
        <f t="shared" si="80"/>
        <v>9.6970662828455332</v>
      </c>
      <c r="J704">
        <f t="shared" si="81"/>
        <v>1.6998654007437388</v>
      </c>
      <c r="K704">
        <f t="shared" si="82"/>
        <v>6.7374908041166248E-2</v>
      </c>
      <c r="L704">
        <f t="shared" si="83"/>
        <v>6.7374908041166248E-2</v>
      </c>
      <c r="M704">
        <f t="shared" si="84"/>
        <v>3</v>
      </c>
    </row>
    <row r="705" spans="1:13" x14ac:dyDescent="0.2">
      <c r="A705" s="10">
        <v>693</v>
      </c>
      <c r="B705" t="s">
        <v>6883</v>
      </c>
      <c r="C705">
        <v>104952382</v>
      </c>
      <c r="D705">
        <v>6</v>
      </c>
      <c r="E705">
        <v>3624</v>
      </c>
      <c r="F705">
        <f t="shared" si="77"/>
        <v>1.0518173772444626</v>
      </c>
      <c r="G705">
        <f t="shared" si="78"/>
        <v>2.079955693139802</v>
      </c>
      <c r="H705">
        <f t="shared" si="79"/>
        <v>1.2865956897579747</v>
      </c>
      <c r="I705">
        <f t="shared" si="80"/>
        <v>0.41140946069565187</v>
      </c>
      <c r="J705">
        <f t="shared" si="81"/>
        <v>10.003709920138146</v>
      </c>
      <c r="K705">
        <f t="shared" si="82"/>
        <v>6.9622640776095306</v>
      </c>
      <c r="L705">
        <f t="shared" si="83"/>
        <v>0.41140946069565187</v>
      </c>
      <c r="M705">
        <f t="shared" si="84"/>
        <v>1</v>
      </c>
    </row>
    <row r="706" spans="1:13" x14ac:dyDescent="0.2">
      <c r="A706" s="10">
        <v>694</v>
      </c>
      <c r="B706" t="s">
        <v>6889</v>
      </c>
      <c r="C706">
        <v>200000</v>
      </c>
      <c r="D706">
        <v>1</v>
      </c>
      <c r="E706">
        <v>3259</v>
      </c>
      <c r="F706">
        <f t="shared" si="77"/>
        <v>-0.29644958939788346</v>
      </c>
      <c r="G706">
        <f t="shared" si="78"/>
        <v>-0.70604767766324283</v>
      </c>
      <c r="H706">
        <f t="shared" si="79"/>
        <v>1.1570130718281109</v>
      </c>
      <c r="I706">
        <f t="shared" si="80"/>
        <v>13.674004878685388</v>
      </c>
      <c r="J706">
        <f t="shared" si="81"/>
        <v>0.26903664473900013</v>
      </c>
      <c r="K706">
        <f t="shared" si="82"/>
        <v>1.1633391230884158</v>
      </c>
      <c r="L706">
        <f t="shared" si="83"/>
        <v>0.26903664473900013</v>
      </c>
      <c r="M706">
        <f t="shared" si="84"/>
        <v>2</v>
      </c>
    </row>
    <row r="707" spans="1:13" x14ac:dyDescent="0.2">
      <c r="A707" s="10">
        <v>695</v>
      </c>
      <c r="B707" t="s">
        <v>6910</v>
      </c>
      <c r="C707">
        <v>5000000</v>
      </c>
      <c r="D707">
        <v>1</v>
      </c>
      <c r="E707">
        <v>10929</v>
      </c>
      <c r="F707">
        <f t="shared" si="77"/>
        <v>-0.23466883256618429</v>
      </c>
      <c r="G707">
        <f t="shared" si="78"/>
        <v>-0.70604767766324283</v>
      </c>
      <c r="H707">
        <f t="shared" si="79"/>
        <v>3.8800231527104527</v>
      </c>
      <c r="I707">
        <f t="shared" si="80"/>
        <v>18.78430511741297</v>
      </c>
      <c r="J707">
        <f t="shared" si="81"/>
        <v>10.512583997007665</v>
      </c>
      <c r="K707">
        <f t="shared" si="82"/>
        <v>3.6171418522803434</v>
      </c>
      <c r="L707">
        <f t="shared" si="83"/>
        <v>3.6171418522803434</v>
      </c>
      <c r="M707">
        <f t="shared" si="84"/>
        <v>3</v>
      </c>
    </row>
    <row r="708" spans="1:13" x14ac:dyDescent="0.2">
      <c r="A708" s="10">
        <v>696</v>
      </c>
      <c r="B708" t="s">
        <v>6913</v>
      </c>
      <c r="C708">
        <v>150000000</v>
      </c>
      <c r="D708">
        <v>1</v>
      </c>
      <c r="E708">
        <v>10564</v>
      </c>
      <c r="F708">
        <f t="shared" si="77"/>
        <v>1.6316248633913948</v>
      </c>
      <c r="G708">
        <f t="shared" si="78"/>
        <v>-0.70604767766324283</v>
      </c>
      <c r="H708">
        <f t="shared" si="79"/>
        <v>3.7504405347805894</v>
      </c>
      <c r="I708">
        <f t="shared" si="80"/>
        <v>16.1933060216084</v>
      </c>
      <c r="J708">
        <f t="shared" si="81"/>
        <v>13.408179718439477</v>
      </c>
      <c r="K708">
        <f t="shared" si="82"/>
        <v>6.2438493389623417</v>
      </c>
      <c r="L708">
        <f t="shared" si="83"/>
        <v>6.2438493389623417</v>
      </c>
      <c r="M708">
        <f t="shared" si="84"/>
        <v>3</v>
      </c>
    </row>
    <row r="709" spans="1:13" x14ac:dyDescent="0.2">
      <c r="A709" s="10">
        <v>697</v>
      </c>
      <c r="B709" t="s">
        <v>6917</v>
      </c>
      <c r="C709">
        <v>45400000</v>
      </c>
      <c r="D709">
        <v>3</v>
      </c>
      <c r="E709">
        <v>6911</v>
      </c>
      <c r="F709">
        <f t="shared" si="77"/>
        <v>0.28531920410061706</v>
      </c>
      <c r="G709">
        <f t="shared" si="78"/>
        <v>0.40835367065797512</v>
      </c>
      <c r="H709">
        <f t="shared" si="79"/>
        <v>2.4535492928688298</v>
      </c>
      <c r="I709">
        <f t="shared" si="80"/>
        <v>6.6930470597110929</v>
      </c>
      <c r="J709">
        <f t="shared" si="81"/>
        <v>4.8770245153822378</v>
      </c>
      <c r="K709">
        <f t="shared" si="82"/>
        <v>0.63142556471720479</v>
      </c>
      <c r="L709">
        <f t="shared" si="83"/>
        <v>0.63142556471720479</v>
      </c>
      <c r="M709">
        <f t="shared" si="84"/>
        <v>3</v>
      </c>
    </row>
    <row r="710" spans="1:13" x14ac:dyDescent="0.2">
      <c r="A710" s="10">
        <v>698</v>
      </c>
      <c r="B710" t="s">
        <v>6921</v>
      </c>
      <c r="C710">
        <v>49000000</v>
      </c>
      <c r="D710">
        <v>4</v>
      </c>
      <c r="E710">
        <v>6181</v>
      </c>
      <c r="F710">
        <f t="shared" si="77"/>
        <v>0.33165477172439145</v>
      </c>
      <c r="G710">
        <f t="shared" si="78"/>
        <v>0.96555434481858404</v>
      </c>
      <c r="H710">
        <f t="shared" si="79"/>
        <v>2.1943840570091022</v>
      </c>
      <c r="I710">
        <f t="shared" si="80"/>
        <v>4.0306865275543489</v>
      </c>
      <c r="J710">
        <f t="shared" si="81"/>
        <v>5.6118607281842241</v>
      </c>
      <c r="K710">
        <f t="shared" si="82"/>
        <v>1.4688470470045714</v>
      </c>
      <c r="L710">
        <f t="shared" si="83"/>
        <v>1.4688470470045714</v>
      </c>
      <c r="M710">
        <f t="shared" si="84"/>
        <v>3</v>
      </c>
    </row>
    <row r="711" spans="1:13" x14ac:dyDescent="0.2">
      <c r="A711" s="10">
        <v>699</v>
      </c>
      <c r="B711" t="s">
        <v>6925</v>
      </c>
      <c r="C711">
        <v>22000000</v>
      </c>
      <c r="D711">
        <v>3</v>
      </c>
      <c r="E711">
        <v>2473</v>
      </c>
      <c r="F711">
        <f t="shared" si="77"/>
        <v>-1.5861985453916379E-2</v>
      </c>
      <c r="G711">
        <f t="shared" si="78"/>
        <v>0.40835367065797512</v>
      </c>
      <c r="H711">
        <f t="shared" si="79"/>
        <v>0.87796666719010286</v>
      </c>
      <c r="I711">
        <f t="shared" si="80"/>
        <v>6.9788470293505558</v>
      </c>
      <c r="J711">
        <f t="shared" si="81"/>
        <v>1.3788431825329441</v>
      </c>
      <c r="K711">
        <f t="shared" si="82"/>
        <v>1.7313527989467956</v>
      </c>
      <c r="L711">
        <f t="shared" si="83"/>
        <v>1.3788431825329441</v>
      </c>
      <c r="M711">
        <f t="shared" si="84"/>
        <v>2</v>
      </c>
    </row>
    <row r="712" spans="1:13" x14ac:dyDescent="0.2">
      <c r="A712" s="10">
        <v>700</v>
      </c>
      <c r="B712" t="s">
        <v>6932</v>
      </c>
      <c r="C712">
        <v>120500000</v>
      </c>
      <c r="D712">
        <v>5</v>
      </c>
      <c r="E712">
        <v>4355</v>
      </c>
      <c r="F712">
        <f t="shared" si="77"/>
        <v>1.251930628696577</v>
      </c>
      <c r="G712">
        <f t="shared" si="78"/>
        <v>1.522755018979193</v>
      </c>
      <c r="H712">
        <f t="shared" si="79"/>
        <v>1.5461159464887428</v>
      </c>
      <c r="I712">
        <f t="shared" si="80"/>
        <v>1.2421742245312288</v>
      </c>
      <c r="J712">
        <f t="shared" si="81"/>
        <v>8.1935089059080823</v>
      </c>
      <c r="K712">
        <f t="shared" si="82"/>
        <v>4.9641387398834507</v>
      </c>
      <c r="L712">
        <f t="shared" si="83"/>
        <v>1.2421742245312288</v>
      </c>
      <c r="M712">
        <f t="shared" si="84"/>
        <v>1</v>
      </c>
    </row>
    <row r="713" spans="1:13" x14ac:dyDescent="0.2">
      <c r="A713" s="10">
        <v>701</v>
      </c>
      <c r="B713" t="s">
        <v>6938</v>
      </c>
      <c r="C713">
        <v>600000</v>
      </c>
      <c r="D713">
        <v>2</v>
      </c>
      <c r="E713">
        <v>702</v>
      </c>
      <c r="F713">
        <f t="shared" si="77"/>
        <v>-0.29130119299524188</v>
      </c>
      <c r="G713">
        <f t="shared" si="78"/>
        <v>-0.14884700350263386</v>
      </c>
      <c r="H713">
        <f t="shared" si="79"/>
        <v>0.2492247045769832</v>
      </c>
      <c r="I713">
        <f t="shared" si="80"/>
        <v>11.773588858199457</v>
      </c>
      <c r="J713">
        <f t="shared" si="81"/>
        <v>0.46191672714691345</v>
      </c>
      <c r="K713">
        <f t="shared" si="82"/>
        <v>3.3233851733845894</v>
      </c>
      <c r="L713">
        <f t="shared" si="83"/>
        <v>0.46191672714691345</v>
      </c>
      <c r="M713">
        <f t="shared" si="84"/>
        <v>2</v>
      </c>
    </row>
    <row r="714" spans="1:13" x14ac:dyDescent="0.2">
      <c r="A714" s="10">
        <v>702</v>
      </c>
      <c r="B714" t="s">
        <v>6941</v>
      </c>
      <c r="C714">
        <v>63000000</v>
      </c>
      <c r="D714">
        <v>4</v>
      </c>
      <c r="E714">
        <v>1798</v>
      </c>
      <c r="F714">
        <f t="shared" si="77"/>
        <v>0.51184864581684741</v>
      </c>
      <c r="G714">
        <f t="shared" si="78"/>
        <v>0.96555434481858404</v>
      </c>
      <c r="H714">
        <f t="shared" si="79"/>
        <v>0.63832757923761507</v>
      </c>
      <c r="I714">
        <f t="shared" si="80"/>
        <v>4.1414002512431853</v>
      </c>
      <c r="J714">
        <f t="shared" si="81"/>
        <v>3.4498901549812802</v>
      </c>
      <c r="K714">
        <f t="shared" si="82"/>
        <v>3.6845681891569804</v>
      </c>
      <c r="L714">
        <f t="shared" si="83"/>
        <v>3.4498901549812802</v>
      </c>
      <c r="M714">
        <f t="shared" si="84"/>
        <v>2</v>
      </c>
    </row>
    <row r="715" spans="1:13" x14ac:dyDescent="0.2">
      <c r="A715" s="10">
        <v>703</v>
      </c>
      <c r="B715" t="s">
        <v>6957</v>
      </c>
      <c r="C715">
        <v>3455150</v>
      </c>
      <c r="D715">
        <v>3</v>
      </c>
      <c r="E715">
        <v>2894</v>
      </c>
      <c r="F715">
        <f t="shared" si="77"/>
        <v>-0.25455258302273648</v>
      </c>
      <c r="G715">
        <f t="shared" si="78"/>
        <v>0.40835367065797512</v>
      </c>
      <c r="H715">
        <f t="shared" si="79"/>
        <v>1.0274304538982471</v>
      </c>
      <c r="I715">
        <f t="shared" si="80"/>
        <v>7.4556087857329416</v>
      </c>
      <c r="J715">
        <f t="shared" si="81"/>
        <v>1.395167412185967</v>
      </c>
      <c r="K715">
        <f t="shared" si="82"/>
        <v>1.4029362641083634</v>
      </c>
      <c r="L715">
        <f t="shared" si="83"/>
        <v>1.395167412185967</v>
      </c>
      <c r="M715">
        <f t="shared" si="84"/>
        <v>2</v>
      </c>
    </row>
    <row r="716" spans="1:13" x14ac:dyDescent="0.2">
      <c r="A716" s="10">
        <v>704</v>
      </c>
      <c r="B716" t="s">
        <v>6961</v>
      </c>
      <c r="C716">
        <v>6500000</v>
      </c>
      <c r="D716">
        <v>1</v>
      </c>
      <c r="E716">
        <v>4355</v>
      </c>
      <c r="F716">
        <f t="shared" si="77"/>
        <v>-0.2153623460562783</v>
      </c>
      <c r="G716">
        <f t="shared" si="78"/>
        <v>-0.70604767766324283</v>
      </c>
      <c r="H716">
        <f t="shared" si="79"/>
        <v>1.5461159464887428</v>
      </c>
      <c r="I716">
        <f t="shared" si="80"/>
        <v>13.280803541973771</v>
      </c>
      <c r="J716">
        <f t="shared" si="81"/>
        <v>0.83088647336391996</v>
      </c>
      <c r="K716">
        <f t="shared" si="82"/>
        <v>0.5873535636575693</v>
      </c>
      <c r="L716">
        <f t="shared" si="83"/>
        <v>0.5873535636575693</v>
      </c>
      <c r="M716">
        <f t="shared" si="84"/>
        <v>3</v>
      </c>
    </row>
    <row r="717" spans="1:13" x14ac:dyDescent="0.2">
      <c r="A717" s="10">
        <v>705</v>
      </c>
      <c r="B717" t="s">
        <v>6970</v>
      </c>
      <c r="C717">
        <v>6000000</v>
      </c>
      <c r="D717">
        <v>1</v>
      </c>
      <c r="E717">
        <v>1067</v>
      </c>
      <c r="F717">
        <f t="shared" si="77"/>
        <v>-0.22179784155958029</v>
      </c>
      <c r="G717">
        <f t="shared" si="78"/>
        <v>-0.70604767766324283</v>
      </c>
      <c r="H717">
        <f t="shared" si="79"/>
        <v>0.3788073225068469</v>
      </c>
      <c r="I717">
        <f t="shared" si="80"/>
        <v>14.662123043786723</v>
      </c>
      <c r="J717">
        <f t="shared" si="81"/>
        <v>7.3137036858584165E-2</v>
      </c>
      <c r="K717">
        <f t="shared" si="82"/>
        <v>3.1620766064151562</v>
      </c>
      <c r="L717">
        <f t="shared" si="83"/>
        <v>7.3137036858584165E-2</v>
      </c>
      <c r="M717">
        <f t="shared" si="84"/>
        <v>2</v>
      </c>
    </row>
    <row r="718" spans="1:13" x14ac:dyDescent="0.2">
      <c r="A718" s="10">
        <v>706</v>
      </c>
      <c r="B718" t="s">
        <v>6974</v>
      </c>
      <c r="C718">
        <v>3000000</v>
      </c>
      <c r="D718">
        <v>1</v>
      </c>
      <c r="E718">
        <v>551</v>
      </c>
      <c r="F718">
        <f t="shared" ref="F718:F781" si="85">STANDARDIZE(C718, $C$9, $C$10)</f>
        <v>-0.26041081457939225</v>
      </c>
      <c r="G718">
        <f t="shared" ref="G718:G781" si="86" xml:space="preserve"> STANDARDIZE(D718, $D$9, $D$10)</f>
        <v>-0.70604767766324283</v>
      </c>
      <c r="H718">
        <f t="shared" ref="H718:H781" si="87">STANDARDIZE(E718, $E$9, $E$10)</f>
        <v>0.19561655304983411</v>
      </c>
      <c r="I718">
        <f t="shared" ref="I718:I781" si="88" xml:space="preserve"> SUMXMY2($D$5:$F$5, F718:H718)</f>
        <v>15.237362156285412</v>
      </c>
      <c r="J718">
        <f t="shared" ref="J718:J781" si="89">SUMXMY2($D$6:$F$6, F718:H718)</f>
        <v>0.19739589855805798</v>
      </c>
      <c r="K718">
        <f t="shared" ref="K718:K781" si="90">SUMXMY2($D$7:$F$7, F718:H718)</f>
        <v>3.8221811699471386</v>
      </c>
      <c r="L718">
        <f t="shared" ref="L718:L781" si="91" xml:space="preserve"> MIN(I718:K718)</f>
        <v>0.19739589855805798</v>
      </c>
      <c r="M718">
        <f t="shared" ref="M718:M781" si="92">MATCH(L718, I718:K718, 0)</f>
        <v>2</v>
      </c>
    </row>
    <row r="719" spans="1:13" x14ac:dyDescent="0.2">
      <c r="A719" s="10">
        <v>707</v>
      </c>
      <c r="B719" t="s">
        <v>6981</v>
      </c>
      <c r="C719">
        <v>60000</v>
      </c>
      <c r="D719">
        <v>1</v>
      </c>
      <c r="E719">
        <v>1067</v>
      </c>
      <c r="F719">
        <f t="shared" si="85"/>
        <v>-0.29825152813880801</v>
      </c>
      <c r="G719">
        <f t="shared" si="86"/>
        <v>-0.70604767766324283</v>
      </c>
      <c r="H719">
        <f t="shared" si="87"/>
        <v>0.3788073225068469</v>
      </c>
      <c r="I719">
        <f t="shared" si="88"/>
        <v>14.890735956236957</v>
      </c>
      <c r="J719">
        <f t="shared" si="89"/>
        <v>6.7350912749772354E-2</v>
      </c>
      <c r="K719">
        <f t="shared" si="90"/>
        <v>3.1824502697156918</v>
      </c>
      <c r="L719">
        <f t="shared" si="91"/>
        <v>6.7350912749772354E-2</v>
      </c>
      <c r="M719">
        <f t="shared" si="92"/>
        <v>2</v>
      </c>
    </row>
    <row r="720" spans="1:13" x14ac:dyDescent="0.2">
      <c r="A720" s="10">
        <v>708</v>
      </c>
      <c r="B720" t="s">
        <v>6990</v>
      </c>
      <c r="C720">
        <v>6000000</v>
      </c>
      <c r="D720">
        <v>1</v>
      </c>
      <c r="E720">
        <v>2528</v>
      </c>
      <c r="F720">
        <f t="shared" si="85"/>
        <v>-0.22179784155958029</v>
      </c>
      <c r="G720">
        <f t="shared" si="86"/>
        <v>-0.70604767766324283</v>
      </c>
      <c r="H720">
        <f t="shared" si="87"/>
        <v>0.89749281509734269</v>
      </c>
      <c r="I720">
        <f t="shared" si="88"/>
        <v>13.720225586740202</v>
      </c>
      <c r="J720">
        <f t="shared" si="89"/>
        <v>7.2952892683208592E-2</v>
      </c>
      <c r="K720">
        <f t="shared" si="90"/>
        <v>1.6821098689209439</v>
      </c>
      <c r="L720">
        <f t="shared" si="91"/>
        <v>7.2952892683208592E-2</v>
      </c>
      <c r="M720">
        <f t="shared" si="92"/>
        <v>2</v>
      </c>
    </row>
    <row r="721" spans="1:13" x14ac:dyDescent="0.2">
      <c r="A721" s="10">
        <v>709</v>
      </c>
      <c r="B721" t="s">
        <v>6993</v>
      </c>
      <c r="C721">
        <v>17681234</v>
      </c>
      <c r="D721">
        <v>12</v>
      </c>
      <c r="E721">
        <v>6181</v>
      </c>
      <c r="F721">
        <f t="shared" si="85"/>
        <v>-7.1448783799543489E-2</v>
      </c>
      <c r="G721">
        <f t="shared" si="86"/>
        <v>5.4231597381034558</v>
      </c>
      <c r="H721">
        <f t="shared" si="87"/>
        <v>2.1943840570091022</v>
      </c>
      <c r="I721">
        <f t="shared" si="88"/>
        <v>9.8890903246288566</v>
      </c>
      <c r="J721">
        <f t="shared" si="89"/>
        <v>40.039759790875124</v>
      </c>
      <c r="K721">
        <f t="shared" si="90"/>
        <v>31.067112639115201</v>
      </c>
      <c r="L721">
        <f t="shared" si="91"/>
        <v>9.8890903246288566</v>
      </c>
      <c r="M721">
        <f t="shared" si="92"/>
        <v>1</v>
      </c>
    </row>
    <row r="722" spans="1:13" x14ac:dyDescent="0.2">
      <c r="A722" s="10">
        <v>710</v>
      </c>
      <c r="B722" t="s">
        <v>7000</v>
      </c>
      <c r="C722">
        <v>35668990</v>
      </c>
      <c r="D722">
        <v>8</v>
      </c>
      <c r="E722">
        <v>5450</v>
      </c>
      <c r="F722">
        <f t="shared" si="85"/>
        <v>0.16007146190544355</v>
      </c>
      <c r="G722">
        <f t="shared" si="86"/>
        <v>3.1943570414610201</v>
      </c>
      <c r="H722">
        <f t="shared" si="87"/>
        <v>1.934863800278334</v>
      </c>
      <c r="I722">
        <f t="shared" si="88"/>
        <v>1.6172462202944233</v>
      </c>
      <c r="J722">
        <f t="shared" si="89"/>
        <v>17.103869313471662</v>
      </c>
      <c r="K722">
        <f t="shared" si="90"/>
        <v>11.276182456217557</v>
      </c>
      <c r="L722">
        <f t="shared" si="91"/>
        <v>1.6172462202944233</v>
      </c>
      <c r="M722">
        <f t="shared" si="92"/>
        <v>1</v>
      </c>
    </row>
    <row r="723" spans="1:13" x14ac:dyDescent="0.2">
      <c r="A723" s="10">
        <v>711</v>
      </c>
      <c r="B723" t="s">
        <v>7011</v>
      </c>
      <c r="C723">
        <v>10000</v>
      </c>
      <c r="D723">
        <v>1</v>
      </c>
      <c r="E723">
        <v>2795</v>
      </c>
      <c r="F723">
        <f t="shared" si="85"/>
        <v>-0.2988950776891382</v>
      </c>
      <c r="G723">
        <f t="shared" si="86"/>
        <v>-0.70604767766324283</v>
      </c>
      <c r="H723">
        <f t="shared" si="87"/>
        <v>0.99228338766521562</v>
      </c>
      <c r="I723">
        <f t="shared" si="88"/>
        <v>13.836831002834009</v>
      </c>
      <c r="J723">
        <f t="shared" si="89"/>
        <v>0.12528577455905701</v>
      </c>
      <c r="K723">
        <f t="shared" si="90"/>
        <v>1.4903901905818764</v>
      </c>
      <c r="L723">
        <f t="shared" si="91"/>
        <v>0.12528577455905701</v>
      </c>
      <c r="M723">
        <f t="shared" si="92"/>
        <v>2</v>
      </c>
    </row>
    <row r="724" spans="1:13" x14ac:dyDescent="0.2">
      <c r="A724" s="10">
        <v>712</v>
      </c>
      <c r="B724" t="s">
        <v>7013</v>
      </c>
      <c r="C724">
        <v>16000000</v>
      </c>
      <c r="D724">
        <v>1</v>
      </c>
      <c r="E724">
        <v>3259</v>
      </c>
      <c r="F724">
        <f t="shared" si="85"/>
        <v>-9.3087931493540346E-2</v>
      </c>
      <c r="G724">
        <f t="shared" si="86"/>
        <v>-0.70604767766324283</v>
      </c>
      <c r="H724">
        <f t="shared" si="87"/>
        <v>1.1570130718281109</v>
      </c>
      <c r="I724">
        <f t="shared" si="88"/>
        <v>13.092451032326229</v>
      </c>
      <c r="J724">
        <f t="shared" si="89"/>
        <v>0.31096845117999766</v>
      </c>
      <c r="K724">
        <f t="shared" si="90"/>
        <v>1.1356876566223943</v>
      </c>
      <c r="L724">
        <f t="shared" si="91"/>
        <v>0.31096845117999766</v>
      </c>
      <c r="M724">
        <f t="shared" si="92"/>
        <v>2</v>
      </c>
    </row>
    <row r="725" spans="1:13" x14ac:dyDescent="0.2">
      <c r="A725" s="10">
        <v>713</v>
      </c>
      <c r="B725" t="s">
        <v>7027</v>
      </c>
      <c r="C725">
        <v>8000000</v>
      </c>
      <c r="D725">
        <v>1</v>
      </c>
      <c r="E725">
        <v>3259</v>
      </c>
      <c r="F725">
        <f t="shared" si="85"/>
        <v>-0.19605585954637231</v>
      </c>
      <c r="G725">
        <f t="shared" si="86"/>
        <v>-0.70604767766324283</v>
      </c>
      <c r="H725">
        <f t="shared" si="87"/>
        <v>1.1570130718281109</v>
      </c>
      <c r="I725">
        <f t="shared" si="88"/>
        <v>13.37657134170008</v>
      </c>
      <c r="J725">
        <f t="shared" si="89"/>
        <v>0.27939982242718675</v>
      </c>
      <c r="K725">
        <f t="shared" si="90"/>
        <v>1.1393510647845297</v>
      </c>
      <c r="L725">
        <f t="shared" si="91"/>
        <v>0.27939982242718675</v>
      </c>
      <c r="M725">
        <f t="shared" si="92"/>
        <v>2</v>
      </c>
    </row>
    <row r="726" spans="1:13" x14ac:dyDescent="0.2">
      <c r="A726" s="10">
        <v>714</v>
      </c>
      <c r="B726" t="s">
        <v>7034</v>
      </c>
      <c r="C726">
        <v>20224999</v>
      </c>
      <c r="D726">
        <v>4</v>
      </c>
      <c r="E726">
        <v>2528</v>
      </c>
      <c r="F726">
        <f t="shared" si="85"/>
        <v>-3.8708007361629472E-2</v>
      </c>
      <c r="G726">
        <f t="shared" si="86"/>
        <v>0.96555434481858404</v>
      </c>
      <c r="H726">
        <f t="shared" si="87"/>
        <v>0.89749281509734269</v>
      </c>
      <c r="I726">
        <f t="shared" si="88"/>
        <v>4.8375075485281434</v>
      </c>
      <c r="J726">
        <f t="shared" si="89"/>
        <v>2.92858249437784</v>
      </c>
      <c r="K726">
        <f t="shared" si="90"/>
        <v>2.612256961669968</v>
      </c>
      <c r="L726">
        <f t="shared" si="91"/>
        <v>2.612256961669968</v>
      </c>
      <c r="M726">
        <f t="shared" si="92"/>
        <v>3</v>
      </c>
    </row>
    <row r="727" spans="1:13" x14ac:dyDescent="0.2">
      <c r="A727" s="10">
        <v>715</v>
      </c>
      <c r="B727" t="s">
        <v>7043</v>
      </c>
      <c r="C727">
        <v>89200000</v>
      </c>
      <c r="D727">
        <v>7</v>
      </c>
      <c r="E727">
        <v>2528</v>
      </c>
      <c r="F727">
        <f t="shared" si="85"/>
        <v>0.84906861018987201</v>
      </c>
      <c r="G727">
        <f t="shared" si="86"/>
        <v>2.6371563673004115</v>
      </c>
      <c r="H727">
        <f t="shared" si="87"/>
        <v>0.89749281509734269</v>
      </c>
      <c r="I727">
        <f t="shared" si="88"/>
        <v>0.56971869083638782</v>
      </c>
      <c r="J727">
        <f t="shared" si="89"/>
        <v>12.559637525819349</v>
      </c>
      <c r="K727">
        <f t="shared" si="90"/>
        <v>10.076710222721196</v>
      </c>
      <c r="L727">
        <f t="shared" si="91"/>
        <v>0.56971869083638782</v>
      </c>
      <c r="M727">
        <f t="shared" si="92"/>
        <v>1</v>
      </c>
    </row>
    <row r="728" spans="1:13" x14ac:dyDescent="0.2">
      <c r="A728" s="10">
        <v>716</v>
      </c>
      <c r="B728" t="s">
        <v>7063</v>
      </c>
      <c r="C728">
        <v>550000</v>
      </c>
      <c r="D728">
        <v>2</v>
      </c>
      <c r="E728">
        <v>4645</v>
      </c>
      <c r="F728">
        <f t="shared" si="85"/>
        <v>-0.29194474254557207</v>
      </c>
      <c r="G728">
        <f t="shared" si="86"/>
        <v>-0.14884700350263386</v>
      </c>
      <c r="H728">
        <f t="shared" si="87"/>
        <v>1.6490719990905522</v>
      </c>
      <c r="I728">
        <f t="shared" si="88"/>
        <v>10.104226934855809</v>
      </c>
      <c r="J728">
        <f t="shared" si="89"/>
        <v>1.3321119277147362</v>
      </c>
      <c r="K728">
        <f t="shared" si="90"/>
        <v>0.20010942739588194</v>
      </c>
      <c r="L728">
        <f t="shared" si="91"/>
        <v>0.20010942739588194</v>
      </c>
      <c r="M728">
        <f t="shared" si="92"/>
        <v>3</v>
      </c>
    </row>
    <row r="729" spans="1:13" x14ac:dyDescent="0.2">
      <c r="A729" s="10">
        <v>717</v>
      </c>
      <c r="B729" t="s">
        <v>7079</v>
      </c>
      <c r="C729">
        <v>1500000</v>
      </c>
      <c r="D729">
        <v>1</v>
      </c>
      <c r="E729">
        <v>3989</v>
      </c>
      <c r="F729">
        <f t="shared" si="85"/>
        <v>-0.27971730108929826</v>
      </c>
      <c r="G729">
        <f t="shared" si="86"/>
        <v>-0.70604767766324283</v>
      </c>
      <c r="H729">
        <f t="shared" si="87"/>
        <v>1.4161783076878383</v>
      </c>
      <c r="I729">
        <f t="shared" si="88"/>
        <v>13.488515518068947</v>
      </c>
      <c r="J729">
        <f t="shared" si="89"/>
        <v>0.60538110918685406</v>
      </c>
      <c r="K729">
        <f t="shared" si="90"/>
        <v>0.75457351287041086</v>
      </c>
      <c r="L729">
        <f t="shared" si="91"/>
        <v>0.60538110918685406</v>
      </c>
      <c r="M729">
        <f t="shared" si="92"/>
        <v>2</v>
      </c>
    </row>
    <row r="730" spans="1:13" x14ac:dyDescent="0.2">
      <c r="A730" s="10">
        <v>718</v>
      </c>
      <c r="B730" t="s">
        <v>7097</v>
      </c>
      <c r="C730">
        <v>85000000</v>
      </c>
      <c r="D730">
        <v>2</v>
      </c>
      <c r="E730">
        <v>3624</v>
      </c>
      <c r="F730">
        <f t="shared" si="85"/>
        <v>0.79501044796213527</v>
      </c>
      <c r="G730">
        <f t="shared" si="86"/>
        <v>-0.14884700350263386</v>
      </c>
      <c r="H730">
        <f t="shared" si="87"/>
        <v>1.2865956897579747</v>
      </c>
      <c r="I730">
        <f t="shared" si="88"/>
        <v>8.0228289580572234</v>
      </c>
      <c r="J730">
        <f t="shared" si="89"/>
        <v>1.9251017499832468</v>
      </c>
      <c r="K730">
        <f t="shared" si="90"/>
        <v>1.4553070201305669</v>
      </c>
      <c r="L730">
        <f t="shared" si="91"/>
        <v>1.4553070201305669</v>
      </c>
      <c r="M730">
        <f t="shared" si="92"/>
        <v>3</v>
      </c>
    </row>
    <row r="731" spans="1:13" x14ac:dyDescent="0.2">
      <c r="A731" s="10">
        <v>719</v>
      </c>
      <c r="B731" t="s">
        <v>7101</v>
      </c>
      <c r="C731">
        <v>1574996</v>
      </c>
      <c r="D731">
        <v>1</v>
      </c>
      <c r="E731">
        <v>1067</v>
      </c>
      <c r="F731">
        <f t="shared" si="85"/>
        <v>-0.27875202824776701</v>
      </c>
      <c r="G731">
        <f t="shared" si="86"/>
        <v>-0.70604767766324283</v>
      </c>
      <c r="H731">
        <f t="shared" si="87"/>
        <v>0.3788073225068469</v>
      </c>
      <c r="I731">
        <f t="shared" si="88"/>
        <v>14.831317693246426</v>
      </c>
      <c r="J731">
        <f t="shared" si="89"/>
        <v>6.7716084572509216E-2</v>
      </c>
      <c r="K731">
        <f t="shared" si="90"/>
        <v>3.176143392163679</v>
      </c>
      <c r="L731">
        <f t="shared" si="91"/>
        <v>6.7716084572509216E-2</v>
      </c>
      <c r="M731">
        <f t="shared" si="92"/>
        <v>2</v>
      </c>
    </row>
    <row r="732" spans="1:13" x14ac:dyDescent="0.2">
      <c r="A732" s="10">
        <v>720</v>
      </c>
      <c r="B732" t="s">
        <v>7104</v>
      </c>
      <c r="C732">
        <v>11000000</v>
      </c>
      <c r="D732">
        <v>2</v>
      </c>
      <c r="E732">
        <v>7277</v>
      </c>
      <c r="F732">
        <f t="shared" si="85"/>
        <v>-0.15744288652656033</v>
      </c>
      <c r="G732">
        <f t="shared" si="86"/>
        <v>-0.14884700350263386</v>
      </c>
      <c r="H732">
        <f t="shared" si="87"/>
        <v>2.583486931669734</v>
      </c>
      <c r="I732">
        <f t="shared" si="88"/>
        <v>10.777080299233306</v>
      </c>
      <c r="J732">
        <f t="shared" si="89"/>
        <v>4.1138359794824417</v>
      </c>
      <c r="K732">
        <f t="shared" si="90"/>
        <v>0.26997467980368756</v>
      </c>
      <c r="L732">
        <f t="shared" si="91"/>
        <v>0.26997467980368756</v>
      </c>
      <c r="M732">
        <f t="shared" si="92"/>
        <v>3</v>
      </c>
    </row>
    <row r="733" spans="1:13" x14ac:dyDescent="0.2">
      <c r="A733" s="10">
        <v>721</v>
      </c>
      <c r="B733" t="s">
        <v>7107</v>
      </c>
      <c r="C733">
        <v>2900000</v>
      </c>
      <c r="D733">
        <v>3</v>
      </c>
      <c r="E733">
        <v>1281</v>
      </c>
      <c r="F733">
        <f t="shared" si="85"/>
        <v>-0.26169791368005269</v>
      </c>
      <c r="G733">
        <f t="shared" si="86"/>
        <v>0.40835367065797512</v>
      </c>
      <c r="H733">
        <f t="shared" si="87"/>
        <v>0.4547817889095615</v>
      </c>
      <c r="I733">
        <f t="shared" si="88"/>
        <v>8.3989233152332243</v>
      </c>
      <c r="J733">
        <f t="shared" si="89"/>
        <v>1.2768875092388889</v>
      </c>
      <c r="K733">
        <f t="shared" si="90"/>
        <v>2.9208379472820774</v>
      </c>
      <c r="L733">
        <f t="shared" si="91"/>
        <v>1.2768875092388889</v>
      </c>
      <c r="M733">
        <f t="shared" si="92"/>
        <v>2</v>
      </c>
    </row>
    <row r="734" spans="1:13" x14ac:dyDescent="0.2">
      <c r="A734" s="10">
        <v>722</v>
      </c>
      <c r="B734" t="s">
        <v>7111</v>
      </c>
      <c r="C734">
        <v>1200000</v>
      </c>
      <c r="D734">
        <v>3</v>
      </c>
      <c r="E734">
        <v>844</v>
      </c>
      <c r="F734">
        <f t="shared" si="85"/>
        <v>-0.28357859839127947</v>
      </c>
      <c r="G734">
        <f t="shared" si="86"/>
        <v>0.40835367065797512</v>
      </c>
      <c r="H734">
        <f t="shared" si="87"/>
        <v>0.29963766826476579</v>
      </c>
      <c r="I734">
        <f t="shared" si="88"/>
        <v>8.8276010948734331</v>
      </c>
      <c r="J734">
        <f t="shared" si="89"/>
        <v>1.3568053335896806</v>
      </c>
      <c r="K734">
        <f t="shared" si="90"/>
        <v>3.4508606446931274</v>
      </c>
      <c r="L734">
        <f t="shared" si="91"/>
        <v>1.3568053335896806</v>
      </c>
      <c r="M734">
        <f t="shared" si="92"/>
        <v>2</v>
      </c>
    </row>
    <row r="735" spans="1:13" x14ac:dyDescent="0.2">
      <c r="A735" s="10">
        <v>723</v>
      </c>
      <c r="B735" t="s">
        <v>7116</v>
      </c>
      <c r="C735">
        <v>35500000</v>
      </c>
      <c r="D735">
        <v>3</v>
      </c>
      <c r="E735">
        <v>6546</v>
      </c>
      <c r="F735">
        <f t="shared" si="85"/>
        <v>0.15789639313523754</v>
      </c>
      <c r="G735">
        <f t="shared" si="86"/>
        <v>0.40835367065797512</v>
      </c>
      <c r="H735">
        <f t="shared" si="87"/>
        <v>2.323966674938966</v>
      </c>
      <c r="I735">
        <f t="shared" si="88"/>
        <v>6.7329431282982277</v>
      </c>
      <c r="J735">
        <f t="shared" si="89"/>
        <v>4.2909883367282742</v>
      </c>
      <c r="K735">
        <f t="shared" si="90"/>
        <v>0.45868146607907789</v>
      </c>
      <c r="L735">
        <f t="shared" si="91"/>
        <v>0.45868146607907789</v>
      </c>
      <c r="M735">
        <f t="shared" si="92"/>
        <v>3</v>
      </c>
    </row>
    <row r="736" spans="1:13" x14ac:dyDescent="0.2">
      <c r="A736" s="10">
        <v>724</v>
      </c>
      <c r="B736" t="s">
        <v>7125</v>
      </c>
      <c r="C736">
        <v>400000</v>
      </c>
      <c r="D736">
        <v>1</v>
      </c>
      <c r="E736">
        <v>2163</v>
      </c>
      <c r="F736">
        <f t="shared" si="85"/>
        <v>-0.29387539119656264</v>
      </c>
      <c r="G736">
        <f t="shared" si="86"/>
        <v>-0.70604767766324283</v>
      </c>
      <c r="H736">
        <f t="shared" si="87"/>
        <v>0.76791019716747888</v>
      </c>
      <c r="I736">
        <f t="shared" si="88"/>
        <v>14.120329712082119</v>
      </c>
      <c r="J736">
        <f t="shared" si="89"/>
        <v>1.6807575027109251E-2</v>
      </c>
      <c r="K736">
        <f t="shared" si="90"/>
        <v>2.0203194114388974</v>
      </c>
      <c r="L736">
        <f t="shared" si="91"/>
        <v>1.6807575027109251E-2</v>
      </c>
      <c r="M736">
        <f t="shared" si="92"/>
        <v>2</v>
      </c>
    </row>
    <row r="737" spans="1:13" x14ac:dyDescent="0.2">
      <c r="A737" s="10">
        <v>725</v>
      </c>
      <c r="B737" t="s">
        <v>7135</v>
      </c>
      <c r="C737">
        <v>5540000</v>
      </c>
      <c r="D737">
        <v>3</v>
      </c>
      <c r="E737">
        <v>5085</v>
      </c>
      <c r="F737">
        <f t="shared" si="85"/>
        <v>-0.22771849742261813</v>
      </c>
      <c r="G737">
        <f t="shared" si="86"/>
        <v>0.40835367065797512</v>
      </c>
      <c r="H737">
        <f t="shared" si="87"/>
        <v>1.8052811823484702</v>
      </c>
      <c r="I737">
        <f t="shared" si="88"/>
        <v>7.1745148423969409</v>
      </c>
      <c r="J737">
        <f t="shared" si="89"/>
        <v>2.6085916646714944</v>
      </c>
      <c r="K737">
        <f t="shared" si="90"/>
        <v>0.38801136558760857</v>
      </c>
      <c r="L737">
        <f t="shared" si="91"/>
        <v>0.38801136558760857</v>
      </c>
      <c r="M737">
        <f t="shared" si="92"/>
        <v>3</v>
      </c>
    </row>
    <row r="738" spans="1:13" x14ac:dyDescent="0.2">
      <c r="A738" s="10">
        <v>726</v>
      </c>
      <c r="B738" t="s">
        <v>7147</v>
      </c>
      <c r="C738">
        <v>2000000</v>
      </c>
      <c r="D738">
        <v>1</v>
      </c>
      <c r="E738">
        <v>1586</v>
      </c>
      <c r="F738">
        <f t="shared" si="85"/>
        <v>-0.27328180558599624</v>
      </c>
      <c r="G738">
        <f t="shared" si="86"/>
        <v>-0.70604767766324283</v>
      </c>
      <c r="H738">
        <f t="shared" si="87"/>
        <v>0.56306315457698186</v>
      </c>
      <c r="I738">
        <f t="shared" si="88"/>
        <v>14.418568960744141</v>
      </c>
      <c r="J738">
        <f t="shared" si="89"/>
        <v>6.2690866555641924E-3</v>
      </c>
      <c r="K738">
        <f t="shared" si="90"/>
        <v>2.5871524187267783</v>
      </c>
      <c r="L738">
        <f t="shared" si="91"/>
        <v>6.2690866555641924E-3</v>
      </c>
      <c r="M738">
        <f t="shared" si="92"/>
        <v>2</v>
      </c>
    </row>
    <row r="739" spans="1:13" x14ac:dyDescent="0.2">
      <c r="A739" s="10">
        <v>727</v>
      </c>
      <c r="B739" t="s">
        <v>7151</v>
      </c>
      <c r="C739">
        <v>81800000</v>
      </c>
      <c r="D739">
        <v>5</v>
      </c>
      <c r="E739">
        <v>5816</v>
      </c>
      <c r="F739">
        <f t="shared" si="85"/>
        <v>0.75382327674100247</v>
      </c>
      <c r="G739">
        <f t="shared" si="86"/>
        <v>1.522755018979193</v>
      </c>
      <c r="H739">
        <f t="shared" si="87"/>
        <v>2.0648014390792384</v>
      </c>
      <c r="I739">
        <f t="shared" si="88"/>
        <v>1.7425354467497229</v>
      </c>
      <c r="J739">
        <f t="shared" si="89"/>
        <v>8.1084382028099995</v>
      </c>
      <c r="K739">
        <f t="shared" si="90"/>
        <v>3.5697204220425842</v>
      </c>
      <c r="L739">
        <f t="shared" si="91"/>
        <v>1.7425354467497229</v>
      </c>
      <c r="M739">
        <f t="shared" si="92"/>
        <v>1</v>
      </c>
    </row>
    <row r="740" spans="1:13" x14ac:dyDescent="0.2">
      <c r="A740" s="10">
        <v>728</v>
      </c>
      <c r="B740" t="s">
        <v>7163</v>
      </c>
      <c r="C740">
        <v>320000000</v>
      </c>
      <c r="D740">
        <v>2</v>
      </c>
      <c r="E740">
        <v>1433</v>
      </c>
      <c r="F740">
        <f t="shared" si="85"/>
        <v>3.8196933345140742</v>
      </c>
      <c r="G740">
        <f t="shared" si="86"/>
        <v>-0.14884700350263386</v>
      </c>
      <c r="H740">
        <f t="shared" si="87"/>
        <v>0.50874496130775138</v>
      </c>
      <c r="I740">
        <f t="shared" si="88"/>
        <v>15.518166501315612</v>
      </c>
      <c r="J740">
        <f t="shared" si="89"/>
        <v>17.281554165222456</v>
      </c>
      <c r="K740">
        <f t="shared" si="90"/>
        <v>17.995985812979242</v>
      </c>
      <c r="L740">
        <f t="shared" si="91"/>
        <v>15.518166501315612</v>
      </c>
      <c r="M740">
        <f t="shared" si="92"/>
        <v>1</v>
      </c>
    </row>
    <row r="741" spans="1:13" x14ac:dyDescent="0.2">
      <c r="A741" s="10">
        <v>729</v>
      </c>
      <c r="B741" t="s">
        <v>7167</v>
      </c>
      <c r="C741">
        <v>116990000</v>
      </c>
      <c r="D741">
        <v>5</v>
      </c>
      <c r="E741">
        <v>2163</v>
      </c>
      <c r="F741">
        <f t="shared" si="85"/>
        <v>1.206753450263397</v>
      </c>
      <c r="G741">
        <f t="shared" si="86"/>
        <v>1.522755018979193</v>
      </c>
      <c r="H741">
        <f t="shared" si="87"/>
        <v>0.76791019716747888</v>
      </c>
      <c r="I741">
        <f t="shared" si="88"/>
        <v>1.8482970885590255</v>
      </c>
      <c r="J741">
        <f t="shared" si="89"/>
        <v>7.2482309952092265</v>
      </c>
      <c r="K741">
        <f t="shared" si="90"/>
        <v>6.2544992033515188</v>
      </c>
      <c r="L741">
        <f t="shared" si="91"/>
        <v>1.8482970885590255</v>
      </c>
      <c r="M741">
        <f t="shared" si="92"/>
        <v>1</v>
      </c>
    </row>
    <row r="742" spans="1:13" x14ac:dyDescent="0.2">
      <c r="A742" s="10">
        <v>730</v>
      </c>
      <c r="B742" t="s">
        <v>7214</v>
      </c>
      <c r="C742">
        <v>1500000</v>
      </c>
      <c r="D742">
        <v>1</v>
      </c>
      <c r="E742">
        <v>1433</v>
      </c>
      <c r="F742">
        <f t="shared" si="85"/>
        <v>-0.27971730108929826</v>
      </c>
      <c r="G742">
        <f t="shared" si="86"/>
        <v>-0.70604767766324283</v>
      </c>
      <c r="H742">
        <f t="shared" si="87"/>
        <v>0.50874496130775138</v>
      </c>
      <c r="I742">
        <f t="shared" si="88"/>
        <v>14.547770288987174</v>
      </c>
      <c r="J742">
        <f t="shared" si="89"/>
        <v>1.7121008305868237E-2</v>
      </c>
      <c r="K742">
        <f t="shared" si="90"/>
        <v>2.7551733083090322</v>
      </c>
      <c r="L742">
        <f t="shared" si="91"/>
        <v>1.7121008305868237E-2</v>
      </c>
      <c r="M742">
        <f t="shared" si="92"/>
        <v>2</v>
      </c>
    </row>
    <row r="743" spans="1:13" x14ac:dyDescent="0.2">
      <c r="A743" s="10">
        <v>731</v>
      </c>
      <c r="B743" t="s">
        <v>7221</v>
      </c>
      <c r="C743">
        <v>325999</v>
      </c>
      <c r="D743">
        <v>1</v>
      </c>
      <c r="E743">
        <v>1433</v>
      </c>
      <c r="F743">
        <f t="shared" si="85"/>
        <v>-0.29482785740204237</v>
      </c>
      <c r="G743">
        <f t="shared" si="86"/>
        <v>-0.70604767766324283</v>
      </c>
      <c r="H743">
        <f t="shared" si="87"/>
        <v>0.50874496130775138</v>
      </c>
      <c r="I743">
        <f t="shared" si="88"/>
        <v>14.593777553337436</v>
      </c>
      <c r="J743">
        <f t="shared" si="89"/>
        <v>1.6800881524923612E-2</v>
      </c>
      <c r="K743">
        <f t="shared" si="90"/>
        <v>2.7600234873493603</v>
      </c>
      <c r="L743">
        <f t="shared" si="91"/>
        <v>1.6800881524923612E-2</v>
      </c>
      <c r="M743">
        <f t="shared" si="92"/>
        <v>2</v>
      </c>
    </row>
    <row r="744" spans="1:13" x14ac:dyDescent="0.2">
      <c r="A744" s="10">
        <v>732</v>
      </c>
      <c r="B744" t="s">
        <v>7224</v>
      </c>
      <c r="C744">
        <v>9850000</v>
      </c>
      <c r="D744">
        <v>3</v>
      </c>
      <c r="E744">
        <v>2469</v>
      </c>
      <c r="F744">
        <f t="shared" si="85"/>
        <v>-0.17224452618415489</v>
      </c>
      <c r="G744">
        <f t="shared" si="86"/>
        <v>0.40835367065797512</v>
      </c>
      <c r="H744">
        <f t="shared" si="87"/>
        <v>0.87654658370593996</v>
      </c>
      <c r="I744">
        <f t="shared" si="88"/>
        <v>7.3964539549008377</v>
      </c>
      <c r="J744">
        <f t="shared" si="89"/>
        <v>1.3144192627684614</v>
      </c>
      <c r="K744">
        <f t="shared" si="90"/>
        <v>1.7244889591847903</v>
      </c>
      <c r="L744">
        <f t="shared" si="91"/>
        <v>1.3144192627684614</v>
      </c>
      <c r="M744">
        <f t="shared" si="92"/>
        <v>2</v>
      </c>
    </row>
    <row r="745" spans="1:13" x14ac:dyDescent="0.2">
      <c r="A745" s="10">
        <v>733</v>
      </c>
      <c r="B745" t="s">
        <v>7263</v>
      </c>
      <c r="C745">
        <v>1000</v>
      </c>
      <c r="D745">
        <v>1</v>
      </c>
      <c r="E745">
        <v>927</v>
      </c>
      <c r="F745">
        <f t="shared" si="85"/>
        <v>-0.29901091660819767</v>
      </c>
      <c r="G745">
        <f t="shared" si="86"/>
        <v>-0.70604767766324283</v>
      </c>
      <c r="H745">
        <f t="shared" si="87"/>
        <v>0.32910440056114576</v>
      </c>
      <c r="I745">
        <f t="shared" si="88"/>
        <v>15.011573004569993</v>
      </c>
      <c r="J745">
        <f t="shared" si="89"/>
        <v>9.5620286442725258E-2</v>
      </c>
      <c r="K745">
        <f t="shared" si="90"/>
        <v>3.3527793175074754</v>
      </c>
      <c r="L745">
        <f t="shared" si="91"/>
        <v>9.5620286442725258E-2</v>
      </c>
      <c r="M745">
        <f t="shared" si="92"/>
        <v>2</v>
      </c>
    </row>
    <row r="746" spans="1:13" x14ac:dyDescent="0.2">
      <c r="A746" s="10">
        <v>734</v>
      </c>
      <c r="B746" t="s">
        <v>7292</v>
      </c>
      <c r="C746">
        <v>10200000</v>
      </c>
      <c r="D746">
        <v>3</v>
      </c>
      <c r="E746">
        <v>11294</v>
      </c>
      <c r="F746">
        <f t="shared" si="85"/>
        <v>-0.1677396793318435</v>
      </c>
      <c r="G746">
        <f t="shared" si="86"/>
        <v>0.40835367065797512</v>
      </c>
      <c r="H746">
        <f t="shared" si="87"/>
        <v>4.0096057706403165</v>
      </c>
      <c r="I746">
        <f t="shared" si="88"/>
        <v>13.004253645205591</v>
      </c>
      <c r="J746">
        <f t="shared" si="89"/>
        <v>12.624339711732864</v>
      </c>
      <c r="K746">
        <f t="shared" si="90"/>
        <v>4.094413943537087</v>
      </c>
      <c r="L746">
        <f t="shared" si="91"/>
        <v>4.094413943537087</v>
      </c>
      <c r="M746">
        <f t="shared" si="92"/>
        <v>3</v>
      </c>
    </row>
    <row r="747" spans="1:13" x14ac:dyDescent="0.2">
      <c r="A747" s="10">
        <v>735</v>
      </c>
      <c r="B747" t="s">
        <v>7295</v>
      </c>
      <c r="C747">
        <v>200000</v>
      </c>
      <c r="D747">
        <v>1</v>
      </c>
      <c r="E747">
        <v>397</v>
      </c>
      <c r="F747">
        <f t="shared" si="85"/>
        <v>-0.29644958939788346</v>
      </c>
      <c r="G747">
        <f t="shared" si="86"/>
        <v>-0.70604767766324283</v>
      </c>
      <c r="H747">
        <f t="shared" si="87"/>
        <v>0.14094333890956282</v>
      </c>
      <c r="I747">
        <f t="shared" si="88"/>
        <v>15.497113888707091</v>
      </c>
      <c r="J747">
        <f t="shared" si="89"/>
        <v>0.24739308704186855</v>
      </c>
      <c r="K747">
        <f t="shared" si="90"/>
        <v>4.0404893929604206</v>
      </c>
      <c r="L747">
        <f t="shared" si="91"/>
        <v>0.24739308704186855</v>
      </c>
      <c r="M747">
        <f t="shared" si="92"/>
        <v>2</v>
      </c>
    </row>
    <row r="748" spans="1:13" x14ac:dyDescent="0.2">
      <c r="A748" s="10">
        <v>736</v>
      </c>
      <c r="B748" t="s">
        <v>7329</v>
      </c>
      <c r="C748">
        <v>20000</v>
      </c>
      <c r="D748">
        <v>1</v>
      </c>
      <c r="E748">
        <v>916</v>
      </c>
      <c r="F748">
        <f t="shared" si="85"/>
        <v>-0.29876636777907217</v>
      </c>
      <c r="G748">
        <f t="shared" si="86"/>
        <v>-0.70604767766324283</v>
      </c>
      <c r="H748">
        <f t="shared" si="87"/>
        <v>0.32519917097969786</v>
      </c>
      <c r="I748">
        <f t="shared" si="88"/>
        <v>15.020343412674123</v>
      </c>
      <c r="J748">
        <f t="shared" si="89"/>
        <v>9.8050211803943396E-2</v>
      </c>
      <c r="K748">
        <f t="shared" si="90"/>
        <v>3.3662669826102514</v>
      </c>
      <c r="L748">
        <f t="shared" si="91"/>
        <v>9.8050211803943396E-2</v>
      </c>
      <c r="M748">
        <f t="shared" si="92"/>
        <v>2</v>
      </c>
    </row>
    <row r="749" spans="1:13" x14ac:dyDescent="0.2">
      <c r="A749" s="10">
        <v>737</v>
      </c>
      <c r="B749" t="s">
        <v>7352</v>
      </c>
      <c r="C749">
        <v>21500000</v>
      </c>
      <c r="D749">
        <v>2</v>
      </c>
      <c r="E749">
        <v>7642</v>
      </c>
      <c r="F749">
        <f t="shared" si="85"/>
        <v>-2.2297480957218375E-2</v>
      </c>
      <c r="G749">
        <f t="shared" si="86"/>
        <v>-0.14884700350263386</v>
      </c>
      <c r="H749">
        <f t="shared" si="87"/>
        <v>2.7130695495995978</v>
      </c>
      <c r="I749">
        <f t="shared" si="88"/>
        <v>10.704599914145323</v>
      </c>
      <c r="J749">
        <f t="shared" si="89"/>
        <v>4.6909645119950563</v>
      </c>
      <c r="K749">
        <f t="shared" si="90"/>
        <v>0.43116872953184493</v>
      </c>
      <c r="L749">
        <f t="shared" si="91"/>
        <v>0.43116872953184493</v>
      </c>
      <c r="M749">
        <f t="shared" si="92"/>
        <v>3</v>
      </c>
    </row>
    <row r="750" spans="1:13" x14ac:dyDescent="0.2">
      <c r="A750" s="10">
        <v>738</v>
      </c>
      <c r="B750" t="s">
        <v>7356</v>
      </c>
      <c r="C750">
        <v>23660000</v>
      </c>
      <c r="D750">
        <v>1</v>
      </c>
      <c r="E750">
        <v>5450</v>
      </c>
      <c r="F750">
        <f t="shared" si="85"/>
        <v>5.5038596170462516E-3</v>
      </c>
      <c r="G750">
        <f t="shared" si="86"/>
        <v>-0.70604767766324283</v>
      </c>
      <c r="H750">
        <f t="shared" si="87"/>
        <v>1.934863800278334</v>
      </c>
      <c r="I750">
        <f t="shared" si="88"/>
        <v>12.840001816585682</v>
      </c>
      <c r="J750">
        <f t="shared" si="89"/>
        <v>1.7730390791855852</v>
      </c>
      <c r="K750">
        <f t="shared" si="90"/>
        <v>0.34485614729590419</v>
      </c>
      <c r="L750">
        <f t="shared" si="91"/>
        <v>0.34485614729590419</v>
      </c>
      <c r="M750">
        <f t="shared" si="92"/>
        <v>3</v>
      </c>
    </row>
    <row r="751" spans="1:13" x14ac:dyDescent="0.2">
      <c r="A751" s="10">
        <v>739</v>
      </c>
      <c r="B751" t="s">
        <v>7365</v>
      </c>
      <c r="C751">
        <v>22700000</v>
      </c>
      <c r="D751">
        <v>4</v>
      </c>
      <c r="E751">
        <v>2528</v>
      </c>
      <c r="F751">
        <f t="shared" si="85"/>
        <v>-6.8522917492935828E-3</v>
      </c>
      <c r="G751">
        <f t="shared" si="86"/>
        <v>0.96555434481858404</v>
      </c>
      <c r="H751">
        <f t="shared" si="87"/>
        <v>0.89749281509734269</v>
      </c>
      <c r="I751">
        <f t="shared" si="88"/>
        <v>4.7573673187473196</v>
      </c>
      <c r="J751">
        <f t="shared" si="89"/>
        <v>2.9461085692910691</v>
      </c>
      <c r="K751">
        <f t="shared" si="90"/>
        <v>2.6188831207586309</v>
      </c>
      <c r="L751">
        <f t="shared" si="91"/>
        <v>2.6188831207586309</v>
      </c>
      <c r="M751">
        <f t="shared" si="92"/>
        <v>3</v>
      </c>
    </row>
    <row r="752" spans="1:13" x14ac:dyDescent="0.2">
      <c r="A752" s="10">
        <v>740</v>
      </c>
      <c r="B752" t="s">
        <v>7378</v>
      </c>
      <c r="C752">
        <v>2100000</v>
      </c>
      <c r="D752">
        <v>1</v>
      </c>
      <c r="E752">
        <v>1464</v>
      </c>
      <c r="F752">
        <f t="shared" si="85"/>
        <v>-0.27199470648533586</v>
      </c>
      <c r="G752">
        <f t="shared" si="86"/>
        <v>-0.70604767766324283</v>
      </c>
      <c r="H752">
        <f t="shared" si="87"/>
        <v>0.51975060831001374</v>
      </c>
      <c r="I752">
        <f t="shared" si="88"/>
        <v>14.501720804411308</v>
      </c>
      <c r="J752">
        <f t="shared" si="89"/>
        <v>1.4729790734954167E-2</v>
      </c>
      <c r="K752">
        <f t="shared" si="90"/>
        <v>2.7187411524507539</v>
      </c>
      <c r="L752">
        <f t="shared" si="91"/>
        <v>1.4729790734954167E-2</v>
      </c>
      <c r="M752">
        <f t="shared" si="92"/>
        <v>2</v>
      </c>
    </row>
    <row r="753" spans="1:13" x14ac:dyDescent="0.2">
      <c r="A753" s="10">
        <v>741</v>
      </c>
      <c r="B753" t="s">
        <v>7382</v>
      </c>
      <c r="C753">
        <v>52000000</v>
      </c>
      <c r="D753">
        <v>2</v>
      </c>
      <c r="E753">
        <v>1433</v>
      </c>
      <c r="F753">
        <f t="shared" si="85"/>
        <v>0.37026774474420343</v>
      </c>
      <c r="G753">
        <f t="shared" si="86"/>
        <v>-0.14884700350263386</v>
      </c>
      <c r="H753">
        <f t="shared" si="87"/>
        <v>0.50874496130775138</v>
      </c>
      <c r="I753">
        <f t="shared" si="88"/>
        <v>9.5858579064701637</v>
      </c>
      <c r="J753">
        <f t="shared" si="89"/>
        <v>0.77366614313385185</v>
      </c>
      <c r="K753">
        <f t="shared" si="90"/>
        <v>2.6683710275413426</v>
      </c>
      <c r="L753">
        <f t="shared" si="91"/>
        <v>0.77366614313385185</v>
      </c>
      <c r="M753">
        <f t="shared" si="92"/>
        <v>2</v>
      </c>
    </row>
    <row r="754" spans="1:13" x14ac:dyDescent="0.2">
      <c r="A754" s="10">
        <v>742</v>
      </c>
      <c r="B754" t="s">
        <v>7385</v>
      </c>
      <c r="C754">
        <v>1000000</v>
      </c>
      <c r="D754">
        <v>1</v>
      </c>
      <c r="E754">
        <v>6207</v>
      </c>
      <c r="F754">
        <f t="shared" si="85"/>
        <v>-0.28615279659260023</v>
      </c>
      <c r="G754">
        <f t="shared" si="86"/>
        <v>-0.70604767766324283</v>
      </c>
      <c r="H754">
        <f t="shared" si="87"/>
        <v>2.2036145996561611</v>
      </c>
      <c r="I754">
        <f t="shared" si="88"/>
        <v>13.923474597246667</v>
      </c>
      <c r="J754">
        <f t="shared" si="89"/>
        <v>2.4502606413320702</v>
      </c>
      <c r="K754">
        <f t="shared" si="90"/>
        <v>0.35514047375595315</v>
      </c>
      <c r="L754">
        <f t="shared" si="91"/>
        <v>0.35514047375595315</v>
      </c>
      <c r="M754">
        <f t="shared" si="92"/>
        <v>3</v>
      </c>
    </row>
    <row r="755" spans="1:13" x14ac:dyDescent="0.2">
      <c r="A755" s="10">
        <v>743</v>
      </c>
      <c r="B755" t="s">
        <v>7389</v>
      </c>
      <c r="C755">
        <v>31500000</v>
      </c>
      <c r="D755">
        <v>2</v>
      </c>
      <c r="E755">
        <v>3259</v>
      </c>
      <c r="F755">
        <f t="shared" si="85"/>
        <v>0.10641242910882157</v>
      </c>
      <c r="G755">
        <f t="shared" si="86"/>
        <v>-0.14884700350263386</v>
      </c>
      <c r="H755">
        <f t="shared" si="87"/>
        <v>1.1570130718281109</v>
      </c>
      <c r="I755">
        <f t="shared" si="88"/>
        <v>9.1871119614364751</v>
      </c>
      <c r="J755">
        <f t="shared" si="89"/>
        <v>0.74294779333109651</v>
      </c>
      <c r="K755">
        <f t="shared" si="90"/>
        <v>0.87845974468071031</v>
      </c>
      <c r="L755">
        <f t="shared" si="91"/>
        <v>0.74294779333109651</v>
      </c>
      <c r="M755">
        <f t="shared" si="92"/>
        <v>2</v>
      </c>
    </row>
    <row r="756" spans="1:13" x14ac:dyDescent="0.2">
      <c r="A756" s="10">
        <v>744</v>
      </c>
      <c r="B756" t="s">
        <v>7398</v>
      </c>
      <c r="C756">
        <v>2000000</v>
      </c>
      <c r="D756">
        <v>2</v>
      </c>
      <c r="E756">
        <v>855</v>
      </c>
      <c r="F756">
        <f t="shared" si="85"/>
        <v>-0.27328180558599624</v>
      </c>
      <c r="G756">
        <f t="shared" si="86"/>
        <v>-0.14884700350263386</v>
      </c>
      <c r="H756">
        <f t="shared" si="87"/>
        <v>0.30354289784621374</v>
      </c>
      <c r="I756">
        <f t="shared" si="88"/>
        <v>11.580965446136013</v>
      </c>
      <c r="J756">
        <f t="shared" si="89"/>
        <v>0.42315772721544731</v>
      </c>
      <c r="K756">
        <f t="shared" si="90"/>
        <v>3.1234936013682426</v>
      </c>
      <c r="L756">
        <f t="shared" si="91"/>
        <v>0.42315772721544731</v>
      </c>
      <c r="M756">
        <f t="shared" si="92"/>
        <v>2</v>
      </c>
    </row>
    <row r="757" spans="1:13" x14ac:dyDescent="0.2">
      <c r="A757" s="10">
        <v>745</v>
      </c>
      <c r="B757" t="s">
        <v>7404</v>
      </c>
      <c r="C757">
        <v>27500000</v>
      </c>
      <c r="D757">
        <v>2</v>
      </c>
      <c r="E757">
        <v>5085</v>
      </c>
      <c r="F757">
        <f t="shared" si="85"/>
        <v>5.4928465082405592E-2</v>
      </c>
      <c r="G757">
        <f t="shared" si="86"/>
        <v>-0.14884700350263386</v>
      </c>
      <c r="H757">
        <f t="shared" si="87"/>
        <v>1.8052811823484702</v>
      </c>
      <c r="I757">
        <f t="shared" si="88"/>
        <v>9.2217449512035703</v>
      </c>
      <c r="J757">
        <f t="shared" si="89"/>
        <v>1.7967168132153617</v>
      </c>
      <c r="K757">
        <f t="shared" si="90"/>
        <v>0.10036975537002246</v>
      </c>
      <c r="L757">
        <f t="shared" si="91"/>
        <v>0.10036975537002246</v>
      </c>
      <c r="M757">
        <f t="shared" si="92"/>
        <v>3</v>
      </c>
    </row>
    <row r="758" spans="1:13" x14ac:dyDescent="0.2">
      <c r="A758" s="10">
        <v>746</v>
      </c>
      <c r="B758" t="s">
        <v>7411</v>
      </c>
      <c r="C758">
        <v>10000</v>
      </c>
      <c r="D758">
        <v>1</v>
      </c>
      <c r="E758">
        <v>2408</v>
      </c>
      <c r="F758">
        <f t="shared" si="85"/>
        <v>-0.2988950776891382</v>
      </c>
      <c r="G758">
        <f t="shared" si="86"/>
        <v>-0.70604767766324283</v>
      </c>
      <c r="H758">
        <f t="shared" si="87"/>
        <v>0.8548903105724559</v>
      </c>
      <c r="I758">
        <f t="shared" si="88"/>
        <v>14.007893379368868</v>
      </c>
      <c r="J758">
        <f t="shared" si="89"/>
        <v>4.6900476842627201E-2</v>
      </c>
      <c r="K758">
        <f t="shared" si="90"/>
        <v>1.8039801588574997</v>
      </c>
      <c r="L758">
        <f t="shared" si="91"/>
        <v>4.6900476842627201E-2</v>
      </c>
      <c r="M758">
        <f t="shared" si="92"/>
        <v>2</v>
      </c>
    </row>
    <row r="759" spans="1:13" x14ac:dyDescent="0.2">
      <c r="A759" s="10">
        <v>747</v>
      </c>
      <c r="B759" t="s">
        <v>7415</v>
      </c>
      <c r="C759">
        <v>425000</v>
      </c>
      <c r="D759">
        <v>2</v>
      </c>
      <c r="E759">
        <v>2163</v>
      </c>
      <c r="F759">
        <f t="shared" si="85"/>
        <v>-0.29355361642139755</v>
      </c>
      <c r="G759">
        <f t="shared" si="86"/>
        <v>-0.14884700350263386</v>
      </c>
      <c r="H759">
        <f t="shared" si="87"/>
        <v>0.76791019716747888</v>
      </c>
      <c r="I759">
        <f t="shared" si="88"/>
        <v>10.704147351321419</v>
      </c>
      <c r="J759">
        <f t="shared" si="89"/>
        <v>0.32728283761849952</v>
      </c>
      <c r="K759">
        <f t="shared" si="90"/>
        <v>1.7097393913448542</v>
      </c>
      <c r="L759">
        <f t="shared" si="91"/>
        <v>0.32728283761849952</v>
      </c>
      <c r="M759">
        <f t="shared" si="92"/>
        <v>2</v>
      </c>
    </row>
    <row r="760" spans="1:13" x14ac:dyDescent="0.2">
      <c r="A760" s="10">
        <v>748</v>
      </c>
      <c r="B760" t="s">
        <v>7419</v>
      </c>
      <c r="C760">
        <v>35000</v>
      </c>
      <c r="D760">
        <v>2</v>
      </c>
      <c r="E760">
        <v>1402</v>
      </c>
      <c r="F760">
        <f t="shared" si="85"/>
        <v>-0.2985733029139731</v>
      </c>
      <c r="G760">
        <f t="shared" si="86"/>
        <v>-0.14884700350263386</v>
      </c>
      <c r="H760">
        <f t="shared" si="87"/>
        <v>0.49773931430548896</v>
      </c>
      <c r="I760">
        <f t="shared" si="88"/>
        <v>11.213008471351207</v>
      </c>
      <c r="J760">
        <f t="shared" si="89"/>
        <v>0.33023815265045153</v>
      </c>
      <c r="K760">
        <f t="shared" si="90"/>
        <v>2.4851956723623334</v>
      </c>
      <c r="L760">
        <f t="shared" si="91"/>
        <v>0.33023815265045153</v>
      </c>
      <c r="M760">
        <f t="shared" si="92"/>
        <v>2</v>
      </c>
    </row>
    <row r="761" spans="1:13" x14ac:dyDescent="0.2">
      <c r="A761" s="10">
        <v>749</v>
      </c>
      <c r="B761" t="s">
        <v>7426</v>
      </c>
      <c r="C761">
        <v>1171300</v>
      </c>
      <c r="D761">
        <v>1</v>
      </c>
      <c r="E761">
        <v>5816</v>
      </c>
      <c r="F761">
        <f t="shared" si="85"/>
        <v>-0.28394799583316899</v>
      </c>
      <c r="G761">
        <f t="shared" si="86"/>
        <v>-0.70604767766324283</v>
      </c>
      <c r="H761">
        <f t="shared" si="87"/>
        <v>2.0648014390792384</v>
      </c>
      <c r="I761">
        <f t="shared" si="88"/>
        <v>13.753501578219053</v>
      </c>
      <c r="J761">
        <f t="shared" si="89"/>
        <v>2.0350213669059061</v>
      </c>
      <c r="K761">
        <f t="shared" si="90"/>
        <v>0.33517348326930385</v>
      </c>
      <c r="L761">
        <f t="shared" si="91"/>
        <v>0.33517348326930385</v>
      </c>
      <c r="M761">
        <f t="shared" si="92"/>
        <v>3</v>
      </c>
    </row>
    <row r="762" spans="1:13" x14ac:dyDescent="0.2">
      <c r="A762" s="10">
        <v>750</v>
      </c>
      <c r="B762" t="s">
        <v>7451</v>
      </c>
      <c r="C762">
        <v>11001850</v>
      </c>
      <c r="D762">
        <v>8</v>
      </c>
      <c r="E762">
        <v>2894</v>
      </c>
      <c r="F762">
        <f t="shared" si="85"/>
        <v>-0.15741907519319809</v>
      </c>
      <c r="G762">
        <f t="shared" si="86"/>
        <v>3.1943570414610201</v>
      </c>
      <c r="H762">
        <f t="shared" si="87"/>
        <v>1.0274304538982471</v>
      </c>
      <c r="I762">
        <f t="shared" si="88"/>
        <v>2.5185678725154013</v>
      </c>
      <c r="J762">
        <f t="shared" si="89"/>
        <v>15.384283189740716</v>
      </c>
      <c r="K762">
        <f t="shared" si="90"/>
        <v>12.254090427189487</v>
      </c>
      <c r="L762">
        <f t="shared" si="91"/>
        <v>2.5185678725154013</v>
      </c>
      <c r="M762">
        <f t="shared" si="92"/>
        <v>1</v>
      </c>
    </row>
    <row r="763" spans="1:13" x14ac:dyDescent="0.2">
      <c r="A763" s="10">
        <v>751</v>
      </c>
      <c r="B763" t="s">
        <v>7457</v>
      </c>
      <c r="C763">
        <v>84100000</v>
      </c>
      <c r="D763">
        <v>2</v>
      </c>
      <c r="E763">
        <v>6911</v>
      </c>
      <c r="F763">
        <f t="shared" si="85"/>
        <v>0.78342655605619171</v>
      </c>
      <c r="G763">
        <f t="shared" si="86"/>
        <v>-0.14884700350263386</v>
      </c>
      <c r="H763">
        <f t="shared" si="87"/>
        <v>2.4535492928688298</v>
      </c>
      <c r="I763">
        <f t="shared" si="88"/>
        <v>8.7892431532751694</v>
      </c>
      <c r="J763">
        <f t="shared" si="89"/>
        <v>4.774694751713592</v>
      </c>
      <c r="K763">
        <f t="shared" si="90"/>
        <v>0.97960600504258033</v>
      </c>
      <c r="L763">
        <f t="shared" si="91"/>
        <v>0.97960600504258033</v>
      </c>
      <c r="M763">
        <f t="shared" si="92"/>
        <v>3</v>
      </c>
    </row>
    <row r="764" spans="1:13" x14ac:dyDescent="0.2">
      <c r="A764" s="10">
        <v>752</v>
      </c>
      <c r="B764" t="s">
        <v>7472</v>
      </c>
      <c r="C764">
        <v>250000</v>
      </c>
      <c r="D764">
        <v>1</v>
      </c>
      <c r="E764">
        <v>1067</v>
      </c>
      <c r="F764">
        <f t="shared" si="85"/>
        <v>-0.29580603984755327</v>
      </c>
      <c r="G764">
        <f t="shared" si="86"/>
        <v>-0.70604767766324283</v>
      </c>
      <c r="H764">
        <f t="shared" si="87"/>
        <v>0.3788073225068469</v>
      </c>
      <c r="I764">
        <f t="shared" si="88"/>
        <v>14.883242435817962</v>
      </c>
      <c r="J764">
        <f t="shared" si="89"/>
        <v>6.7355004611286809E-2</v>
      </c>
      <c r="K764">
        <f t="shared" si="90"/>
        <v>3.1816176007004762</v>
      </c>
      <c r="L764">
        <f t="shared" si="91"/>
        <v>6.7355004611286809E-2</v>
      </c>
      <c r="M764">
        <f t="shared" si="92"/>
        <v>2</v>
      </c>
    </row>
    <row r="765" spans="1:13" x14ac:dyDescent="0.2">
      <c r="A765" s="10">
        <v>753</v>
      </c>
      <c r="B765" t="s">
        <v>7475</v>
      </c>
      <c r="C765">
        <v>3054000</v>
      </c>
      <c r="D765">
        <v>2</v>
      </c>
      <c r="E765">
        <v>413</v>
      </c>
      <c r="F765">
        <f t="shared" si="85"/>
        <v>-0.25971578106503568</v>
      </c>
      <c r="G765">
        <f t="shared" si="86"/>
        <v>-0.14884700350263386</v>
      </c>
      <c r="H765">
        <f t="shared" si="87"/>
        <v>0.14662367284621439</v>
      </c>
      <c r="I765">
        <f t="shared" si="88"/>
        <v>11.954815311577564</v>
      </c>
      <c r="J765">
        <f t="shared" si="89"/>
        <v>0.55370071614906169</v>
      </c>
      <c r="K765">
        <f t="shared" si="90"/>
        <v>3.6970771145765231</v>
      </c>
      <c r="L765">
        <f t="shared" si="91"/>
        <v>0.55370071614906169</v>
      </c>
      <c r="M765">
        <f t="shared" si="92"/>
        <v>2</v>
      </c>
    </row>
    <row r="766" spans="1:13" x14ac:dyDescent="0.2">
      <c r="A766" s="10">
        <v>754</v>
      </c>
      <c r="B766" t="s">
        <v>7482</v>
      </c>
      <c r="C766">
        <v>9000000</v>
      </c>
      <c r="D766">
        <v>2</v>
      </c>
      <c r="E766">
        <v>7642</v>
      </c>
      <c r="F766">
        <f t="shared" si="85"/>
        <v>-0.18318486853976831</v>
      </c>
      <c r="G766">
        <f t="shared" si="86"/>
        <v>-0.14884700350263386</v>
      </c>
      <c r="H766">
        <f t="shared" si="87"/>
        <v>2.7130695495995978</v>
      </c>
      <c r="I766">
        <f t="shared" si="88"/>
        <v>11.135077826770733</v>
      </c>
      <c r="J766">
        <f t="shared" si="89"/>
        <v>4.6281784587975583</v>
      </c>
      <c r="K766">
        <f t="shared" si="90"/>
        <v>0.42343273401394993</v>
      </c>
      <c r="L766">
        <f t="shared" si="91"/>
        <v>0.42343273401394993</v>
      </c>
      <c r="M766">
        <f t="shared" si="92"/>
        <v>3</v>
      </c>
    </row>
    <row r="767" spans="1:13" x14ac:dyDescent="0.2">
      <c r="A767" s="10">
        <v>755</v>
      </c>
      <c r="B767" t="s">
        <v>7486</v>
      </c>
      <c r="C767">
        <v>140000</v>
      </c>
      <c r="D767">
        <v>4</v>
      </c>
      <c r="E767">
        <v>702</v>
      </c>
      <c r="F767">
        <f t="shared" si="85"/>
        <v>-0.29722184885827968</v>
      </c>
      <c r="G767">
        <f t="shared" si="86"/>
        <v>0.96555434481858404</v>
      </c>
      <c r="H767">
        <f t="shared" si="87"/>
        <v>0.2492247045769832</v>
      </c>
      <c r="I767">
        <f t="shared" si="88"/>
        <v>6.8241368369444624</v>
      </c>
      <c r="J767">
        <f t="shared" si="89"/>
        <v>2.9456547827905255</v>
      </c>
      <c r="K767">
        <f t="shared" si="90"/>
        <v>4.5672587060106622</v>
      </c>
      <c r="L767">
        <f t="shared" si="91"/>
        <v>2.9456547827905255</v>
      </c>
      <c r="M767">
        <f t="shared" si="92"/>
        <v>2</v>
      </c>
    </row>
    <row r="768" spans="1:13" x14ac:dyDescent="0.2">
      <c r="A768" s="10">
        <v>756</v>
      </c>
      <c r="B768" t="s">
        <v>7495</v>
      </c>
      <c r="C768">
        <v>45000</v>
      </c>
      <c r="D768">
        <v>1</v>
      </c>
      <c r="E768">
        <v>142</v>
      </c>
      <c r="F768">
        <f t="shared" si="85"/>
        <v>-0.29844459300390708</v>
      </c>
      <c r="G768">
        <f t="shared" si="86"/>
        <v>-0.70604767766324283</v>
      </c>
      <c r="H768">
        <f t="shared" si="87"/>
        <v>5.0413016794178568E-2</v>
      </c>
      <c r="I768">
        <f t="shared" si="88"/>
        <v>15.76584588964055</v>
      </c>
      <c r="J768">
        <f t="shared" si="89"/>
        <v>0.34564386819943665</v>
      </c>
      <c r="K768">
        <f t="shared" si="90"/>
        <v>4.3977010708744908</v>
      </c>
      <c r="L768">
        <f t="shared" si="91"/>
        <v>0.34564386819943665</v>
      </c>
      <c r="M768">
        <f t="shared" si="92"/>
        <v>2</v>
      </c>
    </row>
    <row r="769" spans="1:13" x14ac:dyDescent="0.2">
      <c r="A769" s="10">
        <v>757</v>
      </c>
      <c r="B769" t="s">
        <v>7503</v>
      </c>
      <c r="C769">
        <v>171140000</v>
      </c>
      <c r="D769">
        <v>5</v>
      </c>
      <c r="E769">
        <v>8007</v>
      </c>
      <c r="F769">
        <f t="shared" si="85"/>
        <v>1.9037176132710032</v>
      </c>
      <c r="G769">
        <f t="shared" si="86"/>
        <v>1.522755018979193</v>
      </c>
      <c r="H769">
        <f t="shared" si="87"/>
        <v>2.8426521675294616</v>
      </c>
      <c r="I769">
        <f t="shared" si="88"/>
        <v>3.3699694503452653</v>
      </c>
      <c r="J769">
        <f t="shared" si="89"/>
        <v>14.673576108424887</v>
      </c>
      <c r="K769">
        <f t="shared" si="90"/>
        <v>7.5222370934237919</v>
      </c>
      <c r="L769">
        <f t="shared" si="91"/>
        <v>3.3699694503452653</v>
      </c>
      <c r="M769">
        <f t="shared" si="92"/>
        <v>1</v>
      </c>
    </row>
    <row r="770" spans="1:13" x14ac:dyDescent="0.2">
      <c r="A770" s="10">
        <v>758</v>
      </c>
      <c r="B770" t="s">
        <v>7509</v>
      </c>
      <c r="C770">
        <v>1191698</v>
      </c>
      <c r="D770">
        <v>2</v>
      </c>
      <c r="E770">
        <v>1433</v>
      </c>
      <c r="F770">
        <f t="shared" si="85"/>
        <v>-0.28368545335861628</v>
      </c>
      <c r="G770">
        <f t="shared" si="86"/>
        <v>-0.14884700350263386</v>
      </c>
      <c r="H770">
        <f t="shared" si="87"/>
        <v>0.50874496130775138</v>
      </c>
      <c r="I770">
        <f t="shared" si="88"/>
        <v>11.144609443632365</v>
      </c>
      <c r="J770">
        <f t="shared" si="89"/>
        <v>0.32746531699621506</v>
      </c>
      <c r="K770">
        <f t="shared" si="90"/>
        <v>2.4459301978599233</v>
      </c>
      <c r="L770">
        <f t="shared" si="91"/>
        <v>0.32746531699621506</v>
      </c>
      <c r="M770">
        <f t="shared" si="92"/>
        <v>2</v>
      </c>
    </row>
    <row r="771" spans="1:13" x14ac:dyDescent="0.2">
      <c r="A771" s="10">
        <v>759</v>
      </c>
      <c r="B771" t="s">
        <v>7523</v>
      </c>
      <c r="C771">
        <v>3722355</v>
      </c>
      <c r="D771">
        <v>1</v>
      </c>
      <c r="E771">
        <v>2163</v>
      </c>
      <c r="F771">
        <f t="shared" si="85"/>
        <v>-0.25111338987081683</v>
      </c>
      <c r="G771">
        <f t="shared" si="86"/>
        <v>-0.70604767766324283</v>
      </c>
      <c r="H771">
        <f t="shared" si="87"/>
        <v>0.76791019716747888</v>
      </c>
      <c r="I771">
        <f t="shared" si="88"/>
        <v>13.991395701973161</v>
      </c>
      <c r="J771">
        <f t="shared" si="89"/>
        <v>1.8977405171874934E-2</v>
      </c>
      <c r="K771">
        <f t="shared" si="90"/>
        <v>2.0078575748330936</v>
      </c>
      <c r="L771">
        <f t="shared" si="91"/>
        <v>1.8977405171874934E-2</v>
      </c>
      <c r="M771">
        <f t="shared" si="92"/>
        <v>2</v>
      </c>
    </row>
    <row r="772" spans="1:13" x14ac:dyDescent="0.2">
      <c r="A772" s="10">
        <v>760</v>
      </c>
      <c r="B772" t="s">
        <v>7531</v>
      </c>
      <c r="C772">
        <v>1000000</v>
      </c>
      <c r="D772">
        <v>1</v>
      </c>
      <c r="E772">
        <v>1067</v>
      </c>
      <c r="F772">
        <f t="shared" si="85"/>
        <v>-0.28615279659260023</v>
      </c>
      <c r="G772">
        <f t="shared" si="86"/>
        <v>-0.70604767766324283</v>
      </c>
      <c r="H772">
        <f t="shared" si="87"/>
        <v>0.3788073225068469</v>
      </c>
      <c r="I772">
        <f t="shared" si="88"/>
        <v>14.853779541952205</v>
      </c>
      <c r="J772">
        <f t="shared" si="89"/>
        <v>6.748794869490421E-2</v>
      </c>
      <c r="K772">
        <f t="shared" si="90"/>
        <v>3.1784475413233175</v>
      </c>
      <c r="L772">
        <f t="shared" si="91"/>
        <v>6.748794869490421E-2</v>
      </c>
      <c r="M772">
        <f t="shared" si="92"/>
        <v>2</v>
      </c>
    </row>
    <row r="773" spans="1:13" x14ac:dyDescent="0.2">
      <c r="A773" s="10">
        <v>761</v>
      </c>
      <c r="B773" t="s">
        <v>7535</v>
      </c>
      <c r="C773">
        <v>74311925</v>
      </c>
      <c r="D773">
        <v>8</v>
      </c>
      <c r="E773">
        <v>3565</v>
      </c>
      <c r="F773">
        <f t="shared" si="85"/>
        <v>0.65744433075922626</v>
      </c>
      <c r="G773">
        <f t="shared" si="86"/>
        <v>3.1943570414610201</v>
      </c>
      <c r="H773">
        <f t="shared" si="87"/>
        <v>1.2656494583665718</v>
      </c>
      <c r="I773">
        <f t="shared" si="88"/>
        <v>0.7227998985054761</v>
      </c>
      <c r="J773">
        <f t="shared" si="89"/>
        <v>16.519306391643433</v>
      </c>
      <c r="K773">
        <f t="shared" si="90"/>
        <v>12.430669401073079</v>
      </c>
      <c r="L773">
        <f t="shared" si="91"/>
        <v>0.7227998985054761</v>
      </c>
      <c r="M773">
        <f t="shared" si="92"/>
        <v>1</v>
      </c>
    </row>
    <row r="774" spans="1:13" x14ac:dyDescent="0.2">
      <c r="A774" s="10">
        <v>762</v>
      </c>
      <c r="B774" t="s">
        <v>7544</v>
      </c>
      <c r="C774">
        <v>50000</v>
      </c>
      <c r="D774">
        <v>1</v>
      </c>
      <c r="E774">
        <v>1433</v>
      </c>
      <c r="F774">
        <f t="shared" si="85"/>
        <v>-0.29838023804887404</v>
      </c>
      <c r="G774">
        <f t="shared" si="86"/>
        <v>-0.70604767766324283</v>
      </c>
      <c r="H774">
        <f t="shared" si="87"/>
        <v>0.50874496130775138</v>
      </c>
      <c r="I774">
        <f t="shared" si="88"/>
        <v>14.604659820646177</v>
      </c>
      <c r="J774">
        <f t="shared" si="89"/>
        <v>1.679191992941222E-2</v>
      </c>
      <c r="K774">
        <f t="shared" si="90"/>
        <v>2.76123002662341</v>
      </c>
      <c r="L774">
        <f t="shared" si="91"/>
        <v>1.679191992941222E-2</v>
      </c>
      <c r="M774">
        <f t="shared" si="92"/>
        <v>2</v>
      </c>
    </row>
    <row r="775" spans="1:13" x14ac:dyDescent="0.2">
      <c r="A775" s="10">
        <v>763</v>
      </c>
      <c r="B775" t="s">
        <v>7559</v>
      </c>
      <c r="C775">
        <v>26040000</v>
      </c>
      <c r="D775">
        <v>2</v>
      </c>
      <c r="E775">
        <v>4355</v>
      </c>
      <c r="F775">
        <f t="shared" si="85"/>
        <v>3.6136818212763759E-2</v>
      </c>
      <c r="G775">
        <f t="shared" si="86"/>
        <v>-0.14884700350263386</v>
      </c>
      <c r="H775">
        <f t="shared" si="87"/>
        <v>1.5461159464887428</v>
      </c>
      <c r="I775">
        <f t="shared" si="88"/>
        <v>9.1992855335245309</v>
      </c>
      <c r="J775">
        <f t="shared" si="89"/>
        <v>1.2461097917094965</v>
      </c>
      <c r="K775">
        <f t="shared" si="90"/>
        <v>0.29557744926831514</v>
      </c>
      <c r="L775">
        <f t="shared" si="91"/>
        <v>0.29557744926831514</v>
      </c>
      <c r="M775">
        <f t="shared" si="92"/>
        <v>3</v>
      </c>
    </row>
    <row r="776" spans="1:13" x14ac:dyDescent="0.2">
      <c r="A776" s="10">
        <v>764</v>
      </c>
      <c r="B776" t="s">
        <v>7567</v>
      </c>
      <c r="C776">
        <v>2000000</v>
      </c>
      <c r="D776">
        <v>1</v>
      </c>
      <c r="E776">
        <v>1798</v>
      </c>
      <c r="F776">
        <f t="shared" si="85"/>
        <v>-0.27328180558599624</v>
      </c>
      <c r="G776">
        <f t="shared" si="86"/>
        <v>-0.70604767766324283</v>
      </c>
      <c r="H776">
        <f t="shared" si="87"/>
        <v>0.63832757923761507</v>
      </c>
      <c r="I776">
        <f t="shared" si="88"/>
        <v>14.276255888775102</v>
      </c>
      <c r="J776">
        <f t="shared" si="89"/>
        <v>6.043530360680604E-4</v>
      </c>
      <c r="K776">
        <f t="shared" si="90"/>
        <v>2.3667622163984574</v>
      </c>
      <c r="L776">
        <f t="shared" si="91"/>
        <v>6.043530360680604E-4</v>
      </c>
      <c r="M776">
        <f t="shared" si="92"/>
        <v>2</v>
      </c>
    </row>
    <row r="777" spans="1:13" x14ac:dyDescent="0.2">
      <c r="A777" s="10">
        <v>765</v>
      </c>
      <c r="B777" t="s">
        <v>7574</v>
      </c>
      <c r="C777">
        <v>1693138</v>
      </c>
      <c r="D777">
        <v>2</v>
      </c>
      <c r="E777">
        <v>2163</v>
      </c>
      <c r="F777">
        <f t="shared" si="85"/>
        <v>-0.27723142362826475</v>
      </c>
      <c r="G777">
        <f t="shared" si="86"/>
        <v>-0.14884700350263386</v>
      </c>
      <c r="H777">
        <f t="shared" si="87"/>
        <v>0.76791019716747888</v>
      </c>
      <c r="I777">
        <f t="shared" si="88"/>
        <v>10.65451237844549</v>
      </c>
      <c r="J777">
        <f t="shared" si="89"/>
        <v>0.3276900070698302</v>
      </c>
      <c r="K777">
        <f t="shared" si="90"/>
        <v>1.704561675192529</v>
      </c>
      <c r="L777">
        <f t="shared" si="91"/>
        <v>0.3276900070698302</v>
      </c>
      <c r="M777">
        <f t="shared" si="92"/>
        <v>2</v>
      </c>
    </row>
    <row r="778" spans="1:13" x14ac:dyDescent="0.2">
      <c r="A778" s="10">
        <v>766</v>
      </c>
      <c r="B778" t="s">
        <v>7588</v>
      </c>
      <c r="C778">
        <v>111005000</v>
      </c>
      <c r="D778">
        <v>7</v>
      </c>
      <c r="E778">
        <v>6911</v>
      </c>
      <c r="F778">
        <f t="shared" si="85"/>
        <v>1.1297205690888721</v>
      </c>
      <c r="G778">
        <f t="shared" si="86"/>
        <v>2.6371563673004115</v>
      </c>
      <c r="H778">
        <f t="shared" si="87"/>
        <v>2.4535492928688298</v>
      </c>
      <c r="I778">
        <f t="shared" si="88"/>
        <v>0.83453641491742325</v>
      </c>
      <c r="J778">
        <f t="shared" si="89"/>
        <v>16.510044850495305</v>
      </c>
      <c r="K778">
        <f t="shared" si="90"/>
        <v>9.4917404468243429</v>
      </c>
      <c r="L778">
        <f t="shared" si="91"/>
        <v>0.83453641491742325</v>
      </c>
      <c r="M778">
        <f t="shared" si="92"/>
        <v>1</v>
      </c>
    </row>
    <row r="779" spans="1:13" x14ac:dyDescent="0.2">
      <c r="A779" s="10">
        <v>767</v>
      </c>
      <c r="B779" t="s">
        <v>7596</v>
      </c>
      <c r="C779">
        <v>10100000</v>
      </c>
      <c r="D779">
        <v>1</v>
      </c>
      <c r="E779">
        <v>3259</v>
      </c>
      <c r="F779">
        <f t="shared" si="85"/>
        <v>-0.16902677843250391</v>
      </c>
      <c r="G779">
        <f t="shared" si="86"/>
        <v>-0.70604767766324283</v>
      </c>
      <c r="H779">
        <f t="shared" si="87"/>
        <v>1.1570130718281109</v>
      </c>
      <c r="I779">
        <f t="shared" si="88"/>
        <v>13.299937203235837</v>
      </c>
      <c r="J779">
        <f t="shared" si="89"/>
        <v>0.28563403022119271</v>
      </c>
      <c r="K779">
        <f t="shared" si="90"/>
        <v>1.1363368628883623</v>
      </c>
      <c r="L779">
        <f t="shared" si="91"/>
        <v>0.28563403022119271</v>
      </c>
      <c r="M779">
        <f t="shared" si="92"/>
        <v>2</v>
      </c>
    </row>
    <row r="780" spans="1:13" x14ac:dyDescent="0.2">
      <c r="A780" s="10">
        <v>768</v>
      </c>
      <c r="B780" t="s">
        <v>7607</v>
      </c>
      <c r="C780">
        <v>2000000</v>
      </c>
      <c r="D780">
        <v>2</v>
      </c>
      <c r="E780">
        <v>1678</v>
      </c>
      <c r="F780">
        <f t="shared" si="85"/>
        <v>-0.27328180558599624</v>
      </c>
      <c r="G780">
        <f t="shared" si="86"/>
        <v>-0.14884700350263386</v>
      </c>
      <c r="H780">
        <f t="shared" si="87"/>
        <v>0.5957250747127284</v>
      </c>
      <c r="I780">
        <f t="shared" si="88"/>
        <v>10.940220474078398</v>
      </c>
      <c r="J780">
        <f t="shared" si="89"/>
        <v>0.3128919177128982</v>
      </c>
      <c r="K780">
        <f t="shared" si="90"/>
        <v>2.1796473166422841</v>
      </c>
      <c r="L780">
        <f t="shared" si="91"/>
        <v>0.3128919177128982</v>
      </c>
      <c r="M780">
        <f t="shared" si="92"/>
        <v>2</v>
      </c>
    </row>
    <row r="781" spans="1:13" x14ac:dyDescent="0.2">
      <c r="A781" s="10">
        <v>769</v>
      </c>
      <c r="B781" t="s">
        <v>7610</v>
      </c>
      <c r="C781">
        <v>2000000</v>
      </c>
      <c r="D781">
        <v>1</v>
      </c>
      <c r="E781">
        <v>3989</v>
      </c>
      <c r="F781">
        <f t="shared" si="85"/>
        <v>-0.27328180558599624</v>
      </c>
      <c r="G781">
        <f t="shared" si="86"/>
        <v>-0.70604767766324283</v>
      </c>
      <c r="H781">
        <f t="shared" si="87"/>
        <v>1.4161783076878383</v>
      </c>
      <c r="I781">
        <f t="shared" si="88"/>
        <v>13.469059959035787</v>
      </c>
      <c r="J781">
        <f t="shared" si="89"/>
        <v>0.60565610878661091</v>
      </c>
      <c r="K781">
        <f t="shared" si="90"/>
        <v>0.75264651016298356</v>
      </c>
      <c r="L781">
        <f t="shared" si="91"/>
        <v>0.60565610878661091</v>
      </c>
      <c r="M781">
        <f t="shared" si="92"/>
        <v>2</v>
      </c>
    </row>
    <row r="782" spans="1:13" x14ac:dyDescent="0.2">
      <c r="A782" s="10">
        <v>770</v>
      </c>
      <c r="B782" t="s">
        <v>7616</v>
      </c>
      <c r="C782">
        <v>18527468</v>
      </c>
      <c r="D782">
        <v>7</v>
      </c>
      <c r="E782">
        <v>3624</v>
      </c>
      <c r="F782">
        <f t="shared" ref="F782:F845" si="93">STANDARDIZE(C782, $C$9, $C$10)</f>
        <v>-6.0556913596060961E-2</v>
      </c>
      <c r="G782">
        <f t="shared" ref="G782:G845" si="94" xml:space="preserve"> STANDARDIZE(D782, $D$9, $D$10)</f>
        <v>2.6371563673004115</v>
      </c>
      <c r="H782">
        <f t="shared" ref="H782:H845" si="95">STANDARDIZE(E782, $E$9, $E$10)</f>
        <v>1.2865956897579747</v>
      </c>
      <c r="I782">
        <f t="shared" ref="I782:I845" si="96" xml:space="preserve"> SUMXMY2($D$5:$F$5, F782:H782)</f>
        <v>1.7460322575235616</v>
      </c>
      <c r="J782">
        <f t="shared" ref="J782:J845" si="97">SUMXMY2($D$6:$F$6, F782:H782)</f>
        <v>11.653580146343003</v>
      </c>
      <c r="K782">
        <f t="shared" ref="K782:K845" si="98">SUMXMY2($D$7:$F$7, F782:H782)</f>
        <v>8.3718048412966954</v>
      </c>
      <c r="L782">
        <f t="shared" ref="L782:L845" si="99" xml:space="preserve"> MIN(I782:K782)</f>
        <v>1.7460322575235616</v>
      </c>
      <c r="M782">
        <f t="shared" ref="M782:M845" si="100">MATCH(L782, I782:K782, 0)</f>
        <v>1</v>
      </c>
    </row>
    <row r="783" spans="1:13" x14ac:dyDescent="0.2">
      <c r="A783" s="10">
        <v>771</v>
      </c>
      <c r="B783" t="s">
        <v>7629</v>
      </c>
      <c r="C783">
        <v>800000</v>
      </c>
      <c r="D783">
        <v>3</v>
      </c>
      <c r="E783">
        <v>2163</v>
      </c>
      <c r="F783">
        <f t="shared" si="93"/>
        <v>-0.28872699479392105</v>
      </c>
      <c r="G783">
        <f t="shared" si="94"/>
        <v>0.40835367065797512</v>
      </c>
      <c r="H783">
        <f t="shared" si="95"/>
        <v>0.76791019716747888</v>
      </c>
      <c r="I783">
        <f t="shared" si="96"/>
        <v>7.8951610297381158</v>
      </c>
      <c r="J783">
        <f t="shared" si="97"/>
        <v>1.2587655304303307</v>
      </c>
      <c r="K783">
        <f t="shared" si="98"/>
        <v>2.0186253998562229</v>
      </c>
      <c r="L783">
        <f t="shared" si="99"/>
        <v>1.2587655304303307</v>
      </c>
      <c r="M783">
        <f t="shared" si="100"/>
        <v>2</v>
      </c>
    </row>
    <row r="784" spans="1:13" x14ac:dyDescent="0.2">
      <c r="A784" s="10">
        <v>772</v>
      </c>
      <c r="B784" t="s">
        <v>7633</v>
      </c>
      <c r="C784">
        <v>25000</v>
      </c>
      <c r="D784">
        <v>1</v>
      </c>
      <c r="E784">
        <v>2528</v>
      </c>
      <c r="F784">
        <f t="shared" si="93"/>
        <v>-0.29870201282403913</v>
      </c>
      <c r="G784">
        <f t="shared" si="94"/>
        <v>-0.70604767766324283</v>
      </c>
      <c r="H784">
        <f t="shared" si="95"/>
        <v>0.89749281509734269</v>
      </c>
      <c r="I784">
        <f t="shared" si="96"/>
        <v>13.950220189122252</v>
      </c>
      <c r="J784">
        <f t="shared" si="97"/>
        <v>6.7167319401908343E-2</v>
      </c>
      <c r="K784">
        <f t="shared" si="98"/>
        <v>1.7026382232104942</v>
      </c>
      <c r="L784">
        <f t="shared" si="99"/>
        <v>6.7167319401908343E-2</v>
      </c>
      <c r="M784">
        <f t="shared" si="100"/>
        <v>2</v>
      </c>
    </row>
    <row r="785" spans="1:13" x14ac:dyDescent="0.2">
      <c r="A785" s="10">
        <v>773</v>
      </c>
      <c r="B785" t="s">
        <v>7637</v>
      </c>
      <c r="C785">
        <v>30455361</v>
      </c>
      <c r="D785">
        <v>6</v>
      </c>
      <c r="E785">
        <v>3989</v>
      </c>
      <c r="F785">
        <f t="shared" si="93"/>
        <v>9.296688993467378E-2</v>
      </c>
      <c r="G785">
        <f t="shared" si="94"/>
        <v>2.079955693139802</v>
      </c>
      <c r="H785">
        <f t="shared" si="95"/>
        <v>1.4161783076878383</v>
      </c>
      <c r="I785">
        <f t="shared" si="96"/>
        <v>1.6317844513724655</v>
      </c>
      <c r="J785">
        <f t="shared" si="97"/>
        <v>8.5196164154881178</v>
      </c>
      <c r="K785">
        <f t="shared" si="98"/>
        <v>5.436563362866603</v>
      </c>
      <c r="L785">
        <f t="shared" si="99"/>
        <v>1.6317844513724655</v>
      </c>
      <c r="M785">
        <f t="shared" si="100"/>
        <v>1</v>
      </c>
    </row>
    <row r="786" spans="1:13" x14ac:dyDescent="0.2">
      <c r="A786" s="10">
        <v>774</v>
      </c>
      <c r="B786" t="s">
        <v>7651</v>
      </c>
      <c r="C786">
        <v>168000000</v>
      </c>
      <c r="D786">
        <v>4</v>
      </c>
      <c r="E786">
        <v>6546</v>
      </c>
      <c r="F786">
        <f t="shared" si="93"/>
        <v>1.8633027015102668</v>
      </c>
      <c r="G786">
        <f t="shared" si="94"/>
        <v>0.96555434481858404</v>
      </c>
      <c r="H786">
        <f t="shared" si="95"/>
        <v>2.323966674938966</v>
      </c>
      <c r="I786">
        <f t="shared" si="96"/>
        <v>3.7939656970558531</v>
      </c>
      <c r="J786">
        <f t="shared" si="97"/>
        <v>10.306280038629172</v>
      </c>
      <c r="K786">
        <f t="shared" si="98"/>
        <v>5.2694973740061011</v>
      </c>
      <c r="L786">
        <f t="shared" si="99"/>
        <v>3.7939656970558531</v>
      </c>
      <c r="M786">
        <f t="shared" si="100"/>
        <v>1</v>
      </c>
    </row>
    <row r="787" spans="1:13" x14ac:dyDescent="0.2">
      <c r="A787" s="10">
        <v>775</v>
      </c>
      <c r="B787" t="s">
        <v>7655</v>
      </c>
      <c r="C787">
        <v>7000000</v>
      </c>
      <c r="D787">
        <v>1</v>
      </c>
      <c r="E787">
        <v>5450</v>
      </c>
      <c r="F787">
        <f t="shared" si="93"/>
        <v>-0.2089268505529763</v>
      </c>
      <c r="G787">
        <f t="shared" si="94"/>
        <v>-0.70604767766324283</v>
      </c>
      <c r="H787">
        <f t="shared" si="95"/>
        <v>1.934863800278334</v>
      </c>
      <c r="I787">
        <f t="shared" si="96"/>
        <v>13.413301188814085</v>
      </c>
      <c r="J787">
        <f t="shared" si="97"/>
        <v>1.6889162377652169</v>
      </c>
      <c r="K787">
        <f t="shared" si="98"/>
        <v>0.33410402275091161</v>
      </c>
      <c r="L787">
        <f t="shared" si="99"/>
        <v>0.33410402275091161</v>
      </c>
      <c r="M787">
        <f t="shared" si="100"/>
        <v>3</v>
      </c>
    </row>
    <row r="788" spans="1:13" x14ac:dyDescent="0.2">
      <c r="A788" s="10">
        <v>776</v>
      </c>
      <c r="B788" t="s">
        <v>7668</v>
      </c>
      <c r="C788">
        <v>40000000</v>
      </c>
      <c r="D788">
        <v>1</v>
      </c>
      <c r="E788">
        <v>6546</v>
      </c>
      <c r="F788">
        <f t="shared" si="93"/>
        <v>0.21581585266495551</v>
      </c>
      <c r="G788">
        <f t="shared" si="94"/>
        <v>-0.70604767766324283</v>
      </c>
      <c r="H788">
        <f t="shared" si="95"/>
        <v>2.323966674938966</v>
      </c>
      <c r="I788">
        <f t="shared" si="96"/>
        <v>12.820969543375972</v>
      </c>
      <c r="J788">
        <f t="shared" si="97"/>
        <v>3.1052475886613715</v>
      </c>
      <c r="K788">
        <f t="shared" si="98"/>
        <v>0.49501306238766651</v>
      </c>
      <c r="L788">
        <f t="shared" si="99"/>
        <v>0.49501306238766651</v>
      </c>
      <c r="M788">
        <f t="shared" si="100"/>
        <v>3</v>
      </c>
    </row>
    <row r="789" spans="1:13" x14ac:dyDescent="0.2">
      <c r="A789" s="10">
        <v>777</v>
      </c>
      <c r="B789" t="s">
        <v>7672</v>
      </c>
      <c r="C789">
        <v>41000016</v>
      </c>
      <c r="D789">
        <v>3</v>
      </c>
      <c r="E789">
        <v>3624</v>
      </c>
      <c r="F789">
        <f t="shared" si="93"/>
        <v>0.22868704960741562</v>
      </c>
      <c r="G789">
        <f t="shared" si="94"/>
        <v>0.40835367065797512</v>
      </c>
      <c r="H789">
        <f t="shared" si="95"/>
        <v>1.2865956897579747</v>
      </c>
      <c r="I789">
        <f t="shared" si="96"/>
        <v>6.0477440297417449</v>
      </c>
      <c r="J789">
        <f t="shared" si="97"/>
        <v>1.9393993887694552</v>
      </c>
      <c r="K789">
        <f t="shared" si="98"/>
        <v>1.0424356089148317</v>
      </c>
      <c r="L789">
        <f t="shared" si="99"/>
        <v>1.0424356089148317</v>
      </c>
      <c r="M789">
        <f t="shared" si="100"/>
        <v>3</v>
      </c>
    </row>
    <row r="790" spans="1:13" x14ac:dyDescent="0.2">
      <c r="A790" s="10">
        <v>778</v>
      </c>
      <c r="B790" t="s">
        <v>7676</v>
      </c>
      <c r="C790">
        <v>9028626</v>
      </c>
      <c r="D790">
        <v>7</v>
      </c>
      <c r="E790">
        <v>3989</v>
      </c>
      <c r="F790">
        <f t="shared" si="93"/>
        <v>-0.18281642355121325</v>
      </c>
      <c r="G790">
        <f t="shared" si="94"/>
        <v>2.6371563673004115</v>
      </c>
      <c r="H790">
        <f t="shared" si="95"/>
        <v>1.4161783076878383</v>
      </c>
      <c r="I790">
        <f t="shared" si="96"/>
        <v>2.027321151550439</v>
      </c>
      <c r="J790">
        <f t="shared" si="97"/>
        <v>11.79530130862762</v>
      </c>
      <c r="K790">
        <f t="shared" si="98"/>
        <v>8.1856665132468773</v>
      </c>
      <c r="L790">
        <f t="shared" si="99"/>
        <v>2.027321151550439</v>
      </c>
      <c r="M790">
        <f t="shared" si="100"/>
        <v>1</v>
      </c>
    </row>
    <row r="791" spans="1:13" x14ac:dyDescent="0.2">
      <c r="A791" s="10">
        <v>779</v>
      </c>
      <c r="B791" t="s">
        <v>7684</v>
      </c>
      <c r="C791">
        <v>250000</v>
      </c>
      <c r="D791">
        <v>1</v>
      </c>
      <c r="E791">
        <v>3337</v>
      </c>
      <c r="F791">
        <f t="shared" si="93"/>
        <v>-0.29580603984755327</v>
      </c>
      <c r="G791">
        <f t="shared" si="94"/>
        <v>-0.70604767766324283</v>
      </c>
      <c r="H791">
        <f t="shared" si="95"/>
        <v>1.1847046997692872</v>
      </c>
      <c r="I791">
        <f t="shared" si="96"/>
        <v>13.651251101450766</v>
      </c>
      <c r="J791">
        <f t="shared" si="97"/>
        <v>0.29853219879816428</v>
      </c>
      <c r="K791">
        <f t="shared" si="98"/>
        <v>1.1136117101277658</v>
      </c>
      <c r="L791">
        <f t="shared" si="99"/>
        <v>0.29853219879816428</v>
      </c>
      <c r="M791">
        <f t="shared" si="100"/>
        <v>2</v>
      </c>
    </row>
    <row r="792" spans="1:13" x14ac:dyDescent="0.2">
      <c r="A792" s="10">
        <v>780</v>
      </c>
      <c r="B792" t="s">
        <v>7692</v>
      </c>
      <c r="C792">
        <v>60250000</v>
      </c>
      <c r="D792">
        <v>4</v>
      </c>
      <c r="E792">
        <v>4355</v>
      </c>
      <c r="F792">
        <f t="shared" si="93"/>
        <v>0.47645342054868639</v>
      </c>
      <c r="G792">
        <f t="shared" si="94"/>
        <v>0.96555434481858404</v>
      </c>
      <c r="H792">
        <f t="shared" si="95"/>
        <v>1.5461159464887428</v>
      </c>
      <c r="I792">
        <f t="shared" si="96"/>
        <v>3.3697714039832336</v>
      </c>
      <c r="J792">
        <f t="shared" si="97"/>
        <v>4.2179026746732244</v>
      </c>
      <c r="K792">
        <f t="shared" si="98"/>
        <v>1.8748189692343553</v>
      </c>
      <c r="L792">
        <f t="shared" si="99"/>
        <v>1.8748189692343553</v>
      </c>
      <c r="M792">
        <f t="shared" si="100"/>
        <v>3</v>
      </c>
    </row>
    <row r="793" spans="1:13" x14ac:dyDescent="0.2">
      <c r="A793" s="10">
        <v>781</v>
      </c>
      <c r="B793" t="s">
        <v>7695</v>
      </c>
      <c r="C793">
        <v>12265000</v>
      </c>
      <c r="D793">
        <v>3</v>
      </c>
      <c r="E793">
        <v>6911</v>
      </c>
      <c r="F793">
        <f t="shared" si="93"/>
        <v>-0.14116108290320625</v>
      </c>
      <c r="G793">
        <f t="shared" si="94"/>
        <v>0.40835367065797512</v>
      </c>
      <c r="H793">
        <f t="shared" si="95"/>
        <v>2.4535492928688298</v>
      </c>
      <c r="I793">
        <f t="shared" si="96"/>
        <v>7.6850431422086292</v>
      </c>
      <c r="J793">
        <f t="shared" si="97"/>
        <v>4.5614764772764094</v>
      </c>
      <c r="K793">
        <f t="shared" si="98"/>
        <v>0.46180421950847006</v>
      </c>
      <c r="L793">
        <f t="shared" si="99"/>
        <v>0.46180421950847006</v>
      </c>
      <c r="M793">
        <f t="shared" si="100"/>
        <v>3</v>
      </c>
    </row>
    <row r="794" spans="1:13" x14ac:dyDescent="0.2">
      <c r="A794" s="10">
        <v>782</v>
      </c>
      <c r="B794" t="s">
        <v>7699</v>
      </c>
      <c r="C794">
        <v>1775000</v>
      </c>
      <c r="D794">
        <v>2</v>
      </c>
      <c r="E794">
        <v>3989</v>
      </c>
      <c r="F794">
        <f t="shared" si="93"/>
        <v>-0.27617777856248216</v>
      </c>
      <c r="G794">
        <f t="shared" si="94"/>
        <v>-0.14884700350263386</v>
      </c>
      <c r="H794">
        <f t="shared" si="95"/>
        <v>1.4161783076878383</v>
      </c>
      <c r="I794">
        <f t="shared" si="96"/>
        <v>10.062606206103712</v>
      </c>
      <c r="J794">
        <f t="shared" si="97"/>
        <v>0.91599469989017013</v>
      </c>
      <c r="K794">
        <f t="shared" si="98"/>
        <v>0.44303081973470132</v>
      </c>
      <c r="L794">
        <f t="shared" si="99"/>
        <v>0.44303081973470132</v>
      </c>
      <c r="M794">
        <f t="shared" si="100"/>
        <v>3</v>
      </c>
    </row>
    <row r="795" spans="1:13" x14ac:dyDescent="0.2">
      <c r="A795" s="10">
        <v>783</v>
      </c>
      <c r="B795" t="s">
        <v>7703</v>
      </c>
      <c r="C795">
        <v>500000</v>
      </c>
      <c r="D795">
        <v>1</v>
      </c>
      <c r="E795">
        <v>3746</v>
      </c>
      <c r="F795">
        <f t="shared" si="93"/>
        <v>-0.29258829209590226</v>
      </c>
      <c r="G795">
        <f t="shared" si="94"/>
        <v>-0.70604767766324283</v>
      </c>
      <c r="H795">
        <f t="shared" si="95"/>
        <v>1.3299082360249428</v>
      </c>
      <c r="I795">
        <f t="shared" si="96"/>
        <v>13.557537113836348</v>
      </c>
      <c r="J795">
        <f t="shared" si="97"/>
        <v>0.47831165269342718</v>
      </c>
      <c r="K795">
        <f t="shared" si="98"/>
        <v>0.87803206521892019</v>
      </c>
      <c r="L795">
        <f t="shared" si="99"/>
        <v>0.47831165269342718</v>
      </c>
      <c r="M795">
        <f t="shared" si="100"/>
        <v>2</v>
      </c>
    </row>
    <row r="796" spans="1:13" x14ac:dyDescent="0.2">
      <c r="A796" s="10">
        <v>784</v>
      </c>
      <c r="B796" t="s">
        <v>7711</v>
      </c>
      <c r="C796">
        <v>119823937</v>
      </c>
      <c r="D796">
        <v>4</v>
      </c>
      <c r="E796">
        <v>2894</v>
      </c>
      <c r="F796">
        <f t="shared" si="93"/>
        <v>1.2432290279036793</v>
      </c>
      <c r="G796">
        <f t="shared" si="94"/>
        <v>0.96555434481858404</v>
      </c>
      <c r="H796">
        <f t="shared" si="95"/>
        <v>1.0274304538982471</v>
      </c>
      <c r="I796">
        <f t="shared" si="96"/>
        <v>3.0633543276821333</v>
      </c>
      <c r="J796">
        <f t="shared" si="97"/>
        <v>5.3206263994453051</v>
      </c>
      <c r="K796">
        <f t="shared" si="98"/>
        <v>4.1949613938811865</v>
      </c>
      <c r="L796">
        <f t="shared" si="99"/>
        <v>3.0633543276821333</v>
      </c>
      <c r="M796">
        <f t="shared" si="100"/>
        <v>1</v>
      </c>
    </row>
    <row r="797" spans="1:13" x14ac:dyDescent="0.2">
      <c r="A797" s="10">
        <v>785</v>
      </c>
      <c r="B797" t="s">
        <v>7714</v>
      </c>
      <c r="C797">
        <v>2000000</v>
      </c>
      <c r="D797">
        <v>1</v>
      </c>
      <c r="E797">
        <v>3989</v>
      </c>
      <c r="F797">
        <f t="shared" si="93"/>
        <v>-0.27328180558599624</v>
      </c>
      <c r="G797">
        <f t="shared" si="94"/>
        <v>-0.70604767766324283</v>
      </c>
      <c r="H797">
        <f t="shared" si="95"/>
        <v>1.4161783076878383</v>
      </c>
      <c r="I797">
        <f t="shared" si="96"/>
        <v>13.469059959035787</v>
      </c>
      <c r="J797">
        <f t="shared" si="97"/>
        <v>0.60565610878661091</v>
      </c>
      <c r="K797">
        <f t="shared" si="98"/>
        <v>0.75264651016298356</v>
      </c>
      <c r="L797">
        <f t="shared" si="99"/>
        <v>0.60565610878661091</v>
      </c>
      <c r="M797">
        <f t="shared" si="100"/>
        <v>2</v>
      </c>
    </row>
    <row r="798" spans="1:13" x14ac:dyDescent="0.2">
      <c r="A798" s="10">
        <v>786</v>
      </c>
      <c r="B798" t="s">
        <v>7729</v>
      </c>
      <c r="C798">
        <v>3800000</v>
      </c>
      <c r="D798">
        <v>3</v>
      </c>
      <c r="E798">
        <v>1677</v>
      </c>
      <c r="F798">
        <f t="shared" si="93"/>
        <v>-0.25011402177410907</v>
      </c>
      <c r="G798">
        <f t="shared" si="94"/>
        <v>0.40835367065797512</v>
      </c>
      <c r="H798">
        <f t="shared" si="95"/>
        <v>0.59537005384168762</v>
      </c>
      <c r="I798">
        <f t="shared" si="96"/>
        <v>8.0772879255990588</v>
      </c>
      <c r="J798">
        <f t="shared" si="97"/>
        <v>1.2460159080987805</v>
      </c>
      <c r="K798">
        <f t="shared" si="98"/>
        <v>2.4849117721367047</v>
      </c>
      <c r="L798">
        <f t="shared" si="99"/>
        <v>1.2460159080987805</v>
      </c>
      <c r="M798">
        <f t="shared" si="100"/>
        <v>2</v>
      </c>
    </row>
    <row r="799" spans="1:13" x14ac:dyDescent="0.2">
      <c r="A799" s="10">
        <v>787</v>
      </c>
      <c r="B799" t="s">
        <v>7737</v>
      </c>
      <c r="C799">
        <v>12500000</v>
      </c>
      <c r="D799">
        <v>1</v>
      </c>
      <c r="E799">
        <v>5419</v>
      </c>
      <c r="F799">
        <f t="shared" si="93"/>
        <v>-0.13813640001665434</v>
      </c>
      <c r="G799">
        <f t="shared" si="94"/>
        <v>-0.70604767766324283</v>
      </c>
      <c r="H799">
        <f t="shared" si="95"/>
        <v>1.9238581532760717</v>
      </c>
      <c r="I799">
        <f t="shared" si="96"/>
        <v>13.205432612447181</v>
      </c>
      <c r="J799">
        <f t="shared" si="97"/>
        <v>1.678102209714941</v>
      </c>
      <c r="K799">
        <f t="shared" si="98"/>
        <v>0.33046650484035339</v>
      </c>
      <c r="L799">
        <f t="shared" si="99"/>
        <v>0.33046650484035339</v>
      </c>
      <c r="M799">
        <f t="shared" si="100"/>
        <v>3</v>
      </c>
    </row>
    <row r="800" spans="1:13" x14ac:dyDescent="0.2">
      <c r="A800" s="10">
        <v>788</v>
      </c>
      <c r="B800" t="s">
        <v>7741</v>
      </c>
      <c r="C800">
        <v>50000000</v>
      </c>
      <c r="D800">
        <v>1</v>
      </c>
      <c r="E800">
        <v>4720</v>
      </c>
      <c r="F800">
        <f t="shared" si="93"/>
        <v>0.34452576273099544</v>
      </c>
      <c r="G800">
        <f t="shared" si="94"/>
        <v>-0.70604767766324283</v>
      </c>
      <c r="H800">
        <f t="shared" si="95"/>
        <v>1.6756985644186064</v>
      </c>
      <c r="I800">
        <f t="shared" si="96"/>
        <v>11.986896246042447</v>
      </c>
      <c r="J800">
        <f t="shared" si="97"/>
        <v>1.4888049648056709</v>
      </c>
      <c r="K800">
        <f t="shared" si="98"/>
        <v>0.68400542004070986</v>
      </c>
      <c r="L800">
        <f t="shared" si="99"/>
        <v>0.68400542004070986</v>
      </c>
      <c r="M800">
        <f t="shared" si="100"/>
        <v>3</v>
      </c>
    </row>
    <row r="801" spans="1:13" x14ac:dyDescent="0.2">
      <c r="A801" s="10">
        <v>789</v>
      </c>
      <c r="B801" t="s">
        <v>7751</v>
      </c>
      <c r="C801">
        <v>3500000</v>
      </c>
      <c r="D801">
        <v>1</v>
      </c>
      <c r="E801">
        <v>1525</v>
      </c>
      <c r="F801">
        <f t="shared" si="93"/>
        <v>-0.25397531907609028</v>
      </c>
      <c r="G801">
        <f t="shared" si="94"/>
        <v>-0.70604767766324283</v>
      </c>
      <c r="H801">
        <f t="shared" si="95"/>
        <v>0.5414068814434978</v>
      </c>
      <c r="I801">
        <f t="shared" si="96"/>
        <v>14.403746784571723</v>
      </c>
      <c r="J801">
        <f t="shared" si="97"/>
        <v>1.1319960724713472E-2</v>
      </c>
      <c r="K801">
        <f t="shared" si="98"/>
        <v>2.647381500927386</v>
      </c>
      <c r="L801">
        <f t="shared" si="99"/>
        <v>1.1319960724713472E-2</v>
      </c>
      <c r="M801">
        <f t="shared" si="100"/>
        <v>2</v>
      </c>
    </row>
    <row r="802" spans="1:13" x14ac:dyDescent="0.2">
      <c r="A802" s="10">
        <v>790</v>
      </c>
      <c r="B802" t="s">
        <v>7754</v>
      </c>
      <c r="C802">
        <v>90000</v>
      </c>
      <c r="D802">
        <v>2</v>
      </c>
      <c r="E802">
        <v>1092</v>
      </c>
      <c r="F802">
        <f t="shared" si="93"/>
        <v>-0.29786539840860987</v>
      </c>
      <c r="G802">
        <f t="shared" si="94"/>
        <v>-0.14884700350263386</v>
      </c>
      <c r="H802">
        <f t="shared" si="95"/>
        <v>0.38768284428286498</v>
      </c>
      <c r="I802">
        <f t="shared" si="96"/>
        <v>11.453711298151232</v>
      </c>
      <c r="J802">
        <f t="shared" si="97"/>
        <v>0.37329537444557409</v>
      </c>
      <c r="K802">
        <f t="shared" si="98"/>
        <v>2.8419960290910984</v>
      </c>
      <c r="L802">
        <f t="shared" si="99"/>
        <v>0.37329537444557409</v>
      </c>
      <c r="M802">
        <f t="shared" si="100"/>
        <v>2</v>
      </c>
    </row>
    <row r="803" spans="1:13" x14ac:dyDescent="0.2">
      <c r="A803" s="10">
        <v>791</v>
      </c>
      <c r="B803" t="s">
        <v>7764</v>
      </c>
      <c r="C803">
        <v>5000</v>
      </c>
      <c r="D803">
        <v>1</v>
      </c>
      <c r="E803">
        <v>1355</v>
      </c>
      <c r="F803">
        <f t="shared" si="93"/>
        <v>-0.29895943264417124</v>
      </c>
      <c r="G803">
        <f t="shared" si="94"/>
        <v>-0.70604767766324283</v>
      </c>
      <c r="H803">
        <f t="shared" si="95"/>
        <v>0.48105333336657502</v>
      </c>
      <c r="I803">
        <f t="shared" si="96"/>
        <v>14.664656311749431</v>
      </c>
      <c r="J803">
        <f t="shared" si="97"/>
        <v>2.473638532521294E-2</v>
      </c>
      <c r="K803">
        <f t="shared" si="98"/>
        <v>2.8483754390159528</v>
      </c>
      <c r="L803">
        <f t="shared" si="99"/>
        <v>2.473638532521294E-2</v>
      </c>
      <c r="M803">
        <f t="shared" si="100"/>
        <v>2</v>
      </c>
    </row>
    <row r="804" spans="1:13" x14ac:dyDescent="0.2">
      <c r="A804" s="10">
        <v>792</v>
      </c>
      <c r="B804" t="s">
        <v>7767</v>
      </c>
      <c r="C804">
        <v>29000000</v>
      </c>
      <c r="D804">
        <v>3</v>
      </c>
      <c r="E804">
        <v>702</v>
      </c>
      <c r="F804">
        <f t="shared" si="93"/>
        <v>7.4234951592311582E-2</v>
      </c>
      <c r="G804">
        <f t="shared" si="94"/>
        <v>0.40835367065797512</v>
      </c>
      <c r="H804">
        <f t="shared" si="95"/>
        <v>0.2492247045769832</v>
      </c>
      <c r="I804">
        <f t="shared" si="96"/>
        <v>7.9970553879625745</v>
      </c>
      <c r="J804">
        <f t="shared" si="97"/>
        <v>1.5317500826801242</v>
      </c>
      <c r="K804">
        <f t="shared" si="98"/>
        <v>3.6471996152996664</v>
      </c>
      <c r="L804">
        <f t="shared" si="99"/>
        <v>1.5317500826801242</v>
      </c>
      <c r="M804">
        <f t="shared" si="100"/>
        <v>2</v>
      </c>
    </row>
    <row r="805" spans="1:13" x14ac:dyDescent="0.2">
      <c r="A805" s="10">
        <v>793</v>
      </c>
      <c r="B805" t="s">
        <v>7774</v>
      </c>
      <c r="C805">
        <v>425000</v>
      </c>
      <c r="D805">
        <v>2</v>
      </c>
      <c r="E805">
        <v>641</v>
      </c>
      <c r="F805">
        <f t="shared" si="93"/>
        <v>-0.29355361642139755</v>
      </c>
      <c r="G805">
        <f t="shared" si="94"/>
        <v>-0.14884700350263386</v>
      </c>
      <c r="H805">
        <f t="shared" si="95"/>
        <v>0.22756843144349914</v>
      </c>
      <c r="I805">
        <f t="shared" si="96"/>
        <v>11.837110712476736</v>
      </c>
      <c r="J805">
        <f t="shared" si="97"/>
        <v>0.47921426024549085</v>
      </c>
      <c r="K805">
        <f t="shared" si="98"/>
        <v>3.4032376223436924</v>
      </c>
      <c r="L805">
        <f t="shared" si="99"/>
        <v>0.47921426024549085</v>
      </c>
      <c r="M805">
        <f t="shared" si="100"/>
        <v>2</v>
      </c>
    </row>
    <row r="806" spans="1:13" x14ac:dyDescent="0.2">
      <c r="A806" s="10">
        <v>794</v>
      </c>
      <c r="B806" t="s">
        <v>7782</v>
      </c>
      <c r="C806">
        <v>2000000</v>
      </c>
      <c r="D806">
        <v>1</v>
      </c>
      <c r="E806">
        <v>1859</v>
      </c>
      <c r="F806">
        <f t="shared" si="93"/>
        <v>-0.27328180558599624</v>
      </c>
      <c r="G806">
        <f t="shared" si="94"/>
        <v>-0.70604767766324283</v>
      </c>
      <c r="H806">
        <f t="shared" si="95"/>
        <v>0.65998385237109913</v>
      </c>
      <c r="I806">
        <f t="shared" si="96"/>
        <v>14.237406257283954</v>
      </c>
      <c r="J806">
        <f t="shared" si="97"/>
        <v>1.0733472021001241E-3</v>
      </c>
      <c r="K806">
        <f t="shared" si="98"/>
        <v>2.3054469955114785</v>
      </c>
      <c r="L806">
        <f t="shared" si="99"/>
        <v>1.0733472021001241E-3</v>
      </c>
      <c r="M806">
        <f t="shared" si="100"/>
        <v>2</v>
      </c>
    </row>
    <row r="807" spans="1:13" x14ac:dyDescent="0.2">
      <c r="A807" s="10">
        <v>795</v>
      </c>
      <c r="B807" t="s">
        <v>7805</v>
      </c>
      <c r="C807">
        <v>24000000</v>
      </c>
      <c r="D807">
        <v>2</v>
      </c>
      <c r="E807">
        <v>1798</v>
      </c>
      <c r="F807">
        <f t="shared" si="93"/>
        <v>9.8799965592916098E-3</v>
      </c>
      <c r="G807">
        <f t="shared" si="94"/>
        <v>-0.14884700350263386</v>
      </c>
      <c r="H807">
        <f t="shared" si="95"/>
        <v>0.63832757923761507</v>
      </c>
      <c r="I807">
        <f t="shared" si="96"/>
        <v>10.087015679879258</v>
      </c>
      <c r="J807">
        <f t="shared" si="97"/>
        <v>0.40517981940898684</v>
      </c>
      <c r="K807">
        <f t="shared" si="98"/>
        <v>2.0535043986851993</v>
      </c>
      <c r="L807">
        <f t="shared" si="99"/>
        <v>0.40517981940898684</v>
      </c>
      <c r="M807">
        <f t="shared" si="100"/>
        <v>2</v>
      </c>
    </row>
    <row r="808" spans="1:13" x14ac:dyDescent="0.2">
      <c r="A808" s="10">
        <v>796</v>
      </c>
      <c r="B808" t="s">
        <v>7808</v>
      </c>
      <c r="C808">
        <v>180000</v>
      </c>
      <c r="D808">
        <v>1</v>
      </c>
      <c r="E808">
        <v>1067</v>
      </c>
      <c r="F808">
        <f t="shared" si="93"/>
        <v>-0.29670700921801552</v>
      </c>
      <c r="G808">
        <f t="shared" si="94"/>
        <v>-0.70604767766324283</v>
      </c>
      <c r="H808">
        <f t="shared" si="95"/>
        <v>0.3788073225068469</v>
      </c>
      <c r="I808">
        <f t="shared" si="96"/>
        <v>14.886001814934405</v>
      </c>
      <c r="J808">
        <f t="shared" si="97"/>
        <v>6.73521055191207E-2</v>
      </c>
      <c r="K808">
        <f t="shared" si="98"/>
        <v>3.181922981931316</v>
      </c>
      <c r="L808">
        <f t="shared" si="99"/>
        <v>6.73521055191207E-2</v>
      </c>
      <c r="M808">
        <f t="shared" si="100"/>
        <v>2</v>
      </c>
    </row>
    <row r="809" spans="1:13" x14ac:dyDescent="0.2">
      <c r="A809" s="10">
        <v>797</v>
      </c>
      <c r="B809" t="s">
        <v>7811</v>
      </c>
      <c r="C809">
        <v>57100000</v>
      </c>
      <c r="D809">
        <v>4</v>
      </c>
      <c r="E809">
        <v>7642</v>
      </c>
      <c r="F809">
        <f t="shared" si="93"/>
        <v>0.43590979887788384</v>
      </c>
      <c r="G809">
        <f t="shared" si="94"/>
        <v>0.96555434481858404</v>
      </c>
      <c r="H809">
        <f t="shared" si="95"/>
        <v>2.7130695495995978</v>
      </c>
      <c r="I809">
        <f t="shared" si="96"/>
        <v>4.7947110419454235</v>
      </c>
      <c r="J809">
        <f t="shared" si="97"/>
        <v>7.6372336052996896</v>
      </c>
      <c r="K809">
        <f t="shared" si="98"/>
        <v>1.9787648934248181</v>
      </c>
      <c r="L809">
        <f t="shared" si="99"/>
        <v>1.9787648934248181</v>
      </c>
      <c r="M809">
        <f t="shared" si="100"/>
        <v>3</v>
      </c>
    </row>
    <row r="810" spans="1:13" x14ac:dyDescent="0.2">
      <c r="A810" s="10">
        <v>798</v>
      </c>
      <c r="B810" t="s">
        <v>7835</v>
      </c>
      <c r="C810">
        <v>4349999</v>
      </c>
      <c r="D810">
        <v>3</v>
      </c>
      <c r="E810">
        <v>1433</v>
      </c>
      <c r="F810">
        <f t="shared" si="93"/>
        <v>-0.24303498959146788</v>
      </c>
      <c r="G810">
        <f t="shared" si="94"/>
        <v>0.40835367065797512</v>
      </c>
      <c r="H810">
        <f t="shared" si="95"/>
        <v>0.50874496130775138</v>
      </c>
      <c r="I810">
        <f t="shared" si="96"/>
        <v>8.2285313388346673</v>
      </c>
      <c r="J810">
        <f t="shared" si="97"/>
        <v>1.2616883937407606</v>
      </c>
      <c r="K810">
        <f t="shared" si="98"/>
        <v>2.7452989198568307</v>
      </c>
      <c r="L810">
        <f t="shared" si="99"/>
        <v>1.2616883937407606</v>
      </c>
      <c r="M810">
        <f t="shared" si="100"/>
        <v>2</v>
      </c>
    </row>
    <row r="811" spans="1:13" x14ac:dyDescent="0.2">
      <c r="A811" s="10">
        <v>799</v>
      </c>
      <c r="B811" t="s">
        <v>7839</v>
      </c>
      <c r="C811">
        <v>250000</v>
      </c>
      <c r="D811">
        <v>1</v>
      </c>
      <c r="E811">
        <v>733</v>
      </c>
      <c r="F811">
        <f t="shared" si="93"/>
        <v>-0.29580603984755327</v>
      </c>
      <c r="G811">
        <f t="shared" si="94"/>
        <v>-0.70604767766324283</v>
      </c>
      <c r="H811">
        <f t="shared" si="95"/>
        <v>0.26023035157924562</v>
      </c>
      <c r="I811">
        <f t="shared" si="96"/>
        <v>15.174134775391206</v>
      </c>
      <c r="J811">
        <f t="shared" si="97"/>
        <v>0.14296175452062787</v>
      </c>
      <c r="K811">
        <f t="shared" si="98"/>
        <v>3.5955182494246638</v>
      </c>
      <c r="L811">
        <f t="shared" si="99"/>
        <v>0.14296175452062787</v>
      </c>
      <c r="M811">
        <f t="shared" si="100"/>
        <v>2</v>
      </c>
    </row>
    <row r="812" spans="1:13" x14ac:dyDescent="0.2">
      <c r="A812" s="10">
        <v>800</v>
      </c>
      <c r="B812" t="s">
        <v>7847</v>
      </c>
      <c r="C812">
        <v>500000</v>
      </c>
      <c r="D812">
        <v>1</v>
      </c>
      <c r="E812">
        <v>947</v>
      </c>
      <c r="F812">
        <f t="shared" si="93"/>
        <v>-0.29258829209590226</v>
      </c>
      <c r="G812">
        <f t="shared" si="94"/>
        <v>-0.70604767766324283</v>
      </c>
      <c r="H812">
        <f t="shared" si="95"/>
        <v>0.33620481798196022</v>
      </c>
      <c r="I812">
        <f t="shared" si="96"/>
        <v>14.974676278656906</v>
      </c>
      <c r="J812">
        <f t="shared" si="97"/>
        <v>9.1306010719777037E-2</v>
      </c>
      <c r="K812">
        <f t="shared" si="98"/>
        <v>3.326010323792445</v>
      </c>
      <c r="L812">
        <f t="shared" si="99"/>
        <v>9.1306010719777037E-2</v>
      </c>
      <c r="M812">
        <f t="shared" si="100"/>
        <v>2</v>
      </c>
    </row>
    <row r="813" spans="1:13" x14ac:dyDescent="0.2">
      <c r="A813" s="10">
        <v>801</v>
      </c>
      <c r="B813" t="s">
        <v>7852</v>
      </c>
      <c r="C813">
        <v>33333</v>
      </c>
      <c r="D813">
        <v>2</v>
      </c>
      <c r="E813">
        <v>1660</v>
      </c>
      <c r="F813">
        <f t="shared" si="93"/>
        <v>-0.29859475885598113</v>
      </c>
      <c r="G813">
        <f t="shared" si="94"/>
        <v>-0.14884700350263386</v>
      </c>
      <c r="H813">
        <f t="shared" si="95"/>
        <v>0.58933469903399538</v>
      </c>
      <c r="I813">
        <f t="shared" si="96"/>
        <v>11.029411076444724</v>
      </c>
      <c r="J813">
        <f t="shared" si="97"/>
        <v>0.3128734255623456</v>
      </c>
      <c r="K813">
        <f t="shared" si="98"/>
        <v>2.2065214427552178</v>
      </c>
      <c r="L813">
        <f t="shared" si="99"/>
        <v>0.3128734255623456</v>
      </c>
      <c r="M813">
        <f t="shared" si="100"/>
        <v>2</v>
      </c>
    </row>
    <row r="814" spans="1:13" x14ac:dyDescent="0.2">
      <c r="A814" s="10">
        <v>802</v>
      </c>
      <c r="B814" t="s">
        <v>7871</v>
      </c>
      <c r="C814">
        <v>500000</v>
      </c>
      <c r="D814">
        <v>1</v>
      </c>
      <c r="E814">
        <v>763</v>
      </c>
      <c r="F814">
        <f t="shared" si="93"/>
        <v>-0.29258829209590226</v>
      </c>
      <c r="G814">
        <f t="shared" si="94"/>
        <v>-0.70604767766324283</v>
      </c>
      <c r="H814">
        <f t="shared" si="95"/>
        <v>0.27088097771046726</v>
      </c>
      <c r="I814">
        <f t="shared" si="96"/>
        <v>15.13701556536728</v>
      </c>
      <c r="J814">
        <f t="shared" si="97"/>
        <v>0.13504485282488618</v>
      </c>
      <c r="K814">
        <f t="shared" si="98"/>
        <v>3.5561146670410628</v>
      </c>
      <c r="L814">
        <f t="shared" si="99"/>
        <v>0.13504485282488618</v>
      </c>
      <c r="M814">
        <f t="shared" si="100"/>
        <v>2</v>
      </c>
    </row>
    <row r="815" spans="1:13" x14ac:dyDescent="0.2">
      <c r="A815" s="10">
        <v>803</v>
      </c>
      <c r="B815" t="s">
        <v>7889</v>
      </c>
      <c r="C815">
        <v>273186</v>
      </c>
      <c r="D815">
        <v>1</v>
      </c>
      <c r="E815">
        <v>337</v>
      </c>
      <c r="F815">
        <f t="shared" si="93"/>
        <v>-0.29550761305007411</v>
      </c>
      <c r="G815">
        <f t="shared" si="94"/>
        <v>-0.70604767766324283</v>
      </c>
      <c r="H815">
        <f t="shared" si="95"/>
        <v>0.11964208664711946</v>
      </c>
      <c r="I815">
        <f t="shared" si="96"/>
        <v>15.554547057736103</v>
      </c>
      <c r="J815">
        <f t="shared" si="97"/>
        <v>0.269040199375642</v>
      </c>
      <c r="K815">
        <f t="shared" si="98"/>
        <v>4.1225855528810227</v>
      </c>
      <c r="L815">
        <f t="shared" si="99"/>
        <v>0.269040199375642</v>
      </c>
      <c r="M815">
        <f t="shared" si="100"/>
        <v>2</v>
      </c>
    </row>
    <row r="816" spans="1:13" x14ac:dyDescent="0.2">
      <c r="A816" s="10">
        <v>804</v>
      </c>
      <c r="B816" t="s">
        <v>7897</v>
      </c>
      <c r="C816">
        <v>300000</v>
      </c>
      <c r="D816">
        <v>1</v>
      </c>
      <c r="E816">
        <v>521</v>
      </c>
      <c r="F816">
        <f t="shared" si="93"/>
        <v>-0.29516249029722308</v>
      </c>
      <c r="G816">
        <f t="shared" si="94"/>
        <v>-0.70604767766324283</v>
      </c>
      <c r="H816">
        <f t="shared" si="95"/>
        <v>0.18496592691861241</v>
      </c>
      <c r="I816">
        <f t="shared" si="96"/>
        <v>15.371392396862507</v>
      </c>
      <c r="J816">
        <f t="shared" si="97"/>
        <v>0.20554409350567485</v>
      </c>
      <c r="K816">
        <f t="shared" si="98"/>
        <v>3.8726058568878177</v>
      </c>
      <c r="L816">
        <f t="shared" si="99"/>
        <v>0.20554409350567485</v>
      </c>
      <c r="M816">
        <f t="shared" si="100"/>
        <v>2</v>
      </c>
    </row>
    <row r="817" spans="1:13" x14ac:dyDescent="0.2">
      <c r="A817" s="10">
        <v>805</v>
      </c>
      <c r="B817" t="s">
        <v>7905</v>
      </c>
      <c r="C817">
        <v>43898233</v>
      </c>
      <c r="D817">
        <v>7</v>
      </c>
      <c r="E817">
        <v>5085</v>
      </c>
      <c r="F817">
        <f t="shared" si="93"/>
        <v>0.26598997454960244</v>
      </c>
      <c r="G817">
        <f t="shared" si="94"/>
        <v>2.6371563673004115</v>
      </c>
      <c r="H817">
        <f t="shared" si="95"/>
        <v>1.8052811823484702</v>
      </c>
      <c r="I817">
        <f t="shared" si="96"/>
        <v>1.0063069452091205</v>
      </c>
      <c r="J817">
        <f t="shared" si="97"/>
        <v>12.856726879688591</v>
      </c>
      <c r="K817">
        <f t="shared" si="98"/>
        <v>7.9834360151933934</v>
      </c>
      <c r="L817">
        <f t="shared" si="99"/>
        <v>1.0063069452091205</v>
      </c>
      <c r="M817">
        <f t="shared" si="100"/>
        <v>1</v>
      </c>
    </row>
    <row r="818" spans="1:13" x14ac:dyDescent="0.2">
      <c r="A818" s="10">
        <v>806</v>
      </c>
      <c r="B818" t="s">
        <v>7919</v>
      </c>
      <c r="C818">
        <v>2450000</v>
      </c>
      <c r="D818">
        <v>2</v>
      </c>
      <c r="E818">
        <v>738</v>
      </c>
      <c r="F818">
        <f t="shared" si="93"/>
        <v>-0.26748985963302446</v>
      </c>
      <c r="G818">
        <f t="shared" si="94"/>
        <v>-0.14884700350263386</v>
      </c>
      <c r="H818">
        <f t="shared" si="95"/>
        <v>0.26200545593444924</v>
      </c>
      <c r="I818">
        <f t="shared" si="96"/>
        <v>11.668478234425029</v>
      </c>
      <c r="J818">
        <f t="shared" si="97"/>
        <v>0.45301360512834743</v>
      </c>
      <c r="K818">
        <f t="shared" si="98"/>
        <v>3.2698718273883212</v>
      </c>
      <c r="L818">
        <f t="shared" si="99"/>
        <v>0.45301360512834743</v>
      </c>
      <c r="M818">
        <f t="shared" si="100"/>
        <v>2</v>
      </c>
    </row>
    <row r="819" spans="1:13" x14ac:dyDescent="0.2">
      <c r="A819" s="10">
        <v>807</v>
      </c>
      <c r="B819" t="s">
        <v>7939</v>
      </c>
      <c r="C819">
        <v>1200000</v>
      </c>
      <c r="D819">
        <v>1</v>
      </c>
      <c r="E819">
        <v>2224</v>
      </c>
      <c r="F819">
        <f t="shared" si="93"/>
        <v>-0.28357859839127947</v>
      </c>
      <c r="G819">
        <f t="shared" si="94"/>
        <v>-0.70604767766324283</v>
      </c>
      <c r="H819">
        <f t="shared" si="95"/>
        <v>0.78956647030096294</v>
      </c>
      <c r="I819">
        <f t="shared" si="96"/>
        <v>14.055711932409972</v>
      </c>
      <c r="J819">
        <f t="shared" si="97"/>
        <v>2.3077314824806395E-2</v>
      </c>
      <c r="K819">
        <f t="shared" si="98"/>
        <v>1.9612817324920893</v>
      </c>
      <c r="L819">
        <f t="shared" si="99"/>
        <v>2.3077314824806395E-2</v>
      </c>
      <c r="M819">
        <f t="shared" si="100"/>
        <v>2</v>
      </c>
    </row>
    <row r="820" spans="1:13" x14ac:dyDescent="0.2">
      <c r="A820" s="10">
        <v>808</v>
      </c>
      <c r="B820" t="s">
        <v>7967</v>
      </c>
      <c r="C820">
        <v>22999079</v>
      </c>
      <c r="D820">
        <v>5</v>
      </c>
      <c r="E820">
        <v>2224</v>
      </c>
      <c r="F820">
        <f t="shared" si="93"/>
        <v>-3.0028486300294663E-3</v>
      </c>
      <c r="G820">
        <f t="shared" si="94"/>
        <v>1.522755018979193</v>
      </c>
      <c r="H820">
        <f t="shared" si="95"/>
        <v>0.78956647030096294</v>
      </c>
      <c r="I820">
        <f t="shared" si="96"/>
        <v>3.3471128091898232</v>
      </c>
      <c r="J820">
        <f t="shared" si="97"/>
        <v>5.0773785859925908</v>
      </c>
      <c r="K820">
        <f t="shared" si="98"/>
        <v>4.4357990288745981</v>
      </c>
      <c r="L820">
        <f t="shared" si="99"/>
        <v>3.3471128091898232</v>
      </c>
      <c r="M820">
        <f t="shared" si="100"/>
        <v>1</v>
      </c>
    </row>
    <row r="821" spans="1:13" x14ac:dyDescent="0.2">
      <c r="A821" s="10">
        <v>809</v>
      </c>
      <c r="B821" t="s">
        <v>7970</v>
      </c>
      <c r="C821">
        <v>12750000</v>
      </c>
      <c r="D821">
        <v>6</v>
      </c>
      <c r="E821">
        <v>1159</v>
      </c>
      <c r="F821">
        <f t="shared" si="93"/>
        <v>-0.13491865226500332</v>
      </c>
      <c r="G821">
        <f t="shared" si="94"/>
        <v>2.079955693139802</v>
      </c>
      <c r="H821">
        <f t="shared" si="95"/>
        <v>0.41146924264259338</v>
      </c>
      <c r="I821">
        <f t="shared" si="96"/>
        <v>3.474798895066284</v>
      </c>
      <c r="J821">
        <f t="shared" si="97"/>
        <v>7.8398311290873766</v>
      </c>
      <c r="K821">
        <f t="shared" si="98"/>
        <v>7.7011350040748363</v>
      </c>
      <c r="L821">
        <f t="shared" si="99"/>
        <v>3.474798895066284</v>
      </c>
      <c r="M821">
        <f t="shared" si="100"/>
        <v>1</v>
      </c>
    </row>
    <row r="822" spans="1:13" x14ac:dyDescent="0.2">
      <c r="A822" s="10">
        <v>810</v>
      </c>
      <c r="B822" t="s">
        <v>7986</v>
      </c>
      <c r="C822">
        <v>375000</v>
      </c>
      <c r="D822">
        <v>2</v>
      </c>
      <c r="E822">
        <v>533</v>
      </c>
      <c r="F822">
        <f t="shared" si="93"/>
        <v>-0.29419716597172774</v>
      </c>
      <c r="G822">
        <f t="shared" si="94"/>
        <v>-0.14884700350263386</v>
      </c>
      <c r="H822">
        <f t="shared" si="95"/>
        <v>0.18922617737110109</v>
      </c>
      <c r="I822">
        <f t="shared" si="96"/>
        <v>11.941660928909473</v>
      </c>
      <c r="J822">
        <f t="shared" si="97"/>
        <v>0.51217811637271626</v>
      </c>
      <c r="K822">
        <f t="shared" si="98"/>
        <v>3.545810125025</v>
      </c>
      <c r="L822">
        <f t="shared" si="99"/>
        <v>0.51217811637271626</v>
      </c>
      <c r="M822">
        <f t="shared" si="100"/>
        <v>2</v>
      </c>
    </row>
    <row r="823" spans="1:13" x14ac:dyDescent="0.2">
      <c r="A823" s="10">
        <v>811</v>
      </c>
      <c r="B823" t="s">
        <v>8025</v>
      </c>
      <c r="C823">
        <v>29500000</v>
      </c>
      <c r="D823">
        <v>3</v>
      </c>
      <c r="E823">
        <v>5085</v>
      </c>
      <c r="F823">
        <f t="shared" si="93"/>
        <v>8.0670447095613579E-2</v>
      </c>
      <c r="G823">
        <f t="shared" si="94"/>
        <v>0.40835367065797512</v>
      </c>
      <c r="H823">
        <f t="shared" si="95"/>
        <v>1.8052811823484702</v>
      </c>
      <c r="I823">
        <f t="shared" si="96"/>
        <v>6.3673952713212492</v>
      </c>
      <c r="J823">
        <f t="shared" si="97"/>
        <v>2.7469604632851534</v>
      </c>
      <c r="K823">
        <f t="shared" si="98"/>
        <v>0.42086021364100312</v>
      </c>
      <c r="L823">
        <f t="shared" si="99"/>
        <v>0.42086021364100312</v>
      </c>
      <c r="M823">
        <f t="shared" si="100"/>
        <v>3</v>
      </c>
    </row>
    <row r="824" spans="1:13" x14ac:dyDescent="0.2">
      <c r="A824" s="10">
        <v>812</v>
      </c>
      <c r="B824" t="s">
        <v>8050</v>
      </c>
      <c r="C824">
        <v>17300000</v>
      </c>
      <c r="D824">
        <v>2</v>
      </c>
      <c r="E824">
        <v>5816</v>
      </c>
      <c r="F824">
        <f t="shared" si="93"/>
        <v>-7.6355643184955149E-2</v>
      </c>
      <c r="G824">
        <f t="shared" si="94"/>
        <v>-0.14884700350263386</v>
      </c>
      <c r="H824">
        <f t="shared" si="95"/>
        <v>2.0648014390792384</v>
      </c>
      <c r="I824">
        <f t="shared" si="96"/>
        <v>9.7507194296030058</v>
      </c>
      <c r="J824">
        <f t="shared" si="97"/>
        <v>2.3943668357557399</v>
      </c>
      <c r="K824">
        <f t="shared" si="98"/>
        <v>2.5429003253013747E-3</v>
      </c>
      <c r="L824">
        <f t="shared" si="99"/>
        <v>2.5429003253013747E-3</v>
      </c>
      <c r="M824">
        <f t="shared" si="100"/>
        <v>3</v>
      </c>
    </row>
    <row r="825" spans="1:13" x14ac:dyDescent="0.2">
      <c r="A825" s="10">
        <v>813</v>
      </c>
      <c r="B825" t="s">
        <v>8068</v>
      </c>
      <c r="C825">
        <v>300000</v>
      </c>
      <c r="D825">
        <v>1</v>
      </c>
      <c r="E825">
        <v>589</v>
      </c>
      <c r="F825">
        <f t="shared" si="93"/>
        <v>-0.29516249029722308</v>
      </c>
      <c r="G825">
        <f t="shared" si="94"/>
        <v>-0.70604767766324283</v>
      </c>
      <c r="H825">
        <f t="shared" si="95"/>
        <v>0.20910734614938156</v>
      </c>
      <c r="I825">
        <f t="shared" si="96"/>
        <v>15.306255018468159</v>
      </c>
      <c r="J825">
        <f t="shared" si="97"/>
        <v>0.18423731420457612</v>
      </c>
      <c r="K825">
        <f t="shared" si="98"/>
        <v>3.7824248706423793</v>
      </c>
      <c r="L825">
        <f t="shared" si="99"/>
        <v>0.18423731420457612</v>
      </c>
      <c r="M825">
        <f t="shared" si="100"/>
        <v>2</v>
      </c>
    </row>
    <row r="826" spans="1:13" x14ac:dyDescent="0.2">
      <c r="A826" s="10">
        <v>814</v>
      </c>
      <c r="B826" t="s">
        <v>8097</v>
      </c>
      <c r="C826">
        <v>850000</v>
      </c>
      <c r="D826">
        <v>1</v>
      </c>
      <c r="E826">
        <v>3624</v>
      </c>
      <c r="F826">
        <f t="shared" si="93"/>
        <v>-0.28808344524359086</v>
      </c>
      <c r="G826">
        <f t="shared" si="94"/>
        <v>-0.70604767766324283</v>
      </c>
      <c r="H826">
        <f t="shared" si="95"/>
        <v>1.2865956897579747</v>
      </c>
      <c r="I826">
        <f t="shared" si="96"/>
        <v>13.5643985511396</v>
      </c>
      <c r="J826">
        <f t="shared" si="97"/>
        <v>0.42034722972535982</v>
      </c>
      <c r="K826">
        <f t="shared" si="98"/>
        <v>0.94209467074184583</v>
      </c>
      <c r="L826">
        <f t="shared" si="99"/>
        <v>0.42034722972535982</v>
      </c>
      <c r="M826">
        <f t="shared" si="100"/>
        <v>2</v>
      </c>
    </row>
    <row r="827" spans="1:13" x14ac:dyDescent="0.2">
      <c r="A827" s="10">
        <v>815</v>
      </c>
      <c r="B827" t="s">
        <v>8101</v>
      </c>
      <c r="C827">
        <v>139500000</v>
      </c>
      <c r="D827">
        <v>7</v>
      </c>
      <c r="E827">
        <v>3989</v>
      </c>
      <c r="F827">
        <f t="shared" si="93"/>
        <v>1.4964794578220528</v>
      </c>
      <c r="G827">
        <f t="shared" si="94"/>
        <v>2.6371563673004115</v>
      </c>
      <c r="H827">
        <f t="shared" si="95"/>
        <v>1.4161783076878383</v>
      </c>
      <c r="I827">
        <f t="shared" si="96"/>
        <v>8.5212158767829504E-2</v>
      </c>
      <c r="J827">
        <f t="shared" si="97"/>
        <v>15.00173850509332</v>
      </c>
      <c r="K827">
        <f t="shared" si="98"/>
        <v>10.817507176573606</v>
      </c>
      <c r="L827">
        <f t="shared" si="99"/>
        <v>8.5212158767829504E-2</v>
      </c>
      <c r="M827">
        <f t="shared" si="100"/>
        <v>1</v>
      </c>
    </row>
    <row r="828" spans="1:13" x14ac:dyDescent="0.2">
      <c r="A828" s="10">
        <v>816</v>
      </c>
      <c r="B828" t="s">
        <v>8150</v>
      </c>
      <c r="C828">
        <v>250000</v>
      </c>
      <c r="D828">
        <v>1</v>
      </c>
      <c r="E828">
        <v>3989</v>
      </c>
      <c r="F828">
        <f t="shared" si="93"/>
        <v>-0.29580603984755327</v>
      </c>
      <c r="G828">
        <f t="shared" si="94"/>
        <v>-0.70604767766324283</v>
      </c>
      <c r="H828">
        <f t="shared" si="95"/>
        <v>1.4161783076878383</v>
      </c>
      <c r="I828">
        <f t="shared" si="96"/>
        <v>13.537516802172609</v>
      </c>
      <c r="J828">
        <f t="shared" si="97"/>
        <v>0.60505599670822585</v>
      </c>
      <c r="K828">
        <f t="shared" si="98"/>
        <v>0.75975340615974307</v>
      </c>
      <c r="L828">
        <f t="shared" si="99"/>
        <v>0.60505599670822585</v>
      </c>
      <c r="M828">
        <f t="shared" si="100"/>
        <v>2</v>
      </c>
    </row>
    <row r="829" spans="1:13" x14ac:dyDescent="0.2">
      <c r="A829" s="10">
        <v>817</v>
      </c>
      <c r="B829" t="s">
        <v>8157</v>
      </c>
      <c r="C829">
        <v>8986842</v>
      </c>
      <c r="D829">
        <v>2</v>
      </c>
      <c r="E829">
        <v>2163</v>
      </c>
      <c r="F829">
        <f t="shared" si="93"/>
        <v>-0.18335422503943319</v>
      </c>
      <c r="G829">
        <f t="shared" si="94"/>
        <v>-0.14884700350263386</v>
      </c>
      <c r="H829">
        <f t="shared" si="95"/>
        <v>0.76791019716747888</v>
      </c>
      <c r="I829">
        <f t="shared" si="96"/>
        <v>10.379381717510368</v>
      </c>
      <c r="J829">
        <f t="shared" si="97"/>
        <v>0.34037705498097992</v>
      </c>
      <c r="K829">
        <f t="shared" si="98"/>
        <v>1.6851272170318423</v>
      </c>
      <c r="L829">
        <f t="shared" si="99"/>
        <v>0.34037705498097992</v>
      </c>
      <c r="M829">
        <f t="shared" si="100"/>
        <v>2</v>
      </c>
    </row>
    <row r="830" spans="1:13" x14ac:dyDescent="0.2">
      <c r="A830" s="10">
        <v>818</v>
      </c>
      <c r="B830" t="s">
        <v>8187</v>
      </c>
      <c r="C830">
        <v>2380000</v>
      </c>
      <c r="D830">
        <v>2</v>
      </c>
      <c r="E830">
        <v>12755</v>
      </c>
      <c r="F830">
        <f t="shared" si="93"/>
        <v>-0.26839082900348676</v>
      </c>
      <c r="G830">
        <f t="shared" si="94"/>
        <v>-0.14884700350263386</v>
      </c>
      <c r="H830">
        <f t="shared" si="95"/>
        <v>4.5282912632308125</v>
      </c>
      <c r="I830">
        <f t="shared" si="96"/>
        <v>18.915616457353423</v>
      </c>
      <c r="J830">
        <f t="shared" si="97"/>
        <v>15.443158804312583</v>
      </c>
      <c r="K830">
        <f t="shared" si="98"/>
        <v>6.0888349414524034</v>
      </c>
      <c r="L830">
        <f t="shared" si="99"/>
        <v>6.0888349414524034</v>
      </c>
      <c r="M830">
        <f t="shared" si="100"/>
        <v>3</v>
      </c>
    </row>
    <row r="831" spans="1:13" x14ac:dyDescent="0.2">
      <c r="A831" s="10">
        <v>819</v>
      </c>
      <c r="B831" t="s">
        <v>8203</v>
      </c>
      <c r="C831">
        <v>25000000</v>
      </c>
      <c r="D831">
        <v>1</v>
      </c>
      <c r="E831">
        <v>6181</v>
      </c>
      <c r="F831">
        <f t="shared" si="93"/>
        <v>2.2750987565895605E-2</v>
      </c>
      <c r="G831">
        <f t="shared" si="94"/>
        <v>-0.70604767766324283</v>
      </c>
      <c r="H831">
        <f t="shared" si="95"/>
        <v>2.1943840570091022</v>
      </c>
      <c r="I831">
        <f t="shared" si="96"/>
        <v>13.067012528981405</v>
      </c>
      <c r="J831">
        <f t="shared" si="97"/>
        <v>2.5241066289699599</v>
      </c>
      <c r="K831">
        <f t="shared" si="98"/>
        <v>0.34962460624536945</v>
      </c>
      <c r="L831">
        <f t="shared" si="99"/>
        <v>0.34962460624536945</v>
      </c>
      <c r="M831">
        <f t="shared" si="100"/>
        <v>3</v>
      </c>
    </row>
    <row r="832" spans="1:13" x14ac:dyDescent="0.2">
      <c r="A832" s="10">
        <v>820</v>
      </c>
      <c r="B832" t="s">
        <v>8206</v>
      </c>
      <c r="C832">
        <v>790000</v>
      </c>
      <c r="D832">
        <v>1</v>
      </c>
      <c r="E832">
        <v>309</v>
      </c>
      <c r="F832">
        <f t="shared" si="93"/>
        <v>-0.28885570470398708</v>
      </c>
      <c r="G832">
        <f t="shared" si="94"/>
        <v>-0.70604767766324283</v>
      </c>
      <c r="H832">
        <f t="shared" si="95"/>
        <v>0.10970150225797924</v>
      </c>
      <c r="I832">
        <f t="shared" si="96"/>
        <v>15.562687398089649</v>
      </c>
      <c r="J832">
        <f t="shared" si="97"/>
        <v>0.27952670384353095</v>
      </c>
      <c r="K832">
        <f t="shared" si="98"/>
        <v>4.1591559736734585</v>
      </c>
      <c r="L832">
        <f t="shared" si="99"/>
        <v>0.27952670384353095</v>
      </c>
      <c r="M832">
        <f t="shared" si="100"/>
        <v>2</v>
      </c>
    </row>
    <row r="833" spans="1:13" x14ac:dyDescent="0.2">
      <c r="A833" s="10">
        <v>821</v>
      </c>
      <c r="B833" t="s">
        <v>8213</v>
      </c>
      <c r="C833">
        <v>52448530</v>
      </c>
      <c r="D833">
        <v>9</v>
      </c>
      <c r="E833">
        <v>5816</v>
      </c>
      <c r="F833">
        <f t="shared" si="93"/>
        <v>0.37604077034039551</v>
      </c>
      <c r="G833">
        <f t="shared" si="94"/>
        <v>3.7515577156216291</v>
      </c>
      <c r="H833">
        <f t="shared" si="95"/>
        <v>2.0648014390792384</v>
      </c>
      <c r="I833">
        <f t="shared" si="96"/>
        <v>2.2488777011843064</v>
      </c>
      <c r="J833">
        <f t="shared" si="97"/>
        <v>22.359223039331802</v>
      </c>
      <c r="K833">
        <f t="shared" si="98"/>
        <v>15.465988537602579</v>
      </c>
      <c r="L833">
        <f t="shared" si="99"/>
        <v>2.2488777011843064</v>
      </c>
      <c r="M833">
        <f t="shared" si="100"/>
        <v>1</v>
      </c>
    </row>
    <row r="834" spans="1:13" x14ac:dyDescent="0.2">
      <c r="A834" s="10">
        <v>822</v>
      </c>
      <c r="B834" t="s">
        <v>8216</v>
      </c>
      <c r="C834">
        <v>35419873</v>
      </c>
      <c r="D834">
        <v>3</v>
      </c>
      <c r="E834">
        <v>6911</v>
      </c>
      <c r="F834">
        <f t="shared" si="93"/>
        <v>0.15686507923885137</v>
      </c>
      <c r="G834">
        <f t="shared" si="94"/>
        <v>0.40835367065797512</v>
      </c>
      <c r="H834">
        <f t="shared" si="95"/>
        <v>2.4535492928688298</v>
      </c>
      <c r="I834">
        <f t="shared" si="96"/>
        <v>6.9535495482836387</v>
      </c>
      <c r="J834">
        <f t="shared" si="97"/>
        <v>4.7437000420798814</v>
      </c>
      <c r="K834">
        <f t="shared" si="98"/>
        <v>0.54205361677482955</v>
      </c>
      <c r="L834">
        <f t="shared" si="99"/>
        <v>0.54205361677482955</v>
      </c>
      <c r="M834">
        <f t="shared" si="100"/>
        <v>3</v>
      </c>
    </row>
    <row r="835" spans="1:13" x14ac:dyDescent="0.2">
      <c r="A835" s="10">
        <v>823</v>
      </c>
      <c r="B835" t="s">
        <v>8220</v>
      </c>
      <c r="C835">
        <v>450000</v>
      </c>
      <c r="D835">
        <v>2</v>
      </c>
      <c r="E835">
        <v>702</v>
      </c>
      <c r="F835">
        <f t="shared" si="93"/>
        <v>-0.29323184164623245</v>
      </c>
      <c r="G835">
        <f t="shared" si="94"/>
        <v>-0.14884700350263386</v>
      </c>
      <c r="H835">
        <f t="shared" si="95"/>
        <v>0.2492247045769832</v>
      </c>
      <c r="I835">
        <f t="shared" si="96"/>
        <v>11.779486406844892</v>
      </c>
      <c r="J835">
        <f t="shared" si="97"/>
        <v>0.46189510820247476</v>
      </c>
      <c r="K835">
        <f t="shared" si="98"/>
        <v>3.3240241551323058</v>
      </c>
      <c r="L835">
        <f t="shared" si="99"/>
        <v>0.46189510820247476</v>
      </c>
      <c r="M835">
        <f t="shared" si="100"/>
        <v>2</v>
      </c>
    </row>
    <row r="836" spans="1:13" x14ac:dyDescent="0.2">
      <c r="A836" s="10">
        <v>824</v>
      </c>
      <c r="B836" t="s">
        <v>8224</v>
      </c>
      <c r="C836">
        <v>2394820000</v>
      </c>
      <c r="D836">
        <v>8</v>
      </c>
      <c r="E836">
        <v>2681</v>
      </c>
      <c r="F836">
        <f t="shared" si="93"/>
        <v>30.524682894836172</v>
      </c>
      <c r="G836">
        <f t="shared" si="94"/>
        <v>3.1943570414610201</v>
      </c>
      <c r="H836">
        <f t="shared" si="95"/>
        <v>0.95181100836657317</v>
      </c>
      <c r="I836">
        <f t="shared" si="96"/>
        <v>858.54436215389967</v>
      </c>
      <c r="J836">
        <f t="shared" si="97"/>
        <v>965.34091212271198</v>
      </c>
      <c r="K836">
        <f t="shared" si="98"/>
        <v>951.9281115524393</v>
      </c>
      <c r="L836">
        <f t="shared" si="99"/>
        <v>858.54436215389967</v>
      </c>
      <c r="M836">
        <f t="shared" si="100"/>
        <v>1</v>
      </c>
    </row>
    <row r="837" spans="1:13" x14ac:dyDescent="0.2">
      <c r="A837" s="10">
        <v>825</v>
      </c>
      <c r="B837" t="s">
        <v>8232</v>
      </c>
      <c r="C837">
        <v>2450000</v>
      </c>
      <c r="D837">
        <v>1</v>
      </c>
      <c r="E837">
        <v>1733</v>
      </c>
      <c r="F837">
        <f t="shared" si="93"/>
        <v>-0.26748985963302446</v>
      </c>
      <c r="G837">
        <f t="shared" si="94"/>
        <v>-0.70604767766324283</v>
      </c>
      <c r="H837">
        <f t="shared" si="95"/>
        <v>0.61525122261996812</v>
      </c>
      <c r="I837">
        <f t="shared" si="96"/>
        <v>14.301246120752138</v>
      </c>
      <c r="J837">
        <f t="shared" si="97"/>
        <v>1.4551915906519111E-3</v>
      </c>
      <c r="K837">
        <f t="shared" si="98"/>
        <v>2.4314668918674891</v>
      </c>
      <c r="L837">
        <f t="shared" si="99"/>
        <v>1.4551915906519111E-3</v>
      </c>
      <c r="M837">
        <f t="shared" si="100"/>
        <v>2</v>
      </c>
    </row>
    <row r="838" spans="1:13" x14ac:dyDescent="0.2">
      <c r="A838" s="10">
        <v>826</v>
      </c>
      <c r="B838" t="s">
        <v>8238</v>
      </c>
      <c r="C838">
        <v>4238225</v>
      </c>
      <c r="D838">
        <v>3</v>
      </c>
      <c r="E838">
        <v>2163</v>
      </c>
      <c r="F838">
        <f t="shared" si="93"/>
        <v>-0.24447363174024003</v>
      </c>
      <c r="G838">
        <f t="shared" si="94"/>
        <v>0.40835367065797512</v>
      </c>
      <c r="H838">
        <f t="shared" si="95"/>
        <v>0.76791019716747888</v>
      </c>
      <c r="I838">
        <f t="shared" si="96"/>
        <v>7.7622520001541435</v>
      </c>
      <c r="J838">
        <f t="shared" si="97"/>
        <v>1.2615327007576753</v>
      </c>
      <c r="K838">
        <f t="shared" si="98"/>
        <v>2.0062506114183312</v>
      </c>
      <c r="L838">
        <f t="shared" si="99"/>
        <v>1.2615327007576753</v>
      </c>
      <c r="M838">
        <f t="shared" si="100"/>
        <v>2</v>
      </c>
    </row>
    <row r="839" spans="1:13" x14ac:dyDescent="0.2">
      <c r="A839" s="10">
        <v>827</v>
      </c>
      <c r="B839" t="s">
        <v>8262</v>
      </c>
      <c r="C839">
        <v>276108581</v>
      </c>
      <c r="D839">
        <v>3</v>
      </c>
      <c r="E839">
        <v>3956</v>
      </c>
      <c r="F839">
        <f t="shared" si="93"/>
        <v>3.2547672752979859</v>
      </c>
      <c r="G839">
        <f t="shared" si="94"/>
        <v>0.40835367065797512</v>
      </c>
      <c r="H839">
        <f t="shared" si="95"/>
        <v>1.4044626189434946</v>
      </c>
      <c r="I839">
        <f t="shared" si="96"/>
        <v>9.0667537114021517</v>
      </c>
      <c r="J839">
        <f t="shared" si="97"/>
        <v>14.450052178492955</v>
      </c>
      <c r="K839">
        <f t="shared" si="98"/>
        <v>12.181401006654927</v>
      </c>
      <c r="L839">
        <f t="shared" si="99"/>
        <v>9.0667537114021517</v>
      </c>
      <c r="M839">
        <f t="shared" si="100"/>
        <v>1</v>
      </c>
    </row>
    <row r="840" spans="1:13" x14ac:dyDescent="0.2">
      <c r="A840" s="10">
        <v>828</v>
      </c>
      <c r="B840" t="s">
        <v>8268</v>
      </c>
      <c r="C840">
        <v>27500000</v>
      </c>
      <c r="D840">
        <v>2</v>
      </c>
      <c r="E840">
        <v>6181</v>
      </c>
      <c r="F840">
        <f t="shared" si="93"/>
        <v>5.4928465082405592E-2</v>
      </c>
      <c r="G840">
        <f t="shared" si="94"/>
        <v>-0.14884700350263386</v>
      </c>
      <c r="H840">
        <f t="shared" si="95"/>
        <v>2.1943840570091022</v>
      </c>
      <c r="I840">
        <f t="shared" si="96"/>
        <v>9.5748298748429779</v>
      </c>
      <c r="J840">
        <f t="shared" si="97"/>
        <v>2.8562478634165611</v>
      </c>
      <c r="K840">
        <f t="shared" si="98"/>
        <v>4.9810646585975699E-2</v>
      </c>
      <c r="L840">
        <f t="shared" si="99"/>
        <v>4.9810646585975699E-2</v>
      </c>
      <c r="M840">
        <f t="shared" si="100"/>
        <v>3</v>
      </c>
    </row>
    <row r="841" spans="1:13" x14ac:dyDescent="0.2">
      <c r="A841" s="10">
        <v>829</v>
      </c>
      <c r="B841" t="s">
        <v>8276</v>
      </c>
      <c r="C841">
        <v>178535</v>
      </c>
      <c r="D841">
        <v>2</v>
      </c>
      <c r="E841">
        <v>3989</v>
      </c>
      <c r="F841">
        <f t="shared" si="93"/>
        <v>-0.29672586521984023</v>
      </c>
      <c r="G841">
        <f t="shared" si="94"/>
        <v>-0.14884700350263386</v>
      </c>
      <c r="H841">
        <f t="shared" si="95"/>
        <v>1.4161783076878383</v>
      </c>
      <c r="I841">
        <f t="shared" si="96"/>
        <v>10.125135444360808</v>
      </c>
      <c r="J841">
        <f t="shared" si="97"/>
        <v>0.91552564557146832</v>
      </c>
      <c r="K841">
        <f t="shared" si="98"/>
        <v>0.44959260464267697</v>
      </c>
      <c r="L841">
        <f t="shared" si="99"/>
        <v>0.44959260464267697</v>
      </c>
      <c r="M841">
        <f t="shared" si="100"/>
        <v>3</v>
      </c>
    </row>
    <row r="842" spans="1:13" x14ac:dyDescent="0.2">
      <c r="A842" s="10">
        <v>830</v>
      </c>
      <c r="B842" t="s">
        <v>8283</v>
      </c>
      <c r="C842">
        <v>18745880</v>
      </c>
      <c r="D842">
        <v>4</v>
      </c>
      <c r="E842">
        <v>5816</v>
      </c>
      <c r="F842">
        <f t="shared" si="93"/>
        <v>-5.7745734708326571E-2</v>
      </c>
      <c r="G842">
        <f t="shared" si="94"/>
        <v>0.96555434481858404</v>
      </c>
      <c r="H842">
        <f t="shared" si="95"/>
        <v>2.0648014390792384</v>
      </c>
      <c r="I842">
        <f t="shared" si="96"/>
        <v>4.7346928100463836</v>
      </c>
      <c r="J842">
        <f t="shared" si="97"/>
        <v>4.8867384472723305</v>
      </c>
      <c r="K842">
        <f t="shared" si="98"/>
        <v>1.2466564845099206</v>
      </c>
      <c r="L842">
        <f t="shared" si="99"/>
        <v>1.2466564845099206</v>
      </c>
      <c r="M842">
        <f t="shared" si="100"/>
        <v>3</v>
      </c>
    </row>
    <row r="843" spans="1:13" x14ac:dyDescent="0.2">
      <c r="A843" s="10">
        <v>831</v>
      </c>
      <c r="B843" t="s">
        <v>8288</v>
      </c>
      <c r="C843">
        <v>14000000</v>
      </c>
      <c r="D843">
        <v>1</v>
      </c>
      <c r="E843">
        <v>5450</v>
      </c>
      <c r="F843">
        <f t="shared" si="93"/>
        <v>-0.11882991350674833</v>
      </c>
      <c r="G843">
        <f t="shared" si="94"/>
        <v>-0.70604767766324283</v>
      </c>
      <c r="H843">
        <f t="shared" si="95"/>
        <v>1.934863800278334</v>
      </c>
      <c r="I843">
        <f t="shared" si="96"/>
        <v>13.161217007512631</v>
      </c>
      <c r="J843">
        <f t="shared" si="97"/>
        <v>1.7130598773245929</v>
      </c>
      <c r="K843">
        <f t="shared" si="98"/>
        <v>0.32741963000970947</v>
      </c>
      <c r="L843">
        <f t="shared" si="99"/>
        <v>0.32741963000970947</v>
      </c>
      <c r="M843">
        <f t="shared" si="100"/>
        <v>3</v>
      </c>
    </row>
    <row r="844" spans="1:13" x14ac:dyDescent="0.2">
      <c r="A844" s="10">
        <v>832</v>
      </c>
      <c r="B844" t="s">
        <v>8291</v>
      </c>
      <c r="C844">
        <v>929212</v>
      </c>
      <c r="D844">
        <v>1</v>
      </c>
      <c r="E844">
        <v>763</v>
      </c>
      <c r="F844">
        <f t="shared" si="93"/>
        <v>-0.28706390830397577</v>
      </c>
      <c r="G844">
        <f t="shared" si="94"/>
        <v>-0.70604767766324283</v>
      </c>
      <c r="H844">
        <f t="shared" si="95"/>
        <v>0.27088097771046726</v>
      </c>
      <c r="I844">
        <f t="shared" si="96"/>
        <v>15.120167204640824</v>
      </c>
      <c r="J844">
        <f t="shared" si="97"/>
        <v>0.13513367716233107</v>
      </c>
      <c r="K844">
        <f t="shared" si="98"/>
        <v>3.5543132397499653</v>
      </c>
      <c r="L844">
        <f t="shared" si="99"/>
        <v>0.13513367716233107</v>
      </c>
      <c r="M844">
        <f t="shared" si="100"/>
        <v>2</v>
      </c>
    </row>
    <row r="845" spans="1:13" x14ac:dyDescent="0.2">
      <c r="A845" s="10">
        <v>833</v>
      </c>
      <c r="B845" t="s">
        <v>8306</v>
      </c>
      <c r="C845">
        <v>20000000</v>
      </c>
      <c r="D845">
        <v>1</v>
      </c>
      <c r="E845">
        <v>3290</v>
      </c>
      <c r="F845">
        <f t="shared" si="93"/>
        <v>-4.1603967467124366E-2</v>
      </c>
      <c r="G845">
        <f t="shared" si="94"/>
        <v>-0.70604767766324283</v>
      </c>
      <c r="H845">
        <f t="shared" si="95"/>
        <v>1.1680187188303732</v>
      </c>
      <c r="I845">
        <f t="shared" si="96"/>
        <v>12.9498991397887</v>
      </c>
      <c r="J845">
        <f t="shared" si="97"/>
        <v>0.34624262435125258</v>
      </c>
      <c r="K845">
        <f t="shared" si="98"/>
        <v>1.1219472758174329</v>
      </c>
      <c r="L845">
        <f t="shared" si="99"/>
        <v>0.34624262435125258</v>
      </c>
      <c r="M845">
        <f t="shared" si="100"/>
        <v>2</v>
      </c>
    </row>
    <row r="846" spans="1:13" x14ac:dyDescent="0.2">
      <c r="A846" s="10">
        <v>834</v>
      </c>
      <c r="B846" t="s">
        <v>8309</v>
      </c>
      <c r="C846">
        <v>20000000</v>
      </c>
      <c r="D846">
        <v>1</v>
      </c>
      <c r="E846">
        <v>5269</v>
      </c>
      <c r="F846">
        <f t="shared" ref="F846:F909" si="101">STANDARDIZE(C846, $C$9, $C$10)</f>
        <v>-4.1603967467124366E-2</v>
      </c>
      <c r="G846">
        <f t="shared" ref="G846:G909" si="102" xml:space="preserve"> STANDARDIZE(D846, $D$9, $D$10)</f>
        <v>-0.70604767766324283</v>
      </c>
      <c r="H846">
        <f t="shared" ref="H846:H909" si="103">STANDARDIZE(E846, $E$9, $E$10)</f>
        <v>1.8706050226199631</v>
      </c>
      <c r="I846">
        <f t="shared" ref="I846:I909" si="104" xml:space="preserve"> SUMXMY2($D$5:$F$5, F846:H846)</f>
        <v>12.912234786754249</v>
      </c>
      <c r="J846">
        <f t="shared" ref="J846:J909" si="105">SUMXMY2($D$6:$F$6, F846:H846)</f>
        <v>1.5841776184571137</v>
      </c>
      <c r="K846">
        <f t="shared" ref="K846:K909" si="106">SUMXMY2($D$7:$F$7, F846:H846)</f>
        <v>0.35544027664610278</v>
      </c>
      <c r="L846">
        <f t="shared" ref="L846:L909" si="107" xml:space="preserve"> MIN(I846:K846)</f>
        <v>0.35544027664610278</v>
      </c>
      <c r="M846">
        <f t="shared" ref="M846:M909" si="108">MATCH(L846, I846:K846, 0)</f>
        <v>3</v>
      </c>
    </row>
    <row r="847" spans="1:13" x14ac:dyDescent="0.2">
      <c r="A847" s="10">
        <v>835</v>
      </c>
      <c r="B847" t="s">
        <v>8311</v>
      </c>
      <c r="C847">
        <v>3488033</v>
      </c>
      <c r="D847">
        <v>2</v>
      </c>
      <c r="E847">
        <v>1251</v>
      </c>
      <c r="F847">
        <f t="shared" si="101"/>
        <v>-0.25412934622546629</v>
      </c>
      <c r="G847">
        <f t="shared" si="102"/>
        <v>-0.14884700350263386</v>
      </c>
      <c r="H847">
        <f t="shared" si="103"/>
        <v>0.44413116277833986</v>
      </c>
      <c r="I847">
        <f t="shared" si="104"/>
        <v>11.193937172968559</v>
      </c>
      <c r="J847">
        <f t="shared" si="105"/>
        <v>0.35009768171122807</v>
      </c>
      <c r="K847">
        <f t="shared" si="106"/>
        <v>2.6427892818133585</v>
      </c>
      <c r="L847">
        <f t="shared" si="107"/>
        <v>0.35009768171122807</v>
      </c>
      <c r="M847">
        <f t="shared" si="108"/>
        <v>2</v>
      </c>
    </row>
    <row r="848" spans="1:13" x14ac:dyDescent="0.2">
      <c r="A848" s="10">
        <v>836</v>
      </c>
      <c r="B848" t="s">
        <v>8320</v>
      </c>
      <c r="C848">
        <v>16350000</v>
      </c>
      <c r="D848">
        <v>4</v>
      </c>
      <c r="E848">
        <v>4720</v>
      </c>
      <c r="F848">
        <f t="shared" si="101"/>
        <v>-8.8583084641228951E-2</v>
      </c>
      <c r="G848">
        <f t="shared" si="102"/>
        <v>0.96555434481858404</v>
      </c>
      <c r="H848">
        <f t="shared" si="103"/>
        <v>1.6756985644186064</v>
      </c>
      <c r="I848">
        <f t="shared" si="104"/>
        <v>4.5631355602872503</v>
      </c>
      <c r="J848">
        <f t="shared" si="105"/>
        <v>3.9141909693165435</v>
      </c>
      <c r="K848">
        <f t="shared" si="106"/>
        <v>1.3947506321148522</v>
      </c>
      <c r="L848">
        <f t="shared" si="107"/>
        <v>1.3947506321148522</v>
      </c>
      <c r="M848">
        <f t="shared" si="108"/>
        <v>3</v>
      </c>
    </row>
    <row r="849" spans="1:13" x14ac:dyDescent="0.2">
      <c r="A849" s="10">
        <v>837</v>
      </c>
      <c r="B849" t="s">
        <v>8323</v>
      </c>
      <c r="C849">
        <v>5000000</v>
      </c>
      <c r="D849">
        <v>1</v>
      </c>
      <c r="E849">
        <v>9468</v>
      </c>
      <c r="F849">
        <f t="shared" si="101"/>
        <v>-0.23466883256618429</v>
      </c>
      <c r="G849">
        <f t="shared" si="102"/>
        <v>-0.70604767766324283</v>
      </c>
      <c r="H849">
        <f t="shared" si="103"/>
        <v>3.3613376601199572</v>
      </c>
      <c r="I849">
        <f t="shared" si="104"/>
        <v>16.632212139797588</v>
      </c>
      <c r="J849">
        <f t="shared" si="105"/>
        <v>7.4187777065211353</v>
      </c>
      <c r="K849">
        <f t="shared" si="106"/>
        <v>2.0031181551126487</v>
      </c>
      <c r="L849">
        <f t="shared" si="107"/>
        <v>2.0031181551126487</v>
      </c>
      <c r="M849">
        <f t="shared" si="108"/>
        <v>3</v>
      </c>
    </row>
    <row r="850" spans="1:13" x14ac:dyDescent="0.2">
      <c r="A850" s="10">
        <v>838</v>
      </c>
      <c r="B850" t="s">
        <v>8326</v>
      </c>
      <c r="C850">
        <v>1500000</v>
      </c>
      <c r="D850">
        <v>1</v>
      </c>
      <c r="E850">
        <v>412</v>
      </c>
      <c r="F850">
        <f t="shared" si="101"/>
        <v>-0.27971730108929826</v>
      </c>
      <c r="G850">
        <f t="shared" si="102"/>
        <v>-0.70604767766324283</v>
      </c>
      <c r="H850">
        <f t="shared" si="103"/>
        <v>0.14626865197517366</v>
      </c>
      <c r="I850">
        <f t="shared" si="104"/>
        <v>15.431204176048752</v>
      </c>
      <c r="J850">
        <f t="shared" si="105"/>
        <v>0.24245134133497578</v>
      </c>
      <c r="K850">
        <f t="shared" si="106"/>
        <v>4.0146296014877159</v>
      </c>
      <c r="L850">
        <f t="shared" si="107"/>
        <v>0.24245134133497578</v>
      </c>
      <c r="M850">
        <f t="shared" si="108"/>
        <v>2</v>
      </c>
    </row>
    <row r="851" spans="1:13" x14ac:dyDescent="0.2">
      <c r="A851" s="10">
        <v>839</v>
      </c>
      <c r="B851" t="s">
        <v>8329</v>
      </c>
      <c r="C851">
        <v>4700000</v>
      </c>
      <c r="D851">
        <v>1</v>
      </c>
      <c r="E851">
        <v>1043</v>
      </c>
      <c r="F851">
        <f t="shared" si="101"/>
        <v>-0.23853012986816549</v>
      </c>
      <c r="G851">
        <f t="shared" si="102"/>
        <v>-0.70604767766324283</v>
      </c>
      <c r="H851">
        <f t="shared" si="103"/>
        <v>0.37028682160186954</v>
      </c>
      <c r="I851">
        <f t="shared" si="104"/>
        <v>14.731121604429815</v>
      </c>
      <c r="J851">
        <f t="shared" si="105"/>
        <v>7.5366521846711124E-2</v>
      </c>
      <c r="K851">
        <f t="shared" si="106"/>
        <v>3.1943398410293762</v>
      </c>
      <c r="L851">
        <f t="shared" si="107"/>
        <v>7.5366521846711124E-2</v>
      </c>
      <c r="M851">
        <f t="shared" si="108"/>
        <v>2</v>
      </c>
    </row>
    <row r="852" spans="1:13" x14ac:dyDescent="0.2">
      <c r="A852" s="10">
        <v>840</v>
      </c>
      <c r="B852" t="s">
        <v>8345</v>
      </c>
      <c r="C852">
        <v>750000</v>
      </c>
      <c r="D852">
        <v>1</v>
      </c>
      <c r="E852">
        <v>3259</v>
      </c>
      <c r="F852">
        <f t="shared" si="101"/>
        <v>-0.28937054434425125</v>
      </c>
      <c r="G852">
        <f t="shared" si="102"/>
        <v>-0.70604767766324283</v>
      </c>
      <c r="H852">
        <f t="shared" si="103"/>
        <v>1.1570130718281109</v>
      </c>
      <c r="I852">
        <f t="shared" si="104"/>
        <v>13.6523714222196</v>
      </c>
      <c r="J852">
        <f t="shared" si="105"/>
        <v>0.26910680276942001</v>
      </c>
      <c r="K852">
        <f t="shared" si="106"/>
        <v>1.1609870785809331</v>
      </c>
      <c r="L852">
        <f t="shared" si="107"/>
        <v>0.26910680276942001</v>
      </c>
      <c r="M852">
        <f t="shared" si="108"/>
        <v>2</v>
      </c>
    </row>
    <row r="853" spans="1:13" x14ac:dyDescent="0.2">
      <c r="A853" s="10">
        <v>841</v>
      </c>
      <c r="B853" t="s">
        <v>8357</v>
      </c>
      <c r="C853">
        <v>6220000</v>
      </c>
      <c r="D853">
        <v>3</v>
      </c>
      <c r="E853">
        <v>702</v>
      </c>
      <c r="F853">
        <f t="shared" si="101"/>
        <v>-0.21896622353812742</v>
      </c>
      <c r="G853">
        <f t="shared" si="102"/>
        <v>0.40835367065797512</v>
      </c>
      <c r="H853">
        <f t="shared" si="103"/>
        <v>0.2492247045769832</v>
      </c>
      <c r="I853">
        <f t="shared" si="104"/>
        <v>8.7637460486026768</v>
      </c>
      <c r="J853">
        <f t="shared" si="105"/>
        <v>1.3995164920045591</v>
      </c>
      <c r="K853">
        <f t="shared" si="106"/>
        <v>3.6152892497394107</v>
      </c>
      <c r="L853">
        <f t="shared" si="107"/>
        <v>1.3995164920045591</v>
      </c>
      <c r="M853">
        <f t="shared" si="108"/>
        <v>2</v>
      </c>
    </row>
    <row r="854" spans="1:13" x14ac:dyDescent="0.2">
      <c r="A854" s="10">
        <v>842</v>
      </c>
      <c r="B854" t="s">
        <v>8362</v>
      </c>
      <c r="C854">
        <v>12000000</v>
      </c>
      <c r="D854">
        <v>2</v>
      </c>
      <c r="E854">
        <v>15312</v>
      </c>
      <c r="F854">
        <f t="shared" si="101"/>
        <v>-0.14457189551995633</v>
      </c>
      <c r="G854">
        <f t="shared" si="102"/>
        <v>-0.14884700350263386</v>
      </c>
      <c r="H854">
        <f t="shared" si="103"/>
        <v>5.4360796304819399</v>
      </c>
      <c r="I854">
        <f t="shared" si="104"/>
        <v>24.79707850004263</v>
      </c>
      <c r="J854">
        <f t="shared" si="105"/>
        <v>23.352396234532044</v>
      </c>
      <c r="K854">
        <f t="shared" si="106"/>
        <v>11.365833094977553</v>
      </c>
      <c r="L854">
        <f t="shared" si="107"/>
        <v>11.365833094977553</v>
      </c>
      <c r="M854">
        <f t="shared" si="108"/>
        <v>3</v>
      </c>
    </row>
    <row r="855" spans="1:13" x14ac:dyDescent="0.2">
      <c r="A855" s="10">
        <v>843</v>
      </c>
      <c r="B855" t="s">
        <v>8370</v>
      </c>
      <c r="C855">
        <v>3675000</v>
      </c>
      <c r="D855">
        <v>1</v>
      </c>
      <c r="E855">
        <v>3624</v>
      </c>
      <c r="F855">
        <f t="shared" si="101"/>
        <v>-0.25172289564993455</v>
      </c>
      <c r="G855">
        <f t="shared" si="102"/>
        <v>-0.70604767766324283</v>
      </c>
      <c r="H855">
        <f t="shared" si="103"/>
        <v>1.2865956897579747</v>
      </c>
      <c r="I855">
        <f t="shared" si="104"/>
        <v>13.454954338816734</v>
      </c>
      <c r="J855">
        <f t="shared" si="105"/>
        <v>0.42238067367847154</v>
      </c>
      <c r="K855">
        <f t="shared" si="106"/>
        <v>0.93168680165936713</v>
      </c>
      <c r="L855">
        <f t="shared" si="107"/>
        <v>0.42238067367847154</v>
      </c>
      <c r="M855">
        <f t="shared" si="108"/>
        <v>2</v>
      </c>
    </row>
    <row r="856" spans="1:13" x14ac:dyDescent="0.2">
      <c r="A856" s="10">
        <v>844</v>
      </c>
      <c r="B856" t="s">
        <v>8374</v>
      </c>
      <c r="C856">
        <v>4249998</v>
      </c>
      <c r="D856">
        <v>2</v>
      </c>
      <c r="E856">
        <v>1265</v>
      </c>
      <c r="F856">
        <f t="shared" si="101"/>
        <v>-0.24432210156311929</v>
      </c>
      <c r="G856">
        <f t="shared" si="102"/>
        <v>-0.14884700350263386</v>
      </c>
      <c r="H856">
        <f t="shared" si="103"/>
        <v>0.44910145497290999</v>
      </c>
      <c r="I856">
        <f t="shared" si="104"/>
        <v>11.153893556194094</v>
      </c>
      <c r="J856">
        <f t="shared" si="105"/>
        <v>0.34914600202636314</v>
      </c>
      <c r="K856">
        <f t="shared" si="106"/>
        <v>2.6243019209698475</v>
      </c>
      <c r="L856">
        <f t="shared" si="107"/>
        <v>0.34914600202636314</v>
      </c>
      <c r="M856">
        <f t="shared" si="108"/>
        <v>2</v>
      </c>
    </row>
    <row r="857" spans="1:13" x14ac:dyDescent="0.2">
      <c r="A857" s="10">
        <v>845</v>
      </c>
      <c r="B857" t="s">
        <v>8403</v>
      </c>
      <c r="C857">
        <v>5000000</v>
      </c>
      <c r="D857">
        <v>2</v>
      </c>
      <c r="E857">
        <v>1798</v>
      </c>
      <c r="F857">
        <f t="shared" si="101"/>
        <v>-0.23466883256618429</v>
      </c>
      <c r="G857">
        <f t="shared" si="102"/>
        <v>-0.14884700350263386</v>
      </c>
      <c r="H857">
        <f t="shared" si="103"/>
        <v>0.63832757923761507</v>
      </c>
      <c r="I857">
        <f t="shared" si="104"/>
        <v>10.746063485740404</v>
      </c>
      <c r="J857">
        <f t="shared" si="105"/>
        <v>0.31446639721931319</v>
      </c>
      <c r="K857">
        <f t="shared" si="106"/>
        <v>2.0464670641685232</v>
      </c>
      <c r="L857">
        <f t="shared" si="107"/>
        <v>0.31446639721931319</v>
      </c>
      <c r="M857">
        <f t="shared" si="108"/>
        <v>2</v>
      </c>
    </row>
    <row r="858" spans="1:13" x14ac:dyDescent="0.2">
      <c r="A858" s="10">
        <v>846</v>
      </c>
      <c r="B858" t="s">
        <v>8407</v>
      </c>
      <c r="C858">
        <v>400000</v>
      </c>
      <c r="D858">
        <v>1</v>
      </c>
      <c r="E858">
        <v>1829</v>
      </c>
      <c r="F858">
        <f t="shared" si="101"/>
        <v>-0.29387539119656264</v>
      </c>
      <c r="G858">
        <f t="shared" si="102"/>
        <v>-0.70604767766324283</v>
      </c>
      <c r="H858">
        <f t="shared" si="103"/>
        <v>0.64933322623987744</v>
      </c>
      <c r="I858">
        <f t="shared" si="104"/>
        <v>14.318944771142403</v>
      </c>
      <c r="J858">
        <f t="shared" si="105"/>
        <v>1.3704442349059547E-4</v>
      </c>
      <c r="K858">
        <f t="shared" si="106"/>
        <v>2.3419427796501258</v>
      </c>
      <c r="L858">
        <f t="shared" si="107"/>
        <v>1.3704442349059547E-4</v>
      </c>
      <c r="M858">
        <f t="shared" si="108"/>
        <v>2</v>
      </c>
    </row>
    <row r="859" spans="1:13" x14ac:dyDescent="0.2">
      <c r="A859" s="10">
        <v>847</v>
      </c>
      <c r="B859" t="s">
        <v>8410</v>
      </c>
      <c r="C859">
        <v>3360000</v>
      </c>
      <c r="D859">
        <v>1</v>
      </c>
      <c r="E859">
        <v>4355</v>
      </c>
      <c r="F859">
        <f t="shared" si="101"/>
        <v>-0.25577725781701482</v>
      </c>
      <c r="G859">
        <f t="shared" si="102"/>
        <v>-0.70604767766324283</v>
      </c>
      <c r="H859">
        <f t="shared" si="103"/>
        <v>1.5461159464887428</v>
      </c>
      <c r="I859">
        <f t="shared" si="104"/>
        <v>13.399676108119492</v>
      </c>
      <c r="J859">
        <f t="shared" si="105"/>
        <v>0.82585113129492627</v>
      </c>
      <c r="K859">
        <f t="shared" si="106"/>
        <v>0.59614679607769205</v>
      </c>
      <c r="L859">
        <f t="shared" si="107"/>
        <v>0.59614679607769205</v>
      </c>
      <c r="M859">
        <f t="shared" si="108"/>
        <v>3</v>
      </c>
    </row>
    <row r="860" spans="1:13" x14ac:dyDescent="0.2">
      <c r="A860" s="10">
        <v>848</v>
      </c>
      <c r="B860" t="s">
        <v>8413</v>
      </c>
      <c r="C860">
        <v>6000000</v>
      </c>
      <c r="D860">
        <v>1</v>
      </c>
      <c r="E860">
        <v>5695</v>
      </c>
      <c r="F860">
        <f t="shared" si="101"/>
        <v>-0.22179784155958029</v>
      </c>
      <c r="G860">
        <f t="shared" si="102"/>
        <v>-0.70604767766324283</v>
      </c>
      <c r="H860">
        <f t="shared" si="103"/>
        <v>2.0218439136833108</v>
      </c>
      <c r="I860">
        <f t="shared" si="104"/>
        <v>13.525830718935293</v>
      </c>
      <c r="J860">
        <f t="shared" si="105"/>
        <v>1.9199037208830345</v>
      </c>
      <c r="K860">
        <f t="shared" si="106"/>
        <v>0.32134579428657889</v>
      </c>
      <c r="L860">
        <f t="shared" si="107"/>
        <v>0.32134579428657889</v>
      </c>
      <c r="M860">
        <f t="shared" si="108"/>
        <v>3</v>
      </c>
    </row>
    <row r="861" spans="1:13" x14ac:dyDescent="0.2">
      <c r="A861" s="10">
        <v>849</v>
      </c>
      <c r="B861" t="s">
        <v>8416</v>
      </c>
      <c r="C861">
        <v>15000</v>
      </c>
      <c r="D861">
        <v>1</v>
      </c>
      <c r="E861">
        <v>554</v>
      </c>
      <c r="F861">
        <f t="shared" si="101"/>
        <v>-0.29883072273410521</v>
      </c>
      <c r="G861">
        <f t="shared" si="102"/>
        <v>-0.70604767766324283</v>
      </c>
      <c r="H861">
        <f t="shared" si="103"/>
        <v>0.19668161566295628</v>
      </c>
      <c r="I861">
        <f t="shared" si="104"/>
        <v>15.350876078857535</v>
      </c>
      <c r="J861">
        <f t="shared" si="105"/>
        <v>0.19505208899284224</v>
      </c>
      <c r="K861">
        <f t="shared" si="106"/>
        <v>3.8299447462023859</v>
      </c>
      <c r="L861">
        <f t="shared" si="107"/>
        <v>0.19505208899284224</v>
      </c>
      <c r="M861">
        <f t="shared" si="108"/>
        <v>2</v>
      </c>
    </row>
    <row r="862" spans="1:13" x14ac:dyDescent="0.2">
      <c r="A862" s="10">
        <v>850</v>
      </c>
      <c r="B862" t="s">
        <v>8420</v>
      </c>
      <c r="C862">
        <v>500000</v>
      </c>
      <c r="D862">
        <v>1</v>
      </c>
      <c r="E862">
        <v>1008</v>
      </c>
      <c r="F862">
        <f t="shared" si="101"/>
        <v>-0.29258829209590226</v>
      </c>
      <c r="G862">
        <f t="shared" si="102"/>
        <v>-0.70604767766324283</v>
      </c>
      <c r="H862">
        <f t="shared" si="103"/>
        <v>0.35786109111544429</v>
      </c>
      <c r="I862">
        <f t="shared" si="104"/>
        <v>14.922740941090568</v>
      </c>
      <c r="J862">
        <f t="shared" si="105"/>
        <v>7.8689298810619382E-2</v>
      </c>
      <c r="K862">
        <f t="shared" si="106"/>
        <v>3.2516093968302768</v>
      </c>
      <c r="L862">
        <f t="shared" si="107"/>
        <v>7.8689298810619382E-2</v>
      </c>
      <c r="M862">
        <f t="shared" si="108"/>
        <v>2</v>
      </c>
    </row>
    <row r="863" spans="1:13" x14ac:dyDescent="0.2">
      <c r="A863" s="10">
        <v>851</v>
      </c>
      <c r="B863" t="s">
        <v>8427</v>
      </c>
      <c r="C863">
        <v>10500000</v>
      </c>
      <c r="D863">
        <v>2</v>
      </c>
      <c r="E863">
        <v>3259</v>
      </c>
      <c r="F863">
        <f t="shared" si="101"/>
        <v>-0.16387838202986232</v>
      </c>
      <c r="G863">
        <f t="shared" si="102"/>
        <v>-0.14884700350263386</v>
      </c>
      <c r="H863">
        <f t="shared" si="103"/>
        <v>1.1570130718281109</v>
      </c>
      <c r="I863">
        <f t="shared" si="104"/>
        <v>9.8703073827548256</v>
      </c>
      <c r="J863">
        <f t="shared" si="105"/>
        <v>0.59745975206696122</v>
      </c>
      <c r="K863">
        <f t="shared" si="106"/>
        <v>0.82545580031830912</v>
      </c>
      <c r="L863">
        <f t="shared" si="107"/>
        <v>0.59745975206696122</v>
      </c>
      <c r="M863">
        <f t="shared" si="108"/>
        <v>2</v>
      </c>
    </row>
    <row r="864" spans="1:13" x14ac:dyDescent="0.2">
      <c r="A864" s="10">
        <v>852</v>
      </c>
      <c r="B864" t="s">
        <v>8431</v>
      </c>
      <c r="C864">
        <v>50000</v>
      </c>
      <c r="D864">
        <v>2</v>
      </c>
      <c r="E864">
        <v>2408</v>
      </c>
      <c r="F864">
        <f t="shared" si="101"/>
        <v>-0.29838023804887404</v>
      </c>
      <c r="G864">
        <f t="shared" si="102"/>
        <v>-0.14884700350263386</v>
      </c>
      <c r="H864">
        <f t="shared" si="103"/>
        <v>0.8548903105724559</v>
      </c>
      <c r="I864">
        <f t="shared" si="104"/>
        <v>10.591115635363261</v>
      </c>
      <c r="J864">
        <f t="shared" si="105"/>
        <v>0.35737227294809881</v>
      </c>
      <c r="K864">
        <f t="shared" si="106"/>
        <v>1.4933306122083223</v>
      </c>
      <c r="L864">
        <f t="shared" si="107"/>
        <v>0.35737227294809881</v>
      </c>
      <c r="M864">
        <f t="shared" si="108"/>
        <v>2</v>
      </c>
    </row>
    <row r="865" spans="1:13" x14ac:dyDescent="0.2">
      <c r="A865" s="10">
        <v>853</v>
      </c>
      <c r="B865" t="s">
        <v>8439</v>
      </c>
      <c r="C865">
        <v>2000000</v>
      </c>
      <c r="D865">
        <v>2</v>
      </c>
      <c r="E865">
        <v>6546</v>
      </c>
      <c r="F865">
        <f t="shared" si="101"/>
        <v>-0.27328180558599624</v>
      </c>
      <c r="G865">
        <f t="shared" si="102"/>
        <v>-0.14884700350263386</v>
      </c>
      <c r="H865">
        <f t="shared" si="103"/>
        <v>2.323966674938966</v>
      </c>
      <c r="I865">
        <f t="shared" si="104"/>
        <v>10.642029420673767</v>
      </c>
      <c r="J865">
        <f t="shared" si="105"/>
        <v>3.1524561052779734</v>
      </c>
      <c r="K865">
        <f t="shared" si="106"/>
        <v>8.8628571780189083E-2</v>
      </c>
      <c r="L865">
        <f t="shared" si="107"/>
        <v>8.8628571780189083E-2</v>
      </c>
      <c r="M865">
        <f t="shared" si="108"/>
        <v>3</v>
      </c>
    </row>
    <row r="866" spans="1:13" x14ac:dyDescent="0.2">
      <c r="A866" s="10">
        <v>854</v>
      </c>
      <c r="B866" t="s">
        <v>8442</v>
      </c>
      <c r="C866">
        <v>141636023</v>
      </c>
      <c r="D866">
        <v>11</v>
      </c>
      <c r="E866">
        <v>8738</v>
      </c>
      <c r="F866">
        <f t="shared" si="101"/>
        <v>1.5239721906449522</v>
      </c>
      <c r="G866">
        <f t="shared" si="102"/>
        <v>4.8659590639428467</v>
      </c>
      <c r="H866">
        <f t="shared" si="103"/>
        <v>3.1021724242602295</v>
      </c>
      <c r="I866">
        <f t="shared" si="104"/>
        <v>7.4723304750874142</v>
      </c>
      <c r="J866">
        <f t="shared" si="105"/>
        <v>40.436882749736718</v>
      </c>
      <c r="K866">
        <f t="shared" si="106"/>
        <v>28.949410565513737</v>
      </c>
      <c r="L866">
        <f t="shared" si="107"/>
        <v>7.4723304750874142</v>
      </c>
      <c r="M866">
        <f t="shared" si="108"/>
        <v>1</v>
      </c>
    </row>
    <row r="867" spans="1:13" x14ac:dyDescent="0.2">
      <c r="A867" s="10">
        <v>855</v>
      </c>
      <c r="B867" t="s">
        <v>8450</v>
      </c>
      <c r="C867">
        <v>2511000</v>
      </c>
      <c r="D867">
        <v>1</v>
      </c>
      <c r="E867">
        <v>1067</v>
      </c>
      <c r="F867">
        <f t="shared" si="101"/>
        <v>-0.26670472918162164</v>
      </c>
      <c r="G867">
        <f t="shared" si="102"/>
        <v>-0.70604767766324283</v>
      </c>
      <c r="H867">
        <f t="shared" si="103"/>
        <v>0.3788073225068469</v>
      </c>
      <c r="I867">
        <f t="shared" si="104"/>
        <v>14.794987596028905</v>
      </c>
      <c r="J867">
        <f t="shared" si="105"/>
        <v>6.8321750960277594E-2</v>
      </c>
      <c r="K867">
        <f t="shared" si="106"/>
        <v>3.1726268926163805</v>
      </c>
      <c r="L867">
        <f t="shared" si="107"/>
        <v>6.8321750960277594E-2</v>
      </c>
      <c r="M867">
        <f t="shared" si="108"/>
        <v>2</v>
      </c>
    </row>
    <row r="868" spans="1:13" x14ac:dyDescent="0.2">
      <c r="A868" s="10">
        <v>856</v>
      </c>
      <c r="B868" t="s">
        <v>8457</v>
      </c>
      <c r="C868">
        <v>65000000</v>
      </c>
      <c r="D868">
        <v>4</v>
      </c>
      <c r="E868">
        <v>4355</v>
      </c>
      <c r="F868">
        <f t="shared" si="101"/>
        <v>0.5375906278300554</v>
      </c>
      <c r="G868">
        <f t="shared" si="102"/>
        <v>0.96555434481858404</v>
      </c>
      <c r="H868">
        <f t="shared" si="103"/>
        <v>1.5461159464887428</v>
      </c>
      <c r="I868">
        <f t="shared" si="104"/>
        <v>3.2807482353576076</v>
      </c>
      <c r="J868">
        <f t="shared" si="105"/>
        <v>4.3163198130603035</v>
      </c>
      <c r="K868">
        <f t="shared" si="106"/>
        <v>1.9523170857031851</v>
      </c>
      <c r="L868">
        <f t="shared" si="107"/>
        <v>1.9523170857031851</v>
      </c>
      <c r="M868">
        <f t="shared" si="108"/>
        <v>3</v>
      </c>
    </row>
    <row r="869" spans="1:13" x14ac:dyDescent="0.2">
      <c r="A869" s="10">
        <v>857</v>
      </c>
      <c r="B869" t="s">
        <v>8463</v>
      </c>
      <c r="C869">
        <v>10600000</v>
      </c>
      <c r="D869">
        <v>3</v>
      </c>
      <c r="E869">
        <v>1433</v>
      </c>
      <c r="F869">
        <f t="shared" si="101"/>
        <v>-0.16259128292920191</v>
      </c>
      <c r="G869">
        <f t="shared" si="102"/>
        <v>0.40835367065797512</v>
      </c>
      <c r="H869">
        <f t="shared" si="103"/>
        <v>0.50874496130775138</v>
      </c>
      <c r="I869">
        <f t="shared" si="104"/>
        <v>7.9971920290497787</v>
      </c>
      <c r="J869">
        <f t="shared" si="105"/>
        <v>1.276981106328442</v>
      </c>
      <c r="K869">
        <f t="shared" si="106"/>
        <v>2.7330665992007055</v>
      </c>
      <c r="L869">
        <f t="shared" si="107"/>
        <v>1.276981106328442</v>
      </c>
      <c r="M869">
        <f t="shared" si="108"/>
        <v>2</v>
      </c>
    </row>
    <row r="870" spans="1:13" x14ac:dyDescent="0.2">
      <c r="A870" s="10">
        <v>858</v>
      </c>
      <c r="B870" t="s">
        <v>8475</v>
      </c>
      <c r="C870">
        <v>59450091</v>
      </c>
      <c r="D870">
        <v>7</v>
      </c>
      <c r="E870">
        <v>5085</v>
      </c>
      <c r="F870">
        <f t="shared" si="101"/>
        <v>0.46615779900358478</v>
      </c>
      <c r="G870">
        <f t="shared" si="102"/>
        <v>2.6371563673004115</v>
      </c>
      <c r="H870">
        <f t="shared" si="103"/>
        <v>1.8052811823484702</v>
      </c>
      <c r="I870">
        <f t="shared" si="104"/>
        <v>0.6584118175396515</v>
      </c>
      <c r="J870">
        <f t="shared" si="105"/>
        <v>13.1225254442587</v>
      </c>
      <c r="K870">
        <f t="shared" si="106"/>
        <v>8.1807441253695021</v>
      </c>
      <c r="L870">
        <f t="shared" si="107"/>
        <v>0.6584118175396515</v>
      </c>
      <c r="M870">
        <f t="shared" si="108"/>
        <v>1</v>
      </c>
    </row>
    <row r="871" spans="1:13" x14ac:dyDescent="0.2">
      <c r="A871" s="10">
        <v>859</v>
      </c>
      <c r="B871" t="s">
        <v>8479</v>
      </c>
      <c r="C871">
        <v>33458625</v>
      </c>
      <c r="D871">
        <v>4</v>
      </c>
      <c r="E871">
        <v>1798</v>
      </c>
      <c r="F871">
        <f t="shared" si="101"/>
        <v>0.13162187386913132</v>
      </c>
      <c r="G871">
        <f t="shared" si="102"/>
        <v>0.96555434481858404</v>
      </c>
      <c r="H871">
        <f t="shared" si="103"/>
        <v>0.63832757923761507</v>
      </c>
      <c r="I871">
        <f t="shared" si="104"/>
        <v>4.8359583979447525</v>
      </c>
      <c r="J871">
        <f t="shared" si="105"/>
        <v>2.9787126386139087</v>
      </c>
      <c r="K871">
        <f t="shared" si="106"/>
        <v>3.3434910246043934</v>
      </c>
      <c r="L871">
        <f t="shared" si="107"/>
        <v>2.9787126386139087</v>
      </c>
      <c r="M871">
        <f t="shared" si="108"/>
        <v>2</v>
      </c>
    </row>
    <row r="872" spans="1:13" x14ac:dyDescent="0.2">
      <c r="A872" s="10">
        <v>860</v>
      </c>
      <c r="B872" t="s">
        <v>8483</v>
      </c>
      <c r="C872">
        <v>17506428</v>
      </c>
      <c r="D872">
        <v>2</v>
      </c>
      <c r="E872">
        <v>4355</v>
      </c>
      <c r="F872">
        <f t="shared" si="101"/>
        <v>-7.3698710253443905E-2</v>
      </c>
      <c r="G872">
        <f t="shared" si="102"/>
        <v>-0.14884700350263386</v>
      </c>
      <c r="H872">
        <f t="shared" si="103"/>
        <v>1.5461159464887428</v>
      </c>
      <c r="I872">
        <f t="shared" si="104"/>
        <v>9.4747230422834203</v>
      </c>
      <c r="J872">
        <f t="shared" si="105"/>
        <v>1.1848030150799611</v>
      </c>
      <c r="K872">
        <f t="shared" si="106"/>
        <v>0.27185256310382361</v>
      </c>
      <c r="L872">
        <f t="shared" si="107"/>
        <v>0.27185256310382361</v>
      </c>
      <c r="M872">
        <f t="shared" si="108"/>
        <v>3</v>
      </c>
    </row>
    <row r="873" spans="1:13" x14ac:dyDescent="0.2">
      <c r="A873" s="10">
        <v>861</v>
      </c>
      <c r="B873" t="s">
        <v>8489</v>
      </c>
      <c r="C873">
        <v>1200000</v>
      </c>
      <c r="D873">
        <v>1</v>
      </c>
      <c r="E873">
        <v>1433</v>
      </c>
      <c r="F873">
        <f t="shared" si="101"/>
        <v>-0.28357859839127947</v>
      </c>
      <c r="G873">
        <f t="shared" si="102"/>
        <v>-0.70604767766324283</v>
      </c>
      <c r="H873">
        <f t="shared" si="103"/>
        <v>0.50874496130775138</v>
      </c>
      <c r="I873">
        <f t="shared" si="104"/>
        <v>14.559483383385349</v>
      </c>
      <c r="J873">
        <f t="shared" si="105"/>
        <v>1.6995767524292226E-2</v>
      </c>
      <c r="K873">
        <f t="shared" si="106"/>
        <v>2.7563692689117665</v>
      </c>
      <c r="L873">
        <f t="shared" si="107"/>
        <v>1.6995767524292226E-2</v>
      </c>
      <c r="M873">
        <f t="shared" si="108"/>
        <v>2</v>
      </c>
    </row>
    <row r="874" spans="1:13" x14ac:dyDescent="0.2">
      <c r="A874" s="10">
        <v>862</v>
      </c>
      <c r="B874" t="s">
        <v>8499</v>
      </c>
      <c r="C874">
        <v>46999996</v>
      </c>
      <c r="D874">
        <v>6</v>
      </c>
      <c r="E874">
        <v>5085</v>
      </c>
      <c r="F874">
        <f t="shared" si="101"/>
        <v>0.30591273822721943</v>
      </c>
      <c r="G874">
        <f t="shared" si="102"/>
        <v>2.079955693139802</v>
      </c>
      <c r="H874">
        <f t="shared" si="103"/>
        <v>1.8052811823484702</v>
      </c>
      <c r="I874">
        <f t="shared" si="104"/>
        <v>1.2409956596859266</v>
      </c>
      <c r="J874">
        <f t="shared" si="105"/>
        <v>9.4881435322187695</v>
      </c>
      <c r="K874">
        <f t="shared" si="106"/>
        <v>5.2221376717289694</v>
      </c>
      <c r="L874">
        <f t="shared" si="107"/>
        <v>1.2409956596859266</v>
      </c>
      <c r="M874">
        <f t="shared" si="108"/>
        <v>1</v>
      </c>
    </row>
    <row r="875" spans="1:13" x14ac:dyDescent="0.2">
      <c r="A875" s="10">
        <v>863</v>
      </c>
      <c r="B875" t="s">
        <v>8502</v>
      </c>
      <c r="C875">
        <v>40420000</v>
      </c>
      <c r="D875">
        <v>6</v>
      </c>
      <c r="E875">
        <v>1678</v>
      </c>
      <c r="F875">
        <f t="shared" si="101"/>
        <v>0.22122166888772921</v>
      </c>
      <c r="G875">
        <f t="shared" si="102"/>
        <v>2.079955693139802</v>
      </c>
      <c r="H875">
        <f t="shared" si="103"/>
        <v>0.5957250747127284</v>
      </c>
      <c r="I875">
        <f t="shared" si="104"/>
        <v>2.2416291882824613</v>
      </c>
      <c r="J875">
        <f t="shared" si="105"/>
        <v>8.0330811389520349</v>
      </c>
      <c r="K875">
        <f t="shared" si="106"/>
        <v>7.2468539503170941</v>
      </c>
      <c r="L875">
        <f t="shared" si="107"/>
        <v>2.2416291882824613</v>
      </c>
      <c r="M875">
        <f t="shared" si="108"/>
        <v>1</v>
      </c>
    </row>
    <row r="876" spans="1:13" x14ac:dyDescent="0.2">
      <c r="A876" s="10">
        <v>864</v>
      </c>
      <c r="B876" t="s">
        <v>8506</v>
      </c>
      <c r="C876">
        <v>250000</v>
      </c>
      <c r="D876">
        <v>2</v>
      </c>
      <c r="E876">
        <v>2163</v>
      </c>
      <c r="F876">
        <f t="shared" si="101"/>
        <v>-0.29580603984755327</v>
      </c>
      <c r="G876">
        <f t="shared" si="102"/>
        <v>-0.14884700350263386</v>
      </c>
      <c r="H876">
        <f t="shared" si="103"/>
        <v>0.76791019716747888</v>
      </c>
      <c r="I876">
        <f t="shared" si="104"/>
        <v>10.711038696336717</v>
      </c>
      <c r="J876">
        <f t="shared" si="105"/>
        <v>0.32726848711227724</v>
      </c>
      <c r="K876">
        <f t="shared" si="106"/>
        <v>1.7104957416461464</v>
      </c>
      <c r="L876">
        <f t="shared" si="107"/>
        <v>0.32726848711227724</v>
      </c>
      <c r="M876">
        <f t="shared" si="108"/>
        <v>2</v>
      </c>
    </row>
    <row r="877" spans="1:13" x14ac:dyDescent="0.2">
      <c r="A877" s="10">
        <v>865</v>
      </c>
      <c r="B877" t="s">
        <v>8509</v>
      </c>
      <c r="C877">
        <v>225000000</v>
      </c>
      <c r="D877">
        <v>2</v>
      </c>
      <c r="E877">
        <v>4720</v>
      </c>
      <c r="F877">
        <f t="shared" si="101"/>
        <v>2.5969491888866942</v>
      </c>
      <c r="G877">
        <f t="shared" si="102"/>
        <v>-0.14884700350263386</v>
      </c>
      <c r="H877">
        <f t="shared" si="103"/>
        <v>1.6756985644186064</v>
      </c>
      <c r="I877">
        <f t="shared" si="104"/>
        <v>9.6332873112937154</v>
      </c>
      <c r="J877">
        <f t="shared" si="105"/>
        <v>9.7665626469981</v>
      </c>
      <c r="K877">
        <f t="shared" si="106"/>
        <v>7.5701171121486119</v>
      </c>
      <c r="L877">
        <f t="shared" si="107"/>
        <v>7.5701171121486119</v>
      </c>
      <c r="M877">
        <f t="shared" si="108"/>
        <v>3</v>
      </c>
    </row>
    <row r="878" spans="1:13" x14ac:dyDescent="0.2">
      <c r="A878" s="10">
        <v>866</v>
      </c>
      <c r="B878" t="s">
        <v>8513</v>
      </c>
      <c r="C878">
        <v>1625499</v>
      </c>
      <c r="D878">
        <v>2</v>
      </c>
      <c r="E878">
        <v>1067</v>
      </c>
      <c r="F878">
        <f t="shared" si="101"/>
        <v>-0.27810200458896045</v>
      </c>
      <c r="G878">
        <f t="shared" si="102"/>
        <v>-0.14884700350263386</v>
      </c>
      <c r="H878">
        <f t="shared" si="103"/>
        <v>0.3788073225068469</v>
      </c>
      <c r="I878">
        <f t="shared" si="104"/>
        <v>11.414151555122105</v>
      </c>
      <c r="J878">
        <f t="shared" si="105"/>
        <v>0.37821394667391156</v>
      </c>
      <c r="K878">
        <f t="shared" si="106"/>
        <v>2.8654736562499679</v>
      </c>
      <c r="L878">
        <f t="shared" si="107"/>
        <v>0.37821394667391156</v>
      </c>
      <c r="M878">
        <f t="shared" si="108"/>
        <v>2</v>
      </c>
    </row>
    <row r="879" spans="1:13" x14ac:dyDescent="0.2">
      <c r="A879" s="10">
        <v>867</v>
      </c>
      <c r="B879" t="s">
        <v>8519</v>
      </c>
      <c r="C879">
        <v>38809918</v>
      </c>
      <c r="D879">
        <v>3</v>
      </c>
      <c r="E879">
        <v>4355</v>
      </c>
      <c r="F879">
        <f t="shared" si="101"/>
        <v>0.20049831794583423</v>
      </c>
      <c r="G879">
        <f t="shared" si="102"/>
        <v>0.40835367065797512</v>
      </c>
      <c r="H879">
        <f t="shared" si="103"/>
        <v>1.5461159464887428</v>
      </c>
      <c r="I879">
        <f t="shared" si="104"/>
        <v>6.0379258933567508</v>
      </c>
      <c r="J879">
        <f t="shared" si="105"/>
        <v>2.3143364786352301</v>
      </c>
      <c r="K879">
        <f t="shared" si="106"/>
        <v>0.68662017582686941</v>
      </c>
      <c r="L879">
        <f t="shared" si="107"/>
        <v>0.68662017582686941</v>
      </c>
      <c r="M879">
        <f t="shared" si="108"/>
        <v>3</v>
      </c>
    </row>
    <row r="880" spans="1:13" x14ac:dyDescent="0.2">
      <c r="A880" s="10">
        <v>868</v>
      </c>
      <c r="B880" t="s">
        <v>8530</v>
      </c>
      <c r="C880">
        <v>1000000</v>
      </c>
      <c r="D880">
        <v>1</v>
      </c>
      <c r="E880">
        <v>1433</v>
      </c>
      <c r="F880">
        <f t="shared" si="101"/>
        <v>-0.28615279659260023</v>
      </c>
      <c r="G880">
        <f t="shared" si="102"/>
        <v>-0.70604767766324283</v>
      </c>
      <c r="H880">
        <f t="shared" si="103"/>
        <v>0.50874496130775138</v>
      </c>
      <c r="I880">
        <f t="shared" si="104"/>
        <v>14.567308679225079</v>
      </c>
      <c r="J880">
        <f t="shared" si="105"/>
        <v>1.6928839910857425E-2</v>
      </c>
      <c r="K880">
        <f t="shared" si="106"/>
        <v>2.7571831422212054</v>
      </c>
      <c r="L880">
        <f t="shared" si="107"/>
        <v>1.6928839910857425E-2</v>
      </c>
      <c r="M880">
        <f t="shared" si="108"/>
        <v>2</v>
      </c>
    </row>
    <row r="881" spans="1:13" x14ac:dyDescent="0.2">
      <c r="A881" s="10">
        <v>869</v>
      </c>
      <c r="B881" t="s">
        <v>8533</v>
      </c>
      <c r="C881">
        <v>60586207</v>
      </c>
      <c r="D881">
        <v>12</v>
      </c>
      <c r="E881">
        <v>3624</v>
      </c>
      <c r="F881">
        <f t="shared" si="101"/>
        <v>0.48078073782204372</v>
      </c>
      <c r="G881">
        <f t="shared" si="102"/>
        <v>5.4231597381034558</v>
      </c>
      <c r="H881">
        <f t="shared" si="103"/>
        <v>1.2865956897579747</v>
      </c>
      <c r="I881">
        <f t="shared" si="104"/>
        <v>8.3981366964203357</v>
      </c>
      <c r="J881">
        <f t="shared" si="105"/>
        <v>38.593724894074057</v>
      </c>
      <c r="K881">
        <f t="shared" si="106"/>
        <v>32.021996795546862</v>
      </c>
      <c r="L881">
        <f t="shared" si="107"/>
        <v>8.3981366964203357</v>
      </c>
      <c r="M881">
        <f t="shared" si="108"/>
        <v>1</v>
      </c>
    </row>
    <row r="882" spans="1:13" x14ac:dyDescent="0.2">
      <c r="A882" s="10">
        <v>870</v>
      </c>
      <c r="B882" t="s">
        <v>8540</v>
      </c>
      <c r="C882">
        <v>1500000</v>
      </c>
      <c r="D882">
        <v>2</v>
      </c>
      <c r="E882">
        <v>1708</v>
      </c>
      <c r="F882">
        <f t="shared" si="101"/>
        <v>-0.27971730108929826</v>
      </c>
      <c r="G882">
        <f t="shared" si="102"/>
        <v>-0.14884700350263386</v>
      </c>
      <c r="H882">
        <f t="shared" si="103"/>
        <v>0.60637570084395009</v>
      </c>
      <c r="I882">
        <f t="shared" si="104"/>
        <v>10.939544953240919</v>
      </c>
      <c r="J882">
        <f t="shared" si="105"/>
        <v>0.31182286725423192</v>
      </c>
      <c r="K882">
        <f t="shared" si="106"/>
        <v>2.1503945889565341</v>
      </c>
      <c r="L882">
        <f t="shared" si="107"/>
        <v>0.31182286725423192</v>
      </c>
      <c r="M882">
        <f t="shared" si="108"/>
        <v>2</v>
      </c>
    </row>
    <row r="883" spans="1:13" x14ac:dyDescent="0.2">
      <c r="A883" s="10">
        <v>871</v>
      </c>
      <c r="B883" t="s">
        <v>8555</v>
      </c>
      <c r="C883">
        <v>9740000</v>
      </c>
      <c r="D883">
        <v>5</v>
      </c>
      <c r="E883">
        <v>2894</v>
      </c>
      <c r="F883">
        <f t="shared" si="101"/>
        <v>-0.17366033519488136</v>
      </c>
      <c r="G883">
        <f t="shared" si="102"/>
        <v>1.522755018979193</v>
      </c>
      <c r="H883">
        <f t="shared" si="103"/>
        <v>1.0274304538982471</v>
      </c>
      <c r="I883">
        <f t="shared" si="104"/>
        <v>3.4954813852156033</v>
      </c>
      <c r="J883">
        <f t="shared" si="105"/>
        <v>5.1343894053576866</v>
      </c>
      <c r="K883">
        <f t="shared" si="106"/>
        <v>3.8725893837393235</v>
      </c>
      <c r="L883">
        <f t="shared" si="107"/>
        <v>3.4954813852156033</v>
      </c>
      <c r="M883">
        <f t="shared" si="108"/>
        <v>1</v>
      </c>
    </row>
    <row r="884" spans="1:13" x14ac:dyDescent="0.2">
      <c r="A884" s="10">
        <v>872</v>
      </c>
      <c r="B884" t="s">
        <v>8559</v>
      </c>
      <c r="C884">
        <v>5200000</v>
      </c>
      <c r="D884">
        <v>3</v>
      </c>
      <c r="E884">
        <v>1859</v>
      </c>
      <c r="F884">
        <f t="shared" si="101"/>
        <v>-0.23209463436486349</v>
      </c>
      <c r="G884">
        <f t="shared" si="102"/>
        <v>0.40835367065797512</v>
      </c>
      <c r="H884">
        <f t="shared" si="103"/>
        <v>0.65998385237109913</v>
      </c>
      <c r="I884">
        <f t="shared" si="104"/>
        <v>7.9054002966993764</v>
      </c>
      <c r="J884">
        <f t="shared" si="105"/>
        <v>1.246685152709079</v>
      </c>
      <c r="K884">
        <f t="shared" si="106"/>
        <v>2.2950756211123302</v>
      </c>
      <c r="L884">
        <f t="shared" si="107"/>
        <v>1.246685152709079</v>
      </c>
      <c r="M884">
        <f t="shared" si="108"/>
        <v>2</v>
      </c>
    </row>
    <row r="885" spans="1:13" x14ac:dyDescent="0.2">
      <c r="A885" s="10">
        <v>873</v>
      </c>
      <c r="B885" t="s">
        <v>8563</v>
      </c>
      <c r="C885">
        <v>11500000</v>
      </c>
      <c r="D885">
        <v>2</v>
      </c>
      <c r="E885">
        <v>2528</v>
      </c>
      <c r="F885">
        <f t="shared" si="101"/>
        <v>-0.15100739102325833</v>
      </c>
      <c r="G885">
        <f t="shared" si="102"/>
        <v>-0.14884700350263386</v>
      </c>
      <c r="H885">
        <f t="shared" si="103"/>
        <v>0.89749281509734269</v>
      </c>
      <c r="I885">
        <f t="shared" si="104"/>
        <v>10.103771938770929</v>
      </c>
      <c r="J885">
        <f t="shared" si="105"/>
        <v>0.39920648509646139</v>
      </c>
      <c r="K885">
        <f t="shared" si="106"/>
        <v>1.3631962533850968</v>
      </c>
      <c r="L885">
        <f t="shared" si="107"/>
        <v>0.39920648509646139</v>
      </c>
      <c r="M885">
        <f t="shared" si="108"/>
        <v>2</v>
      </c>
    </row>
    <row r="886" spans="1:13" x14ac:dyDescent="0.2">
      <c r="A886" s="10">
        <v>874</v>
      </c>
      <c r="B886" t="s">
        <v>8582</v>
      </c>
      <c r="C886">
        <v>1000000</v>
      </c>
      <c r="D886">
        <v>1</v>
      </c>
      <c r="E886">
        <v>2528</v>
      </c>
      <c r="F886">
        <f t="shared" si="101"/>
        <v>-0.28615279659260023</v>
      </c>
      <c r="G886">
        <f t="shared" si="102"/>
        <v>-0.70604767766324283</v>
      </c>
      <c r="H886">
        <f t="shared" si="103"/>
        <v>0.89749281509734269</v>
      </c>
      <c r="I886">
        <f t="shared" si="104"/>
        <v>13.911882084905685</v>
      </c>
      <c r="J886">
        <f t="shared" si="105"/>
        <v>6.7303804519528637E-2</v>
      </c>
      <c r="K886">
        <f t="shared" si="106"/>
        <v>1.6984808038291055</v>
      </c>
      <c r="L886">
        <f t="shared" si="107"/>
        <v>6.7303804519528637E-2</v>
      </c>
      <c r="M886">
        <f t="shared" si="108"/>
        <v>2</v>
      </c>
    </row>
    <row r="887" spans="1:13" x14ac:dyDescent="0.2">
      <c r="A887" s="10">
        <v>875</v>
      </c>
      <c r="B887" t="s">
        <v>8627</v>
      </c>
      <c r="C887">
        <v>100000</v>
      </c>
      <c r="D887">
        <v>1</v>
      </c>
      <c r="E887">
        <v>2163</v>
      </c>
      <c r="F887">
        <f t="shared" si="101"/>
        <v>-0.29773668849854384</v>
      </c>
      <c r="G887">
        <f t="shared" si="102"/>
        <v>-0.70604767766324283</v>
      </c>
      <c r="H887">
        <f t="shared" si="103"/>
        <v>0.76791019716747888</v>
      </c>
      <c r="I887">
        <f t="shared" si="104"/>
        <v>14.132152143670559</v>
      </c>
      <c r="J887">
        <f t="shared" si="105"/>
        <v>1.679167143579801E-2</v>
      </c>
      <c r="K887">
        <f t="shared" si="106"/>
        <v>2.0216247092318969</v>
      </c>
      <c r="L887">
        <f t="shared" si="107"/>
        <v>1.679167143579801E-2</v>
      </c>
      <c r="M887">
        <f t="shared" si="108"/>
        <v>2</v>
      </c>
    </row>
    <row r="888" spans="1:13" x14ac:dyDescent="0.2">
      <c r="A888" s="10">
        <v>876</v>
      </c>
      <c r="B888" t="s">
        <v>8643</v>
      </c>
      <c r="C888">
        <v>1050000</v>
      </c>
      <c r="D888">
        <v>1</v>
      </c>
      <c r="E888">
        <v>2163</v>
      </c>
      <c r="F888">
        <f t="shared" si="101"/>
        <v>-0.28550924704227004</v>
      </c>
      <c r="G888">
        <f t="shared" si="102"/>
        <v>-0.70604767766324283</v>
      </c>
      <c r="H888">
        <f t="shared" si="103"/>
        <v>0.76791019716747888</v>
      </c>
      <c r="I888">
        <f t="shared" si="104"/>
        <v>14.094816740178365</v>
      </c>
      <c r="J888">
        <f t="shared" si="105"/>
        <v>1.6944329346144964E-2</v>
      </c>
      <c r="K888">
        <f t="shared" si="106"/>
        <v>2.0175935627585937</v>
      </c>
      <c r="L888">
        <f t="shared" si="107"/>
        <v>1.6944329346144964E-2</v>
      </c>
      <c r="M888">
        <f t="shared" si="108"/>
        <v>2</v>
      </c>
    </row>
    <row r="889" spans="1:13" x14ac:dyDescent="0.2">
      <c r="A889" s="10">
        <v>877</v>
      </c>
      <c r="B889" t="s">
        <v>8646</v>
      </c>
      <c r="C889">
        <v>5550000</v>
      </c>
      <c r="D889">
        <v>2</v>
      </c>
      <c r="E889">
        <v>2163</v>
      </c>
      <c r="F889">
        <f t="shared" si="101"/>
        <v>-0.22758978751255207</v>
      </c>
      <c r="G889">
        <f t="shared" si="102"/>
        <v>-0.14884700350263386</v>
      </c>
      <c r="H889">
        <f t="shared" si="103"/>
        <v>0.76791019716747888</v>
      </c>
      <c r="I889">
        <f t="shared" si="104"/>
        <v>10.506829195356936</v>
      </c>
      <c r="J889">
        <f t="shared" si="105"/>
        <v>0.33220290764140836</v>
      </c>
      <c r="K889">
        <f t="shared" si="106"/>
        <v>1.6920889377191255</v>
      </c>
      <c r="L889">
        <f t="shared" si="107"/>
        <v>0.33220290764140836</v>
      </c>
      <c r="M889">
        <f t="shared" si="108"/>
        <v>2</v>
      </c>
    </row>
    <row r="890" spans="1:13" x14ac:dyDescent="0.2">
      <c r="A890" s="10">
        <v>878</v>
      </c>
      <c r="B890" t="s">
        <v>8657</v>
      </c>
      <c r="C890">
        <v>200000</v>
      </c>
      <c r="D890">
        <v>1</v>
      </c>
      <c r="E890">
        <v>1788</v>
      </c>
      <c r="F890">
        <f t="shared" si="101"/>
        <v>-0.29644958939788346</v>
      </c>
      <c r="G890">
        <f t="shared" si="102"/>
        <v>-0.70604767766324283</v>
      </c>
      <c r="H890">
        <f t="shared" si="103"/>
        <v>0.63477737052720784</v>
      </c>
      <c r="I890">
        <f t="shared" si="104"/>
        <v>14.353141831651818</v>
      </c>
      <c r="J890">
        <f t="shared" si="105"/>
        <v>1.4608497042305477E-5</v>
      </c>
      <c r="K890">
        <f t="shared" si="106"/>
        <v>2.3842282400100507</v>
      </c>
      <c r="L890">
        <f t="shared" si="107"/>
        <v>1.4608497042305477E-5</v>
      </c>
      <c r="M890">
        <f t="shared" si="108"/>
        <v>2</v>
      </c>
    </row>
    <row r="891" spans="1:13" x14ac:dyDescent="0.2">
      <c r="A891" s="10">
        <v>879</v>
      </c>
      <c r="B891" t="s">
        <v>8661</v>
      </c>
      <c r="C891">
        <v>43000000</v>
      </c>
      <c r="D891">
        <v>2</v>
      </c>
      <c r="E891">
        <v>2163</v>
      </c>
      <c r="F891">
        <f t="shared" si="101"/>
        <v>0.25442882568476749</v>
      </c>
      <c r="G891">
        <f t="shared" si="102"/>
        <v>-0.14884700350263386</v>
      </c>
      <c r="H891">
        <f t="shared" si="103"/>
        <v>0.76791019716747888</v>
      </c>
      <c r="I891">
        <f t="shared" si="104"/>
        <v>9.329100602231593</v>
      </c>
      <c r="J891">
        <f t="shared" si="105"/>
        <v>0.63229315612149994</v>
      </c>
      <c r="K891">
        <f t="shared" si="106"/>
        <v>1.8272492133911247</v>
      </c>
      <c r="L891">
        <f t="shared" si="107"/>
        <v>0.63229315612149994</v>
      </c>
      <c r="M891">
        <f t="shared" si="108"/>
        <v>2</v>
      </c>
    </row>
    <row r="892" spans="1:13" x14ac:dyDescent="0.2">
      <c r="A892" s="10">
        <v>880</v>
      </c>
      <c r="B892" t="s">
        <v>8670</v>
      </c>
      <c r="C892">
        <v>5500000</v>
      </c>
      <c r="D892">
        <v>3</v>
      </c>
      <c r="E892">
        <v>6181</v>
      </c>
      <c r="F892">
        <f t="shared" si="101"/>
        <v>-0.22823333706288229</v>
      </c>
      <c r="G892">
        <f t="shared" si="102"/>
        <v>0.40835367065797512</v>
      </c>
      <c r="H892">
        <f t="shared" si="103"/>
        <v>2.1943840570091022</v>
      </c>
      <c r="I892">
        <f t="shared" si="104"/>
        <v>7.5291062469762995</v>
      </c>
      <c r="J892">
        <f t="shared" si="105"/>
        <v>3.6680507511220108</v>
      </c>
      <c r="K892">
        <f t="shared" si="106"/>
        <v>0.3375564532374532</v>
      </c>
      <c r="L892">
        <f t="shared" si="107"/>
        <v>0.3375564532374532</v>
      </c>
      <c r="M892">
        <f t="shared" si="108"/>
        <v>3</v>
      </c>
    </row>
    <row r="893" spans="1:13" x14ac:dyDescent="0.2">
      <c r="A893" s="10">
        <v>881</v>
      </c>
      <c r="B893" t="s">
        <v>8674</v>
      </c>
      <c r="C893">
        <v>905063</v>
      </c>
      <c r="D893">
        <v>1</v>
      </c>
      <c r="E893">
        <v>702</v>
      </c>
      <c r="F893">
        <f t="shared" si="101"/>
        <v>-0.28737472986579421</v>
      </c>
      <c r="G893">
        <f t="shared" si="102"/>
        <v>-0.70604767766324283</v>
      </c>
      <c r="H893">
        <f t="shared" si="103"/>
        <v>0.2492247045769832</v>
      </c>
      <c r="I893">
        <f t="shared" si="104"/>
        <v>15.176816200852166</v>
      </c>
      <c r="J893">
        <f t="shared" si="105"/>
        <v>0.15151110119564262</v>
      </c>
      <c r="K893">
        <f t="shared" si="106"/>
        <v>3.6325812311437198</v>
      </c>
      <c r="L893">
        <f t="shared" si="107"/>
        <v>0.15151110119564262</v>
      </c>
      <c r="M893">
        <f t="shared" si="108"/>
        <v>2</v>
      </c>
    </row>
    <row r="894" spans="1:13" x14ac:dyDescent="0.2">
      <c r="A894" s="10">
        <v>882</v>
      </c>
      <c r="B894" t="s">
        <v>8705</v>
      </c>
      <c r="C894">
        <v>26100000</v>
      </c>
      <c r="D894">
        <v>5</v>
      </c>
      <c r="E894">
        <v>3989</v>
      </c>
      <c r="F894">
        <f t="shared" si="101"/>
        <v>3.6909077673159998E-2</v>
      </c>
      <c r="G894">
        <f t="shared" si="102"/>
        <v>1.522755018979193</v>
      </c>
      <c r="H894">
        <f t="shared" si="103"/>
        <v>1.4161783076878383</v>
      </c>
      <c r="I894">
        <f t="shared" si="104"/>
        <v>2.6943937086077878</v>
      </c>
      <c r="J894">
        <f t="shared" si="105"/>
        <v>5.6846871661469596</v>
      </c>
      <c r="K894">
        <f t="shared" si="106"/>
        <v>3.2417603260367605</v>
      </c>
      <c r="L894">
        <f t="shared" si="107"/>
        <v>2.6943937086077878</v>
      </c>
      <c r="M894">
        <f t="shared" si="108"/>
        <v>1</v>
      </c>
    </row>
    <row r="895" spans="1:13" x14ac:dyDescent="0.2">
      <c r="A895" s="10">
        <v>883</v>
      </c>
      <c r="B895" t="s">
        <v>8716</v>
      </c>
      <c r="C895">
        <v>83100000</v>
      </c>
      <c r="D895">
        <v>4</v>
      </c>
      <c r="E895">
        <v>3259</v>
      </c>
      <c r="F895">
        <f t="shared" si="101"/>
        <v>0.77055556504958767</v>
      </c>
      <c r="G895">
        <f t="shared" si="102"/>
        <v>0.96555434481858404</v>
      </c>
      <c r="H895">
        <f t="shared" si="103"/>
        <v>1.1570130718281109</v>
      </c>
      <c r="I895">
        <f t="shared" si="104"/>
        <v>3.161439643293646</v>
      </c>
      <c r="J895">
        <f t="shared" si="105"/>
        <v>4.204811316946123</v>
      </c>
      <c r="K895">
        <f t="shared" si="106"/>
        <v>2.8711862650541837</v>
      </c>
      <c r="L895">
        <f t="shared" si="107"/>
        <v>2.8711862650541837</v>
      </c>
      <c r="M895">
        <f t="shared" si="108"/>
        <v>3</v>
      </c>
    </row>
    <row r="896" spans="1:13" x14ac:dyDescent="0.2">
      <c r="A896" s="10">
        <v>884</v>
      </c>
      <c r="B896" t="s">
        <v>8719</v>
      </c>
      <c r="C896">
        <v>4000000</v>
      </c>
      <c r="D896">
        <v>3</v>
      </c>
      <c r="E896">
        <v>5450</v>
      </c>
      <c r="F896">
        <f t="shared" si="101"/>
        <v>-0.24753982357278828</v>
      </c>
      <c r="G896">
        <f t="shared" si="102"/>
        <v>0.40835367065797512</v>
      </c>
      <c r="H896">
        <f t="shared" si="103"/>
        <v>1.934863800278334</v>
      </c>
      <c r="I896">
        <f t="shared" si="104"/>
        <v>7.3168553130987259</v>
      </c>
      <c r="J896">
        <f t="shared" si="105"/>
        <v>2.9254292010932526</v>
      </c>
      <c r="K896">
        <f t="shared" si="106"/>
        <v>0.34193863478190356</v>
      </c>
      <c r="L896">
        <f t="shared" si="107"/>
        <v>0.34193863478190356</v>
      </c>
      <c r="M896">
        <f t="shared" si="108"/>
        <v>3</v>
      </c>
    </row>
    <row r="897" spans="1:13" x14ac:dyDescent="0.2">
      <c r="A897" s="10">
        <v>885</v>
      </c>
      <c r="B897" t="s">
        <v>8733</v>
      </c>
      <c r="C897">
        <v>21553364</v>
      </c>
      <c r="D897">
        <v>7</v>
      </c>
      <c r="E897">
        <v>4355</v>
      </c>
      <c r="F897">
        <f t="shared" si="101"/>
        <v>-2.1610633393141961E-2</v>
      </c>
      <c r="G897">
        <f t="shared" si="102"/>
        <v>2.6371563673004115</v>
      </c>
      <c r="H897">
        <f t="shared" si="103"/>
        <v>1.5461159464887428</v>
      </c>
      <c r="I897">
        <f t="shared" si="104"/>
        <v>1.579277635209468</v>
      </c>
      <c r="J897">
        <f t="shared" si="105"/>
        <v>12.077409701171559</v>
      </c>
      <c r="K897">
        <f t="shared" si="106"/>
        <v>8.0419106115269958</v>
      </c>
      <c r="L897">
        <f t="shared" si="107"/>
        <v>1.579277635209468</v>
      </c>
      <c r="M897">
        <f t="shared" si="108"/>
        <v>1</v>
      </c>
    </row>
    <row r="898" spans="1:13" x14ac:dyDescent="0.2">
      <c r="A898" s="10">
        <v>886</v>
      </c>
      <c r="B898" t="s">
        <v>8736</v>
      </c>
      <c r="C898">
        <v>760000</v>
      </c>
      <c r="D898">
        <v>2</v>
      </c>
      <c r="E898">
        <v>702</v>
      </c>
      <c r="F898">
        <f t="shared" si="101"/>
        <v>-0.28924183443418522</v>
      </c>
      <c r="G898">
        <f t="shared" si="102"/>
        <v>-0.14884700350263386</v>
      </c>
      <c r="H898">
        <f t="shared" si="103"/>
        <v>0.2492247045769832</v>
      </c>
      <c r="I898">
        <f t="shared" si="104"/>
        <v>11.767306356499837</v>
      </c>
      <c r="J898">
        <f t="shared" si="105"/>
        <v>0.46194800420982557</v>
      </c>
      <c r="K898">
        <f t="shared" si="106"/>
        <v>3.3227118097092023</v>
      </c>
      <c r="L898">
        <f t="shared" si="107"/>
        <v>0.46194800420982557</v>
      </c>
      <c r="M898">
        <f t="shared" si="108"/>
        <v>2</v>
      </c>
    </row>
    <row r="899" spans="1:13" x14ac:dyDescent="0.2">
      <c r="A899" s="10">
        <v>887</v>
      </c>
      <c r="B899" t="s">
        <v>8739</v>
      </c>
      <c r="C899">
        <v>1514985</v>
      </c>
      <c r="D899">
        <v>2</v>
      </c>
      <c r="E899">
        <v>1067</v>
      </c>
      <c r="F899">
        <f t="shared" si="101"/>
        <v>-0.27952442928906429</v>
      </c>
      <c r="G899">
        <f t="shared" si="102"/>
        <v>-0.14884700350263386</v>
      </c>
      <c r="H899">
        <f t="shared" si="103"/>
        <v>0.3788073225068469</v>
      </c>
      <c r="I899">
        <f t="shared" si="104"/>
        <v>11.418458360448595</v>
      </c>
      <c r="J899">
        <f t="shared" si="105"/>
        <v>0.37815974608688513</v>
      </c>
      <c r="K899">
        <f t="shared" si="106"/>
        <v>2.8659061598288935</v>
      </c>
      <c r="L899">
        <f t="shared" si="107"/>
        <v>0.37815974608688513</v>
      </c>
      <c r="M899">
        <f t="shared" si="108"/>
        <v>2</v>
      </c>
    </row>
    <row r="900" spans="1:13" x14ac:dyDescent="0.2">
      <c r="A900" s="10">
        <v>888</v>
      </c>
      <c r="B900" t="s">
        <v>8750</v>
      </c>
      <c r="C900">
        <v>9728156</v>
      </c>
      <c r="D900">
        <v>2</v>
      </c>
      <c r="E900">
        <v>2528</v>
      </c>
      <c r="F900">
        <f t="shared" si="101"/>
        <v>-0.17381277921236357</v>
      </c>
      <c r="G900">
        <f t="shared" si="102"/>
        <v>-0.14884700350263386</v>
      </c>
      <c r="H900">
        <f t="shared" si="103"/>
        <v>0.89749281509734269</v>
      </c>
      <c r="I900">
        <f t="shared" si="104"/>
        <v>10.167512660627944</v>
      </c>
      <c r="J900">
        <f t="shared" si="105"/>
        <v>0.39302826309271433</v>
      </c>
      <c r="K900">
        <f t="shared" si="106"/>
        <v>1.3648212405332905</v>
      </c>
      <c r="L900">
        <f t="shared" si="107"/>
        <v>0.39302826309271433</v>
      </c>
      <c r="M900">
        <f t="shared" si="108"/>
        <v>2</v>
      </c>
    </row>
    <row r="901" spans="1:13" x14ac:dyDescent="0.2">
      <c r="A901" s="10">
        <v>889</v>
      </c>
      <c r="B901" t="s">
        <v>8753</v>
      </c>
      <c r="C901">
        <v>120000</v>
      </c>
      <c r="D901">
        <v>1</v>
      </c>
      <c r="E901">
        <v>398</v>
      </c>
      <c r="F901">
        <f t="shared" si="101"/>
        <v>-0.29747926867841179</v>
      </c>
      <c r="G901">
        <f t="shared" si="102"/>
        <v>-0.70604767766324283</v>
      </c>
      <c r="H901">
        <f t="shared" si="103"/>
        <v>0.14129835978060354</v>
      </c>
      <c r="I901">
        <f t="shared" si="104"/>
        <v>15.499271317502981</v>
      </c>
      <c r="J901">
        <f t="shared" si="105"/>
        <v>0.24703819409021466</v>
      </c>
      <c r="K901">
        <f t="shared" si="106"/>
        <v>4.0394739643934416</v>
      </c>
      <c r="L901">
        <f t="shared" si="107"/>
        <v>0.24703819409021466</v>
      </c>
      <c r="M901">
        <f t="shared" si="108"/>
        <v>2</v>
      </c>
    </row>
    <row r="902" spans="1:13" x14ac:dyDescent="0.2">
      <c r="A902" s="10">
        <v>890</v>
      </c>
      <c r="B902" t="s">
        <v>8760</v>
      </c>
      <c r="C902">
        <v>11300000</v>
      </c>
      <c r="D902">
        <v>2</v>
      </c>
      <c r="E902">
        <v>4355</v>
      </c>
      <c r="F902">
        <f t="shared" si="101"/>
        <v>-0.15358158922457912</v>
      </c>
      <c r="G902">
        <f t="shared" si="102"/>
        <v>-0.14884700350263386</v>
      </c>
      <c r="H902">
        <f t="shared" si="103"/>
        <v>1.5461159464887428</v>
      </c>
      <c r="I902">
        <f t="shared" si="104"/>
        <v>9.6902027389075673</v>
      </c>
      <c r="J902">
        <f t="shared" si="105"/>
        <v>1.1553701285941593</v>
      </c>
      <c r="K902">
        <f t="shared" si="106"/>
        <v>0.26975281416876651</v>
      </c>
      <c r="L902">
        <f t="shared" si="107"/>
        <v>0.26975281416876651</v>
      </c>
      <c r="M902">
        <f t="shared" si="108"/>
        <v>3</v>
      </c>
    </row>
    <row r="903" spans="1:13" x14ac:dyDescent="0.2">
      <c r="A903" s="10">
        <v>891</v>
      </c>
      <c r="B903" t="s">
        <v>8767</v>
      </c>
      <c r="C903">
        <v>850000</v>
      </c>
      <c r="D903">
        <v>2</v>
      </c>
      <c r="E903">
        <v>2142</v>
      </c>
      <c r="F903">
        <f t="shared" si="101"/>
        <v>-0.28808344524359086</v>
      </c>
      <c r="G903">
        <f t="shared" si="102"/>
        <v>-0.14884700350263386</v>
      </c>
      <c r="H903">
        <f t="shared" si="103"/>
        <v>0.76045475887562375</v>
      </c>
      <c r="I903">
        <f t="shared" si="104"/>
        <v>10.699112785072243</v>
      </c>
      <c r="J903">
        <f t="shared" si="105"/>
        <v>0.32548332589909423</v>
      </c>
      <c r="K903">
        <f t="shared" si="106"/>
        <v>1.7273381533383294</v>
      </c>
      <c r="L903">
        <f t="shared" si="107"/>
        <v>0.32548332589909423</v>
      </c>
      <c r="M903">
        <f t="shared" si="108"/>
        <v>2</v>
      </c>
    </row>
    <row r="904" spans="1:13" x14ac:dyDescent="0.2">
      <c r="A904" s="10">
        <v>892</v>
      </c>
      <c r="B904" t="s">
        <v>8771</v>
      </c>
      <c r="C904">
        <v>470000</v>
      </c>
      <c r="D904">
        <v>2</v>
      </c>
      <c r="E904">
        <v>1402</v>
      </c>
      <c r="F904">
        <f t="shared" si="101"/>
        <v>-0.2929744218261004</v>
      </c>
      <c r="G904">
        <f t="shared" si="102"/>
        <v>-0.14884700350263386</v>
      </c>
      <c r="H904">
        <f t="shared" si="103"/>
        <v>0.49773931430548896</v>
      </c>
      <c r="I904">
        <f t="shared" si="104"/>
        <v>11.195866305863712</v>
      </c>
      <c r="J904">
        <f t="shared" si="105"/>
        <v>0.3302615731735935</v>
      </c>
      <c r="K904">
        <f t="shared" si="106"/>
        <v>2.4833033508782254</v>
      </c>
      <c r="L904">
        <f t="shared" si="107"/>
        <v>0.3302615731735935</v>
      </c>
      <c r="M904">
        <f t="shared" si="108"/>
        <v>2</v>
      </c>
    </row>
    <row r="905" spans="1:13" x14ac:dyDescent="0.2">
      <c r="A905" s="10">
        <v>893</v>
      </c>
      <c r="B905" t="s">
        <v>8798</v>
      </c>
      <c r="C905">
        <v>11000000</v>
      </c>
      <c r="D905">
        <v>1</v>
      </c>
      <c r="E905">
        <v>5816</v>
      </c>
      <c r="F905">
        <f t="shared" si="101"/>
        <v>-0.15744288652656033</v>
      </c>
      <c r="G905">
        <f t="shared" si="102"/>
        <v>-0.70604767766324283</v>
      </c>
      <c r="H905">
        <f t="shared" si="103"/>
        <v>2.0648014390792384</v>
      </c>
      <c r="I905">
        <f t="shared" si="104"/>
        <v>13.38517488269718</v>
      </c>
      <c r="J905">
        <f t="shared" si="105"/>
        <v>2.0545461546547239</v>
      </c>
      <c r="K905">
        <f t="shared" si="106"/>
        <v>0.31141263086487969</v>
      </c>
      <c r="L905">
        <f t="shared" si="107"/>
        <v>0.31141263086487969</v>
      </c>
      <c r="M905">
        <f t="shared" si="108"/>
        <v>3</v>
      </c>
    </row>
    <row r="906" spans="1:13" x14ac:dyDescent="0.2">
      <c r="A906" s="10">
        <v>894</v>
      </c>
      <c r="B906" t="s">
        <v>8806</v>
      </c>
      <c r="C906">
        <v>53730000</v>
      </c>
      <c r="D906">
        <v>5</v>
      </c>
      <c r="E906">
        <v>3989</v>
      </c>
      <c r="F906">
        <f t="shared" si="101"/>
        <v>0.39253455918562835</v>
      </c>
      <c r="G906">
        <f t="shared" si="102"/>
        <v>1.522755018979193</v>
      </c>
      <c r="H906">
        <f t="shared" si="103"/>
        <v>1.4161783076878383</v>
      </c>
      <c r="I906">
        <f t="shared" si="104"/>
        <v>1.9686611901631339</v>
      </c>
      <c r="J906">
        <f t="shared" si="105"/>
        <v>6.0492653177572615</v>
      </c>
      <c r="K906">
        <f t="shared" si="106"/>
        <v>3.4846558301520671</v>
      </c>
      <c r="L906">
        <f t="shared" si="107"/>
        <v>1.9686611901631339</v>
      </c>
      <c r="M906">
        <f t="shared" si="108"/>
        <v>1</v>
      </c>
    </row>
    <row r="907" spans="1:13" x14ac:dyDescent="0.2">
      <c r="A907" s="10">
        <v>895</v>
      </c>
      <c r="B907" t="s">
        <v>8813</v>
      </c>
      <c r="C907">
        <v>118000</v>
      </c>
      <c r="D907">
        <v>1</v>
      </c>
      <c r="E907">
        <v>702</v>
      </c>
      <c r="F907">
        <f t="shared" si="101"/>
        <v>-0.29750501066042501</v>
      </c>
      <c r="G907">
        <f t="shared" si="102"/>
        <v>-0.70604767766324283</v>
      </c>
      <c r="H907">
        <f t="shared" si="103"/>
        <v>0.2492247045769832</v>
      </c>
      <c r="I907">
        <f t="shared" si="104"/>
        <v>15.207764661943617</v>
      </c>
      <c r="J907">
        <f t="shared" si="105"/>
        <v>0.15140117694849645</v>
      </c>
      <c r="K907">
        <f t="shared" si="106"/>
        <v>3.6359375359803723</v>
      </c>
      <c r="L907">
        <f t="shared" si="107"/>
        <v>0.15140117694849645</v>
      </c>
      <c r="M907">
        <f t="shared" si="108"/>
        <v>2</v>
      </c>
    </row>
    <row r="908" spans="1:13" x14ac:dyDescent="0.2">
      <c r="A908" s="10">
        <v>896</v>
      </c>
      <c r="B908" t="s">
        <v>8821</v>
      </c>
      <c r="C908">
        <v>10000000</v>
      </c>
      <c r="D908">
        <v>1</v>
      </c>
      <c r="E908">
        <v>6181</v>
      </c>
      <c r="F908">
        <f t="shared" si="101"/>
        <v>-0.17031387753316432</v>
      </c>
      <c r="G908">
        <f t="shared" si="102"/>
        <v>-0.70604767766324283</v>
      </c>
      <c r="H908">
        <f t="shared" si="103"/>
        <v>2.1943840570091022</v>
      </c>
      <c r="I908">
        <f t="shared" si="104"/>
        <v>13.57240381149118</v>
      </c>
      <c r="J908">
        <f t="shared" si="105"/>
        <v>2.4375811524922462</v>
      </c>
      <c r="K908">
        <f t="shared" si="106"/>
        <v>0.32915919898317997</v>
      </c>
      <c r="L908">
        <f t="shared" si="107"/>
        <v>0.32915919898317997</v>
      </c>
      <c r="M908">
        <f t="shared" si="108"/>
        <v>3</v>
      </c>
    </row>
    <row r="909" spans="1:13" x14ac:dyDescent="0.2">
      <c r="A909" s="10">
        <v>897</v>
      </c>
      <c r="B909" t="s">
        <v>8825</v>
      </c>
      <c r="C909">
        <v>2500000</v>
      </c>
      <c r="D909">
        <v>1</v>
      </c>
      <c r="E909">
        <v>12025</v>
      </c>
      <c r="F909">
        <f t="shared" si="101"/>
        <v>-0.26684631008269427</v>
      </c>
      <c r="G909">
        <f t="shared" si="102"/>
        <v>-0.70604767766324283</v>
      </c>
      <c r="H909">
        <f t="shared" si="103"/>
        <v>4.2691260273710849</v>
      </c>
      <c r="I909">
        <f t="shared" si="104"/>
        <v>20.847587341817079</v>
      </c>
      <c r="J909">
        <f t="shared" si="105"/>
        <v>13.183659554808983</v>
      </c>
      <c r="K909">
        <f t="shared" si="106"/>
        <v>5.1891372626323351</v>
      </c>
      <c r="L909">
        <f t="shared" si="107"/>
        <v>5.1891372626323351</v>
      </c>
      <c r="M909">
        <f t="shared" si="108"/>
        <v>3</v>
      </c>
    </row>
    <row r="910" spans="1:13" x14ac:dyDescent="0.2">
      <c r="A910" s="10">
        <v>898</v>
      </c>
      <c r="B910" t="s">
        <v>8828</v>
      </c>
      <c r="C910">
        <v>46953358</v>
      </c>
      <c r="D910">
        <v>6</v>
      </c>
      <c r="E910">
        <v>3989</v>
      </c>
      <c r="F910">
        <f t="shared" ref="F910:F973" si="109">STANDARDIZE(C910, $C$9, $C$10)</f>
        <v>0.30531246094865344</v>
      </c>
      <c r="G910">
        <f t="shared" ref="G910:G973" si="110" xml:space="preserve"> STANDARDIZE(D910, $D$9, $D$10)</f>
        <v>2.079955693139802</v>
      </c>
      <c r="H910">
        <f t="shared" ref="H910:H973" si="111">STANDARDIZE(E910, $E$9, $E$10)</f>
        <v>1.4161783076878383</v>
      </c>
      <c r="I910">
        <f t="shared" ref="I910:I973" si="112" xml:space="preserve"> SUMXMY2($D$5:$F$5, F910:H910)</f>
        <v>1.191828709511273</v>
      </c>
      <c r="J910">
        <f t="shared" ref="J910:J973" si="113">SUMXMY2($D$6:$F$6, F910:H910)</f>
        <v>8.7306900678952815</v>
      </c>
      <c r="K910">
        <f t="shared" ref="K910:K973" si="114">SUMXMY2($D$7:$F$7, F910:H910)</f>
        <v>5.5749797603579321</v>
      </c>
      <c r="L910">
        <f t="shared" ref="L910:L973" si="115" xml:space="preserve"> MIN(I910:K910)</f>
        <v>1.191828709511273</v>
      </c>
      <c r="M910">
        <f t="shared" ref="M910:M973" si="116">MATCH(L910, I910:K910, 0)</f>
        <v>1</v>
      </c>
    </row>
    <row r="911" spans="1:13" x14ac:dyDescent="0.2">
      <c r="A911" s="10">
        <v>899</v>
      </c>
      <c r="B911" t="s">
        <v>8831</v>
      </c>
      <c r="C911">
        <v>500000</v>
      </c>
      <c r="D911">
        <v>1</v>
      </c>
      <c r="E911">
        <v>2163</v>
      </c>
      <c r="F911">
        <f t="shared" si="109"/>
        <v>-0.29258829209590226</v>
      </c>
      <c r="G911">
        <f t="shared" si="110"/>
        <v>-0.70604767766324283</v>
      </c>
      <c r="H911">
        <f t="shared" si="111"/>
        <v>0.76791019716747888</v>
      </c>
      <c r="I911">
        <f t="shared" si="112"/>
        <v>14.11639552804902</v>
      </c>
      <c r="J911">
        <f t="shared" si="113"/>
        <v>1.6819502720592679E-2</v>
      </c>
      <c r="K911">
        <f t="shared" si="114"/>
        <v>2.0198909386709443</v>
      </c>
      <c r="L911">
        <f t="shared" si="115"/>
        <v>1.6819502720592679E-2</v>
      </c>
      <c r="M911">
        <f t="shared" si="116"/>
        <v>2</v>
      </c>
    </row>
    <row r="912" spans="1:13" x14ac:dyDescent="0.2">
      <c r="A912" s="10">
        <v>900</v>
      </c>
      <c r="B912" t="s">
        <v>8841</v>
      </c>
      <c r="C912">
        <v>4566267</v>
      </c>
      <c r="D912">
        <v>2</v>
      </c>
      <c r="E912">
        <v>3989</v>
      </c>
      <c r="F912">
        <f t="shared" si="109"/>
        <v>-0.24025140610845164</v>
      </c>
      <c r="G912">
        <f t="shared" si="110"/>
        <v>-0.14884700350263386</v>
      </c>
      <c r="H912">
        <f t="shared" si="111"/>
        <v>1.4161783076878383</v>
      </c>
      <c r="I912">
        <f t="shared" si="112"/>
        <v>9.9553087109506357</v>
      </c>
      <c r="J912">
        <f t="shared" si="113"/>
        <v>0.91884371914434271</v>
      </c>
      <c r="K912">
        <f t="shared" si="114"/>
        <v>0.43358708624093995</v>
      </c>
      <c r="L912">
        <f t="shared" si="115"/>
        <v>0.43358708624093995</v>
      </c>
      <c r="M912">
        <f t="shared" si="116"/>
        <v>3</v>
      </c>
    </row>
    <row r="913" spans="1:13" x14ac:dyDescent="0.2">
      <c r="A913" s="10">
        <v>901</v>
      </c>
      <c r="B913" t="s">
        <v>8865</v>
      </c>
      <c r="C913">
        <v>30200000</v>
      </c>
      <c r="D913">
        <v>2</v>
      </c>
      <c r="E913">
        <v>4720</v>
      </c>
      <c r="F913">
        <f t="shared" si="109"/>
        <v>8.9680140800236369E-2</v>
      </c>
      <c r="G913">
        <f t="shared" si="110"/>
        <v>-0.14884700350263386</v>
      </c>
      <c r="H913">
        <f t="shared" si="111"/>
        <v>1.6756985644186064</v>
      </c>
      <c r="I913">
        <f t="shared" si="112"/>
        <v>9.090553004820908</v>
      </c>
      <c r="J913">
        <f t="shared" si="113"/>
        <v>1.5368026971410931</v>
      </c>
      <c r="K913">
        <f t="shared" si="114"/>
        <v>0.19825726117054987</v>
      </c>
      <c r="L913">
        <f t="shared" si="115"/>
        <v>0.19825726117054987</v>
      </c>
      <c r="M913">
        <f t="shared" si="116"/>
        <v>3</v>
      </c>
    </row>
    <row r="914" spans="1:13" x14ac:dyDescent="0.2">
      <c r="A914" s="10">
        <v>902</v>
      </c>
      <c r="B914" t="s">
        <v>8868</v>
      </c>
      <c r="C914">
        <v>515252</v>
      </c>
      <c r="D914">
        <v>2</v>
      </c>
      <c r="E914">
        <v>2894</v>
      </c>
      <c r="F914">
        <f t="shared" si="109"/>
        <v>-0.29239198374106951</v>
      </c>
      <c r="G914">
        <f t="shared" si="110"/>
        <v>-0.14884700350263386</v>
      </c>
      <c r="H914">
        <f t="shared" si="111"/>
        <v>1.0274304538982471</v>
      </c>
      <c r="I914">
        <f t="shared" si="112"/>
        <v>10.364027725317335</v>
      </c>
      <c r="J914">
        <f t="shared" si="113"/>
        <v>0.46190359662232749</v>
      </c>
      <c r="K914">
        <f t="shared" si="114"/>
        <v>1.1035649554725704</v>
      </c>
      <c r="L914">
        <f t="shared" si="115"/>
        <v>0.46190359662232749</v>
      </c>
      <c r="M914">
        <f t="shared" si="116"/>
        <v>2</v>
      </c>
    </row>
    <row r="915" spans="1:13" x14ac:dyDescent="0.2">
      <c r="A915" s="10">
        <v>903</v>
      </c>
      <c r="B915" t="s">
        <v>8883</v>
      </c>
      <c r="C915">
        <v>35250000</v>
      </c>
      <c r="D915">
        <v>4</v>
      </c>
      <c r="E915">
        <v>5450</v>
      </c>
      <c r="F915">
        <f t="shared" si="109"/>
        <v>0.15467864538358655</v>
      </c>
      <c r="G915">
        <f t="shared" si="110"/>
        <v>0.96555434481858404</v>
      </c>
      <c r="H915">
        <f t="shared" si="111"/>
        <v>1.934863800278334</v>
      </c>
      <c r="I915">
        <f t="shared" si="112"/>
        <v>4.1126507076354342</v>
      </c>
      <c r="J915">
        <f t="shared" si="113"/>
        <v>4.6800556056076754</v>
      </c>
      <c r="K915">
        <f t="shared" si="114"/>
        <v>1.3379947125272431</v>
      </c>
      <c r="L915">
        <f t="shared" si="115"/>
        <v>1.3379947125272431</v>
      </c>
      <c r="M915">
        <f t="shared" si="116"/>
        <v>3</v>
      </c>
    </row>
    <row r="916" spans="1:13" x14ac:dyDescent="0.2">
      <c r="A916" s="10">
        <v>904</v>
      </c>
      <c r="B916" t="s">
        <v>8914</v>
      </c>
      <c r="C916">
        <v>14253000</v>
      </c>
      <c r="D916">
        <v>2</v>
      </c>
      <c r="E916">
        <v>6911</v>
      </c>
      <c r="F916">
        <f t="shared" si="109"/>
        <v>-0.11557355278207752</v>
      </c>
      <c r="G916">
        <f t="shared" si="110"/>
        <v>-0.14884700350263386</v>
      </c>
      <c r="H916">
        <f t="shared" si="111"/>
        <v>2.4535492928688298</v>
      </c>
      <c r="I916">
        <f t="shared" si="112"/>
        <v>10.409521837133401</v>
      </c>
      <c r="J916">
        <f t="shared" si="113"/>
        <v>3.6387327779052088</v>
      </c>
      <c r="K916">
        <f t="shared" si="114"/>
        <v>0.15125054153397918</v>
      </c>
      <c r="L916">
        <f t="shared" si="115"/>
        <v>0.15125054153397918</v>
      </c>
      <c r="M916">
        <f t="shared" si="116"/>
        <v>3</v>
      </c>
    </row>
    <row r="917" spans="1:13" x14ac:dyDescent="0.2">
      <c r="A917" s="10">
        <v>905</v>
      </c>
      <c r="B917" t="s">
        <v>8925</v>
      </c>
      <c r="C917">
        <v>2227000</v>
      </c>
      <c r="D917">
        <v>4</v>
      </c>
      <c r="E917">
        <v>1798</v>
      </c>
      <c r="F917">
        <f t="shared" si="109"/>
        <v>-0.27036009062749716</v>
      </c>
      <c r="G917">
        <f t="shared" si="110"/>
        <v>0.96555434481858404</v>
      </c>
      <c r="H917">
        <f t="shared" si="111"/>
        <v>0.63832757923761507</v>
      </c>
      <c r="I917">
        <f t="shared" si="112"/>
        <v>5.8846904393798223</v>
      </c>
      <c r="J917">
        <f t="shared" si="113"/>
        <v>2.795009863521468</v>
      </c>
      <c r="K917">
        <f t="shared" si="114"/>
        <v>3.2973324701261726</v>
      </c>
      <c r="L917">
        <f t="shared" si="115"/>
        <v>2.795009863521468</v>
      </c>
      <c r="M917">
        <f t="shared" si="116"/>
        <v>2</v>
      </c>
    </row>
    <row r="918" spans="1:13" x14ac:dyDescent="0.2">
      <c r="A918" s="10">
        <v>906</v>
      </c>
      <c r="B918" t="s">
        <v>8958</v>
      </c>
      <c r="C918">
        <v>163000000</v>
      </c>
      <c r="D918">
        <v>2</v>
      </c>
      <c r="E918">
        <v>5816</v>
      </c>
      <c r="F918">
        <f t="shared" si="109"/>
        <v>1.7989477464772468</v>
      </c>
      <c r="G918">
        <f t="shared" si="110"/>
        <v>-0.14884700350263386</v>
      </c>
      <c r="H918">
        <f t="shared" si="111"/>
        <v>2.0648014390792384</v>
      </c>
      <c r="I918">
        <f t="shared" si="112"/>
        <v>8.3487934368780614</v>
      </c>
      <c r="J918">
        <f t="shared" si="113"/>
        <v>6.7419256286626119</v>
      </c>
      <c r="K918">
        <f t="shared" si="114"/>
        <v>3.7084382209187146</v>
      </c>
      <c r="L918">
        <f t="shared" si="115"/>
        <v>3.7084382209187146</v>
      </c>
      <c r="M918">
        <f t="shared" si="116"/>
        <v>3</v>
      </c>
    </row>
    <row r="919" spans="1:13" x14ac:dyDescent="0.2">
      <c r="A919" s="10">
        <v>907</v>
      </c>
      <c r="B919" t="s">
        <v>8962</v>
      </c>
      <c r="C919">
        <v>1000</v>
      </c>
      <c r="D919">
        <v>1</v>
      </c>
      <c r="E919">
        <v>809</v>
      </c>
      <c r="F919">
        <f t="shared" si="109"/>
        <v>-0.29901091660819767</v>
      </c>
      <c r="G919">
        <f t="shared" si="110"/>
        <v>-0.70604767766324283</v>
      </c>
      <c r="H919">
        <f t="shared" si="111"/>
        <v>0.28721193777834053</v>
      </c>
      <c r="I919">
        <f t="shared" si="112"/>
        <v>15.115295204796032</v>
      </c>
      <c r="J919">
        <f t="shared" si="113"/>
        <v>0.12328350588930342</v>
      </c>
      <c r="K919">
        <f t="shared" si="114"/>
        <v>3.4999595431221731</v>
      </c>
      <c r="L919">
        <f t="shared" si="115"/>
        <v>0.12328350588930342</v>
      </c>
      <c r="M919">
        <f t="shared" si="116"/>
        <v>2</v>
      </c>
    </row>
    <row r="920" spans="1:13" x14ac:dyDescent="0.2">
      <c r="A920" s="10">
        <v>908</v>
      </c>
      <c r="B920" t="s">
        <v>8966</v>
      </c>
      <c r="C920">
        <v>2134999</v>
      </c>
      <c r="D920">
        <v>1</v>
      </c>
      <c r="E920">
        <v>337</v>
      </c>
      <c r="F920">
        <f t="shared" si="109"/>
        <v>-0.27154423467109573</v>
      </c>
      <c r="G920">
        <f t="shared" si="110"/>
        <v>-0.70604767766324283</v>
      </c>
      <c r="H920">
        <f t="shared" si="111"/>
        <v>0.11964208664711946</v>
      </c>
      <c r="I920">
        <f t="shared" si="112"/>
        <v>15.481765081124752</v>
      </c>
      <c r="J920">
        <f t="shared" si="113"/>
        <v>0.26972744388434206</v>
      </c>
      <c r="K920">
        <f t="shared" si="114"/>
        <v>4.1150733643466317</v>
      </c>
      <c r="L920">
        <f t="shared" si="115"/>
        <v>0.26972744388434206</v>
      </c>
      <c r="M920">
        <f t="shared" si="116"/>
        <v>2</v>
      </c>
    </row>
    <row r="921" spans="1:13" x14ac:dyDescent="0.2">
      <c r="A921" s="10">
        <v>909</v>
      </c>
      <c r="B921" t="s">
        <v>8974</v>
      </c>
      <c r="C921">
        <v>9000000</v>
      </c>
      <c r="D921">
        <v>1</v>
      </c>
      <c r="E921">
        <v>1433</v>
      </c>
      <c r="F921">
        <f t="shared" si="109"/>
        <v>-0.18318486853976831</v>
      </c>
      <c r="G921">
        <f t="shared" si="110"/>
        <v>-0.70604767766324283</v>
      </c>
      <c r="H921">
        <f t="shared" si="111"/>
        <v>0.50874496130775138</v>
      </c>
      <c r="I921">
        <f t="shared" si="112"/>
        <v>14.264634179988118</v>
      </c>
      <c r="J921">
        <f t="shared" si="113"/>
        <v>2.9943278800555292E-2</v>
      </c>
      <c r="K921">
        <f t="shared" si="114"/>
        <v>2.7349655441959571</v>
      </c>
      <c r="L921">
        <f t="shared" si="115"/>
        <v>2.9943278800555292E-2</v>
      </c>
      <c r="M921">
        <f t="shared" si="116"/>
        <v>2</v>
      </c>
    </row>
    <row r="922" spans="1:13" x14ac:dyDescent="0.2">
      <c r="A922" s="10">
        <v>910</v>
      </c>
      <c r="B922" t="s">
        <v>8989</v>
      </c>
      <c r="C922">
        <v>600000</v>
      </c>
      <c r="D922">
        <v>1</v>
      </c>
      <c r="E922">
        <v>3989</v>
      </c>
      <c r="F922">
        <f t="shared" si="109"/>
        <v>-0.29130119299524188</v>
      </c>
      <c r="G922">
        <f t="shared" si="110"/>
        <v>-0.70604767766324283</v>
      </c>
      <c r="H922">
        <f t="shared" si="111"/>
        <v>1.4161783076878383</v>
      </c>
      <c r="I922">
        <f t="shared" si="112"/>
        <v>13.523744258964594</v>
      </c>
      <c r="J922">
        <f t="shared" si="113"/>
        <v>0.60509484454325169</v>
      </c>
      <c r="K922">
        <f t="shared" si="114"/>
        <v>0.75825085237973999</v>
      </c>
      <c r="L922">
        <f t="shared" si="115"/>
        <v>0.60509484454325169</v>
      </c>
      <c r="M922">
        <f t="shared" si="116"/>
        <v>2</v>
      </c>
    </row>
    <row r="923" spans="1:13" x14ac:dyDescent="0.2">
      <c r="A923" s="10">
        <v>911</v>
      </c>
      <c r="B923" t="s">
        <v>8991</v>
      </c>
      <c r="C923">
        <v>3000000</v>
      </c>
      <c r="D923">
        <v>2</v>
      </c>
      <c r="E923">
        <v>6181</v>
      </c>
      <c r="F923">
        <f t="shared" si="109"/>
        <v>-0.26041081457939225</v>
      </c>
      <c r="G923">
        <f t="shared" si="110"/>
        <v>-0.14884700350263386</v>
      </c>
      <c r="H923">
        <f t="shared" si="111"/>
        <v>2.1943840570091022</v>
      </c>
      <c r="I923">
        <f t="shared" si="112"/>
        <v>10.418566583588781</v>
      </c>
      <c r="J923">
        <f t="shared" si="113"/>
        <v>2.7331871991494636</v>
      </c>
      <c r="K923">
        <f t="shared" si="114"/>
        <v>3.4648095370901438E-2</v>
      </c>
      <c r="L923">
        <f t="shared" si="115"/>
        <v>3.4648095370901438E-2</v>
      </c>
      <c r="M923">
        <f t="shared" si="116"/>
        <v>3</v>
      </c>
    </row>
    <row r="924" spans="1:13" x14ac:dyDescent="0.2">
      <c r="A924" s="10">
        <v>912</v>
      </c>
      <c r="B924" t="s">
        <v>9014</v>
      </c>
      <c r="C924">
        <v>3000000</v>
      </c>
      <c r="D924">
        <v>1</v>
      </c>
      <c r="E924">
        <v>2163</v>
      </c>
      <c r="F924">
        <f t="shared" si="109"/>
        <v>-0.26041081457939225</v>
      </c>
      <c r="G924">
        <f t="shared" si="110"/>
        <v>-0.70604767766324283</v>
      </c>
      <c r="H924">
        <f t="shared" si="111"/>
        <v>0.76791019716747888</v>
      </c>
      <c r="I924">
        <f t="shared" si="112"/>
        <v>14.019117732883222</v>
      </c>
      <c r="J924">
        <f t="shared" si="113"/>
        <v>1.8194500719376953E-2</v>
      </c>
      <c r="K924">
        <f t="shared" si="114"/>
        <v>2.0102559251338077</v>
      </c>
      <c r="L924">
        <f t="shared" si="115"/>
        <v>1.8194500719376953E-2</v>
      </c>
      <c r="M924">
        <f t="shared" si="116"/>
        <v>2</v>
      </c>
    </row>
    <row r="925" spans="1:13" x14ac:dyDescent="0.2">
      <c r="A925" s="10">
        <v>913</v>
      </c>
      <c r="B925" t="s">
        <v>9023</v>
      </c>
      <c r="C925">
        <v>775000</v>
      </c>
      <c r="D925">
        <v>1</v>
      </c>
      <c r="E925">
        <v>337</v>
      </c>
      <c r="F925">
        <f t="shared" si="109"/>
        <v>-0.28904876956908615</v>
      </c>
      <c r="G925">
        <f t="shared" si="110"/>
        <v>-0.70604767766324283</v>
      </c>
      <c r="H925">
        <f t="shared" si="111"/>
        <v>0.11964208664711946</v>
      </c>
      <c r="I925">
        <f t="shared" si="112"/>
        <v>15.534817090428765</v>
      </c>
      <c r="J925">
        <f t="shared" si="113"/>
        <v>0.26911237316793896</v>
      </c>
      <c r="K925">
        <f t="shared" si="114"/>
        <v>4.1204477355017648</v>
      </c>
      <c r="L925">
        <f t="shared" si="115"/>
        <v>0.26911237316793896</v>
      </c>
      <c r="M925">
        <f t="shared" si="116"/>
        <v>2</v>
      </c>
    </row>
    <row r="926" spans="1:13" x14ac:dyDescent="0.2">
      <c r="A926" s="10">
        <v>914</v>
      </c>
      <c r="B926" t="s">
        <v>9039</v>
      </c>
      <c r="C926">
        <v>32607085</v>
      </c>
      <c r="D926">
        <v>2</v>
      </c>
      <c r="E926">
        <v>3259</v>
      </c>
      <c r="F926">
        <f t="shared" si="109"/>
        <v>0.12066171018736775</v>
      </c>
      <c r="G926">
        <f t="shared" si="110"/>
        <v>-0.14884700350263386</v>
      </c>
      <c r="H926">
        <f t="shared" si="111"/>
        <v>1.1570130718281109</v>
      </c>
      <c r="I926">
        <f t="shared" si="112"/>
        <v>9.155149529235727</v>
      </c>
      <c r="J926">
        <f t="shared" si="113"/>
        <v>0.75467217213859172</v>
      </c>
      <c r="K926">
        <f t="shared" si="114"/>
        <v>0.8853085160397075</v>
      </c>
      <c r="L926">
        <f t="shared" si="115"/>
        <v>0.75467217213859172</v>
      </c>
      <c r="M926">
        <f t="shared" si="116"/>
        <v>2</v>
      </c>
    </row>
    <row r="927" spans="1:13" x14ac:dyDescent="0.2">
      <c r="A927" s="10">
        <v>915</v>
      </c>
      <c r="B927" t="s">
        <v>9043</v>
      </c>
      <c r="C927">
        <v>40000</v>
      </c>
      <c r="D927">
        <v>1</v>
      </c>
      <c r="E927">
        <v>1586</v>
      </c>
      <c r="F927">
        <f t="shared" si="109"/>
        <v>-0.29850894795894012</v>
      </c>
      <c r="G927">
        <f t="shared" si="110"/>
        <v>-0.70604767766324283</v>
      </c>
      <c r="H927">
        <f t="shared" si="111"/>
        <v>0.56306315457698186</v>
      </c>
      <c r="I927">
        <f t="shared" si="112"/>
        <v>14.495308811705129</v>
      </c>
      <c r="J927">
        <f t="shared" si="113"/>
        <v>5.6651477755198625E-3</v>
      </c>
      <c r="K927">
        <f t="shared" si="114"/>
        <v>2.5951803288908959</v>
      </c>
      <c r="L927">
        <f t="shared" si="115"/>
        <v>5.6651477755198625E-3</v>
      </c>
      <c r="M927">
        <f t="shared" si="116"/>
        <v>2</v>
      </c>
    </row>
    <row r="928" spans="1:13" x14ac:dyDescent="0.2">
      <c r="A928" s="10">
        <v>916</v>
      </c>
      <c r="B928" t="s">
        <v>9046</v>
      </c>
      <c r="C928">
        <v>10097281</v>
      </c>
      <c r="D928">
        <v>3</v>
      </c>
      <c r="E928">
        <v>4720</v>
      </c>
      <c r="F928">
        <f t="shared" si="109"/>
        <v>-0.16906177465705086</v>
      </c>
      <c r="G928">
        <f t="shared" si="110"/>
        <v>0.40835367065797512</v>
      </c>
      <c r="H928">
        <f t="shared" si="111"/>
        <v>1.6756985644186064</v>
      </c>
      <c r="I928">
        <f t="shared" si="112"/>
        <v>6.9559742636075139</v>
      </c>
      <c r="J928">
        <f t="shared" si="113"/>
        <v>2.3346192995270627</v>
      </c>
      <c r="K928">
        <f t="shared" si="114"/>
        <v>0.4636611482237939</v>
      </c>
      <c r="L928">
        <f t="shared" si="115"/>
        <v>0.4636611482237939</v>
      </c>
      <c r="M928">
        <f t="shared" si="116"/>
        <v>3</v>
      </c>
    </row>
    <row r="929" spans="1:13" x14ac:dyDescent="0.2">
      <c r="A929" s="10">
        <v>917</v>
      </c>
      <c r="B929" t="s">
        <v>9056</v>
      </c>
      <c r="C929">
        <v>2100000</v>
      </c>
      <c r="D929">
        <v>3</v>
      </c>
      <c r="E929">
        <v>1251</v>
      </c>
      <c r="F929">
        <f t="shared" si="109"/>
        <v>-0.27199470648533586</v>
      </c>
      <c r="G929">
        <f t="shared" si="110"/>
        <v>0.40835367065797512</v>
      </c>
      <c r="H929">
        <f t="shared" si="111"/>
        <v>0.44413116277833986</v>
      </c>
      <c r="I929">
        <f t="shared" si="112"/>
        <v>8.4532136348250919</v>
      </c>
      <c r="J929">
        <f t="shared" si="113"/>
        <v>1.2802719060063619</v>
      </c>
      <c r="K929">
        <f t="shared" si="114"/>
        <v>2.9581312272753135</v>
      </c>
      <c r="L929">
        <f t="shared" si="115"/>
        <v>1.2802719060063619</v>
      </c>
      <c r="M929">
        <f t="shared" si="116"/>
        <v>2</v>
      </c>
    </row>
    <row r="930" spans="1:13" x14ac:dyDescent="0.2">
      <c r="A930" s="10">
        <v>918</v>
      </c>
      <c r="B930" t="s">
        <v>9064</v>
      </c>
      <c r="C930">
        <v>17000</v>
      </c>
      <c r="D930">
        <v>1</v>
      </c>
      <c r="E930">
        <v>2409</v>
      </c>
      <c r="F930">
        <f t="shared" si="109"/>
        <v>-0.298804980752092</v>
      </c>
      <c r="G930">
        <f t="shared" si="110"/>
        <v>-0.70604767766324283</v>
      </c>
      <c r="H930">
        <f t="shared" si="111"/>
        <v>0.85524533144349668</v>
      </c>
      <c r="I930">
        <f t="shared" si="112"/>
        <v>14.00712630110869</v>
      </c>
      <c r="J930">
        <f t="shared" si="113"/>
        <v>4.705419403703244E-2</v>
      </c>
      <c r="K930">
        <f t="shared" si="114"/>
        <v>1.8030901920351285</v>
      </c>
      <c r="L930">
        <f t="shared" si="115"/>
        <v>4.705419403703244E-2</v>
      </c>
      <c r="M930">
        <f t="shared" si="116"/>
        <v>2</v>
      </c>
    </row>
    <row r="931" spans="1:13" x14ac:dyDescent="0.2">
      <c r="A931" s="10">
        <v>919</v>
      </c>
      <c r="B931" t="s">
        <v>9068</v>
      </c>
      <c r="C931">
        <v>277500</v>
      </c>
      <c r="D931">
        <v>1</v>
      </c>
      <c r="E931">
        <v>1433</v>
      </c>
      <c r="F931">
        <f t="shared" si="109"/>
        <v>-0.29545208759487163</v>
      </c>
      <c r="G931">
        <f t="shared" si="110"/>
        <v>-0.70604767766324283</v>
      </c>
      <c r="H931">
        <f t="shared" si="111"/>
        <v>0.50874496130775138</v>
      </c>
      <c r="I931">
        <f t="shared" si="112"/>
        <v>14.595687975477428</v>
      </c>
      <c r="J931">
        <f t="shared" si="113"/>
        <v>1.6797478938640739E-2</v>
      </c>
      <c r="K931">
        <f t="shared" si="114"/>
        <v>2.7602336745828699</v>
      </c>
      <c r="L931">
        <f t="shared" si="115"/>
        <v>1.6797478938640739E-2</v>
      </c>
      <c r="M931">
        <f t="shared" si="116"/>
        <v>2</v>
      </c>
    </row>
    <row r="932" spans="1:13" x14ac:dyDescent="0.2">
      <c r="A932" s="10">
        <v>920</v>
      </c>
      <c r="B932" t="s">
        <v>9077</v>
      </c>
      <c r="C932">
        <v>2000000</v>
      </c>
      <c r="D932">
        <v>1</v>
      </c>
      <c r="E932">
        <v>3989</v>
      </c>
      <c r="F932">
        <f t="shared" si="109"/>
        <v>-0.27328180558599624</v>
      </c>
      <c r="G932">
        <f t="shared" si="110"/>
        <v>-0.70604767766324283</v>
      </c>
      <c r="H932">
        <f t="shared" si="111"/>
        <v>1.4161783076878383</v>
      </c>
      <c r="I932">
        <f t="shared" si="112"/>
        <v>13.469059959035787</v>
      </c>
      <c r="J932">
        <f t="shared" si="113"/>
        <v>0.60565610878661091</v>
      </c>
      <c r="K932">
        <f t="shared" si="114"/>
        <v>0.75264651016298356</v>
      </c>
      <c r="L932">
        <f t="shared" si="115"/>
        <v>0.60565610878661091</v>
      </c>
      <c r="M932">
        <f t="shared" si="116"/>
        <v>2</v>
      </c>
    </row>
    <row r="933" spans="1:13" x14ac:dyDescent="0.2">
      <c r="A933" s="10">
        <v>921</v>
      </c>
      <c r="B933" t="s">
        <v>9100</v>
      </c>
      <c r="C933">
        <v>499000</v>
      </c>
      <c r="D933">
        <v>1</v>
      </c>
      <c r="E933">
        <v>1798</v>
      </c>
      <c r="F933">
        <f t="shared" si="109"/>
        <v>-0.29260116308690887</v>
      </c>
      <c r="G933">
        <f t="shared" si="110"/>
        <v>-0.70604767766324283</v>
      </c>
      <c r="H933">
        <f t="shared" si="111"/>
        <v>0.63832757923761507</v>
      </c>
      <c r="I933">
        <f t="shared" si="112"/>
        <v>14.334910384928572</v>
      </c>
      <c r="J933">
        <f t="shared" si="113"/>
        <v>2.7712173522244484E-5</v>
      </c>
      <c r="K933">
        <f t="shared" si="114"/>
        <v>2.3727959864620782</v>
      </c>
      <c r="L933">
        <f t="shared" si="115"/>
        <v>2.7712173522244484E-5</v>
      </c>
      <c r="M933">
        <f t="shared" si="116"/>
        <v>2</v>
      </c>
    </row>
    <row r="934" spans="1:13" x14ac:dyDescent="0.2">
      <c r="A934" s="10">
        <v>922</v>
      </c>
      <c r="B934" t="s">
        <v>9107</v>
      </c>
      <c r="C934">
        <v>20000000</v>
      </c>
      <c r="D934">
        <v>2</v>
      </c>
      <c r="E934">
        <v>2163</v>
      </c>
      <c r="F934">
        <f t="shared" si="109"/>
        <v>-4.1603967467124366E-2</v>
      </c>
      <c r="G934">
        <f t="shared" si="110"/>
        <v>-0.14884700350263386</v>
      </c>
      <c r="H934">
        <f t="shared" si="111"/>
        <v>0.76791019716747888</v>
      </c>
      <c r="I934">
        <f t="shared" si="112"/>
        <v>9.997347310367017</v>
      </c>
      <c r="J934">
        <f t="shared" si="113"/>
        <v>0.39293416714277202</v>
      </c>
      <c r="K934">
        <f t="shared" si="114"/>
        <v>1.6891823305428675</v>
      </c>
      <c r="L934">
        <f t="shared" si="115"/>
        <v>0.39293416714277202</v>
      </c>
      <c r="M934">
        <f t="shared" si="116"/>
        <v>2</v>
      </c>
    </row>
    <row r="935" spans="1:13" x14ac:dyDescent="0.2">
      <c r="A935" s="10">
        <v>923</v>
      </c>
      <c r="B935" t="s">
        <v>9110</v>
      </c>
      <c r="C935">
        <v>6800004</v>
      </c>
      <c r="D935">
        <v>3</v>
      </c>
      <c r="E935">
        <v>1798</v>
      </c>
      <c r="F935">
        <f t="shared" si="109"/>
        <v>-0.21150099727033306</v>
      </c>
      <c r="G935">
        <f t="shared" si="110"/>
        <v>0.40835367065797512</v>
      </c>
      <c r="H935">
        <f t="shared" si="111"/>
        <v>0.63832757923761507</v>
      </c>
      <c r="I935">
        <f t="shared" si="112"/>
        <v>7.8842449991017975</v>
      </c>
      <c r="J935">
        <f t="shared" si="113"/>
        <v>1.2493491749241219</v>
      </c>
      <c r="K935">
        <f t="shared" si="114"/>
        <v>2.3524774333813765</v>
      </c>
      <c r="L935">
        <f t="shared" si="115"/>
        <v>1.2493491749241219</v>
      </c>
      <c r="M935">
        <f t="shared" si="116"/>
        <v>2</v>
      </c>
    </row>
    <row r="936" spans="1:13" x14ac:dyDescent="0.2">
      <c r="A936" s="10">
        <v>924</v>
      </c>
      <c r="B936" t="s">
        <v>9122</v>
      </c>
      <c r="C936">
        <v>41997183</v>
      </c>
      <c r="D936">
        <v>4</v>
      </c>
      <c r="E936">
        <v>4355</v>
      </c>
      <c r="F936">
        <f t="shared" si="109"/>
        <v>0.24152157709649791</v>
      </c>
      <c r="G936">
        <f t="shared" si="110"/>
        <v>0.96555434481858404</v>
      </c>
      <c r="H936">
        <f t="shared" si="111"/>
        <v>1.5461159464887428</v>
      </c>
      <c r="I936">
        <f t="shared" si="112"/>
        <v>3.781416632005143</v>
      </c>
      <c r="J936">
        <f t="shared" si="113"/>
        <v>3.9092713506263501</v>
      </c>
      <c r="K936">
        <f t="shared" si="114"/>
        <v>1.6465731354807009</v>
      </c>
      <c r="L936">
        <f t="shared" si="115"/>
        <v>1.6465731354807009</v>
      </c>
      <c r="M936">
        <f t="shared" si="116"/>
        <v>3</v>
      </c>
    </row>
    <row r="937" spans="1:13" x14ac:dyDescent="0.2">
      <c r="A937" s="10">
        <v>925</v>
      </c>
      <c r="B937" t="s">
        <v>9133</v>
      </c>
      <c r="C937">
        <v>105000000</v>
      </c>
      <c r="D937">
        <v>4</v>
      </c>
      <c r="E937">
        <v>5085</v>
      </c>
      <c r="F937">
        <f t="shared" si="109"/>
        <v>1.052430268094215</v>
      </c>
      <c r="G937">
        <f t="shared" si="110"/>
        <v>0.96555434481858404</v>
      </c>
      <c r="H937">
        <f t="shared" si="111"/>
        <v>1.8052811823484702</v>
      </c>
      <c r="I937">
        <f t="shared" si="112"/>
        <v>2.8947817794003368</v>
      </c>
      <c r="J937">
        <f t="shared" si="113"/>
        <v>5.9793324203550497</v>
      </c>
      <c r="K937">
        <f t="shared" si="114"/>
        <v>2.699784639756019</v>
      </c>
      <c r="L937">
        <f t="shared" si="115"/>
        <v>2.699784639756019</v>
      </c>
      <c r="M937">
        <f t="shared" si="116"/>
        <v>3</v>
      </c>
    </row>
    <row r="938" spans="1:13" x14ac:dyDescent="0.2">
      <c r="A938" s="10">
        <v>926</v>
      </c>
      <c r="B938" t="s">
        <v>9139</v>
      </c>
      <c r="C938">
        <v>14000000</v>
      </c>
      <c r="D938">
        <v>1</v>
      </c>
      <c r="E938">
        <v>4355</v>
      </c>
      <c r="F938">
        <f t="shared" si="109"/>
        <v>-0.11882991350674833</v>
      </c>
      <c r="G938">
        <f t="shared" si="110"/>
        <v>-0.70604767766324283</v>
      </c>
      <c r="H938">
        <f t="shared" si="111"/>
        <v>1.5461159464887428</v>
      </c>
      <c r="I938">
        <f t="shared" si="112"/>
        <v>13.010092113686618</v>
      </c>
      <c r="J938">
        <f t="shared" si="113"/>
        <v>0.85613342457051311</v>
      </c>
      <c r="K938">
        <f t="shared" si="114"/>
        <v>0.57957048025640023</v>
      </c>
      <c r="L938">
        <f t="shared" si="115"/>
        <v>0.57957048025640023</v>
      </c>
      <c r="M938">
        <f t="shared" si="116"/>
        <v>3</v>
      </c>
    </row>
    <row r="939" spans="1:13" x14ac:dyDescent="0.2">
      <c r="A939" s="10">
        <v>927</v>
      </c>
      <c r="B939" t="s">
        <v>9149</v>
      </c>
      <c r="C939">
        <v>4793666</v>
      </c>
      <c r="D939">
        <v>1</v>
      </c>
      <c r="E939">
        <v>4355</v>
      </c>
      <c r="F939">
        <f t="shared" si="109"/>
        <v>-0.23732455562454091</v>
      </c>
      <c r="G939">
        <f t="shared" si="110"/>
        <v>-0.70604767766324283</v>
      </c>
      <c r="H939">
        <f t="shared" si="111"/>
        <v>1.5461159464887428</v>
      </c>
      <c r="I939">
        <f t="shared" si="112"/>
        <v>13.344995828040002</v>
      </c>
      <c r="J939">
        <f t="shared" si="113"/>
        <v>0.82774491336147382</v>
      </c>
      <c r="K939">
        <f t="shared" si="114"/>
        <v>0.59172670646477654</v>
      </c>
      <c r="L939">
        <f t="shared" si="115"/>
        <v>0.59172670646477654</v>
      </c>
      <c r="M939">
        <f t="shared" si="116"/>
        <v>3</v>
      </c>
    </row>
    <row r="940" spans="1:13" x14ac:dyDescent="0.2">
      <c r="A940" s="10">
        <v>928</v>
      </c>
      <c r="B940" t="s">
        <v>9152</v>
      </c>
      <c r="C940">
        <v>7791560</v>
      </c>
      <c r="D940">
        <v>1</v>
      </c>
      <c r="E940">
        <v>3624</v>
      </c>
      <c r="F940">
        <f t="shared" si="109"/>
        <v>-0.19873868891178884</v>
      </c>
      <c r="G940">
        <f t="shared" si="110"/>
        <v>-0.70604767766324283</v>
      </c>
      <c r="H940">
        <f t="shared" si="111"/>
        <v>1.2865956897579747</v>
      </c>
      <c r="I940">
        <f t="shared" si="112"/>
        <v>13.30020725589973</v>
      </c>
      <c r="J940">
        <f t="shared" si="113"/>
        <v>0.43007764765330431</v>
      </c>
      <c r="K940">
        <f t="shared" si="114"/>
        <v>0.921254426398876</v>
      </c>
      <c r="L940">
        <f t="shared" si="115"/>
        <v>0.43007764765330431</v>
      </c>
      <c r="M940">
        <f t="shared" si="116"/>
        <v>2</v>
      </c>
    </row>
    <row r="941" spans="1:13" x14ac:dyDescent="0.2">
      <c r="A941" s="10">
        <v>929</v>
      </c>
      <c r="B941" t="s">
        <v>9155</v>
      </c>
      <c r="C941">
        <v>11043722</v>
      </c>
      <c r="D941">
        <v>3</v>
      </c>
      <c r="E941">
        <v>1067</v>
      </c>
      <c r="F941">
        <f t="shared" si="109"/>
        <v>-0.15688014105776957</v>
      </c>
      <c r="G941">
        <f t="shared" si="110"/>
        <v>0.40835367065797512</v>
      </c>
      <c r="H941">
        <f t="shared" si="111"/>
        <v>0.3788073225068469</v>
      </c>
      <c r="I941">
        <f t="shared" si="112"/>
        <v>8.2677308823730211</v>
      </c>
      <c r="J941">
        <f t="shared" si="113"/>
        <v>1.3291179715840351</v>
      </c>
      <c r="K941">
        <f t="shared" si="114"/>
        <v>3.1539546010388673</v>
      </c>
      <c r="L941">
        <f t="shared" si="115"/>
        <v>1.3291179715840351</v>
      </c>
      <c r="M941">
        <f t="shared" si="116"/>
        <v>2</v>
      </c>
    </row>
    <row r="942" spans="1:13" x14ac:dyDescent="0.2">
      <c r="A942" s="10">
        <v>930</v>
      </c>
      <c r="B942" t="s">
        <v>9162</v>
      </c>
      <c r="C942">
        <v>32000000</v>
      </c>
      <c r="D942">
        <v>2</v>
      </c>
      <c r="E942">
        <v>702</v>
      </c>
      <c r="F942">
        <f t="shared" si="109"/>
        <v>0.11284792461212356</v>
      </c>
      <c r="G942">
        <f t="shared" si="110"/>
        <v>-0.14884700350263386</v>
      </c>
      <c r="H942">
        <f t="shared" si="111"/>
        <v>0.2492247045769832</v>
      </c>
      <c r="I942">
        <f t="shared" si="112"/>
        <v>10.703152120966337</v>
      </c>
      <c r="J942">
        <f t="shared" si="113"/>
        <v>0.63055907206093798</v>
      </c>
      <c r="K942">
        <f t="shared" si="114"/>
        <v>3.3537417734074495</v>
      </c>
      <c r="L942">
        <f t="shared" si="115"/>
        <v>0.63055907206093798</v>
      </c>
      <c r="M942">
        <f t="shared" si="116"/>
        <v>2</v>
      </c>
    </row>
    <row r="943" spans="1:13" x14ac:dyDescent="0.2">
      <c r="A943" s="10">
        <v>931</v>
      </c>
      <c r="B943" t="s">
        <v>9168</v>
      </c>
      <c r="C943">
        <v>34500000</v>
      </c>
      <c r="D943">
        <v>2</v>
      </c>
      <c r="E943">
        <v>1433</v>
      </c>
      <c r="F943">
        <f t="shared" si="109"/>
        <v>0.14502540212863355</v>
      </c>
      <c r="G943">
        <f t="shared" si="110"/>
        <v>-0.14884700350263386</v>
      </c>
      <c r="H943">
        <f t="shared" si="111"/>
        <v>0.50874496130775138</v>
      </c>
      <c r="I943">
        <f t="shared" si="112"/>
        <v>10.026177822843497</v>
      </c>
      <c r="J943">
        <f t="shared" si="113"/>
        <v>0.52341650735511447</v>
      </c>
      <c r="K943">
        <f t="shared" si="114"/>
        <v>2.4951914725140503</v>
      </c>
      <c r="L943">
        <f t="shared" si="115"/>
        <v>0.52341650735511447</v>
      </c>
      <c r="M943">
        <f t="shared" si="116"/>
        <v>2</v>
      </c>
    </row>
    <row r="944" spans="1:13" x14ac:dyDescent="0.2">
      <c r="A944" s="10">
        <v>932</v>
      </c>
      <c r="B944" t="s">
        <v>9175</v>
      </c>
      <c r="C944">
        <v>1500000</v>
      </c>
      <c r="D944">
        <v>1</v>
      </c>
      <c r="E944">
        <v>1798</v>
      </c>
      <c r="F944">
        <f t="shared" si="109"/>
        <v>-0.27971730108929826</v>
      </c>
      <c r="G944">
        <f t="shared" si="110"/>
        <v>-0.70604767766324283</v>
      </c>
      <c r="H944">
        <f t="shared" si="111"/>
        <v>0.63832757923761507</v>
      </c>
      <c r="I944">
        <f t="shared" si="112"/>
        <v>14.295711447808262</v>
      </c>
      <c r="J944">
        <f t="shared" si="113"/>
        <v>3.293534363112051E-4</v>
      </c>
      <c r="K944">
        <f t="shared" si="114"/>
        <v>2.3686892191058848</v>
      </c>
      <c r="L944">
        <f t="shared" si="115"/>
        <v>3.293534363112051E-4</v>
      </c>
      <c r="M944">
        <f t="shared" si="116"/>
        <v>2</v>
      </c>
    </row>
    <row r="945" spans="1:13" x14ac:dyDescent="0.2">
      <c r="A945" s="10">
        <v>933</v>
      </c>
      <c r="B945" t="s">
        <v>9179</v>
      </c>
      <c r="C945">
        <v>500000</v>
      </c>
      <c r="D945">
        <v>1</v>
      </c>
      <c r="E945">
        <v>1251</v>
      </c>
      <c r="F945">
        <f t="shared" si="109"/>
        <v>-0.29258829209590226</v>
      </c>
      <c r="G945">
        <f t="shared" si="110"/>
        <v>-0.70604767766324283</v>
      </c>
      <c r="H945">
        <f t="shared" si="111"/>
        <v>0.44413116277833986</v>
      </c>
      <c r="I945">
        <f t="shared" si="112"/>
        <v>14.725161803301614</v>
      </c>
      <c r="J945">
        <f t="shared" si="113"/>
        <v>3.7740096016659876E-2</v>
      </c>
      <c r="K945">
        <f t="shared" si="114"/>
        <v>2.9645361898087494</v>
      </c>
      <c r="L945">
        <f t="shared" si="115"/>
        <v>3.7740096016659876E-2</v>
      </c>
      <c r="M945">
        <f t="shared" si="116"/>
        <v>2</v>
      </c>
    </row>
    <row r="946" spans="1:13" x14ac:dyDescent="0.2">
      <c r="A946" s="10">
        <v>934</v>
      </c>
      <c r="B946" t="s">
        <v>9190</v>
      </c>
      <c r="C946">
        <v>50000</v>
      </c>
      <c r="D946">
        <v>1</v>
      </c>
      <c r="E946">
        <v>4355</v>
      </c>
      <c r="F946">
        <f t="shared" si="109"/>
        <v>-0.29838023804887404</v>
      </c>
      <c r="G946">
        <f t="shared" si="110"/>
        <v>-0.70604767766324283</v>
      </c>
      <c r="H946">
        <f t="shared" si="111"/>
        <v>1.5461159464887428</v>
      </c>
      <c r="I946">
        <f t="shared" si="112"/>
        <v>13.528521259750795</v>
      </c>
      <c r="J946">
        <f t="shared" si="113"/>
        <v>0.8240799847763236</v>
      </c>
      <c r="K946">
        <f t="shared" si="114"/>
        <v>0.6089529048326483</v>
      </c>
      <c r="L946">
        <f t="shared" si="115"/>
        <v>0.6089529048326483</v>
      </c>
      <c r="M946">
        <f t="shared" si="116"/>
        <v>3</v>
      </c>
    </row>
    <row r="947" spans="1:13" x14ac:dyDescent="0.2">
      <c r="A947" s="10">
        <v>935</v>
      </c>
      <c r="B947" t="s">
        <v>9194</v>
      </c>
      <c r="C947">
        <v>710000</v>
      </c>
      <c r="D947">
        <v>2</v>
      </c>
      <c r="E947">
        <v>1798</v>
      </c>
      <c r="F947">
        <f t="shared" si="109"/>
        <v>-0.28988538398451541</v>
      </c>
      <c r="G947">
        <f t="shared" si="110"/>
        <v>-0.14884700350263386</v>
      </c>
      <c r="H947">
        <f t="shared" si="111"/>
        <v>0.63832757923761507</v>
      </c>
      <c r="I947">
        <f t="shared" si="112"/>
        <v>10.911421553506759</v>
      </c>
      <c r="J947">
        <f t="shared" si="113"/>
        <v>0.31053627191524591</v>
      </c>
      <c r="K947">
        <f t="shared" si="114"/>
        <v>2.0614301186600961</v>
      </c>
      <c r="L947">
        <f t="shared" si="115"/>
        <v>0.31053627191524591</v>
      </c>
      <c r="M947">
        <f t="shared" si="116"/>
        <v>2</v>
      </c>
    </row>
    <row r="948" spans="1:13" x14ac:dyDescent="0.2">
      <c r="A948" s="10">
        <v>936</v>
      </c>
      <c r="B948" t="s">
        <v>9201</v>
      </c>
      <c r="C948">
        <v>9500000</v>
      </c>
      <c r="D948">
        <v>2</v>
      </c>
      <c r="E948">
        <v>12755</v>
      </c>
      <c r="F948">
        <f t="shared" si="109"/>
        <v>-0.17674937303646632</v>
      </c>
      <c r="G948">
        <f t="shared" si="110"/>
        <v>-0.14884700350263386</v>
      </c>
      <c r="H948">
        <f t="shared" si="111"/>
        <v>4.5282912632308125</v>
      </c>
      <c r="I948">
        <f t="shared" si="112"/>
        <v>18.648453643781021</v>
      </c>
      <c r="J948">
        <f t="shared" si="113"/>
        <v>15.456959145672911</v>
      </c>
      <c r="K948">
        <f t="shared" si="114"/>
        <v>6.0712787699584299</v>
      </c>
      <c r="L948">
        <f t="shared" si="115"/>
        <v>6.0712787699584299</v>
      </c>
      <c r="M948">
        <f t="shared" si="116"/>
        <v>3</v>
      </c>
    </row>
    <row r="949" spans="1:13" x14ac:dyDescent="0.2">
      <c r="A949" s="10">
        <v>937</v>
      </c>
      <c r="B949" t="s">
        <v>9207</v>
      </c>
      <c r="C949">
        <v>400000000</v>
      </c>
      <c r="D949">
        <v>1</v>
      </c>
      <c r="E949">
        <v>6181</v>
      </c>
      <c r="F949">
        <f t="shared" si="109"/>
        <v>4.8493726150423937</v>
      </c>
      <c r="G949">
        <f t="shared" si="110"/>
        <v>-0.70604767766324283</v>
      </c>
      <c r="H949">
        <f t="shared" si="111"/>
        <v>2.1943840570091022</v>
      </c>
      <c r="I949">
        <f t="shared" si="112"/>
        <v>24.660357854453839</v>
      </c>
      <c r="J949">
        <f t="shared" si="113"/>
        <v>28.91537092912964</v>
      </c>
      <c r="K949">
        <f t="shared" si="114"/>
        <v>25.089387176016938</v>
      </c>
      <c r="L949">
        <f t="shared" si="115"/>
        <v>24.660357854453839</v>
      </c>
      <c r="M949">
        <f t="shared" si="116"/>
        <v>1</v>
      </c>
    </row>
    <row r="950" spans="1:13" x14ac:dyDescent="0.2">
      <c r="A950" s="10">
        <v>938</v>
      </c>
      <c r="B950" t="s">
        <v>9211</v>
      </c>
      <c r="C950">
        <v>5000000</v>
      </c>
      <c r="D950">
        <v>1</v>
      </c>
      <c r="E950">
        <v>4630</v>
      </c>
      <c r="F950">
        <f t="shared" si="109"/>
        <v>-0.23466883256618429</v>
      </c>
      <c r="G950">
        <f t="shared" si="110"/>
        <v>-0.70604767766324283</v>
      </c>
      <c r="H950">
        <f t="shared" si="111"/>
        <v>1.6437466860249415</v>
      </c>
      <c r="I950">
        <f t="shared" si="112"/>
        <v>13.34671403146173</v>
      </c>
      <c r="J950">
        <f t="shared" si="113"/>
        <v>1.0148613862273013</v>
      </c>
      <c r="K950">
        <f t="shared" si="114"/>
        <v>0.49939908771171615</v>
      </c>
      <c r="L950">
        <f t="shared" si="115"/>
        <v>0.49939908771171615</v>
      </c>
      <c r="M950">
        <f t="shared" si="116"/>
        <v>3</v>
      </c>
    </row>
    <row r="951" spans="1:13" x14ac:dyDescent="0.2">
      <c r="A951" s="10">
        <v>939</v>
      </c>
      <c r="B951" t="s">
        <v>9214</v>
      </c>
      <c r="C951">
        <v>123000000</v>
      </c>
      <c r="D951">
        <v>7</v>
      </c>
      <c r="E951">
        <v>5085</v>
      </c>
      <c r="F951">
        <f t="shared" si="109"/>
        <v>1.284108106213087</v>
      </c>
      <c r="G951">
        <f t="shared" si="110"/>
        <v>2.6371563673004115</v>
      </c>
      <c r="H951">
        <f t="shared" si="111"/>
        <v>1.8052811823484702</v>
      </c>
      <c r="I951">
        <f t="shared" si="112"/>
        <v>6.9570129398758215E-2</v>
      </c>
      <c r="J951">
        <f t="shared" si="113"/>
        <v>15.041434167399801</v>
      </c>
      <c r="K951">
        <f t="shared" si="114"/>
        <v>9.8197787560319174</v>
      </c>
      <c r="L951">
        <f t="shared" si="115"/>
        <v>6.9570129398758215E-2</v>
      </c>
      <c r="M951">
        <f t="shared" si="116"/>
        <v>1</v>
      </c>
    </row>
    <row r="952" spans="1:13" x14ac:dyDescent="0.2">
      <c r="A952" s="10">
        <v>940</v>
      </c>
      <c r="B952" t="s">
        <v>9218</v>
      </c>
      <c r="C952">
        <v>51311845</v>
      </c>
      <c r="D952">
        <v>8</v>
      </c>
      <c r="E952">
        <v>977</v>
      </c>
      <c r="F952">
        <f t="shared" si="109"/>
        <v>0.3614105079280539</v>
      </c>
      <c r="G952">
        <f t="shared" si="110"/>
        <v>3.1943570414610201</v>
      </c>
      <c r="H952">
        <f t="shared" si="111"/>
        <v>0.34685544411318192</v>
      </c>
      <c r="I952">
        <f t="shared" si="112"/>
        <v>2.5120010961408124</v>
      </c>
      <c r="J952">
        <f t="shared" si="113"/>
        <v>15.732757699196846</v>
      </c>
      <c r="K952">
        <f t="shared" si="114"/>
        <v>14.36668445490016</v>
      </c>
      <c r="L952">
        <f t="shared" si="115"/>
        <v>2.5120010961408124</v>
      </c>
      <c r="M952">
        <f t="shared" si="116"/>
        <v>1</v>
      </c>
    </row>
    <row r="953" spans="1:13" x14ac:dyDescent="0.2">
      <c r="A953" s="10">
        <v>941</v>
      </c>
      <c r="B953" t="s">
        <v>9222</v>
      </c>
      <c r="C953">
        <v>4160012</v>
      </c>
      <c r="D953">
        <v>1</v>
      </c>
      <c r="E953">
        <v>3259</v>
      </c>
      <c r="F953">
        <f t="shared" si="109"/>
        <v>-0.24548031055983954</v>
      </c>
      <c r="G953">
        <f t="shared" si="110"/>
        <v>-0.70604767766324283</v>
      </c>
      <c r="H953">
        <f t="shared" si="111"/>
        <v>1.1570130718281109</v>
      </c>
      <c r="I953">
        <f t="shared" si="112"/>
        <v>13.520480573693051</v>
      </c>
      <c r="J953">
        <f t="shared" si="113"/>
        <v>0.27177883765276867</v>
      </c>
      <c r="K953">
        <f t="shared" si="114"/>
        <v>1.1486414048812303</v>
      </c>
      <c r="L953">
        <f t="shared" si="115"/>
        <v>0.27177883765276867</v>
      </c>
      <c r="M953">
        <f t="shared" si="116"/>
        <v>2</v>
      </c>
    </row>
    <row r="954" spans="1:13" x14ac:dyDescent="0.2">
      <c r="A954" s="10">
        <v>942</v>
      </c>
      <c r="B954" t="s">
        <v>9230</v>
      </c>
      <c r="C954">
        <v>27000000</v>
      </c>
      <c r="D954">
        <v>2</v>
      </c>
      <c r="E954">
        <v>2925</v>
      </c>
      <c r="F954">
        <f t="shared" si="109"/>
        <v>4.8492969579103595E-2</v>
      </c>
      <c r="G954">
        <f t="shared" si="110"/>
        <v>-0.14884700350263386</v>
      </c>
      <c r="H954">
        <f t="shared" si="111"/>
        <v>1.0384361009005094</v>
      </c>
      <c r="I954">
        <f t="shared" si="112"/>
        <v>9.4275483249329444</v>
      </c>
      <c r="J954">
        <f t="shared" si="113"/>
        <v>0.59052353946741631</v>
      </c>
      <c r="K954">
        <f t="shared" si="114"/>
        <v>1.0841474103965345</v>
      </c>
      <c r="L954">
        <f t="shared" si="115"/>
        <v>0.59052353946741631</v>
      </c>
      <c r="M954">
        <f t="shared" si="116"/>
        <v>2</v>
      </c>
    </row>
    <row r="955" spans="1:13" x14ac:dyDescent="0.2">
      <c r="A955" s="10">
        <v>943</v>
      </c>
      <c r="B955" t="s">
        <v>9233</v>
      </c>
      <c r="C955">
        <v>1200000</v>
      </c>
      <c r="D955">
        <v>7</v>
      </c>
      <c r="E955">
        <v>8738</v>
      </c>
      <c r="F955">
        <f t="shared" si="109"/>
        <v>-0.28357859839127947</v>
      </c>
      <c r="G955">
        <f t="shared" si="110"/>
        <v>2.6371563673004115</v>
      </c>
      <c r="H955">
        <f t="shared" si="111"/>
        <v>3.1021724242602295</v>
      </c>
      <c r="I955">
        <f t="shared" si="112"/>
        <v>4.7276432982432341</v>
      </c>
      <c r="J955">
        <f t="shared" si="113"/>
        <v>17.247748819260586</v>
      </c>
      <c r="K955">
        <f t="shared" si="114"/>
        <v>8.8625382586334318</v>
      </c>
      <c r="L955">
        <f t="shared" si="115"/>
        <v>4.7276432982432341</v>
      </c>
      <c r="M955">
        <f t="shared" si="116"/>
        <v>1</v>
      </c>
    </row>
    <row r="956" spans="1:13" x14ac:dyDescent="0.2">
      <c r="A956" s="10">
        <v>944</v>
      </c>
      <c r="B956" t="s">
        <v>9264</v>
      </c>
      <c r="C956">
        <v>31322.813839999999</v>
      </c>
      <c r="D956">
        <v>1</v>
      </c>
      <c r="E956">
        <v>17138</v>
      </c>
      <c r="F956">
        <f t="shared" si="109"/>
        <v>-0.29862063194396804</v>
      </c>
      <c r="G956">
        <f t="shared" si="110"/>
        <v>-0.70604767766324283</v>
      </c>
      <c r="H956">
        <f t="shared" si="111"/>
        <v>6.0843477410022988</v>
      </c>
      <c r="I956">
        <f t="shared" si="112"/>
        <v>34.124806408435617</v>
      </c>
      <c r="J956">
        <f t="shared" si="113"/>
        <v>29.65913617272513</v>
      </c>
      <c r="K956">
        <f t="shared" si="114"/>
        <v>16.496753297644027</v>
      </c>
      <c r="L956">
        <f t="shared" si="115"/>
        <v>16.496753297644027</v>
      </c>
      <c r="M956">
        <f t="shared" si="116"/>
        <v>3</v>
      </c>
    </row>
    <row r="957" spans="1:13" x14ac:dyDescent="0.2">
      <c r="A957" s="10">
        <v>945</v>
      </c>
      <c r="B957" t="s">
        <v>9276</v>
      </c>
      <c r="C957">
        <v>10900000</v>
      </c>
      <c r="D957">
        <v>1</v>
      </c>
      <c r="E957">
        <v>6395</v>
      </c>
      <c r="F957">
        <f t="shared" si="109"/>
        <v>-0.15872998562722071</v>
      </c>
      <c r="G957">
        <f t="shared" si="110"/>
        <v>-0.70604767766324283</v>
      </c>
      <c r="H957">
        <f t="shared" si="111"/>
        <v>2.2703585234118169</v>
      </c>
      <c r="I957">
        <f t="shared" si="112"/>
        <v>13.644253845674678</v>
      </c>
      <c r="J957">
        <f t="shared" si="113"/>
        <v>2.6828836658319841</v>
      </c>
      <c r="K957">
        <f t="shared" si="114"/>
        <v>0.35374692749221054</v>
      </c>
      <c r="L957">
        <f t="shared" si="115"/>
        <v>0.35374692749221054</v>
      </c>
      <c r="M957">
        <f t="shared" si="116"/>
        <v>3</v>
      </c>
    </row>
    <row r="958" spans="1:13" x14ac:dyDescent="0.2">
      <c r="A958" s="10">
        <v>946</v>
      </c>
      <c r="B958" t="s">
        <v>9281</v>
      </c>
      <c r="C958">
        <v>5200000</v>
      </c>
      <c r="D958">
        <v>1</v>
      </c>
      <c r="E958">
        <v>2496</v>
      </c>
      <c r="F958">
        <f t="shared" si="109"/>
        <v>-0.23209463436486349</v>
      </c>
      <c r="G958">
        <f t="shared" si="110"/>
        <v>-0.70604767766324283</v>
      </c>
      <c r="H958">
        <f t="shared" si="111"/>
        <v>0.88613214722403955</v>
      </c>
      <c r="I958">
        <f t="shared" si="112"/>
        <v>13.765200649466673</v>
      </c>
      <c r="J958">
        <f t="shared" si="113"/>
        <v>6.573289731783663E-2</v>
      </c>
      <c r="K958">
        <f t="shared" si="114"/>
        <v>1.7108244687502856</v>
      </c>
      <c r="L958">
        <f t="shared" si="115"/>
        <v>6.573289731783663E-2</v>
      </c>
      <c r="M958">
        <f t="shared" si="116"/>
        <v>2</v>
      </c>
    </row>
    <row r="959" spans="1:13" x14ac:dyDescent="0.2">
      <c r="A959" s="10">
        <v>947</v>
      </c>
      <c r="B959" t="s">
        <v>9285</v>
      </c>
      <c r="C959">
        <v>15000000</v>
      </c>
      <c r="D959">
        <v>2</v>
      </c>
      <c r="E959">
        <v>824</v>
      </c>
      <c r="F959">
        <f t="shared" si="109"/>
        <v>-0.10595892250014434</v>
      </c>
      <c r="G959">
        <f t="shared" si="110"/>
        <v>-0.14884700350263386</v>
      </c>
      <c r="H959">
        <f t="shared" si="111"/>
        <v>0.29253725084395138</v>
      </c>
      <c r="I959">
        <f t="shared" si="112"/>
        <v>11.131666429101434</v>
      </c>
      <c r="J959">
        <f t="shared" si="113"/>
        <v>0.46687163799124143</v>
      </c>
      <c r="K959">
        <f t="shared" si="114"/>
        <v>3.1413539876759922</v>
      </c>
      <c r="L959">
        <f t="shared" si="115"/>
        <v>0.46687163799124143</v>
      </c>
      <c r="M959">
        <f t="shared" si="116"/>
        <v>2</v>
      </c>
    </row>
    <row r="960" spans="1:13" x14ac:dyDescent="0.2">
      <c r="A960" s="10">
        <v>948</v>
      </c>
      <c r="B960" t="s">
        <v>9288</v>
      </c>
      <c r="C960">
        <v>12500000</v>
      </c>
      <c r="D960">
        <v>3</v>
      </c>
      <c r="E960">
        <v>2894</v>
      </c>
      <c r="F960">
        <f t="shared" si="109"/>
        <v>-0.13813640001665434</v>
      </c>
      <c r="G960">
        <f t="shared" si="110"/>
        <v>0.40835367065797512</v>
      </c>
      <c r="H960">
        <f t="shared" si="111"/>
        <v>1.0274304538982471</v>
      </c>
      <c r="I960">
        <f t="shared" si="112"/>
        <v>7.1223262521817219</v>
      </c>
      <c r="J960">
        <f t="shared" si="113"/>
        <v>1.4188047651366136</v>
      </c>
      <c r="K960">
        <f t="shared" si="114"/>
        <v>1.3867400559227407</v>
      </c>
      <c r="L960">
        <f t="shared" si="115"/>
        <v>1.3867400559227407</v>
      </c>
      <c r="M960">
        <f t="shared" si="116"/>
        <v>3</v>
      </c>
    </row>
    <row r="961" spans="1:13" x14ac:dyDescent="0.2">
      <c r="A961" s="10">
        <v>949</v>
      </c>
      <c r="B961" t="s">
        <v>9300</v>
      </c>
      <c r="C961">
        <v>5000000</v>
      </c>
      <c r="D961">
        <v>1</v>
      </c>
      <c r="E961">
        <v>1318</v>
      </c>
      <c r="F961">
        <f t="shared" si="109"/>
        <v>-0.23466883256618429</v>
      </c>
      <c r="G961">
        <f t="shared" si="110"/>
        <v>-0.70604767766324283</v>
      </c>
      <c r="H961">
        <f t="shared" si="111"/>
        <v>0.46791756113806826</v>
      </c>
      <c r="I961">
        <f t="shared" si="112"/>
        <v>14.499694028332145</v>
      </c>
      <c r="J961">
        <f t="shared" si="113"/>
        <v>3.3033380202963904E-2</v>
      </c>
      <c r="K961">
        <f t="shared" si="114"/>
        <v>2.8721501022705307</v>
      </c>
      <c r="L961">
        <f t="shared" si="115"/>
        <v>3.3033380202963904E-2</v>
      </c>
      <c r="M961">
        <f t="shared" si="116"/>
        <v>2</v>
      </c>
    </row>
    <row r="962" spans="1:13" x14ac:dyDescent="0.2">
      <c r="A962" s="10">
        <v>950</v>
      </c>
      <c r="B962" t="s">
        <v>9304</v>
      </c>
      <c r="C962">
        <v>29000</v>
      </c>
      <c r="D962">
        <v>1</v>
      </c>
      <c r="E962">
        <v>2894</v>
      </c>
      <c r="F962">
        <f t="shared" si="109"/>
        <v>-0.29865052886001275</v>
      </c>
      <c r="G962">
        <f t="shared" si="110"/>
        <v>-0.70604767766324283</v>
      </c>
      <c r="H962">
        <f t="shared" si="111"/>
        <v>1.0274304538982471</v>
      </c>
      <c r="I962">
        <f t="shared" si="112"/>
        <v>13.798384934807192</v>
      </c>
      <c r="J962">
        <f t="shared" si="113"/>
        <v>0.1514016634989932</v>
      </c>
      <c r="K962">
        <f t="shared" si="114"/>
        <v>1.4161496609710562</v>
      </c>
      <c r="L962">
        <f t="shared" si="115"/>
        <v>0.1514016634989932</v>
      </c>
      <c r="M962">
        <f t="shared" si="116"/>
        <v>2</v>
      </c>
    </row>
    <row r="963" spans="1:13" x14ac:dyDescent="0.2">
      <c r="A963" s="10">
        <v>951</v>
      </c>
      <c r="B963" t="s">
        <v>9308</v>
      </c>
      <c r="C963">
        <v>1345863</v>
      </c>
      <c r="D963">
        <v>3</v>
      </c>
      <c r="E963">
        <v>2402</v>
      </c>
      <c r="F963">
        <f t="shared" si="109"/>
        <v>-0.28170119703008317</v>
      </c>
      <c r="G963">
        <f t="shared" si="110"/>
        <v>0.40835367065797512</v>
      </c>
      <c r="H963">
        <f t="shared" si="111"/>
        <v>0.85276018534621156</v>
      </c>
      <c r="I963">
        <f t="shared" si="112"/>
        <v>7.7489364601024864</v>
      </c>
      <c r="J963">
        <f t="shared" si="113"/>
        <v>1.2881329891088786</v>
      </c>
      <c r="K963">
        <f t="shared" si="114"/>
        <v>1.8035162950742918</v>
      </c>
      <c r="L963">
        <f t="shared" si="115"/>
        <v>1.2881329891088786</v>
      </c>
      <c r="M963">
        <f t="shared" si="116"/>
        <v>2</v>
      </c>
    </row>
    <row r="964" spans="1:13" x14ac:dyDescent="0.2">
      <c r="A964" s="10">
        <v>952</v>
      </c>
      <c r="B964" t="s">
        <v>9316</v>
      </c>
      <c r="C964">
        <v>10065000</v>
      </c>
      <c r="D964">
        <v>5</v>
      </c>
      <c r="E964">
        <v>4355</v>
      </c>
      <c r="F964">
        <f t="shared" si="109"/>
        <v>-0.16947726311773506</v>
      </c>
      <c r="G964">
        <f t="shared" si="110"/>
        <v>1.522755018979193</v>
      </c>
      <c r="H964">
        <f t="shared" si="111"/>
        <v>1.5461159464887428</v>
      </c>
      <c r="I964">
        <f t="shared" si="112"/>
        <v>3.2146784974359042</v>
      </c>
      <c r="J964">
        <f t="shared" si="113"/>
        <v>5.8081246935605293</v>
      </c>
      <c r="K964">
        <f t="shared" si="114"/>
        <v>3.0651107771236599</v>
      </c>
      <c r="L964">
        <f t="shared" si="115"/>
        <v>3.0651107771236599</v>
      </c>
      <c r="M964">
        <f t="shared" si="116"/>
        <v>3</v>
      </c>
    </row>
    <row r="965" spans="1:13" x14ac:dyDescent="0.2">
      <c r="A965" s="10">
        <v>953</v>
      </c>
      <c r="B965" t="s">
        <v>9324</v>
      </c>
      <c r="C965">
        <v>43772394</v>
      </c>
      <c r="D965">
        <v>4</v>
      </c>
      <c r="E965">
        <v>1433</v>
      </c>
      <c r="F965">
        <f t="shared" si="109"/>
        <v>0.26437030191232236</v>
      </c>
      <c r="G965">
        <f t="shared" si="110"/>
        <v>0.96555434481858404</v>
      </c>
      <c r="H965">
        <f t="shared" si="111"/>
        <v>0.50874496130775138</v>
      </c>
      <c r="I965">
        <f t="shared" si="112"/>
        <v>4.8126740568287492</v>
      </c>
      <c r="J965">
        <f t="shared" si="113"/>
        <v>3.1271539591502604</v>
      </c>
      <c r="K965">
        <f t="shared" si="114"/>
        <v>3.8162028932068068</v>
      </c>
      <c r="L965">
        <f t="shared" si="115"/>
        <v>3.1271539591502604</v>
      </c>
      <c r="M965">
        <f t="shared" si="116"/>
        <v>2</v>
      </c>
    </row>
    <row r="966" spans="1:13" x14ac:dyDescent="0.2">
      <c r="A966" s="10">
        <v>954</v>
      </c>
      <c r="B966" t="s">
        <v>9328</v>
      </c>
      <c r="C966">
        <v>2000000</v>
      </c>
      <c r="D966">
        <v>1</v>
      </c>
      <c r="E966">
        <v>3624</v>
      </c>
      <c r="F966">
        <f t="shared" si="109"/>
        <v>-0.27328180558599624</v>
      </c>
      <c r="G966">
        <f t="shared" si="110"/>
        <v>-0.70604767766324283</v>
      </c>
      <c r="H966">
        <f t="shared" si="111"/>
        <v>1.2865956897579747</v>
      </c>
      <c r="I966">
        <f t="shared" si="112"/>
        <v>13.519526932712237</v>
      </c>
      <c r="J966">
        <f t="shared" si="113"/>
        <v>0.42085589615370522</v>
      </c>
      <c r="K966">
        <f t="shared" si="114"/>
        <v>0.93753873186366765</v>
      </c>
      <c r="L966">
        <f t="shared" si="115"/>
        <v>0.42085589615370522</v>
      </c>
      <c r="M966">
        <f t="shared" si="116"/>
        <v>2</v>
      </c>
    </row>
    <row r="967" spans="1:13" x14ac:dyDescent="0.2">
      <c r="A967" s="10">
        <v>955</v>
      </c>
      <c r="B967" t="s">
        <v>9331</v>
      </c>
      <c r="C967">
        <v>25000000</v>
      </c>
      <c r="D967">
        <v>1</v>
      </c>
      <c r="E967">
        <v>3259</v>
      </c>
      <c r="F967">
        <f t="shared" si="109"/>
        <v>2.2750987565895605E-2</v>
      </c>
      <c r="G967">
        <f t="shared" si="110"/>
        <v>-0.70604767766324283</v>
      </c>
      <c r="H967">
        <f t="shared" si="111"/>
        <v>1.1570130718281109</v>
      </c>
      <c r="I967">
        <f t="shared" si="112"/>
        <v>12.798162032932936</v>
      </c>
      <c r="J967">
        <f t="shared" si="113"/>
        <v>0.37182950717919833</v>
      </c>
      <c r="K967">
        <f t="shared" si="114"/>
        <v>1.1569126710922804</v>
      </c>
      <c r="L967">
        <f t="shared" si="115"/>
        <v>0.37182950717919833</v>
      </c>
      <c r="M967">
        <f t="shared" si="116"/>
        <v>2</v>
      </c>
    </row>
    <row r="968" spans="1:13" x14ac:dyDescent="0.2">
      <c r="A968" s="10">
        <v>956</v>
      </c>
      <c r="B968" t="s">
        <v>9339</v>
      </c>
      <c r="C968">
        <v>1147396</v>
      </c>
      <c r="D968">
        <v>2</v>
      </c>
      <c r="E968">
        <v>2528</v>
      </c>
      <c r="F968">
        <f t="shared" si="109"/>
        <v>-0.28425566400219088</v>
      </c>
      <c r="G968">
        <f t="shared" si="110"/>
        <v>-0.14884700350263386</v>
      </c>
      <c r="H968">
        <f t="shared" si="111"/>
        <v>0.89749281509734269</v>
      </c>
      <c r="I968">
        <f t="shared" si="112"/>
        <v>10.490915209759073</v>
      </c>
      <c r="J968">
        <f t="shared" si="113"/>
        <v>0.37782443563387869</v>
      </c>
      <c r="K968">
        <f t="shared" si="114"/>
        <v>1.3874071197092417</v>
      </c>
      <c r="L968">
        <f t="shared" si="115"/>
        <v>0.37782443563387869</v>
      </c>
      <c r="M968">
        <f t="shared" si="116"/>
        <v>2</v>
      </c>
    </row>
    <row r="969" spans="1:13" x14ac:dyDescent="0.2">
      <c r="A969" s="10">
        <v>957</v>
      </c>
      <c r="B969" t="s">
        <v>9348</v>
      </c>
      <c r="C969">
        <v>6153863</v>
      </c>
      <c r="D969">
        <v>1</v>
      </c>
      <c r="E969">
        <v>1150</v>
      </c>
      <c r="F969">
        <f t="shared" si="109"/>
        <v>-0.21981747227033119</v>
      </c>
      <c r="G969">
        <f t="shared" si="110"/>
        <v>-0.70604767766324283</v>
      </c>
      <c r="H969">
        <f t="shared" si="111"/>
        <v>0.40827405480322687</v>
      </c>
      <c r="I969">
        <f t="shared" si="112"/>
        <v>14.588431390322322</v>
      </c>
      <c r="J969">
        <f t="shared" si="113"/>
        <v>5.9016102879169849E-2</v>
      </c>
      <c r="K969">
        <f t="shared" si="114"/>
        <v>3.0632110123622871</v>
      </c>
      <c r="L969">
        <f t="shared" si="115"/>
        <v>5.9016102879169849E-2</v>
      </c>
      <c r="M969">
        <f t="shared" si="116"/>
        <v>2</v>
      </c>
    </row>
    <row r="970" spans="1:13" x14ac:dyDescent="0.2">
      <c r="A970" s="10">
        <v>958</v>
      </c>
      <c r="B970" t="s">
        <v>9354</v>
      </c>
      <c r="C970">
        <v>22220043</v>
      </c>
      <c r="D970">
        <v>3</v>
      </c>
      <c r="E970">
        <v>1067</v>
      </c>
      <c r="F970">
        <f t="shared" si="109"/>
        <v>-1.3029813979850216E-2</v>
      </c>
      <c r="G970">
        <f t="shared" si="110"/>
        <v>0.40835367065797512</v>
      </c>
      <c r="H970">
        <f t="shared" si="111"/>
        <v>0.3788073225068469</v>
      </c>
      <c r="I970">
        <f t="shared" si="112"/>
        <v>7.8879552361580227</v>
      </c>
      <c r="J970">
        <f t="shared" si="113"/>
        <v>1.3903724389506258</v>
      </c>
      <c r="K970">
        <f t="shared" si="114"/>
        <v>3.1659884991497966</v>
      </c>
      <c r="L970">
        <f t="shared" si="115"/>
        <v>1.3903724389506258</v>
      </c>
      <c r="M970">
        <f t="shared" si="116"/>
        <v>2</v>
      </c>
    </row>
    <row r="971" spans="1:13" x14ac:dyDescent="0.2">
      <c r="A971" s="10">
        <v>959</v>
      </c>
      <c r="B971" t="s">
        <v>9378</v>
      </c>
      <c r="C971">
        <v>161000</v>
      </c>
      <c r="D971">
        <v>1</v>
      </c>
      <c r="E971">
        <v>1067</v>
      </c>
      <c r="F971">
        <f t="shared" si="109"/>
        <v>-0.29695155804714102</v>
      </c>
      <c r="G971">
        <f t="shared" si="110"/>
        <v>-0.70604767766324283</v>
      </c>
      <c r="H971">
        <f t="shared" si="111"/>
        <v>0.3788073225068469</v>
      </c>
      <c r="I971">
        <f t="shared" si="112"/>
        <v>14.886751069401145</v>
      </c>
      <c r="J971">
        <f t="shared" si="113"/>
        <v>6.7351598757810063E-2</v>
      </c>
      <c r="K971">
        <f t="shared" si="114"/>
        <v>3.1820061512576783</v>
      </c>
      <c r="L971">
        <f t="shared" si="115"/>
        <v>6.7351598757810063E-2</v>
      </c>
      <c r="M971">
        <f t="shared" si="116"/>
        <v>2</v>
      </c>
    </row>
    <row r="972" spans="1:13" x14ac:dyDescent="0.2">
      <c r="A972" s="10">
        <v>960</v>
      </c>
      <c r="B972" t="s">
        <v>9382</v>
      </c>
      <c r="C972">
        <v>2400000</v>
      </c>
      <c r="D972">
        <v>1</v>
      </c>
      <c r="E972">
        <v>2528</v>
      </c>
      <c r="F972">
        <f t="shared" si="109"/>
        <v>-0.26813340918335465</v>
      </c>
      <c r="G972">
        <f t="shared" si="110"/>
        <v>-0.70604767766324283</v>
      </c>
      <c r="H972">
        <f t="shared" si="111"/>
        <v>0.89749281509734269</v>
      </c>
      <c r="I972">
        <f t="shared" si="112"/>
        <v>13.85738332687551</v>
      </c>
      <c r="J972">
        <f t="shared" si="113"/>
        <v>6.8050610661518934E-2</v>
      </c>
      <c r="K972">
        <f t="shared" si="114"/>
        <v>1.6930620035109802</v>
      </c>
      <c r="L972">
        <f t="shared" si="115"/>
        <v>6.8050610661518934E-2</v>
      </c>
      <c r="M972">
        <f t="shared" si="116"/>
        <v>2</v>
      </c>
    </row>
    <row r="973" spans="1:13" x14ac:dyDescent="0.2">
      <c r="A973" s="10">
        <v>961</v>
      </c>
      <c r="B973" t="s">
        <v>9403</v>
      </c>
      <c r="C973">
        <v>15458196</v>
      </c>
      <c r="D973">
        <v>5</v>
      </c>
      <c r="E973">
        <v>1586</v>
      </c>
      <c r="F973">
        <f t="shared" si="109"/>
        <v>-0.10006148590488241</v>
      </c>
      <c r="G973">
        <f t="shared" si="110"/>
        <v>1.522755018979193</v>
      </c>
      <c r="H973">
        <f t="shared" si="111"/>
        <v>0.56306315457698186</v>
      </c>
      <c r="I973">
        <f t="shared" si="112"/>
        <v>3.9908926238461078</v>
      </c>
      <c r="J973">
        <f t="shared" si="113"/>
        <v>5.0123525819818715</v>
      </c>
      <c r="K973">
        <f t="shared" si="114"/>
        <v>5.0501852264877165</v>
      </c>
      <c r="L973">
        <f t="shared" si="115"/>
        <v>3.9908926238461078</v>
      </c>
      <c r="M973">
        <f t="shared" si="116"/>
        <v>1</v>
      </c>
    </row>
    <row r="974" spans="1:13" x14ac:dyDescent="0.2">
      <c r="A974" s="10">
        <v>962</v>
      </c>
      <c r="B974" t="s">
        <v>9410</v>
      </c>
      <c r="C974">
        <v>4000000</v>
      </c>
      <c r="D974">
        <v>1</v>
      </c>
      <c r="E974">
        <v>1251</v>
      </c>
      <c r="F974">
        <f t="shared" ref="F974:F1037" si="117">STANDARDIZE(C974, $C$9, $C$10)</f>
        <v>-0.24753982357278828</v>
      </c>
      <c r="G974">
        <f t="shared" ref="G974:G1037" si="118" xml:space="preserve"> STANDARDIZE(D974, $D$9, $D$10)</f>
        <v>-0.70604767766324283</v>
      </c>
      <c r="H974">
        <f t="shared" ref="H974:H1037" si="119">STANDARDIZE(E974, $E$9, $E$10)</f>
        <v>0.44413116277833986</v>
      </c>
      <c r="I974">
        <f t="shared" ref="I974:I1037" si="120" xml:space="preserve"> SUMXMY2($D$5:$F$5, F974:H974)</f>
        <v>14.589552708502721</v>
      </c>
      <c r="J974">
        <f t="shared" ref="J974:J1037" si="121">SUMXMY2($D$6:$F$6, F974:H974)</f>
        <v>4.0244911648180136E-2</v>
      </c>
      <c r="K974">
        <f t="shared" ref="K974:K1037" si="122">SUMXMY2($D$7:$F$7, F974:H974)</f>
        <v>2.9516269892899807</v>
      </c>
      <c r="L974">
        <f t="shared" ref="L974:L1037" si="123" xml:space="preserve"> MIN(I974:K974)</f>
        <v>4.0244911648180136E-2</v>
      </c>
      <c r="M974">
        <f t="shared" ref="M974:M1037" si="124">MATCH(L974, I974:K974, 0)</f>
        <v>2</v>
      </c>
    </row>
    <row r="975" spans="1:13" x14ac:dyDescent="0.2">
      <c r="A975" s="10">
        <v>963</v>
      </c>
      <c r="B975" t="s">
        <v>9414</v>
      </c>
      <c r="C975">
        <v>3500000</v>
      </c>
      <c r="D975">
        <v>2</v>
      </c>
      <c r="E975">
        <v>2742</v>
      </c>
      <c r="F975">
        <f t="shared" si="117"/>
        <v>-0.25397531907609028</v>
      </c>
      <c r="G975">
        <f t="shared" si="118"/>
        <v>-0.14884700350263386</v>
      </c>
      <c r="H975">
        <f t="shared" si="119"/>
        <v>0.97346728150005724</v>
      </c>
      <c r="I975">
        <f t="shared" si="120"/>
        <v>10.307034468565547</v>
      </c>
      <c r="J975">
        <f t="shared" si="121"/>
        <v>0.4247175503814104</v>
      </c>
      <c r="K975">
        <f t="shared" si="122"/>
        <v>1.207188174907216</v>
      </c>
      <c r="L975">
        <f t="shared" si="123"/>
        <v>0.4247175503814104</v>
      </c>
      <c r="M975">
        <f t="shared" si="124"/>
        <v>2</v>
      </c>
    </row>
    <row r="976" spans="1:13" x14ac:dyDescent="0.2">
      <c r="A976" s="10">
        <v>964</v>
      </c>
      <c r="B976" t="s">
        <v>9418</v>
      </c>
      <c r="C976">
        <v>27890167</v>
      </c>
      <c r="D976">
        <v>3</v>
      </c>
      <c r="E976">
        <v>8007</v>
      </c>
      <c r="F976">
        <f t="shared" si="117"/>
        <v>5.9950301030479249E-2</v>
      </c>
      <c r="G976">
        <f t="shared" si="118"/>
        <v>0.40835367065797512</v>
      </c>
      <c r="H976">
        <f t="shared" si="119"/>
        <v>2.8426521675294616</v>
      </c>
      <c r="I976">
        <f t="shared" si="120"/>
        <v>8.0295033215384635</v>
      </c>
      <c r="J976">
        <f t="shared" si="121"/>
        <v>6.2289693304532516</v>
      </c>
      <c r="K976">
        <f t="shared" si="122"/>
        <v>0.95039360613179169</v>
      </c>
      <c r="L976">
        <f t="shared" si="123"/>
        <v>0.95039360613179169</v>
      </c>
      <c r="M976">
        <f t="shared" si="124"/>
        <v>3</v>
      </c>
    </row>
    <row r="977" spans="1:13" x14ac:dyDescent="0.2">
      <c r="A977" s="10">
        <v>965</v>
      </c>
      <c r="B977" t="s">
        <v>9426</v>
      </c>
      <c r="C977">
        <v>335377366</v>
      </c>
      <c r="D977">
        <v>10</v>
      </c>
      <c r="E977">
        <v>3194</v>
      </c>
      <c r="F977">
        <f t="shared" si="117"/>
        <v>4.0176152740053324</v>
      </c>
      <c r="G977">
        <f t="shared" si="118"/>
        <v>4.3087583897822386</v>
      </c>
      <c r="H977">
        <f t="shared" si="119"/>
        <v>1.1339367152104638</v>
      </c>
      <c r="I977">
        <f t="shared" si="120"/>
        <v>10.706633670501594</v>
      </c>
      <c r="J977">
        <f t="shared" si="121"/>
        <v>44.017281743726059</v>
      </c>
      <c r="K977">
        <f t="shared" si="122"/>
        <v>37.912790551439905</v>
      </c>
      <c r="L977">
        <f t="shared" si="123"/>
        <v>10.706633670501594</v>
      </c>
      <c r="M977">
        <f t="shared" si="124"/>
        <v>1</v>
      </c>
    </row>
    <row r="978" spans="1:13" x14ac:dyDescent="0.2">
      <c r="A978" s="10">
        <v>966</v>
      </c>
      <c r="B978" t="s">
        <v>9429</v>
      </c>
      <c r="C978">
        <v>118400035</v>
      </c>
      <c r="D978">
        <v>8</v>
      </c>
      <c r="E978">
        <v>551</v>
      </c>
      <c r="F978">
        <f t="shared" si="117"/>
        <v>1.2249019980673939</v>
      </c>
      <c r="G978">
        <f t="shared" si="118"/>
        <v>3.1943570414610201</v>
      </c>
      <c r="H978">
        <f t="shared" si="119"/>
        <v>0.19561655304983411</v>
      </c>
      <c r="I978">
        <f t="shared" si="120"/>
        <v>2.1344248456134056</v>
      </c>
      <c r="J978">
        <f t="shared" si="121"/>
        <v>17.727970569445365</v>
      </c>
      <c r="K978">
        <f t="shared" si="122"/>
        <v>16.497917276205662</v>
      </c>
      <c r="L978">
        <f t="shared" si="123"/>
        <v>2.1344248456134056</v>
      </c>
      <c r="M978">
        <f t="shared" si="124"/>
        <v>1</v>
      </c>
    </row>
    <row r="979" spans="1:13" x14ac:dyDescent="0.2">
      <c r="A979" s="10">
        <v>967</v>
      </c>
      <c r="B979" t="s">
        <v>9435</v>
      </c>
      <c r="C979">
        <v>100000</v>
      </c>
      <c r="D979">
        <v>1</v>
      </c>
      <c r="E979">
        <v>1433</v>
      </c>
      <c r="F979">
        <f t="shared" si="117"/>
        <v>-0.29773668849854384</v>
      </c>
      <c r="G979">
        <f t="shared" si="118"/>
        <v>-0.70604767766324283</v>
      </c>
      <c r="H979">
        <f t="shared" si="119"/>
        <v>0.50874496130775138</v>
      </c>
      <c r="I979">
        <f t="shared" si="120"/>
        <v>14.602686516289271</v>
      </c>
      <c r="J979">
        <f t="shared" si="121"/>
        <v>1.6791671435797982E-2</v>
      </c>
      <c r="K979">
        <f t="shared" si="122"/>
        <v>2.7610095778990775</v>
      </c>
      <c r="L979">
        <f t="shared" si="123"/>
        <v>1.6791671435797982E-2</v>
      </c>
      <c r="M979">
        <f t="shared" si="124"/>
        <v>2</v>
      </c>
    </row>
    <row r="980" spans="1:13" x14ac:dyDescent="0.2">
      <c r="A980" s="10">
        <v>968</v>
      </c>
      <c r="B980" t="s">
        <v>9455</v>
      </c>
      <c r="C980">
        <v>11540578</v>
      </c>
      <c r="D980">
        <v>2</v>
      </c>
      <c r="E980">
        <v>5450</v>
      </c>
      <c r="F980">
        <f t="shared" si="117"/>
        <v>-0.15048511195019235</v>
      </c>
      <c r="G980">
        <f t="shared" si="118"/>
        <v>-0.14884700350263386</v>
      </c>
      <c r="H980">
        <f t="shared" si="119"/>
        <v>1.934863800278334</v>
      </c>
      <c r="I980">
        <f t="shared" si="120"/>
        <v>9.8327372873079124</v>
      </c>
      <c r="J980">
        <f t="shared" si="121"/>
        <v>2.0131997125921504</v>
      </c>
      <c r="K980">
        <f t="shared" si="122"/>
        <v>1.7445588543871689E-2</v>
      </c>
      <c r="L980">
        <f t="shared" si="123"/>
        <v>1.7445588543871689E-2</v>
      </c>
      <c r="M980">
        <f t="shared" si="124"/>
        <v>3</v>
      </c>
    </row>
    <row r="981" spans="1:13" x14ac:dyDescent="0.2">
      <c r="A981" s="10">
        <v>969</v>
      </c>
      <c r="B981" t="s">
        <v>9470</v>
      </c>
      <c r="C981">
        <v>6000000</v>
      </c>
      <c r="D981">
        <v>1</v>
      </c>
      <c r="E981">
        <v>3624</v>
      </c>
      <c r="F981">
        <f t="shared" si="117"/>
        <v>-0.22179784155958029</v>
      </c>
      <c r="G981">
        <f t="shared" si="118"/>
        <v>-0.70604767766324283</v>
      </c>
      <c r="H981">
        <f t="shared" si="119"/>
        <v>1.2865956897579747</v>
      </c>
      <c r="I981">
        <f t="shared" si="120"/>
        <v>13.36686438381782</v>
      </c>
      <c r="J981">
        <f t="shared" si="121"/>
        <v>0.4260378163226175</v>
      </c>
      <c r="K981">
        <f t="shared" si="122"/>
        <v>0.92510463357510675</v>
      </c>
      <c r="L981">
        <f t="shared" si="123"/>
        <v>0.4260378163226175</v>
      </c>
      <c r="M981">
        <f t="shared" si="124"/>
        <v>2</v>
      </c>
    </row>
    <row r="982" spans="1:13" x14ac:dyDescent="0.2">
      <c r="A982" s="10">
        <v>970</v>
      </c>
      <c r="B982" t="s">
        <v>9473</v>
      </c>
      <c r="C982">
        <v>450000</v>
      </c>
      <c r="D982">
        <v>1</v>
      </c>
      <c r="E982">
        <v>1067</v>
      </c>
      <c r="F982">
        <f t="shared" si="117"/>
        <v>-0.29323184164623245</v>
      </c>
      <c r="G982">
        <f t="shared" si="118"/>
        <v>-0.70604767766324283</v>
      </c>
      <c r="H982">
        <f t="shared" si="119"/>
        <v>0.3788073225068469</v>
      </c>
      <c r="I982">
        <f t="shared" si="120"/>
        <v>14.875367441255383</v>
      </c>
      <c r="J982">
        <f t="shared" si="121"/>
        <v>6.737223350187399E-2</v>
      </c>
      <c r="K982">
        <f t="shared" si="122"/>
        <v>3.1807540286681899</v>
      </c>
      <c r="L982">
        <f t="shared" si="123"/>
        <v>6.737223350187399E-2</v>
      </c>
      <c r="M982">
        <f t="shared" si="124"/>
        <v>2</v>
      </c>
    </row>
    <row r="983" spans="1:13" x14ac:dyDescent="0.2">
      <c r="A983" s="10">
        <v>971</v>
      </c>
      <c r="B983" t="s">
        <v>9479</v>
      </c>
      <c r="C983">
        <v>125000000</v>
      </c>
      <c r="D983">
        <v>1</v>
      </c>
      <c r="E983">
        <v>543</v>
      </c>
      <c r="F983">
        <f t="shared" si="117"/>
        <v>1.3098500882262949</v>
      </c>
      <c r="G983">
        <f t="shared" si="118"/>
        <v>-0.70604767766324283</v>
      </c>
      <c r="H983">
        <f t="shared" si="119"/>
        <v>0.19277638608150832</v>
      </c>
      <c r="I983">
        <f t="shared" si="120"/>
        <v>13.014131444054104</v>
      </c>
      <c r="J983">
        <f t="shared" si="121"/>
        <v>2.783264951688539</v>
      </c>
      <c r="K983">
        <f t="shared" si="122"/>
        <v>5.8788645080004933</v>
      </c>
      <c r="L983">
        <f t="shared" si="123"/>
        <v>2.783264951688539</v>
      </c>
      <c r="M983">
        <f t="shared" si="124"/>
        <v>2</v>
      </c>
    </row>
    <row r="984" spans="1:13" x14ac:dyDescent="0.2">
      <c r="A984" s="10">
        <v>972</v>
      </c>
      <c r="B984" t="s">
        <v>9482</v>
      </c>
      <c r="C984">
        <v>50000</v>
      </c>
      <c r="D984">
        <v>1</v>
      </c>
      <c r="E984">
        <v>6181</v>
      </c>
      <c r="F984">
        <f t="shared" si="117"/>
        <v>-0.29838023804887404</v>
      </c>
      <c r="G984">
        <f t="shared" si="118"/>
        <v>-0.70604767766324283</v>
      </c>
      <c r="H984">
        <f t="shared" si="119"/>
        <v>2.1943840570091022</v>
      </c>
      <c r="I984">
        <f t="shared" si="120"/>
        <v>13.948772802868431</v>
      </c>
      <c r="J984">
        <f t="shared" si="121"/>
        <v>2.4213120270744621</v>
      </c>
      <c r="K984">
        <f t="shared" si="122"/>
        <v>0.35670991947836039</v>
      </c>
      <c r="L984">
        <f t="shared" si="123"/>
        <v>0.35670991947836039</v>
      </c>
      <c r="M984">
        <f t="shared" si="124"/>
        <v>3</v>
      </c>
    </row>
    <row r="985" spans="1:13" x14ac:dyDescent="0.2">
      <c r="A985" s="10">
        <v>973</v>
      </c>
      <c r="B985" t="s">
        <v>9486</v>
      </c>
      <c r="C985">
        <v>29620000</v>
      </c>
      <c r="D985">
        <v>3</v>
      </c>
      <c r="E985">
        <v>4720</v>
      </c>
      <c r="F985">
        <f t="shared" si="117"/>
        <v>8.2214966016406058E-2</v>
      </c>
      <c r="G985">
        <f t="shared" si="118"/>
        <v>0.40835367065797512</v>
      </c>
      <c r="H985">
        <f t="shared" si="119"/>
        <v>1.6756985644186064</v>
      </c>
      <c r="I985">
        <f t="shared" si="120"/>
        <v>6.3134566697305345</v>
      </c>
      <c r="J985">
        <f t="shared" si="121"/>
        <v>2.4624900094569822</v>
      </c>
      <c r="K985">
        <f t="shared" si="122"/>
        <v>0.50555371359269818</v>
      </c>
      <c r="L985">
        <f t="shared" si="123"/>
        <v>0.50555371359269818</v>
      </c>
      <c r="M985">
        <f t="shared" si="124"/>
        <v>3</v>
      </c>
    </row>
    <row r="986" spans="1:13" x14ac:dyDescent="0.2">
      <c r="A986" s="10">
        <v>974</v>
      </c>
      <c r="B986" t="s">
        <v>9507</v>
      </c>
      <c r="C986">
        <v>206050000</v>
      </c>
      <c r="D986">
        <v>7</v>
      </c>
      <c r="E986">
        <v>3624</v>
      </c>
      <c r="F986">
        <f t="shared" si="117"/>
        <v>2.3530439093115487</v>
      </c>
      <c r="G986">
        <f t="shared" si="118"/>
        <v>2.6371563673004115</v>
      </c>
      <c r="H986">
        <f t="shared" si="119"/>
        <v>1.2865956897579747</v>
      </c>
      <c r="I986">
        <f t="shared" si="120"/>
        <v>1.3171884730790486</v>
      </c>
      <c r="J986">
        <f t="shared" si="121"/>
        <v>18.624584987136345</v>
      </c>
      <c r="K986">
        <f t="shared" si="122"/>
        <v>14.516959585864013</v>
      </c>
      <c r="L986">
        <f t="shared" si="123"/>
        <v>1.3171884730790486</v>
      </c>
      <c r="M986">
        <f t="shared" si="124"/>
        <v>1</v>
      </c>
    </row>
    <row r="987" spans="1:13" x14ac:dyDescent="0.2">
      <c r="A987" s="10">
        <v>975</v>
      </c>
      <c r="B987" t="s">
        <v>9535</v>
      </c>
      <c r="C987">
        <v>73000000</v>
      </c>
      <c r="D987">
        <v>3</v>
      </c>
      <c r="E987">
        <v>947</v>
      </c>
      <c r="F987">
        <f t="shared" si="117"/>
        <v>0.64055855588288735</v>
      </c>
      <c r="G987">
        <f t="shared" si="118"/>
        <v>0.40835367065797512</v>
      </c>
      <c r="H987">
        <f t="shared" si="119"/>
        <v>0.33620481798196022</v>
      </c>
      <c r="I987">
        <f t="shared" si="120"/>
        <v>6.7849051213203495</v>
      </c>
      <c r="J987">
        <f t="shared" si="121"/>
        <v>2.2138080459969802</v>
      </c>
      <c r="K987">
        <f t="shared" si="122"/>
        <v>3.8873316593877982</v>
      </c>
      <c r="L987">
        <f t="shared" si="123"/>
        <v>2.2138080459969802</v>
      </c>
      <c r="M987">
        <f t="shared" si="124"/>
        <v>2</v>
      </c>
    </row>
    <row r="988" spans="1:13" x14ac:dyDescent="0.2">
      <c r="A988" s="10">
        <v>976</v>
      </c>
      <c r="B988" t="s">
        <v>9557</v>
      </c>
      <c r="C988">
        <v>50000</v>
      </c>
      <c r="D988">
        <v>1</v>
      </c>
      <c r="E988">
        <v>702</v>
      </c>
      <c r="F988">
        <f t="shared" si="117"/>
        <v>-0.29838023804887404</v>
      </c>
      <c r="G988">
        <f t="shared" si="118"/>
        <v>-0.70604767766324283</v>
      </c>
      <c r="H988">
        <f t="shared" si="119"/>
        <v>0.2492247045769832</v>
      </c>
      <c r="I988">
        <f t="shared" si="120"/>
        <v>15.21044815309822</v>
      </c>
      <c r="J988">
        <f t="shared" si="121"/>
        <v>0.15140131212902258</v>
      </c>
      <c r="K988">
        <f t="shared" si="122"/>
        <v>3.6362371434746752</v>
      </c>
      <c r="L988">
        <f t="shared" si="123"/>
        <v>0.15140131212902258</v>
      </c>
      <c r="M988">
        <f t="shared" si="124"/>
        <v>2</v>
      </c>
    </row>
    <row r="989" spans="1:13" x14ac:dyDescent="0.2">
      <c r="A989" s="10">
        <v>977</v>
      </c>
      <c r="B989" t="s">
        <v>9563</v>
      </c>
      <c r="C989">
        <v>30000</v>
      </c>
      <c r="D989">
        <v>1</v>
      </c>
      <c r="E989">
        <v>1433</v>
      </c>
      <c r="F989">
        <f t="shared" si="117"/>
        <v>-0.29863765786900615</v>
      </c>
      <c r="G989">
        <f t="shared" si="118"/>
        <v>-0.70604767766324283</v>
      </c>
      <c r="H989">
        <f t="shared" si="119"/>
        <v>0.50874496130775138</v>
      </c>
      <c r="I989">
        <f t="shared" si="120"/>
        <v>14.605449374316311</v>
      </c>
      <c r="J989">
        <f t="shared" si="121"/>
        <v>1.6792251254231207E-2</v>
      </c>
      <c r="K989">
        <f t="shared" si="122"/>
        <v>2.7613184380405165</v>
      </c>
      <c r="L989">
        <f t="shared" si="123"/>
        <v>1.6792251254231207E-2</v>
      </c>
      <c r="M989">
        <f t="shared" si="124"/>
        <v>2</v>
      </c>
    </row>
    <row r="990" spans="1:13" x14ac:dyDescent="0.2">
      <c r="A990" s="10">
        <v>978</v>
      </c>
      <c r="B990" t="s">
        <v>9571</v>
      </c>
      <c r="C990">
        <v>100000000</v>
      </c>
      <c r="D990">
        <v>1</v>
      </c>
      <c r="E990">
        <v>1433</v>
      </c>
      <c r="F990">
        <f t="shared" si="117"/>
        <v>0.98807531306119512</v>
      </c>
      <c r="G990">
        <f t="shared" si="118"/>
        <v>-0.70604767766324283</v>
      </c>
      <c r="H990">
        <f t="shared" si="119"/>
        <v>0.50874496130775138</v>
      </c>
      <c r="I990">
        <f t="shared" si="120"/>
        <v>12.314164398281815</v>
      </c>
      <c r="J990">
        <f t="shared" si="121"/>
        <v>1.6704351682850251</v>
      </c>
      <c r="K990">
        <f t="shared" si="122"/>
        <v>3.9746930137729124</v>
      </c>
      <c r="L990">
        <f t="shared" si="123"/>
        <v>1.6704351682850251</v>
      </c>
      <c r="M990">
        <f t="shared" si="124"/>
        <v>2</v>
      </c>
    </row>
    <row r="991" spans="1:13" x14ac:dyDescent="0.2">
      <c r="A991" s="10">
        <v>979</v>
      </c>
      <c r="B991" t="s">
        <v>9578</v>
      </c>
      <c r="C991">
        <v>1900800</v>
      </c>
      <c r="D991">
        <v>5</v>
      </c>
      <c r="E991">
        <v>2224</v>
      </c>
      <c r="F991">
        <f t="shared" si="117"/>
        <v>-0.27455860789385139</v>
      </c>
      <c r="G991">
        <f t="shared" si="118"/>
        <v>1.522755018979193</v>
      </c>
      <c r="H991">
        <f t="shared" si="119"/>
        <v>0.78956647030096294</v>
      </c>
      <c r="I991">
        <f t="shared" si="120"/>
        <v>4.0932737541382505</v>
      </c>
      <c r="J991">
        <f t="shared" si="121"/>
        <v>4.9909778692147633</v>
      </c>
      <c r="K991">
        <f t="shared" si="122"/>
        <v>4.4423152301680009</v>
      </c>
      <c r="L991">
        <f t="shared" si="123"/>
        <v>4.0932737541382505</v>
      </c>
      <c r="M991">
        <f t="shared" si="124"/>
        <v>1</v>
      </c>
    </row>
    <row r="992" spans="1:13" x14ac:dyDescent="0.2">
      <c r="A992" s="10">
        <v>980</v>
      </c>
      <c r="B992" t="s">
        <v>9584</v>
      </c>
      <c r="C992">
        <v>43000000</v>
      </c>
      <c r="D992">
        <v>4</v>
      </c>
      <c r="E992">
        <v>916</v>
      </c>
      <c r="F992">
        <f t="shared" si="117"/>
        <v>0.25442882568476749</v>
      </c>
      <c r="G992">
        <f t="shared" si="118"/>
        <v>0.96555434481858404</v>
      </c>
      <c r="H992">
        <f t="shared" si="119"/>
        <v>0.32519917097969786</v>
      </c>
      <c r="I992">
        <f t="shared" si="120"/>
        <v>5.246572726113734</v>
      </c>
      <c r="J992">
        <f t="shared" si="121"/>
        <v>3.197331631590377</v>
      </c>
      <c r="K992">
        <f t="shared" si="122"/>
        <v>4.4134287363609124</v>
      </c>
      <c r="L992">
        <f t="shared" si="123"/>
        <v>3.197331631590377</v>
      </c>
      <c r="M992">
        <f t="shared" si="124"/>
        <v>2</v>
      </c>
    </row>
    <row r="993" spans="1:13" x14ac:dyDescent="0.2">
      <c r="A993" s="10">
        <v>981</v>
      </c>
      <c r="B993" t="s">
        <v>9600</v>
      </c>
      <c r="C993">
        <v>250000</v>
      </c>
      <c r="D993">
        <v>1</v>
      </c>
      <c r="E993">
        <v>3259</v>
      </c>
      <c r="F993">
        <f t="shared" si="117"/>
        <v>-0.29580603984755327</v>
      </c>
      <c r="G993">
        <f t="shared" si="118"/>
        <v>-0.70604767766324283</v>
      </c>
      <c r="H993">
        <f t="shared" si="119"/>
        <v>1.1570130718281109</v>
      </c>
      <c r="I993">
        <f t="shared" si="120"/>
        <v>13.672034059264623</v>
      </c>
      <c r="J993">
        <f t="shared" si="121"/>
        <v>0.26903888118152824</v>
      </c>
      <c r="K993">
        <f t="shared" si="122"/>
        <v>1.1631211593002255</v>
      </c>
      <c r="L993">
        <f t="shared" si="123"/>
        <v>0.26903888118152824</v>
      </c>
      <c r="M993">
        <f t="shared" si="124"/>
        <v>2</v>
      </c>
    </row>
    <row r="994" spans="1:13" x14ac:dyDescent="0.2">
      <c r="A994" s="10">
        <v>982</v>
      </c>
      <c r="B994" t="s">
        <v>9607</v>
      </c>
      <c r="C994">
        <v>2410000</v>
      </c>
      <c r="D994">
        <v>1</v>
      </c>
      <c r="E994">
        <v>14947</v>
      </c>
      <c r="F994">
        <f t="shared" si="117"/>
        <v>-0.26800469927328863</v>
      </c>
      <c r="G994">
        <f t="shared" si="118"/>
        <v>-0.70604767766324283</v>
      </c>
      <c r="H994">
        <f t="shared" si="119"/>
        <v>5.3064970125520761</v>
      </c>
      <c r="I994">
        <f t="shared" si="120"/>
        <v>27.576750181304035</v>
      </c>
      <c r="J994">
        <f t="shared" si="121"/>
        <v>21.7926975194843</v>
      </c>
      <c r="K994">
        <f t="shared" si="122"/>
        <v>10.839006401085278</v>
      </c>
      <c r="L994">
        <f t="shared" si="123"/>
        <v>10.839006401085278</v>
      </c>
      <c r="M994">
        <f t="shared" si="124"/>
        <v>3</v>
      </c>
    </row>
    <row r="995" spans="1:13" x14ac:dyDescent="0.2">
      <c r="A995" s="10">
        <v>983</v>
      </c>
      <c r="B995" t="s">
        <v>9621</v>
      </c>
      <c r="C995">
        <v>750000</v>
      </c>
      <c r="D995">
        <v>1</v>
      </c>
      <c r="E995">
        <v>1067</v>
      </c>
      <c r="F995">
        <f t="shared" si="117"/>
        <v>-0.28937054434425125</v>
      </c>
      <c r="G995">
        <f t="shared" si="118"/>
        <v>-0.70604767766324283</v>
      </c>
      <c r="H995">
        <f t="shared" si="119"/>
        <v>0.3788073225068469</v>
      </c>
      <c r="I995">
        <f t="shared" si="120"/>
        <v>14.863579798772939</v>
      </c>
      <c r="J995">
        <f t="shared" si="121"/>
        <v>6.7422926199178571E-2</v>
      </c>
      <c r="K995">
        <f t="shared" si="122"/>
        <v>3.1794835199811837</v>
      </c>
      <c r="L995">
        <f t="shared" si="123"/>
        <v>6.7422926199178571E-2</v>
      </c>
      <c r="M995">
        <f t="shared" si="124"/>
        <v>2</v>
      </c>
    </row>
    <row r="996" spans="1:13" x14ac:dyDescent="0.2">
      <c r="A996" s="10">
        <v>984</v>
      </c>
      <c r="B996" t="s">
        <v>9627</v>
      </c>
      <c r="C996">
        <v>2000000</v>
      </c>
      <c r="D996">
        <v>1</v>
      </c>
      <c r="E996">
        <v>2773</v>
      </c>
      <c r="F996">
        <f t="shared" si="117"/>
        <v>-0.27328180558599624</v>
      </c>
      <c r="G996">
        <f t="shared" si="118"/>
        <v>-0.70604767766324283</v>
      </c>
      <c r="H996">
        <f t="shared" si="119"/>
        <v>0.98447292850231971</v>
      </c>
      <c r="I996">
        <f t="shared" si="120"/>
        <v>13.767619048711531</v>
      </c>
      <c r="J996">
        <f t="shared" si="121"/>
        <v>0.12042095585365242</v>
      </c>
      <c r="K996">
        <f t="shared" si="122"/>
        <v>1.4990442343523416</v>
      </c>
      <c r="L996">
        <f t="shared" si="123"/>
        <v>0.12042095585365242</v>
      </c>
      <c r="M996">
        <f t="shared" si="124"/>
        <v>2</v>
      </c>
    </row>
    <row r="997" spans="1:13" x14ac:dyDescent="0.2">
      <c r="A997" s="10">
        <v>985</v>
      </c>
      <c r="B997" t="s">
        <v>9648</v>
      </c>
      <c r="C997">
        <v>2000000</v>
      </c>
      <c r="D997">
        <v>1</v>
      </c>
      <c r="E997">
        <v>1008</v>
      </c>
      <c r="F997">
        <f t="shared" si="117"/>
        <v>-0.27328180558599624</v>
      </c>
      <c r="G997">
        <f t="shared" si="118"/>
        <v>-0.70604767766324283</v>
      </c>
      <c r="H997">
        <f t="shared" si="119"/>
        <v>0.35786109111544429</v>
      </c>
      <c r="I997">
        <f t="shared" si="120"/>
        <v>14.864125770376852</v>
      </c>
      <c r="J997">
        <f t="shared" si="121"/>
        <v>7.9265803995651835E-2</v>
      </c>
      <c r="K997">
        <f t="shared" si="122"/>
        <v>3.2455798950937567</v>
      </c>
      <c r="L997">
        <f t="shared" si="123"/>
        <v>7.9265803995651835E-2</v>
      </c>
      <c r="M997">
        <f t="shared" si="124"/>
        <v>2</v>
      </c>
    </row>
    <row r="998" spans="1:13" x14ac:dyDescent="0.2">
      <c r="A998" s="10">
        <v>986</v>
      </c>
      <c r="B998" t="s">
        <v>9668</v>
      </c>
      <c r="C998">
        <v>28000</v>
      </c>
      <c r="D998">
        <v>1</v>
      </c>
      <c r="E998">
        <v>702</v>
      </c>
      <c r="F998">
        <f t="shared" si="117"/>
        <v>-0.29866339985101936</v>
      </c>
      <c r="G998">
        <f t="shared" si="118"/>
        <v>-0.70604767766324283</v>
      </c>
      <c r="H998">
        <f t="shared" si="119"/>
        <v>0.2492247045769832</v>
      </c>
      <c r="I998">
        <f t="shared" si="120"/>
        <v>15.211316669424516</v>
      </c>
      <c r="J998">
        <f t="shared" si="121"/>
        <v>0.15140168387546948</v>
      </c>
      <c r="K998">
        <f t="shared" si="122"/>
        <v>3.6363344033226381</v>
      </c>
      <c r="L998">
        <f t="shared" si="123"/>
        <v>0.15140168387546948</v>
      </c>
      <c r="M998">
        <f t="shared" si="124"/>
        <v>2</v>
      </c>
    </row>
    <row r="999" spans="1:13" x14ac:dyDescent="0.2">
      <c r="A999" s="10">
        <v>987</v>
      </c>
      <c r="B999" t="s">
        <v>9684</v>
      </c>
      <c r="C999">
        <v>1500000</v>
      </c>
      <c r="D999">
        <v>1</v>
      </c>
      <c r="E999">
        <v>1433</v>
      </c>
      <c r="F999">
        <f t="shared" si="117"/>
        <v>-0.27971730108929826</v>
      </c>
      <c r="G999">
        <f t="shared" si="118"/>
        <v>-0.70604767766324283</v>
      </c>
      <c r="H999">
        <f t="shared" si="119"/>
        <v>0.50874496130775138</v>
      </c>
      <c r="I999">
        <f t="shared" si="120"/>
        <v>14.547770288987174</v>
      </c>
      <c r="J999">
        <f t="shared" si="121"/>
        <v>1.7121008305868237E-2</v>
      </c>
      <c r="K999">
        <f t="shared" si="122"/>
        <v>2.7551733083090322</v>
      </c>
      <c r="L999">
        <f t="shared" si="123"/>
        <v>1.7121008305868237E-2</v>
      </c>
      <c r="M999">
        <f t="shared" si="124"/>
        <v>2</v>
      </c>
    </row>
    <row r="1000" spans="1:13" x14ac:dyDescent="0.2">
      <c r="A1000" s="10">
        <v>988</v>
      </c>
      <c r="B1000" t="s">
        <v>9688</v>
      </c>
      <c r="C1000">
        <v>62449545</v>
      </c>
      <c r="D1000">
        <v>3</v>
      </c>
      <c r="E1000">
        <v>5450</v>
      </c>
      <c r="F1000">
        <f t="shared" si="117"/>
        <v>0.50476374446230721</v>
      </c>
      <c r="G1000">
        <f t="shared" si="118"/>
        <v>0.40835367065797512</v>
      </c>
      <c r="H1000">
        <f t="shared" si="119"/>
        <v>1.934863800278334</v>
      </c>
      <c r="I1000">
        <f t="shared" si="120"/>
        <v>5.6520518412223106</v>
      </c>
      <c r="J1000">
        <f t="shared" si="121"/>
        <v>3.5671100785964001</v>
      </c>
      <c r="K1000">
        <f t="shared" si="122"/>
        <v>0.72620744639732382</v>
      </c>
      <c r="L1000">
        <f t="shared" si="123"/>
        <v>0.72620744639732382</v>
      </c>
      <c r="M1000">
        <f t="shared" si="124"/>
        <v>3</v>
      </c>
    </row>
    <row r="1001" spans="1:13" x14ac:dyDescent="0.2">
      <c r="A1001" s="10">
        <v>989</v>
      </c>
      <c r="B1001" t="s">
        <v>9697</v>
      </c>
      <c r="C1001">
        <v>443000</v>
      </c>
      <c r="D1001">
        <v>1</v>
      </c>
      <c r="E1001">
        <v>518</v>
      </c>
      <c r="F1001">
        <f t="shared" si="117"/>
        <v>-0.29332193858327871</v>
      </c>
      <c r="G1001">
        <f t="shared" si="118"/>
        <v>-0.70604767766324283</v>
      </c>
      <c r="H1001">
        <f t="shared" si="119"/>
        <v>0.18390086430549024</v>
      </c>
      <c r="I1001">
        <f t="shared" si="120"/>
        <v>15.368663348760178</v>
      </c>
      <c r="J1001">
        <f t="shared" si="121"/>
        <v>0.20652428227118705</v>
      </c>
      <c r="K1001">
        <f t="shared" si="122"/>
        <v>3.8759948409469023</v>
      </c>
      <c r="L1001">
        <f t="shared" si="123"/>
        <v>0.20652428227118705</v>
      </c>
      <c r="M1001">
        <f t="shared" si="124"/>
        <v>2</v>
      </c>
    </row>
    <row r="1002" spans="1:13" x14ac:dyDescent="0.2">
      <c r="A1002" s="10">
        <v>990</v>
      </c>
      <c r="B1002" t="s">
        <v>9707</v>
      </c>
      <c r="C1002">
        <v>1700000</v>
      </c>
      <c r="D1002">
        <v>2</v>
      </c>
      <c r="E1002">
        <v>6181</v>
      </c>
      <c r="F1002">
        <f t="shared" si="117"/>
        <v>-0.27714310288797744</v>
      </c>
      <c r="G1002">
        <f t="shared" si="118"/>
        <v>-0.14884700350263386</v>
      </c>
      <c r="H1002">
        <f t="shared" si="119"/>
        <v>2.1943840570091022</v>
      </c>
      <c r="I1002">
        <f t="shared" si="120"/>
        <v>10.468892603716187</v>
      </c>
      <c r="J1002">
        <f t="shared" si="121"/>
        <v>2.7322137668312885</v>
      </c>
      <c r="K1002">
        <f t="shared" si="122"/>
        <v>3.9399869051404753E-2</v>
      </c>
      <c r="L1002">
        <f t="shared" si="123"/>
        <v>3.9399869051404753E-2</v>
      </c>
      <c r="M1002">
        <f t="shared" si="124"/>
        <v>3</v>
      </c>
    </row>
    <row r="1003" spans="1:13" x14ac:dyDescent="0.2">
      <c r="A1003" s="10">
        <v>991</v>
      </c>
      <c r="B1003" t="s">
        <v>9711</v>
      </c>
      <c r="C1003">
        <v>22400000</v>
      </c>
      <c r="D1003">
        <v>2</v>
      </c>
      <c r="E1003">
        <v>1067</v>
      </c>
      <c r="F1003">
        <f t="shared" si="117"/>
        <v>-1.071358905127478E-2</v>
      </c>
      <c r="G1003">
        <f t="shared" si="118"/>
        <v>-0.14884700350263386</v>
      </c>
      <c r="H1003">
        <f t="shared" si="119"/>
        <v>0.3788073225068469</v>
      </c>
      <c r="I1003">
        <f t="shared" si="120"/>
        <v>10.676432104903869</v>
      </c>
      <c r="J1003">
        <f t="shared" si="121"/>
        <v>0.46027951655583232</v>
      </c>
      <c r="K1003">
        <f t="shared" si="122"/>
        <v>2.8560482278666899</v>
      </c>
      <c r="L1003">
        <f t="shared" si="123"/>
        <v>0.46027951655583232</v>
      </c>
      <c r="M1003">
        <f t="shared" si="124"/>
        <v>2</v>
      </c>
    </row>
    <row r="1004" spans="1:13" x14ac:dyDescent="0.2">
      <c r="A1004" s="10">
        <v>992</v>
      </c>
      <c r="B1004" t="s">
        <v>9719</v>
      </c>
      <c r="C1004">
        <v>1500000</v>
      </c>
      <c r="D1004">
        <v>1</v>
      </c>
      <c r="E1004">
        <v>4355</v>
      </c>
      <c r="F1004">
        <f t="shared" si="117"/>
        <v>-0.27971730108929826</v>
      </c>
      <c r="G1004">
        <f t="shared" si="118"/>
        <v>-0.70604767766324283</v>
      </c>
      <c r="H1004">
        <f t="shared" si="119"/>
        <v>1.5461159464887428</v>
      </c>
      <c r="I1004">
        <f t="shared" si="120"/>
        <v>13.471631728091793</v>
      </c>
      <c r="J1004">
        <f t="shared" si="121"/>
        <v>0.82440907315277967</v>
      </c>
      <c r="K1004">
        <f t="shared" si="122"/>
        <v>0.60289618651827037</v>
      </c>
      <c r="L1004">
        <f t="shared" si="123"/>
        <v>0.60289618651827037</v>
      </c>
      <c r="M1004">
        <f t="shared" si="124"/>
        <v>3</v>
      </c>
    </row>
    <row r="1005" spans="1:13" x14ac:dyDescent="0.2">
      <c r="A1005" s="10">
        <v>993</v>
      </c>
      <c r="B1005" t="s">
        <v>9723</v>
      </c>
      <c r="C1005">
        <v>9300000</v>
      </c>
      <c r="D1005">
        <v>1</v>
      </c>
      <c r="E1005">
        <v>2314</v>
      </c>
      <c r="F1005">
        <f t="shared" si="117"/>
        <v>-0.17932357123778711</v>
      </c>
      <c r="G1005">
        <f t="shared" si="118"/>
        <v>-0.70604767766324283</v>
      </c>
      <c r="H1005">
        <f t="shared" si="119"/>
        <v>0.82151834869462803</v>
      </c>
      <c r="I1005">
        <f t="shared" si="120"/>
        <v>13.702599503499988</v>
      </c>
      <c r="J1005">
        <f t="shared" si="121"/>
        <v>4.7611022803249685E-2</v>
      </c>
      <c r="K1005">
        <f t="shared" si="122"/>
        <v>1.8589859644913458</v>
      </c>
      <c r="L1005">
        <f t="shared" si="123"/>
        <v>4.7611022803249685E-2</v>
      </c>
      <c r="M1005">
        <f t="shared" si="124"/>
        <v>2</v>
      </c>
    </row>
    <row r="1006" spans="1:13" x14ac:dyDescent="0.2">
      <c r="A1006" s="10">
        <v>994</v>
      </c>
      <c r="B1006" t="s">
        <v>9731</v>
      </c>
      <c r="C1006">
        <v>3475204</v>
      </c>
      <c r="D1006">
        <v>4</v>
      </c>
      <c r="E1006">
        <v>3989</v>
      </c>
      <c r="F1006">
        <f t="shared" si="117"/>
        <v>-0.25429446816909002</v>
      </c>
      <c r="G1006">
        <f t="shared" si="118"/>
        <v>0.96555434481858404</v>
      </c>
      <c r="H1006">
        <f t="shared" si="119"/>
        <v>1.4161783076878383</v>
      </c>
      <c r="I1006">
        <f t="shared" si="120"/>
        <v>5.0293808692306294</v>
      </c>
      <c r="J1006">
        <f t="shared" si="121"/>
        <v>3.4012035032778138</v>
      </c>
      <c r="K1006">
        <f t="shared" si="122"/>
        <v>1.6788615517208292</v>
      </c>
      <c r="L1006">
        <f t="shared" si="123"/>
        <v>1.6788615517208292</v>
      </c>
      <c r="M1006">
        <f t="shared" si="124"/>
        <v>3</v>
      </c>
    </row>
    <row r="1007" spans="1:13" x14ac:dyDescent="0.2">
      <c r="A1007" s="10">
        <v>995</v>
      </c>
      <c r="B1007" t="s">
        <v>9747</v>
      </c>
      <c r="C1007">
        <v>57262275</v>
      </c>
      <c r="D1007">
        <v>5</v>
      </c>
      <c r="E1007">
        <v>-759</v>
      </c>
      <c r="F1007">
        <f t="shared" si="117"/>
        <v>0.43799843894348051</v>
      </c>
      <c r="G1007">
        <f t="shared" si="118"/>
        <v>1.522755018979193</v>
      </c>
      <c r="H1007">
        <f t="shared" si="119"/>
        <v>-0.26946078801351248</v>
      </c>
      <c r="I1007">
        <f t="shared" si="120"/>
        <v>5.173552246738101</v>
      </c>
      <c r="J1007">
        <f t="shared" si="121"/>
        <v>6.3331367673996048</v>
      </c>
      <c r="K1007">
        <f t="shared" si="122"/>
        <v>8.5620113386852896</v>
      </c>
      <c r="L1007">
        <f t="shared" si="123"/>
        <v>5.173552246738101</v>
      </c>
      <c r="M1007">
        <f t="shared" si="124"/>
        <v>1</v>
      </c>
    </row>
    <row r="1008" spans="1:13" x14ac:dyDescent="0.2">
      <c r="A1008" s="10">
        <v>996</v>
      </c>
      <c r="B1008" t="s">
        <v>9752</v>
      </c>
      <c r="C1008">
        <v>157000</v>
      </c>
      <c r="D1008">
        <v>1</v>
      </c>
      <c r="E1008">
        <v>1798</v>
      </c>
      <c r="F1008">
        <f t="shared" si="117"/>
        <v>-0.29700304201116745</v>
      </c>
      <c r="G1008">
        <f t="shared" si="118"/>
        <v>-0.70604767766324283</v>
      </c>
      <c r="H1008">
        <f t="shared" si="119"/>
        <v>0.63832757923761507</v>
      </c>
      <c r="I1008">
        <f t="shared" si="120"/>
        <v>14.348379118518521</v>
      </c>
      <c r="J1008">
        <f t="shared" si="121"/>
        <v>7.436585562098706E-7</v>
      </c>
      <c r="K1008">
        <f t="shared" si="122"/>
        <v>2.3742751875252264</v>
      </c>
      <c r="L1008">
        <f t="shared" si="123"/>
        <v>7.436585562098706E-7</v>
      </c>
      <c r="M1008">
        <f t="shared" si="124"/>
        <v>2</v>
      </c>
    </row>
    <row r="1009" spans="1:13" x14ac:dyDescent="0.2">
      <c r="A1009" s="10">
        <v>997</v>
      </c>
      <c r="B1009" t="s">
        <v>9759</v>
      </c>
      <c r="C1009">
        <v>1002775</v>
      </c>
      <c r="D1009">
        <v>2</v>
      </c>
      <c r="E1009">
        <v>3624</v>
      </c>
      <c r="F1009">
        <f t="shared" si="117"/>
        <v>-0.28611707959255694</v>
      </c>
      <c r="G1009">
        <f t="shared" si="118"/>
        <v>-0.14884700350263386</v>
      </c>
      <c r="H1009">
        <f t="shared" si="119"/>
        <v>1.2865956897579747</v>
      </c>
      <c r="I1009">
        <f t="shared" si="120"/>
        <v>10.143213711201184</v>
      </c>
      <c r="J1009">
        <f t="shared" si="121"/>
        <v>0.73086215739767801</v>
      </c>
      <c r="K1009">
        <f t="shared" si="122"/>
        <v>0.63099159403912941</v>
      </c>
      <c r="L1009">
        <f t="shared" si="123"/>
        <v>0.63099159403912941</v>
      </c>
      <c r="M1009">
        <f t="shared" si="124"/>
        <v>3</v>
      </c>
    </row>
    <row r="1010" spans="1:13" x14ac:dyDescent="0.2">
      <c r="A1010" s="10">
        <v>998</v>
      </c>
      <c r="B1010" t="s">
        <v>9765</v>
      </c>
      <c r="C1010">
        <v>5400000</v>
      </c>
      <c r="D1010">
        <v>1</v>
      </c>
      <c r="E1010">
        <v>5816</v>
      </c>
      <c r="F1010">
        <f t="shared" si="117"/>
        <v>-0.22952043616354267</v>
      </c>
      <c r="G1010">
        <f t="shared" si="118"/>
        <v>-0.70604767766324283</v>
      </c>
      <c r="H1010">
        <f t="shared" si="119"/>
        <v>2.0648014390792384</v>
      </c>
      <c r="I1010">
        <f t="shared" si="120"/>
        <v>13.591109691406858</v>
      </c>
      <c r="J1010">
        <f t="shared" si="121"/>
        <v>2.0394987066757388</v>
      </c>
      <c r="K1010">
        <f t="shared" si="122"/>
        <v>0.32102760872635744</v>
      </c>
      <c r="L1010">
        <f t="shared" si="123"/>
        <v>0.32102760872635744</v>
      </c>
      <c r="M1010">
        <f t="shared" si="124"/>
        <v>3</v>
      </c>
    </row>
    <row r="1011" spans="1:13" x14ac:dyDescent="0.2">
      <c r="A1011" s="10">
        <v>999</v>
      </c>
      <c r="B1011" t="s">
        <v>9768</v>
      </c>
      <c r="C1011">
        <v>110000000</v>
      </c>
      <c r="D1011">
        <v>2</v>
      </c>
      <c r="E1011">
        <v>6181</v>
      </c>
      <c r="F1011">
        <f t="shared" si="117"/>
        <v>1.116785223127235</v>
      </c>
      <c r="G1011">
        <f t="shared" si="118"/>
        <v>-0.14884700350263386</v>
      </c>
      <c r="H1011">
        <f t="shared" si="119"/>
        <v>2.1943840570091022</v>
      </c>
      <c r="I1011">
        <f t="shared" si="120"/>
        <v>8.196060571306619</v>
      </c>
      <c r="J1011">
        <f t="shared" si="121"/>
        <v>4.7330207343113964</v>
      </c>
      <c r="K1011">
        <f t="shared" si="122"/>
        <v>1.563253136795427</v>
      </c>
      <c r="L1011">
        <f t="shared" si="123"/>
        <v>1.563253136795427</v>
      </c>
      <c r="M1011">
        <f t="shared" si="124"/>
        <v>3</v>
      </c>
    </row>
    <row r="1012" spans="1:13" x14ac:dyDescent="0.2">
      <c r="A1012" s="10">
        <v>1000</v>
      </c>
      <c r="B1012" t="s">
        <v>9775</v>
      </c>
      <c r="C1012">
        <v>7000000</v>
      </c>
      <c r="D1012">
        <v>1</v>
      </c>
      <c r="E1012">
        <v>4720</v>
      </c>
      <c r="F1012">
        <f t="shared" si="117"/>
        <v>-0.2089268505529763</v>
      </c>
      <c r="G1012">
        <f t="shared" si="118"/>
        <v>-0.70604767766324283</v>
      </c>
      <c r="H1012">
        <f t="shared" si="119"/>
        <v>1.6756985644186064</v>
      </c>
      <c r="I1012">
        <f t="shared" si="120"/>
        <v>13.278967949857629</v>
      </c>
      <c r="J1012">
        <f t="shared" si="121"/>
        <v>1.0840486261900495</v>
      </c>
      <c r="K1012">
        <f t="shared" si="122"/>
        <v>0.46862127984292479</v>
      </c>
      <c r="L1012">
        <f t="shared" si="123"/>
        <v>0.46862127984292479</v>
      </c>
      <c r="M1012">
        <f t="shared" si="124"/>
        <v>3</v>
      </c>
    </row>
    <row r="1013" spans="1:13" x14ac:dyDescent="0.2">
      <c r="A1013" s="10">
        <v>1001</v>
      </c>
      <c r="B1013" t="s">
        <v>9781</v>
      </c>
      <c r="C1013">
        <v>4750000</v>
      </c>
      <c r="D1013">
        <v>1</v>
      </c>
      <c r="E1013">
        <v>2528</v>
      </c>
      <c r="F1013">
        <f t="shared" si="117"/>
        <v>-0.23788658031783527</v>
      </c>
      <c r="G1013">
        <f t="shared" si="118"/>
        <v>-0.70604767766324283</v>
      </c>
      <c r="H1013">
        <f t="shared" si="119"/>
        <v>0.89749281509734269</v>
      </c>
      <c r="I1013">
        <f t="shared" si="120"/>
        <v>13.767363168737077</v>
      </c>
      <c r="J1013">
        <f t="shared" si="121"/>
        <v>7.0764078097794475E-2</v>
      </c>
      <c r="K1013">
        <f t="shared" si="122"/>
        <v>1.6854260601034903</v>
      </c>
      <c r="L1013">
        <f t="shared" si="123"/>
        <v>7.0764078097794475E-2</v>
      </c>
      <c r="M1013">
        <f t="shared" si="124"/>
        <v>2</v>
      </c>
    </row>
    <row r="1014" spans="1:13" x14ac:dyDescent="0.2">
      <c r="A1014" s="10">
        <v>1002</v>
      </c>
      <c r="B1014" t="s">
        <v>9784</v>
      </c>
      <c r="C1014">
        <v>1200000</v>
      </c>
      <c r="D1014">
        <v>1</v>
      </c>
      <c r="E1014">
        <v>1798</v>
      </c>
      <c r="F1014">
        <f t="shared" si="117"/>
        <v>-0.28357859839127947</v>
      </c>
      <c r="G1014">
        <f t="shared" si="118"/>
        <v>-0.70604767766324283</v>
      </c>
      <c r="H1014">
        <f t="shared" si="119"/>
        <v>0.63832757923761507</v>
      </c>
      <c r="I1014">
        <f t="shared" si="120"/>
        <v>14.307424542206437</v>
      </c>
      <c r="J1014">
        <f t="shared" si="121"/>
        <v>2.0411265473519201E-4</v>
      </c>
      <c r="K1014">
        <f t="shared" si="122"/>
        <v>2.3698851797086191</v>
      </c>
      <c r="L1014">
        <f t="shared" si="123"/>
        <v>2.0411265473519201E-4</v>
      </c>
      <c r="M1014">
        <f t="shared" si="124"/>
        <v>2</v>
      </c>
    </row>
    <row r="1015" spans="1:13" x14ac:dyDescent="0.2">
      <c r="A1015" s="10">
        <v>1003</v>
      </c>
      <c r="B1015" t="s">
        <v>9794</v>
      </c>
      <c r="C1015">
        <v>40000000</v>
      </c>
      <c r="D1015">
        <v>2</v>
      </c>
      <c r="E1015">
        <v>1798</v>
      </c>
      <c r="F1015">
        <f t="shared" si="117"/>
        <v>0.21581585266495551</v>
      </c>
      <c r="G1015">
        <f t="shared" si="118"/>
        <v>-0.14884700350263386</v>
      </c>
      <c r="H1015">
        <f t="shared" si="119"/>
        <v>0.63832757923761507</v>
      </c>
      <c r="I1015">
        <f t="shared" si="120"/>
        <v>9.624799003206487</v>
      </c>
      <c r="J1015">
        <f t="shared" si="121"/>
        <v>0.57434101898954038</v>
      </c>
      <c r="K1015">
        <f t="shared" si="122"/>
        <v>2.1522015244358603</v>
      </c>
      <c r="L1015">
        <f t="shared" si="123"/>
        <v>0.57434101898954038</v>
      </c>
      <c r="M1015">
        <f t="shared" si="124"/>
        <v>2</v>
      </c>
    </row>
    <row r="1016" spans="1:13" x14ac:dyDescent="0.2">
      <c r="A1016" s="10">
        <v>1004</v>
      </c>
      <c r="B1016" t="s">
        <v>9797</v>
      </c>
      <c r="C1016">
        <v>1080959</v>
      </c>
      <c r="D1016">
        <v>1</v>
      </c>
      <c r="E1016">
        <v>1798</v>
      </c>
      <c r="F1016">
        <f t="shared" si="117"/>
        <v>-0.2851107740316966</v>
      </c>
      <c r="G1016">
        <f t="shared" si="118"/>
        <v>-0.70604767766324283</v>
      </c>
      <c r="H1016">
        <f t="shared" si="119"/>
        <v>0.63832757923761507</v>
      </c>
      <c r="I1016">
        <f t="shared" si="120"/>
        <v>14.312080600855138</v>
      </c>
      <c r="J1016">
        <f t="shared" si="121"/>
        <v>1.6268044299615024E-4</v>
      </c>
      <c r="K1016">
        <f t="shared" si="122"/>
        <v>2.3703680046101789</v>
      </c>
      <c r="L1016">
        <f t="shared" si="123"/>
        <v>1.6268044299615024E-4</v>
      </c>
      <c r="M1016">
        <f t="shared" si="124"/>
        <v>2</v>
      </c>
    </row>
    <row r="1017" spans="1:13" x14ac:dyDescent="0.2">
      <c r="A1017" s="10">
        <v>1005</v>
      </c>
      <c r="B1017" t="s">
        <v>9801</v>
      </c>
      <c r="C1017">
        <v>97000000</v>
      </c>
      <c r="D1017">
        <v>2</v>
      </c>
      <c r="E1017">
        <v>156</v>
      </c>
      <c r="F1017">
        <f t="shared" si="117"/>
        <v>0.94946234004138308</v>
      </c>
      <c r="G1017">
        <f t="shared" si="118"/>
        <v>-0.14884700350263386</v>
      </c>
      <c r="H1017">
        <f t="shared" si="119"/>
        <v>5.5383308988748686E-2</v>
      </c>
      <c r="I1017">
        <f t="shared" si="120"/>
        <v>10.065677455247517</v>
      </c>
      <c r="J1017">
        <f t="shared" si="121"/>
        <v>2.2061231006077948</v>
      </c>
      <c r="K1017">
        <f t="shared" si="122"/>
        <v>5.1960648695440392</v>
      </c>
      <c r="L1017">
        <f t="shared" si="123"/>
        <v>2.2061231006077948</v>
      </c>
      <c r="M1017">
        <f t="shared" si="124"/>
        <v>2</v>
      </c>
    </row>
    <row r="1018" spans="1:13" x14ac:dyDescent="0.2">
      <c r="A1018" s="10">
        <v>1006</v>
      </c>
      <c r="B1018" t="s">
        <v>9813</v>
      </c>
      <c r="C1018">
        <v>150000</v>
      </c>
      <c r="D1018">
        <v>1</v>
      </c>
      <c r="E1018">
        <v>1220</v>
      </c>
      <c r="F1018">
        <f t="shared" si="117"/>
        <v>-0.29709313894821365</v>
      </c>
      <c r="G1018">
        <f t="shared" si="118"/>
        <v>-0.70604767766324283</v>
      </c>
      <c r="H1018">
        <f t="shared" si="119"/>
        <v>0.43312551577607744</v>
      </c>
      <c r="I1018">
        <f t="shared" si="120"/>
        <v>14.763323178206996</v>
      </c>
      <c r="J1018">
        <f t="shared" si="121"/>
        <v>4.2108483233547093E-2</v>
      </c>
      <c r="K1018">
        <f t="shared" si="122"/>
        <v>3.0018445141594086</v>
      </c>
      <c r="L1018">
        <f t="shared" si="123"/>
        <v>4.2108483233547093E-2</v>
      </c>
      <c r="M1018">
        <f t="shared" si="124"/>
        <v>2</v>
      </c>
    </row>
    <row r="1019" spans="1:13" x14ac:dyDescent="0.2">
      <c r="A1019" s="10">
        <v>1007</v>
      </c>
      <c r="B1019" t="s">
        <v>9817</v>
      </c>
      <c r="C1019">
        <v>16000000</v>
      </c>
      <c r="D1019">
        <v>1</v>
      </c>
      <c r="E1019">
        <v>1159</v>
      </c>
      <c r="F1019">
        <f t="shared" si="117"/>
        <v>-9.3087931493540346E-2</v>
      </c>
      <c r="G1019">
        <f t="shared" si="118"/>
        <v>-0.70604767766324283</v>
      </c>
      <c r="H1019">
        <f t="shared" si="119"/>
        <v>0.41146924264259338</v>
      </c>
      <c r="I1019">
        <f t="shared" si="120"/>
        <v>14.228473127805993</v>
      </c>
      <c r="J1019">
        <f t="shared" si="121"/>
        <v>9.3398515838812562E-2</v>
      </c>
      <c r="K1019">
        <f t="shared" si="122"/>
        <v>3.0451152886799471</v>
      </c>
      <c r="L1019">
        <f t="shared" si="123"/>
        <v>9.3398515838812562E-2</v>
      </c>
      <c r="M1019">
        <f t="shared" si="124"/>
        <v>2</v>
      </c>
    </row>
    <row r="1020" spans="1:13" x14ac:dyDescent="0.2">
      <c r="A1020" s="10">
        <v>1008</v>
      </c>
      <c r="B1020" t="s">
        <v>9825</v>
      </c>
      <c r="C1020">
        <v>40000</v>
      </c>
      <c r="D1020">
        <v>1</v>
      </c>
      <c r="E1020">
        <v>3989</v>
      </c>
      <c r="F1020">
        <f t="shared" si="117"/>
        <v>-0.29850894795894012</v>
      </c>
      <c r="G1020">
        <f t="shared" si="118"/>
        <v>-0.70604767766324283</v>
      </c>
      <c r="H1020">
        <f t="shared" si="119"/>
        <v>1.4161783076878383</v>
      </c>
      <c r="I1020">
        <f t="shared" si="120"/>
        <v>13.545799809996776</v>
      </c>
      <c r="J1020">
        <f t="shared" si="121"/>
        <v>0.60505216990656652</v>
      </c>
      <c r="K1020">
        <f t="shared" si="122"/>
        <v>0.76067442032710109</v>
      </c>
      <c r="L1020">
        <f t="shared" si="123"/>
        <v>0.60505216990656652</v>
      </c>
      <c r="M1020">
        <f t="shared" si="124"/>
        <v>2</v>
      </c>
    </row>
    <row r="1021" spans="1:13" x14ac:dyDescent="0.2">
      <c r="A1021" s="10">
        <v>1009</v>
      </c>
      <c r="B1021" t="s">
        <v>9845</v>
      </c>
      <c r="C1021">
        <v>600000</v>
      </c>
      <c r="D1021">
        <v>1</v>
      </c>
      <c r="E1021">
        <v>5085</v>
      </c>
      <c r="F1021">
        <f t="shared" si="117"/>
        <v>-0.29130119299524188</v>
      </c>
      <c r="G1021">
        <f t="shared" si="118"/>
        <v>-0.70604767766324283</v>
      </c>
      <c r="H1021">
        <f t="shared" si="119"/>
        <v>1.8052811823484702</v>
      </c>
      <c r="I1021">
        <f t="shared" si="120"/>
        <v>13.57402708846567</v>
      </c>
      <c r="J1021">
        <f t="shared" si="121"/>
        <v>1.3618238006061163</v>
      </c>
      <c r="K1021">
        <f t="shared" si="122"/>
        <v>0.40488964945735828</v>
      </c>
      <c r="L1021">
        <f t="shared" si="123"/>
        <v>0.40488964945735828</v>
      </c>
      <c r="M1021">
        <f t="shared" si="124"/>
        <v>3</v>
      </c>
    </row>
    <row r="1022" spans="1:13" x14ac:dyDescent="0.2">
      <c r="A1022" s="10">
        <v>1010</v>
      </c>
      <c r="B1022" t="s">
        <v>9858</v>
      </c>
      <c r="C1022">
        <v>14300000</v>
      </c>
      <c r="D1022">
        <v>2</v>
      </c>
      <c r="E1022">
        <v>6911</v>
      </c>
      <c r="F1022">
        <f t="shared" si="117"/>
        <v>-0.11496861620476713</v>
      </c>
      <c r="G1022">
        <f t="shared" si="118"/>
        <v>-0.14884700350263386</v>
      </c>
      <c r="H1022">
        <f t="shared" si="119"/>
        <v>2.4535492928688298</v>
      </c>
      <c r="I1022">
        <f t="shared" si="120"/>
        <v>10.407888080580499</v>
      </c>
      <c r="J1022">
        <f t="shared" si="121"/>
        <v>3.638953693863801</v>
      </c>
      <c r="K1022">
        <f t="shared" si="122"/>
        <v>0.15126446927569626</v>
      </c>
      <c r="L1022">
        <f t="shared" si="123"/>
        <v>0.15126446927569626</v>
      </c>
      <c r="M1022">
        <f t="shared" si="124"/>
        <v>3</v>
      </c>
    </row>
    <row r="1023" spans="1:13" x14ac:dyDescent="0.2">
      <c r="A1023" s="10">
        <v>1011</v>
      </c>
      <c r="B1023" t="s">
        <v>9865</v>
      </c>
      <c r="C1023">
        <v>6600000</v>
      </c>
      <c r="D1023">
        <v>1</v>
      </c>
      <c r="E1023">
        <v>2894</v>
      </c>
      <c r="F1023">
        <f t="shared" si="117"/>
        <v>-0.21407524695561789</v>
      </c>
      <c r="G1023">
        <f t="shared" si="118"/>
        <v>-0.70604767766324283</v>
      </c>
      <c r="H1023">
        <f t="shared" si="119"/>
        <v>1.0274304538982471</v>
      </c>
      <c r="I1023">
        <f t="shared" si="120"/>
        <v>13.546106106304096</v>
      </c>
      <c r="J1023">
        <f t="shared" si="121"/>
        <v>0.15842183654968281</v>
      </c>
      <c r="K1023">
        <f t="shared" si="122"/>
        <v>1.3942311197007318</v>
      </c>
      <c r="L1023">
        <f t="shared" si="123"/>
        <v>0.15842183654968281</v>
      </c>
      <c r="M1023">
        <f t="shared" si="124"/>
        <v>2</v>
      </c>
    </row>
    <row r="1024" spans="1:13" x14ac:dyDescent="0.2">
      <c r="A1024" s="10">
        <v>1012</v>
      </c>
      <c r="B1024" t="s">
        <v>9877</v>
      </c>
      <c r="C1024">
        <v>8000000</v>
      </c>
      <c r="D1024">
        <v>1</v>
      </c>
      <c r="E1024">
        <v>2163</v>
      </c>
      <c r="F1024">
        <f t="shared" si="117"/>
        <v>-0.19605585954637231</v>
      </c>
      <c r="G1024">
        <f t="shared" si="118"/>
        <v>-0.70604767766324283</v>
      </c>
      <c r="H1024">
        <f t="shared" si="119"/>
        <v>0.76791019716747888</v>
      </c>
      <c r="I1024">
        <f t="shared" si="120"/>
        <v>13.830774482907582</v>
      </c>
      <c r="J1024">
        <f t="shared" si="121"/>
        <v>2.7156837072898524E-2</v>
      </c>
      <c r="K1024">
        <f t="shared" si="122"/>
        <v>1.9971982384154878</v>
      </c>
      <c r="L1024">
        <f t="shared" si="123"/>
        <v>2.7156837072898524E-2</v>
      </c>
      <c r="M1024">
        <f t="shared" si="124"/>
        <v>2</v>
      </c>
    </row>
    <row r="1025" spans="1:13" x14ac:dyDescent="0.2">
      <c r="A1025" s="10">
        <v>1013</v>
      </c>
      <c r="B1025" t="s">
        <v>9887</v>
      </c>
      <c r="C1025">
        <v>1458786</v>
      </c>
      <c r="D1025">
        <v>3</v>
      </c>
      <c r="E1025">
        <v>10199</v>
      </c>
      <c r="F1025">
        <f t="shared" si="117"/>
        <v>-0.28024776611264446</v>
      </c>
      <c r="G1025">
        <f t="shared" si="118"/>
        <v>0.40835367065797512</v>
      </c>
      <c r="H1025">
        <f t="shared" si="119"/>
        <v>3.6208579168507256</v>
      </c>
      <c r="I1025">
        <f t="shared" si="120"/>
        <v>11.56834152399097</v>
      </c>
      <c r="J1025">
        <f t="shared" si="121"/>
        <v>10.137687960890439</v>
      </c>
      <c r="K1025">
        <f t="shared" si="122"/>
        <v>2.7553358424866135</v>
      </c>
      <c r="L1025">
        <f t="shared" si="123"/>
        <v>2.7553358424866135</v>
      </c>
      <c r="M1025">
        <f t="shared" si="124"/>
        <v>3</v>
      </c>
    </row>
    <row r="1026" spans="1:13" x14ac:dyDescent="0.2">
      <c r="A1026" s="10">
        <v>1014</v>
      </c>
      <c r="B1026" t="s">
        <v>9898</v>
      </c>
      <c r="C1026">
        <v>118125</v>
      </c>
      <c r="D1026">
        <v>1</v>
      </c>
      <c r="E1026">
        <v>2163</v>
      </c>
      <c r="F1026">
        <f t="shared" si="117"/>
        <v>-0.29750340178654916</v>
      </c>
      <c r="G1026">
        <f t="shared" si="118"/>
        <v>-0.70604767766324283</v>
      </c>
      <c r="H1026">
        <f t="shared" si="119"/>
        <v>0.76791019716747888</v>
      </c>
      <c r="I1026">
        <f t="shared" si="120"/>
        <v>14.13143702539543</v>
      </c>
      <c r="J1026">
        <f t="shared" si="121"/>
        <v>1.6791785911111443E-2</v>
      </c>
      <c r="K1026">
        <f t="shared" si="122"/>
        <v>2.0215450011235747</v>
      </c>
      <c r="L1026">
        <f t="shared" si="123"/>
        <v>1.6791785911111443E-2</v>
      </c>
      <c r="M1026">
        <f t="shared" si="124"/>
        <v>2</v>
      </c>
    </row>
    <row r="1027" spans="1:13" x14ac:dyDescent="0.2">
      <c r="A1027" s="10">
        <v>1015</v>
      </c>
      <c r="B1027" t="s">
        <v>9907</v>
      </c>
      <c r="C1027">
        <v>1700000</v>
      </c>
      <c r="D1027">
        <v>1</v>
      </c>
      <c r="E1027">
        <v>8007</v>
      </c>
      <c r="F1027">
        <f t="shared" si="117"/>
        <v>-0.27714310288797744</v>
      </c>
      <c r="G1027">
        <f t="shared" si="118"/>
        <v>-0.70604767766324283</v>
      </c>
      <c r="H1027">
        <f t="shared" si="119"/>
        <v>2.8426521675294616</v>
      </c>
      <c r="I1027">
        <f t="shared" si="120"/>
        <v>15.144845737204507</v>
      </c>
      <c r="J1027">
        <f t="shared" si="121"/>
        <v>4.8594763040796627</v>
      </c>
      <c r="K1027">
        <f t="shared" si="122"/>
        <v>0.93813256121742772</v>
      </c>
      <c r="L1027">
        <f t="shared" si="123"/>
        <v>0.93813256121742772</v>
      </c>
      <c r="M1027">
        <f t="shared" si="124"/>
        <v>3</v>
      </c>
    </row>
    <row r="1028" spans="1:13" x14ac:dyDescent="0.2">
      <c r="A1028" s="10">
        <v>1016</v>
      </c>
      <c r="B1028" t="s">
        <v>9911</v>
      </c>
      <c r="C1028">
        <v>12000000</v>
      </c>
      <c r="D1028">
        <v>6</v>
      </c>
      <c r="E1028">
        <v>2894</v>
      </c>
      <c r="F1028">
        <f t="shared" si="117"/>
        <v>-0.14457189551995633</v>
      </c>
      <c r="G1028">
        <f t="shared" si="118"/>
        <v>2.079955693139802</v>
      </c>
      <c r="H1028">
        <f t="shared" si="119"/>
        <v>1.0274304538982471</v>
      </c>
      <c r="I1028">
        <f t="shared" si="120"/>
        <v>2.4829534866396576</v>
      </c>
      <c r="J1028">
        <f t="shared" si="121"/>
        <v>7.9367147272229683</v>
      </c>
      <c r="K1028">
        <f t="shared" si="122"/>
        <v>6.0440164726060566</v>
      </c>
      <c r="L1028">
        <f t="shared" si="123"/>
        <v>2.4829534866396576</v>
      </c>
      <c r="M1028">
        <f t="shared" si="124"/>
        <v>1</v>
      </c>
    </row>
    <row r="1029" spans="1:13" x14ac:dyDescent="0.2">
      <c r="A1029" s="10">
        <v>1017</v>
      </c>
      <c r="B1029" t="s">
        <v>9929</v>
      </c>
      <c r="C1029">
        <v>1000000</v>
      </c>
      <c r="D1029">
        <v>1</v>
      </c>
      <c r="E1029">
        <v>4720</v>
      </c>
      <c r="F1029">
        <f t="shared" si="117"/>
        <v>-0.28615279659260023</v>
      </c>
      <c r="G1029">
        <f t="shared" si="118"/>
        <v>-0.70604767766324283</v>
      </c>
      <c r="H1029">
        <f t="shared" si="119"/>
        <v>1.6756985644186064</v>
      </c>
      <c r="I1029">
        <f t="shared" si="120"/>
        <v>13.507961773199256</v>
      </c>
      <c r="J1029">
        <f t="shared" si="121"/>
        <v>1.076275745936681</v>
      </c>
      <c r="K1029">
        <f t="shared" si="122"/>
        <v>0.48727242727576614</v>
      </c>
      <c r="L1029">
        <f t="shared" si="123"/>
        <v>0.48727242727576614</v>
      </c>
      <c r="M1029">
        <f t="shared" si="124"/>
        <v>3</v>
      </c>
    </row>
    <row r="1030" spans="1:13" x14ac:dyDescent="0.2">
      <c r="A1030" s="10">
        <v>1018</v>
      </c>
      <c r="B1030" t="s">
        <v>9938</v>
      </c>
      <c r="C1030">
        <v>8135000</v>
      </c>
      <c r="D1030">
        <v>3</v>
      </c>
      <c r="E1030">
        <v>4355</v>
      </c>
      <c r="F1030">
        <f t="shared" si="117"/>
        <v>-0.19431827576048075</v>
      </c>
      <c r="G1030">
        <f t="shared" si="118"/>
        <v>0.40835367065797512</v>
      </c>
      <c r="H1030">
        <f t="shared" si="119"/>
        <v>1.5461159464887428</v>
      </c>
      <c r="I1030">
        <f t="shared" si="120"/>
        <v>7.0107480425046447</v>
      </c>
      <c r="J1030">
        <f t="shared" si="121"/>
        <v>2.0766920914653237</v>
      </c>
      <c r="K1030">
        <f t="shared" si="122"/>
        <v>0.58406826907433218</v>
      </c>
      <c r="L1030">
        <f t="shared" si="123"/>
        <v>0.58406826907433218</v>
      </c>
      <c r="M1030">
        <f t="shared" si="124"/>
        <v>3</v>
      </c>
    </row>
    <row r="1031" spans="1:13" x14ac:dyDescent="0.2">
      <c r="A1031" s="10">
        <v>1019</v>
      </c>
      <c r="B1031" t="s">
        <v>9947</v>
      </c>
      <c r="C1031">
        <v>11587263</v>
      </c>
      <c r="D1031">
        <v>3</v>
      </c>
      <c r="E1031">
        <v>2894</v>
      </c>
      <c r="F1031">
        <f t="shared" si="117"/>
        <v>-0.14988422973504903</v>
      </c>
      <c r="G1031">
        <f t="shared" si="118"/>
        <v>0.40835367065797512</v>
      </c>
      <c r="H1031">
        <f t="shared" si="119"/>
        <v>1.0274304538982471</v>
      </c>
      <c r="I1031">
        <f t="shared" si="120"/>
        <v>7.1547289473262818</v>
      </c>
      <c r="J1031">
        <f t="shared" si="121"/>
        <v>1.4151898384913091</v>
      </c>
      <c r="K1031">
        <f t="shared" si="122"/>
        <v>1.3871448272371412</v>
      </c>
      <c r="L1031">
        <f t="shared" si="123"/>
        <v>1.3871448272371412</v>
      </c>
      <c r="M1031">
        <f t="shared" si="124"/>
        <v>3</v>
      </c>
    </row>
    <row r="1032" spans="1:13" x14ac:dyDescent="0.2">
      <c r="A1032" s="10">
        <v>1020</v>
      </c>
      <c r="B1032" t="s">
        <v>9953</v>
      </c>
      <c r="C1032">
        <v>46988259</v>
      </c>
      <c r="D1032">
        <v>5</v>
      </c>
      <c r="E1032">
        <v>6181</v>
      </c>
      <c r="F1032">
        <f t="shared" si="117"/>
        <v>0.30576167140577493</v>
      </c>
      <c r="G1032">
        <f t="shared" si="118"/>
        <v>1.522755018979193</v>
      </c>
      <c r="H1032">
        <f t="shared" si="119"/>
        <v>2.1943840570091022</v>
      </c>
      <c r="I1032">
        <f t="shared" si="120"/>
        <v>2.5257791134470629</v>
      </c>
      <c r="J1032">
        <f t="shared" si="121"/>
        <v>7.7532388619878994</v>
      </c>
      <c r="K1032">
        <f t="shared" si="122"/>
        <v>2.9981397148850886</v>
      </c>
      <c r="L1032">
        <f t="shared" si="123"/>
        <v>2.5257791134470629</v>
      </c>
      <c r="M1032">
        <f t="shared" si="124"/>
        <v>1</v>
      </c>
    </row>
    <row r="1033" spans="1:13" x14ac:dyDescent="0.2">
      <c r="A1033" s="10">
        <v>1021</v>
      </c>
      <c r="B1033" t="s">
        <v>9971</v>
      </c>
      <c r="C1033">
        <v>109000000</v>
      </c>
      <c r="D1033">
        <v>5</v>
      </c>
      <c r="E1033">
        <v>3989</v>
      </c>
      <c r="F1033">
        <f t="shared" si="117"/>
        <v>1.103914232120631</v>
      </c>
      <c r="G1033">
        <f t="shared" si="118"/>
        <v>1.522755018979193</v>
      </c>
      <c r="H1033">
        <f t="shared" si="119"/>
        <v>1.4161783076878383</v>
      </c>
      <c r="I1033">
        <f t="shared" si="120"/>
        <v>1.2759792700011328</v>
      </c>
      <c r="J1033">
        <f t="shared" si="121"/>
        <v>7.5375993488778308</v>
      </c>
      <c r="K1033">
        <f t="shared" si="122"/>
        <v>4.7295805262365009</v>
      </c>
      <c r="L1033">
        <f t="shared" si="123"/>
        <v>1.2759792700011328</v>
      </c>
      <c r="M1033">
        <f t="shared" si="124"/>
        <v>1</v>
      </c>
    </row>
    <row r="1034" spans="1:13" x14ac:dyDescent="0.2">
      <c r="A1034" s="10">
        <v>1022</v>
      </c>
      <c r="B1034" t="s">
        <v>9974</v>
      </c>
      <c r="C1034">
        <v>200000</v>
      </c>
      <c r="D1034">
        <v>1</v>
      </c>
      <c r="E1034">
        <v>1032</v>
      </c>
      <c r="F1034">
        <f t="shared" si="117"/>
        <v>-0.29644958939788346</v>
      </c>
      <c r="G1034">
        <f t="shared" si="118"/>
        <v>-0.70604767766324283</v>
      </c>
      <c r="H1034">
        <f t="shared" si="119"/>
        <v>0.36638159202042159</v>
      </c>
      <c r="I1034">
        <f t="shared" si="120"/>
        <v>14.914376978729006</v>
      </c>
      <c r="J1034">
        <f t="shared" si="121"/>
        <v>7.3956624478688809E-2</v>
      </c>
      <c r="K1034">
        <f t="shared" si="122"/>
        <v>3.2238893802552422</v>
      </c>
      <c r="L1034">
        <f t="shared" si="123"/>
        <v>7.3956624478688809E-2</v>
      </c>
      <c r="M1034">
        <f t="shared" si="124"/>
        <v>2</v>
      </c>
    </row>
    <row r="1035" spans="1:13" x14ac:dyDescent="0.2">
      <c r="A1035" s="10">
        <v>1023</v>
      </c>
      <c r="B1035" t="s">
        <v>9983</v>
      </c>
      <c r="C1035">
        <v>1800000</v>
      </c>
      <c r="D1035">
        <v>2</v>
      </c>
      <c r="E1035">
        <v>2528</v>
      </c>
      <c r="F1035">
        <f t="shared" si="117"/>
        <v>-0.27585600378731706</v>
      </c>
      <c r="G1035">
        <f t="shared" si="118"/>
        <v>-0.14884700350263386</v>
      </c>
      <c r="H1035">
        <f t="shared" si="119"/>
        <v>0.89749281509734269</v>
      </c>
      <c r="I1035">
        <f t="shared" si="120"/>
        <v>10.465461915367905</v>
      </c>
      <c r="J1035">
        <f t="shared" si="121"/>
        <v>0.37812362421486123</v>
      </c>
      <c r="K1035">
        <f t="shared" si="122"/>
        <v>1.384832237262869</v>
      </c>
      <c r="L1035">
        <f t="shared" si="123"/>
        <v>0.37812362421486123</v>
      </c>
      <c r="M1035">
        <f t="shared" si="124"/>
        <v>2</v>
      </c>
    </row>
    <row r="1036" spans="1:13" x14ac:dyDescent="0.2">
      <c r="A1036" s="10">
        <v>1024</v>
      </c>
      <c r="B1036" t="s">
        <v>9986</v>
      </c>
      <c r="C1036">
        <v>30000000</v>
      </c>
      <c r="D1036">
        <v>1</v>
      </c>
      <c r="E1036">
        <v>3989</v>
      </c>
      <c r="F1036">
        <f t="shared" si="117"/>
        <v>8.7105942598915576E-2</v>
      </c>
      <c r="G1036">
        <f t="shared" si="118"/>
        <v>-0.70604767766324283</v>
      </c>
      <c r="H1036">
        <f t="shared" si="119"/>
        <v>1.4161783076878383</v>
      </c>
      <c r="I1036">
        <f t="shared" si="120"/>
        <v>12.511747255953537</v>
      </c>
      <c r="J1036">
        <f t="shared" si="121"/>
        <v>0.75325468914767524</v>
      </c>
      <c r="K1036">
        <f t="shared" si="122"/>
        <v>0.77693296132173584</v>
      </c>
      <c r="L1036">
        <f t="shared" si="123"/>
        <v>0.75325468914767524</v>
      </c>
      <c r="M1036">
        <f t="shared" si="124"/>
        <v>2</v>
      </c>
    </row>
    <row r="1037" spans="1:13" x14ac:dyDescent="0.2">
      <c r="A1037" s="10">
        <v>1025</v>
      </c>
      <c r="B1037" t="s">
        <v>9989</v>
      </c>
      <c r="C1037">
        <v>36902500</v>
      </c>
      <c r="D1037">
        <v>4</v>
      </c>
      <c r="E1037">
        <v>2438</v>
      </c>
      <c r="F1037">
        <f t="shared" si="117"/>
        <v>0.17594795802199964</v>
      </c>
      <c r="G1037">
        <f t="shared" si="118"/>
        <v>0.96555434481858404</v>
      </c>
      <c r="H1037">
        <f t="shared" si="119"/>
        <v>0.8655409367036776</v>
      </c>
      <c r="I1037">
        <f t="shared" si="120"/>
        <v>4.3792016466318211</v>
      </c>
      <c r="J1037">
        <f t="shared" si="121"/>
        <v>3.070378328108375</v>
      </c>
      <c r="K1037">
        <f t="shared" si="122"/>
        <v>2.7717620426431742</v>
      </c>
      <c r="L1037">
        <f t="shared" si="123"/>
        <v>2.7717620426431742</v>
      </c>
      <c r="M1037">
        <f t="shared" si="124"/>
        <v>3</v>
      </c>
    </row>
    <row r="1038" spans="1:13" x14ac:dyDescent="0.2">
      <c r="A1038" s="10">
        <v>1026</v>
      </c>
      <c r="B1038" t="s">
        <v>10003</v>
      </c>
      <c r="C1038">
        <v>2449500</v>
      </c>
      <c r="D1038">
        <v>1</v>
      </c>
      <c r="E1038">
        <v>247</v>
      </c>
      <c r="F1038">
        <f t="shared" ref="F1038:F1101" si="125">STANDARDIZE(C1038, $C$9, $C$10)</f>
        <v>-0.26749629512852779</v>
      </c>
      <c r="G1038">
        <f t="shared" ref="G1038:G1101" si="126" xml:space="preserve"> STANDARDIZE(D1038, $D$9, $D$10)</f>
        <v>-0.70604767766324283</v>
      </c>
      <c r="H1038">
        <f t="shared" ref="H1038:H1101" si="127">STANDARDIZE(E1038, $E$9, $E$10)</f>
        <v>8.7690208253454444E-2</v>
      </c>
      <c r="I1038">
        <f t="shared" ref="I1038:I1101" si="128" xml:space="preserve"> SUMXMY2($D$5:$F$5, F1038:H1038)</f>
        <v>15.561761960192756</v>
      </c>
      <c r="J1038">
        <f t="shared" ref="J1038:J1101" si="129">SUMXMY2($D$6:$F$6, F1038:H1038)</f>
        <v>0.30412379675838447</v>
      </c>
      <c r="K1038">
        <f t="shared" ref="K1038:K1101" si="130">SUMXMY2($D$7:$F$7, F1038:H1038)</f>
        <v>4.2392416919682541</v>
      </c>
      <c r="L1038">
        <f t="shared" ref="L1038:L1101" si="131" xml:space="preserve"> MIN(I1038:K1038)</f>
        <v>0.30412379675838447</v>
      </c>
      <c r="M1038">
        <f t="shared" ref="M1038:M1101" si="132">MATCH(L1038, I1038:K1038, 0)</f>
        <v>2</v>
      </c>
    </row>
    <row r="1039" spans="1:13" x14ac:dyDescent="0.2">
      <c r="A1039" s="10">
        <v>1027</v>
      </c>
      <c r="B1039" t="s">
        <v>10013</v>
      </c>
      <c r="C1039">
        <v>1500000</v>
      </c>
      <c r="D1039">
        <v>1</v>
      </c>
      <c r="E1039">
        <v>645</v>
      </c>
      <c r="F1039">
        <f t="shared" si="125"/>
        <v>-0.27971730108929826</v>
      </c>
      <c r="G1039">
        <f t="shared" si="126"/>
        <v>-0.70604767766324283</v>
      </c>
      <c r="H1039">
        <f t="shared" si="127"/>
        <v>0.22898851492766201</v>
      </c>
      <c r="I1039">
        <f t="shared" si="128"/>
        <v>15.206456399062484</v>
      </c>
      <c r="J1039">
        <f t="shared" si="129"/>
        <v>0.16788782300645907</v>
      </c>
      <c r="K1039">
        <f t="shared" si="130"/>
        <v>3.7040706387763871</v>
      </c>
      <c r="L1039">
        <f t="shared" si="131"/>
        <v>0.16788782300645907</v>
      </c>
      <c r="M1039">
        <f t="shared" si="132"/>
        <v>2</v>
      </c>
    </row>
    <row r="1040" spans="1:13" x14ac:dyDescent="0.2">
      <c r="A1040" s="10">
        <v>1028</v>
      </c>
      <c r="B1040" t="s">
        <v>10020</v>
      </c>
      <c r="C1040">
        <v>500000</v>
      </c>
      <c r="D1040">
        <v>1</v>
      </c>
      <c r="E1040">
        <v>1798</v>
      </c>
      <c r="F1040">
        <f t="shared" si="125"/>
        <v>-0.29258829209590226</v>
      </c>
      <c r="G1040">
        <f t="shared" si="126"/>
        <v>-0.70604767766324283</v>
      </c>
      <c r="H1040">
        <f t="shared" si="127"/>
        <v>0.63832757923761507</v>
      </c>
      <c r="I1040">
        <f t="shared" si="128"/>
        <v>14.334871059488819</v>
      </c>
      <c r="J1040">
        <f t="shared" si="129"/>
        <v>2.7847851035618543E-5</v>
      </c>
      <c r="K1040">
        <f t="shared" si="130"/>
        <v>2.3727917181349776</v>
      </c>
      <c r="L1040">
        <f t="shared" si="131"/>
        <v>2.7847851035618543E-5</v>
      </c>
      <c r="M1040">
        <f t="shared" si="132"/>
        <v>2</v>
      </c>
    </row>
    <row r="1041" spans="1:13" x14ac:dyDescent="0.2">
      <c r="A1041" s="10">
        <v>1029</v>
      </c>
      <c r="B1041" t="s">
        <v>10024</v>
      </c>
      <c r="C1041">
        <v>5100000</v>
      </c>
      <c r="D1041">
        <v>1</v>
      </c>
      <c r="E1041">
        <v>1067</v>
      </c>
      <c r="F1041">
        <f t="shared" si="125"/>
        <v>-0.23338173346552388</v>
      </c>
      <c r="G1041">
        <f t="shared" si="126"/>
        <v>-0.70604767766324283</v>
      </c>
      <c r="H1041">
        <f t="shared" si="127"/>
        <v>0.3788073225068469</v>
      </c>
      <c r="I1041">
        <f t="shared" si="128"/>
        <v>14.696009919165483</v>
      </c>
      <c r="J1041">
        <f t="shared" si="129"/>
        <v>7.1508906698095995E-2</v>
      </c>
      <c r="K1041">
        <f t="shared" si="130"/>
        <v>3.1644120804075992</v>
      </c>
      <c r="L1041">
        <f t="shared" si="131"/>
        <v>7.1508906698095995E-2</v>
      </c>
      <c r="M1041">
        <f t="shared" si="132"/>
        <v>2</v>
      </c>
    </row>
    <row r="1042" spans="1:13" x14ac:dyDescent="0.2">
      <c r="A1042" s="10">
        <v>1030</v>
      </c>
      <c r="B1042" t="s">
        <v>10040</v>
      </c>
      <c r="C1042">
        <v>1100000</v>
      </c>
      <c r="D1042">
        <v>1</v>
      </c>
      <c r="E1042">
        <v>2163</v>
      </c>
      <c r="F1042">
        <f t="shared" si="125"/>
        <v>-0.28486569749193985</v>
      </c>
      <c r="G1042">
        <f t="shared" si="126"/>
        <v>-0.70604767766324283</v>
      </c>
      <c r="H1042">
        <f t="shared" si="127"/>
        <v>0.76791019716747888</v>
      </c>
      <c r="I1042">
        <f t="shared" si="128"/>
        <v>14.092860002062409</v>
      </c>
      <c r="J1042">
        <f t="shared" si="129"/>
        <v>1.6960647093479934E-2</v>
      </c>
      <c r="K1042">
        <f t="shared" si="130"/>
        <v>2.0173896802752105</v>
      </c>
      <c r="L1042">
        <f t="shared" si="131"/>
        <v>1.6960647093479934E-2</v>
      </c>
      <c r="M1042">
        <f t="shared" si="132"/>
        <v>2</v>
      </c>
    </row>
    <row r="1043" spans="1:13" x14ac:dyDescent="0.2">
      <c r="A1043" s="10">
        <v>1031</v>
      </c>
      <c r="B1043" t="s">
        <v>10049</v>
      </c>
      <c r="C1043">
        <v>2879987</v>
      </c>
      <c r="D1043">
        <v>5</v>
      </c>
      <c r="E1043">
        <v>4355</v>
      </c>
      <c r="F1043">
        <f t="shared" si="125"/>
        <v>-0.26195550082306784</v>
      </c>
      <c r="G1043">
        <f t="shared" si="126"/>
        <v>1.522755018979193</v>
      </c>
      <c r="H1043">
        <f t="shared" si="127"/>
        <v>1.5461159464887428</v>
      </c>
      <c r="I1043">
        <f t="shared" si="128"/>
        <v>3.4830131454465727</v>
      </c>
      <c r="J1043">
        <f t="shared" si="129"/>
        <v>5.7929307010216657</v>
      </c>
      <c r="K1043">
        <f t="shared" si="130"/>
        <v>3.0815596149910922</v>
      </c>
      <c r="L1043">
        <f t="shared" si="131"/>
        <v>3.0815596149910922</v>
      </c>
      <c r="M1043">
        <f t="shared" si="132"/>
        <v>3</v>
      </c>
    </row>
    <row r="1044" spans="1:13" x14ac:dyDescent="0.2">
      <c r="A1044" s="10">
        <v>1032</v>
      </c>
      <c r="B1044" t="s">
        <v>10052</v>
      </c>
      <c r="C1044">
        <v>860000</v>
      </c>
      <c r="D1044">
        <v>1</v>
      </c>
      <c r="E1044">
        <v>2163</v>
      </c>
      <c r="F1044">
        <f t="shared" si="125"/>
        <v>-0.28795473533352484</v>
      </c>
      <c r="G1044">
        <f t="shared" si="126"/>
        <v>-0.70604767766324283</v>
      </c>
      <c r="H1044">
        <f t="shared" si="127"/>
        <v>0.76791019716747888</v>
      </c>
      <c r="I1044">
        <f t="shared" si="128"/>
        <v>14.102259899224872</v>
      </c>
      <c r="J1044">
        <f t="shared" si="129"/>
        <v>1.6889876112144916E-2</v>
      </c>
      <c r="K1044">
        <f t="shared" si="130"/>
        <v>2.0183758704013237</v>
      </c>
      <c r="L1044">
        <f t="shared" si="131"/>
        <v>1.6889876112144916E-2</v>
      </c>
      <c r="M1044">
        <f t="shared" si="132"/>
        <v>2</v>
      </c>
    </row>
    <row r="1045" spans="1:13" x14ac:dyDescent="0.2">
      <c r="A1045" s="10">
        <v>1033</v>
      </c>
      <c r="B1045" t="s">
        <v>10055</v>
      </c>
      <c r="C1045">
        <v>4015000</v>
      </c>
      <c r="D1045">
        <v>3</v>
      </c>
      <c r="E1045">
        <v>3989</v>
      </c>
      <c r="F1045">
        <f t="shared" si="125"/>
        <v>-0.24734675870768921</v>
      </c>
      <c r="G1045">
        <f t="shared" si="126"/>
        <v>0.40835367065797512</v>
      </c>
      <c r="H1045">
        <f t="shared" si="127"/>
        <v>1.4161783076878383</v>
      </c>
      <c r="I1045">
        <f t="shared" si="128"/>
        <v>7.1820417619655554</v>
      </c>
      <c r="J1045">
        <f t="shared" si="129"/>
        <v>1.8494942538479229</v>
      </c>
      <c r="K1045">
        <f t="shared" si="130"/>
        <v>0.74572022078619482</v>
      </c>
      <c r="L1045">
        <f t="shared" si="131"/>
        <v>0.74572022078619482</v>
      </c>
      <c r="M1045">
        <f t="shared" si="132"/>
        <v>3</v>
      </c>
    </row>
    <row r="1046" spans="1:13" x14ac:dyDescent="0.2">
      <c r="A1046" s="10">
        <v>1034</v>
      </c>
      <c r="B1046" t="s">
        <v>10064</v>
      </c>
      <c r="C1046">
        <v>2000000</v>
      </c>
      <c r="D1046">
        <v>2</v>
      </c>
      <c r="E1046">
        <v>2528</v>
      </c>
      <c r="F1046">
        <f t="shared" si="125"/>
        <v>-0.27328180558599624</v>
      </c>
      <c r="G1046">
        <f t="shared" si="126"/>
        <v>-0.14884700350263386</v>
      </c>
      <c r="H1046">
        <f t="shared" si="127"/>
        <v>0.89749281509734269</v>
      </c>
      <c r="I1046">
        <f t="shared" si="128"/>
        <v>10.45768963149921</v>
      </c>
      <c r="J1046">
        <f t="shared" si="129"/>
        <v>0.37824356379933344</v>
      </c>
      <c r="K1046">
        <f t="shared" si="130"/>
        <v>1.3840713759244676</v>
      </c>
      <c r="L1046">
        <f t="shared" si="131"/>
        <v>0.37824356379933344</v>
      </c>
      <c r="M1046">
        <f t="shared" si="132"/>
        <v>2</v>
      </c>
    </row>
    <row r="1047" spans="1:13" x14ac:dyDescent="0.2">
      <c r="A1047" s="10">
        <v>1035</v>
      </c>
      <c r="B1047" t="s">
        <v>10071</v>
      </c>
      <c r="C1047">
        <v>4469794</v>
      </c>
      <c r="D1047">
        <v>3</v>
      </c>
      <c r="E1047">
        <v>2863</v>
      </c>
      <c r="F1047">
        <f t="shared" si="125"/>
        <v>-0.24149310922383177</v>
      </c>
      <c r="G1047">
        <f t="shared" si="126"/>
        <v>0.40835367065797512</v>
      </c>
      <c r="H1047">
        <f t="shared" si="127"/>
        <v>1.0164248068959847</v>
      </c>
      <c r="I1047">
        <f t="shared" si="128"/>
        <v>7.4284096980163783</v>
      </c>
      <c r="J1047">
        <f t="shared" si="129"/>
        <v>1.3880257136910261</v>
      </c>
      <c r="K1047">
        <f t="shared" si="130"/>
        <v>1.4227246042742243</v>
      </c>
      <c r="L1047">
        <f t="shared" si="131"/>
        <v>1.3880257136910261</v>
      </c>
      <c r="M1047">
        <f t="shared" si="132"/>
        <v>2</v>
      </c>
    </row>
    <row r="1048" spans="1:13" x14ac:dyDescent="0.2">
      <c r="A1048" s="10">
        <v>1036</v>
      </c>
      <c r="B1048" t="s">
        <v>10077</v>
      </c>
      <c r="C1048">
        <v>4276568</v>
      </c>
      <c r="D1048">
        <v>2</v>
      </c>
      <c r="E1048">
        <v>6365</v>
      </c>
      <c r="F1048">
        <f t="shared" si="125"/>
        <v>-0.24398011933207381</v>
      </c>
      <c r="G1048">
        <f t="shared" si="126"/>
        <v>-0.14884700350263386</v>
      </c>
      <c r="H1048">
        <f t="shared" si="127"/>
        <v>2.2597078972805953</v>
      </c>
      <c r="I1048">
        <f t="shared" si="128"/>
        <v>10.458654490611593</v>
      </c>
      <c r="J1048">
        <f t="shared" si="129"/>
        <v>2.9422503503233495</v>
      </c>
      <c r="K1048">
        <f t="shared" si="130"/>
        <v>5.1723734038723046E-2</v>
      </c>
      <c r="L1048">
        <f t="shared" si="131"/>
        <v>5.1723734038723046E-2</v>
      </c>
      <c r="M1048">
        <f t="shared" si="132"/>
        <v>3</v>
      </c>
    </row>
    <row r="1049" spans="1:13" x14ac:dyDescent="0.2">
      <c r="A1049" s="10">
        <v>1037</v>
      </c>
      <c r="B1049" t="s">
        <v>10081</v>
      </c>
      <c r="C1049">
        <v>8500000</v>
      </c>
      <c r="D1049">
        <v>3</v>
      </c>
      <c r="E1049">
        <v>1067</v>
      </c>
      <c r="F1049">
        <f t="shared" si="125"/>
        <v>-0.18962036404307031</v>
      </c>
      <c r="G1049">
        <f t="shared" si="126"/>
        <v>0.40835367065797512</v>
      </c>
      <c r="H1049">
        <f t="shared" si="127"/>
        <v>0.3788073225068469</v>
      </c>
      <c r="I1049">
        <f t="shared" si="128"/>
        <v>8.3599491391812126</v>
      </c>
      <c r="J1049">
        <f t="shared" si="129"/>
        <v>1.3209581162585495</v>
      </c>
      <c r="K1049">
        <f t="shared" si="130"/>
        <v>3.1569973091390517</v>
      </c>
      <c r="L1049">
        <f t="shared" si="131"/>
        <v>1.3209581162585495</v>
      </c>
      <c r="M1049">
        <f t="shared" si="132"/>
        <v>2</v>
      </c>
    </row>
    <row r="1050" spans="1:13" x14ac:dyDescent="0.2">
      <c r="A1050" s="10">
        <v>1038</v>
      </c>
      <c r="B1050" t="s">
        <v>10090</v>
      </c>
      <c r="C1050">
        <v>3300000</v>
      </c>
      <c r="D1050">
        <v>4</v>
      </c>
      <c r="E1050">
        <v>671</v>
      </c>
      <c r="F1050">
        <f t="shared" si="125"/>
        <v>-0.25654951727741104</v>
      </c>
      <c r="G1050">
        <f t="shared" si="126"/>
        <v>0.96555434481858404</v>
      </c>
      <c r="H1050">
        <f t="shared" si="127"/>
        <v>0.23821905757472081</v>
      </c>
      <c r="I1050">
        <f t="shared" si="128"/>
        <v>6.729813672945606</v>
      </c>
      <c r="J1050">
        <f t="shared" si="129"/>
        <v>2.956047152706248</v>
      </c>
      <c r="K1050">
        <f t="shared" si="130"/>
        <v>4.5951329568637247</v>
      </c>
      <c r="L1050">
        <f t="shared" si="131"/>
        <v>2.956047152706248</v>
      </c>
      <c r="M1050">
        <f t="shared" si="132"/>
        <v>2</v>
      </c>
    </row>
    <row r="1051" spans="1:13" x14ac:dyDescent="0.2">
      <c r="A1051" s="10">
        <v>1039</v>
      </c>
      <c r="B1051" t="s">
        <v>10099</v>
      </c>
      <c r="C1051">
        <v>150000</v>
      </c>
      <c r="D1051">
        <v>1</v>
      </c>
      <c r="E1051">
        <v>5085</v>
      </c>
      <c r="F1051">
        <f t="shared" si="125"/>
        <v>-0.29709313894821365</v>
      </c>
      <c r="G1051">
        <f t="shared" si="126"/>
        <v>-0.70604767766324283</v>
      </c>
      <c r="H1051">
        <f t="shared" si="127"/>
        <v>1.8052811823484702</v>
      </c>
      <c r="I1051">
        <f t="shared" si="128"/>
        <v>13.591742098827259</v>
      </c>
      <c r="J1051">
        <f t="shared" si="129"/>
        <v>1.3617813081980814</v>
      </c>
      <c r="K1051">
        <f t="shared" si="130"/>
        <v>0.40682895912578931</v>
      </c>
      <c r="L1051">
        <f t="shared" si="131"/>
        <v>0.40682895912578931</v>
      </c>
      <c r="M1051">
        <f t="shared" si="132"/>
        <v>3</v>
      </c>
    </row>
    <row r="1052" spans="1:13" x14ac:dyDescent="0.2">
      <c r="A1052" s="10">
        <v>1040</v>
      </c>
      <c r="B1052" t="s">
        <v>10112</v>
      </c>
      <c r="C1052">
        <v>30550000</v>
      </c>
      <c r="D1052">
        <v>3</v>
      </c>
      <c r="E1052">
        <v>1342</v>
      </c>
      <c r="F1052">
        <f t="shared" si="125"/>
        <v>9.4184987652547777E-2</v>
      </c>
      <c r="G1052">
        <f t="shared" si="126"/>
        <v>0.40835367065797512</v>
      </c>
      <c r="H1052">
        <f t="shared" si="127"/>
        <v>0.47643806204304562</v>
      </c>
      <c r="I1052">
        <f t="shared" si="128"/>
        <v>7.4134193740652243</v>
      </c>
      <c r="J1052">
        <f t="shared" si="129"/>
        <v>1.4218020861283422</v>
      </c>
      <c r="K1052">
        <f t="shared" si="130"/>
        <v>2.8821975815312362</v>
      </c>
      <c r="L1052">
        <f t="shared" si="131"/>
        <v>1.4218020861283422</v>
      </c>
      <c r="M1052">
        <f t="shared" si="132"/>
        <v>2</v>
      </c>
    </row>
    <row r="1053" spans="1:13" x14ac:dyDescent="0.2">
      <c r="A1053" s="10">
        <v>1041</v>
      </c>
      <c r="B1053" t="s">
        <v>10142</v>
      </c>
      <c r="C1053">
        <v>1525000</v>
      </c>
      <c r="D1053">
        <v>1</v>
      </c>
      <c r="E1053">
        <v>6546</v>
      </c>
      <c r="F1053">
        <f t="shared" si="125"/>
        <v>-0.27939552631413317</v>
      </c>
      <c r="G1053">
        <f t="shared" si="126"/>
        <v>-0.70604767766324283</v>
      </c>
      <c r="H1053">
        <f t="shared" si="127"/>
        <v>2.323966674938966</v>
      </c>
      <c r="I1053">
        <f t="shared" si="128"/>
        <v>14.075708738649565</v>
      </c>
      <c r="J1053">
        <f t="shared" si="129"/>
        <v>2.8417202971320545</v>
      </c>
      <c r="K1053">
        <f t="shared" si="130"/>
        <v>0.40092984839616952</v>
      </c>
      <c r="L1053">
        <f t="shared" si="131"/>
        <v>0.40092984839616952</v>
      </c>
      <c r="M1053">
        <f t="shared" si="132"/>
        <v>3</v>
      </c>
    </row>
    <row r="1054" spans="1:13" x14ac:dyDescent="0.2">
      <c r="A1054" s="10">
        <v>1042</v>
      </c>
      <c r="B1054" t="s">
        <v>10146</v>
      </c>
      <c r="C1054">
        <v>5407657</v>
      </c>
      <c r="D1054">
        <v>2</v>
      </c>
      <c r="E1054">
        <v>5816</v>
      </c>
      <c r="F1054">
        <f t="shared" si="125"/>
        <v>-0.22942188298540511</v>
      </c>
      <c r="G1054">
        <f t="shared" si="126"/>
        <v>-0.14884700350263386</v>
      </c>
      <c r="H1054">
        <f t="shared" si="127"/>
        <v>2.0648014390792384</v>
      </c>
      <c r="I1054">
        <f t="shared" si="128"/>
        <v>10.175622514435753</v>
      </c>
      <c r="J1054">
        <f t="shared" si="129"/>
        <v>2.3499847788999828</v>
      </c>
      <c r="K1054">
        <f t="shared" si="130"/>
        <v>1.0534776917194849E-2</v>
      </c>
      <c r="L1054">
        <f t="shared" si="131"/>
        <v>1.0534776917194849E-2</v>
      </c>
      <c r="M1054">
        <f t="shared" si="132"/>
        <v>3</v>
      </c>
    </row>
    <row r="1055" spans="1:13" x14ac:dyDescent="0.2">
      <c r="A1055" s="10">
        <v>1043</v>
      </c>
      <c r="B1055" t="s">
        <v>10152</v>
      </c>
      <c r="C1055">
        <v>3700000</v>
      </c>
      <c r="D1055">
        <v>1</v>
      </c>
      <c r="E1055">
        <v>2894</v>
      </c>
      <c r="F1055">
        <f t="shared" si="125"/>
        <v>-0.25140112087476946</v>
      </c>
      <c r="G1055">
        <f t="shared" si="126"/>
        <v>-0.70604767766324283</v>
      </c>
      <c r="H1055">
        <f t="shared" si="127"/>
        <v>1.0274304538982471</v>
      </c>
      <c r="I1055">
        <f t="shared" si="128"/>
        <v>13.655681485981237</v>
      </c>
      <c r="J1055">
        <f t="shared" si="129"/>
        <v>0.15355997615590924</v>
      </c>
      <c r="K1055">
        <f t="shared" si="130"/>
        <v>1.4021408726886262</v>
      </c>
      <c r="L1055">
        <f t="shared" si="131"/>
        <v>0.15355997615590924</v>
      </c>
      <c r="M1055">
        <f t="shared" si="132"/>
        <v>2</v>
      </c>
    </row>
    <row r="1056" spans="1:13" x14ac:dyDescent="0.2">
      <c r="A1056" s="10">
        <v>1044</v>
      </c>
      <c r="B1056" t="s">
        <v>10155</v>
      </c>
      <c r="C1056">
        <v>55000000</v>
      </c>
      <c r="D1056">
        <v>2</v>
      </c>
      <c r="E1056">
        <v>1798</v>
      </c>
      <c r="F1056">
        <f t="shared" si="125"/>
        <v>0.40888071776401541</v>
      </c>
      <c r="G1056">
        <f t="shared" si="126"/>
        <v>-0.14884700350263386</v>
      </c>
      <c r="H1056">
        <f t="shared" si="127"/>
        <v>0.63832757923761507</v>
      </c>
      <c r="I1056">
        <f t="shared" si="128"/>
        <v>9.2685038892395841</v>
      </c>
      <c r="J1056">
        <f t="shared" si="129"/>
        <v>0.80996266401012718</v>
      </c>
      <c r="K1056">
        <f t="shared" si="130"/>
        <v>2.3217631002409229</v>
      </c>
      <c r="L1056">
        <f t="shared" si="131"/>
        <v>0.80996266401012718</v>
      </c>
      <c r="M1056">
        <f t="shared" si="132"/>
        <v>2</v>
      </c>
    </row>
    <row r="1057" spans="1:13" x14ac:dyDescent="0.2">
      <c r="A1057" s="10">
        <v>1045</v>
      </c>
      <c r="B1057" t="s">
        <v>10161</v>
      </c>
      <c r="C1057">
        <v>445000</v>
      </c>
      <c r="D1057">
        <v>1</v>
      </c>
      <c r="E1057">
        <v>1433</v>
      </c>
      <c r="F1057">
        <f t="shared" si="125"/>
        <v>-0.29329619660126549</v>
      </c>
      <c r="G1057">
        <f t="shared" si="126"/>
        <v>-0.70604767766324283</v>
      </c>
      <c r="H1057">
        <f t="shared" si="127"/>
        <v>0.50874496130775138</v>
      </c>
      <c r="I1057">
        <f t="shared" si="128"/>
        <v>14.589093291871471</v>
      </c>
      <c r="J1057">
        <f t="shared" si="129"/>
        <v>1.6812532474713274E-2</v>
      </c>
      <c r="K1057">
        <f t="shared" si="130"/>
        <v>2.7595110573460357</v>
      </c>
      <c r="L1057">
        <f t="shared" si="131"/>
        <v>1.6812532474713274E-2</v>
      </c>
      <c r="M1057">
        <f t="shared" si="132"/>
        <v>2</v>
      </c>
    </row>
    <row r="1058" spans="1:13" x14ac:dyDescent="0.2">
      <c r="A1058" s="10">
        <v>1046</v>
      </c>
      <c r="B1058" t="s">
        <v>10171</v>
      </c>
      <c r="C1058">
        <v>4500000</v>
      </c>
      <c r="D1058">
        <v>2</v>
      </c>
      <c r="E1058">
        <v>1863</v>
      </c>
      <c r="F1058">
        <f t="shared" si="125"/>
        <v>-0.24110432806948628</v>
      </c>
      <c r="G1058">
        <f t="shared" si="126"/>
        <v>-0.14884700350263386</v>
      </c>
      <c r="H1058">
        <f t="shared" si="127"/>
        <v>0.66140393585526203</v>
      </c>
      <c r="I1058">
        <f t="shared" si="128"/>
        <v>10.723657679587754</v>
      </c>
      <c r="J1058">
        <f t="shared" si="129"/>
        <v>0.31422692862582491</v>
      </c>
      <c r="K1058">
        <f t="shared" si="130"/>
        <v>1.9825939588913055</v>
      </c>
      <c r="L1058">
        <f t="shared" si="131"/>
        <v>0.31422692862582491</v>
      </c>
      <c r="M1058">
        <f t="shared" si="132"/>
        <v>2</v>
      </c>
    </row>
    <row r="1059" spans="1:13" x14ac:dyDescent="0.2">
      <c r="A1059" s="10">
        <v>1047</v>
      </c>
      <c r="B1059" t="s">
        <v>10174</v>
      </c>
      <c r="C1059">
        <v>2750000</v>
      </c>
      <c r="D1059">
        <v>2</v>
      </c>
      <c r="E1059">
        <v>2528</v>
      </c>
      <c r="F1059">
        <f t="shared" si="125"/>
        <v>-0.26362856233104326</v>
      </c>
      <c r="G1059">
        <f t="shared" si="126"/>
        <v>-0.14884700350263386</v>
      </c>
      <c r="H1059">
        <f t="shared" si="127"/>
        <v>0.89749281509734269</v>
      </c>
      <c r="I1059">
        <f t="shared" si="128"/>
        <v>10.428661601458371</v>
      </c>
      <c r="J1059">
        <f t="shared" si="129"/>
        <v>0.37881137170786761</v>
      </c>
      <c r="K1059">
        <f t="shared" si="130"/>
        <v>1.3813361803722255</v>
      </c>
      <c r="L1059">
        <f t="shared" si="131"/>
        <v>0.37881137170786761</v>
      </c>
      <c r="M1059">
        <f t="shared" si="132"/>
        <v>2</v>
      </c>
    </row>
    <row r="1060" spans="1:13" x14ac:dyDescent="0.2">
      <c r="A1060" s="10">
        <v>1048</v>
      </c>
      <c r="B1060" t="s">
        <v>10182</v>
      </c>
      <c r="C1060">
        <v>500000</v>
      </c>
      <c r="D1060">
        <v>1</v>
      </c>
      <c r="E1060">
        <v>6181</v>
      </c>
      <c r="F1060">
        <f t="shared" si="125"/>
        <v>-0.29258829209590226</v>
      </c>
      <c r="G1060">
        <f t="shared" si="126"/>
        <v>-0.70604767766324283</v>
      </c>
      <c r="H1060">
        <f t="shared" si="127"/>
        <v>2.1943840570091022</v>
      </c>
      <c r="I1060">
        <f t="shared" si="128"/>
        <v>13.931042882889987</v>
      </c>
      <c r="J1060">
        <f t="shared" si="129"/>
        <v>2.4213396098656426</v>
      </c>
      <c r="K1060">
        <f t="shared" si="130"/>
        <v>0.35475570019307512</v>
      </c>
      <c r="L1060">
        <f t="shared" si="131"/>
        <v>0.35475570019307512</v>
      </c>
      <c r="M1060">
        <f t="shared" si="132"/>
        <v>3</v>
      </c>
    </row>
    <row r="1061" spans="1:13" x14ac:dyDescent="0.2">
      <c r="A1061" s="10">
        <v>1049</v>
      </c>
      <c r="B1061" t="s">
        <v>10189</v>
      </c>
      <c r="C1061">
        <v>2620018</v>
      </c>
      <c r="D1061">
        <v>1</v>
      </c>
      <c r="E1061">
        <v>3612</v>
      </c>
      <c r="F1061">
        <f t="shared" si="125"/>
        <v>-0.26530155948406364</v>
      </c>
      <c r="G1061">
        <f t="shared" si="126"/>
        <v>-0.70604767766324283</v>
      </c>
      <c r="H1061">
        <f t="shared" si="127"/>
        <v>1.282335439305486</v>
      </c>
      <c r="I1061">
        <f t="shared" si="128"/>
        <v>13.497745772592998</v>
      </c>
      <c r="J1061">
        <f t="shared" si="129"/>
        <v>0.4158065274347022</v>
      </c>
      <c r="K1061">
        <f t="shared" si="130"/>
        <v>0.94191307282538017</v>
      </c>
      <c r="L1061">
        <f t="shared" si="131"/>
        <v>0.4158065274347022</v>
      </c>
      <c r="M1061">
        <f t="shared" si="132"/>
        <v>2</v>
      </c>
    </row>
    <row r="1062" spans="1:13" x14ac:dyDescent="0.2">
      <c r="A1062" s="10">
        <v>1050</v>
      </c>
      <c r="B1062" t="s">
        <v>10192</v>
      </c>
      <c r="C1062">
        <v>200000</v>
      </c>
      <c r="D1062">
        <v>1</v>
      </c>
      <c r="E1062">
        <v>1036</v>
      </c>
      <c r="F1062">
        <f t="shared" si="125"/>
        <v>-0.29644958939788346</v>
      </c>
      <c r="G1062">
        <f t="shared" si="126"/>
        <v>-0.70604767766324283</v>
      </c>
      <c r="H1062">
        <f t="shared" si="127"/>
        <v>0.36780167550458448</v>
      </c>
      <c r="I1062">
        <f t="shared" si="128"/>
        <v>14.911028352821148</v>
      </c>
      <c r="J1062">
        <f t="shared" si="129"/>
        <v>7.3186269105727786E-2</v>
      </c>
      <c r="K1062">
        <f t="shared" si="130"/>
        <v>3.2190676009443786</v>
      </c>
      <c r="L1062">
        <f t="shared" si="131"/>
        <v>7.3186269105727786E-2</v>
      </c>
      <c r="M1062">
        <f t="shared" si="132"/>
        <v>2</v>
      </c>
    </row>
    <row r="1063" spans="1:13" x14ac:dyDescent="0.2">
      <c r="A1063" s="10">
        <v>1051</v>
      </c>
      <c r="B1063" t="s">
        <v>10206</v>
      </c>
      <c r="C1063">
        <v>1244661.1040000001</v>
      </c>
      <c r="D1063">
        <v>3</v>
      </c>
      <c r="E1063">
        <v>518</v>
      </c>
      <c r="F1063">
        <f t="shared" si="125"/>
        <v>-0.28300376572335045</v>
      </c>
      <c r="G1063">
        <f t="shared" si="126"/>
        <v>0.40835367065797512</v>
      </c>
      <c r="H1063">
        <f t="shared" si="127"/>
        <v>0.18390086430549024</v>
      </c>
      <c r="I1063">
        <f t="shared" si="128"/>
        <v>9.1277773053259192</v>
      </c>
      <c r="J1063">
        <f t="shared" si="129"/>
        <v>1.448614872510223</v>
      </c>
      <c r="K1063">
        <f t="shared" si="130"/>
        <v>3.8726645468446139</v>
      </c>
      <c r="L1063">
        <f t="shared" si="131"/>
        <v>1.448614872510223</v>
      </c>
      <c r="M1063">
        <f t="shared" si="132"/>
        <v>2</v>
      </c>
    </row>
    <row r="1064" spans="1:13" x14ac:dyDescent="0.2">
      <c r="A1064" s="10">
        <v>1052</v>
      </c>
      <c r="B1064" t="s">
        <v>10218</v>
      </c>
      <c r="C1064">
        <v>500000</v>
      </c>
      <c r="D1064">
        <v>1</v>
      </c>
      <c r="E1064">
        <v>5816</v>
      </c>
      <c r="F1064">
        <f t="shared" si="125"/>
        <v>-0.29258829209590226</v>
      </c>
      <c r="G1064">
        <f t="shared" si="126"/>
        <v>-0.70604767766324283</v>
      </c>
      <c r="H1064">
        <f t="shared" si="127"/>
        <v>2.0648014390792384</v>
      </c>
      <c r="I1064">
        <f t="shared" si="128"/>
        <v>13.779825979996195</v>
      </c>
      <c r="J1064">
        <f t="shared" si="129"/>
        <v>2.0348555206624952</v>
      </c>
      <c r="K1064">
        <f t="shared" si="130"/>
        <v>0.33796404532351804</v>
      </c>
      <c r="L1064">
        <f t="shared" si="131"/>
        <v>0.33796404532351804</v>
      </c>
      <c r="M1064">
        <f t="shared" si="132"/>
        <v>3</v>
      </c>
    </row>
    <row r="1065" spans="1:13" x14ac:dyDescent="0.2">
      <c r="A1065" s="10">
        <v>1053</v>
      </c>
      <c r="B1065" t="s">
        <v>10224</v>
      </c>
      <c r="C1065">
        <v>1750000</v>
      </c>
      <c r="D1065">
        <v>1</v>
      </c>
      <c r="E1065">
        <v>3624</v>
      </c>
      <c r="F1065">
        <f t="shared" si="125"/>
        <v>-0.27649955333764725</v>
      </c>
      <c r="G1065">
        <f t="shared" si="126"/>
        <v>-0.70604767766324283</v>
      </c>
      <c r="H1065">
        <f t="shared" si="127"/>
        <v>1.2865956897579747</v>
      </c>
      <c r="I1065">
        <f t="shared" si="128"/>
        <v>13.529244358328224</v>
      </c>
      <c r="J1065">
        <f t="shared" si="129"/>
        <v>0.42070804245323357</v>
      </c>
      <c r="K1065">
        <f t="shared" si="130"/>
        <v>0.93849187931678801</v>
      </c>
      <c r="L1065">
        <f t="shared" si="131"/>
        <v>0.42070804245323357</v>
      </c>
      <c r="M1065">
        <f t="shared" si="132"/>
        <v>2</v>
      </c>
    </row>
    <row r="1066" spans="1:13" x14ac:dyDescent="0.2">
      <c r="A1066" s="10">
        <v>1054</v>
      </c>
      <c r="B1066" t="s">
        <v>10252</v>
      </c>
      <c r="C1066">
        <v>391000</v>
      </c>
      <c r="D1066">
        <v>1</v>
      </c>
      <c r="E1066">
        <v>2528</v>
      </c>
      <c r="F1066">
        <f t="shared" si="125"/>
        <v>-0.29399123011562212</v>
      </c>
      <c r="G1066">
        <f t="shared" si="126"/>
        <v>-0.70604767766324283</v>
      </c>
      <c r="H1066">
        <f t="shared" si="127"/>
        <v>0.89749281509734269</v>
      </c>
      <c r="I1066">
        <f t="shared" si="128"/>
        <v>13.93579172945924</v>
      </c>
      <c r="J1066">
        <f t="shared" si="129"/>
        <v>6.7181628658190634E-2</v>
      </c>
      <c r="K1066">
        <f t="shared" si="130"/>
        <v>1.7010406667779177</v>
      </c>
      <c r="L1066">
        <f t="shared" si="131"/>
        <v>6.7181628658190634E-2</v>
      </c>
      <c r="M1066">
        <f t="shared" si="132"/>
        <v>2</v>
      </c>
    </row>
    <row r="1067" spans="1:13" x14ac:dyDescent="0.2">
      <c r="A1067" s="10">
        <v>1055</v>
      </c>
      <c r="B1067" t="s">
        <v>10258</v>
      </c>
      <c r="C1067">
        <v>31000000</v>
      </c>
      <c r="D1067">
        <v>4</v>
      </c>
      <c r="E1067">
        <v>1484</v>
      </c>
      <c r="F1067">
        <f t="shared" si="125"/>
        <v>9.9976933605519569E-2</v>
      </c>
      <c r="G1067">
        <f t="shared" si="126"/>
        <v>0.96555434481858404</v>
      </c>
      <c r="H1067">
        <f t="shared" si="127"/>
        <v>0.5268510257308282</v>
      </c>
      <c r="I1067">
        <f t="shared" si="128"/>
        <v>5.1216189504474947</v>
      </c>
      <c r="J1067">
        <f t="shared" si="129"/>
        <v>2.9649588646895269</v>
      </c>
      <c r="K1067">
        <f t="shared" si="130"/>
        <v>3.6586018256503468</v>
      </c>
      <c r="L1067">
        <f t="shared" si="131"/>
        <v>2.9649588646895269</v>
      </c>
      <c r="M1067">
        <f t="shared" si="132"/>
        <v>2</v>
      </c>
    </row>
    <row r="1068" spans="1:13" x14ac:dyDescent="0.2">
      <c r="A1068" s="10">
        <v>1056</v>
      </c>
      <c r="B1068" t="s">
        <v>10266</v>
      </c>
      <c r="C1068">
        <v>1000000</v>
      </c>
      <c r="D1068">
        <v>1</v>
      </c>
      <c r="E1068">
        <v>1433</v>
      </c>
      <c r="F1068">
        <f t="shared" si="125"/>
        <v>-0.28615279659260023</v>
      </c>
      <c r="G1068">
        <f t="shared" si="126"/>
        <v>-0.70604767766324283</v>
      </c>
      <c r="H1068">
        <f t="shared" si="127"/>
        <v>0.50874496130775138</v>
      </c>
      <c r="I1068">
        <f t="shared" si="128"/>
        <v>14.567308679225079</v>
      </c>
      <c r="J1068">
        <f t="shared" si="129"/>
        <v>1.6928839910857425E-2</v>
      </c>
      <c r="K1068">
        <f t="shared" si="130"/>
        <v>2.7571831422212054</v>
      </c>
      <c r="L1068">
        <f t="shared" si="131"/>
        <v>1.6928839910857425E-2</v>
      </c>
      <c r="M1068">
        <f t="shared" si="132"/>
        <v>2</v>
      </c>
    </row>
    <row r="1069" spans="1:13" x14ac:dyDescent="0.2">
      <c r="A1069" s="10">
        <v>1057</v>
      </c>
      <c r="B1069" t="s">
        <v>10270</v>
      </c>
      <c r="C1069">
        <v>17415364</v>
      </c>
      <c r="D1069">
        <v>2</v>
      </c>
      <c r="E1069">
        <v>2834</v>
      </c>
      <c r="F1069">
        <f t="shared" si="125"/>
        <v>-7.4870794178469285E-2</v>
      </c>
      <c r="G1069">
        <f t="shared" si="126"/>
        <v>-0.14884700350263386</v>
      </c>
      <c r="H1069">
        <f t="shared" si="127"/>
        <v>1.0061292016358037</v>
      </c>
      <c r="I1069">
        <f t="shared" si="128"/>
        <v>9.7693781035202907</v>
      </c>
      <c r="J1069">
        <f t="shared" si="129"/>
        <v>0.49547721823953395</v>
      </c>
      <c r="K1069">
        <f t="shared" si="130"/>
        <v>1.1234817649269713</v>
      </c>
      <c r="L1069">
        <f t="shared" si="131"/>
        <v>0.49547721823953395</v>
      </c>
      <c r="M1069">
        <f t="shared" si="132"/>
        <v>2</v>
      </c>
    </row>
    <row r="1070" spans="1:13" x14ac:dyDescent="0.2">
      <c r="A1070" s="10">
        <v>1058</v>
      </c>
      <c r="B1070" t="s">
        <v>10277</v>
      </c>
      <c r="C1070">
        <v>4269000</v>
      </c>
      <c r="D1070">
        <v>6</v>
      </c>
      <c r="E1070">
        <v>886</v>
      </c>
      <c r="F1070">
        <f t="shared" si="125"/>
        <v>-0.2440775269920118</v>
      </c>
      <c r="G1070">
        <f t="shared" si="126"/>
        <v>2.079955693139802</v>
      </c>
      <c r="H1070">
        <f t="shared" si="127"/>
        <v>0.31454854484847616</v>
      </c>
      <c r="I1070">
        <f t="shared" si="128"/>
        <v>4.0151452458645762</v>
      </c>
      <c r="J1070">
        <f t="shared" si="129"/>
        <v>7.8695407803474193</v>
      </c>
      <c r="K1070">
        <f t="shared" si="130"/>
        <v>8.0447047022311722</v>
      </c>
      <c r="L1070">
        <f t="shared" si="131"/>
        <v>4.0151452458645762</v>
      </c>
      <c r="M1070">
        <f t="shared" si="132"/>
        <v>1</v>
      </c>
    </row>
    <row r="1071" spans="1:13" x14ac:dyDescent="0.2">
      <c r="A1071" s="10">
        <v>1059</v>
      </c>
      <c r="B1071" t="s">
        <v>10285</v>
      </c>
      <c r="C1071">
        <v>107060133</v>
      </c>
      <c r="D1071">
        <v>2</v>
      </c>
      <c r="E1071">
        <v>2742</v>
      </c>
      <c r="F1071">
        <f t="shared" si="125"/>
        <v>1.0789462214096233</v>
      </c>
      <c r="G1071">
        <f t="shared" si="126"/>
        <v>-0.14884700350263386</v>
      </c>
      <c r="H1071">
        <f t="shared" si="127"/>
        <v>0.97346728150005724</v>
      </c>
      <c r="I1071">
        <f t="shared" si="128"/>
        <v>8.1141198135900119</v>
      </c>
      <c r="J1071">
        <f t="shared" si="129"/>
        <v>2.3184014477841024</v>
      </c>
      <c r="K1071">
        <f t="shared" si="130"/>
        <v>2.6447927687133141</v>
      </c>
      <c r="L1071">
        <f t="shared" si="131"/>
        <v>2.3184014477841024</v>
      </c>
      <c r="M1071">
        <f t="shared" si="132"/>
        <v>2</v>
      </c>
    </row>
    <row r="1072" spans="1:13" x14ac:dyDescent="0.2">
      <c r="A1072" s="10">
        <v>1060</v>
      </c>
      <c r="B1072" t="s">
        <v>10294</v>
      </c>
      <c r="C1072">
        <v>800000</v>
      </c>
      <c r="D1072">
        <v>1</v>
      </c>
      <c r="E1072">
        <v>2163</v>
      </c>
      <c r="F1072">
        <f t="shared" si="125"/>
        <v>-0.28872699479392105</v>
      </c>
      <c r="G1072">
        <f t="shared" si="126"/>
        <v>-0.70604767766324283</v>
      </c>
      <c r="H1072">
        <f t="shared" si="127"/>
        <v>0.76791019716747888</v>
      </c>
      <c r="I1072">
        <f t="shared" si="128"/>
        <v>14.104612855438861</v>
      </c>
      <c r="J1072">
        <f t="shared" si="129"/>
        <v>1.6875165290182018E-2</v>
      </c>
      <c r="K1072">
        <f t="shared" si="130"/>
        <v>2.0186253998562229</v>
      </c>
      <c r="L1072">
        <f t="shared" si="131"/>
        <v>1.6875165290182018E-2</v>
      </c>
      <c r="M1072">
        <f t="shared" si="132"/>
        <v>2</v>
      </c>
    </row>
    <row r="1073" spans="1:13" x14ac:dyDescent="0.2">
      <c r="A1073" s="10">
        <v>1061</v>
      </c>
      <c r="B1073" t="s">
        <v>10299</v>
      </c>
      <c r="C1073">
        <v>650000</v>
      </c>
      <c r="D1073">
        <v>3</v>
      </c>
      <c r="E1073">
        <v>1036</v>
      </c>
      <c r="F1073">
        <f t="shared" si="125"/>
        <v>-0.29065764344491163</v>
      </c>
      <c r="G1073">
        <f t="shared" si="126"/>
        <v>0.40835367065797512</v>
      </c>
      <c r="H1073">
        <f t="shared" si="127"/>
        <v>0.36780167550458448</v>
      </c>
      <c r="I1073">
        <f t="shared" si="128"/>
        <v>8.6838689715672412</v>
      </c>
      <c r="J1073">
        <f t="shared" si="129"/>
        <v>1.3151265814623383</v>
      </c>
      <c r="K1073">
        <f t="shared" si="130"/>
        <v>3.217135746084375</v>
      </c>
      <c r="L1073">
        <f t="shared" si="131"/>
        <v>1.3151265814623383</v>
      </c>
      <c r="M1073">
        <f t="shared" si="132"/>
        <v>2</v>
      </c>
    </row>
    <row r="1074" spans="1:13" x14ac:dyDescent="0.2">
      <c r="A1074" s="10">
        <v>1062</v>
      </c>
      <c r="B1074" t="s">
        <v>10302</v>
      </c>
      <c r="C1074">
        <v>1350000</v>
      </c>
      <c r="D1074">
        <v>1</v>
      </c>
      <c r="E1074">
        <v>9468</v>
      </c>
      <c r="F1074">
        <f t="shared" si="125"/>
        <v>-0.28164794974028884</v>
      </c>
      <c r="G1074">
        <f t="shared" si="126"/>
        <v>-0.70604767766324283</v>
      </c>
      <c r="H1074">
        <f t="shared" si="127"/>
        <v>3.3613376601199572</v>
      </c>
      <c r="I1074">
        <f t="shared" si="128"/>
        <v>16.77251441752491</v>
      </c>
      <c r="J1074">
        <f t="shared" si="129"/>
        <v>7.4150469062281692</v>
      </c>
      <c r="K1074">
        <f t="shared" si="130"/>
        <v>2.0154619716621265</v>
      </c>
      <c r="L1074">
        <f t="shared" si="131"/>
        <v>2.0154619716621265</v>
      </c>
      <c r="M1074">
        <f t="shared" si="132"/>
        <v>3</v>
      </c>
    </row>
    <row r="1075" spans="1:13" x14ac:dyDescent="0.2">
      <c r="A1075" s="10">
        <v>1063</v>
      </c>
      <c r="B1075" t="s">
        <v>10319</v>
      </c>
      <c r="C1075">
        <v>58950000</v>
      </c>
      <c r="D1075">
        <v>2</v>
      </c>
      <c r="E1075">
        <v>5450</v>
      </c>
      <c r="F1075">
        <f t="shared" si="125"/>
        <v>0.45972113224010119</v>
      </c>
      <c r="G1075">
        <f t="shared" si="126"/>
        <v>-0.14884700350263386</v>
      </c>
      <c r="H1075">
        <f t="shared" si="127"/>
        <v>1.934863800278334</v>
      </c>
      <c r="I1075">
        <f t="shared" si="128"/>
        <v>8.5141249288443515</v>
      </c>
      <c r="J1075">
        <f t="shared" si="129"/>
        <v>2.5654161151759354</v>
      </c>
      <c r="K1075">
        <f t="shared" si="130"/>
        <v>0.36087067787512339</v>
      </c>
      <c r="L1075">
        <f t="shared" si="131"/>
        <v>0.36087067787512339</v>
      </c>
      <c r="M1075">
        <f t="shared" si="132"/>
        <v>3</v>
      </c>
    </row>
    <row r="1076" spans="1:13" x14ac:dyDescent="0.2">
      <c r="A1076" s="10">
        <v>1064</v>
      </c>
      <c r="B1076" t="s">
        <v>10333</v>
      </c>
      <c r="C1076">
        <v>135000000</v>
      </c>
      <c r="D1076">
        <v>1</v>
      </c>
      <c r="E1076">
        <v>1189</v>
      </c>
      <c r="F1076">
        <f t="shared" si="125"/>
        <v>1.4385599982923349</v>
      </c>
      <c r="G1076">
        <f t="shared" si="126"/>
        <v>-0.70604767766324283</v>
      </c>
      <c r="H1076">
        <f t="shared" si="127"/>
        <v>0.42211986877381508</v>
      </c>
      <c r="I1076">
        <f t="shared" si="128"/>
        <v>12.481783560693398</v>
      </c>
      <c r="J1076">
        <f t="shared" si="129"/>
        <v>3.0619189323720319</v>
      </c>
      <c r="K1076">
        <f t="shared" si="130"/>
        <v>5.4591734765690729</v>
      </c>
      <c r="L1076">
        <f t="shared" si="131"/>
        <v>3.0619189323720319</v>
      </c>
      <c r="M1076">
        <f t="shared" si="132"/>
        <v>2</v>
      </c>
    </row>
    <row r="1077" spans="1:13" x14ac:dyDescent="0.2">
      <c r="A1077" s="10">
        <v>1065</v>
      </c>
      <c r="B1077" t="s">
        <v>10340</v>
      </c>
      <c r="C1077">
        <v>300000</v>
      </c>
      <c r="D1077">
        <v>1</v>
      </c>
      <c r="E1077">
        <v>702</v>
      </c>
      <c r="F1077">
        <f t="shared" si="125"/>
        <v>-0.29516249029722308</v>
      </c>
      <c r="G1077">
        <f t="shared" si="126"/>
        <v>-0.70604767766324283</v>
      </c>
      <c r="H1077">
        <f t="shared" si="127"/>
        <v>0.2492247045769832</v>
      </c>
      <c r="I1077">
        <f t="shared" si="128"/>
        <v>15.200589914434168</v>
      </c>
      <c r="J1077">
        <f t="shared" si="129"/>
        <v>0.151408352781426</v>
      </c>
      <c r="K1077">
        <f t="shared" si="130"/>
        <v>3.6351431829734864</v>
      </c>
      <c r="L1077">
        <f t="shared" si="131"/>
        <v>0.151408352781426</v>
      </c>
      <c r="M1077">
        <f t="shared" si="132"/>
        <v>2</v>
      </c>
    </row>
    <row r="1078" spans="1:13" x14ac:dyDescent="0.2">
      <c r="A1078" s="10">
        <v>1066</v>
      </c>
      <c r="B1078" t="s">
        <v>10344</v>
      </c>
      <c r="C1078">
        <v>63000</v>
      </c>
      <c r="D1078">
        <v>1</v>
      </c>
      <c r="E1078">
        <v>6546</v>
      </c>
      <c r="F1078">
        <f t="shared" si="125"/>
        <v>-0.29821291516578818</v>
      </c>
      <c r="G1078">
        <f t="shared" si="126"/>
        <v>-0.70604767766324283</v>
      </c>
      <c r="H1078">
        <f t="shared" si="127"/>
        <v>2.323966674938966</v>
      </c>
      <c r="I1078">
        <f t="shared" si="128"/>
        <v>14.133059876684923</v>
      </c>
      <c r="J1078">
        <f t="shared" si="129"/>
        <v>2.8413792817247647</v>
      </c>
      <c r="K1078">
        <f t="shared" si="130"/>
        <v>0.40702748773508612</v>
      </c>
      <c r="L1078">
        <f t="shared" si="131"/>
        <v>0.40702748773508612</v>
      </c>
      <c r="M1078">
        <f t="shared" si="132"/>
        <v>3</v>
      </c>
    </row>
    <row r="1079" spans="1:13" x14ac:dyDescent="0.2">
      <c r="A1079" s="10">
        <v>1067</v>
      </c>
      <c r="B1079" t="s">
        <v>10347</v>
      </c>
      <c r="C1079">
        <v>4800000</v>
      </c>
      <c r="D1079">
        <v>1</v>
      </c>
      <c r="E1079">
        <v>1798</v>
      </c>
      <c r="F1079">
        <f t="shared" si="125"/>
        <v>-0.23724303076750508</v>
      </c>
      <c r="G1079">
        <f t="shared" si="126"/>
        <v>-0.70604767766324283</v>
      </c>
      <c r="H1079">
        <f t="shared" si="127"/>
        <v>0.63832757923761507</v>
      </c>
      <c r="I1079">
        <f t="shared" si="128"/>
        <v>14.168835478853117</v>
      </c>
      <c r="J1079">
        <f t="shared" si="129"/>
        <v>3.6750714584132694E-3</v>
      </c>
      <c r="K1079">
        <f t="shared" si="130"/>
        <v>2.3575017219005714</v>
      </c>
      <c r="L1079">
        <f t="shared" si="131"/>
        <v>3.6750714584132694E-3</v>
      </c>
      <c r="M1079">
        <f t="shared" si="132"/>
        <v>2</v>
      </c>
    </row>
    <row r="1080" spans="1:13" x14ac:dyDescent="0.2">
      <c r="A1080" s="10">
        <v>1068</v>
      </c>
      <c r="B1080" t="s">
        <v>10351</v>
      </c>
      <c r="C1080">
        <v>23500000</v>
      </c>
      <c r="D1080">
        <v>2</v>
      </c>
      <c r="E1080">
        <v>315</v>
      </c>
      <c r="F1080">
        <f t="shared" si="125"/>
        <v>3.4445010559896127E-3</v>
      </c>
      <c r="G1080">
        <f t="shared" si="126"/>
        <v>-0.14884700350263386</v>
      </c>
      <c r="H1080">
        <f t="shared" si="127"/>
        <v>0.11183162748422357</v>
      </c>
      <c r="I1080">
        <f t="shared" si="128"/>
        <v>11.335918453929379</v>
      </c>
      <c r="J1080">
        <f t="shared" si="129"/>
        <v>0.67845823401311378</v>
      </c>
      <c r="K1080">
        <f t="shared" si="130"/>
        <v>3.8310502405738096</v>
      </c>
      <c r="L1080">
        <f t="shared" si="131"/>
        <v>0.67845823401311378</v>
      </c>
      <c r="M1080">
        <f t="shared" si="132"/>
        <v>2</v>
      </c>
    </row>
    <row r="1081" spans="1:13" x14ac:dyDescent="0.2">
      <c r="A1081" s="10">
        <v>1069</v>
      </c>
      <c r="B1081" t="s">
        <v>10355</v>
      </c>
      <c r="C1081">
        <v>1300000</v>
      </c>
      <c r="D1081">
        <v>1</v>
      </c>
      <c r="E1081">
        <v>1920</v>
      </c>
      <c r="F1081">
        <f t="shared" si="125"/>
        <v>-0.28229149929061909</v>
      </c>
      <c r="G1081">
        <f t="shared" si="126"/>
        <v>-0.70604767766324283</v>
      </c>
      <c r="H1081">
        <f t="shared" si="127"/>
        <v>0.68164012550458319</v>
      </c>
      <c r="I1081">
        <f t="shared" si="128"/>
        <v>14.226755589508622</v>
      </c>
      <c r="J1081">
        <f t="shared" si="129"/>
        <v>2.1185229978656086E-3</v>
      </c>
      <c r="K1081">
        <f t="shared" si="130"/>
        <v>2.2477907594842907</v>
      </c>
      <c r="L1081">
        <f t="shared" si="131"/>
        <v>2.1185229978656086E-3</v>
      </c>
      <c r="M1081">
        <f t="shared" si="132"/>
        <v>2</v>
      </c>
    </row>
    <row r="1082" spans="1:13" x14ac:dyDescent="0.2">
      <c r="A1082" s="10">
        <v>1070</v>
      </c>
      <c r="B1082" t="s">
        <v>10358</v>
      </c>
      <c r="C1082">
        <v>2100000</v>
      </c>
      <c r="D1082">
        <v>2</v>
      </c>
      <c r="E1082">
        <v>6911</v>
      </c>
      <c r="F1082">
        <f t="shared" si="125"/>
        <v>-0.27199470648533586</v>
      </c>
      <c r="G1082">
        <f t="shared" si="126"/>
        <v>-0.14884700350263386</v>
      </c>
      <c r="H1082">
        <f t="shared" si="127"/>
        <v>2.4535492928688298</v>
      </c>
      <c r="I1082">
        <f t="shared" si="128"/>
        <v>10.856531770983725</v>
      </c>
      <c r="J1082">
        <f t="shared" si="129"/>
        <v>3.6061717536238702</v>
      </c>
      <c r="K1082">
        <f t="shared" si="130"/>
        <v>0.17221138533105845</v>
      </c>
      <c r="L1082">
        <f t="shared" si="131"/>
        <v>0.17221138533105845</v>
      </c>
      <c r="M1082">
        <f t="shared" si="132"/>
        <v>3</v>
      </c>
    </row>
    <row r="1083" spans="1:13" x14ac:dyDescent="0.2">
      <c r="A1083" s="10">
        <v>1071</v>
      </c>
      <c r="B1083" t="s">
        <v>10382</v>
      </c>
      <c r="C1083">
        <v>8151461</v>
      </c>
      <c r="D1083">
        <v>3</v>
      </c>
      <c r="E1083">
        <v>2285</v>
      </c>
      <c r="F1083">
        <f t="shared" si="125"/>
        <v>-0.19410640637752105</v>
      </c>
      <c r="G1083">
        <f t="shared" si="126"/>
        <v>0.40835367065797512</v>
      </c>
      <c r="H1083">
        <f t="shared" si="127"/>
        <v>0.81122274343444711</v>
      </c>
      <c r="I1083">
        <f t="shared" si="128"/>
        <v>7.5502104147673359</v>
      </c>
      <c r="J1083">
        <f t="shared" si="129"/>
        <v>1.2825490313701058</v>
      </c>
      <c r="K1083">
        <f t="shared" si="130"/>
        <v>1.8864646025236269</v>
      </c>
      <c r="L1083">
        <f t="shared" si="131"/>
        <v>1.2825490313701058</v>
      </c>
      <c r="M1083">
        <f t="shared" si="132"/>
        <v>2</v>
      </c>
    </row>
    <row r="1084" spans="1:13" x14ac:dyDescent="0.2">
      <c r="A1084" s="10">
        <v>1072</v>
      </c>
      <c r="B1084" t="s">
        <v>10384</v>
      </c>
      <c r="C1084">
        <v>1260000</v>
      </c>
      <c r="D1084">
        <v>1</v>
      </c>
      <c r="E1084">
        <v>3259</v>
      </c>
      <c r="F1084">
        <f t="shared" si="125"/>
        <v>-0.28280633893088319</v>
      </c>
      <c r="G1084">
        <f t="shared" si="126"/>
        <v>-0.70604767766324283</v>
      </c>
      <c r="H1084">
        <f t="shared" si="127"/>
        <v>1.1570130718281109</v>
      </c>
      <c r="I1084">
        <f t="shared" si="128"/>
        <v>13.632400865140804</v>
      </c>
      <c r="J1084">
        <f t="shared" si="129"/>
        <v>0.26926141549619897</v>
      </c>
      <c r="K1084">
        <f t="shared" si="130"/>
        <v>1.1588956489543842</v>
      </c>
      <c r="L1084">
        <f t="shared" si="131"/>
        <v>0.26926141549619897</v>
      </c>
      <c r="M1084">
        <f t="shared" si="132"/>
        <v>2</v>
      </c>
    </row>
    <row r="1085" spans="1:13" x14ac:dyDescent="0.2">
      <c r="A1085" s="10">
        <v>1073</v>
      </c>
      <c r="B1085" t="s">
        <v>10390</v>
      </c>
      <c r="C1085">
        <v>72000000</v>
      </c>
      <c r="D1085">
        <v>1</v>
      </c>
      <c r="E1085">
        <v>2163</v>
      </c>
      <c r="F1085">
        <f t="shared" si="125"/>
        <v>0.6276875648762833</v>
      </c>
      <c r="G1085">
        <f t="shared" si="126"/>
        <v>-0.70604767766324283</v>
      </c>
      <c r="H1085">
        <f t="shared" si="127"/>
        <v>0.76791019716747888</v>
      </c>
      <c r="I1085">
        <f t="shared" si="128"/>
        <v>12.151546083536397</v>
      </c>
      <c r="J1085">
        <f t="shared" si="129"/>
        <v>0.87343994271500369</v>
      </c>
      <c r="K1085">
        <f t="shared" si="130"/>
        <v>2.5616250487380228</v>
      </c>
      <c r="L1085">
        <f t="shared" si="131"/>
        <v>0.87343994271500369</v>
      </c>
      <c r="M1085">
        <f t="shared" si="132"/>
        <v>2</v>
      </c>
    </row>
    <row r="1086" spans="1:13" x14ac:dyDescent="0.2">
      <c r="A1086" s="10">
        <v>1074</v>
      </c>
      <c r="B1086" t="s">
        <v>10406</v>
      </c>
      <c r="C1086">
        <v>7000000</v>
      </c>
      <c r="D1086">
        <v>1</v>
      </c>
      <c r="E1086">
        <v>2528</v>
      </c>
      <c r="F1086">
        <f t="shared" si="125"/>
        <v>-0.2089268505529763</v>
      </c>
      <c r="G1086">
        <f t="shared" si="126"/>
        <v>-0.70604767766324283</v>
      </c>
      <c r="H1086">
        <f t="shared" si="127"/>
        <v>0.89749281509734269</v>
      </c>
      <c r="I1086">
        <f t="shared" si="128"/>
        <v>13.682888261564058</v>
      </c>
      <c r="J1086">
        <f t="shared" si="129"/>
        <v>7.507668477289707E-2</v>
      </c>
      <c r="K1086">
        <f t="shared" si="130"/>
        <v>1.6798296563962642</v>
      </c>
      <c r="L1086">
        <f t="shared" si="131"/>
        <v>7.507668477289707E-2</v>
      </c>
      <c r="M1086">
        <f t="shared" si="132"/>
        <v>2</v>
      </c>
    </row>
    <row r="1087" spans="1:13" x14ac:dyDescent="0.2">
      <c r="A1087" s="10">
        <v>1075</v>
      </c>
      <c r="B1087" t="s">
        <v>10426</v>
      </c>
      <c r="C1087">
        <v>46000</v>
      </c>
      <c r="D1087">
        <v>1</v>
      </c>
      <c r="E1087">
        <v>1433</v>
      </c>
      <c r="F1087">
        <f t="shared" si="125"/>
        <v>-0.29843172201290047</v>
      </c>
      <c r="G1087">
        <f t="shared" si="126"/>
        <v>-0.70604767766324283</v>
      </c>
      <c r="H1087">
        <f t="shared" si="127"/>
        <v>0.50874496130775138</v>
      </c>
      <c r="I1087">
        <f t="shared" si="128"/>
        <v>14.60481772077781</v>
      </c>
      <c r="J1087">
        <f t="shared" si="129"/>
        <v>1.6791975591981811E-2</v>
      </c>
      <c r="K1087">
        <f t="shared" si="130"/>
        <v>2.7612476983044369</v>
      </c>
      <c r="L1087">
        <f t="shared" si="131"/>
        <v>1.6791975591981811E-2</v>
      </c>
      <c r="M1087">
        <f t="shared" si="132"/>
        <v>2</v>
      </c>
    </row>
    <row r="1088" spans="1:13" x14ac:dyDescent="0.2">
      <c r="A1088" s="10">
        <v>1076</v>
      </c>
      <c r="B1088" t="s">
        <v>10428</v>
      </c>
      <c r="C1088">
        <v>210000</v>
      </c>
      <c r="D1088">
        <v>1</v>
      </c>
      <c r="E1088">
        <v>3259</v>
      </c>
      <c r="F1088">
        <f t="shared" si="125"/>
        <v>-0.29632087948781743</v>
      </c>
      <c r="G1088">
        <f t="shared" si="126"/>
        <v>-0.70604767766324283</v>
      </c>
      <c r="H1088">
        <f t="shared" si="127"/>
        <v>1.1570130718281109</v>
      </c>
      <c r="I1088">
        <f t="shared" si="128"/>
        <v>13.673610648536272</v>
      </c>
      <c r="J1088">
        <f t="shared" si="129"/>
        <v>0.26903702576254196</v>
      </c>
      <c r="K1088">
        <f t="shared" si="130"/>
        <v>1.163295464065814</v>
      </c>
      <c r="L1088">
        <f t="shared" si="131"/>
        <v>0.26903702576254196</v>
      </c>
      <c r="M1088">
        <f t="shared" si="132"/>
        <v>2</v>
      </c>
    </row>
    <row r="1089" spans="1:13" x14ac:dyDescent="0.2">
      <c r="A1089" s="10">
        <v>1077</v>
      </c>
      <c r="B1089" t="s">
        <v>10431</v>
      </c>
      <c r="C1089">
        <v>26250000</v>
      </c>
      <c r="D1089">
        <v>1</v>
      </c>
      <c r="E1089">
        <v>1798</v>
      </c>
      <c r="F1089">
        <f t="shared" si="125"/>
        <v>3.88397263241506E-2</v>
      </c>
      <c r="G1089">
        <f t="shared" si="126"/>
        <v>-0.70604767766324283</v>
      </c>
      <c r="H1089">
        <f t="shared" si="127"/>
        <v>0.63832757923761507</v>
      </c>
      <c r="I1089">
        <f t="shared" si="128"/>
        <v>13.432089783063896</v>
      </c>
      <c r="J1089">
        <f t="shared" si="129"/>
        <v>0.11337034102130379</v>
      </c>
      <c r="K1089">
        <f t="shared" si="130"/>
        <v>2.372731092485262</v>
      </c>
      <c r="L1089">
        <f t="shared" si="131"/>
        <v>0.11337034102130379</v>
      </c>
      <c r="M1089">
        <f t="shared" si="132"/>
        <v>2</v>
      </c>
    </row>
    <row r="1090" spans="1:13" x14ac:dyDescent="0.2">
      <c r="A1090" s="10">
        <v>1078</v>
      </c>
      <c r="B1090" t="s">
        <v>10445</v>
      </c>
      <c r="C1090">
        <v>22950</v>
      </c>
      <c r="D1090">
        <v>1</v>
      </c>
      <c r="E1090">
        <v>1798</v>
      </c>
      <c r="F1090">
        <f t="shared" si="125"/>
        <v>-0.29872839835560266</v>
      </c>
      <c r="G1090">
        <f t="shared" si="126"/>
        <v>-0.70604767766324283</v>
      </c>
      <c r="H1090">
        <f t="shared" si="127"/>
        <v>0.63832757923761507</v>
      </c>
      <c r="I1090">
        <f t="shared" si="128"/>
        <v>14.353668882398358</v>
      </c>
      <c r="J1090">
        <f t="shared" si="129"/>
        <v>7.447689085095634E-7</v>
      </c>
      <c r="K1090">
        <f t="shared" si="130"/>
        <v>2.3748655454541345</v>
      </c>
      <c r="L1090">
        <f t="shared" si="131"/>
        <v>7.447689085095634E-7</v>
      </c>
      <c r="M1090">
        <f t="shared" si="132"/>
        <v>2</v>
      </c>
    </row>
    <row r="1091" spans="1:13" x14ac:dyDescent="0.2">
      <c r="A1091" s="10">
        <v>1079</v>
      </c>
      <c r="B1091" t="s">
        <v>10449</v>
      </c>
      <c r="C1091">
        <v>387996</v>
      </c>
      <c r="D1091">
        <v>1</v>
      </c>
      <c r="E1091">
        <v>1649</v>
      </c>
      <c r="F1091">
        <f t="shared" si="125"/>
        <v>-0.29402989457260592</v>
      </c>
      <c r="G1091">
        <f t="shared" si="126"/>
        <v>-0.70604767766324283</v>
      </c>
      <c r="H1091">
        <f t="shared" si="127"/>
        <v>0.58542946945254748</v>
      </c>
      <c r="I1091">
        <f t="shared" si="128"/>
        <v>14.438116513149451</v>
      </c>
      <c r="J1091">
        <f t="shared" si="129"/>
        <v>2.8129211085090649E-3</v>
      </c>
      <c r="K1091">
        <f t="shared" si="130"/>
        <v>2.5269855992121411</v>
      </c>
      <c r="L1091">
        <f t="shared" si="131"/>
        <v>2.8129211085090649E-3</v>
      </c>
      <c r="M1091">
        <f t="shared" si="132"/>
        <v>2</v>
      </c>
    </row>
    <row r="1092" spans="1:13" x14ac:dyDescent="0.2">
      <c r="A1092" s="10">
        <v>1080</v>
      </c>
      <c r="B1092" t="s">
        <v>10452</v>
      </c>
      <c r="C1092">
        <v>475000</v>
      </c>
      <c r="D1092">
        <v>4</v>
      </c>
      <c r="E1092">
        <v>6546</v>
      </c>
      <c r="F1092">
        <f t="shared" si="125"/>
        <v>-0.29291006687106735</v>
      </c>
      <c r="G1092">
        <f t="shared" si="126"/>
        <v>0.96555434481858404</v>
      </c>
      <c r="H1092">
        <f t="shared" si="127"/>
        <v>2.323966674938966</v>
      </c>
      <c r="I1092">
        <f t="shared" si="128"/>
        <v>5.7340663662181477</v>
      </c>
      <c r="J1092">
        <f t="shared" si="129"/>
        <v>5.6356570378328499</v>
      </c>
      <c r="K1092">
        <f t="shared" si="130"/>
        <v>1.336655246231828</v>
      </c>
      <c r="L1092">
        <f t="shared" si="131"/>
        <v>1.336655246231828</v>
      </c>
      <c r="M1092">
        <f t="shared" si="132"/>
        <v>3</v>
      </c>
    </row>
    <row r="1093" spans="1:13" x14ac:dyDescent="0.2">
      <c r="A1093" s="10">
        <v>1081</v>
      </c>
      <c r="B1093" t="s">
        <v>10456</v>
      </c>
      <c r="C1093">
        <v>3685000</v>
      </c>
      <c r="D1093">
        <v>2</v>
      </c>
      <c r="E1093">
        <v>3108</v>
      </c>
      <c r="F1093">
        <f t="shared" si="125"/>
        <v>-0.25159418573986853</v>
      </c>
      <c r="G1093">
        <f t="shared" si="126"/>
        <v>-0.14884700350263386</v>
      </c>
      <c r="H1093">
        <f t="shared" si="127"/>
        <v>1.1034049203009617</v>
      </c>
      <c r="I1093">
        <f t="shared" si="128"/>
        <v>10.168015407124303</v>
      </c>
      <c r="J1093">
        <f t="shared" si="129"/>
        <v>0.52891054957742556</v>
      </c>
      <c r="K1093">
        <f t="shared" si="130"/>
        <v>0.93986114293150747</v>
      </c>
      <c r="L1093">
        <f t="shared" si="131"/>
        <v>0.52891054957742556</v>
      </c>
      <c r="M1093">
        <f t="shared" si="132"/>
        <v>2</v>
      </c>
    </row>
    <row r="1094" spans="1:13" x14ac:dyDescent="0.2">
      <c r="A1094" s="10">
        <v>1082</v>
      </c>
      <c r="B1094" t="s">
        <v>10480</v>
      </c>
      <c r="C1094">
        <v>50310333</v>
      </c>
      <c r="D1094">
        <v>7</v>
      </c>
      <c r="E1094">
        <v>2163</v>
      </c>
      <c r="F1094">
        <f t="shared" si="125"/>
        <v>0.34852005598304792</v>
      </c>
      <c r="G1094">
        <f t="shared" si="126"/>
        <v>2.6371563673004115</v>
      </c>
      <c r="H1094">
        <f t="shared" si="127"/>
        <v>0.76791019716747888</v>
      </c>
      <c r="I1094">
        <f t="shared" si="128"/>
        <v>1.3915971580225819</v>
      </c>
      <c r="J1094">
        <f t="shared" si="129"/>
        <v>11.611619096780005</v>
      </c>
      <c r="K1094">
        <f t="shared" si="130"/>
        <v>9.6696545009346906</v>
      </c>
      <c r="L1094">
        <f t="shared" si="131"/>
        <v>1.3915971580225819</v>
      </c>
      <c r="M1094">
        <f t="shared" si="132"/>
        <v>1</v>
      </c>
    </row>
    <row r="1095" spans="1:13" x14ac:dyDescent="0.2">
      <c r="A1095" s="10">
        <v>1083</v>
      </c>
      <c r="B1095" t="s">
        <v>10490</v>
      </c>
      <c r="C1095">
        <v>7000000</v>
      </c>
      <c r="D1095">
        <v>1</v>
      </c>
      <c r="E1095">
        <v>10564</v>
      </c>
      <c r="F1095">
        <f t="shared" si="125"/>
        <v>-0.2089268505529763</v>
      </c>
      <c r="G1095">
        <f t="shared" si="126"/>
        <v>-0.70604767766324283</v>
      </c>
      <c r="H1095">
        <f t="shared" si="127"/>
        <v>3.7504405347805894</v>
      </c>
      <c r="I1095">
        <f t="shared" si="128"/>
        <v>18.121223185536088</v>
      </c>
      <c r="J1095">
        <f t="shared" si="129"/>
        <v>9.6931571133530952</v>
      </c>
      <c r="K1095">
        <f t="shared" si="130"/>
        <v>3.1585993937306256</v>
      </c>
      <c r="L1095">
        <f t="shared" si="131"/>
        <v>3.1585993937306256</v>
      </c>
      <c r="M1095">
        <f t="shared" si="132"/>
        <v>3</v>
      </c>
    </row>
    <row r="1096" spans="1:13" x14ac:dyDescent="0.2">
      <c r="A1096" s="10">
        <v>1084</v>
      </c>
      <c r="B1096" t="s">
        <v>10492</v>
      </c>
      <c r="C1096">
        <v>10000</v>
      </c>
      <c r="D1096">
        <v>1</v>
      </c>
      <c r="E1096">
        <v>5450</v>
      </c>
      <c r="F1096">
        <f t="shared" si="125"/>
        <v>-0.2988950776891382</v>
      </c>
      <c r="G1096">
        <f t="shared" si="126"/>
        <v>-0.70604767766324283</v>
      </c>
      <c r="H1096">
        <f t="shared" si="127"/>
        <v>1.934863800278334</v>
      </c>
      <c r="I1096">
        <f t="shared" si="128"/>
        <v>13.681225393447006</v>
      </c>
      <c r="J1096">
        <f t="shared" si="129"/>
        <v>1.6810072327099688</v>
      </c>
      <c r="K1096">
        <f t="shared" si="130"/>
        <v>0.3569790099500979</v>
      </c>
      <c r="L1096">
        <f t="shared" si="131"/>
        <v>0.3569790099500979</v>
      </c>
      <c r="M1096">
        <f t="shared" si="132"/>
        <v>3</v>
      </c>
    </row>
    <row r="1097" spans="1:13" x14ac:dyDescent="0.2">
      <c r="A1097" s="10">
        <v>1085</v>
      </c>
      <c r="B1097" t="s">
        <v>10499</v>
      </c>
      <c r="C1097">
        <v>28000000</v>
      </c>
      <c r="D1097">
        <v>4</v>
      </c>
      <c r="E1097">
        <v>2163</v>
      </c>
      <c r="F1097">
        <f t="shared" si="125"/>
        <v>6.1363960585707589E-2</v>
      </c>
      <c r="G1097">
        <f t="shared" si="126"/>
        <v>0.96555434481858404</v>
      </c>
      <c r="H1097">
        <f t="shared" si="127"/>
        <v>0.76791019716747888</v>
      </c>
      <c r="I1097">
        <f t="shared" si="128"/>
        <v>4.7774727230550535</v>
      </c>
      <c r="J1097">
        <f t="shared" si="129"/>
        <v>2.9400907087983597</v>
      </c>
      <c r="K1097">
        <f t="shared" si="130"/>
        <v>2.9592164701433599</v>
      </c>
      <c r="L1097">
        <f t="shared" si="131"/>
        <v>2.9400907087983597</v>
      </c>
      <c r="M1097">
        <f t="shared" si="132"/>
        <v>2</v>
      </c>
    </row>
    <row r="1098" spans="1:13" x14ac:dyDescent="0.2">
      <c r="A1098" s="10">
        <v>1086</v>
      </c>
      <c r="B1098" t="s">
        <v>10502</v>
      </c>
      <c r="C1098">
        <v>163000000</v>
      </c>
      <c r="D1098">
        <v>4</v>
      </c>
      <c r="E1098">
        <v>6546</v>
      </c>
      <c r="F1098">
        <f t="shared" si="125"/>
        <v>1.7989477464772468</v>
      </c>
      <c r="G1098">
        <f t="shared" si="126"/>
        <v>0.96555434481858404</v>
      </c>
      <c r="H1098">
        <f t="shared" si="127"/>
        <v>2.323966674938966</v>
      </c>
      <c r="I1098">
        <f t="shared" si="128"/>
        <v>3.7172490918441659</v>
      </c>
      <c r="J1098">
        <f t="shared" si="129"/>
        <v>10.032257847088317</v>
      </c>
      <c r="K1098">
        <f t="shared" si="130"/>
        <v>5.0174952055370907</v>
      </c>
      <c r="L1098">
        <f t="shared" si="131"/>
        <v>3.7172490918441659</v>
      </c>
      <c r="M1098">
        <f t="shared" si="132"/>
        <v>1</v>
      </c>
    </row>
    <row r="1099" spans="1:13" x14ac:dyDescent="0.2">
      <c r="A1099" s="10">
        <v>1087</v>
      </c>
      <c r="B1099" t="s">
        <v>10512</v>
      </c>
      <c r="C1099">
        <v>23000000</v>
      </c>
      <c r="D1099">
        <v>1</v>
      </c>
      <c r="E1099">
        <v>2528</v>
      </c>
      <c r="F1099">
        <f t="shared" si="125"/>
        <v>-2.990994447312384E-3</v>
      </c>
      <c r="G1099">
        <f t="shared" si="126"/>
        <v>-0.70604767766324283</v>
      </c>
      <c r="H1099">
        <f t="shared" si="127"/>
        <v>0.89749281509734269</v>
      </c>
      <c r="I1099">
        <f t="shared" si="128"/>
        <v>13.130551234127596</v>
      </c>
      <c r="J1099">
        <f t="shared" si="129"/>
        <v>0.15411753358975872</v>
      </c>
      <c r="K1099">
        <f t="shared" si="130"/>
        <v>1.6884064313832332</v>
      </c>
      <c r="L1099">
        <f t="shared" si="131"/>
        <v>0.15411753358975872</v>
      </c>
      <c r="M1099">
        <f t="shared" si="132"/>
        <v>2</v>
      </c>
    </row>
    <row r="1100" spans="1:13" x14ac:dyDescent="0.2">
      <c r="A1100" s="10">
        <v>1088</v>
      </c>
      <c r="B1100" t="s">
        <v>10515</v>
      </c>
      <c r="C1100">
        <v>10974363</v>
      </c>
      <c r="D1100">
        <v>3</v>
      </c>
      <c r="E1100">
        <v>2163</v>
      </c>
      <c r="F1100">
        <f t="shared" si="125"/>
        <v>-0.15777286012299663</v>
      </c>
      <c r="G1100">
        <f t="shared" si="126"/>
        <v>0.40835367065797512</v>
      </c>
      <c r="H1100">
        <f t="shared" si="127"/>
        <v>0.76791019716747888</v>
      </c>
      <c r="I1100">
        <f t="shared" si="128"/>
        <v>7.5132117071526485</v>
      </c>
      <c r="J1100">
        <f t="shared" si="129"/>
        <v>1.2783079392930117</v>
      </c>
      <c r="K1100">
        <f t="shared" si="130"/>
        <v>1.9933598671186461</v>
      </c>
      <c r="L1100">
        <f t="shared" si="131"/>
        <v>1.2783079392930117</v>
      </c>
      <c r="M1100">
        <f t="shared" si="132"/>
        <v>2</v>
      </c>
    </row>
    <row r="1101" spans="1:13" x14ac:dyDescent="0.2">
      <c r="A1101" s="10">
        <v>1089</v>
      </c>
      <c r="B1101" t="s">
        <v>10521</v>
      </c>
      <c r="C1101">
        <v>15000000</v>
      </c>
      <c r="D1101">
        <v>1</v>
      </c>
      <c r="E1101">
        <v>3624</v>
      </c>
      <c r="F1101">
        <f t="shared" si="125"/>
        <v>-0.10595892250014434</v>
      </c>
      <c r="G1101">
        <f t="shared" si="126"/>
        <v>-0.70604767766324283</v>
      </c>
      <c r="H1101">
        <f t="shared" si="127"/>
        <v>1.2865956897579747</v>
      </c>
      <c r="I1101">
        <f t="shared" si="128"/>
        <v>13.042756150715951</v>
      </c>
      <c r="J1101">
        <f t="shared" si="129"/>
        <v>0.45707963861324363</v>
      </c>
      <c r="K1101">
        <f t="shared" si="130"/>
        <v>0.91651041433641822</v>
      </c>
      <c r="L1101">
        <f t="shared" si="131"/>
        <v>0.45707963861324363</v>
      </c>
      <c r="M1101">
        <f t="shared" si="132"/>
        <v>2</v>
      </c>
    </row>
    <row r="1102" spans="1:13" x14ac:dyDescent="0.2">
      <c r="A1102" s="10">
        <v>1090</v>
      </c>
      <c r="B1102" t="s">
        <v>10525</v>
      </c>
      <c r="C1102">
        <v>10055948</v>
      </c>
      <c r="D1102">
        <v>2</v>
      </c>
      <c r="E1102">
        <v>8738</v>
      </c>
      <c r="F1102">
        <f t="shared" ref="F1102:F1165" si="133">STANDARDIZE(C1102, $C$9, $C$10)</f>
        <v>-0.16959377132832684</v>
      </c>
      <c r="G1102">
        <f t="shared" ref="G1102:G1165" si="134" xml:space="preserve"> STANDARDIZE(D1102, $D$9, $D$10)</f>
        <v>-0.14884700350263386</v>
      </c>
      <c r="H1102">
        <f t="shared" ref="H1102:H1165" si="135">STANDARDIZE(E1102, $E$9, $E$10)</f>
        <v>3.1021724242602295</v>
      </c>
      <c r="I1102">
        <f t="shared" ref="I1102:I1165" si="136" xml:space="preserve"> SUMXMY2($D$5:$F$5, F1102:H1102)</f>
        <v>12.156241975500135</v>
      </c>
      <c r="J1102">
        <f t="shared" ref="J1102:J1165" si="137">SUMXMY2($D$6:$F$6, F1102:H1102)</f>
        <v>6.3974576219433716</v>
      </c>
      <c r="K1102">
        <f t="shared" ref="K1102:K1165" si="138">SUMXMY2($D$7:$F$7, F1102:H1102)</f>
        <v>1.0779713383099851</v>
      </c>
      <c r="L1102">
        <f t="shared" ref="L1102:L1165" si="139" xml:space="preserve"> MIN(I1102:K1102)</f>
        <v>1.0779713383099851</v>
      </c>
      <c r="M1102">
        <f t="shared" ref="M1102:M1165" si="140">MATCH(L1102, I1102:K1102, 0)</f>
        <v>3</v>
      </c>
    </row>
    <row r="1103" spans="1:13" x14ac:dyDescent="0.2">
      <c r="A1103" s="10">
        <v>1091</v>
      </c>
      <c r="B1103" t="s">
        <v>10535</v>
      </c>
      <c r="C1103">
        <v>1157500</v>
      </c>
      <c r="D1103">
        <v>1</v>
      </c>
      <c r="E1103">
        <v>1798</v>
      </c>
      <c r="F1103">
        <f t="shared" si="133"/>
        <v>-0.28412561550906013</v>
      </c>
      <c r="G1103">
        <f t="shared" si="134"/>
        <v>-0.70604767766324283</v>
      </c>
      <c r="H1103">
        <f t="shared" si="135"/>
        <v>0.63832757923761507</v>
      </c>
      <c r="I1103">
        <f t="shared" si="136"/>
        <v>14.309086308669626</v>
      </c>
      <c r="J1103">
        <f t="shared" si="137"/>
        <v>1.8878163412675963E-4</v>
      </c>
      <c r="K1103">
        <f t="shared" si="138"/>
        <v>2.3700570188841215</v>
      </c>
      <c r="L1103">
        <f t="shared" si="139"/>
        <v>1.8878163412675963E-4</v>
      </c>
      <c r="M1103">
        <f t="shared" si="140"/>
        <v>2</v>
      </c>
    </row>
    <row r="1104" spans="1:13" x14ac:dyDescent="0.2">
      <c r="A1104" s="10">
        <v>1092</v>
      </c>
      <c r="B1104" t="s">
        <v>10538</v>
      </c>
      <c r="C1104">
        <v>17200000</v>
      </c>
      <c r="D1104">
        <v>2</v>
      </c>
      <c r="E1104">
        <v>4720</v>
      </c>
      <c r="F1104">
        <f t="shared" si="133"/>
        <v>-7.7642742285615546E-2</v>
      </c>
      <c r="G1104">
        <f t="shared" si="134"/>
        <v>-0.14884700350263386</v>
      </c>
      <c r="H1104">
        <f t="shared" si="135"/>
        <v>1.6756985644186064</v>
      </c>
      <c r="I1104">
        <f t="shared" si="136"/>
        <v>9.5018540025859242</v>
      </c>
      <c r="J1104">
        <f t="shared" si="137"/>
        <v>1.4351091704502843</v>
      </c>
      <c r="K1104">
        <f t="shared" si="138"/>
        <v>0.15381579446652888</v>
      </c>
      <c r="L1104">
        <f t="shared" si="139"/>
        <v>0.15381579446652888</v>
      </c>
      <c r="M1104">
        <f t="shared" si="140"/>
        <v>3</v>
      </c>
    </row>
    <row r="1105" spans="1:13" x14ac:dyDescent="0.2">
      <c r="A1105" s="10">
        <v>1093</v>
      </c>
      <c r="B1105" t="s">
        <v>10544</v>
      </c>
      <c r="C1105">
        <v>85100000</v>
      </c>
      <c r="D1105">
        <v>6</v>
      </c>
      <c r="E1105">
        <v>8007</v>
      </c>
      <c r="F1105">
        <f t="shared" si="133"/>
        <v>0.79629754706279565</v>
      </c>
      <c r="G1105">
        <f t="shared" si="134"/>
        <v>2.079955693139802</v>
      </c>
      <c r="H1105">
        <f t="shared" si="135"/>
        <v>2.8426521675294616</v>
      </c>
      <c r="I1105">
        <f t="shared" si="136"/>
        <v>2.1840109999687809</v>
      </c>
      <c r="J1105">
        <f t="shared" si="137"/>
        <v>13.818054223916608</v>
      </c>
      <c r="K1105">
        <f t="shared" si="138"/>
        <v>6.4246905833656855</v>
      </c>
      <c r="L1105">
        <f t="shared" si="139"/>
        <v>2.1840109999687809</v>
      </c>
      <c r="M1105">
        <f t="shared" si="140"/>
        <v>1</v>
      </c>
    </row>
    <row r="1106" spans="1:13" x14ac:dyDescent="0.2">
      <c r="A1106" s="10">
        <v>1094</v>
      </c>
      <c r="B1106" t="s">
        <v>10548</v>
      </c>
      <c r="C1106">
        <v>1000000</v>
      </c>
      <c r="D1106">
        <v>1</v>
      </c>
      <c r="E1106">
        <v>1798</v>
      </c>
      <c r="F1106">
        <f t="shared" si="133"/>
        <v>-0.28615279659260023</v>
      </c>
      <c r="G1106">
        <f t="shared" si="134"/>
        <v>-0.70604767766324283</v>
      </c>
      <c r="H1106">
        <f t="shared" si="135"/>
        <v>0.63832757923761507</v>
      </c>
      <c r="I1106">
        <f t="shared" si="136"/>
        <v>14.315249838046167</v>
      </c>
      <c r="J1106">
        <f t="shared" si="137"/>
        <v>1.3718504130039226E-4</v>
      </c>
      <c r="K1106">
        <f t="shared" si="138"/>
        <v>2.3706990530180581</v>
      </c>
      <c r="L1106">
        <f t="shared" si="139"/>
        <v>1.3718504130039226E-4</v>
      </c>
      <c r="M1106">
        <f t="shared" si="140"/>
        <v>2</v>
      </c>
    </row>
    <row r="1107" spans="1:13" x14ac:dyDescent="0.2">
      <c r="A1107" s="10">
        <v>1095</v>
      </c>
      <c r="B1107" t="s">
        <v>10559</v>
      </c>
      <c r="C1107">
        <v>149499995</v>
      </c>
      <c r="D1107">
        <v>5</v>
      </c>
      <c r="E1107">
        <v>1433</v>
      </c>
      <c r="F1107">
        <f t="shared" si="133"/>
        <v>1.6251893035331377</v>
      </c>
      <c r="G1107">
        <f t="shared" si="134"/>
        <v>1.522755018979193</v>
      </c>
      <c r="H1107">
        <f t="shared" si="135"/>
        <v>0.50874496130775138</v>
      </c>
      <c r="I1107">
        <f t="shared" si="136"/>
        <v>2.4702122430522921</v>
      </c>
      <c r="J1107">
        <f t="shared" si="137"/>
        <v>8.6824925020904153</v>
      </c>
      <c r="K1107">
        <f t="shared" si="138"/>
        <v>8.2849714109067989</v>
      </c>
      <c r="L1107">
        <f t="shared" si="139"/>
        <v>2.4702122430522921</v>
      </c>
      <c r="M1107">
        <f t="shared" si="140"/>
        <v>1</v>
      </c>
    </row>
    <row r="1108" spans="1:13" x14ac:dyDescent="0.2">
      <c r="A1108" s="10">
        <v>1096</v>
      </c>
      <c r="B1108" t="s">
        <v>10563</v>
      </c>
      <c r="C1108">
        <v>42000000</v>
      </c>
      <c r="D1108">
        <v>2</v>
      </c>
      <c r="E1108">
        <v>2438</v>
      </c>
      <c r="F1108">
        <f t="shared" si="133"/>
        <v>0.2415578346781635</v>
      </c>
      <c r="G1108">
        <f t="shared" si="134"/>
        <v>-0.14884700350263386</v>
      </c>
      <c r="H1108">
        <f t="shared" si="135"/>
        <v>0.8655409367036776</v>
      </c>
      <c r="I1108">
        <f t="shared" si="136"/>
        <v>9.2120883895915799</v>
      </c>
      <c r="J1108">
        <f t="shared" si="137"/>
        <v>0.6530759254898254</v>
      </c>
      <c r="K1108">
        <f t="shared" si="138"/>
        <v>1.5739005916430315</v>
      </c>
      <c r="L1108">
        <f t="shared" si="139"/>
        <v>0.6530759254898254</v>
      </c>
      <c r="M1108">
        <f t="shared" si="140"/>
        <v>2</v>
      </c>
    </row>
    <row r="1109" spans="1:13" x14ac:dyDescent="0.2">
      <c r="A1109" s="10">
        <v>1097</v>
      </c>
      <c r="B1109" t="s">
        <v>10579</v>
      </c>
      <c r="C1109">
        <v>42200000</v>
      </c>
      <c r="D1109">
        <v>4</v>
      </c>
      <c r="E1109">
        <v>2528</v>
      </c>
      <c r="F1109">
        <f t="shared" si="133"/>
        <v>0.24413203287948432</v>
      </c>
      <c r="G1109">
        <f t="shared" si="134"/>
        <v>0.96555434481858404</v>
      </c>
      <c r="H1109">
        <f t="shared" si="135"/>
        <v>0.89749281509734269</v>
      </c>
      <c r="I1109">
        <f t="shared" si="136"/>
        <v>4.1969481193389688</v>
      </c>
      <c r="J1109">
        <f t="shared" si="137"/>
        <v>3.1551811565664547</v>
      </c>
      <c r="K1109">
        <f t="shared" si="138"/>
        <v>2.7420776180538349</v>
      </c>
      <c r="L1109">
        <f t="shared" si="139"/>
        <v>2.7420776180538349</v>
      </c>
      <c r="M1109">
        <f t="shared" si="140"/>
        <v>3</v>
      </c>
    </row>
    <row r="1110" spans="1:13" x14ac:dyDescent="0.2">
      <c r="A1110" s="10">
        <v>1098</v>
      </c>
      <c r="B1110" t="s">
        <v>10590</v>
      </c>
      <c r="C1110">
        <v>26600000</v>
      </c>
      <c r="D1110">
        <v>2</v>
      </c>
      <c r="E1110">
        <v>1067</v>
      </c>
      <c r="F1110">
        <f t="shared" si="133"/>
        <v>4.3344573176461995E-2</v>
      </c>
      <c r="G1110">
        <f t="shared" si="134"/>
        <v>-0.14884700350263386</v>
      </c>
      <c r="H1110">
        <f t="shared" si="135"/>
        <v>0.3788073225068469</v>
      </c>
      <c r="I1110">
        <f t="shared" si="136"/>
        <v>10.544663495479266</v>
      </c>
      <c r="J1110">
        <f t="shared" si="137"/>
        <v>0.49424759964772658</v>
      </c>
      <c r="K1110">
        <f t="shared" si="138"/>
        <v>2.8715194915782374</v>
      </c>
      <c r="L1110">
        <f t="shared" si="139"/>
        <v>0.49424759964772658</v>
      </c>
      <c r="M1110">
        <f t="shared" si="140"/>
        <v>2</v>
      </c>
    </row>
    <row r="1111" spans="1:13" x14ac:dyDescent="0.2">
      <c r="A1111" s="10">
        <v>1099</v>
      </c>
      <c r="B1111" t="s">
        <v>10615</v>
      </c>
      <c r="C1111">
        <v>2000000</v>
      </c>
      <c r="D1111">
        <v>1</v>
      </c>
      <c r="E1111">
        <v>2528</v>
      </c>
      <c r="F1111">
        <f t="shared" si="133"/>
        <v>-0.27328180558599624</v>
      </c>
      <c r="G1111">
        <f t="shared" si="134"/>
        <v>-0.70604767766324283</v>
      </c>
      <c r="H1111">
        <f t="shared" si="135"/>
        <v>0.89749281509734269</v>
      </c>
      <c r="I1111">
        <f t="shared" si="136"/>
        <v>13.87288813563462</v>
      </c>
      <c r="J1111">
        <f t="shared" si="137"/>
        <v>6.7770972514296313E-2</v>
      </c>
      <c r="K1111">
        <f t="shared" si="138"/>
        <v>1.6945439672095048</v>
      </c>
      <c r="L1111">
        <f t="shared" si="139"/>
        <v>6.7770972514296313E-2</v>
      </c>
      <c r="M1111">
        <f t="shared" si="140"/>
        <v>2</v>
      </c>
    </row>
    <row r="1112" spans="1:13" x14ac:dyDescent="0.2">
      <c r="A1112" s="10">
        <v>1100</v>
      </c>
      <c r="B1112" t="s">
        <v>10625</v>
      </c>
      <c r="C1112">
        <v>8220000</v>
      </c>
      <c r="D1112">
        <v>2</v>
      </c>
      <c r="E1112">
        <v>5085</v>
      </c>
      <c r="F1112">
        <f t="shared" si="133"/>
        <v>-0.19322424152491943</v>
      </c>
      <c r="G1112">
        <f t="shared" si="134"/>
        <v>-0.14884700350263386</v>
      </c>
      <c r="H1112">
        <f t="shared" si="135"/>
        <v>1.8052811823484702</v>
      </c>
      <c r="I1112">
        <f t="shared" si="136"/>
        <v>9.8690415536858644</v>
      </c>
      <c r="J1112">
        <f t="shared" si="137"/>
        <v>1.6832030748124016</v>
      </c>
      <c r="K1112">
        <f t="shared" si="138"/>
        <v>7.1765225932082954E-2</v>
      </c>
      <c r="L1112">
        <f t="shared" si="139"/>
        <v>7.1765225932082954E-2</v>
      </c>
      <c r="M1112">
        <f t="shared" si="140"/>
        <v>3</v>
      </c>
    </row>
    <row r="1113" spans="1:13" x14ac:dyDescent="0.2">
      <c r="A1113" s="10">
        <v>1101</v>
      </c>
      <c r="B1113" t="s">
        <v>10629</v>
      </c>
      <c r="C1113">
        <v>56276492</v>
      </c>
      <c r="D1113">
        <v>8</v>
      </c>
      <c r="E1113">
        <v>3259</v>
      </c>
      <c r="F1113">
        <f t="shared" si="133"/>
        <v>0.42531043481601738</v>
      </c>
      <c r="G1113">
        <f t="shared" si="134"/>
        <v>3.1943570414610201</v>
      </c>
      <c r="H1113">
        <f t="shared" si="135"/>
        <v>1.1570130718281109</v>
      </c>
      <c r="I1113">
        <f t="shared" si="136"/>
        <v>1.1176044382855372</v>
      </c>
      <c r="J1113">
        <f t="shared" si="137"/>
        <v>16.005174898950798</v>
      </c>
      <c r="K1113">
        <f t="shared" si="138"/>
        <v>12.305899969784107</v>
      </c>
      <c r="L1113">
        <f t="shared" si="139"/>
        <v>1.1176044382855372</v>
      </c>
      <c r="M1113">
        <f t="shared" si="140"/>
        <v>1</v>
      </c>
    </row>
    <row r="1114" spans="1:13" x14ac:dyDescent="0.2">
      <c r="A1114" s="10">
        <v>1102</v>
      </c>
      <c r="B1114" t="s">
        <v>10634</v>
      </c>
      <c r="C1114">
        <v>16000000</v>
      </c>
      <c r="D1114">
        <v>2</v>
      </c>
      <c r="E1114">
        <v>3989</v>
      </c>
      <c r="F1114">
        <f t="shared" si="133"/>
        <v>-9.3087931493540346E-2</v>
      </c>
      <c r="G1114">
        <f t="shared" si="134"/>
        <v>-0.14884700350263386</v>
      </c>
      <c r="H1114">
        <f t="shared" si="135"/>
        <v>1.4161783076878383</v>
      </c>
      <c r="I1114">
        <f t="shared" si="136"/>
        <v>9.542735271098806</v>
      </c>
      <c r="J1114">
        <f t="shared" si="137"/>
        <v>0.95745815799173239</v>
      </c>
      <c r="K1114">
        <f t="shared" si="138"/>
        <v>0.42184731219687466</v>
      </c>
      <c r="L1114">
        <f t="shared" si="139"/>
        <v>0.42184731219687466</v>
      </c>
      <c r="M1114">
        <f t="shared" si="140"/>
        <v>3</v>
      </c>
    </row>
    <row r="1115" spans="1:13" x14ac:dyDescent="0.2">
      <c r="A1115" s="10">
        <v>1103</v>
      </c>
      <c r="B1115" t="s">
        <v>10637</v>
      </c>
      <c r="C1115">
        <v>1500000</v>
      </c>
      <c r="D1115">
        <v>1</v>
      </c>
      <c r="E1115">
        <v>6181</v>
      </c>
      <c r="F1115">
        <f t="shared" si="133"/>
        <v>-0.27971730108929826</v>
      </c>
      <c r="G1115">
        <f t="shared" si="134"/>
        <v>-0.70604767766324283</v>
      </c>
      <c r="H1115">
        <f t="shared" si="135"/>
        <v>2.1943840570091022</v>
      </c>
      <c r="I1115">
        <f t="shared" si="136"/>
        <v>13.89188327120943</v>
      </c>
      <c r="J1115">
        <f t="shared" si="137"/>
        <v>2.4216411154509179</v>
      </c>
      <c r="K1115">
        <f t="shared" si="138"/>
        <v>0.35065320116398241</v>
      </c>
      <c r="L1115">
        <f t="shared" si="139"/>
        <v>0.35065320116398241</v>
      </c>
      <c r="M1115">
        <f t="shared" si="140"/>
        <v>3</v>
      </c>
    </row>
    <row r="1116" spans="1:13" x14ac:dyDescent="0.2">
      <c r="A1116" s="10">
        <v>1104</v>
      </c>
      <c r="B1116" t="s">
        <v>10640</v>
      </c>
      <c r="C1116">
        <v>31000000</v>
      </c>
      <c r="D1116">
        <v>2</v>
      </c>
      <c r="E1116">
        <v>2528</v>
      </c>
      <c r="F1116">
        <f t="shared" si="133"/>
        <v>9.9976933605519569E-2</v>
      </c>
      <c r="G1116">
        <f t="shared" si="134"/>
        <v>-0.14884700350263386</v>
      </c>
      <c r="H1116">
        <f t="shared" si="135"/>
        <v>0.89749281509734269</v>
      </c>
      <c r="I1116">
        <f t="shared" si="136"/>
        <v>9.4709913988964374</v>
      </c>
      <c r="J1116">
        <f t="shared" si="137"/>
        <v>0.53591773190570624</v>
      </c>
      <c r="K1116">
        <f t="shared" si="138"/>
        <v>1.41402941021416</v>
      </c>
      <c r="L1116">
        <f t="shared" si="139"/>
        <v>0.53591773190570624</v>
      </c>
      <c r="M1116">
        <f t="shared" si="140"/>
        <v>2</v>
      </c>
    </row>
    <row r="1117" spans="1:13" x14ac:dyDescent="0.2">
      <c r="A1117" s="10">
        <v>1105</v>
      </c>
      <c r="B1117" t="s">
        <v>10657</v>
      </c>
      <c r="C1117">
        <v>2000000</v>
      </c>
      <c r="D1117">
        <v>1</v>
      </c>
      <c r="E1117">
        <v>6456</v>
      </c>
      <c r="F1117">
        <f t="shared" si="133"/>
        <v>-0.27328180558599624</v>
      </c>
      <c r="G1117">
        <f t="shared" si="134"/>
        <v>-0.70604767766324283</v>
      </c>
      <c r="H1117">
        <f t="shared" si="135"/>
        <v>2.2920147965453008</v>
      </c>
      <c r="I1117">
        <f t="shared" si="136"/>
        <v>14.00854126357433</v>
      </c>
      <c r="J1117">
        <f t="shared" si="137"/>
        <v>2.7352857657229053</v>
      </c>
      <c r="K1117">
        <f t="shared" si="138"/>
        <v>0.38356045339799871</v>
      </c>
      <c r="L1117">
        <f t="shared" si="139"/>
        <v>0.38356045339799871</v>
      </c>
      <c r="M1117">
        <f t="shared" si="140"/>
        <v>3</v>
      </c>
    </row>
    <row r="1118" spans="1:13" x14ac:dyDescent="0.2">
      <c r="A1118" s="10">
        <v>1106</v>
      </c>
      <c r="B1118" t="s">
        <v>10660</v>
      </c>
      <c r="C1118">
        <v>5250000</v>
      </c>
      <c r="D1118">
        <v>3</v>
      </c>
      <c r="E1118">
        <v>2528</v>
      </c>
      <c r="F1118">
        <f t="shared" si="133"/>
        <v>-0.23145108481453328</v>
      </c>
      <c r="G1118">
        <f t="shared" si="134"/>
        <v>0.40835367065797512</v>
      </c>
      <c r="H1118">
        <f t="shared" si="135"/>
        <v>0.89749281509734269</v>
      </c>
      <c r="I1118">
        <f t="shared" si="136"/>
        <v>7.5389941868340236</v>
      </c>
      <c r="J1118">
        <f t="shared" si="137"/>
        <v>1.3134678456685493</v>
      </c>
      <c r="K1118">
        <f t="shared" si="138"/>
        <v>1.6840374602269121</v>
      </c>
      <c r="L1118">
        <f t="shared" si="139"/>
        <v>1.3134678456685493</v>
      </c>
      <c r="M1118">
        <f t="shared" si="140"/>
        <v>2</v>
      </c>
    </row>
    <row r="1119" spans="1:13" x14ac:dyDescent="0.2">
      <c r="A1119" s="10">
        <v>1107</v>
      </c>
      <c r="B1119" t="s">
        <v>10664</v>
      </c>
      <c r="C1119">
        <v>9499393</v>
      </c>
      <c r="D1119">
        <v>4</v>
      </c>
      <c r="E1119">
        <v>1067</v>
      </c>
      <c r="F1119">
        <f t="shared" si="133"/>
        <v>-0.1767571857280073</v>
      </c>
      <c r="G1119">
        <f t="shared" si="134"/>
        <v>0.96555434481858404</v>
      </c>
      <c r="H1119">
        <f t="shared" si="135"/>
        <v>0.3788073225068469</v>
      </c>
      <c r="I1119">
        <f t="shared" si="136"/>
        <v>6.1501540475321956</v>
      </c>
      <c r="J1119">
        <f t="shared" si="137"/>
        <v>2.8762712843976281</v>
      </c>
      <c r="K1119">
        <f t="shared" si="138"/>
        <v>4.0869639633244885</v>
      </c>
      <c r="L1119">
        <f t="shared" si="139"/>
        <v>2.8762712843976281</v>
      </c>
      <c r="M1119">
        <f t="shared" si="140"/>
        <v>2</v>
      </c>
    </row>
    <row r="1120" spans="1:13" x14ac:dyDescent="0.2">
      <c r="A1120" s="10">
        <v>1108</v>
      </c>
      <c r="B1120" t="s">
        <v>10674</v>
      </c>
      <c r="C1120">
        <v>133000000</v>
      </c>
      <c r="D1120">
        <v>3</v>
      </c>
      <c r="E1120">
        <v>2894</v>
      </c>
      <c r="F1120">
        <f t="shared" si="133"/>
        <v>1.4128180162791268</v>
      </c>
      <c r="G1120">
        <f t="shared" si="134"/>
        <v>0.40835367065797512</v>
      </c>
      <c r="H1120">
        <f t="shared" si="135"/>
        <v>1.0274304538982471</v>
      </c>
      <c r="I1120">
        <f t="shared" si="136"/>
        <v>5.2681860140092844</v>
      </c>
      <c r="J1120">
        <f t="shared" si="137"/>
        <v>4.3197291574970107</v>
      </c>
      <c r="K1120">
        <f t="shared" si="138"/>
        <v>3.7569818922517597</v>
      </c>
      <c r="L1120">
        <f t="shared" si="139"/>
        <v>3.7569818922517597</v>
      </c>
      <c r="M1120">
        <f t="shared" si="140"/>
        <v>3</v>
      </c>
    </row>
    <row r="1121" spans="1:13" x14ac:dyDescent="0.2">
      <c r="A1121" s="10">
        <v>1109</v>
      </c>
      <c r="B1121" t="s">
        <v>10678</v>
      </c>
      <c r="C1121">
        <v>39999999</v>
      </c>
      <c r="D1121">
        <v>4</v>
      </c>
      <c r="E1121">
        <v>7277</v>
      </c>
      <c r="F1121">
        <f t="shared" si="133"/>
        <v>0.21581583979396451</v>
      </c>
      <c r="G1121">
        <f t="shared" si="134"/>
        <v>0.96555434481858404</v>
      </c>
      <c r="H1121">
        <f t="shared" si="135"/>
        <v>2.583486931669734</v>
      </c>
      <c r="I1121">
        <f t="shared" si="136"/>
        <v>4.9092964100627503</v>
      </c>
      <c r="J1121">
        <f t="shared" si="137"/>
        <v>6.8417666424008043</v>
      </c>
      <c r="K1121">
        <f t="shared" si="138"/>
        <v>1.6282988481692255</v>
      </c>
      <c r="L1121">
        <f t="shared" si="139"/>
        <v>1.6282988481692255</v>
      </c>
      <c r="M1121">
        <f t="shared" si="140"/>
        <v>3</v>
      </c>
    </row>
    <row r="1122" spans="1:13" x14ac:dyDescent="0.2">
      <c r="A1122" s="10">
        <v>1110</v>
      </c>
      <c r="B1122" t="s">
        <v>10681</v>
      </c>
      <c r="C1122">
        <v>86000000</v>
      </c>
      <c r="D1122">
        <v>2</v>
      </c>
      <c r="E1122">
        <v>733</v>
      </c>
      <c r="F1122">
        <f t="shared" si="133"/>
        <v>0.80788143896873921</v>
      </c>
      <c r="G1122">
        <f t="shared" si="134"/>
        <v>-0.14884700350263386</v>
      </c>
      <c r="H1122">
        <f t="shared" si="135"/>
        <v>0.26023035157924562</v>
      </c>
      <c r="I1122">
        <f t="shared" si="136"/>
        <v>9.5978172931229757</v>
      </c>
      <c r="J1122">
        <f t="shared" si="137"/>
        <v>1.6761061732179918</v>
      </c>
      <c r="K1122">
        <f t="shared" si="138"/>
        <v>4.1300740898698729</v>
      </c>
      <c r="L1122">
        <f t="shared" si="139"/>
        <v>1.6761061732179918</v>
      </c>
      <c r="M1122">
        <f t="shared" si="140"/>
        <v>2</v>
      </c>
    </row>
    <row r="1123" spans="1:13" x14ac:dyDescent="0.2">
      <c r="A1123" s="10">
        <v>1111</v>
      </c>
      <c r="B1123" t="s">
        <v>10685</v>
      </c>
      <c r="C1123">
        <v>829234</v>
      </c>
      <c r="D1123">
        <v>3</v>
      </c>
      <c r="E1123">
        <v>916</v>
      </c>
      <c r="F1123">
        <f t="shared" si="133"/>
        <v>-0.28835072424283398</v>
      </c>
      <c r="G1123">
        <f t="shared" si="134"/>
        <v>0.40835367065797512</v>
      </c>
      <c r="H1123">
        <f t="shared" si="135"/>
        <v>0.32519917097969786</v>
      </c>
      <c r="I1123">
        <f t="shared" si="136"/>
        <v>8.7790480264825561</v>
      </c>
      <c r="J1123">
        <f t="shared" si="137"/>
        <v>1.3400302942227664</v>
      </c>
      <c r="K1123">
        <f t="shared" si="138"/>
        <v>3.3627928296188219</v>
      </c>
      <c r="L1123">
        <f t="shared" si="139"/>
        <v>1.3400302942227664</v>
      </c>
      <c r="M1123">
        <f t="shared" si="140"/>
        <v>2</v>
      </c>
    </row>
    <row r="1124" spans="1:13" x14ac:dyDescent="0.2">
      <c r="A1124" s="10">
        <v>1112</v>
      </c>
      <c r="B1124" t="s">
        <v>10707</v>
      </c>
      <c r="C1124">
        <v>20000</v>
      </c>
      <c r="D1124">
        <v>1</v>
      </c>
      <c r="E1124">
        <v>1494</v>
      </c>
      <c r="F1124">
        <f t="shared" si="133"/>
        <v>-0.29876636777907217</v>
      </c>
      <c r="G1124">
        <f t="shared" si="134"/>
        <v>-0.70604767766324283</v>
      </c>
      <c r="H1124">
        <f t="shared" si="135"/>
        <v>0.53040123444123544</v>
      </c>
      <c r="I1124">
        <f t="shared" si="136"/>
        <v>14.561382016224471</v>
      </c>
      <c r="J1124">
        <f t="shared" si="137"/>
        <v>1.1648907646913533E-2</v>
      </c>
      <c r="K1124">
        <f t="shared" si="138"/>
        <v>2.6944349194263313</v>
      </c>
      <c r="L1124">
        <f t="shared" si="139"/>
        <v>1.1648907646913533E-2</v>
      </c>
      <c r="M1124">
        <f t="shared" si="140"/>
        <v>2</v>
      </c>
    </row>
    <row r="1125" spans="1:13" x14ac:dyDescent="0.2">
      <c r="A1125" s="10">
        <v>1113</v>
      </c>
      <c r="B1125" t="s">
        <v>10711</v>
      </c>
      <c r="C1125">
        <v>40000</v>
      </c>
      <c r="D1125">
        <v>1</v>
      </c>
      <c r="E1125">
        <v>1238</v>
      </c>
      <c r="F1125">
        <f t="shared" si="133"/>
        <v>-0.29850894795894012</v>
      </c>
      <c r="G1125">
        <f t="shared" si="134"/>
        <v>-0.70604767766324283</v>
      </c>
      <c r="H1125">
        <f t="shared" si="135"/>
        <v>0.43951589145481046</v>
      </c>
      <c r="I1125">
        <f t="shared" si="136"/>
        <v>14.753479701820725</v>
      </c>
      <c r="J1125">
        <f t="shared" si="137"/>
        <v>3.9526501355071117E-2</v>
      </c>
      <c r="K1125">
        <f t="shared" si="138"/>
        <v>2.9815155650679523</v>
      </c>
      <c r="L1125">
        <f t="shared" si="139"/>
        <v>3.9526501355071117E-2</v>
      </c>
      <c r="M1125">
        <f t="shared" si="140"/>
        <v>2</v>
      </c>
    </row>
    <row r="1126" spans="1:13" x14ac:dyDescent="0.2">
      <c r="A1126" s="10">
        <v>1114</v>
      </c>
      <c r="B1126" t="s">
        <v>10715</v>
      </c>
      <c r="C1126">
        <v>125000</v>
      </c>
      <c r="D1126">
        <v>1</v>
      </c>
      <c r="E1126">
        <v>1022</v>
      </c>
      <c r="F1126">
        <f t="shared" si="133"/>
        <v>-0.29741491372337875</v>
      </c>
      <c r="G1126">
        <f t="shared" si="134"/>
        <v>-0.70604767766324283</v>
      </c>
      <c r="H1126">
        <f t="shared" si="135"/>
        <v>0.36283138331001441</v>
      </c>
      <c r="I1126">
        <f t="shared" si="136"/>
        <v>14.925723971289528</v>
      </c>
      <c r="J1126">
        <f t="shared" si="137"/>
        <v>7.5898356907030562E-2</v>
      </c>
      <c r="K1126">
        <f t="shared" si="138"/>
        <v>3.2362899728744181</v>
      </c>
      <c r="L1126">
        <f t="shared" si="139"/>
        <v>7.5898356907030562E-2</v>
      </c>
      <c r="M1126">
        <f t="shared" si="140"/>
        <v>2</v>
      </c>
    </row>
    <row r="1127" spans="1:13" x14ac:dyDescent="0.2">
      <c r="A1127" s="10">
        <v>1115</v>
      </c>
      <c r="B1127" t="s">
        <v>10719</v>
      </c>
      <c r="C1127">
        <v>1300000</v>
      </c>
      <c r="D1127">
        <v>1</v>
      </c>
      <c r="E1127">
        <v>6911</v>
      </c>
      <c r="F1127">
        <f t="shared" si="133"/>
        <v>-0.28229149929061909</v>
      </c>
      <c r="G1127">
        <f t="shared" si="134"/>
        <v>-0.70604767766324283</v>
      </c>
      <c r="H1127">
        <f t="shared" si="135"/>
        <v>2.4535492928688298</v>
      </c>
      <c r="I1127">
        <f t="shared" si="136"/>
        <v>14.302872422564949</v>
      </c>
      <c r="J1127">
        <f t="shared" si="137"/>
        <v>3.2952724159719815</v>
      </c>
      <c r="K1127">
        <f t="shared" si="138"/>
        <v>0.48578043394073867</v>
      </c>
      <c r="L1127">
        <f t="shared" si="139"/>
        <v>0.48578043394073867</v>
      </c>
      <c r="M1127">
        <f t="shared" si="140"/>
        <v>3</v>
      </c>
    </row>
    <row r="1128" spans="1:13" x14ac:dyDescent="0.2">
      <c r="A1128" s="10">
        <v>1116</v>
      </c>
      <c r="B1128" t="s">
        <v>10727</v>
      </c>
      <c r="C1128">
        <v>76241743</v>
      </c>
      <c r="D1128">
        <v>8</v>
      </c>
      <c r="E1128">
        <v>2589</v>
      </c>
      <c r="F1128">
        <f t="shared" si="133"/>
        <v>0.68228300088160876</v>
      </c>
      <c r="G1128">
        <f t="shared" si="134"/>
        <v>3.1943570414610201</v>
      </c>
      <c r="H1128">
        <f t="shared" si="135"/>
        <v>0.91914908823082675</v>
      </c>
      <c r="I1128">
        <f t="shared" si="136"/>
        <v>1.0091473204884329</v>
      </c>
      <c r="J1128">
        <f t="shared" si="137"/>
        <v>16.252708577511221</v>
      </c>
      <c r="K1128">
        <f t="shared" si="138"/>
        <v>13.144120100412156</v>
      </c>
      <c r="L1128">
        <f t="shared" si="139"/>
        <v>1.0091473204884329</v>
      </c>
      <c r="M1128">
        <f t="shared" si="140"/>
        <v>1</v>
      </c>
    </row>
    <row r="1129" spans="1:13" x14ac:dyDescent="0.2">
      <c r="A1129" s="10">
        <v>1117</v>
      </c>
      <c r="B1129" t="s">
        <v>10739</v>
      </c>
      <c r="C1129">
        <v>15590000</v>
      </c>
      <c r="D1129">
        <v>3</v>
      </c>
      <c r="E1129">
        <v>3989</v>
      </c>
      <c r="F1129">
        <f t="shared" si="133"/>
        <v>-9.8365037806247987E-2</v>
      </c>
      <c r="G1129">
        <f t="shared" si="134"/>
        <v>0.40835367065797512</v>
      </c>
      <c r="H1129">
        <f t="shared" si="135"/>
        <v>1.4161783076878383</v>
      </c>
      <c r="I1129">
        <f t="shared" si="136"/>
        <v>6.7625275905367834</v>
      </c>
      <c r="J1129">
        <f t="shared" si="137"/>
        <v>1.8867425147711641</v>
      </c>
      <c r="K1129">
        <f t="shared" si="138"/>
        <v>0.73199212829812288</v>
      </c>
      <c r="L1129">
        <f t="shared" si="139"/>
        <v>0.73199212829812288</v>
      </c>
      <c r="M1129">
        <f t="shared" si="140"/>
        <v>3</v>
      </c>
    </row>
    <row r="1130" spans="1:13" x14ac:dyDescent="0.2">
      <c r="A1130" s="10">
        <v>1118</v>
      </c>
      <c r="B1130" t="s">
        <v>10752</v>
      </c>
      <c r="C1130">
        <v>138012000</v>
      </c>
      <c r="D1130">
        <v>6</v>
      </c>
      <c r="E1130">
        <v>2528</v>
      </c>
      <c r="F1130">
        <f t="shared" si="133"/>
        <v>1.4773274232042262</v>
      </c>
      <c r="G1130">
        <f t="shared" si="134"/>
        <v>2.079955693139802</v>
      </c>
      <c r="H1130">
        <f t="shared" si="135"/>
        <v>0.89749281509734269</v>
      </c>
      <c r="I1130">
        <f t="shared" si="136"/>
        <v>0.78986715996756174</v>
      </c>
      <c r="J1130">
        <f t="shared" si="137"/>
        <v>10.980290955509899</v>
      </c>
      <c r="K1130">
        <f t="shared" si="138"/>
        <v>8.9033405617452743</v>
      </c>
      <c r="L1130">
        <f t="shared" si="139"/>
        <v>0.78986715996756174</v>
      </c>
      <c r="M1130">
        <f t="shared" si="140"/>
        <v>1</v>
      </c>
    </row>
    <row r="1131" spans="1:13" x14ac:dyDescent="0.2">
      <c r="A1131" s="10">
        <v>1119</v>
      </c>
      <c r="B1131" t="s">
        <v>10758</v>
      </c>
      <c r="C1131">
        <v>2000000</v>
      </c>
      <c r="D1131">
        <v>1</v>
      </c>
      <c r="E1131">
        <v>1433</v>
      </c>
      <c r="F1131">
        <f t="shared" si="133"/>
        <v>-0.27328180558599624</v>
      </c>
      <c r="G1131">
        <f t="shared" si="134"/>
        <v>-0.70604767766324283</v>
      </c>
      <c r="H1131">
        <f t="shared" si="135"/>
        <v>0.50874496130775138</v>
      </c>
      <c r="I1131">
        <f t="shared" si="136"/>
        <v>14.528314729954015</v>
      </c>
      <c r="J1131">
        <f t="shared" si="137"/>
        <v>1.7396007905625094E-2</v>
      </c>
      <c r="K1131">
        <f t="shared" si="138"/>
        <v>2.7532463056016048</v>
      </c>
      <c r="L1131">
        <f t="shared" si="139"/>
        <v>1.7396007905625094E-2</v>
      </c>
      <c r="M1131">
        <f t="shared" si="140"/>
        <v>2</v>
      </c>
    </row>
    <row r="1132" spans="1:13" x14ac:dyDescent="0.2">
      <c r="A1132" s="10">
        <v>1120</v>
      </c>
      <c r="B1132" t="s">
        <v>10760</v>
      </c>
      <c r="C1132">
        <v>650000</v>
      </c>
      <c r="D1132">
        <v>1</v>
      </c>
      <c r="E1132">
        <v>1067</v>
      </c>
      <c r="F1132">
        <f t="shared" si="133"/>
        <v>-0.29065764344491163</v>
      </c>
      <c r="G1132">
        <f t="shared" si="134"/>
        <v>-0.70604767766324283</v>
      </c>
      <c r="H1132">
        <f t="shared" si="135"/>
        <v>0.3788073225068469</v>
      </c>
      <c r="I1132">
        <f t="shared" si="136"/>
        <v>14.867505699685562</v>
      </c>
      <c r="J1132">
        <f t="shared" si="137"/>
        <v>6.7402715385220538E-2</v>
      </c>
      <c r="K1132">
        <f t="shared" si="138"/>
        <v>3.1799037096286629</v>
      </c>
      <c r="L1132">
        <f t="shared" si="139"/>
        <v>6.7402715385220538E-2</v>
      </c>
      <c r="M1132">
        <f t="shared" si="140"/>
        <v>2</v>
      </c>
    </row>
    <row r="1133" spans="1:13" x14ac:dyDescent="0.2">
      <c r="A1133" s="10">
        <v>1121</v>
      </c>
      <c r="B1133" t="s">
        <v>10789</v>
      </c>
      <c r="C1133">
        <v>19955000</v>
      </c>
      <c r="D1133">
        <v>3</v>
      </c>
      <c r="E1133">
        <v>3855</v>
      </c>
      <c r="F1133">
        <f t="shared" si="133"/>
        <v>-4.2183162062421543E-2</v>
      </c>
      <c r="G1133">
        <f t="shared" si="134"/>
        <v>0.40835367065797512</v>
      </c>
      <c r="H1133">
        <f t="shared" si="135"/>
        <v>1.3686055109683815</v>
      </c>
      <c r="I1133">
        <f t="shared" si="136"/>
        <v>6.6304789905154129</v>
      </c>
      <c r="J1133">
        <f t="shared" si="137"/>
        <v>1.8405696286961026</v>
      </c>
      <c r="K1133">
        <f t="shared" si="138"/>
        <v>0.80231846400107298</v>
      </c>
      <c r="L1133">
        <f t="shared" si="139"/>
        <v>0.80231846400107298</v>
      </c>
      <c r="M1133">
        <f t="shared" si="140"/>
        <v>3</v>
      </c>
    </row>
    <row r="1134" spans="1:13" x14ac:dyDescent="0.2">
      <c r="A1134" s="10">
        <v>1122</v>
      </c>
      <c r="B1134" t="s">
        <v>10809</v>
      </c>
      <c r="C1134">
        <v>12800000</v>
      </c>
      <c r="D1134">
        <v>2</v>
      </c>
      <c r="E1134">
        <v>4720</v>
      </c>
      <c r="F1134">
        <f t="shared" si="133"/>
        <v>-0.13427510271467313</v>
      </c>
      <c r="G1134">
        <f t="shared" si="134"/>
        <v>-0.14884700350263386</v>
      </c>
      <c r="H1134">
        <f t="shared" si="135"/>
        <v>1.6756985644186064</v>
      </c>
      <c r="I1134">
        <f t="shared" si="136"/>
        <v>9.653746685130951</v>
      </c>
      <c r="J1134">
        <f t="shared" si="137"/>
        <v>1.4133729370256476</v>
      </c>
      <c r="K1134">
        <f t="shared" si="138"/>
        <v>0.15145718134511241</v>
      </c>
      <c r="L1134">
        <f t="shared" si="139"/>
        <v>0.15145718134511241</v>
      </c>
      <c r="M1134">
        <f t="shared" si="140"/>
        <v>3</v>
      </c>
    </row>
    <row r="1135" spans="1:13" x14ac:dyDescent="0.2">
      <c r="A1135" s="10">
        <v>1123</v>
      </c>
      <c r="B1135" t="s">
        <v>10826</v>
      </c>
      <c r="C1135">
        <v>76000000</v>
      </c>
      <c r="D1135">
        <v>4</v>
      </c>
      <c r="E1135">
        <v>1373</v>
      </c>
      <c r="F1135">
        <f t="shared" si="133"/>
        <v>0.67917152890269927</v>
      </c>
      <c r="G1135">
        <f t="shared" si="134"/>
        <v>0.96555434481858404</v>
      </c>
      <c r="H1135">
        <f t="shared" si="135"/>
        <v>0.48744370904530798</v>
      </c>
      <c r="I1135">
        <f t="shared" si="136"/>
        <v>4.2240772373183599</v>
      </c>
      <c r="J1135">
        <f t="shared" si="137"/>
        <v>3.7716204211794673</v>
      </c>
      <c r="K1135">
        <f t="shared" si="138"/>
        <v>4.3795101887705048</v>
      </c>
      <c r="L1135">
        <f t="shared" si="139"/>
        <v>3.7716204211794673</v>
      </c>
      <c r="M1135">
        <f t="shared" si="140"/>
        <v>2</v>
      </c>
    </row>
    <row r="1136" spans="1:13" x14ac:dyDescent="0.2">
      <c r="A1136" s="10">
        <v>1124</v>
      </c>
      <c r="B1136" t="s">
        <v>10829</v>
      </c>
      <c r="C1136">
        <v>100000</v>
      </c>
      <c r="D1136">
        <v>1</v>
      </c>
      <c r="E1136">
        <v>2163</v>
      </c>
      <c r="F1136">
        <f t="shared" si="133"/>
        <v>-0.29773668849854384</v>
      </c>
      <c r="G1136">
        <f t="shared" si="134"/>
        <v>-0.70604767766324283</v>
      </c>
      <c r="H1136">
        <f t="shared" si="135"/>
        <v>0.76791019716747888</v>
      </c>
      <c r="I1136">
        <f t="shared" si="136"/>
        <v>14.132152143670559</v>
      </c>
      <c r="J1136">
        <f t="shared" si="137"/>
        <v>1.679167143579801E-2</v>
      </c>
      <c r="K1136">
        <f t="shared" si="138"/>
        <v>2.0216247092318969</v>
      </c>
      <c r="L1136">
        <f t="shared" si="139"/>
        <v>1.679167143579801E-2</v>
      </c>
      <c r="M1136">
        <f t="shared" si="140"/>
        <v>2</v>
      </c>
    </row>
    <row r="1137" spans="1:13" x14ac:dyDescent="0.2">
      <c r="A1137" s="10">
        <v>1125</v>
      </c>
      <c r="B1137" t="s">
        <v>10841</v>
      </c>
      <c r="C1137">
        <v>75000</v>
      </c>
      <c r="D1137">
        <v>1</v>
      </c>
      <c r="E1137">
        <v>3624</v>
      </c>
      <c r="F1137">
        <f t="shared" si="133"/>
        <v>-0.29805846327370894</v>
      </c>
      <c r="G1137">
        <f t="shared" si="134"/>
        <v>-0.70604767766324283</v>
      </c>
      <c r="H1137">
        <f t="shared" si="135"/>
        <v>1.2865956897579747</v>
      </c>
      <c r="I1137">
        <f t="shared" si="136"/>
        <v>13.594885267686939</v>
      </c>
      <c r="J1137">
        <f t="shared" si="137"/>
        <v>0.42025158039167931</v>
      </c>
      <c r="K1137">
        <f t="shared" si="138"/>
        <v>0.94541212498430061</v>
      </c>
      <c r="L1137">
        <f t="shared" si="139"/>
        <v>0.42025158039167931</v>
      </c>
      <c r="M1137">
        <f t="shared" si="140"/>
        <v>2</v>
      </c>
    </row>
    <row r="1138" spans="1:13" x14ac:dyDescent="0.2">
      <c r="A1138" s="10">
        <v>1126</v>
      </c>
      <c r="B1138" t="s">
        <v>10844</v>
      </c>
      <c r="C1138">
        <v>20000000</v>
      </c>
      <c r="D1138">
        <v>1</v>
      </c>
      <c r="E1138">
        <v>2894</v>
      </c>
      <c r="F1138">
        <f t="shared" si="133"/>
        <v>-4.1603967467124366E-2</v>
      </c>
      <c r="G1138">
        <f t="shared" si="134"/>
        <v>-0.70604767766324283</v>
      </c>
      <c r="H1138">
        <f t="shared" si="135"/>
        <v>1.0274304538982471</v>
      </c>
      <c r="I1138">
        <f t="shared" si="136"/>
        <v>13.075976266449601</v>
      </c>
      <c r="J1138">
        <f t="shared" si="137"/>
        <v>0.21707096805734524</v>
      </c>
      <c r="K1138">
        <f t="shared" si="138"/>
        <v>1.3938665893758591</v>
      </c>
      <c r="L1138">
        <f t="shared" si="139"/>
        <v>0.21707096805734524</v>
      </c>
      <c r="M1138">
        <f t="shared" si="140"/>
        <v>2</v>
      </c>
    </row>
    <row r="1139" spans="1:13" x14ac:dyDescent="0.2">
      <c r="A1139" s="10">
        <v>1127</v>
      </c>
      <c r="B1139" t="s">
        <v>10847</v>
      </c>
      <c r="C1139">
        <v>4299327</v>
      </c>
      <c r="D1139">
        <v>2</v>
      </c>
      <c r="E1139">
        <v>5816</v>
      </c>
      <c r="F1139">
        <f t="shared" si="133"/>
        <v>-0.24368718844775453</v>
      </c>
      <c r="G1139">
        <f t="shared" si="134"/>
        <v>-0.14884700350263386</v>
      </c>
      <c r="H1139">
        <f t="shared" si="135"/>
        <v>2.0648014390792384</v>
      </c>
      <c r="I1139">
        <f t="shared" si="136"/>
        <v>10.21760921816607</v>
      </c>
      <c r="J1139">
        <f t="shared" si="137"/>
        <v>2.348235542531059</v>
      </c>
      <c r="K1139">
        <f t="shared" si="138"/>
        <v>1.3666630982513717E-2</v>
      </c>
      <c r="L1139">
        <f t="shared" si="139"/>
        <v>1.3666630982513717E-2</v>
      </c>
      <c r="M1139">
        <f t="shared" si="140"/>
        <v>3</v>
      </c>
    </row>
    <row r="1140" spans="1:13" x14ac:dyDescent="0.2">
      <c r="A1140" s="10">
        <v>1128</v>
      </c>
      <c r="B1140" t="s">
        <v>10871</v>
      </c>
      <c r="C1140">
        <v>45000</v>
      </c>
      <c r="D1140">
        <v>1</v>
      </c>
      <c r="E1140">
        <v>2163</v>
      </c>
      <c r="F1140">
        <f t="shared" si="133"/>
        <v>-0.29844459300390708</v>
      </c>
      <c r="G1140">
        <f t="shared" si="134"/>
        <v>-0.70604767766324283</v>
      </c>
      <c r="H1140">
        <f t="shared" si="135"/>
        <v>0.76791019716747888</v>
      </c>
      <c r="I1140">
        <f t="shared" si="136"/>
        <v>14.134322824020318</v>
      </c>
      <c r="J1140">
        <f t="shared" si="137"/>
        <v>1.6791990335936282E-2</v>
      </c>
      <c r="K1140">
        <f t="shared" si="138"/>
        <v>2.0218672483858251</v>
      </c>
      <c r="L1140">
        <f t="shared" si="139"/>
        <v>1.6791990335936282E-2</v>
      </c>
      <c r="M1140">
        <f t="shared" si="140"/>
        <v>2</v>
      </c>
    </row>
    <row r="1141" spans="1:13" x14ac:dyDescent="0.2">
      <c r="A1141" s="10">
        <v>1129</v>
      </c>
      <c r="B1141" t="s">
        <v>10897</v>
      </c>
      <c r="C1141">
        <v>2000</v>
      </c>
      <c r="D1141">
        <v>1</v>
      </c>
      <c r="E1141">
        <v>7822</v>
      </c>
      <c r="F1141">
        <f t="shared" si="133"/>
        <v>-0.29899804561719107</v>
      </c>
      <c r="G1141">
        <f t="shared" si="134"/>
        <v>-0.70604767766324283</v>
      </c>
      <c r="H1141">
        <f t="shared" si="135"/>
        <v>2.7769733063869277</v>
      </c>
      <c r="I1141">
        <f t="shared" si="136"/>
        <v>15.045426251624928</v>
      </c>
      <c r="J1141">
        <f t="shared" si="137"/>
        <v>4.5738068291437113</v>
      </c>
      <c r="K1141">
        <f t="shared" si="138"/>
        <v>0.84731944324465802</v>
      </c>
      <c r="L1141">
        <f t="shared" si="139"/>
        <v>0.84731944324465802</v>
      </c>
      <c r="M1141">
        <f t="shared" si="140"/>
        <v>3</v>
      </c>
    </row>
    <row r="1142" spans="1:13" x14ac:dyDescent="0.2">
      <c r="A1142" s="10">
        <v>1130</v>
      </c>
      <c r="B1142" t="s">
        <v>10904</v>
      </c>
      <c r="C1142">
        <v>8000000</v>
      </c>
      <c r="D1142">
        <v>1</v>
      </c>
      <c r="E1142">
        <v>4355</v>
      </c>
      <c r="F1142">
        <f t="shared" si="133"/>
        <v>-0.19605585954637231</v>
      </c>
      <c r="G1142">
        <f t="shared" si="134"/>
        <v>-0.70604767766324283</v>
      </c>
      <c r="H1142">
        <f t="shared" si="135"/>
        <v>1.5461159464887428</v>
      </c>
      <c r="I1142">
        <f t="shared" si="136"/>
        <v>13.225170294630912</v>
      </c>
      <c r="J1142">
        <f t="shared" si="137"/>
        <v>0.83444490191980991</v>
      </c>
      <c r="K1142">
        <f t="shared" si="138"/>
        <v>0.5843059852919068</v>
      </c>
      <c r="L1142">
        <f t="shared" si="139"/>
        <v>0.5843059852919068</v>
      </c>
      <c r="M1142">
        <f t="shared" si="140"/>
        <v>3</v>
      </c>
    </row>
    <row r="1143" spans="1:13" x14ac:dyDescent="0.2">
      <c r="A1143" s="10">
        <v>1131</v>
      </c>
      <c r="B1143" t="s">
        <v>10912</v>
      </c>
      <c r="C1143">
        <v>15400000</v>
      </c>
      <c r="D1143">
        <v>1</v>
      </c>
      <c r="E1143">
        <v>2163</v>
      </c>
      <c r="F1143">
        <f t="shared" si="133"/>
        <v>-0.10081052609750274</v>
      </c>
      <c r="G1143">
        <f t="shared" si="134"/>
        <v>-0.70604767766324283</v>
      </c>
      <c r="H1143">
        <f t="shared" si="135"/>
        <v>0.76791019716747888</v>
      </c>
      <c r="I1143">
        <f t="shared" si="136"/>
        <v>13.567227655638625</v>
      </c>
      <c r="J1143">
        <f t="shared" si="137"/>
        <v>5.5622277571103801E-2</v>
      </c>
      <c r="K1143">
        <f t="shared" si="138"/>
        <v>1.9930740447673676</v>
      </c>
      <c r="L1143">
        <f t="shared" si="139"/>
        <v>5.5622277571103801E-2</v>
      </c>
      <c r="M1143">
        <f t="shared" si="140"/>
        <v>2</v>
      </c>
    </row>
    <row r="1144" spans="1:13" x14ac:dyDescent="0.2">
      <c r="A1144" s="10">
        <v>1132</v>
      </c>
      <c r="B1144" t="s">
        <v>10916</v>
      </c>
      <c r="C1144">
        <v>5184434</v>
      </c>
      <c r="D1144">
        <v>5</v>
      </c>
      <c r="E1144">
        <v>3152</v>
      </c>
      <c r="F1144">
        <f t="shared" si="133"/>
        <v>-0.23229498421087227</v>
      </c>
      <c r="G1144">
        <f t="shared" si="134"/>
        <v>1.522755018979193</v>
      </c>
      <c r="H1144">
        <f t="shared" si="135"/>
        <v>1.1190258386267535</v>
      </c>
      <c r="I1144">
        <f t="shared" si="136"/>
        <v>3.5774930108537011</v>
      </c>
      <c r="J1144">
        <f t="shared" si="137"/>
        <v>5.2029317563584039</v>
      </c>
      <c r="K1144">
        <f t="shared" si="138"/>
        <v>3.699877624430397</v>
      </c>
      <c r="L1144">
        <f t="shared" si="139"/>
        <v>3.5774930108537011</v>
      </c>
      <c r="M1144">
        <f t="shared" si="140"/>
        <v>1</v>
      </c>
    </row>
    <row r="1145" spans="1:13" x14ac:dyDescent="0.2">
      <c r="A1145" s="10">
        <v>1133</v>
      </c>
      <c r="B1145" t="s">
        <v>10927</v>
      </c>
      <c r="C1145">
        <v>3310000</v>
      </c>
      <c r="D1145">
        <v>3</v>
      </c>
      <c r="E1145">
        <v>9468</v>
      </c>
      <c r="F1145">
        <f t="shared" si="133"/>
        <v>-0.25642080736734502</v>
      </c>
      <c r="G1145">
        <f t="shared" si="134"/>
        <v>0.40835367065797512</v>
      </c>
      <c r="H1145">
        <f t="shared" si="135"/>
        <v>3.3613376601199572</v>
      </c>
      <c r="I1145">
        <f t="shared" si="136"/>
        <v>10.487173450468401</v>
      </c>
      <c r="J1145">
        <f t="shared" si="137"/>
        <v>8.6583919198535853</v>
      </c>
      <c r="K1145">
        <f t="shared" si="138"/>
        <v>2.008284771103233</v>
      </c>
      <c r="L1145">
        <f t="shared" si="139"/>
        <v>2.008284771103233</v>
      </c>
      <c r="M1145">
        <f t="shared" si="140"/>
        <v>3</v>
      </c>
    </row>
    <row r="1146" spans="1:13" x14ac:dyDescent="0.2">
      <c r="A1146" s="10">
        <v>1134</v>
      </c>
      <c r="B1146" t="s">
        <v>10933</v>
      </c>
      <c r="C1146">
        <v>6700000</v>
      </c>
      <c r="D1146">
        <v>1</v>
      </c>
      <c r="E1146">
        <v>270</v>
      </c>
      <c r="F1146">
        <f t="shared" si="133"/>
        <v>-0.21278814785495748</v>
      </c>
      <c r="G1146">
        <f t="shared" si="134"/>
        <v>-0.70604767766324283</v>
      </c>
      <c r="H1146">
        <f t="shared" si="135"/>
        <v>9.5855688287391064E-2</v>
      </c>
      <c r="I1146">
        <f t="shared" si="136"/>
        <v>15.376597519953172</v>
      </c>
      <c r="J1146">
        <f t="shared" si="137"/>
        <v>0.30151389103288068</v>
      </c>
      <c r="K1146">
        <f t="shared" si="138"/>
        <v>4.1946168769864389</v>
      </c>
      <c r="L1146">
        <f t="shared" si="139"/>
        <v>0.30151389103288068</v>
      </c>
      <c r="M1146">
        <f t="shared" si="140"/>
        <v>2</v>
      </c>
    </row>
    <row r="1147" spans="1:13" x14ac:dyDescent="0.2">
      <c r="A1147" s="10">
        <v>1135</v>
      </c>
      <c r="B1147" t="s">
        <v>10941</v>
      </c>
      <c r="C1147">
        <v>500000</v>
      </c>
      <c r="D1147">
        <v>1</v>
      </c>
      <c r="E1147">
        <v>6546</v>
      </c>
      <c r="F1147">
        <f t="shared" si="133"/>
        <v>-0.29258829209590226</v>
      </c>
      <c r="G1147">
        <f t="shared" si="134"/>
        <v>-0.70604767766324283</v>
      </c>
      <c r="H1147">
        <f t="shared" si="135"/>
        <v>2.323966674938966</v>
      </c>
      <c r="I1147">
        <f t="shared" si="136"/>
        <v>14.115843095522893</v>
      </c>
      <c r="J1147">
        <f t="shared" si="137"/>
        <v>2.841407008807904</v>
      </c>
      <c r="K1147">
        <f t="shared" si="138"/>
        <v>0.40513066480174631</v>
      </c>
      <c r="L1147">
        <f t="shared" si="139"/>
        <v>0.40513066480174631</v>
      </c>
      <c r="M1147">
        <f t="shared" si="140"/>
        <v>3</v>
      </c>
    </row>
    <row r="1148" spans="1:13" x14ac:dyDescent="0.2">
      <c r="A1148" s="10">
        <v>1136</v>
      </c>
      <c r="B1148" t="s">
        <v>10948</v>
      </c>
      <c r="C1148">
        <v>53300000</v>
      </c>
      <c r="D1148">
        <v>5</v>
      </c>
      <c r="E1148">
        <v>567</v>
      </c>
      <c r="F1148">
        <f t="shared" si="133"/>
        <v>0.38700003305278863</v>
      </c>
      <c r="G1148">
        <f t="shared" si="134"/>
        <v>1.522755018979193</v>
      </c>
      <c r="H1148">
        <f t="shared" si="135"/>
        <v>0.20129688698648565</v>
      </c>
      <c r="I1148">
        <f t="shared" si="136"/>
        <v>3.7696725411755048</v>
      </c>
      <c r="J1148">
        <f t="shared" si="137"/>
        <v>5.6275979457409022</v>
      </c>
      <c r="K1148">
        <f t="shared" si="138"/>
        <v>6.5308753589953525</v>
      </c>
      <c r="L1148">
        <f t="shared" si="139"/>
        <v>3.7696725411755048</v>
      </c>
      <c r="M1148">
        <f t="shared" si="140"/>
        <v>1</v>
      </c>
    </row>
    <row r="1149" spans="1:13" x14ac:dyDescent="0.2">
      <c r="A1149" s="10">
        <v>1137</v>
      </c>
      <c r="B1149" t="s">
        <v>10956</v>
      </c>
      <c r="C1149">
        <v>1762800</v>
      </c>
      <c r="D1149">
        <v>2</v>
      </c>
      <c r="E1149">
        <v>6181</v>
      </c>
      <c r="F1149">
        <f t="shared" si="133"/>
        <v>-0.27633480465276272</v>
      </c>
      <c r="G1149">
        <f t="shared" si="134"/>
        <v>-0.14884700350263386</v>
      </c>
      <c r="H1149">
        <f t="shared" si="135"/>
        <v>2.1943840570091022</v>
      </c>
      <c r="I1149">
        <f t="shared" si="136"/>
        <v>10.466448598487728</v>
      </c>
      <c r="J1149">
        <f t="shared" si="137"/>
        <v>2.732247919767123</v>
      </c>
      <c r="K1149">
        <f t="shared" si="138"/>
        <v>3.9157450497457329E-2</v>
      </c>
      <c r="L1149">
        <f t="shared" si="139"/>
        <v>3.9157450497457329E-2</v>
      </c>
      <c r="M1149">
        <f t="shared" si="140"/>
        <v>3</v>
      </c>
    </row>
    <row r="1150" spans="1:13" x14ac:dyDescent="0.2">
      <c r="A1150" s="10">
        <v>1138</v>
      </c>
      <c r="B1150" t="s">
        <v>10960</v>
      </c>
      <c r="C1150">
        <v>605000</v>
      </c>
      <c r="D1150">
        <v>2</v>
      </c>
      <c r="E1150">
        <v>7277</v>
      </c>
      <c r="F1150">
        <f t="shared" si="133"/>
        <v>-0.29123683804020883</v>
      </c>
      <c r="G1150">
        <f t="shared" si="134"/>
        <v>-0.14884700350263386</v>
      </c>
      <c r="H1150">
        <f t="shared" si="135"/>
        <v>2.583486931669734</v>
      </c>
      <c r="I1150">
        <f t="shared" si="136"/>
        <v>11.167604069180932</v>
      </c>
      <c r="J1150">
        <f t="shared" si="137"/>
        <v>4.0941614354517348</v>
      </c>
      <c r="K1150">
        <f t="shared" si="138"/>
        <v>0.29607976373933914</v>
      </c>
      <c r="L1150">
        <f t="shared" si="139"/>
        <v>0.29607976373933914</v>
      </c>
      <c r="M1150">
        <f t="shared" si="140"/>
        <v>3</v>
      </c>
    </row>
    <row r="1151" spans="1:13" x14ac:dyDescent="0.2">
      <c r="A1151" s="10">
        <v>1139</v>
      </c>
      <c r="B1151" t="s">
        <v>10964</v>
      </c>
      <c r="C1151">
        <v>5000000</v>
      </c>
      <c r="D1151">
        <v>1</v>
      </c>
      <c r="E1151">
        <v>5450</v>
      </c>
      <c r="F1151">
        <f t="shared" si="133"/>
        <v>-0.23466883256618429</v>
      </c>
      <c r="G1151">
        <f t="shared" si="134"/>
        <v>-0.70604767766324283</v>
      </c>
      <c r="H1151">
        <f t="shared" si="135"/>
        <v>1.934863800278334</v>
      </c>
      <c r="I1151">
        <f t="shared" si="136"/>
        <v>13.488307163985358</v>
      </c>
      <c r="J1151">
        <f t="shared" si="137"/>
        <v>1.6849999784048242</v>
      </c>
      <c r="K1151">
        <f t="shared" si="138"/>
        <v>0.3389957726192554</v>
      </c>
      <c r="L1151">
        <f t="shared" si="139"/>
        <v>0.3389957726192554</v>
      </c>
      <c r="M1151">
        <f t="shared" si="140"/>
        <v>3</v>
      </c>
    </row>
    <row r="1152" spans="1:13" x14ac:dyDescent="0.2">
      <c r="A1152" s="10">
        <v>1140</v>
      </c>
      <c r="B1152" t="s">
        <v>10967</v>
      </c>
      <c r="C1152">
        <v>10257000</v>
      </c>
      <c r="D1152">
        <v>5</v>
      </c>
      <c r="E1152">
        <v>398</v>
      </c>
      <c r="F1152">
        <f t="shared" si="133"/>
        <v>-0.16700603284446708</v>
      </c>
      <c r="G1152">
        <f t="shared" si="134"/>
        <v>1.522755018979193</v>
      </c>
      <c r="H1152">
        <f t="shared" si="135"/>
        <v>0.14129835978060354</v>
      </c>
      <c r="I1152">
        <f t="shared" si="136"/>
        <v>5.1812550751177273</v>
      </c>
      <c r="J1152">
        <f t="shared" si="137"/>
        <v>5.2317236791104884</v>
      </c>
      <c r="K1152">
        <f t="shared" si="138"/>
        <v>6.4957353243575682</v>
      </c>
      <c r="L1152">
        <f t="shared" si="139"/>
        <v>5.1812550751177273</v>
      </c>
      <c r="M1152">
        <f t="shared" si="140"/>
        <v>1</v>
      </c>
    </row>
    <row r="1153" spans="1:13" x14ac:dyDescent="0.2">
      <c r="A1153" s="10">
        <v>1141</v>
      </c>
      <c r="B1153" t="s">
        <v>10970</v>
      </c>
      <c r="C1153">
        <v>500000</v>
      </c>
      <c r="D1153">
        <v>2</v>
      </c>
      <c r="E1153">
        <v>1798</v>
      </c>
      <c r="F1153">
        <f t="shared" si="133"/>
        <v>-0.29258829209590226</v>
      </c>
      <c r="G1153">
        <f t="shared" si="134"/>
        <v>-0.14884700350263386</v>
      </c>
      <c r="H1153">
        <f t="shared" si="135"/>
        <v>0.63832757923761507</v>
      </c>
      <c r="I1153">
        <f t="shared" si="136"/>
        <v>10.91967255535341</v>
      </c>
      <c r="J1153">
        <f t="shared" si="137"/>
        <v>0.31050043913607278</v>
      </c>
      <c r="K1153">
        <f t="shared" si="138"/>
        <v>2.0623191268499403</v>
      </c>
      <c r="L1153">
        <f t="shared" si="139"/>
        <v>0.31050043913607278</v>
      </c>
      <c r="M1153">
        <f t="shared" si="140"/>
        <v>2</v>
      </c>
    </row>
    <row r="1154" spans="1:13" x14ac:dyDescent="0.2">
      <c r="A1154" s="10">
        <v>1142</v>
      </c>
      <c r="B1154" t="s">
        <v>10979</v>
      </c>
      <c r="C1154">
        <v>1000000</v>
      </c>
      <c r="D1154">
        <v>2</v>
      </c>
      <c r="E1154">
        <v>2163</v>
      </c>
      <c r="F1154">
        <f t="shared" si="133"/>
        <v>-0.28615279659260023</v>
      </c>
      <c r="G1154">
        <f t="shared" si="134"/>
        <v>-0.14884700350263386</v>
      </c>
      <c r="H1154">
        <f t="shared" si="135"/>
        <v>0.76791019716747888</v>
      </c>
      <c r="I1154">
        <f t="shared" si="136"/>
        <v>10.68157580247096</v>
      </c>
      <c r="J1154">
        <f t="shared" si="137"/>
        <v>0.32740143119589465</v>
      </c>
      <c r="K1154">
        <f t="shared" si="138"/>
        <v>1.7073256822689875</v>
      </c>
      <c r="L1154">
        <f t="shared" si="139"/>
        <v>0.32740143119589465</v>
      </c>
      <c r="M1154">
        <f t="shared" si="140"/>
        <v>2</v>
      </c>
    </row>
    <row r="1155" spans="1:13" x14ac:dyDescent="0.2">
      <c r="A1155" s="10">
        <v>1143</v>
      </c>
      <c r="B1155" t="s">
        <v>10986</v>
      </c>
      <c r="C1155">
        <v>36958609</v>
      </c>
      <c r="D1155">
        <v>9</v>
      </c>
      <c r="E1155">
        <v>5816</v>
      </c>
      <c r="F1155">
        <f t="shared" si="133"/>
        <v>0.17667013645638918</v>
      </c>
      <c r="G1155">
        <f t="shared" si="134"/>
        <v>3.7515577156216291</v>
      </c>
      <c r="H1155">
        <f t="shared" si="135"/>
        <v>2.0648014390792384</v>
      </c>
      <c r="I1155">
        <f t="shared" si="136"/>
        <v>2.6311617397754379</v>
      </c>
      <c r="J1155">
        <f t="shared" si="137"/>
        <v>22.13025748890345</v>
      </c>
      <c r="K1155">
        <f t="shared" si="138"/>
        <v>15.305240670734426</v>
      </c>
      <c r="L1155">
        <f t="shared" si="139"/>
        <v>2.6311617397754379</v>
      </c>
      <c r="M1155">
        <f t="shared" si="140"/>
        <v>1</v>
      </c>
    </row>
    <row r="1156" spans="1:13" x14ac:dyDescent="0.2">
      <c r="A1156" s="10">
        <v>1144</v>
      </c>
      <c r="B1156" t="s">
        <v>10990</v>
      </c>
      <c r="C1156">
        <v>193727869</v>
      </c>
      <c r="D1156">
        <v>7</v>
      </c>
      <c r="E1156">
        <v>1016</v>
      </c>
      <c r="F1156">
        <f t="shared" si="133"/>
        <v>2.1944458720283522</v>
      </c>
      <c r="G1156">
        <f t="shared" si="134"/>
        <v>2.6371563673004115</v>
      </c>
      <c r="H1156">
        <f t="shared" si="135"/>
        <v>0.36070125808377007</v>
      </c>
      <c r="I1156">
        <f t="shared" si="136"/>
        <v>2.3255860602573892</v>
      </c>
      <c r="J1156">
        <f t="shared" si="137"/>
        <v>17.465705129205862</v>
      </c>
      <c r="K1156">
        <f t="shared" si="138"/>
        <v>16.053874857228717</v>
      </c>
      <c r="L1156">
        <f t="shared" si="139"/>
        <v>2.3255860602573892</v>
      </c>
      <c r="M1156">
        <f t="shared" si="140"/>
        <v>1</v>
      </c>
    </row>
    <row r="1157" spans="1:13" x14ac:dyDescent="0.2">
      <c r="A1157" s="10">
        <v>1145</v>
      </c>
      <c r="B1157" t="s">
        <v>10993</v>
      </c>
      <c r="C1157">
        <v>2000000</v>
      </c>
      <c r="D1157">
        <v>2</v>
      </c>
      <c r="E1157">
        <v>2163</v>
      </c>
      <c r="F1157">
        <f t="shared" si="133"/>
        <v>-0.27328180558599624</v>
      </c>
      <c r="G1157">
        <f t="shared" si="134"/>
        <v>-0.14884700350263386</v>
      </c>
      <c r="H1157">
        <f t="shared" si="135"/>
        <v>0.76791019716747888</v>
      </c>
      <c r="I1157">
        <f t="shared" si="136"/>
        <v>10.642581853199895</v>
      </c>
      <c r="J1157">
        <f t="shared" si="137"/>
        <v>0.3278685991906623</v>
      </c>
      <c r="K1157">
        <f t="shared" si="138"/>
        <v>1.7033888456493869</v>
      </c>
      <c r="L1157">
        <f t="shared" si="139"/>
        <v>0.3278685991906623</v>
      </c>
      <c r="M1157">
        <f t="shared" si="140"/>
        <v>2</v>
      </c>
    </row>
    <row r="1158" spans="1:13" x14ac:dyDescent="0.2">
      <c r="A1158" s="10">
        <v>1146</v>
      </c>
      <c r="B1158" t="s">
        <v>11003</v>
      </c>
      <c r="C1158">
        <v>50000000</v>
      </c>
      <c r="D1158">
        <v>3</v>
      </c>
      <c r="E1158">
        <v>337</v>
      </c>
      <c r="F1158">
        <f t="shared" si="133"/>
        <v>0.34452576273099544</v>
      </c>
      <c r="G1158">
        <f t="shared" si="134"/>
        <v>0.40835367065797512</v>
      </c>
      <c r="H1158">
        <f t="shared" si="135"/>
        <v>0.11964208664711946</v>
      </c>
      <c r="I1158">
        <f t="shared" si="136"/>
        <v>7.7954804382836045</v>
      </c>
      <c r="J1158">
        <f t="shared" si="137"/>
        <v>1.9235914092742843</v>
      </c>
      <c r="K1158">
        <f t="shared" si="138"/>
        <v>4.3162492793256826</v>
      </c>
      <c r="L1158">
        <f t="shared" si="139"/>
        <v>1.9235914092742843</v>
      </c>
      <c r="M1158">
        <f t="shared" si="140"/>
        <v>2</v>
      </c>
    </row>
    <row r="1159" spans="1:13" x14ac:dyDescent="0.2">
      <c r="A1159" s="10">
        <v>1147</v>
      </c>
      <c r="B1159" t="s">
        <v>11023</v>
      </c>
      <c r="C1159">
        <v>110000</v>
      </c>
      <c r="D1159">
        <v>1</v>
      </c>
      <c r="E1159">
        <v>2213</v>
      </c>
      <c r="F1159">
        <f t="shared" si="133"/>
        <v>-0.29760797858847782</v>
      </c>
      <c r="G1159">
        <f t="shared" si="134"/>
        <v>-0.70604767766324283</v>
      </c>
      <c r="H1159">
        <f t="shared" si="135"/>
        <v>0.78566124071951504</v>
      </c>
      <c r="I1159">
        <f t="shared" si="136"/>
        <v>14.104444753446517</v>
      </c>
      <c r="J1159">
        <f t="shared" si="137"/>
        <v>2.1707274070626892E-2</v>
      </c>
      <c r="K1159">
        <f t="shared" si="138"/>
        <v>1.975853472596802</v>
      </c>
      <c r="L1159">
        <f t="shared" si="139"/>
        <v>2.1707274070626892E-2</v>
      </c>
      <c r="M1159">
        <f t="shared" si="140"/>
        <v>2</v>
      </c>
    </row>
    <row r="1160" spans="1:13" x14ac:dyDescent="0.2">
      <c r="A1160" s="10">
        <v>1148</v>
      </c>
      <c r="B1160" t="s">
        <v>11041</v>
      </c>
      <c r="C1160">
        <v>142825000</v>
      </c>
      <c r="D1160">
        <v>6</v>
      </c>
      <c r="E1160">
        <v>3259</v>
      </c>
      <c r="F1160">
        <f t="shared" si="133"/>
        <v>1.5392755029190111</v>
      </c>
      <c r="G1160">
        <f t="shared" si="134"/>
        <v>2.079955693139802</v>
      </c>
      <c r="H1160">
        <f t="shared" si="135"/>
        <v>1.1570130718281109</v>
      </c>
      <c r="I1160">
        <f t="shared" si="136"/>
        <v>0.55440702048541268</v>
      </c>
      <c r="J1160">
        <f t="shared" si="137"/>
        <v>11.405936113680637</v>
      </c>
      <c r="K1160">
        <f t="shared" si="138"/>
        <v>8.5673915210554021</v>
      </c>
      <c r="L1160">
        <f t="shared" si="139"/>
        <v>0.55440702048541268</v>
      </c>
      <c r="M1160">
        <f t="shared" si="140"/>
        <v>1</v>
      </c>
    </row>
    <row r="1161" spans="1:13" x14ac:dyDescent="0.2">
      <c r="A1161" s="10">
        <v>1149</v>
      </c>
      <c r="B1161" t="s">
        <v>11065</v>
      </c>
      <c r="C1161">
        <v>3730000</v>
      </c>
      <c r="D1161">
        <v>2</v>
      </c>
      <c r="E1161">
        <v>610</v>
      </c>
      <c r="F1161">
        <f t="shared" si="133"/>
        <v>-0.25101499114457138</v>
      </c>
      <c r="G1161">
        <f t="shared" si="134"/>
        <v>-0.14884700350263386</v>
      </c>
      <c r="H1161">
        <f t="shared" si="135"/>
        <v>0.21656278444123672</v>
      </c>
      <c r="I1161">
        <f t="shared" si="136"/>
        <v>11.738012150388595</v>
      </c>
      <c r="J1161">
        <f t="shared" si="137"/>
        <v>0.49055309407547459</v>
      </c>
      <c r="K1161">
        <f t="shared" si="138"/>
        <v>3.4314197564419322</v>
      </c>
      <c r="L1161">
        <f t="shared" si="139"/>
        <v>0.49055309407547459</v>
      </c>
      <c r="M1161">
        <f t="shared" si="140"/>
        <v>2</v>
      </c>
    </row>
    <row r="1162" spans="1:13" x14ac:dyDescent="0.2">
      <c r="A1162" s="10">
        <v>1150</v>
      </c>
      <c r="B1162" t="s">
        <v>11075</v>
      </c>
      <c r="C1162">
        <v>670000</v>
      </c>
      <c r="D1162">
        <v>1</v>
      </c>
      <c r="E1162">
        <v>4348</v>
      </c>
      <c r="F1162">
        <f t="shared" si="133"/>
        <v>-0.29040022362477957</v>
      </c>
      <c r="G1162">
        <f t="shared" si="134"/>
        <v>-0.70604767766324283</v>
      </c>
      <c r="H1162">
        <f t="shared" si="135"/>
        <v>1.5436308003914576</v>
      </c>
      <c r="I1162">
        <f t="shared" si="136"/>
        <v>13.504117006771802</v>
      </c>
      <c r="J1162">
        <f t="shared" si="137"/>
        <v>0.81962965106607633</v>
      </c>
      <c r="K1162">
        <f t="shared" si="138"/>
        <v>0.60886208015282228</v>
      </c>
      <c r="L1162">
        <f t="shared" si="139"/>
        <v>0.60886208015282228</v>
      </c>
      <c r="M1162">
        <f t="shared" si="140"/>
        <v>3</v>
      </c>
    </row>
    <row r="1163" spans="1:13" x14ac:dyDescent="0.2">
      <c r="A1163" s="10">
        <v>1151</v>
      </c>
      <c r="B1163" t="s">
        <v>11082</v>
      </c>
      <c r="C1163">
        <v>4000000</v>
      </c>
      <c r="D1163">
        <v>1</v>
      </c>
      <c r="E1163">
        <v>7642</v>
      </c>
      <c r="F1163">
        <f t="shared" si="133"/>
        <v>-0.24753982357278828</v>
      </c>
      <c r="G1163">
        <f t="shared" si="134"/>
        <v>-0.70604767766324283</v>
      </c>
      <c r="H1163">
        <f t="shared" si="135"/>
        <v>2.7130695495995978</v>
      </c>
      <c r="I1163">
        <f t="shared" si="136"/>
        <v>14.736962956786863</v>
      </c>
      <c r="J1163">
        <f t="shared" si="137"/>
        <v>4.307086907064078</v>
      </c>
      <c r="K1163">
        <f t="shared" si="138"/>
        <v>0.74530638792238624</v>
      </c>
      <c r="L1163">
        <f t="shared" si="139"/>
        <v>0.74530638792238624</v>
      </c>
      <c r="M1163">
        <f t="shared" si="140"/>
        <v>3</v>
      </c>
    </row>
    <row r="1164" spans="1:13" x14ac:dyDescent="0.2">
      <c r="A1164" s="10">
        <v>1152</v>
      </c>
      <c r="B1164" t="s">
        <v>11087</v>
      </c>
      <c r="C1164">
        <v>23466222</v>
      </c>
      <c r="D1164">
        <v>5</v>
      </c>
      <c r="E1164">
        <v>6546</v>
      </c>
      <c r="F1164">
        <f t="shared" si="133"/>
        <v>3.0097447217685433E-3</v>
      </c>
      <c r="G1164">
        <f t="shared" si="134"/>
        <v>1.522755018979193</v>
      </c>
      <c r="H1164">
        <f t="shared" si="135"/>
        <v>2.323966674938966</v>
      </c>
      <c r="I1164">
        <f t="shared" si="136"/>
        <v>3.3649453988092484</v>
      </c>
      <c r="J1164">
        <f t="shared" si="137"/>
        <v>7.899466473271187</v>
      </c>
      <c r="K1164">
        <f t="shared" si="138"/>
        <v>2.8782660513221265</v>
      </c>
      <c r="L1164">
        <f t="shared" si="139"/>
        <v>2.8782660513221265</v>
      </c>
      <c r="M1164">
        <f t="shared" si="140"/>
        <v>3</v>
      </c>
    </row>
    <row r="1165" spans="1:13" x14ac:dyDescent="0.2">
      <c r="A1165" s="10">
        <v>1153</v>
      </c>
      <c r="B1165" t="s">
        <v>11104</v>
      </c>
      <c r="C1165">
        <v>25000000</v>
      </c>
      <c r="D1165">
        <v>1</v>
      </c>
      <c r="E1165">
        <v>6911</v>
      </c>
      <c r="F1165">
        <f t="shared" si="133"/>
        <v>2.2750987565895605E-2</v>
      </c>
      <c r="G1165">
        <f t="shared" si="134"/>
        <v>-0.70604767766324283</v>
      </c>
      <c r="H1165">
        <f t="shared" si="135"/>
        <v>2.4535492928688298</v>
      </c>
      <c r="I1165">
        <f t="shared" si="136"/>
        <v>13.470196263986331</v>
      </c>
      <c r="J1165">
        <f t="shared" si="137"/>
        <v>3.3978247365935972</v>
      </c>
      <c r="K1165">
        <f t="shared" si="138"/>
        <v>0.48395784520182594</v>
      </c>
      <c r="L1165">
        <f t="shared" si="139"/>
        <v>0.48395784520182594</v>
      </c>
      <c r="M1165">
        <f t="shared" si="140"/>
        <v>3</v>
      </c>
    </row>
    <row r="1166" spans="1:13" x14ac:dyDescent="0.2">
      <c r="A1166" s="10">
        <v>1154</v>
      </c>
      <c r="B1166" t="s">
        <v>11108</v>
      </c>
      <c r="C1166">
        <v>1805230</v>
      </c>
      <c r="D1166">
        <v>3</v>
      </c>
      <c r="E1166">
        <v>3259</v>
      </c>
      <c r="F1166">
        <f t="shared" ref="F1166:F1229" si="141">STANDARDIZE(C1166, $C$9, $C$10)</f>
        <v>-0.27578868850435251</v>
      </c>
      <c r="G1166">
        <f t="shared" ref="G1166:G1229" si="142" xml:space="preserve"> STANDARDIZE(D1166, $D$9, $D$10)</f>
        <v>0.40835367065797512</v>
      </c>
      <c r="H1166">
        <f t="shared" ref="H1166:H1229" si="143">STANDARDIZE(E1166, $E$9, $E$10)</f>
        <v>1.1570130718281109</v>
      </c>
      <c r="I1166">
        <f t="shared" ref="I1166:I1229" si="144" xml:space="preserve"> SUMXMY2($D$5:$F$5, F1166:H1166)</f>
        <v>7.4016942603210518</v>
      </c>
      <c r="J1166">
        <f t="shared" ref="J1166:J1229" si="145">SUMXMY2($D$6:$F$6, F1166:H1166)</f>
        <v>1.5114123864841906</v>
      </c>
      <c r="K1166">
        <f t="shared" ref="K1166:K1229" si="146">SUMXMY2($D$7:$F$7, F1166:H1166)</f>
        <v>1.1567550593663352</v>
      </c>
      <c r="L1166">
        <f t="shared" ref="L1166:L1229" si="147" xml:space="preserve"> MIN(I1166:K1166)</f>
        <v>1.1567550593663352</v>
      </c>
      <c r="M1166">
        <f t="shared" ref="M1166:M1229" si="148">MATCH(L1166, I1166:K1166, 0)</f>
        <v>3</v>
      </c>
    </row>
    <row r="1167" spans="1:13" x14ac:dyDescent="0.2">
      <c r="A1167" s="10">
        <v>1155</v>
      </c>
      <c r="B1167" t="s">
        <v>11120</v>
      </c>
      <c r="C1167">
        <v>2000000</v>
      </c>
      <c r="D1167">
        <v>1</v>
      </c>
      <c r="E1167">
        <v>1433</v>
      </c>
      <c r="F1167">
        <f t="shared" si="141"/>
        <v>-0.27328180558599624</v>
      </c>
      <c r="G1167">
        <f t="shared" si="142"/>
        <v>-0.70604767766324283</v>
      </c>
      <c r="H1167">
        <f t="shared" si="143"/>
        <v>0.50874496130775138</v>
      </c>
      <c r="I1167">
        <f t="shared" si="144"/>
        <v>14.528314729954015</v>
      </c>
      <c r="J1167">
        <f t="shared" si="145"/>
        <v>1.7396007905625094E-2</v>
      </c>
      <c r="K1167">
        <f t="shared" si="146"/>
        <v>2.7532463056016048</v>
      </c>
      <c r="L1167">
        <f t="shared" si="147"/>
        <v>1.7396007905625094E-2</v>
      </c>
      <c r="M1167">
        <f t="shared" si="148"/>
        <v>2</v>
      </c>
    </row>
    <row r="1168" spans="1:13" x14ac:dyDescent="0.2">
      <c r="A1168" s="10">
        <v>1156</v>
      </c>
      <c r="B1168" t="s">
        <v>11124</v>
      </c>
      <c r="C1168">
        <v>2500000</v>
      </c>
      <c r="D1168">
        <v>1</v>
      </c>
      <c r="E1168">
        <v>7642</v>
      </c>
      <c r="F1168">
        <f t="shared" si="141"/>
        <v>-0.26684631008269427</v>
      </c>
      <c r="G1168">
        <f t="shared" si="142"/>
        <v>-0.70604767766324283</v>
      </c>
      <c r="H1168">
        <f t="shared" si="143"/>
        <v>2.7130695495995978</v>
      </c>
      <c r="I1168">
        <f t="shared" si="144"/>
        <v>14.794584153043626</v>
      </c>
      <c r="J1168">
        <f t="shared" si="145"/>
        <v>4.3055164274220932</v>
      </c>
      <c r="K1168">
        <f t="shared" si="146"/>
        <v>0.7503419152019537</v>
      </c>
      <c r="L1168">
        <f t="shared" si="147"/>
        <v>0.7503419152019537</v>
      </c>
      <c r="M1168">
        <f t="shared" si="148"/>
        <v>3</v>
      </c>
    </row>
    <row r="1169" spans="1:13" x14ac:dyDescent="0.2">
      <c r="A1169" s="10">
        <v>1157</v>
      </c>
      <c r="B1169" t="s">
        <v>11132</v>
      </c>
      <c r="C1169">
        <v>18121600</v>
      </c>
      <c r="D1169">
        <v>5</v>
      </c>
      <c r="E1169">
        <v>-19</v>
      </c>
      <c r="F1169">
        <f t="shared" si="141"/>
        <v>-6.5780836973929308E-2</v>
      </c>
      <c r="G1169">
        <f t="shared" si="142"/>
        <v>1.522755018979193</v>
      </c>
      <c r="H1169">
        <f t="shared" si="143"/>
        <v>-6.7453434433777625E-3</v>
      </c>
      <c r="I1169">
        <f t="shared" si="144"/>
        <v>5.345513976214507</v>
      </c>
      <c r="J1169">
        <f t="shared" si="145"/>
        <v>5.4375437797931188</v>
      </c>
      <c r="K1169">
        <f t="shared" si="146"/>
        <v>7.0892806358763583</v>
      </c>
      <c r="L1169">
        <f t="shared" si="147"/>
        <v>5.345513976214507</v>
      </c>
      <c r="M1169">
        <f t="shared" si="148"/>
        <v>1</v>
      </c>
    </row>
    <row r="1170" spans="1:13" x14ac:dyDescent="0.2">
      <c r="A1170" s="10">
        <v>1158</v>
      </c>
      <c r="B1170" t="s">
        <v>11148</v>
      </c>
      <c r="C1170">
        <v>5300000</v>
      </c>
      <c r="D1170">
        <v>1</v>
      </c>
      <c r="E1170">
        <v>5246</v>
      </c>
      <c r="F1170">
        <f t="shared" si="141"/>
        <v>-0.23080753526420308</v>
      </c>
      <c r="G1170">
        <f t="shared" si="142"/>
        <v>-0.70604767766324283</v>
      </c>
      <c r="H1170">
        <f t="shared" si="143"/>
        <v>1.8624395425860265</v>
      </c>
      <c r="I1170">
        <f t="shared" si="144"/>
        <v>13.42590750350273</v>
      </c>
      <c r="J1170">
        <f t="shared" si="145"/>
        <v>1.5029468558221966</v>
      </c>
      <c r="K1170">
        <f t="shared" si="146"/>
        <v>0.36224406948533805</v>
      </c>
      <c r="L1170">
        <f t="shared" si="147"/>
        <v>0.36224406948533805</v>
      </c>
      <c r="M1170">
        <f t="shared" si="148"/>
        <v>3</v>
      </c>
    </row>
    <row r="1171" spans="1:13" x14ac:dyDescent="0.2">
      <c r="A1171" s="10">
        <v>1159</v>
      </c>
      <c r="B1171" t="s">
        <v>11151</v>
      </c>
      <c r="C1171">
        <v>2100000</v>
      </c>
      <c r="D1171">
        <v>1</v>
      </c>
      <c r="E1171">
        <v>6181</v>
      </c>
      <c r="F1171">
        <f t="shared" si="141"/>
        <v>-0.27199470648533586</v>
      </c>
      <c r="G1171">
        <f t="shared" si="142"/>
        <v>-0.70604767766324283</v>
      </c>
      <c r="H1171">
        <f t="shared" si="143"/>
        <v>2.1943840570091022</v>
      </c>
      <c r="I1171">
        <f t="shared" si="144"/>
        <v>13.868546540114208</v>
      </c>
      <c r="J1171">
        <f t="shared" si="145"/>
        <v>2.4219810547151956</v>
      </c>
      <c r="K1171">
        <f t="shared" si="146"/>
        <v>0.3483507376596392</v>
      </c>
      <c r="L1171">
        <f t="shared" si="147"/>
        <v>0.3483507376596392</v>
      </c>
      <c r="M1171">
        <f t="shared" si="148"/>
        <v>3</v>
      </c>
    </row>
    <row r="1172" spans="1:13" x14ac:dyDescent="0.2">
      <c r="A1172" s="10">
        <v>1160</v>
      </c>
      <c r="B1172" t="s">
        <v>11169</v>
      </c>
      <c r="C1172">
        <v>6000000</v>
      </c>
      <c r="D1172">
        <v>1</v>
      </c>
      <c r="E1172">
        <v>3259</v>
      </c>
      <c r="F1172">
        <f t="shared" si="141"/>
        <v>-0.22179784155958029</v>
      </c>
      <c r="G1172">
        <f t="shared" si="142"/>
        <v>-0.70604767766324283</v>
      </c>
      <c r="H1172">
        <f t="shared" si="143"/>
        <v>1.1570130718281109</v>
      </c>
      <c r="I1172">
        <f t="shared" si="144"/>
        <v>13.450914667233384</v>
      </c>
      <c r="J1172">
        <f t="shared" si="145"/>
        <v>0.27482091342882564</v>
      </c>
      <c r="K1172">
        <f t="shared" si="146"/>
        <v>1.1435801650149051</v>
      </c>
      <c r="L1172">
        <f t="shared" si="147"/>
        <v>0.27482091342882564</v>
      </c>
      <c r="M1172">
        <f t="shared" si="148"/>
        <v>2</v>
      </c>
    </row>
    <row r="1173" spans="1:13" x14ac:dyDescent="0.2">
      <c r="A1173" s="10">
        <v>1161</v>
      </c>
      <c r="B1173" t="s">
        <v>11176</v>
      </c>
      <c r="C1173">
        <v>1664999</v>
      </c>
      <c r="D1173">
        <v>2</v>
      </c>
      <c r="E1173">
        <v>1798</v>
      </c>
      <c r="F1173">
        <f t="shared" si="141"/>
        <v>-0.27759360044419962</v>
      </c>
      <c r="G1173">
        <f t="shared" si="142"/>
        <v>-0.14884700350263386</v>
      </c>
      <c r="H1173">
        <f t="shared" si="143"/>
        <v>0.63832757923761507</v>
      </c>
      <c r="I1173">
        <f t="shared" si="144"/>
        <v>10.874083491141507</v>
      </c>
      <c r="J1173">
        <f t="shared" si="145"/>
        <v>0.31088353707774707</v>
      </c>
      <c r="K1173">
        <f t="shared" si="146"/>
        <v>2.0575715638198799</v>
      </c>
      <c r="L1173">
        <f t="shared" si="147"/>
        <v>0.31088353707774707</v>
      </c>
      <c r="M1173">
        <f t="shared" si="148"/>
        <v>2</v>
      </c>
    </row>
    <row r="1174" spans="1:13" x14ac:dyDescent="0.2">
      <c r="A1174" s="10">
        <v>1162</v>
      </c>
      <c r="B1174" t="s">
        <v>11179</v>
      </c>
      <c r="C1174">
        <v>5614843</v>
      </c>
      <c r="D1174">
        <v>2</v>
      </c>
      <c r="E1174">
        <v>610</v>
      </c>
      <c r="F1174">
        <f t="shared" si="141"/>
        <v>-0.22675519384271087</v>
      </c>
      <c r="G1174">
        <f t="shared" si="142"/>
        <v>-0.14884700350263386</v>
      </c>
      <c r="H1174">
        <f t="shared" si="143"/>
        <v>0.21656278444123672</v>
      </c>
      <c r="I1174">
        <f t="shared" si="144"/>
        <v>11.666495840270509</v>
      </c>
      <c r="J1174">
        <f t="shared" si="145"/>
        <v>0.4934147946080723</v>
      </c>
      <c r="K1174">
        <f t="shared" si="146"/>
        <v>3.42598059970517</v>
      </c>
      <c r="L1174">
        <f t="shared" si="147"/>
        <v>0.4934147946080723</v>
      </c>
      <c r="M1174">
        <f t="shared" si="148"/>
        <v>2</v>
      </c>
    </row>
    <row r="1175" spans="1:13" x14ac:dyDescent="0.2">
      <c r="A1175" s="10">
        <v>1163</v>
      </c>
      <c r="B1175" t="s">
        <v>11183</v>
      </c>
      <c r="C1175">
        <v>670000</v>
      </c>
      <c r="D1175">
        <v>1</v>
      </c>
      <c r="E1175">
        <v>2528</v>
      </c>
      <c r="F1175">
        <f t="shared" si="141"/>
        <v>-0.29040022362477957</v>
      </c>
      <c r="G1175">
        <f t="shared" si="142"/>
        <v>-0.70604767766324283</v>
      </c>
      <c r="H1175">
        <f t="shared" si="143"/>
        <v>0.89749281509734269</v>
      </c>
      <c r="I1175">
        <f t="shared" si="144"/>
        <v>13.924822797396663</v>
      </c>
      <c r="J1175">
        <f t="shared" si="145"/>
        <v>6.7222348312781385E-2</v>
      </c>
      <c r="K1175">
        <f t="shared" si="146"/>
        <v>1.6998526691450997</v>
      </c>
      <c r="L1175">
        <f t="shared" si="147"/>
        <v>6.7222348312781385E-2</v>
      </c>
      <c r="M1175">
        <f t="shared" si="148"/>
        <v>2</v>
      </c>
    </row>
    <row r="1176" spans="1:13" x14ac:dyDescent="0.2">
      <c r="A1176" s="10">
        <v>1164</v>
      </c>
      <c r="B1176" t="s">
        <v>11186</v>
      </c>
      <c r="C1176">
        <v>3740000</v>
      </c>
      <c r="D1176">
        <v>2</v>
      </c>
      <c r="E1176">
        <v>13121</v>
      </c>
      <c r="F1176">
        <f t="shared" si="141"/>
        <v>-0.25088628123450529</v>
      </c>
      <c r="G1176">
        <f t="shared" si="142"/>
        <v>-0.14884700350263386</v>
      </c>
      <c r="H1176">
        <f t="shared" si="143"/>
        <v>4.6582289020317171</v>
      </c>
      <c r="I1176">
        <f t="shared" si="144"/>
        <v>19.655165053353493</v>
      </c>
      <c r="J1176">
        <f t="shared" si="145"/>
        <v>16.472286273737264</v>
      </c>
      <c r="K1176">
        <f t="shared" si="146"/>
        <v>6.7412676742834812</v>
      </c>
      <c r="L1176">
        <f t="shared" si="147"/>
        <v>6.7412676742834812</v>
      </c>
      <c r="M1176">
        <f t="shared" si="148"/>
        <v>3</v>
      </c>
    </row>
    <row r="1177" spans="1:13" x14ac:dyDescent="0.2">
      <c r="A1177" s="10">
        <v>1165</v>
      </c>
      <c r="B1177" t="s">
        <v>11196</v>
      </c>
      <c r="C1177">
        <v>1000000</v>
      </c>
      <c r="D1177">
        <v>1</v>
      </c>
      <c r="E1177">
        <v>1189</v>
      </c>
      <c r="F1177">
        <f t="shared" si="141"/>
        <v>-0.28615279659260023</v>
      </c>
      <c r="G1177">
        <f t="shared" si="142"/>
        <v>-0.70604767766324283</v>
      </c>
      <c r="H1177">
        <f t="shared" si="143"/>
        <v>0.42211986877381508</v>
      </c>
      <c r="I1177">
        <f t="shared" si="144"/>
        <v>14.75453730104824</v>
      </c>
      <c r="J1177">
        <f t="shared" si="145"/>
        <v>4.6882959105298765E-2</v>
      </c>
      <c r="K1177">
        <f t="shared" si="146"/>
        <v>3.0342741216276905</v>
      </c>
      <c r="L1177">
        <f t="shared" si="147"/>
        <v>4.6882959105298765E-2</v>
      </c>
      <c r="M1177">
        <f t="shared" si="148"/>
        <v>2</v>
      </c>
    </row>
    <row r="1178" spans="1:13" x14ac:dyDescent="0.2">
      <c r="A1178" s="10">
        <v>1166</v>
      </c>
      <c r="B1178" t="s">
        <v>11207</v>
      </c>
      <c r="C1178">
        <v>3000000</v>
      </c>
      <c r="D1178">
        <v>1</v>
      </c>
      <c r="E1178">
        <v>11660</v>
      </c>
      <c r="F1178">
        <f t="shared" si="141"/>
        <v>-0.26041081457939225</v>
      </c>
      <c r="G1178">
        <f t="shared" si="142"/>
        <v>-0.70604767766324283</v>
      </c>
      <c r="H1178">
        <f t="shared" si="143"/>
        <v>4.1395434094412211</v>
      </c>
      <c r="I1178">
        <f t="shared" si="144"/>
        <v>20.13937955020268</v>
      </c>
      <c r="J1178">
        <f t="shared" si="145"/>
        <v>12.259915135518145</v>
      </c>
      <c r="K1178">
        <f t="shared" si="146"/>
        <v>4.6328832753679041</v>
      </c>
      <c r="L1178">
        <f t="shared" si="147"/>
        <v>4.6328832753679041</v>
      </c>
      <c r="M1178">
        <f t="shared" si="148"/>
        <v>3</v>
      </c>
    </row>
    <row r="1179" spans="1:13" x14ac:dyDescent="0.2">
      <c r="A1179" s="10">
        <v>1167</v>
      </c>
      <c r="B1179" t="s">
        <v>11211</v>
      </c>
      <c r="C1179">
        <v>217708</v>
      </c>
      <c r="D1179">
        <v>2</v>
      </c>
      <c r="E1179">
        <v>1798</v>
      </c>
      <c r="F1179">
        <f t="shared" si="141"/>
        <v>-0.29622166988913851</v>
      </c>
      <c r="G1179">
        <f t="shared" si="142"/>
        <v>-0.14884700350263386</v>
      </c>
      <c r="H1179">
        <f t="shared" si="143"/>
        <v>0.63832757923761507</v>
      </c>
      <c r="I1179">
        <f t="shared" si="144"/>
        <v>10.930786967061026</v>
      </c>
      <c r="J1179">
        <f t="shared" si="145"/>
        <v>0.31047529312848288</v>
      </c>
      <c r="K1179">
        <f t="shared" si="146"/>
        <v>2.0635371961129496</v>
      </c>
      <c r="L1179">
        <f t="shared" si="147"/>
        <v>0.31047529312848288</v>
      </c>
      <c r="M1179">
        <f t="shared" si="148"/>
        <v>2</v>
      </c>
    </row>
    <row r="1180" spans="1:13" x14ac:dyDescent="0.2">
      <c r="A1180" s="10">
        <v>1168</v>
      </c>
      <c r="B1180" t="s">
        <v>11214</v>
      </c>
      <c r="C1180">
        <v>263500</v>
      </c>
      <c r="D1180">
        <v>1</v>
      </c>
      <c r="E1180">
        <v>12755</v>
      </c>
      <c r="F1180">
        <f t="shared" si="141"/>
        <v>-0.29563228146896409</v>
      </c>
      <c r="G1180">
        <f t="shared" si="142"/>
        <v>-0.70604767766324283</v>
      </c>
      <c r="H1180">
        <f t="shared" si="143"/>
        <v>4.5282912632308125</v>
      </c>
      <c r="I1180">
        <f t="shared" si="144"/>
        <v>22.413470652751613</v>
      </c>
      <c r="J1180">
        <f t="shared" si="145"/>
        <v>15.131822449597195</v>
      </c>
      <c r="K1180">
        <f t="shared" si="146"/>
        <v>6.4077648450733999</v>
      </c>
      <c r="L1180">
        <f t="shared" si="147"/>
        <v>6.4077648450733999</v>
      </c>
      <c r="M1180">
        <f t="shared" si="148"/>
        <v>3</v>
      </c>
    </row>
    <row r="1181" spans="1:13" x14ac:dyDescent="0.2">
      <c r="A1181" s="10">
        <v>1169</v>
      </c>
      <c r="B1181" t="s">
        <v>11217</v>
      </c>
      <c r="C1181">
        <v>296487</v>
      </c>
      <c r="D1181">
        <v>1</v>
      </c>
      <c r="E1181">
        <v>1433</v>
      </c>
      <c r="F1181">
        <f t="shared" si="141"/>
        <v>-0.29520770608862923</v>
      </c>
      <c r="G1181">
        <f t="shared" si="142"/>
        <v>-0.70604767766324283</v>
      </c>
      <c r="H1181">
        <f t="shared" si="143"/>
        <v>0.50874496130775138</v>
      </c>
      <c r="I1181">
        <f t="shared" si="144"/>
        <v>14.594939966503286</v>
      </c>
      <c r="J1181">
        <f t="shared" si="145"/>
        <v>1.6798718198024719E-2</v>
      </c>
      <c r="K1181">
        <f t="shared" si="146"/>
        <v>2.7601512950066409</v>
      </c>
      <c r="L1181">
        <f t="shared" si="147"/>
        <v>1.6798718198024719E-2</v>
      </c>
      <c r="M1181">
        <f t="shared" si="148"/>
        <v>2</v>
      </c>
    </row>
    <row r="1182" spans="1:13" x14ac:dyDescent="0.2">
      <c r="A1182" s="10">
        <v>1170</v>
      </c>
      <c r="B1182" t="s">
        <v>11225</v>
      </c>
      <c r="C1182">
        <v>1612500</v>
      </c>
      <c r="D1182">
        <v>2</v>
      </c>
      <c r="E1182">
        <v>2894</v>
      </c>
      <c r="F1182">
        <f t="shared" si="141"/>
        <v>-0.27826931460105531</v>
      </c>
      <c r="G1182">
        <f t="shared" si="142"/>
        <v>-0.14884700350263386</v>
      </c>
      <c r="H1182">
        <f t="shared" si="143"/>
        <v>1.0274304538982471</v>
      </c>
      <c r="I1182">
        <f t="shared" si="144"/>
        <v>10.321083141552105</v>
      </c>
      <c r="J1182">
        <f t="shared" si="145"/>
        <v>0.46225764485479737</v>
      </c>
      <c r="K1182">
        <f t="shared" si="146"/>
        <v>1.0990867184499338</v>
      </c>
      <c r="L1182">
        <f t="shared" si="147"/>
        <v>0.46225764485479737</v>
      </c>
      <c r="M1182">
        <f t="shared" si="148"/>
        <v>2</v>
      </c>
    </row>
    <row r="1183" spans="1:13" x14ac:dyDescent="0.2">
      <c r="A1183" s="10">
        <v>1171</v>
      </c>
      <c r="B1183" t="s">
        <v>11232</v>
      </c>
      <c r="C1183">
        <v>7500000</v>
      </c>
      <c r="D1183">
        <v>1</v>
      </c>
      <c r="E1183">
        <v>12512</v>
      </c>
      <c r="F1183">
        <f t="shared" si="141"/>
        <v>-0.2024913550496743</v>
      </c>
      <c r="G1183">
        <f t="shared" si="142"/>
        <v>-0.70604767766324283</v>
      </c>
      <c r="H1183">
        <f t="shared" si="143"/>
        <v>4.4420211915679166</v>
      </c>
      <c r="I1183">
        <f t="shared" si="144"/>
        <v>21.629899067684185</v>
      </c>
      <c r="J1183">
        <f t="shared" si="145"/>
        <v>14.477181304628971</v>
      </c>
      <c r="K1183">
        <f t="shared" si="146"/>
        <v>5.9673781249408693</v>
      </c>
      <c r="L1183">
        <f t="shared" si="147"/>
        <v>5.9673781249408693</v>
      </c>
      <c r="M1183">
        <f t="shared" si="148"/>
        <v>3</v>
      </c>
    </row>
    <row r="1184" spans="1:13" x14ac:dyDescent="0.2">
      <c r="A1184" s="10">
        <v>1172</v>
      </c>
      <c r="B1184" t="s">
        <v>11240</v>
      </c>
      <c r="C1184">
        <v>5999999</v>
      </c>
      <c r="D1184">
        <v>1</v>
      </c>
      <c r="E1184">
        <v>1433</v>
      </c>
      <c r="F1184">
        <f t="shared" si="141"/>
        <v>-0.22179785443057129</v>
      </c>
      <c r="G1184">
        <f t="shared" si="142"/>
        <v>-0.70604767766324283</v>
      </c>
      <c r="H1184">
        <f t="shared" si="143"/>
        <v>0.50874496130775138</v>
      </c>
      <c r="I1184">
        <f t="shared" si="144"/>
        <v>14.375652218562585</v>
      </c>
      <c r="J1184">
        <f t="shared" si="145"/>
        <v>2.2577926116407868E-2</v>
      </c>
      <c r="K1184">
        <f t="shared" si="146"/>
        <v>2.7408122097589191</v>
      </c>
      <c r="L1184">
        <f t="shared" si="147"/>
        <v>2.2577926116407868E-2</v>
      </c>
      <c r="M1184">
        <f t="shared" si="148"/>
        <v>2</v>
      </c>
    </row>
    <row r="1185" spans="1:13" x14ac:dyDescent="0.2">
      <c r="A1185" s="10">
        <v>1173</v>
      </c>
      <c r="B1185" t="s">
        <v>11243</v>
      </c>
      <c r="C1185">
        <v>325000</v>
      </c>
      <c r="D1185">
        <v>1</v>
      </c>
      <c r="E1185">
        <v>6181</v>
      </c>
      <c r="F1185">
        <f t="shared" si="141"/>
        <v>-0.29484071552205793</v>
      </c>
      <c r="G1185">
        <f t="shared" si="142"/>
        <v>-0.70604767766324283</v>
      </c>
      <c r="H1185">
        <f t="shared" si="143"/>
        <v>2.1943840570091022</v>
      </c>
      <c r="I1185">
        <f t="shared" si="144"/>
        <v>13.937929879267035</v>
      </c>
      <c r="J1185">
        <f t="shared" si="145"/>
        <v>2.4213209107211711</v>
      </c>
      <c r="K1185">
        <f t="shared" si="146"/>
        <v>0.35550770185611813</v>
      </c>
      <c r="L1185">
        <f t="shared" si="147"/>
        <v>0.35550770185611813</v>
      </c>
      <c r="M1185">
        <f t="shared" si="148"/>
        <v>3</v>
      </c>
    </row>
    <row r="1186" spans="1:13" x14ac:dyDescent="0.2">
      <c r="A1186" s="10">
        <v>1174</v>
      </c>
      <c r="B1186" t="s">
        <v>11253</v>
      </c>
      <c r="C1186">
        <v>3460000</v>
      </c>
      <c r="D1186">
        <v>2</v>
      </c>
      <c r="E1186">
        <v>5816</v>
      </c>
      <c r="F1186">
        <f t="shared" si="141"/>
        <v>-0.25449015871635444</v>
      </c>
      <c r="G1186">
        <f t="shared" si="142"/>
        <v>-0.14884700350263386</v>
      </c>
      <c r="H1186">
        <f t="shared" si="143"/>
        <v>2.0648014390792384</v>
      </c>
      <c r="I1186">
        <f t="shared" si="144"/>
        <v>10.249676132321246</v>
      </c>
      <c r="J1186">
        <f t="shared" si="145"/>
        <v>2.3471816755148573</v>
      </c>
      <c r="K1186">
        <f t="shared" si="146"/>
        <v>1.6309163947275697E-2</v>
      </c>
      <c r="L1186">
        <f t="shared" si="147"/>
        <v>1.6309163947275697E-2</v>
      </c>
      <c r="M1186">
        <f t="shared" si="148"/>
        <v>3</v>
      </c>
    </row>
    <row r="1187" spans="1:13" x14ac:dyDescent="0.2">
      <c r="A1187" s="10">
        <v>1175</v>
      </c>
      <c r="B1187" t="s">
        <v>11257</v>
      </c>
      <c r="C1187">
        <v>5500</v>
      </c>
      <c r="D1187">
        <v>1</v>
      </c>
      <c r="E1187">
        <v>3952</v>
      </c>
      <c r="F1187">
        <f t="shared" si="141"/>
        <v>-0.29895299714866791</v>
      </c>
      <c r="G1187">
        <f t="shared" si="142"/>
        <v>-0.70604767766324283</v>
      </c>
      <c r="H1187">
        <f t="shared" si="143"/>
        <v>1.4030425354593317</v>
      </c>
      <c r="I1187">
        <f t="shared" si="144"/>
        <v>13.55074819822388</v>
      </c>
      <c r="J1187">
        <f t="shared" si="145"/>
        <v>0.58479014714020128</v>
      </c>
      <c r="K1187">
        <f t="shared" si="146"/>
        <v>0.7780400071455279</v>
      </c>
      <c r="L1187">
        <f t="shared" si="147"/>
        <v>0.58479014714020128</v>
      </c>
      <c r="M1187">
        <f t="shared" si="148"/>
        <v>2</v>
      </c>
    </row>
    <row r="1188" spans="1:13" x14ac:dyDescent="0.2">
      <c r="A1188" s="10">
        <v>1176</v>
      </c>
      <c r="B1188" t="s">
        <v>11261</v>
      </c>
      <c r="C1188">
        <v>14578729</v>
      </c>
      <c r="D1188">
        <v>3</v>
      </c>
      <c r="E1188">
        <v>21156</v>
      </c>
      <c r="F1188">
        <f t="shared" si="141"/>
        <v>-0.1113810977524874</v>
      </c>
      <c r="G1188">
        <f t="shared" si="142"/>
        <v>0.40835367065797512</v>
      </c>
      <c r="H1188">
        <f t="shared" si="143"/>
        <v>7.5108216008439221</v>
      </c>
      <c r="I1188">
        <f t="shared" si="144"/>
        <v>42.358239227685544</v>
      </c>
      <c r="J1188">
        <f t="shared" si="145"/>
        <v>48.507840836545789</v>
      </c>
      <c r="K1188">
        <f t="shared" si="146"/>
        <v>29.969845406730681</v>
      </c>
      <c r="L1188">
        <f t="shared" si="147"/>
        <v>29.969845406730681</v>
      </c>
      <c r="M1188">
        <f t="shared" si="148"/>
        <v>3</v>
      </c>
    </row>
    <row r="1189" spans="1:13" x14ac:dyDescent="0.2">
      <c r="A1189" s="10">
        <v>1177</v>
      </c>
      <c r="B1189" t="s">
        <v>11264</v>
      </c>
      <c r="C1189">
        <v>10000000</v>
      </c>
      <c r="D1189">
        <v>1</v>
      </c>
      <c r="E1189">
        <v>3989</v>
      </c>
      <c r="F1189">
        <f t="shared" si="141"/>
        <v>-0.17031387753316432</v>
      </c>
      <c r="G1189">
        <f t="shared" si="142"/>
        <v>-0.70604767766324283</v>
      </c>
      <c r="H1189">
        <f t="shared" si="143"/>
        <v>1.4161783076878383</v>
      </c>
      <c r="I1189">
        <f t="shared" si="144"/>
        <v>13.169036058350697</v>
      </c>
      <c r="J1189">
        <f t="shared" si="145"/>
        <v>0.62132114622818202</v>
      </c>
      <c r="K1189">
        <f t="shared" si="146"/>
        <v>0.73307951068960842</v>
      </c>
      <c r="L1189">
        <f t="shared" si="147"/>
        <v>0.62132114622818202</v>
      </c>
      <c r="M1189">
        <f t="shared" si="148"/>
        <v>2</v>
      </c>
    </row>
    <row r="1190" spans="1:13" x14ac:dyDescent="0.2">
      <c r="A1190" s="10">
        <v>1178</v>
      </c>
      <c r="B1190" t="s">
        <v>11267</v>
      </c>
      <c r="C1190">
        <v>100000</v>
      </c>
      <c r="D1190">
        <v>1</v>
      </c>
      <c r="E1190">
        <v>8372</v>
      </c>
      <c r="F1190">
        <f t="shared" si="141"/>
        <v>-0.29773668849854384</v>
      </c>
      <c r="G1190">
        <f t="shared" si="142"/>
        <v>-0.70604767766324283</v>
      </c>
      <c r="H1190">
        <f t="shared" si="143"/>
        <v>2.9722347854593254</v>
      </c>
      <c r="I1190">
        <f t="shared" si="144"/>
        <v>15.560362898260692</v>
      </c>
      <c r="J1190">
        <f t="shared" si="145"/>
        <v>5.4471228638198701</v>
      </c>
      <c r="K1190">
        <f t="shared" si="146"/>
        <v>1.1631330940070335</v>
      </c>
      <c r="L1190">
        <f t="shared" si="147"/>
        <v>1.1631330940070335</v>
      </c>
      <c r="M1190">
        <f t="shared" si="148"/>
        <v>3</v>
      </c>
    </row>
    <row r="1191" spans="1:13" x14ac:dyDescent="0.2">
      <c r="A1191" s="10">
        <v>1179</v>
      </c>
      <c r="B1191" t="s">
        <v>11278</v>
      </c>
      <c r="C1191">
        <v>4500000</v>
      </c>
      <c r="D1191">
        <v>1</v>
      </c>
      <c r="E1191">
        <v>3624</v>
      </c>
      <c r="F1191">
        <f t="shared" si="141"/>
        <v>-0.24110432806948628</v>
      </c>
      <c r="G1191">
        <f t="shared" si="142"/>
        <v>-0.70604767766324283</v>
      </c>
      <c r="H1191">
        <f t="shared" si="143"/>
        <v>1.2865956897579747</v>
      </c>
      <c r="I1191">
        <f t="shared" si="144"/>
        <v>13.423491605617631</v>
      </c>
      <c r="J1191">
        <f t="shared" si="145"/>
        <v>0.42347336222368009</v>
      </c>
      <c r="K1191">
        <f t="shared" si="146"/>
        <v>0.92914618639772173</v>
      </c>
      <c r="L1191">
        <f t="shared" si="147"/>
        <v>0.42347336222368009</v>
      </c>
      <c r="M1191">
        <f t="shared" si="148"/>
        <v>2</v>
      </c>
    </row>
    <row r="1192" spans="1:13" x14ac:dyDescent="0.2">
      <c r="A1192" s="10">
        <v>1180</v>
      </c>
      <c r="B1192" t="s">
        <v>11287</v>
      </c>
      <c r="C1192">
        <v>2500000</v>
      </c>
      <c r="D1192">
        <v>1</v>
      </c>
      <c r="E1192">
        <v>1798</v>
      </c>
      <c r="F1192">
        <f t="shared" si="141"/>
        <v>-0.26684631008269427</v>
      </c>
      <c r="G1192">
        <f t="shared" si="142"/>
        <v>-0.70604767766324283</v>
      </c>
      <c r="H1192">
        <f t="shared" si="143"/>
        <v>0.63832757923761507</v>
      </c>
      <c r="I1192">
        <f t="shared" si="144"/>
        <v>14.256883160946689</v>
      </c>
      <c r="J1192">
        <f t="shared" si="145"/>
        <v>9.6218384057095347E-4</v>
      </c>
      <c r="K1192">
        <f t="shared" si="146"/>
        <v>2.3649180448957763</v>
      </c>
      <c r="L1192">
        <f t="shared" si="147"/>
        <v>9.6218384057095347E-4</v>
      </c>
      <c r="M1192">
        <f t="shared" si="148"/>
        <v>2</v>
      </c>
    </row>
    <row r="1193" spans="1:13" x14ac:dyDescent="0.2">
      <c r="A1193" s="10">
        <v>1181</v>
      </c>
      <c r="B1193" t="s">
        <v>11290</v>
      </c>
      <c r="C1193">
        <v>1350000</v>
      </c>
      <c r="D1193">
        <v>1</v>
      </c>
      <c r="E1193">
        <v>1798</v>
      </c>
      <c r="F1193">
        <f t="shared" si="141"/>
        <v>-0.28164794974028884</v>
      </c>
      <c r="G1193">
        <f t="shared" si="142"/>
        <v>-0.70604767766324283</v>
      </c>
      <c r="H1193">
        <f t="shared" si="143"/>
        <v>0.63832757923761507</v>
      </c>
      <c r="I1193">
        <f t="shared" si="144"/>
        <v>14.301564267603135</v>
      </c>
      <c r="J1193">
        <f t="shared" si="145"/>
        <v>2.6300564130962766E-4</v>
      </c>
      <c r="K1193">
        <f t="shared" si="146"/>
        <v>2.3692834720030382</v>
      </c>
      <c r="L1193">
        <f t="shared" si="147"/>
        <v>2.6300564130962766E-4</v>
      </c>
      <c r="M1193">
        <f t="shared" si="148"/>
        <v>2</v>
      </c>
    </row>
    <row r="1194" spans="1:13" x14ac:dyDescent="0.2">
      <c r="A1194" s="10">
        <v>1182</v>
      </c>
      <c r="B1194" t="s">
        <v>11305</v>
      </c>
      <c r="C1194">
        <v>133149345</v>
      </c>
      <c r="D1194">
        <v>4</v>
      </c>
      <c r="E1194">
        <v>5816</v>
      </c>
      <c r="F1194">
        <f t="shared" si="141"/>
        <v>1.414740234431008</v>
      </c>
      <c r="G1194">
        <f t="shared" si="142"/>
        <v>0.96555434481858404</v>
      </c>
      <c r="H1194">
        <f t="shared" si="143"/>
        <v>2.0648014390792384</v>
      </c>
      <c r="I1194">
        <f t="shared" si="144"/>
        <v>3.0955648628022541</v>
      </c>
      <c r="J1194">
        <f t="shared" si="145"/>
        <v>7.7620990480107821</v>
      </c>
      <c r="K1194">
        <f t="shared" si="146"/>
        <v>3.618183697488651</v>
      </c>
      <c r="L1194">
        <f t="shared" si="147"/>
        <v>3.0955648628022541</v>
      </c>
      <c r="M1194">
        <f t="shared" si="148"/>
        <v>1</v>
      </c>
    </row>
    <row r="1195" spans="1:13" x14ac:dyDescent="0.2">
      <c r="A1195" s="10">
        <v>1183</v>
      </c>
      <c r="B1195" t="s">
        <v>11308</v>
      </c>
      <c r="C1195">
        <v>40000</v>
      </c>
      <c r="D1195">
        <v>1</v>
      </c>
      <c r="E1195">
        <v>702</v>
      </c>
      <c r="F1195">
        <f t="shared" si="141"/>
        <v>-0.29850894795894012</v>
      </c>
      <c r="G1195">
        <f t="shared" si="142"/>
        <v>-0.70604767766324283</v>
      </c>
      <c r="H1195">
        <f t="shared" si="143"/>
        <v>0.2492247045769832</v>
      </c>
      <c r="I1195">
        <f t="shared" si="144"/>
        <v>15.210842913367049</v>
      </c>
      <c r="J1195">
        <f t="shared" si="145"/>
        <v>0.15140146122519113</v>
      </c>
      <c r="K1195">
        <f t="shared" si="146"/>
        <v>3.6362813326169876</v>
      </c>
      <c r="L1195">
        <f t="shared" si="147"/>
        <v>0.15140146122519113</v>
      </c>
      <c r="M1195">
        <f t="shared" si="148"/>
        <v>2</v>
      </c>
    </row>
    <row r="1196" spans="1:13" x14ac:dyDescent="0.2">
      <c r="A1196" s="10">
        <v>1184</v>
      </c>
      <c r="B1196" t="s">
        <v>11311</v>
      </c>
      <c r="C1196">
        <v>200000</v>
      </c>
      <c r="D1196">
        <v>1</v>
      </c>
      <c r="E1196">
        <v>3259</v>
      </c>
      <c r="F1196">
        <f t="shared" si="141"/>
        <v>-0.29644958939788346</v>
      </c>
      <c r="G1196">
        <f t="shared" si="142"/>
        <v>-0.70604767766324283</v>
      </c>
      <c r="H1196">
        <f t="shared" si="143"/>
        <v>1.1570130718281109</v>
      </c>
      <c r="I1196">
        <f t="shared" si="144"/>
        <v>13.674004878685388</v>
      </c>
      <c r="J1196">
        <f t="shared" si="145"/>
        <v>0.26903664473900013</v>
      </c>
      <c r="K1196">
        <f t="shared" si="146"/>
        <v>1.1633391230884158</v>
      </c>
      <c r="L1196">
        <f t="shared" si="147"/>
        <v>0.26903664473900013</v>
      </c>
      <c r="M1196">
        <f t="shared" si="148"/>
        <v>2</v>
      </c>
    </row>
    <row r="1197" spans="1:13" x14ac:dyDescent="0.2">
      <c r="A1197" s="10">
        <v>1185</v>
      </c>
      <c r="B1197" t="s">
        <v>11314</v>
      </c>
      <c r="C1197">
        <v>4400000</v>
      </c>
      <c r="D1197">
        <v>2</v>
      </c>
      <c r="E1197">
        <v>13486</v>
      </c>
      <c r="F1197">
        <f t="shared" si="141"/>
        <v>-0.24239142717014667</v>
      </c>
      <c r="G1197">
        <f t="shared" si="142"/>
        <v>-0.14884700350263386</v>
      </c>
      <c r="H1197">
        <f t="shared" si="143"/>
        <v>4.7878115199615801</v>
      </c>
      <c r="I1197">
        <f t="shared" si="144"/>
        <v>20.453334183007513</v>
      </c>
      <c r="J1197">
        <f t="shared" si="145"/>
        <v>17.531766927096086</v>
      </c>
      <c r="K1197">
        <f t="shared" si="146"/>
        <v>7.4281492502632309</v>
      </c>
      <c r="L1197">
        <f t="shared" si="147"/>
        <v>7.4281492502632309</v>
      </c>
      <c r="M1197">
        <f t="shared" si="148"/>
        <v>3</v>
      </c>
    </row>
    <row r="1198" spans="1:13" x14ac:dyDescent="0.2">
      <c r="A1198" s="10">
        <v>1186</v>
      </c>
      <c r="B1198" t="s">
        <v>11318</v>
      </c>
      <c r="C1198">
        <v>3000000</v>
      </c>
      <c r="D1198">
        <v>1</v>
      </c>
      <c r="E1198">
        <v>7642</v>
      </c>
      <c r="F1198">
        <f t="shared" si="141"/>
        <v>-0.26041081457939225</v>
      </c>
      <c r="G1198">
        <f t="shared" si="142"/>
        <v>-0.70604767766324283</v>
      </c>
      <c r="H1198">
        <f t="shared" si="143"/>
        <v>2.7130695495995978</v>
      </c>
      <c r="I1198">
        <f t="shared" si="144"/>
        <v>14.775294256419958</v>
      </c>
      <c r="J1198">
        <f t="shared" si="145"/>
        <v>4.3059570894313426</v>
      </c>
      <c r="K1198">
        <f t="shared" si="146"/>
        <v>0.74858057490401841</v>
      </c>
      <c r="L1198">
        <f t="shared" si="147"/>
        <v>0.74858057490401841</v>
      </c>
      <c r="M1198">
        <f t="shared" si="148"/>
        <v>3</v>
      </c>
    </row>
    <row r="1199" spans="1:13" x14ac:dyDescent="0.2">
      <c r="A1199" s="10">
        <v>1187</v>
      </c>
      <c r="B1199" t="s">
        <v>11321</v>
      </c>
      <c r="C1199">
        <v>35000000</v>
      </c>
      <c r="D1199">
        <v>1</v>
      </c>
      <c r="E1199">
        <v>1798</v>
      </c>
      <c r="F1199">
        <f t="shared" si="141"/>
        <v>0.15146089763193554</v>
      </c>
      <c r="G1199">
        <f t="shared" si="142"/>
        <v>-0.70604767766324283</v>
      </c>
      <c r="H1199">
        <f t="shared" si="143"/>
        <v>0.63832757923761507</v>
      </c>
      <c r="I1199">
        <f t="shared" si="144"/>
        <v>13.175328786280073</v>
      </c>
      <c r="J1199">
        <f t="shared" si="145"/>
        <v>0.20189412031351586</v>
      </c>
      <c r="K1199">
        <f t="shared" si="146"/>
        <v>2.4227198314017517</v>
      </c>
      <c r="L1199">
        <f t="shared" si="147"/>
        <v>0.20189412031351586</v>
      </c>
      <c r="M1199">
        <f t="shared" si="148"/>
        <v>2</v>
      </c>
    </row>
    <row r="1200" spans="1:13" x14ac:dyDescent="0.2">
      <c r="A1200" s="10">
        <v>1188</v>
      </c>
      <c r="B1200" t="s">
        <v>11339</v>
      </c>
      <c r="C1200">
        <v>6800000</v>
      </c>
      <c r="D1200">
        <v>1</v>
      </c>
      <c r="E1200">
        <v>4355</v>
      </c>
      <c r="F1200">
        <f t="shared" si="141"/>
        <v>-0.21150104875429709</v>
      </c>
      <c r="G1200">
        <f t="shared" si="142"/>
        <v>-0.70604767766324283</v>
      </c>
      <c r="H1200">
        <f t="shared" si="143"/>
        <v>1.5461159464887428</v>
      </c>
      <c r="I1200">
        <f t="shared" si="144"/>
        <v>13.269617254037781</v>
      </c>
      <c r="J1200">
        <f t="shared" si="145"/>
        <v>0.83153852060768085</v>
      </c>
      <c r="K1200">
        <f t="shared" si="146"/>
        <v>0.58668440951701961</v>
      </c>
      <c r="L1200">
        <f t="shared" si="147"/>
        <v>0.58668440951701961</v>
      </c>
      <c r="M1200">
        <f t="shared" si="148"/>
        <v>3</v>
      </c>
    </row>
    <row r="1201" spans="1:13" x14ac:dyDescent="0.2">
      <c r="A1201" s="10">
        <v>1189</v>
      </c>
      <c r="B1201" t="s">
        <v>11348</v>
      </c>
      <c r="C1201">
        <v>878000</v>
      </c>
      <c r="D1201">
        <v>3</v>
      </c>
      <c r="E1201">
        <v>11294</v>
      </c>
      <c r="F1201">
        <f t="shared" si="141"/>
        <v>-0.28772305749540594</v>
      </c>
      <c r="G1201">
        <f t="shared" si="142"/>
        <v>0.40835367065797512</v>
      </c>
      <c r="H1201">
        <f t="shared" si="143"/>
        <v>4.0096057706403165</v>
      </c>
      <c r="I1201">
        <f t="shared" si="144"/>
        <v>13.355280344671637</v>
      </c>
      <c r="J1201">
        <f t="shared" si="145"/>
        <v>12.607509876046818</v>
      </c>
      <c r="K1201">
        <f t="shared" si="146"/>
        <v>4.1186382388661826</v>
      </c>
      <c r="L1201">
        <f t="shared" si="147"/>
        <v>4.1186382388661826</v>
      </c>
      <c r="M1201">
        <f t="shared" si="148"/>
        <v>3</v>
      </c>
    </row>
    <row r="1202" spans="1:13" x14ac:dyDescent="0.2">
      <c r="A1202" s="10">
        <v>1190</v>
      </c>
      <c r="B1202" t="s">
        <v>11358</v>
      </c>
      <c r="C1202">
        <v>40000</v>
      </c>
      <c r="D1202">
        <v>1</v>
      </c>
      <c r="E1202">
        <v>11294</v>
      </c>
      <c r="F1202">
        <f t="shared" si="141"/>
        <v>-0.29850894795894012</v>
      </c>
      <c r="G1202">
        <f t="shared" si="142"/>
        <v>-0.70604767766324283</v>
      </c>
      <c r="H1202">
        <f t="shared" si="143"/>
        <v>4.0096057706403165</v>
      </c>
      <c r="I1202">
        <f t="shared" si="144"/>
        <v>19.597698133717973</v>
      </c>
      <c r="J1202">
        <f t="shared" si="145"/>
        <v>11.365517057983492</v>
      </c>
      <c r="K1202">
        <f t="shared" si="146"/>
        <v>4.1222263418098475</v>
      </c>
      <c r="L1202">
        <f t="shared" si="147"/>
        <v>4.1222263418098475</v>
      </c>
      <c r="M1202">
        <f t="shared" si="148"/>
        <v>3</v>
      </c>
    </row>
    <row r="1203" spans="1:13" x14ac:dyDescent="0.2">
      <c r="A1203" s="10">
        <v>1191</v>
      </c>
      <c r="B1203" t="s">
        <v>11367</v>
      </c>
      <c r="C1203">
        <v>315000</v>
      </c>
      <c r="D1203">
        <v>1</v>
      </c>
      <c r="E1203">
        <v>3989</v>
      </c>
      <c r="F1203">
        <f t="shared" si="141"/>
        <v>-0.29496942543212401</v>
      </c>
      <c r="G1203">
        <f t="shared" si="142"/>
        <v>-0.70604767766324283</v>
      </c>
      <c r="H1203">
        <f t="shared" si="143"/>
        <v>1.4161783076878383</v>
      </c>
      <c r="I1203">
        <f t="shared" si="144"/>
        <v>13.534955975252128</v>
      </c>
      <c r="J1203">
        <f t="shared" si="145"/>
        <v>0.60506014241002337</v>
      </c>
      <c r="K1203">
        <f t="shared" si="146"/>
        <v>0.75947129156160664</v>
      </c>
      <c r="L1203">
        <f t="shared" si="147"/>
        <v>0.60506014241002337</v>
      </c>
      <c r="M1203">
        <f t="shared" si="148"/>
        <v>2</v>
      </c>
    </row>
    <row r="1204" spans="1:13" x14ac:dyDescent="0.2">
      <c r="A1204" s="10">
        <v>1192</v>
      </c>
      <c r="B1204" t="s">
        <v>11373</v>
      </c>
      <c r="C1204">
        <v>20000000</v>
      </c>
      <c r="D1204">
        <v>1</v>
      </c>
      <c r="E1204">
        <v>739</v>
      </c>
      <c r="F1204">
        <f t="shared" si="141"/>
        <v>-4.1603967467124366E-2</v>
      </c>
      <c r="G1204">
        <f t="shared" si="142"/>
        <v>-0.70604767766324283</v>
      </c>
      <c r="H1204">
        <f t="shared" si="143"/>
        <v>0.26236047680548996</v>
      </c>
      <c r="I1204">
        <f t="shared" si="144"/>
        <v>14.454969732167426</v>
      </c>
      <c r="J1204">
        <f t="shared" si="145"/>
        <v>0.2070211830993858</v>
      </c>
      <c r="K1204">
        <f t="shared" si="146"/>
        <v>3.5665214509627949</v>
      </c>
      <c r="L1204">
        <f t="shared" si="147"/>
        <v>0.2070211830993858</v>
      </c>
      <c r="M1204">
        <f t="shared" si="148"/>
        <v>2</v>
      </c>
    </row>
    <row r="1205" spans="1:13" x14ac:dyDescent="0.2">
      <c r="A1205" s="10">
        <v>1193</v>
      </c>
      <c r="B1205" t="s">
        <v>11380</v>
      </c>
      <c r="C1205">
        <v>175463420</v>
      </c>
      <c r="D1205">
        <v>1</v>
      </c>
      <c r="E1205">
        <v>1525</v>
      </c>
      <c r="F1205">
        <f t="shared" si="141"/>
        <v>1.959364313208775</v>
      </c>
      <c r="G1205">
        <f t="shared" si="142"/>
        <v>-0.70604767766324283</v>
      </c>
      <c r="H1205">
        <f t="shared" si="143"/>
        <v>0.5414068814434978</v>
      </c>
      <c r="I1205">
        <f t="shared" si="144"/>
        <v>12.711037734462579</v>
      </c>
      <c r="J1205">
        <f t="shared" si="145"/>
        <v>5.1044795926692004</v>
      </c>
      <c r="K1205">
        <f t="shared" si="146"/>
        <v>6.9832134376893222</v>
      </c>
      <c r="L1205">
        <f t="shared" si="147"/>
        <v>5.1044795926692004</v>
      </c>
      <c r="M1205">
        <f t="shared" si="148"/>
        <v>2</v>
      </c>
    </row>
    <row r="1206" spans="1:13" x14ac:dyDescent="0.2">
      <c r="A1206" s="10">
        <v>1194</v>
      </c>
      <c r="B1206" t="s">
        <v>11387</v>
      </c>
      <c r="C1206">
        <v>2115176</v>
      </c>
      <c r="D1206">
        <v>2</v>
      </c>
      <c r="E1206">
        <v>9833</v>
      </c>
      <c r="F1206">
        <f t="shared" si="141"/>
        <v>-0.27179937632581963</v>
      </c>
      <c r="G1206">
        <f t="shared" si="142"/>
        <v>-0.14884700350263386</v>
      </c>
      <c r="H1206">
        <f t="shared" si="143"/>
        <v>3.490920278049821</v>
      </c>
      <c r="I1206">
        <f t="shared" si="144"/>
        <v>13.814771663810898</v>
      </c>
      <c r="J1206">
        <f t="shared" si="145"/>
        <v>8.4484371341089624</v>
      </c>
      <c r="K1206">
        <f t="shared" si="146"/>
        <v>2.0548447440044511</v>
      </c>
      <c r="L1206">
        <f t="shared" si="147"/>
        <v>2.0548447440044511</v>
      </c>
      <c r="M1206">
        <f t="shared" si="148"/>
        <v>3</v>
      </c>
    </row>
    <row r="1207" spans="1:13" x14ac:dyDescent="0.2">
      <c r="A1207" s="10">
        <v>1195</v>
      </c>
      <c r="B1207" t="s">
        <v>11402</v>
      </c>
      <c r="C1207">
        <v>1290000</v>
      </c>
      <c r="D1207">
        <v>1</v>
      </c>
      <c r="E1207">
        <v>2163</v>
      </c>
      <c r="F1207">
        <f t="shared" si="141"/>
        <v>-0.28242020920068511</v>
      </c>
      <c r="G1207">
        <f t="shared" si="142"/>
        <v>-0.70604767766324283</v>
      </c>
      <c r="H1207">
        <f t="shared" si="143"/>
        <v>0.76791019716747888</v>
      </c>
      <c r="I1207">
        <f t="shared" si="144"/>
        <v>14.085431951427646</v>
      </c>
      <c r="J1207">
        <f t="shared" si="145"/>
        <v>1.7030208739225658E-2</v>
      </c>
      <c r="K1207">
        <f t="shared" si="146"/>
        <v>2.0166224810442261</v>
      </c>
      <c r="L1207">
        <f t="shared" si="147"/>
        <v>1.7030208739225658E-2</v>
      </c>
      <c r="M1207">
        <f t="shared" si="148"/>
        <v>2</v>
      </c>
    </row>
    <row r="1208" spans="1:13" x14ac:dyDescent="0.2">
      <c r="A1208" s="10">
        <v>1196</v>
      </c>
      <c r="B1208" t="s">
        <v>11405</v>
      </c>
      <c r="C1208">
        <v>2000000</v>
      </c>
      <c r="D1208">
        <v>1</v>
      </c>
      <c r="E1208">
        <v>1798</v>
      </c>
      <c r="F1208">
        <f t="shared" si="141"/>
        <v>-0.27328180558599624</v>
      </c>
      <c r="G1208">
        <f t="shared" si="142"/>
        <v>-0.70604767766324283</v>
      </c>
      <c r="H1208">
        <f t="shared" si="143"/>
        <v>0.63832757923761507</v>
      </c>
      <c r="I1208">
        <f t="shared" si="144"/>
        <v>14.276255888775102</v>
      </c>
      <c r="J1208">
        <f t="shared" si="145"/>
        <v>6.043530360680604E-4</v>
      </c>
      <c r="K1208">
        <f t="shared" si="146"/>
        <v>2.3667622163984574</v>
      </c>
      <c r="L1208">
        <f t="shared" si="147"/>
        <v>6.043530360680604E-4</v>
      </c>
      <c r="M1208">
        <f t="shared" si="148"/>
        <v>2</v>
      </c>
    </row>
    <row r="1209" spans="1:13" x14ac:dyDescent="0.2">
      <c r="A1209" s="10">
        <v>1197</v>
      </c>
      <c r="B1209" t="s">
        <v>11408</v>
      </c>
      <c r="C1209">
        <v>9000000</v>
      </c>
      <c r="D1209">
        <v>1</v>
      </c>
      <c r="E1209">
        <v>5085</v>
      </c>
      <c r="F1209">
        <f t="shared" si="141"/>
        <v>-0.18318486853976831</v>
      </c>
      <c r="G1209">
        <f t="shared" si="142"/>
        <v>-0.70604767766324283</v>
      </c>
      <c r="H1209">
        <f t="shared" si="143"/>
        <v>1.8052811823484702</v>
      </c>
      <c r="I1209">
        <f t="shared" si="144"/>
        <v>13.255662238570965</v>
      </c>
      <c r="J1209">
        <f t="shared" si="145"/>
        <v>1.3749323357444057</v>
      </c>
      <c r="K1209">
        <f t="shared" si="146"/>
        <v>0.38100454583495402</v>
      </c>
      <c r="L1209">
        <f t="shared" si="147"/>
        <v>0.38100454583495402</v>
      </c>
      <c r="M1209">
        <f t="shared" si="148"/>
        <v>3</v>
      </c>
    </row>
    <row r="1210" spans="1:13" x14ac:dyDescent="0.2">
      <c r="A1210" s="10">
        <v>1198</v>
      </c>
      <c r="B1210" t="s">
        <v>11411</v>
      </c>
      <c r="C1210">
        <v>999987</v>
      </c>
      <c r="D1210">
        <v>1</v>
      </c>
      <c r="E1210">
        <v>2528</v>
      </c>
      <c r="F1210">
        <f t="shared" si="141"/>
        <v>-0.28615296391548334</v>
      </c>
      <c r="G1210">
        <f t="shared" si="142"/>
        <v>-0.70604767766324283</v>
      </c>
      <c r="H1210">
        <f t="shared" si="143"/>
        <v>0.89749281509734269</v>
      </c>
      <c r="I1210">
        <f t="shared" si="144"/>
        <v>13.911882593980664</v>
      </c>
      <c r="J1210">
        <f t="shared" si="145"/>
        <v>6.7303800599984032E-2</v>
      </c>
      <c r="K1210">
        <f t="shared" si="146"/>
        <v>1.6984808571616208</v>
      </c>
      <c r="L1210">
        <f t="shared" si="147"/>
        <v>6.7303800599984032E-2</v>
      </c>
      <c r="M1210">
        <f t="shared" si="148"/>
        <v>2</v>
      </c>
    </row>
    <row r="1211" spans="1:13" x14ac:dyDescent="0.2">
      <c r="A1211" s="10">
        <v>1199</v>
      </c>
      <c r="B1211" t="s">
        <v>11414</v>
      </c>
      <c r="C1211">
        <v>3780000</v>
      </c>
      <c r="D1211">
        <v>2</v>
      </c>
      <c r="E1211">
        <v>1614</v>
      </c>
      <c r="F1211">
        <f t="shared" si="141"/>
        <v>-0.25037144159424113</v>
      </c>
      <c r="G1211">
        <f t="shared" si="142"/>
        <v>-0.14884700350263386</v>
      </c>
      <c r="H1211">
        <f t="shared" si="143"/>
        <v>0.57300373896612211</v>
      </c>
      <c r="I1211">
        <f t="shared" si="144"/>
        <v>10.915335567517408</v>
      </c>
      <c r="J1211">
        <f t="shared" si="145"/>
        <v>0.31699547132673783</v>
      </c>
      <c r="K1211">
        <f t="shared" si="146"/>
        <v>2.2407345250489863</v>
      </c>
      <c r="L1211">
        <f t="shared" si="147"/>
        <v>0.31699547132673783</v>
      </c>
      <c r="M1211">
        <f t="shared" si="148"/>
        <v>2</v>
      </c>
    </row>
    <row r="1212" spans="1:13" x14ac:dyDescent="0.2">
      <c r="A1212" s="10">
        <v>1200</v>
      </c>
      <c r="B1212" t="s">
        <v>11423</v>
      </c>
      <c r="C1212">
        <v>105866943</v>
      </c>
      <c r="D1212">
        <v>5</v>
      </c>
      <c r="E1212">
        <v>1480</v>
      </c>
      <c r="F1212">
        <f t="shared" si="141"/>
        <v>1.0635886836504533</v>
      </c>
      <c r="G1212">
        <f t="shared" si="142"/>
        <v>1.522755018979193</v>
      </c>
      <c r="H1212">
        <f t="shared" si="143"/>
        <v>0.52543094224666531</v>
      </c>
      <c r="I1212">
        <f t="shared" si="144"/>
        <v>2.3130983725747574</v>
      </c>
      <c r="J1212">
        <f t="shared" si="145"/>
        <v>6.8338643287597467</v>
      </c>
      <c r="K1212">
        <f t="shared" si="146"/>
        <v>6.5808991686527492</v>
      </c>
      <c r="L1212">
        <f t="shared" si="147"/>
        <v>2.3130983725747574</v>
      </c>
      <c r="M1212">
        <f t="shared" si="148"/>
        <v>1</v>
      </c>
    </row>
    <row r="1213" spans="1:13" x14ac:dyDescent="0.2">
      <c r="A1213" s="10">
        <v>1201</v>
      </c>
      <c r="B1213" t="s">
        <v>11427</v>
      </c>
      <c r="C1213">
        <v>1829284</v>
      </c>
      <c r="D1213">
        <v>5</v>
      </c>
      <c r="E1213">
        <v>2528</v>
      </c>
      <c r="F1213">
        <f t="shared" si="141"/>
        <v>-0.27547908968667967</v>
      </c>
      <c r="G1213">
        <f t="shared" si="142"/>
        <v>1.522755018979193</v>
      </c>
      <c r="H1213">
        <f t="shared" si="143"/>
        <v>0.89749281509734269</v>
      </c>
      <c r="I1213">
        <f t="shared" si="144"/>
        <v>3.94439865239071</v>
      </c>
      <c r="J1213">
        <f t="shared" si="145"/>
        <v>5.0352292268570151</v>
      </c>
      <c r="K1213">
        <f t="shared" si="146"/>
        <v>4.1789733253236738</v>
      </c>
      <c r="L1213">
        <f t="shared" si="147"/>
        <v>3.94439865239071</v>
      </c>
      <c r="M1213">
        <f t="shared" si="148"/>
        <v>1</v>
      </c>
    </row>
    <row r="1214" spans="1:13" x14ac:dyDescent="0.2">
      <c r="A1214" s="10">
        <v>1202</v>
      </c>
      <c r="B1214" t="s">
        <v>11430</v>
      </c>
      <c r="C1214">
        <v>3900000</v>
      </c>
      <c r="D1214">
        <v>2</v>
      </c>
      <c r="E1214">
        <v>1067</v>
      </c>
      <c r="F1214">
        <f t="shared" si="141"/>
        <v>-0.24882692267344866</v>
      </c>
      <c r="G1214">
        <f t="shared" si="142"/>
        <v>-0.14884700350263386</v>
      </c>
      <c r="H1214">
        <f t="shared" si="143"/>
        <v>0.3788073225068469</v>
      </c>
      <c r="I1214">
        <f t="shared" si="144"/>
        <v>11.32641138480701</v>
      </c>
      <c r="J1214">
        <f t="shared" si="145"/>
        <v>0.38022812704106901</v>
      </c>
      <c r="K1214">
        <f t="shared" si="146"/>
        <v>2.8574709237177398</v>
      </c>
      <c r="L1214">
        <f t="shared" si="147"/>
        <v>0.38022812704106901</v>
      </c>
      <c r="M1214">
        <f t="shared" si="148"/>
        <v>2</v>
      </c>
    </row>
    <row r="1215" spans="1:13" x14ac:dyDescent="0.2">
      <c r="A1215" s="10">
        <v>1203</v>
      </c>
      <c r="B1215" t="s">
        <v>11453</v>
      </c>
      <c r="C1215">
        <v>1750000</v>
      </c>
      <c r="D1215">
        <v>2</v>
      </c>
      <c r="E1215">
        <v>1798</v>
      </c>
      <c r="F1215">
        <f t="shared" si="141"/>
        <v>-0.27649955333764725</v>
      </c>
      <c r="G1215">
        <f t="shared" si="142"/>
        <v>-0.14884700350263386</v>
      </c>
      <c r="H1215">
        <f t="shared" si="143"/>
        <v>0.63832757923761507</v>
      </c>
      <c r="I1215">
        <f t="shared" si="144"/>
        <v>10.87077481025568</v>
      </c>
      <c r="J1215">
        <f t="shared" si="145"/>
        <v>0.31092909062063356</v>
      </c>
      <c r="K1215">
        <f t="shared" si="146"/>
        <v>2.0572427725665405</v>
      </c>
      <c r="L1215">
        <f t="shared" si="147"/>
        <v>0.31092909062063356</v>
      </c>
      <c r="M1215">
        <f t="shared" si="148"/>
        <v>2</v>
      </c>
    </row>
    <row r="1216" spans="1:13" x14ac:dyDescent="0.2">
      <c r="A1216" s="10">
        <v>1204</v>
      </c>
      <c r="B1216" t="s">
        <v>11464</v>
      </c>
      <c r="C1216">
        <v>6002697</v>
      </c>
      <c r="D1216">
        <v>3</v>
      </c>
      <c r="E1216">
        <v>4264</v>
      </c>
      <c r="F1216">
        <f t="shared" si="141"/>
        <v>-0.22176312849683547</v>
      </c>
      <c r="G1216">
        <f t="shared" si="142"/>
        <v>0.40835367065797512</v>
      </c>
      <c r="H1216">
        <f t="shared" si="143"/>
        <v>1.5138090472240371</v>
      </c>
      <c r="I1216">
        <f t="shared" si="144"/>
        <v>7.0910043858510496</v>
      </c>
      <c r="J1216">
        <f t="shared" si="145"/>
        <v>2.014149721413534</v>
      </c>
      <c r="K1216">
        <f t="shared" si="146"/>
        <v>0.62308646586105221</v>
      </c>
      <c r="L1216">
        <f t="shared" si="147"/>
        <v>0.62308646586105221</v>
      </c>
      <c r="M1216">
        <f t="shared" si="148"/>
        <v>3</v>
      </c>
    </row>
    <row r="1217" spans="1:13" x14ac:dyDescent="0.2">
      <c r="A1217" s="10">
        <v>1205</v>
      </c>
      <c r="B1217" t="s">
        <v>11468</v>
      </c>
      <c r="C1217">
        <v>26400000</v>
      </c>
      <c r="D1217">
        <v>3</v>
      </c>
      <c r="E1217">
        <v>1124</v>
      </c>
      <c r="F1217">
        <f t="shared" si="141"/>
        <v>4.0770374975141195E-2</v>
      </c>
      <c r="G1217">
        <f t="shared" si="142"/>
        <v>0.40835367065797512</v>
      </c>
      <c r="H1217">
        <f t="shared" si="143"/>
        <v>0.39904351215616807</v>
      </c>
      <c r="I1217">
        <f t="shared" si="144"/>
        <v>7.7097180856563767</v>
      </c>
      <c r="J1217">
        <f t="shared" si="145"/>
        <v>1.4138214169143983</v>
      </c>
      <c r="K1217">
        <f t="shared" si="146"/>
        <v>3.1132961360826004</v>
      </c>
      <c r="L1217">
        <f t="shared" si="147"/>
        <v>1.4138214169143983</v>
      </c>
      <c r="M1217">
        <f t="shared" si="148"/>
        <v>2</v>
      </c>
    </row>
    <row r="1218" spans="1:13" x14ac:dyDescent="0.2">
      <c r="A1218" s="10">
        <v>1206</v>
      </c>
      <c r="B1218" t="s">
        <v>11472</v>
      </c>
      <c r="C1218">
        <v>8150000</v>
      </c>
      <c r="D1218">
        <v>2</v>
      </c>
      <c r="E1218">
        <v>4355</v>
      </c>
      <c r="F1218">
        <f t="shared" si="141"/>
        <v>-0.19412521089538171</v>
      </c>
      <c r="G1218">
        <f t="shared" si="142"/>
        <v>-0.14884700350263386</v>
      </c>
      <c r="H1218">
        <f t="shared" si="143"/>
        <v>1.5461159464887428</v>
      </c>
      <c r="I1218">
        <f t="shared" si="144"/>
        <v>9.804449467207565</v>
      </c>
      <c r="J1218">
        <f t="shared" si="145"/>
        <v>1.1453143375067854</v>
      </c>
      <c r="K1218">
        <f t="shared" si="146"/>
        <v>0.27356963761665259</v>
      </c>
      <c r="L1218">
        <f t="shared" si="147"/>
        <v>0.27356963761665259</v>
      </c>
      <c r="M1218">
        <f t="shared" si="148"/>
        <v>3</v>
      </c>
    </row>
    <row r="1219" spans="1:13" x14ac:dyDescent="0.2">
      <c r="A1219" s="10">
        <v>1207</v>
      </c>
      <c r="B1219" t="s">
        <v>11501</v>
      </c>
      <c r="C1219">
        <v>10000000</v>
      </c>
      <c r="D1219">
        <v>1</v>
      </c>
      <c r="E1219">
        <v>7369</v>
      </c>
      <c r="F1219">
        <f t="shared" si="141"/>
        <v>-0.17031387753316432</v>
      </c>
      <c r="G1219">
        <f t="shared" si="142"/>
        <v>-0.70604767766324283</v>
      </c>
      <c r="H1219">
        <f t="shared" si="143"/>
        <v>2.6161488518054807</v>
      </c>
      <c r="I1219">
        <f t="shared" si="144"/>
        <v>14.297122686834122</v>
      </c>
      <c r="J1219">
        <f t="shared" si="145"/>
        <v>3.9280463766996108</v>
      </c>
      <c r="K1219">
        <f t="shared" si="146"/>
        <v>0.61635151363354423</v>
      </c>
      <c r="L1219">
        <f t="shared" si="147"/>
        <v>0.61635151363354423</v>
      </c>
      <c r="M1219">
        <f t="shared" si="148"/>
        <v>3</v>
      </c>
    </row>
    <row r="1220" spans="1:13" x14ac:dyDescent="0.2">
      <c r="A1220" s="10">
        <v>1208</v>
      </c>
      <c r="B1220" t="s">
        <v>11504</v>
      </c>
      <c r="C1220">
        <v>4309987</v>
      </c>
      <c r="D1220">
        <v>2</v>
      </c>
      <c r="E1220">
        <v>1067</v>
      </c>
      <c r="F1220">
        <f t="shared" si="141"/>
        <v>-0.24354998368362413</v>
      </c>
      <c r="G1220">
        <f t="shared" si="142"/>
        <v>-0.14884700350263386</v>
      </c>
      <c r="H1220">
        <f t="shared" si="143"/>
        <v>0.3788073225068469</v>
      </c>
      <c r="I1220">
        <f t="shared" si="144"/>
        <v>11.310778231896862</v>
      </c>
      <c r="J1220">
        <f t="shared" si="145"/>
        <v>0.38077351921538821</v>
      </c>
      <c r="K1220">
        <f t="shared" si="146"/>
        <v>2.856210731252228</v>
      </c>
      <c r="L1220">
        <f t="shared" si="147"/>
        <v>0.38077351921538821</v>
      </c>
      <c r="M1220">
        <f t="shared" si="148"/>
        <v>2</v>
      </c>
    </row>
    <row r="1221" spans="1:13" x14ac:dyDescent="0.2">
      <c r="A1221" s="10">
        <v>1209</v>
      </c>
      <c r="B1221" t="s">
        <v>11515</v>
      </c>
      <c r="C1221">
        <v>1878538</v>
      </c>
      <c r="D1221">
        <v>1</v>
      </c>
      <c r="E1221">
        <v>3869</v>
      </c>
      <c r="F1221">
        <f t="shared" si="141"/>
        <v>-0.27484514189564041</v>
      </c>
      <c r="G1221">
        <f t="shared" si="142"/>
        <v>-0.70604767766324283</v>
      </c>
      <c r="H1221">
        <f t="shared" si="143"/>
        <v>1.3735758031629517</v>
      </c>
      <c r="I1221">
        <f t="shared" si="144"/>
        <v>13.486664875516716</v>
      </c>
      <c r="J1221">
        <f t="shared" si="145"/>
        <v>0.54111988299528491</v>
      </c>
      <c r="K1221">
        <f t="shared" si="146"/>
        <v>0.81018792171719833</v>
      </c>
      <c r="L1221">
        <f t="shared" si="147"/>
        <v>0.54111988299528491</v>
      </c>
      <c r="M1221">
        <f t="shared" si="148"/>
        <v>2</v>
      </c>
    </row>
    <row r="1222" spans="1:13" x14ac:dyDescent="0.2">
      <c r="A1222" s="10">
        <v>1210</v>
      </c>
      <c r="B1222" t="s">
        <v>11519</v>
      </c>
      <c r="C1222">
        <v>202125</v>
      </c>
      <c r="D1222">
        <v>1</v>
      </c>
      <c r="E1222">
        <v>9833</v>
      </c>
      <c r="F1222">
        <f t="shared" si="141"/>
        <v>-0.2964222385419944</v>
      </c>
      <c r="G1222">
        <f t="shared" si="142"/>
        <v>-0.70604767766324283</v>
      </c>
      <c r="H1222">
        <f t="shared" si="143"/>
        <v>3.490920278049821</v>
      </c>
      <c r="I1222">
        <f t="shared" si="144"/>
        <v>17.304783942996007</v>
      </c>
      <c r="J1222">
        <f t="shared" si="145"/>
        <v>8.1372871880271056</v>
      </c>
      <c r="K1222">
        <f t="shared" si="146"/>
        <v>2.3730650659241905</v>
      </c>
      <c r="L1222">
        <f t="shared" si="147"/>
        <v>2.3730650659241905</v>
      </c>
      <c r="M1222">
        <f t="shared" si="148"/>
        <v>3</v>
      </c>
    </row>
    <row r="1223" spans="1:13" x14ac:dyDescent="0.2">
      <c r="A1223" s="10">
        <v>1211</v>
      </c>
      <c r="B1223" t="s">
        <v>11543</v>
      </c>
      <c r="C1223">
        <v>833000</v>
      </c>
      <c r="D1223">
        <v>1</v>
      </c>
      <c r="E1223">
        <v>1894</v>
      </c>
      <c r="F1223">
        <f t="shared" si="141"/>
        <v>-0.28830225209070315</v>
      </c>
      <c r="G1223">
        <f t="shared" si="142"/>
        <v>-0.70604767766324283</v>
      </c>
      <c r="H1223">
        <f t="shared" si="143"/>
        <v>0.6724095828575245</v>
      </c>
      <c r="I1223">
        <f t="shared" si="144"/>
        <v>14.261077203488977</v>
      </c>
      <c r="J1223">
        <f t="shared" si="145"/>
        <v>1.2530367382452123E-3</v>
      </c>
      <c r="K1223">
        <f t="shared" si="146"/>
        <v>2.2753161989759456</v>
      </c>
      <c r="L1223">
        <f t="shared" si="147"/>
        <v>1.2530367382452123E-3</v>
      </c>
      <c r="M1223">
        <f t="shared" si="148"/>
        <v>2</v>
      </c>
    </row>
    <row r="1224" spans="1:13" x14ac:dyDescent="0.2">
      <c r="A1224" s="10">
        <v>1212</v>
      </c>
      <c r="B1224" t="s">
        <v>11554</v>
      </c>
      <c r="C1224">
        <v>72000000</v>
      </c>
      <c r="D1224">
        <v>6</v>
      </c>
      <c r="E1224">
        <v>337</v>
      </c>
      <c r="F1224">
        <f t="shared" si="141"/>
        <v>0.6276875648762833</v>
      </c>
      <c r="G1224">
        <f t="shared" si="142"/>
        <v>2.079955693139802</v>
      </c>
      <c r="H1224">
        <f t="shared" si="143"/>
        <v>0.11964208664711946</v>
      </c>
      <c r="I1224">
        <f t="shared" si="144"/>
        <v>2.7142288730948851</v>
      </c>
      <c r="J1224">
        <f t="shared" si="145"/>
        <v>8.8874977101952197</v>
      </c>
      <c r="K1224">
        <f t="shared" si="146"/>
        <v>9.3204319310202912</v>
      </c>
      <c r="L1224">
        <f t="shared" si="147"/>
        <v>2.7142288730948851</v>
      </c>
      <c r="M1224">
        <f t="shared" si="148"/>
        <v>1</v>
      </c>
    </row>
    <row r="1225" spans="1:13" x14ac:dyDescent="0.2">
      <c r="A1225" s="10">
        <v>1213</v>
      </c>
      <c r="B1225" t="s">
        <v>11562</v>
      </c>
      <c r="C1225">
        <v>154400000</v>
      </c>
      <c r="D1225">
        <v>2</v>
      </c>
      <c r="E1225">
        <v>1433</v>
      </c>
      <c r="F1225">
        <f t="shared" si="141"/>
        <v>1.6882572238204523</v>
      </c>
      <c r="G1225">
        <f t="shared" si="142"/>
        <v>-0.14884700350263386</v>
      </c>
      <c r="H1225">
        <f t="shared" si="143"/>
        <v>0.50874496130775138</v>
      </c>
      <c r="I1225">
        <f t="shared" si="144"/>
        <v>9.0433206719996875</v>
      </c>
      <c r="J1225">
        <f t="shared" si="145"/>
        <v>4.2719473166846402</v>
      </c>
      <c r="K1225">
        <f t="shared" si="146"/>
        <v>5.7156821285808181</v>
      </c>
      <c r="L1225">
        <f t="shared" si="147"/>
        <v>4.2719473166846402</v>
      </c>
      <c r="M1225">
        <f t="shared" si="148"/>
        <v>2</v>
      </c>
    </row>
    <row r="1226" spans="1:13" x14ac:dyDescent="0.2">
      <c r="A1226" s="10">
        <v>1214</v>
      </c>
      <c r="B1226" t="s">
        <v>11585</v>
      </c>
      <c r="C1226">
        <v>25000</v>
      </c>
      <c r="D1226">
        <v>1</v>
      </c>
      <c r="E1226">
        <v>2528</v>
      </c>
      <c r="F1226">
        <f t="shared" si="141"/>
        <v>-0.29870201282403913</v>
      </c>
      <c r="G1226">
        <f t="shared" si="142"/>
        <v>-0.70604767766324283</v>
      </c>
      <c r="H1226">
        <f t="shared" si="143"/>
        <v>0.89749281509734269</v>
      </c>
      <c r="I1226">
        <f t="shared" si="144"/>
        <v>13.950220189122252</v>
      </c>
      <c r="J1226">
        <f t="shared" si="145"/>
        <v>6.7167319401908343E-2</v>
      </c>
      <c r="K1226">
        <f t="shared" si="146"/>
        <v>1.7026382232104942</v>
      </c>
      <c r="L1226">
        <f t="shared" si="147"/>
        <v>6.7167319401908343E-2</v>
      </c>
      <c r="M1226">
        <f t="shared" si="148"/>
        <v>2</v>
      </c>
    </row>
    <row r="1227" spans="1:13" x14ac:dyDescent="0.2">
      <c r="A1227" s="10">
        <v>1215</v>
      </c>
      <c r="B1227" t="s">
        <v>11600</v>
      </c>
      <c r="C1227">
        <v>248250</v>
      </c>
      <c r="D1227">
        <v>2</v>
      </c>
      <c r="E1227">
        <v>5450</v>
      </c>
      <c r="F1227">
        <f t="shared" si="141"/>
        <v>-0.29582856408181479</v>
      </c>
      <c r="G1227">
        <f t="shared" si="142"/>
        <v>-0.14884700350263386</v>
      </c>
      <c r="H1227">
        <f t="shared" si="143"/>
        <v>1.934863800278334</v>
      </c>
      <c r="I1227">
        <f t="shared" si="144"/>
        <v>10.256628366577667</v>
      </c>
      <c r="J1227">
        <f t="shared" si="145"/>
        <v>1.99148291244966</v>
      </c>
      <c r="K1227">
        <f t="shared" si="146"/>
        <v>4.5460253020341533E-2</v>
      </c>
      <c r="L1227">
        <f t="shared" si="147"/>
        <v>4.5460253020341533E-2</v>
      </c>
      <c r="M1227">
        <f t="shared" si="148"/>
        <v>3</v>
      </c>
    </row>
    <row r="1228" spans="1:13" x14ac:dyDescent="0.2">
      <c r="A1228" s="10">
        <v>1216</v>
      </c>
      <c r="B1228" t="s">
        <v>11604</v>
      </c>
      <c r="C1228">
        <v>711518</v>
      </c>
      <c r="D1228">
        <v>2</v>
      </c>
      <c r="E1228">
        <v>26270</v>
      </c>
      <c r="F1228">
        <f t="shared" si="141"/>
        <v>-0.28986584582016739</v>
      </c>
      <c r="G1228">
        <f t="shared" si="142"/>
        <v>-0.14884700350263386</v>
      </c>
      <c r="H1228">
        <f t="shared" si="143"/>
        <v>9.3263983353461768</v>
      </c>
      <c r="I1228">
        <f t="shared" si="144"/>
        <v>70.620076294390827</v>
      </c>
      <c r="J1228">
        <f t="shared" si="145"/>
        <v>75.793110047275448</v>
      </c>
      <c r="K1228">
        <f t="shared" si="146"/>
        <v>52.757385556654675</v>
      </c>
      <c r="L1228">
        <f t="shared" si="147"/>
        <v>52.757385556654675</v>
      </c>
      <c r="M1228">
        <f t="shared" si="148"/>
        <v>3</v>
      </c>
    </row>
    <row r="1229" spans="1:13" x14ac:dyDescent="0.2">
      <c r="A1229" s="10">
        <v>1217</v>
      </c>
      <c r="B1229" t="s">
        <v>11627</v>
      </c>
      <c r="C1229">
        <v>1367143</v>
      </c>
      <c r="D1229">
        <v>1</v>
      </c>
      <c r="E1229">
        <v>1433</v>
      </c>
      <c r="F1229">
        <f t="shared" si="141"/>
        <v>-0.28142730234146263</v>
      </c>
      <c r="G1229">
        <f t="shared" si="142"/>
        <v>-0.70604767766324283</v>
      </c>
      <c r="H1229">
        <f t="shared" si="143"/>
        <v>0.50874496130775138</v>
      </c>
      <c r="I1229">
        <f t="shared" si="144"/>
        <v>14.552953832209763</v>
      </c>
      <c r="J1229">
        <f t="shared" si="145"/>
        <v>1.7061865871869794E-2</v>
      </c>
      <c r="K1229">
        <f t="shared" si="146"/>
        <v>2.7556992687160848</v>
      </c>
      <c r="L1229">
        <f t="shared" si="147"/>
        <v>1.7061865871869794E-2</v>
      </c>
      <c r="M1229">
        <f t="shared" si="148"/>
        <v>2</v>
      </c>
    </row>
    <row r="1230" spans="1:13" x14ac:dyDescent="0.2">
      <c r="A1230" s="10">
        <v>1218</v>
      </c>
      <c r="B1230" t="s">
        <v>11632</v>
      </c>
      <c r="C1230">
        <v>12900000</v>
      </c>
      <c r="D1230">
        <v>2</v>
      </c>
      <c r="E1230">
        <v>5450</v>
      </c>
      <c r="F1230">
        <f t="shared" ref="F1230:F1293" si="149">STANDARDIZE(C1230, $C$9, $C$10)</f>
        <v>-0.13298800361401272</v>
      </c>
      <c r="G1230">
        <f t="shared" ref="G1230:G1293" si="150" xml:space="preserve"> STANDARDIZE(D1230, $D$9, $D$10)</f>
        <v>-0.14884700350263386</v>
      </c>
      <c r="H1230">
        <f t="shared" ref="H1230:H1293" si="151">STANDARDIZE(E1230, $E$9, $E$10)</f>
        <v>1.934863800278334</v>
      </c>
      <c r="I1230">
        <f t="shared" ref="I1230:I1293" si="152" xml:space="preserve"> SUMXMY2($D$5:$F$5, F1230:H1230)</f>
        <v>9.7845565828298486</v>
      </c>
      <c r="J1230">
        <f t="shared" ref="J1230:J1293" si="153">SUMXMY2($D$6:$F$6, F1230:H1230)</f>
        <v>2.0186633190698386</v>
      </c>
      <c r="K1230">
        <f t="shared" ref="K1230:K1293" si="154">SUMXMY2($D$7:$F$7, F1230:H1230)</f>
        <v>1.6922294260686161E-2</v>
      </c>
      <c r="L1230">
        <f t="shared" ref="L1230:L1293" si="155" xml:space="preserve"> MIN(I1230:K1230)</f>
        <v>1.6922294260686161E-2</v>
      </c>
      <c r="M1230">
        <f t="shared" ref="M1230:M1293" si="156">MATCH(L1230, I1230:K1230, 0)</f>
        <v>3</v>
      </c>
    </row>
    <row r="1231" spans="1:13" x14ac:dyDescent="0.2">
      <c r="A1231" s="10">
        <v>1219</v>
      </c>
      <c r="B1231" t="s">
        <v>11636</v>
      </c>
      <c r="C1231">
        <v>5000000</v>
      </c>
      <c r="D1231">
        <v>1</v>
      </c>
      <c r="E1231">
        <v>1798</v>
      </c>
      <c r="F1231">
        <f t="shared" si="149"/>
        <v>-0.23466883256618429</v>
      </c>
      <c r="G1231">
        <f t="shared" si="150"/>
        <v>-0.70604767766324283</v>
      </c>
      <c r="H1231">
        <f t="shared" si="151"/>
        <v>0.63832757923761507</v>
      </c>
      <c r="I1231">
        <f t="shared" si="152"/>
        <v>14.161261989875813</v>
      </c>
      <c r="J1231">
        <f t="shared" si="153"/>
        <v>3.993805934276032E-3</v>
      </c>
      <c r="K1231">
        <f t="shared" si="154"/>
        <v>2.3569396554535604</v>
      </c>
      <c r="L1231">
        <f t="shared" si="155"/>
        <v>3.993805934276032E-3</v>
      </c>
      <c r="M1231">
        <f t="shared" si="156"/>
        <v>2</v>
      </c>
    </row>
    <row r="1232" spans="1:13" x14ac:dyDescent="0.2">
      <c r="A1232" s="10">
        <v>1220</v>
      </c>
      <c r="B1232" t="s">
        <v>11642</v>
      </c>
      <c r="C1232">
        <v>14000000</v>
      </c>
      <c r="D1232">
        <v>1</v>
      </c>
      <c r="E1232">
        <v>2709</v>
      </c>
      <c r="F1232">
        <f t="shared" si="149"/>
        <v>-0.11882991350674833</v>
      </c>
      <c r="G1232">
        <f t="shared" si="150"/>
        <v>-0.70604767766324283</v>
      </c>
      <c r="H1232">
        <f t="shared" si="151"/>
        <v>0.96175159275571342</v>
      </c>
      <c r="I1232">
        <f t="shared" si="152"/>
        <v>13.351573811600439</v>
      </c>
      <c r="J1232">
        <f t="shared" si="153"/>
        <v>0.13665679737419978</v>
      </c>
      <c r="K1232">
        <f t="shared" si="154"/>
        <v>1.5272548035069073</v>
      </c>
      <c r="L1232">
        <f t="shared" si="155"/>
        <v>0.13665679737419978</v>
      </c>
      <c r="M1232">
        <f t="shared" si="156"/>
        <v>2</v>
      </c>
    </row>
    <row r="1233" spans="1:13" x14ac:dyDescent="0.2">
      <c r="A1233" s="10">
        <v>1221</v>
      </c>
      <c r="B1233" t="s">
        <v>11645</v>
      </c>
      <c r="C1233">
        <v>43000000</v>
      </c>
      <c r="D1233">
        <v>2</v>
      </c>
      <c r="E1233">
        <v>3624</v>
      </c>
      <c r="F1233">
        <f t="shared" si="149"/>
        <v>0.25442882568476749</v>
      </c>
      <c r="G1233">
        <f t="shared" si="150"/>
        <v>-0.14884700350263386</v>
      </c>
      <c r="H1233">
        <f t="shared" si="151"/>
        <v>1.2865956897579747</v>
      </c>
      <c r="I1233">
        <f t="shared" si="152"/>
        <v>8.7908471776085264</v>
      </c>
      <c r="J1233">
        <f t="shared" si="153"/>
        <v>1.0357530443695802</v>
      </c>
      <c r="K1233">
        <f t="shared" si="154"/>
        <v>0.75092650832036822</v>
      </c>
      <c r="L1233">
        <f t="shared" si="155"/>
        <v>0.75092650832036822</v>
      </c>
      <c r="M1233">
        <f t="shared" si="156"/>
        <v>3</v>
      </c>
    </row>
    <row r="1234" spans="1:13" x14ac:dyDescent="0.2">
      <c r="A1234" s="10">
        <v>1222</v>
      </c>
      <c r="B1234" t="s">
        <v>11647</v>
      </c>
      <c r="C1234">
        <v>13382106</v>
      </c>
      <c r="D1234">
        <v>2</v>
      </c>
      <c r="E1234">
        <v>5816</v>
      </c>
      <c r="F1234">
        <f t="shared" si="149"/>
        <v>-0.1267828216237829</v>
      </c>
      <c r="G1234">
        <f t="shared" si="150"/>
        <v>-0.14884700350263386</v>
      </c>
      <c r="H1234">
        <f t="shared" si="151"/>
        <v>2.0648014390792384</v>
      </c>
      <c r="I1234">
        <f t="shared" si="152"/>
        <v>9.8855265805922006</v>
      </c>
      <c r="J1234">
        <f t="shared" si="153"/>
        <v>2.3745695121758326</v>
      </c>
      <c r="K1234">
        <f t="shared" si="154"/>
        <v>0</v>
      </c>
      <c r="L1234">
        <f t="shared" si="155"/>
        <v>0</v>
      </c>
      <c r="M1234">
        <f t="shared" si="156"/>
        <v>3</v>
      </c>
    </row>
    <row r="1235" spans="1:13" x14ac:dyDescent="0.2">
      <c r="A1235" s="10">
        <v>1223</v>
      </c>
      <c r="B1235" t="s">
        <v>11650</v>
      </c>
      <c r="C1235">
        <v>18000</v>
      </c>
      <c r="D1235">
        <v>1</v>
      </c>
      <c r="E1235">
        <v>1798</v>
      </c>
      <c r="F1235">
        <f t="shared" si="149"/>
        <v>-0.29879210976108539</v>
      </c>
      <c r="G1235">
        <f t="shared" si="150"/>
        <v>-0.70604767766324283</v>
      </c>
      <c r="H1235">
        <f t="shared" si="151"/>
        <v>0.63832757923761507</v>
      </c>
      <c r="I1235">
        <f t="shared" si="152"/>
        <v>14.353864328953845</v>
      </c>
      <c r="J1235">
        <f t="shared" si="153"/>
        <v>8.5879393080700327E-7</v>
      </c>
      <c r="K1235">
        <f t="shared" si="154"/>
        <v>2.374887459301998</v>
      </c>
      <c r="L1235">
        <f t="shared" si="155"/>
        <v>8.5879393080700327E-7</v>
      </c>
      <c r="M1235">
        <f t="shared" si="156"/>
        <v>2</v>
      </c>
    </row>
    <row r="1236" spans="1:13" x14ac:dyDescent="0.2">
      <c r="A1236" s="10">
        <v>1224</v>
      </c>
      <c r="B1236" t="s">
        <v>11662</v>
      </c>
      <c r="C1236">
        <v>7265271</v>
      </c>
      <c r="D1236">
        <v>3</v>
      </c>
      <c r="E1236">
        <v>1798</v>
      </c>
      <c r="F1236">
        <f t="shared" si="149"/>
        <v>-0.20551254989766343</v>
      </c>
      <c r="G1236">
        <f t="shared" si="150"/>
        <v>0.40835367065797512</v>
      </c>
      <c r="H1236">
        <f t="shared" si="151"/>
        <v>0.63832757923761507</v>
      </c>
      <c r="I1236">
        <f t="shared" si="152"/>
        <v>7.8669552822989885</v>
      </c>
      <c r="J1236">
        <f t="shared" si="153"/>
        <v>1.2504194137682345</v>
      </c>
      <c r="K1236">
        <f t="shared" si="154"/>
        <v>2.3514986342105755</v>
      </c>
      <c r="L1236">
        <f t="shared" si="155"/>
        <v>1.2504194137682345</v>
      </c>
      <c r="M1236">
        <f t="shared" si="156"/>
        <v>2</v>
      </c>
    </row>
    <row r="1237" spans="1:13" x14ac:dyDescent="0.2">
      <c r="A1237" s="10">
        <v>1225</v>
      </c>
      <c r="B1237" t="s">
        <v>11664</v>
      </c>
      <c r="C1237">
        <v>25500000</v>
      </c>
      <c r="D1237">
        <v>2</v>
      </c>
      <c r="E1237">
        <v>5623</v>
      </c>
      <c r="F1237">
        <f t="shared" si="149"/>
        <v>2.9186483069197602E-2</v>
      </c>
      <c r="G1237">
        <f t="shared" si="150"/>
        <v>-0.14884700350263386</v>
      </c>
      <c r="H1237">
        <f t="shared" si="151"/>
        <v>1.996282410968379</v>
      </c>
      <c r="I1237">
        <f t="shared" si="152"/>
        <v>9.4186498350603589</v>
      </c>
      <c r="J1237">
        <f t="shared" si="153"/>
        <v>2.2614768494841382</v>
      </c>
      <c r="K1237">
        <f t="shared" si="154"/>
        <v>2.9021281219668533E-2</v>
      </c>
      <c r="L1237">
        <f t="shared" si="155"/>
        <v>2.9021281219668533E-2</v>
      </c>
      <c r="M1237">
        <f t="shared" si="156"/>
        <v>3</v>
      </c>
    </row>
    <row r="1238" spans="1:13" x14ac:dyDescent="0.2">
      <c r="A1238" s="10">
        <v>1226</v>
      </c>
      <c r="B1238" t="s">
        <v>11667</v>
      </c>
      <c r="C1238">
        <v>4000000</v>
      </c>
      <c r="D1238">
        <v>1</v>
      </c>
      <c r="E1238">
        <v>1464</v>
      </c>
      <c r="F1238">
        <f t="shared" si="149"/>
        <v>-0.24753982357278828</v>
      </c>
      <c r="G1238">
        <f t="shared" si="150"/>
        <v>-0.70604767766324283</v>
      </c>
      <c r="H1238">
        <f t="shared" si="151"/>
        <v>0.51975060831001374</v>
      </c>
      <c r="I1238">
        <f t="shared" si="152"/>
        <v>14.428608052388194</v>
      </c>
      <c r="J1238">
        <f t="shared" si="153"/>
        <v>1.6593161516921091E-2</v>
      </c>
      <c r="K1238">
        <f t="shared" si="154"/>
        <v>2.712236914465421</v>
      </c>
      <c r="L1238">
        <f t="shared" si="155"/>
        <v>1.6593161516921091E-2</v>
      </c>
      <c r="M1238">
        <f t="shared" si="156"/>
        <v>2</v>
      </c>
    </row>
    <row r="1239" spans="1:13" x14ac:dyDescent="0.2">
      <c r="A1239" s="10">
        <v>1227</v>
      </c>
      <c r="B1239" t="s">
        <v>11680</v>
      </c>
      <c r="C1239">
        <v>15589114</v>
      </c>
      <c r="D1239">
        <v>4</v>
      </c>
      <c r="E1239">
        <v>9833</v>
      </c>
      <c r="F1239">
        <f t="shared" si="149"/>
        <v>-9.8376441504279835E-2</v>
      </c>
      <c r="G1239">
        <f t="shared" si="150"/>
        <v>0.96555434481858404</v>
      </c>
      <c r="H1239">
        <f t="shared" si="151"/>
        <v>3.490920278049821</v>
      </c>
      <c r="I1239">
        <f t="shared" si="152"/>
        <v>8.3546299622193061</v>
      </c>
      <c r="J1239">
        <f t="shared" si="153"/>
        <v>10.971334270808818</v>
      </c>
      <c r="K1239">
        <f t="shared" si="154"/>
        <v>3.2765122304384446</v>
      </c>
      <c r="L1239">
        <f t="shared" si="155"/>
        <v>3.2765122304384446</v>
      </c>
      <c r="M1239">
        <f t="shared" si="156"/>
        <v>3</v>
      </c>
    </row>
    <row r="1240" spans="1:13" x14ac:dyDescent="0.2">
      <c r="A1240" s="10">
        <v>1228</v>
      </c>
      <c r="B1240" t="s">
        <v>11684</v>
      </c>
      <c r="C1240">
        <v>450000</v>
      </c>
      <c r="D1240">
        <v>1</v>
      </c>
      <c r="E1240">
        <v>13486</v>
      </c>
      <c r="F1240">
        <f t="shared" si="149"/>
        <v>-0.29323184164623245</v>
      </c>
      <c r="G1240">
        <f t="shared" si="150"/>
        <v>-0.70604767766324283</v>
      </c>
      <c r="H1240">
        <f t="shared" si="151"/>
        <v>4.7878115199615801</v>
      </c>
      <c r="I1240">
        <f t="shared" si="152"/>
        <v>24.021348208706264</v>
      </c>
      <c r="J1240">
        <f t="shared" si="153"/>
        <v>17.218238444174354</v>
      </c>
      <c r="K1240">
        <f t="shared" si="154"/>
        <v>7.7529617681383272</v>
      </c>
      <c r="L1240">
        <f t="shared" si="155"/>
        <v>7.7529617681383272</v>
      </c>
      <c r="M1240">
        <f t="shared" si="156"/>
        <v>3</v>
      </c>
    </row>
    <row r="1241" spans="1:13" x14ac:dyDescent="0.2">
      <c r="A1241" s="10">
        <v>1229</v>
      </c>
      <c r="B1241" t="s">
        <v>11691</v>
      </c>
      <c r="C1241">
        <v>8100000</v>
      </c>
      <c r="D1241">
        <v>2</v>
      </c>
      <c r="E1241">
        <v>1067</v>
      </c>
      <c r="F1241">
        <f t="shared" si="149"/>
        <v>-0.1947687604457119</v>
      </c>
      <c r="G1241">
        <f t="shared" si="150"/>
        <v>-0.14884700350263386</v>
      </c>
      <c r="H1241">
        <f t="shared" si="151"/>
        <v>0.3788073225068469</v>
      </c>
      <c r="I1241">
        <f t="shared" si="152"/>
        <v>11.168898836947337</v>
      </c>
      <c r="J1241">
        <f t="shared" si="153"/>
        <v>0.38845227169789387</v>
      </c>
      <c r="K1241">
        <f t="shared" si="154"/>
        <v>2.8471982489942178</v>
      </c>
      <c r="L1241">
        <f t="shared" si="155"/>
        <v>0.38845227169789387</v>
      </c>
      <c r="M1241">
        <f t="shared" si="156"/>
        <v>2</v>
      </c>
    </row>
    <row r="1242" spans="1:13" x14ac:dyDescent="0.2">
      <c r="A1242" s="10">
        <v>1230</v>
      </c>
      <c r="B1242" t="s">
        <v>11694</v>
      </c>
      <c r="C1242">
        <v>14140433</v>
      </c>
      <c r="D1242">
        <v>3</v>
      </c>
      <c r="E1242">
        <v>9833</v>
      </c>
      <c r="F1242">
        <f t="shared" si="149"/>
        <v>-0.11702240162671791</v>
      </c>
      <c r="G1242">
        <f t="shared" si="150"/>
        <v>0.40835367065797512</v>
      </c>
      <c r="H1242">
        <f t="shared" si="151"/>
        <v>3.490920278049821</v>
      </c>
      <c r="I1242">
        <f t="shared" si="152"/>
        <v>10.578013017594625</v>
      </c>
      <c r="J1242">
        <f t="shared" si="153"/>
        <v>9.4118796599419099</v>
      </c>
      <c r="K1242">
        <f t="shared" si="154"/>
        <v>2.3443827999503588</v>
      </c>
      <c r="L1242">
        <f t="shared" si="155"/>
        <v>2.3443827999503588</v>
      </c>
      <c r="M1242">
        <f t="shared" si="156"/>
        <v>3</v>
      </c>
    </row>
    <row r="1243" spans="1:13" x14ac:dyDescent="0.2">
      <c r="A1243" s="10">
        <v>1231</v>
      </c>
      <c r="B1243" t="s">
        <v>11703</v>
      </c>
      <c r="C1243">
        <v>6706000</v>
      </c>
      <c r="D1243">
        <v>3</v>
      </c>
      <c r="E1243">
        <v>1433</v>
      </c>
      <c r="F1243">
        <f t="shared" si="149"/>
        <v>-0.21271092190891785</v>
      </c>
      <c r="G1243">
        <f t="shared" si="150"/>
        <v>0.40835367065797512</v>
      </c>
      <c r="H1243">
        <f t="shared" si="151"/>
        <v>0.50874496130775138</v>
      </c>
      <c r="I1243">
        <f t="shared" si="152"/>
        <v>8.13980581823213</v>
      </c>
      <c r="J1243">
        <f t="shared" si="153"/>
        <v>1.2659333048776424</v>
      </c>
      <c r="K1243">
        <f t="shared" si="154"/>
        <v>2.7391679917182561</v>
      </c>
      <c r="L1243">
        <f t="shared" si="155"/>
        <v>1.2659333048776424</v>
      </c>
      <c r="M1243">
        <f t="shared" si="156"/>
        <v>2</v>
      </c>
    </row>
    <row r="1244" spans="1:13" x14ac:dyDescent="0.2">
      <c r="A1244" s="10">
        <v>1232</v>
      </c>
      <c r="B1244" t="s">
        <v>11706</v>
      </c>
      <c r="C1244">
        <v>1000000</v>
      </c>
      <c r="D1244">
        <v>1</v>
      </c>
      <c r="E1244">
        <v>2894</v>
      </c>
      <c r="F1244">
        <f t="shared" si="149"/>
        <v>-0.28615279659260023</v>
      </c>
      <c r="G1244">
        <f t="shared" si="150"/>
        <v>-0.70604767766324283</v>
      </c>
      <c r="H1244">
        <f t="shared" si="151"/>
        <v>1.0274304538982471</v>
      </c>
      <c r="I1244">
        <f t="shared" si="152"/>
        <v>13.760204758553543</v>
      </c>
      <c r="J1244">
        <f t="shared" si="153"/>
        <v>0.15153823211046788</v>
      </c>
      <c r="K1244">
        <f t="shared" si="154"/>
        <v>1.4120099411019793</v>
      </c>
      <c r="L1244">
        <f t="shared" si="155"/>
        <v>0.15153823211046788</v>
      </c>
      <c r="M1244">
        <f t="shared" si="156"/>
        <v>2</v>
      </c>
    </row>
    <row r="1245" spans="1:13" x14ac:dyDescent="0.2">
      <c r="A1245" s="10">
        <v>1233</v>
      </c>
      <c r="B1245" t="s">
        <v>11710</v>
      </c>
      <c r="C1245">
        <v>43990999</v>
      </c>
      <c r="D1245">
        <v>4</v>
      </c>
      <c r="E1245">
        <v>459</v>
      </c>
      <c r="F1245">
        <f t="shared" si="149"/>
        <v>0.26718396490132107</v>
      </c>
      <c r="G1245">
        <f t="shared" si="150"/>
        <v>0.96555434481858404</v>
      </c>
      <c r="H1245">
        <f t="shared" si="151"/>
        <v>0.16295463291408763</v>
      </c>
      <c r="I1245">
        <f t="shared" si="152"/>
        <v>5.6442161180246258</v>
      </c>
      <c r="J1245">
        <f t="shared" si="153"/>
        <v>3.339513542638604</v>
      </c>
      <c r="K1245">
        <f t="shared" si="154"/>
        <v>5.0141214681456496</v>
      </c>
      <c r="L1245">
        <f t="shared" si="155"/>
        <v>3.339513542638604</v>
      </c>
      <c r="M1245">
        <f t="shared" si="156"/>
        <v>2</v>
      </c>
    </row>
    <row r="1246" spans="1:13" x14ac:dyDescent="0.2">
      <c r="A1246" s="10">
        <v>1234</v>
      </c>
      <c r="B1246" t="s">
        <v>11718</v>
      </c>
      <c r="C1246">
        <v>11000000</v>
      </c>
      <c r="D1246">
        <v>4</v>
      </c>
      <c r="E1246">
        <v>3259</v>
      </c>
      <c r="F1246">
        <f t="shared" si="149"/>
        <v>-0.15744288652656033</v>
      </c>
      <c r="G1246">
        <f t="shared" si="150"/>
        <v>0.96555434481858404</v>
      </c>
      <c r="H1246">
        <f t="shared" si="151"/>
        <v>1.1570130718281109</v>
      </c>
      <c r="I1246">
        <f t="shared" si="152"/>
        <v>4.8847813248465011</v>
      </c>
      <c r="J1246">
        <f t="shared" si="153"/>
        <v>3.0830064436324438</v>
      </c>
      <c r="K1246">
        <f t="shared" si="154"/>
        <v>2.0669101244364585</v>
      </c>
      <c r="L1246">
        <f t="shared" si="155"/>
        <v>2.0669101244364585</v>
      </c>
      <c r="M1246">
        <f t="shared" si="156"/>
        <v>3</v>
      </c>
    </row>
    <row r="1247" spans="1:13" x14ac:dyDescent="0.2">
      <c r="A1247" s="10">
        <v>1235</v>
      </c>
      <c r="B1247" t="s">
        <v>11735</v>
      </c>
      <c r="C1247">
        <v>55000000</v>
      </c>
      <c r="D1247">
        <v>2</v>
      </c>
      <c r="E1247">
        <v>2255</v>
      </c>
      <c r="F1247">
        <f t="shared" si="149"/>
        <v>0.40888071776401541</v>
      </c>
      <c r="G1247">
        <f t="shared" si="150"/>
        <v>-0.14884700350263386</v>
      </c>
      <c r="H1247">
        <f t="shared" si="151"/>
        <v>0.80057211730322542</v>
      </c>
      <c r="I1247">
        <f t="shared" si="152"/>
        <v>9.0002597707597189</v>
      </c>
      <c r="J1247">
        <f t="shared" si="153"/>
        <v>0.83628595414225049</v>
      </c>
      <c r="K1247">
        <f t="shared" si="154"/>
        <v>1.885211205467701</v>
      </c>
      <c r="L1247">
        <f t="shared" si="155"/>
        <v>0.83628595414225049</v>
      </c>
      <c r="M1247">
        <f t="shared" si="156"/>
        <v>2</v>
      </c>
    </row>
    <row r="1248" spans="1:13" x14ac:dyDescent="0.2">
      <c r="A1248" s="10">
        <v>1236</v>
      </c>
      <c r="B1248" t="s">
        <v>11747</v>
      </c>
      <c r="C1248">
        <v>100000</v>
      </c>
      <c r="D1248">
        <v>1</v>
      </c>
      <c r="E1248">
        <v>1052</v>
      </c>
      <c r="F1248">
        <f t="shared" si="149"/>
        <v>-0.29773668849854384</v>
      </c>
      <c r="G1248">
        <f t="shared" si="150"/>
        <v>-0.70604767766324283</v>
      </c>
      <c r="H1248">
        <f t="shared" si="151"/>
        <v>0.37348200944123605</v>
      </c>
      <c r="I1248">
        <f t="shared" si="152"/>
        <v>14.901618305709425</v>
      </c>
      <c r="J1248">
        <f t="shared" si="153"/>
        <v>7.0143192407009614E-2</v>
      </c>
      <c r="K1248">
        <f t="shared" si="154"/>
        <v>3.2002592289554883</v>
      </c>
      <c r="L1248">
        <f t="shared" si="155"/>
        <v>7.0143192407009614E-2</v>
      </c>
      <c r="M1248">
        <f t="shared" si="156"/>
        <v>2</v>
      </c>
    </row>
    <row r="1249" spans="1:13" x14ac:dyDescent="0.2">
      <c r="A1249" s="10">
        <v>1237</v>
      </c>
      <c r="B1249" t="s">
        <v>11750</v>
      </c>
      <c r="C1249">
        <v>15980000</v>
      </c>
      <c r="D1249">
        <v>4</v>
      </c>
      <c r="E1249">
        <v>10564</v>
      </c>
      <c r="F1249">
        <f t="shared" si="149"/>
        <v>-9.3345351313672428E-2</v>
      </c>
      <c r="G1249">
        <f t="shared" si="150"/>
        <v>0.96555434481858404</v>
      </c>
      <c r="H1249">
        <f t="shared" si="151"/>
        <v>3.7504405347805894</v>
      </c>
      <c r="I1249">
        <f t="shared" si="152"/>
        <v>9.418020772161956</v>
      </c>
      <c r="J1249">
        <f t="shared" si="153"/>
        <v>12.521328819287476</v>
      </c>
      <c r="K1249">
        <f t="shared" si="154"/>
        <v>4.084387590517756</v>
      </c>
      <c r="L1249">
        <f t="shared" si="155"/>
        <v>4.084387590517756</v>
      </c>
      <c r="M1249">
        <f t="shared" si="156"/>
        <v>3</v>
      </c>
    </row>
    <row r="1250" spans="1:13" x14ac:dyDescent="0.2">
      <c r="A1250" s="10">
        <v>1238</v>
      </c>
      <c r="B1250" t="s">
        <v>11754</v>
      </c>
      <c r="C1250">
        <v>15000000</v>
      </c>
      <c r="D1250">
        <v>1</v>
      </c>
      <c r="E1250">
        <v>1433</v>
      </c>
      <c r="F1250">
        <f t="shared" si="149"/>
        <v>-0.10595892250014434</v>
      </c>
      <c r="G1250">
        <f t="shared" si="150"/>
        <v>-0.70604767766324283</v>
      </c>
      <c r="H1250">
        <f t="shared" si="151"/>
        <v>0.50874496130775138</v>
      </c>
      <c r="I1250">
        <f t="shared" si="152"/>
        <v>14.051543947957729</v>
      </c>
      <c r="J1250">
        <f t="shared" si="153"/>
        <v>5.3619750365163497E-2</v>
      </c>
      <c r="K1250">
        <f t="shared" si="154"/>
        <v>2.7322179880743556</v>
      </c>
      <c r="L1250">
        <f t="shared" si="155"/>
        <v>5.3619750365163497E-2</v>
      </c>
      <c r="M1250">
        <f t="shared" si="156"/>
        <v>2</v>
      </c>
    </row>
    <row r="1251" spans="1:13" x14ac:dyDescent="0.2">
      <c r="A1251" s="10">
        <v>1239</v>
      </c>
      <c r="B1251" t="s">
        <v>11758</v>
      </c>
      <c r="C1251">
        <v>950000</v>
      </c>
      <c r="D1251">
        <v>2</v>
      </c>
      <c r="E1251">
        <v>16043</v>
      </c>
      <c r="F1251">
        <f t="shared" si="149"/>
        <v>-0.28679634614293048</v>
      </c>
      <c r="G1251">
        <f t="shared" si="150"/>
        <v>-0.14884700350263386</v>
      </c>
      <c r="H1251">
        <f t="shared" si="151"/>
        <v>5.6955998872127083</v>
      </c>
      <c r="I1251">
        <f t="shared" si="152"/>
        <v>27.296146983260432</v>
      </c>
      <c r="J1251">
        <f t="shared" si="153"/>
        <v>25.886598312214826</v>
      </c>
      <c r="K1251">
        <f t="shared" si="154"/>
        <v>13.208301698997452</v>
      </c>
      <c r="L1251">
        <f t="shared" si="155"/>
        <v>13.208301698997452</v>
      </c>
      <c r="M1251">
        <f t="shared" si="156"/>
        <v>3</v>
      </c>
    </row>
    <row r="1252" spans="1:13" x14ac:dyDescent="0.2">
      <c r="A1252" s="10">
        <v>1240</v>
      </c>
      <c r="B1252" t="s">
        <v>11796</v>
      </c>
      <c r="C1252">
        <v>25000000</v>
      </c>
      <c r="D1252">
        <v>1</v>
      </c>
      <c r="E1252">
        <v>1433</v>
      </c>
      <c r="F1252">
        <f t="shared" si="149"/>
        <v>2.2750987565895605E-2</v>
      </c>
      <c r="G1252">
        <f t="shared" si="150"/>
        <v>-0.70604767766324283</v>
      </c>
      <c r="H1252">
        <f t="shared" si="151"/>
        <v>0.50874496130775138</v>
      </c>
      <c r="I1252">
        <f t="shared" si="152"/>
        <v>13.722899546759148</v>
      </c>
      <c r="J1252">
        <f t="shared" si="153"/>
        <v>0.11958652182491011</v>
      </c>
      <c r="K1252">
        <f t="shared" si="154"/>
        <v>2.7541447133904189</v>
      </c>
      <c r="L1252">
        <f t="shared" si="155"/>
        <v>0.11958652182491011</v>
      </c>
      <c r="M1252">
        <f t="shared" si="156"/>
        <v>2</v>
      </c>
    </row>
    <row r="1253" spans="1:13" x14ac:dyDescent="0.2">
      <c r="A1253" s="10">
        <v>1241</v>
      </c>
      <c r="B1253" t="s">
        <v>11800</v>
      </c>
      <c r="C1253">
        <v>1865000</v>
      </c>
      <c r="D1253">
        <v>2</v>
      </c>
      <c r="E1253">
        <v>1067</v>
      </c>
      <c r="F1253">
        <f t="shared" si="149"/>
        <v>-0.2750193893718878</v>
      </c>
      <c r="G1253">
        <f t="shared" si="150"/>
        <v>-0.14884700350263386</v>
      </c>
      <c r="H1253">
        <f t="shared" si="151"/>
        <v>0.3788073225068469</v>
      </c>
      <c r="I1253">
        <f t="shared" si="152"/>
        <v>11.404831926469457</v>
      </c>
      <c r="J1253">
        <f t="shared" si="153"/>
        <v>0.37834529506754699</v>
      </c>
      <c r="K1253">
        <f t="shared" si="154"/>
        <v>2.8645502411344572</v>
      </c>
      <c r="L1253">
        <f t="shared" si="155"/>
        <v>0.37834529506754699</v>
      </c>
      <c r="M1253">
        <f t="shared" si="156"/>
        <v>2</v>
      </c>
    </row>
    <row r="1254" spans="1:13" x14ac:dyDescent="0.2">
      <c r="A1254" s="10">
        <v>1242</v>
      </c>
      <c r="B1254" t="s">
        <v>11816</v>
      </c>
      <c r="C1254">
        <v>5000000</v>
      </c>
      <c r="D1254">
        <v>1</v>
      </c>
      <c r="E1254">
        <v>6181</v>
      </c>
      <c r="F1254">
        <f t="shared" si="149"/>
        <v>-0.23466883256618429</v>
      </c>
      <c r="G1254">
        <f t="shared" si="150"/>
        <v>-0.70604767766324283</v>
      </c>
      <c r="H1254">
        <f t="shared" si="151"/>
        <v>2.1943840570091022</v>
      </c>
      <c r="I1254">
        <f t="shared" si="152"/>
        <v>13.757433813276981</v>
      </c>
      <c r="J1254">
        <f t="shared" si="153"/>
        <v>2.4253055679488829</v>
      </c>
      <c r="K1254">
        <f t="shared" si="154"/>
        <v>0.3389036375116582</v>
      </c>
      <c r="L1254">
        <f t="shared" si="155"/>
        <v>0.3389036375116582</v>
      </c>
      <c r="M1254">
        <f t="shared" si="156"/>
        <v>3</v>
      </c>
    </row>
    <row r="1255" spans="1:13" x14ac:dyDescent="0.2">
      <c r="A1255" s="10">
        <v>1243</v>
      </c>
      <c r="B1255" t="s">
        <v>11834</v>
      </c>
      <c r="C1255">
        <v>255000</v>
      </c>
      <c r="D1255">
        <v>2</v>
      </c>
      <c r="E1255">
        <v>5026</v>
      </c>
      <c r="F1255">
        <f t="shared" si="149"/>
        <v>-0.29574168489252023</v>
      </c>
      <c r="G1255">
        <f t="shared" si="150"/>
        <v>-0.14884700350263386</v>
      </c>
      <c r="H1255">
        <f t="shared" si="151"/>
        <v>1.7843349509570676</v>
      </c>
      <c r="I1255">
        <f t="shared" si="152"/>
        <v>10.161985765765014</v>
      </c>
      <c r="J1255">
        <f t="shared" si="153"/>
        <v>1.6238099974794631</v>
      </c>
      <c r="K1255">
        <f t="shared" si="154"/>
        <v>0.10720854843664765</v>
      </c>
      <c r="L1255">
        <f t="shared" si="155"/>
        <v>0.10720854843664765</v>
      </c>
      <c r="M1255">
        <f t="shared" si="156"/>
        <v>3</v>
      </c>
    </row>
    <row r="1256" spans="1:13" x14ac:dyDescent="0.2">
      <c r="A1256" s="10">
        <v>1244</v>
      </c>
      <c r="B1256" t="s">
        <v>11841</v>
      </c>
      <c r="C1256">
        <v>250000</v>
      </c>
      <c r="D1256">
        <v>1</v>
      </c>
      <c r="E1256">
        <v>4720</v>
      </c>
      <c r="F1256">
        <f t="shared" si="149"/>
        <v>-0.29580603984755327</v>
      </c>
      <c r="G1256">
        <f t="shared" si="150"/>
        <v>-0.70604767766324283</v>
      </c>
      <c r="H1256">
        <f t="shared" si="151"/>
        <v>1.6756985644186064</v>
      </c>
      <c r="I1256">
        <f t="shared" si="152"/>
        <v>13.537424667065013</v>
      </c>
      <c r="J1256">
        <f t="shared" si="153"/>
        <v>1.0761428018530637</v>
      </c>
      <c r="K1256">
        <f t="shared" si="154"/>
        <v>0.490442486652925</v>
      </c>
      <c r="L1256">
        <f t="shared" si="155"/>
        <v>0.490442486652925</v>
      </c>
      <c r="M1256">
        <f t="shared" si="156"/>
        <v>3</v>
      </c>
    </row>
    <row r="1257" spans="1:13" x14ac:dyDescent="0.2">
      <c r="A1257" s="10">
        <v>1245</v>
      </c>
      <c r="B1257" t="s">
        <v>11852</v>
      </c>
      <c r="C1257">
        <v>1000000</v>
      </c>
      <c r="D1257">
        <v>1</v>
      </c>
      <c r="E1257">
        <v>968</v>
      </c>
      <c r="F1257">
        <f t="shared" si="149"/>
        <v>-0.28615279659260023</v>
      </c>
      <c r="G1257">
        <f t="shared" si="150"/>
        <v>-0.70604767766324283</v>
      </c>
      <c r="H1257">
        <f t="shared" si="151"/>
        <v>0.34366025627381541</v>
      </c>
      <c r="I1257">
        <f t="shared" si="152"/>
        <v>14.937069805259956</v>
      </c>
      <c r="J1257">
        <f t="shared" si="153"/>
        <v>8.6966016263952603E-2</v>
      </c>
      <c r="K1257">
        <f t="shared" si="154"/>
        <v>3.2981983513554494</v>
      </c>
      <c r="L1257">
        <f t="shared" si="155"/>
        <v>8.6966016263952603E-2</v>
      </c>
      <c r="M1257">
        <f t="shared" si="156"/>
        <v>2</v>
      </c>
    </row>
    <row r="1258" spans="1:13" x14ac:dyDescent="0.2">
      <c r="A1258" s="10">
        <v>1246</v>
      </c>
      <c r="B1258" t="s">
        <v>11860</v>
      </c>
      <c r="C1258">
        <v>2500</v>
      </c>
      <c r="D1258">
        <v>1</v>
      </c>
      <c r="E1258">
        <v>17504</v>
      </c>
      <c r="F1258">
        <f t="shared" si="149"/>
        <v>-0.29899161012168773</v>
      </c>
      <c r="G1258">
        <f t="shared" si="150"/>
        <v>-0.70604767766324283</v>
      </c>
      <c r="H1258">
        <f t="shared" si="151"/>
        <v>6.2142853798032034</v>
      </c>
      <c r="I1258">
        <f t="shared" si="152"/>
        <v>35.322202524245341</v>
      </c>
      <c r="J1258">
        <f t="shared" si="153"/>
        <v>31.091306662041049</v>
      </c>
      <c r="K1258">
        <f t="shared" si="154"/>
        <v>17.558345432447037</v>
      </c>
      <c r="L1258">
        <f t="shared" si="155"/>
        <v>17.558345432447037</v>
      </c>
      <c r="M1258">
        <f t="shared" si="156"/>
        <v>3</v>
      </c>
    </row>
    <row r="1259" spans="1:13" x14ac:dyDescent="0.2">
      <c r="A1259" s="10">
        <v>1247</v>
      </c>
      <c r="B1259" t="s">
        <v>11885</v>
      </c>
      <c r="C1259">
        <v>417040423</v>
      </c>
      <c r="D1259">
        <v>10</v>
      </c>
      <c r="E1259">
        <v>5816</v>
      </c>
      <c r="F1259">
        <f t="shared" si="149"/>
        <v>5.0686997462241212</v>
      </c>
      <c r="G1259">
        <f t="shared" si="150"/>
        <v>4.3087583897822386</v>
      </c>
      <c r="H1259">
        <f t="shared" si="151"/>
        <v>2.0648014390792384</v>
      </c>
      <c r="I1259">
        <f t="shared" si="152"/>
        <v>17.759909141073543</v>
      </c>
      <c r="J1259">
        <f t="shared" si="153"/>
        <v>55.983129018486395</v>
      </c>
      <c r="K1259">
        <f t="shared" si="154"/>
        <v>46.863284955053828</v>
      </c>
      <c r="L1259">
        <f t="shared" si="155"/>
        <v>17.759909141073543</v>
      </c>
      <c r="M1259">
        <f t="shared" si="156"/>
        <v>1</v>
      </c>
    </row>
    <row r="1260" spans="1:13" x14ac:dyDescent="0.2">
      <c r="A1260" s="10">
        <v>1248</v>
      </c>
      <c r="B1260" t="s">
        <v>11889</v>
      </c>
      <c r="C1260">
        <v>100000</v>
      </c>
      <c r="D1260">
        <v>1</v>
      </c>
      <c r="E1260">
        <v>4355</v>
      </c>
      <c r="F1260">
        <f t="shared" si="149"/>
        <v>-0.29773668849854384</v>
      </c>
      <c r="G1260">
        <f t="shared" si="150"/>
        <v>-0.70604767766324283</v>
      </c>
      <c r="H1260">
        <f t="shared" si="151"/>
        <v>1.5461159464887428</v>
      </c>
      <c r="I1260">
        <f t="shared" si="152"/>
        <v>13.526547955393889</v>
      </c>
      <c r="J1260">
        <f t="shared" si="153"/>
        <v>0.82407973628270936</v>
      </c>
      <c r="K1260">
        <f t="shared" si="154"/>
        <v>0.60873245610831572</v>
      </c>
      <c r="L1260">
        <f t="shared" si="155"/>
        <v>0.60873245610831572</v>
      </c>
      <c r="M1260">
        <f t="shared" si="156"/>
        <v>3</v>
      </c>
    </row>
    <row r="1261" spans="1:13" x14ac:dyDescent="0.2">
      <c r="A1261" s="10">
        <v>1249</v>
      </c>
      <c r="B1261" t="s">
        <v>11910</v>
      </c>
      <c r="C1261">
        <v>7500000</v>
      </c>
      <c r="D1261">
        <v>1</v>
      </c>
      <c r="E1261">
        <v>5026</v>
      </c>
      <c r="F1261">
        <f t="shared" si="149"/>
        <v>-0.2024913550496743</v>
      </c>
      <c r="G1261">
        <f t="shared" si="150"/>
        <v>-0.70604767766324283</v>
      </c>
      <c r="H1261">
        <f t="shared" si="151"/>
        <v>1.7843349509570676</v>
      </c>
      <c r="I1261">
        <f t="shared" si="152"/>
        <v>13.300380173296999</v>
      </c>
      <c r="J1261">
        <f t="shared" si="153"/>
        <v>1.3224291041819596</v>
      </c>
      <c r="K1261">
        <f t="shared" si="154"/>
        <v>0.39486582427812028</v>
      </c>
      <c r="L1261">
        <f t="shared" si="155"/>
        <v>0.39486582427812028</v>
      </c>
      <c r="M1261">
        <f t="shared" si="156"/>
        <v>3</v>
      </c>
    </row>
    <row r="1262" spans="1:13" x14ac:dyDescent="0.2">
      <c r="A1262" s="10">
        <v>1250</v>
      </c>
      <c r="B1262" t="s">
        <v>11916</v>
      </c>
      <c r="C1262">
        <v>198500000</v>
      </c>
      <c r="D1262">
        <v>8</v>
      </c>
      <c r="E1262">
        <v>1067</v>
      </c>
      <c r="F1262">
        <f t="shared" si="149"/>
        <v>2.2558679272116886</v>
      </c>
      <c r="G1262">
        <f t="shared" si="150"/>
        <v>3.1943570414610201</v>
      </c>
      <c r="H1262">
        <f t="shared" si="151"/>
        <v>0.3788073225068469</v>
      </c>
      <c r="I1262">
        <f t="shared" si="152"/>
        <v>2.7150849003163642</v>
      </c>
      <c r="J1262">
        <f t="shared" si="153"/>
        <v>21.802061635004133</v>
      </c>
      <c r="K1262">
        <f t="shared" si="154"/>
        <v>19.696614038304286</v>
      </c>
      <c r="L1262">
        <f t="shared" si="155"/>
        <v>2.7150849003163642</v>
      </c>
      <c r="M1262">
        <f t="shared" si="156"/>
        <v>1</v>
      </c>
    </row>
    <row r="1263" spans="1:13" x14ac:dyDescent="0.2">
      <c r="A1263" s="10">
        <v>1251</v>
      </c>
      <c r="B1263" t="s">
        <v>11961</v>
      </c>
      <c r="C1263">
        <v>34600000</v>
      </c>
      <c r="D1263">
        <v>3</v>
      </c>
      <c r="E1263">
        <v>3259</v>
      </c>
      <c r="F1263">
        <f t="shared" si="149"/>
        <v>0.14631250122929396</v>
      </c>
      <c r="G1263">
        <f t="shared" si="150"/>
        <v>0.40835367065797512</v>
      </c>
      <c r="H1263">
        <f t="shared" si="151"/>
        <v>1.1570130718281109</v>
      </c>
      <c r="I1263">
        <f t="shared" si="152"/>
        <v>6.3043826210515839</v>
      </c>
      <c r="J1263">
        <f t="shared" si="153"/>
        <v>1.7082190118907337</v>
      </c>
      <c r="K1263">
        <f t="shared" si="154"/>
        <v>1.2091333663657315</v>
      </c>
      <c r="L1263">
        <f t="shared" si="155"/>
        <v>1.2091333663657315</v>
      </c>
      <c r="M1263">
        <f t="shared" si="156"/>
        <v>3</v>
      </c>
    </row>
    <row r="1264" spans="1:13" x14ac:dyDescent="0.2">
      <c r="A1264" s="10">
        <v>1252</v>
      </c>
      <c r="B1264" t="s">
        <v>11972</v>
      </c>
      <c r="C1264">
        <v>39400000</v>
      </c>
      <c r="D1264">
        <v>3</v>
      </c>
      <c r="E1264">
        <v>2894</v>
      </c>
      <c r="F1264">
        <f t="shared" si="149"/>
        <v>0.20809325806099313</v>
      </c>
      <c r="G1264">
        <f t="shared" si="150"/>
        <v>0.40835367065797512</v>
      </c>
      <c r="H1264">
        <f t="shared" si="151"/>
        <v>1.0274304538982471</v>
      </c>
      <c r="I1264">
        <f t="shared" si="152"/>
        <v>6.2913030068600513</v>
      </c>
      <c r="J1264">
        <f t="shared" si="153"/>
        <v>1.6492855742658421</v>
      </c>
      <c r="K1264">
        <f t="shared" si="154"/>
        <v>1.4987531409254622</v>
      </c>
      <c r="L1264">
        <f t="shared" si="155"/>
        <v>1.4987531409254622</v>
      </c>
      <c r="M1264">
        <f t="shared" si="156"/>
        <v>3</v>
      </c>
    </row>
    <row r="1265" spans="1:13" x14ac:dyDescent="0.2">
      <c r="A1265" s="10">
        <v>1253</v>
      </c>
      <c r="B1265" t="s">
        <v>11979</v>
      </c>
      <c r="C1265">
        <v>66000000</v>
      </c>
      <c r="D1265">
        <v>3</v>
      </c>
      <c r="E1265">
        <v>2894</v>
      </c>
      <c r="F1265">
        <f t="shared" si="149"/>
        <v>0.55046161883665934</v>
      </c>
      <c r="G1265">
        <f t="shared" si="150"/>
        <v>0.40835367065797512</v>
      </c>
      <c r="H1265">
        <f t="shared" si="151"/>
        <v>1.0274304538982471</v>
      </c>
      <c r="I1265">
        <f t="shared" si="152"/>
        <v>5.7053018537206324</v>
      </c>
      <c r="J1265">
        <f t="shared" si="153"/>
        <v>2.1129501403975715</v>
      </c>
      <c r="K1265">
        <f t="shared" si="154"/>
        <v>1.8452711843149954</v>
      </c>
      <c r="L1265">
        <f t="shared" si="155"/>
        <v>1.8452711843149954</v>
      </c>
      <c r="M1265">
        <f t="shared" si="156"/>
        <v>3</v>
      </c>
    </row>
    <row r="1266" spans="1:13" x14ac:dyDescent="0.2">
      <c r="A1266" s="10">
        <v>1254</v>
      </c>
      <c r="B1266" t="s">
        <v>11983</v>
      </c>
      <c r="C1266">
        <v>38550000</v>
      </c>
      <c r="D1266">
        <v>5</v>
      </c>
      <c r="E1266">
        <v>1067</v>
      </c>
      <c r="F1266">
        <f t="shared" si="149"/>
        <v>0.19715291570537974</v>
      </c>
      <c r="G1266">
        <f t="shared" si="150"/>
        <v>1.522755018979193</v>
      </c>
      <c r="H1266">
        <f t="shared" si="151"/>
        <v>0.3788073225068469</v>
      </c>
      <c r="I1266">
        <f t="shared" si="152"/>
        <v>3.6817976137659572</v>
      </c>
      <c r="J1266">
        <f t="shared" si="153"/>
        <v>5.2799553555224534</v>
      </c>
      <c r="K1266">
        <f t="shared" si="154"/>
        <v>5.7417638446010413</v>
      </c>
      <c r="L1266">
        <f t="shared" si="155"/>
        <v>3.6817976137659572</v>
      </c>
      <c r="M1266">
        <f t="shared" si="156"/>
        <v>1</v>
      </c>
    </row>
    <row r="1267" spans="1:13" x14ac:dyDescent="0.2">
      <c r="A1267" s="10">
        <v>1255</v>
      </c>
      <c r="B1267" t="s">
        <v>11985</v>
      </c>
      <c r="C1267">
        <v>700000</v>
      </c>
      <c r="D1267">
        <v>1</v>
      </c>
      <c r="E1267">
        <v>2163</v>
      </c>
      <c r="F1267">
        <f t="shared" si="149"/>
        <v>-0.29001409389458144</v>
      </c>
      <c r="G1267">
        <f t="shared" si="150"/>
        <v>-0.70604767766324283</v>
      </c>
      <c r="H1267">
        <f t="shared" si="151"/>
        <v>0.76791019716747888</v>
      </c>
      <c r="I1267">
        <f t="shared" si="152"/>
        <v>14.108537099727391</v>
      </c>
      <c r="J1267">
        <f t="shared" si="153"/>
        <v>1.6853297852129065E-2</v>
      </c>
      <c r="K1267">
        <f t="shared" si="154"/>
        <v>2.0190439328796068</v>
      </c>
      <c r="L1267">
        <f t="shared" si="155"/>
        <v>1.6853297852129065E-2</v>
      </c>
      <c r="M1267">
        <f t="shared" si="156"/>
        <v>2</v>
      </c>
    </row>
    <row r="1268" spans="1:13" x14ac:dyDescent="0.2">
      <c r="A1268" s="10">
        <v>1256</v>
      </c>
      <c r="B1268" t="s">
        <v>12008</v>
      </c>
      <c r="C1268">
        <v>19515</v>
      </c>
      <c r="D1268">
        <v>1</v>
      </c>
      <c r="E1268">
        <v>235</v>
      </c>
      <c r="F1268">
        <f t="shared" si="149"/>
        <v>-0.29877261020971035</v>
      </c>
      <c r="G1268">
        <f t="shared" si="150"/>
        <v>-0.70604767766324283</v>
      </c>
      <c r="H1268">
        <f t="shared" si="151"/>
        <v>8.3429957800965765E-2</v>
      </c>
      <c r="I1268">
        <f t="shared" si="152"/>
        <v>15.669175091387579</v>
      </c>
      <c r="J1268">
        <f t="shared" si="153"/>
        <v>0.30791219330930303</v>
      </c>
      <c r="K1268">
        <f t="shared" si="154"/>
        <v>4.2658860254857247</v>
      </c>
      <c r="L1268">
        <f t="shared" si="155"/>
        <v>0.30791219330930303</v>
      </c>
      <c r="M1268">
        <f t="shared" si="156"/>
        <v>2</v>
      </c>
    </row>
    <row r="1269" spans="1:13" x14ac:dyDescent="0.2">
      <c r="A1269" s="10">
        <v>1257</v>
      </c>
      <c r="B1269" t="s">
        <v>12015</v>
      </c>
      <c r="C1269">
        <v>805000</v>
      </c>
      <c r="D1269">
        <v>1</v>
      </c>
      <c r="E1269">
        <v>2894</v>
      </c>
      <c r="F1269">
        <f t="shared" si="149"/>
        <v>-0.28866263983888801</v>
      </c>
      <c r="G1269">
        <f t="shared" si="150"/>
        <v>-0.70604767766324283</v>
      </c>
      <c r="H1269">
        <f t="shared" si="151"/>
        <v>1.0274304538982471</v>
      </c>
      <c r="I1269">
        <f t="shared" si="152"/>
        <v>13.767847182144374</v>
      </c>
      <c r="J1269">
        <f t="shared" si="153"/>
        <v>0.15148573783446007</v>
      </c>
      <c r="K1269">
        <f t="shared" si="154"/>
        <v>1.4128162277257732</v>
      </c>
      <c r="L1269">
        <f t="shared" si="155"/>
        <v>0.15148573783446007</v>
      </c>
      <c r="M1269">
        <f t="shared" si="156"/>
        <v>2</v>
      </c>
    </row>
    <row r="1270" spans="1:13" x14ac:dyDescent="0.2">
      <c r="A1270" s="10">
        <v>1258</v>
      </c>
      <c r="B1270" t="s">
        <v>12025</v>
      </c>
      <c r="C1270">
        <v>5550000</v>
      </c>
      <c r="D1270">
        <v>3</v>
      </c>
      <c r="E1270">
        <v>3624</v>
      </c>
      <c r="F1270">
        <f t="shared" si="149"/>
        <v>-0.22758978751255207</v>
      </c>
      <c r="G1270">
        <f t="shared" si="150"/>
        <v>0.40835367065797512</v>
      </c>
      <c r="H1270">
        <f t="shared" si="151"/>
        <v>1.2865956897579747</v>
      </c>
      <c r="I1270">
        <f t="shared" si="152"/>
        <v>7.1743224491685336</v>
      </c>
      <c r="J1270">
        <f t="shared" si="153"/>
        <v>1.6670805697446001</v>
      </c>
      <c r="K1270">
        <f t="shared" si="154"/>
        <v>0.92623882393340629</v>
      </c>
      <c r="L1270">
        <f t="shared" si="155"/>
        <v>0.92623882393340629</v>
      </c>
      <c r="M1270">
        <f t="shared" si="156"/>
        <v>3</v>
      </c>
    </row>
    <row r="1271" spans="1:13" x14ac:dyDescent="0.2">
      <c r="A1271" s="10">
        <v>1259</v>
      </c>
      <c r="B1271" t="s">
        <v>12029</v>
      </c>
      <c r="C1271">
        <v>20000</v>
      </c>
      <c r="D1271">
        <v>1</v>
      </c>
      <c r="E1271">
        <v>3989</v>
      </c>
      <c r="F1271">
        <f t="shared" si="149"/>
        <v>-0.29876636777907217</v>
      </c>
      <c r="G1271">
        <f t="shared" si="150"/>
        <v>-0.70604767766324283</v>
      </c>
      <c r="H1271">
        <f t="shared" si="151"/>
        <v>1.4161783076878383</v>
      </c>
      <c r="I1271">
        <f t="shared" si="152"/>
        <v>13.546589429931874</v>
      </c>
      <c r="J1271">
        <f t="shared" si="153"/>
        <v>0.60505256749634928</v>
      </c>
      <c r="K1271">
        <f t="shared" si="154"/>
        <v>0.76076289800917118</v>
      </c>
      <c r="L1271">
        <f t="shared" si="155"/>
        <v>0.60505256749634928</v>
      </c>
      <c r="M1271">
        <f t="shared" si="156"/>
        <v>2</v>
      </c>
    </row>
    <row r="1272" spans="1:13" x14ac:dyDescent="0.2">
      <c r="A1272" s="10">
        <v>1260</v>
      </c>
      <c r="B1272" t="s">
        <v>12036</v>
      </c>
      <c r="C1272">
        <v>24300000</v>
      </c>
      <c r="D1272">
        <v>3</v>
      </c>
      <c r="E1272">
        <v>4355</v>
      </c>
      <c r="F1272">
        <f t="shared" si="149"/>
        <v>1.3741293861272808E-2</v>
      </c>
      <c r="G1272">
        <f t="shared" si="150"/>
        <v>0.40835367065797512</v>
      </c>
      <c r="H1272">
        <f t="shared" si="151"/>
        <v>1.5461159464887428</v>
      </c>
      <c r="I1272">
        <f t="shared" si="152"/>
        <v>6.4592358059611312</v>
      </c>
      <c r="J1272">
        <f t="shared" si="153"/>
        <v>2.1630688155239945</v>
      </c>
      <c r="K1272">
        <f t="shared" si="154"/>
        <v>0.59925425854173953</v>
      </c>
      <c r="L1272">
        <f t="shared" si="155"/>
        <v>0.59925425854173953</v>
      </c>
      <c r="M1272">
        <f t="shared" si="156"/>
        <v>3</v>
      </c>
    </row>
    <row r="1273" spans="1:13" x14ac:dyDescent="0.2">
      <c r="A1273" s="10">
        <v>1261</v>
      </c>
      <c r="B1273" t="s">
        <v>12039</v>
      </c>
      <c r="C1273">
        <v>144400000</v>
      </c>
      <c r="D1273">
        <v>3</v>
      </c>
      <c r="E1273">
        <v>1798</v>
      </c>
      <c r="F1273">
        <f t="shared" si="149"/>
        <v>1.5595473137544125</v>
      </c>
      <c r="G1273">
        <f t="shared" si="150"/>
        <v>0.40835367065797512</v>
      </c>
      <c r="H1273">
        <f t="shared" si="151"/>
        <v>0.63832757923761507</v>
      </c>
      <c r="I1273">
        <f t="shared" si="152"/>
        <v>5.8969185946885148</v>
      </c>
      <c r="J1273">
        <f t="shared" si="153"/>
        <v>4.6918723484449432</v>
      </c>
      <c r="K1273">
        <f t="shared" si="154"/>
        <v>5.1890095895811399</v>
      </c>
      <c r="L1273">
        <f t="shared" si="155"/>
        <v>4.6918723484449432</v>
      </c>
      <c r="M1273">
        <f t="shared" si="156"/>
        <v>2</v>
      </c>
    </row>
    <row r="1274" spans="1:13" x14ac:dyDescent="0.2">
      <c r="A1274" s="10">
        <v>1262</v>
      </c>
      <c r="B1274" t="s">
        <v>12046</v>
      </c>
      <c r="C1274">
        <v>85946511</v>
      </c>
      <c r="D1274">
        <v>5</v>
      </c>
      <c r="E1274">
        <v>12025</v>
      </c>
      <c r="F1274">
        <f t="shared" si="149"/>
        <v>0.80719298253078697</v>
      </c>
      <c r="G1274">
        <f t="shared" si="150"/>
        <v>1.522755018979193</v>
      </c>
      <c r="H1274">
        <f t="shared" si="151"/>
        <v>4.2691260273710849</v>
      </c>
      <c r="I1274">
        <f t="shared" si="152"/>
        <v>8.8397637061441259</v>
      </c>
      <c r="J1274">
        <f t="shared" si="153"/>
        <v>19.371412856813407</v>
      </c>
      <c r="K1274">
        <f t="shared" si="154"/>
        <v>8.5256110148595283</v>
      </c>
      <c r="L1274">
        <f t="shared" si="155"/>
        <v>8.5256110148595283</v>
      </c>
      <c r="M1274">
        <f t="shared" si="156"/>
        <v>3</v>
      </c>
    </row>
    <row r="1275" spans="1:13" x14ac:dyDescent="0.2">
      <c r="A1275" s="10">
        <v>1263</v>
      </c>
      <c r="B1275" t="s">
        <v>12049</v>
      </c>
      <c r="C1275">
        <v>125000000</v>
      </c>
      <c r="D1275">
        <v>2</v>
      </c>
      <c r="E1275">
        <v>4081</v>
      </c>
      <c r="F1275">
        <f t="shared" si="149"/>
        <v>1.3098500882262949</v>
      </c>
      <c r="G1275">
        <f t="shared" si="150"/>
        <v>-0.14884700350263386</v>
      </c>
      <c r="H1275">
        <f t="shared" si="151"/>
        <v>1.4488402278235848</v>
      </c>
      <c r="I1275">
        <f t="shared" si="152"/>
        <v>7.7768675395972728</v>
      </c>
      <c r="J1275">
        <f t="shared" si="153"/>
        <v>3.5521524307685897</v>
      </c>
      <c r="K1275">
        <f t="shared" si="154"/>
        <v>2.4433223314358337</v>
      </c>
      <c r="L1275">
        <f t="shared" si="155"/>
        <v>2.4433223314358337</v>
      </c>
      <c r="M1275">
        <f t="shared" si="156"/>
        <v>3</v>
      </c>
    </row>
    <row r="1276" spans="1:13" x14ac:dyDescent="0.2">
      <c r="A1276" s="10">
        <v>1264</v>
      </c>
      <c r="B1276" t="s">
        <v>12080</v>
      </c>
      <c r="C1276">
        <v>1277500</v>
      </c>
      <c r="D1276">
        <v>2</v>
      </c>
      <c r="E1276">
        <v>1708</v>
      </c>
      <c r="F1276">
        <f t="shared" si="149"/>
        <v>-0.28258109658826763</v>
      </c>
      <c r="G1276">
        <f t="shared" si="150"/>
        <v>-0.14884700350263386</v>
      </c>
      <c r="H1276">
        <f t="shared" si="151"/>
        <v>0.60637570084395009</v>
      </c>
      <c r="I1276">
        <f t="shared" si="152"/>
        <v>10.948229308278393</v>
      </c>
      <c r="J1276">
        <f t="shared" si="153"/>
        <v>0.31172712370005606</v>
      </c>
      <c r="K1276">
        <f t="shared" si="154"/>
        <v>2.1512787364290551</v>
      </c>
      <c r="L1276">
        <f t="shared" si="155"/>
        <v>0.31172712370005606</v>
      </c>
      <c r="M1276">
        <f t="shared" si="156"/>
        <v>2</v>
      </c>
    </row>
    <row r="1277" spans="1:13" x14ac:dyDescent="0.2">
      <c r="A1277" s="10">
        <v>1265</v>
      </c>
      <c r="B1277" t="s">
        <v>12083</v>
      </c>
      <c r="C1277">
        <v>333200000</v>
      </c>
      <c r="D1277">
        <v>2</v>
      </c>
      <c r="E1277">
        <v>5177</v>
      </c>
      <c r="F1277">
        <f t="shared" si="149"/>
        <v>3.989590415801247</v>
      </c>
      <c r="G1277">
        <f t="shared" si="150"/>
        <v>-0.14884700350263386</v>
      </c>
      <c r="H1277">
        <f t="shared" si="151"/>
        <v>1.8379431024842168</v>
      </c>
      <c r="I1277">
        <f t="shared" si="152"/>
        <v>15.434291721221694</v>
      </c>
      <c r="J1277">
        <f t="shared" si="153"/>
        <v>20.131827353701159</v>
      </c>
      <c r="K1277">
        <f t="shared" si="154"/>
        <v>16.995993334671684</v>
      </c>
      <c r="L1277">
        <f t="shared" si="155"/>
        <v>15.434291721221694</v>
      </c>
      <c r="M1277">
        <f t="shared" si="156"/>
        <v>1</v>
      </c>
    </row>
    <row r="1278" spans="1:13" x14ac:dyDescent="0.2">
      <c r="A1278" s="10">
        <v>1266</v>
      </c>
      <c r="B1278" t="s">
        <v>12090</v>
      </c>
      <c r="C1278">
        <v>7000000</v>
      </c>
      <c r="D1278">
        <v>1</v>
      </c>
      <c r="E1278">
        <v>9468</v>
      </c>
      <c r="F1278">
        <f t="shared" si="149"/>
        <v>-0.2089268505529763</v>
      </c>
      <c r="G1278">
        <f t="shared" si="150"/>
        <v>-0.70604767766324283</v>
      </c>
      <c r="H1278">
        <f t="shared" si="151"/>
        <v>3.3613376601199572</v>
      </c>
      <c r="I1278">
        <f t="shared" si="152"/>
        <v>16.557206164626315</v>
      </c>
      <c r="J1278">
        <f t="shared" si="153"/>
        <v>7.4226939658815283</v>
      </c>
      <c r="K1278">
        <f t="shared" si="154"/>
        <v>1.9982264052443051</v>
      </c>
      <c r="L1278">
        <f t="shared" si="155"/>
        <v>1.9982264052443051</v>
      </c>
      <c r="M1278">
        <f t="shared" si="156"/>
        <v>3</v>
      </c>
    </row>
    <row r="1279" spans="1:13" x14ac:dyDescent="0.2">
      <c r="A1279" s="10">
        <v>1267</v>
      </c>
      <c r="B1279" t="s">
        <v>12093</v>
      </c>
      <c r="C1279">
        <v>3500000</v>
      </c>
      <c r="D1279">
        <v>1</v>
      </c>
      <c r="E1279">
        <v>688</v>
      </c>
      <c r="F1279">
        <f t="shared" si="149"/>
        <v>-0.25397531907609028</v>
      </c>
      <c r="G1279">
        <f t="shared" si="150"/>
        <v>-0.70604767766324283</v>
      </c>
      <c r="H1279">
        <f t="shared" si="151"/>
        <v>0.24425441238241308</v>
      </c>
      <c r="I1279">
        <f t="shared" si="152"/>
        <v>15.089149933173319</v>
      </c>
      <c r="J1279">
        <f t="shared" si="153"/>
        <v>0.15721999989910274</v>
      </c>
      <c r="K1279">
        <f t="shared" si="154"/>
        <v>3.641041999107844</v>
      </c>
      <c r="L1279">
        <f t="shared" si="155"/>
        <v>0.15721999989910274</v>
      </c>
      <c r="M1279">
        <f t="shared" si="156"/>
        <v>2</v>
      </c>
    </row>
    <row r="1280" spans="1:13" x14ac:dyDescent="0.2">
      <c r="A1280" s="10">
        <v>1268</v>
      </c>
      <c r="B1280" t="s">
        <v>12096</v>
      </c>
      <c r="C1280">
        <v>10000000</v>
      </c>
      <c r="D1280">
        <v>2</v>
      </c>
      <c r="E1280">
        <v>3624</v>
      </c>
      <c r="F1280">
        <f t="shared" si="149"/>
        <v>-0.17031387753316432</v>
      </c>
      <c r="G1280">
        <f t="shared" si="150"/>
        <v>-0.14884700350263386</v>
      </c>
      <c r="H1280">
        <f t="shared" si="151"/>
        <v>1.2865956897579747</v>
      </c>
      <c r="I1280">
        <f t="shared" si="152"/>
        <v>9.8043045278917376</v>
      </c>
      <c r="J1280">
        <f t="shared" si="153"/>
        <v>0.74699352488031356</v>
      </c>
      <c r="K1280">
        <f t="shared" si="154"/>
        <v>0.60749914110525527</v>
      </c>
      <c r="L1280">
        <f t="shared" si="155"/>
        <v>0.60749914110525527</v>
      </c>
      <c r="M1280">
        <f t="shared" si="156"/>
        <v>3</v>
      </c>
    </row>
    <row r="1281" spans="1:13" x14ac:dyDescent="0.2">
      <c r="A1281" s="10">
        <v>1269</v>
      </c>
      <c r="B1281" t="s">
        <v>12100</v>
      </c>
      <c r="C1281">
        <v>25000000</v>
      </c>
      <c r="D1281">
        <v>1</v>
      </c>
      <c r="E1281">
        <v>3658</v>
      </c>
      <c r="F1281">
        <f t="shared" si="149"/>
        <v>2.2750987565895605E-2</v>
      </c>
      <c r="G1281">
        <f t="shared" si="150"/>
        <v>-0.70604767766324283</v>
      </c>
      <c r="H1281">
        <f t="shared" si="151"/>
        <v>1.2986663993733591</v>
      </c>
      <c r="I1281">
        <f t="shared" si="152"/>
        <v>12.707992264231377</v>
      </c>
      <c r="J1281">
        <f t="shared" si="153"/>
        <v>0.53884222433361961</v>
      </c>
      <c r="K1281">
        <f t="shared" si="154"/>
        <v>0.91979585044094159</v>
      </c>
      <c r="L1281">
        <f t="shared" si="155"/>
        <v>0.53884222433361961</v>
      </c>
      <c r="M1281">
        <f t="shared" si="156"/>
        <v>2</v>
      </c>
    </row>
    <row r="1282" spans="1:13" x14ac:dyDescent="0.2">
      <c r="A1282" s="10">
        <v>1270</v>
      </c>
      <c r="B1282" t="s">
        <v>12104</v>
      </c>
      <c r="C1282">
        <v>830000</v>
      </c>
      <c r="D1282">
        <v>3</v>
      </c>
      <c r="E1282">
        <v>3259</v>
      </c>
      <c r="F1282">
        <f t="shared" si="149"/>
        <v>-0.28834086506372292</v>
      </c>
      <c r="G1282">
        <f t="shared" si="150"/>
        <v>0.40835367065797512</v>
      </c>
      <c r="H1282">
        <f t="shared" si="151"/>
        <v>1.1570130718281109</v>
      </c>
      <c r="I1282">
        <f t="shared" si="152"/>
        <v>7.4397812613274512</v>
      </c>
      <c r="J1282">
        <f t="shared" si="153"/>
        <v>1.5110157220994318</v>
      </c>
      <c r="K1282">
        <f t="shared" si="154"/>
        <v>1.1606533124016467</v>
      </c>
      <c r="L1282">
        <f t="shared" si="155"/>
        <v>1.1606533124016467</v>
      </c>
      <c r="M1282">
        <f t="shared" si="156"/>
        <v>3</v>
      </c>
    </row>
    <row r="1283" spans="1:13" x14ac:dyDescent="0.2">
      <c r="A1283" s="10">
        <v>1271</v>
      </c>
      <c r="B1283" t="s">
        <v>12111</v>
      </c>
      <c r="C1283">
        <v>10000000</v>
      </c>
      <c r="D1283">
        <v>1</v>
      </c>
      <c r="E1283">
        <v>5450</v>
      </c>
      <c r="F1283">
        <f t="shared" si="149"/>
        <v>-0.17031387753316432</v>
      </c>
      <c r="G1283">
        <f t="shared" si="150"/>
        <v>-0.70604767766324283</v>
      </c>
      <c r="H1283">
        <f t="shared" si="151"/>
        <v>1.934863800278334</v>
      </c>
      <c r="I1283">
        <f t="shared" si="152"/>
        <v>13.303277162199556</v>
      </c>
      <c r="J1283">
        <f t="shared" si="153"/>
        <v>1.6972755629481873</v>
      </c>
      <c r="K1283">
        <f t="shared" si="154"/>
        <v>0.32925133409077717</v>
      </c>
      <c r="L1283">
        <f t="shared" si="155"/>
        <v>0.32925133409077717</v>
      </c>
      <c r="M1283">
        <f t="shared" si="156"/>
        <v>3</v>
      </c>
    </row>
    <row r="1284" spans="1:13" x14ac:dyDescent="0.2">
      <c r="A1284" s="10">
        <v>1272</v>
      </c>
      <c r="B1284" t="s">
        <v>12119</v>
      </c>
      <c r="C1284">
        <v>62800000</v>
      </c>
      <c r="D1284">
        <v>3</v>
      </c>
      <c r="E1284">
        <v>8738</v>
      </c>
      <c r="F1284">
        <f t="shared" si="149"/>
        <v>0.50927444761552654</v>
      </c>
      <c r="G1284">
        <f t="shared" si="150"/>
        <v>0.40835367065797512</v>
      </c>
      <c r="H1284">
        <f t="shared" si="151"/>
        <v>3.1021724242602295</v>
      </c>
      <c r="I1284">
        <f t="shared" si="152"/>
        <v>7.9156705536136691</v>
      </c>
      <c r="J1284">
        <f t="shared" si="153"/>
        <v>7.9638965165245263</v>
      </c>
      <c r="K1284">
        <f t="shared" si="154"/>
        <v>1.7911800019325848</v>
      </c>
      <c r="L1284">
        <f t="shared" si="155"/>
        <v>1.7911800019325848</v>
      </c>
      <c r="M1284">
        <f t="shared" si="156"/>
        <v>3</v>
      </c>
    </row>
    <row r="1285" spans="1:13" x14ac:dyDescent="0.2">
      <c r="A1285" s="10">
        <v>1273</v>
      </c>
      <c r="B1285" t="s">
        <v>12123</v>
      </c>
      <c r="C1285">
        <v>6000000</v>
      </c>
      <c r="D1285">
        <v>2</v>
      </c>
      <c r="E1285">
        <v>6546</v>
      </c>
      <c r="F1285">
        <f t="shared" si="149"/>
        <v>-0.22179784155958029</v>
      </c>
      <c r="G1285">
        <f t="shared" si="150"/>
        <v>-0.14884700350263386</v>
      </c>
      <c r="H1285">
        <f t="shared" si="151"/>
        <v>2.323966674938966</v>
      </c>
      <c r="I1285">
        <f t="shared" si="152"/>
        <v>10.489366871779348</v>
      </c>
      <c r="J1285">
        <f t="shared" si="153"/>
        <v>3.1576380254468859</v>
      </c>
      <c r="K1285">
        <f t="shared" si="154"/>
        <v>7.6194473491628223E-2</v>
      </c>
      <c r="L1285">
        <f t="shared" si="155"/>
        <v>7.6194473491628223E-2</v>
      </c>
      <c r="M1285">
        <f t="shared" si="156"/>
        <v>3</v>
      </c>
    </row>
    <row r="1286" spans="1:13" x14ac:dyDescent="0.2">
      <c r="A1286" s="10">
        <v>1274</v>
      </c>
      <c r="B1286" t="s">
        <v>12133</v>
      </c>
      <c r="C1286">
        <v>800000</v>
      </c>
      <c r="D1286">
        <v>2</v>
      </c>
      <c r="E1286">
        <v>3989</v>
      </c>
      <c r="F1286">
        <f t="shared" si="149"/>
        <v>-0.28872699479392105</v>
      </c>
      <c r="G1286">
        <f t="shared" si="150"/>
        <v>-0.14884700350263386</v>
      </c>
      <c r="H1286">
        <f t="shared" si="151"/>
        <v>1.4161783076878383</v>
      </c>
      <c r="I1286">
        <f t="shared" si="152"/>
        <v>10.100693953003935</v>
      </c>
      <c r="J1286">
        <f t="shared" si="153"/>
        <v>0.91560785745620499</v>
      </c>
      <c r="K1286">
        <f t="shared" si="154"/>
        <v>0.44693788179974525</v>
      </c>
      <c r="L1286">
        <f t="shared" si="155"/>
        <v>0.44693788179974525</v>
      </c>
      <c r="M1286">
        <f t="shared" si="156"/>
        <v>3</v>
      </c>
    </row>
    <row r="1287" spans="1:13" x14ac:dyDescent="0.2">
      <c r="A1287" s="10">
        <v>1275</v>
      </c>
      <c r="B1287" t="s">
        <v>12143</v>
      </c>
      <c r="C1287">
        <v>155000</v>
      </c>
      <c r="D1287">
        <v>1</v>
      </c>
      <c r="E1287">
        <v>872</v>
      </c>
      <c r="F1287">
        <f t="shared" si="149"/>
        <v>-0.29702878399318061</v>
      </c>
      <c r="G1287">
        <f t="shared" si="150"/>
        <v>-0.70604767766324283</v>
      </c>
      <c r="H1287">
        <f t="shared" si="151"/>
        <v>0.30957825265390604</v>
      </c>
      <c r="I1287">
        <f t="shared" si="152"/>
        <v>15.053403745576084</v>
      </c>
      <c r="J1287">
        <f t="shared" si="153"/>
        <v>0.10807681965292228</v>
      </c>
      <c r="K1287">
        <f t="shared" si="154"/>
        <v>3.4202647131532169</v>
      </c>
      <c r="L1287">
        <f t="shared" si="155"/>
        <v>0.10807681965292228</v>
      </c>
      <c r="M1287">
        <f t="shared" si="156"/>
        <v>2</v>
      </c>
    </row>
    <row r="1288" spans="1:13" x14ac:dyDescent="0.2">
      <c r="A1288" s="10">
        <v>1276</v>
      </c>
      <c r="B1288" t="s">
        <v>12146</v>
      </c>
      <c r="C1288">
        <v>10500000</v>
      </c>
      <c r="D1288">
        <v>1</v>
      </c>
      <c r="E1288">
        <v>562</v>
      </c>
      <c r="F1288">
        <f t="shared" si="149"/>
        <v>-0.16387838202986232</v>
      </c>
      <c r="G1288">
        <f t="shared" si="150"/>
        <v>-0.70604767766324283</v>
      </c>
      <c r="H1288">
        <f t="shared" si="151"/>
        <v>0.19952178263128204</v>
      </c>
      <c r="I1288">
        <f t="shared" si="152"/>
        <v>14.947420681956041</v>
      </c>
      <c r="J1288">
        <f t="shared" si="153"/>
        <v>0.21050304769339728</v>
      </c>
      <c r="K1288">
        <f t="shared" si="154"/>
        <v>3.7911168686454841</v>
      </c>
      <c r="L1288">
        <f t="shared" si="155"/>
        <v>0.21050304769339728</v>
      </c>
      <c r="M1288">
        <f t="shared" si="156"/>
        <v>2</v>
      </c>
    </row>
    <row r="1289" spans="1:13" x14ac:dyDescent="0.2">
      <c r="A1289" s="10">
        <v>1277</v>
      </c>
      <c r="B1289" t="s">
        <v>12149</v>
      </c>
      <c r="C1289">
        <v>4313980</v>
      </c>
      <c r="D1289">
        <v>4</v>
      </c>
      <c r="E1289">
        <v>5664</v>
      </c>
      <c r="F1289">
        <f t="shared" si="149"/>
        <v>-0.24349858981653474</v>
      </c>
      <c r="G1289">
        <f t="shared" si="150"/>
        <v>0.96555434481858404</v>
      </c>
      <c r="H1289">
        <f t="shared" si="151"/>
        <v>2.0108382666810485</v>
      </c>
      <c r="I1289">
        <f t="shared" si="152"/>
        <v>5.1964221999571798</v>
      </c>
      <c r="J1289">
        <f t="shared" si="153"/>
        <v>4.6809946585882676</v>
      </c>
      <c r="K1289">
        <f t="shared" si="154"/>
        <v>1.258424959660249</v>
      </c>
      <c r="L1289">
        <f t="shared" si="155"/>
        <v>1.258424959660249</v>
      </c>
      <c r="M1289">
        <f t="shared" si="156"/>
        <v>3</v>
      </c>
    </row>
    <row r="1290" spans="1:13" x14ac:dyDescent="0.2">
      <c r="A1290" s="10">
        <v>1278</v>
      </c>
      <c r="B1290" t="s">
        <v>12169</v>
      </c>
      <c r="C1290">
        <v>900000</v>
      </c>
      <c r="D1290">
        <v>2</v>
      </c>
      <c r="E1290">
        <v>3624</v>
      </c>
      <c r="F1290">
        <f t="shared" si="149"/>
        <v>-0.28743989569326067</v>
      </c>
      <c r="G1290">
        <f t="shared" si="150"/>
        <v>-0.14884700350263386</v>
      </c>
      <c r="H1290">
        <f t="shared" si="151"/>
        <v>1.2865956897579747</v>
      </c>
      <c r="I1290">
        <f t="shared" si="152"/>
        <v>10.147239995640044</v>
      </c>
      <c r="J1290">
        <f t="shared" si="153"/>
        <v>0.73083282550954209</v>
      </c>
      <c r="K1290">
        <f t="shared" si="154"/>
        <v>0.63141488372523524</v>
      </c>
      <c r="L1290">
        <f t="shared" si="155"/>
        <v>0.63141488372523524</v>
      </c>
      <c r="M1290">
        <f t="shared" si="156"/>
        <v>3</v>
      </c>
    </row>
    <row r="1291" spans="1:13" x14ac:dyDescent="0.2">
      <c r="A1291" s="10">
        <v>1279</v>
      </c>
      <c r="B1291" t="s">
        <v>12177</v>
      </c>
      <c r="C1291">
        <v>13000000</v>
      </c>
      <c r="D1291">
        <v>2</v>
      </c>
      <c r="E1291">
        <v>7277</v>
      </c>
      <c r="F1291">
        <f t="shared" si="149"/>
        <v>-0.13170090451335231</v>
      </c>
      <c r="G1291">
        <f t="shared" si="150"/>
        <v>-0.14884700350263386</v>
      </c>
      <c r="H1291">
        <f t="shared" si="151"/>
        <v>2.583486931669734</v>
      </c>
      <c r="I1291">
        <f t="shared" si="152"/>
        <v>10.706050221889845</v>
      </c>
      <c r="J1291">
        <f t="shared" si="153"/>
        <v>4.1217281366706446</v>
      </c>
      <c r="K1291">
        <f t="shared" si="154"/>
        <v>0.26905882776315371</v>
      </c>
      <c r="L1291">
        <f t="shared" si="155"/>
        <v>0.26905882776315371</v>
      </c>
      <c r="M1291">
        <f t="shared" si="156"/>
        <v>3</v>
      </c>
    </row>
    <row r="1292" spans="1:13" x14ac:dyDescent="0.2">
      <c r="A1292" s="10">
        <v>1280</v>
      </c>
      <c r="B1292" t="s">
        <v>12181</v>
      </c>
      <c r="C1292">
        <v>9350000</v>
      </c>
      <c r="D1292">
        <v>2</v>
      </c>
      <c r="E1292">
        <v>1067</v>
      </c>
      <c r="F1292">
        <f t="shared" si="149"/>
        <v>-0.17868002168745692</v>
      </c>
      <c r="G1292">
        <f t="shared" si="150"/>
        <v>-0.14884700350263386</v>
      </c>
      <c r="H1292">
        <f t="shared" si="151"/>
        <v>0.3788073225068469</v>
      </c>
      <c r="I1292">
        <f t="shared" si="152"/>
        <v>11.123148677629956</v>
      </c>
      <c r="J1292">
        <f t="shared" si="153"/>
        <v>0.39202850896280417</v>
      </c>
      <c r="K1292">
        <f t="shared" si="154"/>
        <v>2.8452694804911678</v>
      </c>
      <c r="L1292">
        <f t="shared" si="155"/>
        <v>0.39202850896280417</v>
      </c>
      <c r="M1292">
        <f t="shared" si="156"/>
        <v>2</v>
      </c>
    </row>
    <row r="1293" spans="1:13" x14ac:dyDescent="0.2">
      <c r="A1293" s="10">
        <v>1281</v>
      </c>
      <c r="B1293" t="s">
        <v>12188</v>
      </c>
      <c r="C1293">
        <v>75000000</v>
      </c>
      <c r="D1293">
        <v>1</v>
      </c>
      <c r="E1293">
        <v>4523</v>
      </c>
      <c r="F1293">
        <f t="shared" si="149"/>
        <v>0.66630053789609534</v>
      </c>
      <c r="G1293">
        <f t="shared" si="150"/>
        <v>-0.70604767766324283</v>
      </c>
      <c r="H1293">
        <f t="shared" si="151"/>
        <v>1.6057594528235841</v>
      </c>
      <c r="I1293">
        <f t="shared" si="152"/>
        <v>11.504083556195026</v>
      </c>
      <c r="J1293">
        <f t="shared" si="153"/>
        <v>1.8655403827603874</v>
      </c>
      <c r="K1293">
        <f t="shared" si="154"/>
        <v>1.15017335157791</v>
      </c>
      <c r="L1293">
        <f t="shared" si="155"/>
        <v>1.15017335157791</v>
      </c>
      <c r="M1293">
        <f t="shared" si="156"/>
        <v>3</v>
      </c>
    </row>
    <row r="1294" spans="1:13" x14ac:dyDescent="0.2">
      <c r="A1294" s="10">
        <v>1282</v>
      </c>
      <c r="B1294" t="s">
        <v>12208</v>
      </c>
      <c r="C1294">
        <v>29600000</v>
      </c>
      <c r="D1294">
        <v>4</v>
      </c>
      <c r="E1294">
        <v>1067</v>
      </c>
      <c r="F1294">
        <f t="shared" ref="F1294:F1357" si="157">STANDARDIZE(C1294, $C$9, $C$10)</f>
        <v>8.1957546196273975E-2</v>
      </c>
      <c r="G1294">
        <f t="shared" ref="G1294:G1357" si="158" xml:space="preserve"> STANDARDIZE(D1294, $D$9, $D$10)</f>
        <v>0.96555434481858404</v>
      </c>
      <c r="H1294">
        <f t="shared" ref="H1294:H1357" si="159">STANDARDIZE(E1294, $E$9, $E$10)</f>
        <v>0.3788073225068469</v>
      </c>
      <c r="I1294">
        <f t="shared" ref="I1294:I1357" si="160" xml:space="preserve"> SUMXMY2($D$5:$F$5, F1294:H1294)</f>
        <v>5.4865599076604141</v>
      </c>
      <c r="J1294">
        <f t="shared" ref="J1294:J1357" si="161">SUMXMY2($D$6:$F$6, F1294:H1294)</f>
        <v>3.0058695544672625</v>
      </c>
      <c r="K1294">
        <f t="shared" ref="K1294:K1357" si="162">SUMXMY2($D$7:$F$7, F1294:H1294)</f>
        <v>4.1280390674145195</v>
      </c>
      <c r="L1294">
        <f t="shared" ref="L1294:L1357" si="163" xml:space="preserve"> MIN(I1294:K1294)</f>
        <v>3.0058695544672625</v>
      </c>
      <c r="M1294">
        <f t="shared" ref="M1294:M1357" si="164">MATCH(L1294, I1294:K1294, 0)</f>
        <v>2</v>
      </c>
    </row>
    <row r="1295" spans="1:13" x14ac:dyDescent="0.2">
      <c r="A1295" s="10">
        <v>1283</v>
      </c>
      <c r="B1295" t="s">
        <v>12214</v>
      </c>
      <c r="C1295">
        <v>650000</v>
      </c>
      <c r="D1295">
        <v>1</v>
      </c>
      <c r="E1295">
        <v>3259</v>
      </c>
      <c r="F1295">
        <f t="shared" si="157"/>
        <v>-0.29065764344491163</v>
      </c>
      <c r="G1295">
        <f t="shared" si="158"/>
        <v>-0.70604767766324283</v>
      </c>
      <c r="H1295">
        <f t="shared" si="159"/>
        <v>1.1570130718281109</v>
      </c>
      <c r="I1295">
        <f t="shared" si="160"/>
        <v>13.656297323132224</v>
      </c>
      <c r="J1295">
        <f t="shared" si="161"/>
        <v>0.26908659195546197</v>
      </c>
      <c r="K1295">
        <f t="shared" si="162"/>
        <v>1.1614072682284118</v>
      </c>
      <c r="L1295">
        <f t="shared" si="163"/>
        <v>0.26908659195546197</v>
      </c>
      <c r="M1295">
        <f t="shared" si="164"/>
        <v>2</v>
      </c>
    </row>
    <row r="1296" spans="1:13" x14ac:dyDescent="0.2">
      <c r="A1296" s="10">
        <v>1284</v>
      </c>
      <c r="B1296" t="s">
        <v>12217</v>
      </c>
      <c r="C1296">
        <v>3250000</v>
      </c>
      <c r="D1296">
        <v>1</v>
      </c>
      <c r="E1296">
        <v>3259</v>
      </c>
      <c r="F1296">
        <f t="shared" si="157"/>
        <v>-0.25719306682774129</v>
      </c>
      <c r="G1296">
        <f t="shared" si="158"/>
        <v>-0.70604767766324283</v>
      </c>
      <c r="H1296">
        <f t="shared" si="159"/>
        <v>1.1570130718281109</v>
      </c>
      <c r="I1296">
        <f t="shared" si="160"/>
        <v>13.555300705065667</v>
      </c>
      <c r="J1296">
        <f t="shared" si="161"/>
        <v>0.27068887878006936</v>
      </c>
      <c r="K1296">
        <f t="shared" si="162"/>
        <v>1.1515591430556618</v>
      </c>
      <c r="L1296">
        <f t="shared" si="163"/>
        <v>0.27068887878006936</v>
      </c>
      <c r="M1296">
        <f t="shared" si="164"/>
        <v>2</v>
      </c>
    </row>
    <row r="1297" spans="1:13" x14ac:dyDescent="0.2">
      <c r="A1297" s="10">
        <v>1285</v>
      </c>
      <c r="B1297" t="s">
        <v>12221</v>
      </c>
      <c r="C1297">
        <v>50000</v>
      </c>
      <c r="D1297">
        <v>1</v>
      </c>
      <c r="E1297">
        <v>2742</v>
      </c>
      <c r="F1297">
        <f t="shared" si="157"/>
        <v>-0.29838023804887404</v>
      </c>
      <c r="G1297">
        <f t="shared" si="158"/>
        <v>-0.70604767766324283</v>
      </c>
      <c r="H1297">
        <f t="shared" si="159"/>
        <v>0.97346728150005724</v>
      </c>
      <c r="I1297">
        <f t="shared" si="160"/>
        <v>13.856447753264119</v>
      </c>
      <c r="J1297">
        <f t="shared" si="161"/>
        <v>0.11231888509241357</v>
      </c>
      <c r="K1297">
        <f t="shared" si="162"/>
        <v>1.5309285081078641</v>
      </c>
      <c r="L1297">
        <f t="shared" si="163"/>
        <v>0.11231888509241357</v>
      </c>
      <c r="M1297">
        <f t="shared" si="164"/>
        <v>2</v>
      </c>
    </row>
    <row r="1298" spans="1:13" x14ac:dyDescent="0.2">
      <c r="A1298" s="10">
        <v>1286</v>
      </c>
      <c r="B1298" t="s">
        <v>12232</v>
      </c>
      <c r="C1298">
        <v>13261453</v>
      </c>
      <c r="D1298">
        <v>2</v>
      </c>
      <c r="E1298">
        <v>427</v>
      </c>
      <c r="F1298">
        <f t="shared" si="157"/>
        <v>-0.12833574530170269</v>
      </c>
      <c r="G1298">
        <f t="shared" si="158"/>
        <v>-0.14884700350263386</v>
      </c>
      <c r="H1298">
        <f t="shared" si="159"/>
        <v>0.15159396504078451</v>
      </c>
      <c r="I1298">
        <f t="shared" si="160"/>
        <v>11.565415654494583</v>
      </c>
      <c r="J1298">
        <f t="shared" si="161"/>
        <v>0.57612250575669455</v>
      </c>
      <c r="K1298">
        <f t="shared" si="162"/>
        <v>3.6603652502885504</v>
      </c>
      <c r="L1298">
        <f t="shared" si="163"/>
        <v>0.57612250575669455</v>
      </c>
      <c r="M1298">
        <f t="shared" si="164"/>
        <v>2</v>
      </c>
    </row>
    <row r="1299" spans="1:13" x14ac:dyDescent="0.2">
      <c r="A1299" s="10">
        <v>1287</v>
      </c>
      <c r="B1299" t="s">
        <v>12241</v>
      </c>
      <c r="C1299">
        <v>1307000</v>
      </c>
      <c r="D1299">
        <v>1</v>
      </c>
      <c r="E1299">
        <v>1288</v>
      </c>
      <c r="F1299">
        <f t="shared" si="157"/>
        <v>-0.28220140235357283</v>
      </c>
      <c r="G1299">
        <f t="shared" si="158"/>
        <v>-0.70604767766324283</v>
      </c>
      <c r="H1299">
        <f t="shared" si="159"/>
        <v>0.45726693500684656</v>
      </c>
      <c r="I1299">
        <f t="shared" si="160"/>
        <v>14.664755900865304</v>
      </c>
      <c r="J1299">
        <f t="shared" si="161"/>
        <v>3.3028317661673141E-2</v>
      </c>
      <c r="K1299">
        <f t="shared" si="162"/>
        <v>2.9187947083043704</v>
      </c>
      <c r="L1299">
        <f t="shared" si="163"/>
        <v>3.3028317661673141E-2</v>
      </c>
      <c r="M1299">
        <f t="shared" si="164"/>
        <v>2</v>
      </c>
    </row>
    <row r="1300" spans="1:13" x14ac:dyDescent="0.2">
      <c r="A1300" s="10">
        <v>1288</v>
      </c>
      <c r="B1300" t="s">
        <v>12253</v>
      </c>
      <c r="C1300">
        <v>400000</v>
      </c>
      <c r="D1300">
        <v>1</v>
      </c>
      <c r="E1300">
        <v>6181</v>
      </c>
      <c r="F1300">
        <f t="shared" si="157"/>
        <v>-0.29387539119656264</v>
      </c>
      <c r="G1300">
        <f t="shared" si="158"/>
        <v>-0.70604767766324283</v>
      </c>
      <c r="H1300">
        <f t="shared" si="159"/>
        <v>2.1943840570091022</v>
      </c>
      <c r="I1300">
        <f t="shared" si="160"/>
        <v>13.934977066923086</v>
      </c>
      <c r="J1300">
        <f t="shared" si="161"/>
        <v>2.421327682172159</v>
      </c>
      <c r="K1300">
        <f t="shared" si="162"/>
        <v>0.3551841729610285</v>
      </c>
      <c r="L1300">
        <f t="shared" si="163"/>
        <v>0.3551841729610285</v>
      </c>
      <c r="M1300">
        <f t="shared" si="164"/>
        <v>3</v>
      </c>
    </row>
    <row r="1301" spans="1:13" x14ac:dyDescent="0.2">
      <c r="A1301" s="10">
        <v>1289</v>
      </c>
      <c r="B1301" t="s">
        <v>12265</v>
      </c>
      <c r="C1301">
        <v>3000000</v>
      </c>
      <c r="D1301">
        <v>1</v>
      </c>
      <c r="E1301">
        <v>1067</v>
      </c>
      <c r="F1301">
        <f t="shared" si="157"/>
        <v>-0.26041081457939225</v>
      </c>
      <c r="G1301">
        <f t="shared" si="158"/>
        <v>-0.70604767766324283</v>
      </c>
      <c r="H1301">
        <f t="shared" si="159"/>
        <v>0.3788073225068469</v>
      </c>
      <c r="I1301">
        <f t="shared" si="160"/>
        <v>14.776122968229059</v>
      </c>
      <c r="J1301">
        <f t="shared" si="161"/>
        <v>6.8753609503423713E-2</v>
      </c>
      <c r="K1301">
        <f t="shared" si="162"/>
        <v>3.1709051929031005</v>
      </c>
      <c r="L1301">
        <f t="shared" si="163"/>
        <v>6.8753609503423713E-2</v>
      </c>
      <c r="M1301">
        <f t="shared" si="164"/>
        <v>2</v>
      </c>
    </row>
    <row r="1302" spans="1:13" x14ac:dyDescent="0.2">
      <c r="A1302" s="10">
        <v>1290</v>
      </c>
      <c r="B1302" t="s">
        <v>12269</v>
      </c>
      <c r="C1302">
        <v>1200000</v>
      </c>
      <c r="D1302">
        <v>1</v>
      </c>
      <c r="E1302">
        <v>886</v>
      </c>
      <c r="F1302">
        <f t="shared" si="157"/>
        <v>-0.28357859839127947</v>
      </c>
      <c r="G1302">
        <f t="shared" si="158"/>
        <v>-0.70604767766324283</v>
      </c>
      <c r="H1302">
        <f t="shared" si="159"/>
        <v>0.31454854484847616</v>
      </c>
      <c r="I1302">
        <f t="shared" si="160"/>
        <v>15.000103087272926</v>
      </c>
      <c r="J1302">
        <f t="shared" si="161"/>
        <v>0.10503697576469838</v>
      </c>
      <c r="K1302">
        <f t="shared" si="162"/>
        <v>3.3984427006603197</v>
      </c>
      <c r="L1302">
        <f t="shared" si="163"/>
        <v>0.10503697576469838</v>
      </c>
      <c r="M1302">
        <f t="shared" si="164"/>
        <v>2</v>
      </c>
    </row>
    <row r="1303" spans="1:13" x14ac:dyDescent="0.2">
      <c r="A1303" s="10">
        <v>1291</v>
      </c>
      <c r="B1303" t="s">
        <v>12286</v>
      </c>
      <c r="C1303">
        <v>30000000</v>
      </c>
      <c r="D1303">
        <v>3</v>
      </c>
      <c r="E1303">
        <v>702</v>
      </c>
      <c r="F1303">
        <f t="shared" si="157"/>
        <v>8.7105942598915576E-2</v>
      </c>
      <c r="G1303">
        <f t="shared" si="158"/>
        <v>0.40835367065797512</v>
      </c>
      <c r="H1303">
        <f t="shared" si="159"/>
        <v>0.2492247045769832</v>
      </c>
      <c r="I1303">
        <f t="shared" si="160"/>
        <v>7.9673385336230664</v>
      </c>
      <c r="J1303">
        <f t="shared" si="161"/>
        <v>1.5414943456064485</v>
      </c>
      <c r="K1303">
        <f t="shared" si="162"/>
        <v>3.6525398736116221</v>
      </c>
      <c r="L1303">
        <f t="shared" si="163"/>
        <v>1.5414943456064485</v>
      </c>
      <c r="M1303">
        <f t="shared" si="164"/>
        <v>2</v>
      </c>
    </row>
    <row r="1304" spans="1:13" x14ac:dyDescent="0.2">
      <c r="A1304" s="10">
        <v>1292</v>
      </c>
      <c r="B1304" t="s">
        <v>12294</v>
      </c>
      <c r="C1304">
        <v>1110000</v>
      </c>
      <c r="D1304">
        <v>1</v>
      </c>
      <c r="E1304">
        <v>2163</v>
      </c>
      <c r="F1304">
        <f t="shared" si="157"/>
        <v>-0.28473698758187382</v>
      </c>
      <c r="G1304">
        <f t="shared" si="158"/>
        <v>-0.70604767766324283</v>
      </c>
      <c r="H1304">
        <f t="shared" si="159"/>
        <v>0.76791019716747888</v>
      </c>
      <c r="I1304">
        <f t="shared" si="160"/>
        <v>14.092468753836663</v>
      </c>
      <c r="J1304">
        <f t="shared" si="161"/>
        <v>1.6964010040392621E-2</v>
      </c>
      <c r="K1304">
        <f t="shared" si="162"/>
        <v>2.0173490031759793</v>
      </c>
      <c r="L1304">
        <f t="shared" si="163"/>
        <v>1.6964010040392621E-2</v>
      </c>
      <c r="M1304">
        <f t="shared" si="164"/>
        <v>2</v>
      </c>
    </row>
    <row r="1305" spans="1:13" x14ac:dyDescent="0.2">
      <c r="A1305" s="10">
        <v>1293</v>
      </c>
      <c r="B1305" t="s">
        <v>12302</v>
      </c>
      <c r="C1305">
        <v>4360000</v>
      </c>
      <c r="D1305">
        <v>2</v>
      </c>
      <c r="E1305">
        <v>551</v>
      </c>
      <c r="F1305">
        <f t="shared" si="157"/>
        <v>-0.24290626681041083</v>
      </c>
      <c r="G1305">
        <f t="shared" si="158"/>
        <v>-0.14884700350263386</v>
      </c>
      <c r="H1305">
        <f t="shared" si="159"/>
        <v>0.19561655304983411</v>
      </c>
      <c r="I1305">
        <f t="shared" si="160"/>
        <v>11.77011419296468</v>
      </c>
      <c r="J1305">
        <f t="shared" si="161"/>
        <v>0.50948615013930343</v>
      </c>
      <c r="K1305">
        <f t="shared" si="162"/>
        <v>3.5073367926827688</v>
      </c>
      <c r="L1305">
        <f t="shared" si="163"/>
        <v>0.50948615013930343</v>
      </c>
      <c r="M1305">
        <f t="shared" si="164"/>
        <v>2</v>
      </c>
    </row>
    <row r="1306" spans="1:13" x14ac:dyDescent="0.2">
      <c r="A1306" s="10">
        <v>1294</v>
      </c>
      <c r="B1306" t="s">
        <v>12316</v>
      </c>
      <c r="C1306">
        <v>50000</v>
      </c>
      <c r="D1306">
        <v>1</v>
      </c>
      <c r="E1306">
        <v>5450</v>
      </c>
      <c r="F1306">
        <f t="shared" si="157"/>
        <v>-0.29838023804887404</v>
      </c>
      <c r="G1306">
        <f t="shared" si="158"/>
        <v>-0.70604767766324283</v>
      </c>
      <c r="H1306">
        <f t="shared" si="159"/>
        <v>1.934863800278334</v>
      </c>
      <c r="I1306">
        <f t="shared" si="160"/>
        <v>13.679646153576808</v>
      </c>
      <c r="J1306">
        <f t="shared" si="161"/>
        <v>1.6810064375304032</v>
      </c>
      <c r="K1306">
        <f t="shared" si="162"/>
        <v>0.3568020545859576</v>
      </c>
      <c r="L1306">
        <f t="shared" si="163"/>
        <v>0.3568020545859576</v>
      </c>
      <c r="M1306">
        <f t="shared" si="164"/>
        <v>3</v>
      </c>
    </row>
    <row r="1307" spans="1:13" x14ac:dyDescent="0.2">
      <c r="A1307" s="10">
        <v>1295</v>
      </c>
      <c r="B1307" t="s">
        <v>12329</v>
      </c>
      <c r="C1307">
        <v>5500000</v>
      </c>
      <c r="D1307">
        <v>2</v>
      </c>
      <c r="E1307">
        <v>2163</v>
      </c>
      <c r="F1307">
        <f t="shared" si="157"/>
        <v>-0.22823333706288229</v>
      </c>
      <c r="G1307">
        <f t="shared" si="158"/>
        <v>-0.14884700350263386</v>
      </c>
      <c r="H1307">
        <f t="shared" si="159"/>
        <v>0.76791019716747888</v>
      </c>
      <c r="I1307">
        <f t="shared" si="160"/>
        <v>10.508712213700669</v>
      </c>
      <c r="J1307">
        <f t="shared" si="161"/>
        <v>0.33211287012184942</v>
      </c>
      <c r="K1307">
        <f t="shared" si="162"/>
        <v>1.6922191004302851</v>
      </c>
      <c r="L1307">
        <f t="shared" si="163"/>
        <v>0.33211287012184942</v>
      </c>
      <c r="M1307">
        <f t="shared" si="164"/>
        <v>2</v>
      </c>
    </row>
    <row r="1308" spans="1:13" x14ac:dyDescent="0.2">
      <c r="A1308" s="10">
        <v>1296</v>
      </c>
      <c r="B1308" t="s">
        <v>12333</v>
      </c>
      <c r="C1308">
        <v>470000</v>
      </c>
      <c r="D1308">
        <v>1</v>
      </c>
      <c r="E1308">
        <v>1008</v>
      </c>
      <c r="F1308">
        <f t="shared" si="157"/>
        <v>-0.2929744218261004</v>
      </c>
      <c r="G1308">
        <f t="shared" si="158"/>
        <v>-0.70604767766324283</v>
      </c>
      <c r="H1308">
        <f t="shared" si="159"/>
        <v>0.35786109111544429</v>
      </c>
      <c r="I1308">
        <f t="shared" si="160"/>
        <v>14.923920848409439</v>
      </c>
      <c r="J1308">
        <f t="shared" si="161"/>
        <v>7.8685372611514426E-2</v>
      </c>
      <c r="K1308">
        <f t="shared" si="162"/>
        <v>3.2517375907696029</v>
      </c>
      <c r="L1308">
        <f t="shared" si="163"/>
        <v>7.8685372611514426E-2</v>
      </c>
      <c r="M1308">
        <f t="shared" si="164"/>
        <v>2</v>
      </c>
    </row>
    <row r="1309" spans="1:13" x14ac:dyDescent="0.2">
      <c r="A1309" s="10">
        <v>1297</v>
      </c>
      <c r="B1309" t="s">
        <v>12359</v>
      </c>
      <c r="C1309">
        <v>27750000</v>
      </c>
      <c r="D1309">
        <v>2</v>
      </c>
      <c r="E1309">
        <v>2012</v>
      </c>
      <c r="F1309">
        <f t="shared" si="157"/>
        <v>5.814621283405659E-2</v>
      </c>
      <c r="G1309">
        <f t="shared" si="158"/>
        <v>-0.14884700350263386</v>
      </c>
      <c r="H1309">
        <f t="shared" si="159"/>
        <v>0.71430204564032973</v>
      </c>
      <c r="I1309">
        <f t="shared" si="160"/>
        <v>9.8389081752762184</v>
      </c>
      <c r="J1309">
        <f t="shared" si="161"/>
        <v>0.44298897816981386</v>
      </c>
      <c r="K1309">
        <f t="shared" si="162"/>
        <v>1.8580473594643692</v>
      </c>
      <c r="L1309">
        <f t="shared" si="163"/>
        <v>0.44298897816981386</v>
      </c>
      <c r="M1309">
        <f t="shared" si="164"/>
        <v>2</v>
      </c>
    </row>
    <row r="1310" spans="1:13" x14ac:dyDescent="0.2">
      <c r="A1310" s="10">
        <v>1298</v>
      </c>
      <c r="B1310" t="s">
        <v>12381</v>
      </c>
      <c r="C1310">
        <v>24100000</v>
      </c>
      <c r="D1310">
        <v>6</v>
      </c>
      <c r="E1310">
        <v>7642</v>
      </c>
      <c r="F1310">
        <f t="shared" si="157"/>
        <v>1.116709565995201E-2</v>
      </c>
      <c r="G1310">
        <f t="shared" si="158"/>
        <v>2.079955693139802</v>
      </c>
      <c r="H1310">
        <f t="shared" si="159"/>
        <v>2.7130695495995978</v>
      </c>
      <c r="I1310">
        <f t="shared" si="160"/>
        <v>3.1702222236750055</v>
      </c>
      <c r="J1310">
        <f t="shared" si="161"/>
        <v>12.161870108097686</v>
      </c>
      <c r="K1310">
        <f t="shared" si="162"/>
        <v>5.4068431833568189</v>
      </c>
      <c r="L1310">
        <f t="shared" si="163"/>
        <v>3.1702222236750055</v>
      </c>
      <c r="M1310">
        <f t="shared" si="164"/>
        <v>1</v>
      </c>
    </row>
    <row r="1311" spans="1:13" x14ac:dyDescent="0.2">
      <c r="A1311" s="10">
        <v>1299</v>
      </c>
      <c r="B1311" t="s">
        <v>12385</v>
      </c>
      <c r="C1311">
        <v>1500000</v>
      </c>
      <c r="D1311">
        <v>2</v>
      </c>
      <c r="E1311">
        <v>1433</v>
      </c>
      <c r="F1311">
        <f t="shared" si="157"/>
        <v>-0.27971730108929826</v>
      </c>
      <c r="G1311">
        <f t="shared" si="158"/>
        <v>-0.14884700350263386</v>
      </c>
      <c r="H1311">
        <f t="shared" si="159"/>
        <v>0.50874496130775138</v>
      </c>
      <c r="I1311">
        <f t="shared" si="160"/>
        <v>11.132571784851766</v>
      </c>
      <c r="J1311">
        <f t="shared" si="161"/>
        <v>0.32759359959090539</v>
      </c>
      <c r="K1311">
        <f t="shared" si="162"/>
        <v>2.4447007170239949</v>
      </c>
      <c r="L1311">
        <f t="shared" si="163"/>
        <v>0.32759359959090539</v>
      </c>
      <c r="M1311">
        <f t="shared" si="164"/>
        <v>2</v>
      </c>
    </row>
    <row r="1312" spans="1:13" x14ac:dyDescent="0.2">
      <c r="A1312" s="10">
        <v>1300</v>
      </c>
      <c r="B1312" t="s">
        <v>12389</v>
      </c>
      <c r="C1312">
        <v>7000000</v>
      </c>
      <c r="D1312">
        <v>1</v>
      </c>
      <c r="E1312">
        <v>3259</v>
      </c>
      <c r="F1312">
        <f t="shared" si="157"/>
        <v>-0.2089268505529763</v>
      </c>
      <c r="G1312">
        <f t="shared" si="158"/>
        <v>-0.70604767766324283</v>
      </c>
      <c r="H1312">
        <f t="shared" si="159"/>
        <v>1.1570130718281109</v>
      </c>
      <c r="I1312">
        <f t="shared" si="160"/>
        <v>13.41357734205724</v>
      </c>
      <c r="J1312">
        <f t="shared" si="161"/>
        <v>0.27694470551851408</v>
      </c>
      <c r="K1312">
        <f t="shared" si="162"/>
        <v>1.1412999524902254</v>
      </c>
      <c r="L1312">
        <f t="shared" si="163"/>
        <v>0.27694470551851408</v>
      </c>
      <c r="M1312">
        <f t="shared" si="164"/>
        <v>2</v>
      </c>
    </row>
    <row r="1313" spans="1:13" x14ac:dyDescent="0.2">
      <c r="A1313" s="10">
        <v>1301</v>
      </c>
      <c r="B1313" t="s">
        <v>12414</v>
      </c>
      <c r="C1313">
        <v>182600000</v>
      </c>
      <c r="D1313">
        <v>9</v>
      </c>
      <c r="E1313">
        <v>6546</v>
      </c>
      <c r="F1313">
        <f t="shared" si="157"/>
        <v>2.0512191702066849</v>
      </c>
      <c r="G1313">
        <f t="shared" si="158"/>
        <v>3.7515577156216291</v>
      </c>
      <c r="H1313">
        <f t="shared" si="159"/>
        <v>2.323966674938966</v>
      </c>
      <c r="I1313">
        <f t="shared" si="160"/>
        <v>2.5130211829490463</v>
      </c>
      <c r="J1313">
        <f t="shared" si="161"/>
        <v>28.229823313705754</v>
      </c>
      <c r="K1313">
        <f t="shared" si="162"/>
        <v>20.024016268862532</v>
      </c>
      <c r="L1313">
        <f t="shared" si="163"/>
        <v>2.5130211829490463</v>
      </c>
      <c r="M1313">
        <f t="shared" si="164"/>
        <v>1</v>
      </c>
    </row>
    <row r="1314" spans="1:13" x14ac:dyDescent="0.2">
      <c r="A1314" s="10">
        <v>1302</v>
      </c>
      <c r="B1314" t="s">
        <v>12421</v>
      </c>
      <c r="C1314">
        <v>3999999</v>
      </c>
      <c r="D1314">
        <v>1</v>
      </c>
      <c r="E1314">
        <v>4720</v>
      </c>
      <c r="F1314">
        <f t="shared" si="157"/>
        <v>-0.24753983644377928</v>
      </c>
      <c r="G1314">
        <f t="shared" si="158"/>
        <v>-0.70604767766324283</v>
      </c>
      <c r="H1314">
        <f t="shared" si="159"/>
        <v>1.6756985644186064</v>
      </c>
      <c r="I1314">
        <f t="shared" si="160"/>
        <v>13.39197393800865</v>
      </c>
      <c r="J1314">
        <f t="shared" si="161"/>
        <v>1.0786712230824567</v>
      </c>
      <c r="K1314">
        <f t="shared" si="162"/>
        <v>0.47645589498244145</v>
      </c>
      <c r="L1314">
        <f t="shared" si="163"/>
        <v>0.47645589498244145</v>
      </c>
      <c r="M1314">
        <f t="shared" si="164"/>
        <v>3</v>
      </c>
    </row>
    <row r="1315" spans="1:13" x14ac:dyDescent="0.2">
      <c r="A1315" s="10">
        <v>1303</v>
      </c>
      <c r="B1315" t="s">
        <v>12435</v>
      </c>
      <c r="C1315">
        <v>1800000</v>
      </c>
      <c r="D1315">
        <v>1</v>
      </c>
      <c r="E1315">
        <v>3989</v>
      </c>
      <c r="F1315">
        <f t="shared" si="157"/>
        <v>-0.27585600378731706</v>
      </c>
      <c r="G1315">
        <f t="shared" si="158"/>
        <v>-0.70604767766324283</v>
      </c>
      <c r="H1315">
        <f t="shared" si="159"/>
        <v>1.4161783076878383</v>
      </c>
      <c r="I1315">
        <f t="shared" si="160"/>
        <v>13.476832242904482</v>
      </c>
      <c r="J1315">
        <f t="shared" si="161"/>
        <v>0.6055361692021386</v>
      </c>
      <c r="K1315">
        <f t="shared" si="162"/>
        <v>0.75340737150138493</v>
      </c>
      <c r="L1315">
        <f t="shared" si="163"/>
        <v>0.6055361692021386</v>
      </c>
      <c r="M1315">
        <f t="shared" si="164"/>
        <v>2</v>
      </c>
    </row>
    <row r="1316" spans="1:13" x14ac:dyDescent="0.2">
      <c r="A1316" s="10">
        <v>1304</v>
      </c>
      <c r="B1316" t="s">
        <v>12437</v>
      </c>
      <c r="C1316">
        <v>4356452</v>
      </c>
      <c r="D1316">
        <v>1</v>
      </c>
      <c r="E1316">
        <v>2163</v>
      </c>
      <c r="F1316">
        <f t="shared" si="157"/>
        <v>-0.24295193308650226</v>
      </c>
      <c r="G1316">
        <f t="shared" si="158"/>
        <v>-0.70604767766324283</v>
      </c>
      <c r="H1316">
        <f t="shared" si="159"/>
        <v>0.76791019716747888</v>
      </c>
      <c r="I1316">
        <f t="shared" si="160"/>
        <v>13.967203264269612</v>
      </c>
      <c r="J1316">
        <f t="shared" si="161"/>
        <v>1.9807143543239376E-2</v>
      </c>
      <c r="K1316">
        <f t="shared" si="162"/>
        <v>2.0058947470905011</v>
      </c>
      <c r="L1316">
        <f t="shared" si="163"/>
        <v>1.9807143543239376E-2</v>
      </c>
      <c r="M1316">
        <f t="shared" si="164"/>
        <v>2</v>
      </c>
    </row>
    <row r="1317" spans="1:13" x14ac:dyDescent="0.2">
      <c r="A1317" s="10">
        <v>1305</v>
      </c>
      <c r="B1317" t="s">
        <v>12440</v>
      </c>
      <c r="C1317">
        <v>42000000</v>
      </c>
      <c r="D1317">
        <v>2</v>
      </c>
      <c r="E1317">
        <v>1067</v>
      </c>
      <c r="F1317">
        <f t="shared" si="157"/>
        <v>0.2415578346781635</v>
      </c>
      <c r="G1317">
        <f t="shared" si="158"/>
        <v>-0.14884700350263386</v>
      </c>
      <c r="H1317">
        <f t="shared" si="159"/>
        <v>0.3788073225068469</v>
      </c>
      <c r="I1317">
        <f t="shared" si="160"/>
        <v>10.111515469270145</v>
      </c>
      <c r="J1317">
        <f t="shared" si="161"/>
        <v>0.66880077933242854</v>
      </c>
      <c r="K1317">
        <f t="shared" si="162"/>
        <v>2.9782510002016673</v>
      </c>
      <c r="L1317">
        <f t="shared" si="163"/>
        <v>0.66880077933242854</v>
      </c>
      <c r="M1317">
        <f t="shared" si="164"/>
        <v>2</v>
      </c>
    </row>
    <row r="1318" spans="1:13" x14ac:dyDescent="0.2">
      <c r="A1318" s="10">
        <v>1306</v>
      </c>
      <c r="B1318" t="s">
        <v>12443</v>
      </c>
      <c r="C1318">
        <v>33150000</v>
      </c>
      <c r="D1318">
        <v>7</v>
      </c>
      <c r="E1318">
        <v>3143</v>
      </c>
      <c r="F1318">
        <f t="shared" si="157"/>
        <v>0.12764956426971816</v>
      </c>
      <c r="G1318">
        <f t="shared" si="158"/>
        <v>2.6371563673004115</v>
      </c>
      <c r="H1318">
        <f t="shared" si="159"/>
        <v>1.115830650787387</v>
      </c>
      <c r="I1318">
        <f t="shared" si="160"/>
        <v>1.411553146090482</v>
      </c>
      <c r="J1318">
        <f t="shared" si="161"/>
        <v>11.586085453063944</v>
      </c>
      <c r="K1318">
        <f t="shared" si="162"/>
        <v>8.7270961781486474</v>
      </c>
      <c r="L1318">
        <f t="shared" si="163"/>
        <v>1.411553146090482</v>
      </c>
      <c r="M1318">
        <f t="shared" si="164"/>
        <v>1</v>
      </c>
    </row>
    <row r="1319" spans="1:13" x14ac:dyDescent="0.2">
      <c r="A1319" s="10">
        <v>1307</v>
      </c>
      <c r="B1319" t="s">
        <v>12455</v>
      </c>
      <c r="C1319">
        <v>1075000</v>
      </c>
      <c r="D1319">
        <v>2</v>
      </c>
      <c r="E1319">
        <v>3259</v>
      </c>
      <c r="F1319">
        <f t="shared" si="157"/>
        <v>-0.28518747226710495</v>
      </c>
      <c r="G1319">
        <f t="shared" si="158"/>
        <v>-0.14884700350263386</v>
      </c>
      <c r="H1319">
        <f t="shared" si="159"/>
        <v>1.1570130718281109</v>
      </c>
      <c r="I1319">
        <f t="shared" si="160"/>
        <v>10.224436622238469</v>
      </c>
      <c r="J1319">
        <f t="shared" si="161"/>
        <v>0.57966796132013187</v>
      </c>
      <c r="K1319">
        <f t="shared" si="162"/>
        <v>0.84917175306190085</v>
      </c>
      <c r="L1319">
        <f t="shared" si="163"/>
        <v>0.57966796132013187</v>
      </c>
      <c r="M1319">
        <f t="shared" si="164"/>
        <v>2</v>
      </c>
    </row>
    <row r="1320" spans="1:13" x14ac:dyDescent="0.2">
      <c r="A1320" s="10">
        <v>1308</v>
      </c>
      <c r="B1320" t="s">
        <v>12462</v>
      </c>
      <c r="C1320">
        <v>35000</v>
      </c>
      <c r="D1320">
        <v>1</v>
      </c>
      <c r="E1320">
        <v>1798</v>
      </c>
      <c r="F1320">
        <f t="shared" si="157"/>
        <v>-0.2985733029139731</v>
      </c>
      <c r="G1320">
        <f t="shared" si="158"/>
        <v>-0.70604767766324283</v>
      </c>
      <c r="H1320">
        <f t="shared" si="159"/>
        <v>0.63832757923761507</v>
      </c>
      <c r="I1320">
        <f t="shared" si="160"/>
        <v>14.353193132295186</v>
      </c>
      <c r="J1320">
        <f t="shared" si="161"/>
        <v>5.0112878871356309E-7</v>
      </c>
      <c r="K1320">
        <f t="shared" si="162"/>
        <v>2.3748122335584116</v>
      </c>
      <c r="L1320">
        <f t="shared" si="163"/>
        <v>5.0112878871356309E-7</v>
      </c>
      <c r="M1320">
        <f t="shared" si="164"/>
        <v>2</v>
      </c>
    </row>
    <row r="1321" spans="1:13" x14ac:dyDescent="0.2">
      <c r="A1321" s="10">
        <v>1309</v>
      </c>
      <c r="B1321" t="s">
        <v>12483</v>
      </c>
      <c r="C1321">
        <v>225000</v>
      </c>
      <c r="D1321">
        <v>1</v>
      </c>
      <c r="E1321">
        <v>2894</v>
      </c>
      <c r="F1321">
        <f t="shared" si="157"/>
        <v>-0.29612781462271837</v>
      </c>
      <c r="G1321">
        <f t="shared" si="158"/>
        <v>-0.70604767766324283</v>
      </c>
      <c r="H1321">
        <f t="shared" si="159"/>
        <v>1.0274304538982471</v>
      </c>
      <c r="I1321">
        <f t="shared" si="160"/>
        <v>13.790652958590677</v>
      </c>
      <c r="J1321">
        <f t="shared" si="161"/>
        <v>0.15140406626658048</v>
      </c>
      <c r="K1321">
        <f t="shared" si="162"/>
        <v>1.4152888788342273</v>
      </c>
      <c r="L1321">
        <f t="shared" si="163"/>
        <v>0.15140406626658048</v>
      </c>
      <c r="M1321">
        <f t="shared" si="164"/>
        <v>2</v>
      </c>
    </row>
    <row r="1322" spans="1:13" x14ac:dyDescent="0.2">
      <c r="A1322" s="10">
        <v>1310</v>
      </c>
      <c r="B1322" t="s">
        <v>12486</v>
      </c>
      <c r="C1322">
        <v>5000000</v>
      </c>
      <c r="D1322">
        <v>1</v>
      </c>
      <c r="E1322">
        <v>1798</v>
      </c>
      <c r="F1322">
        <f t="shared" si="157"/>
        <v>-0.23466883256618429</v>
      </c>
      <c r="G1322">
        <f t="shared" si="158"/>
        <v>-0.70604767766324283</v>
      </c>
      <c r="H1322">
        <f t="shared" si="159"/>
        <v>0.63832757923761507</v>
      </c>
      <c r="I1322">
        <f t="shared" si="160"/>
        <v>14.161261989875813</v>
      </c>
      <c r="J1322">
        <f t="shared" si="161"/>
        <v>3.993805934276032E-3</v>
      </c>
      <c r="K1322">
        <f t="shared" si="162"/>
        <v>2.3569396554535604</v>
      </c>
      <c r="L1322">
        <f t="shared" si="163"/>
        <v>3.993805934276032E-3</v>
      </c>
      <c r="M1322">
        <f t="shared" si="164"/>
        <v>2</v>
      </c>
    </row>
    <row r="1323" spans="1:13" x14ac:dyDescent="0.2">
      <c r="A1323" s="10">
        <v>1311</v>
      </c>
      <c r="B1323" t="s">
        <v>12493</v>
      </c>
      <c r="C1323">
        <v>410000</v>
      </c>
      <c r="D1323">
        <v>1</v>
      </c>
      <c r="E1323">
        <v>2807</v>
      </c>
      <c r="F1323">
        <f t="shared" si="157"/>
        <v>-0.29374668128649661</v>
      </c>
      <c r="G1323">
        <f t="shared" si="158"/>
        <v>-0.70604767766324283</v>
      </c>
      <c r="H1323">
        <f t="shared" si="159"/>
        <v>0.99654363811770419</v>
      </c>
      <c r="I1323">
        <f t="shared" si="160"/>
        <v>13.816361678434244</v>
      </c>
      <c r="J1323">
        <f t="shared" si="161"/>
        <v>0.12833570867031546</v>
      </c>
      <c r="K1323">
        <f t="shared" si="162"/>
        <v>1.4795242510336803</v>
      </c>
      <c r="L1323">
        <f t="shared" si="163"/>
        <v>0.12833570867031546</v>
      </c>
      <c r="M1323">
        <f t="shared" si="164"/>
        <v>2</v>
      </c>
    </row>
    <row r="1324" spans="1:13" x14ac:dyDescent="0.2">
      <c r="A1324" s="10">
        <v>1312</v>
      </c>
      <c r="B1324" t="s">
        <v>12526</v>
      </c>
      <c r="C1324">
        <v>4486000</v>
      </c>
      <c r="D1324">
        <v>3</v>
      </c>
      <c r="E1324">
        <v>3412</v>
      </c>
      <c r="F1324">
        <f t="shared" si="157"/>
        <v>-0.24128452194357874</v>
      </c>
      <c r="G1324">
        <f t="shared" si="158"/>
        <v>0.40835367065797512</v>
      </c>
      <c r="H1324">
        <f t="shared" si="159"/>
        <v>1.2113312650973413</v>
      </c>
      <c r="I1324">
        <f t="shared" si="160"/>
        <v>7.2593018312748558</v>
      </c>
      <c r="J1324">
        <f t="shared" si="161"/>
        <v>1.5734249847305317</v>
      </c>
      <c r="K1324">
        <f t="shared" si="162"/>
        <v>1.0519945685378511</v>
      </c>
      <c r="L1324">
        <f t="shared" si="163"/>
        <v>1.0519945685378511</v>
      </c>
      <c r="M1324">
        <f t="shared" si="164"/>
        <v>3</v>
      </c>
    </row>
    <row r="1325" spans="1:13" x14ac:dyDescent="0.2">
      <c r="A1325" s="10">
        <v>1313</v>
      </c>
      <c r="B1325" t="s">
        <v>12544</v>
      </c>
      <c r="C1325">
        <v>150000</v>
      </c>
      <c r="D1325">
        <v>1</v>
      </c>
      <c r="E1325">
        <v>1678</v>
      </c>
      <c r="F1325">
        <f t="shared" si="157"/>
        <v>-0.29709313894821365</v>
      </c>
      <c r="G1325">
        <f t="shared" si="158"/>
        <v>-0.70604767766324283</v>
      </c>
      <c r="H1325">
        <f t="shared" si="159"/>
        <v>0.5957250747127284</v>
      </c>
      <c r="I1325">
        <f t="shared" si="160"/>
        <v>14.427818288504202</v>
      </c>
      <c r="J1325">
        <f t="shared" si="161"/>
        <v>1.8155697764671611E-3</v>
      </c>
      <c r="K1325">
        <f t="shared" si="162"/>
        <v>2.4976635598125085</v>
      </c>
      <c r="L1325">
        <f t="shared" si="163"/>
        <v>1.8155697764671611E-3</v>
      </c>
      <c r="M1325">
        <f t="shared" si="164"/>
        <v>2</v>
      </c>
    </row>
    <row r="1326" spans="1:13" x14ac:dyDescent="0.2">
      <c r="A1326" s="10">
        <v>1314</v>
      </c>
      <c r="B1326" t="s">
        <v>12559</v>
      </c>
      <c r="C1326">
        <v>150000</v>
      </c>
      <c r="D1326">
        <v>1</v>
      </c>
      <c r="E1326">
        <v>2159</v>
      </c>
      <c r="F1326">
        <f t="shared" si="157"/>
        <v>-0.29709313894821365</v>
      </c>
      <c r="G1326">
        <f t="shared" si="158"/>
        <v>-0.70604767766324283</v>
      </c>
      <c r="H1326">
        <f t="shared" si="159"/>
        <v>0.76649011368331599</v>
      </c>
      <c r="I1326">
        <f t="shared" si="160"/>
        <v>14.132391918526586</v>
      </c>
      <c r="J1326">
        <f t="shared" si="161"/>
        <v>1.6426231620219646E-2</v>
      </c>
      <c r="K1326">
        <f t="shared" si="162"/>
        <v>2.0250904931235025</v>
      </c>
      <c r="L1326">
        <f t="shared" si="163"/>
        <v>1.6426231620219646E-2</v>
      </c>
      <c r="M1326">
        <f t="shared" si="164"/>
        <v>2</v>
      </c>
    </row>
    <row r="1327" spans="1:13" x14ac:dyDescent="0.2">
      <c r="A1327" s="10">
        <v>1315</v>
      </c>
      <c r="B1327" t="s">
        <v>12570</v>
      </c>
      <c r="C1327">
        <v>30000000</v>
      </c>
      <c r="D1327">
        <v>3</v>
      </c>
      <c r="E1327">
        <v>1982</v>
      </c>
      <c r="F1327">
        <f t="shared" si="157"/>
        <v>8.7105942598915576E-2</v>
      </c>
      <c r="G1327">
        <f t="shared" si="158"/>
        <v>0.40835367065797512</v>
      </c>
      <c r="H1327">
        <f t="shared" si="159"/>
        <v>0.70365141950910803</v>
      </c>
      <c r="I1327">
        <f t="shared" si="160"/>
        <v>6.9951581194946604</v>
      </c>
      <c r="J1327">
        <f t="shared" si="161"/>
        <v>1.3943605026450967</v>
      </c>
      <c r="K1327">
        <f t="shared" si="162"/>
        <v>2.2089503705215163</v>
      </c>
      <c r="L1327">
        <f t="shared" si="163"/>
        <v>1.3943605026450967</v>
      </c>
      <c r="M1327">
        <f t="shared" si="164"/>
        <v>2</v>
      </c>
    </row>
    <row r="1328" spans="1:13" x14ac:dyDescent="0.2">
      <c r="A1328" s="10">
        <v>1316</v>
      </c>
      <c r="B1328" t="s">
        <v>12578</v>
      </c>
      <c r="C1328">
        <v>20454</v>
      </c>
      <c r="D1328">
        <v>1</v>
      </c>
      <c r="E1328">
        <v>12390</v>
      </c>
      <c r="F1328">
        <f t="shared" si="157"/>
        <v>-0.29876052434915518</v>
      </c>
      <c r="G1328">
        <f t="shared" si="158"/>
        <v>-0.70604767766324283</v>
      </c>
      <c r="H1328">
        <f t="shared" si="159"/>
        <v>4.3987086453009487</v>
      </c>
      <c r="I1328">
        <f t="shared" si="160"/>
        <v>21.666972819428828</v>
      </c>
      <c r="J1328">
        <f t="shared" si="161"/>
        <v>14.140466563258062</v>
      </c>
      <c r="K1328">
        <f t="shared" si="162"/>
        <v>5.787171768773363</v>
      </c>
      <c r="L1328">
        <f t="shared" si="163"/>
        <v>5.787171768773363</v>
      </c>
      <c r="M1328">
        <f t="shared" si="164"/>
        <v>3</v>
      </c>
    </row>
    <row r="1329" spans="1:13" x14ac:dyDescent="0.2">
      <c r="A1329" s="10">
        <v>1317</v>
      </c>
      <c r="B1329" t="s">
        <v>12606</v>
      </c>
      <c r="C1329">
        <v>105000000</v>
      </c>
      <c r="D1329">
        <v>2</v>
      </c>
      <c r="E1329">
        <v>1798</v>
      </c>
      <c r="F1329">
        <f t="shared" si="157"/>
        <v>1.052430268094215</v>
      </c>
      <c r="G1329">
        <f t="shared" si="158"/>
        <v>-0.14884700350263386</v>
      </c>
      <c r="H1329">
        <f t="shared" si="159"/>
        <v>0.63832757923761507</v>
      </c>
      <c r="I1329">
        <f t="shared" si="160"/>
        <v>8.6192563401991702</v>
      </c>
      <c r="J1329">
        <f t="shared" si="161"/>
        <v>2.1337709782613454</v>
      </c>
      <c r="K1329">
        <f t="shared" si="162"/>
        <v>3.4253711837737266</v>
      </c>
      <c r="L1329">
        <f t="shared" si="163"/>
        <v>2.1337709782613454</v>
      </c>
      <c r="M1329">
        <f t="shared" si="164"/>
        <v>2</v>
      </c>
    </row>
    <row r="1330" spans="1:13" x14ac:dyDescent="0.2">
      <c r="A1330" s="10">
        <v>1318</v>
      </c>
      <c r="B1330" t="s">
        <v>12610</v>
      </c>
      <c r="C1330">
        <v>425000</v>
      </c>
      <c r="D1330">
        <v>1</v>
      </c>
      <c r="E1330">
        <v>3624</v>
      </c>
      <c r="F1330">
        <f t="shared" si="157"/>
        <v>-0.29355361642139755</v>
      </c>
      <c r="G1330">
        <f t="shared" si="158"/>
        <v>-0.70604767766324283</v>
      </c>
      <c r="H1330">
        <f t="shared" si="159"/>
        <v>1.2865956897579747</v>
      </c>
      <c r="I1330">
        <f t="shared" si="160"/>
        <v>13.581092430833761</v>
      </c>
      <c r="J1330">
        <f t="shared" si="161"/>
        <v>0.42027013458154244</v>
      </c>
      <c r="K1330">
        <f t="shared" si="162"/>
        <v>0.94388927755913488</v>
      </c>
      <c r="L1330">
        <f t="shared" si="163"/>
        <v>0.42027013458154244</v>
      </c>
      <c r="M1330">
        <f t="shared" si="164"/>
        <v>2</v>
      </c>
    </row>
    <row r="1331" spans="1:13" x14ac:dyDescent="0.2">
      <c r="A1331" s="10">
        <v>1319</v>
      </c>
      <c r="B1331" t="s">
        <v>12613</v>
      </c>
      <c r="C1331">
        <v>500000</v>
      </c>
      <c r="D1331">
        <v>1</v>
      </c>
      <c r="E1331">
        <v>2528</v>
      </c>
      <c r="F1331">
        <f t="shared" si="157"/>
        <v>-0.29258829209590226</v>
      </c>
      <c r="G1331">
        <f t="shared" si="158"/>
        <v>-0.70604767766324283</v>
      </c>
      <c r="H1331">
        <f t="shared" si="159"/>
        <v>0.89749281509734269</v>
      </c>
      <c r="I1331">
        <f t="shared" si="160"/>
        <v>13.931503306348336</v>
      </c>
      <c r="J1331">
        <f t="shared" si="161"/>
        <v>6.719446732926386E-2</v>
      </c>
      <c r="K1331">
        <f t="shared" si="162"/>
        <v>1.7005734689460248</v>
      </c>
      <c r="L1331">
        <f t="shared" si="163"/>
        <v>6.719446732926386E-2</v>
      </c>
      <c r="M1331">
        <f t="shared" si="164"/>
        <v>2</v>
      </c>
    </row>
    <row r="1332" spans="1:13" x14ac:dyDescent="0.2">
      <c r="A1332" s="10">
        <v>1320</v>
      </c>
      <c r="B1332" t="s">
        <v>12642</v>
      </c>
      <c r="C1332">
        <v>34999999</v>
      </c>
      <c r="D1332">
        <v>2</v>
      </c>
      <c r="E1332">
        <v>6181</v>
      </c>
      <c r="F1332">
        <f t="shared" si="157"/>
        <v>0.15146088476094455</v>
      </c>
      <c r="G1332">
        <f t="shared" si="158"/>
        <v>-0.14884700350263386</v>
      </c>
      <c r="H1332">
        <f t="shared" si="159"/>
        <v>2.1943840570091022</v>
      </c>
      <c r="I1332">
        <f t="shared" si="160"/>
        <v>9.3563021334403995</v>
      </c>
      <c r="J1332">
        <f t="shared" si="161"/>
        <v>2.9336784620466103</v>
      </c>
      <c r="K1332">
        <f t="shared" si="162"/>
        <v>9.421121501226748E-2</v>
      </c>
      <c r="L1332">
        <f t="shared" si="163"/>
        <v>9.421121501226748E-2</v>
      </c>
      <c r="M1332">
        <f t="shared" si="164"/>
        <v>3</v>
      </c>
    </row>
    <row r="1333" spans="1:13" x14ac:dyDescent="0.2">
      <c r="A1333" s="10">
        <v>1321</v>
      </c>
      <c r="B1333" t="s">
        <v>12650</v>
      </c>
      <c r="C1333">
        <v>40000000</v>
      </c>
      <c r="D1333">
        <v>1</v>
      </c>
      <c r="E1333">
        <v>384</v>
      </c>
      <c r="F1333">
        <f t="shared" si="157"/>
        <v>0.21581585266495551</v>
      </c>
      <c r="G1333">
        <f t="shared" si="158"/>
        <v>-0.70604767766324283</v>
      </c>
      <c r="H1333">
        <f t="shared" si="159"/>
        <v>0.13632806758603344</v>
      </c>
      <c r="I1333">
        <f t="shared" si="160"/>
        <v>14.203419651126429</v>
      </c>
      <c r="J1333">
        <f t="shared" si="161"/>
        <v>0.51587193740292969</v>
      </c>
      <c r="K1333">
        <f t="shared" si="162"/>
        <v>4.1468559874678075</v>
      </c>
      <c r="L1333">
        <f t="shared" si="163"/>
        <v>0.51587193740292969</v>
      </c>
      <c r="M1333">
        <f t="shared" si="164"/>
        <v>2</v>
      </c>
    </row>
    <row r="1334" spans="1:13" x14ac:dyDescent="0.2">
      <c r="A1334" s="10">
        <v>1322</v>
      </c>
      <c r="B1334" t="s">
        <v>12653</v>
      </c>
      <c r="C1334">
        <v>10375000</v>
      </c>
      <c r="D1334">
        <v>3</v>
      </c>
      <c r="E1334">
        <v>1433</v>
      </c>
      <c r="F1334">
        <f t="shared" si="157"/>
        <v>-0.1654872559056878</v>
      </c>
      <c r="G1334">
        <f t="shared" si="158"/>
        <v>0.40835367065797512</v>
      </c>
      <c r="H1334">
        <f t="shared" si="159"/>
        <v>0.50874496130775138</v>
      </c>
      <c r="I1334">
        <f t="shared" si="160"/>
        <v>8.0052956667283794</v>
      </c>
      <c r="J1334">
        <f t="shared" si="161"/>
        <v>1.2762059926222298</v>
      </c>
      <c r="K1334">
        <f t="shared" si="162"/>
        <v>2.7332823865327263</v>
      </c>
      <c r="L1334">
        <f t="shared" si="163"/>
        <v>1.2762059926222298</v>
      </c>
      <c r="M1334">
        <f t="shared" si="164"/>
        <v>2</v>
      </c>
    </row>
    <row r="1335" spans="1:13" x14ac:dyDescent="0.2">
      <c r="A1335" s="10">
        <v>1323</v>
      </c>
      <c r="B1335" t="s">
        <v>12670</v>
      </c>
      <c r="C1335">
        <v>2608779</v>
      </c>
      <c r="D1335">
        <v>1</v>
      </c>
      <c r="E1335">
        <v>634</v>
      </c>
      <c r="F1335">
        <f t="shared" si="157"/>
        <v>-0.26544621655198691</v>
      </c>
      <c r="G1335">
        <f t="shared" si="158"/>
        <v>-0.70604767766324283</v>
      </c>
      <c r="H1335">
        <f t="shared" si="159"/>
        <v>0.22508328534621408</v>
      </c>
      <c r="I1335">
        <f t="shared" si="160"/>
        <v>15.173727011672153</v>
      </c>
      <c r="J1335">
        <f t="shared" si="161"/>
        <v>0.17182184978605541</v>
      </c>
      <c r="K1335">
        <f t="shared" si="162"/>
        <v>3.7142630135528996</v>
      </c>
      <c r="L1335">
        <f t="shared" si="163"/>
        <v>0.17182184978605541</v>
      </c>
      <c r="M1335">
        <f t="shared" si="164"/>
        <v>2</v>
      </c>
    </row>
    <row r="1336" spans="1:13" x14ac:dyDescent="0.2">
      <c r="A1336" s="10">
        <v>1324</v>
      </c>
      <c r="B1336" t="s">
        <v>12680</v>
      </c>
      <c r="C1336">
        <v>1000</v>
      </c>
      <c r="D1336">
        <v>1</v>
      </c>
      <c r="E1336">
        <v>702</v>
      </c>
      <c r="F1336">
        <f t="shared" si="157"/>
        <v>-0.29901091660819767</v>
      </c>
      <c r="G1336">
        <f t="shared" si="158"/>
        <v>-0.70604767766324283</v>
      </c>
      <c r="H1336">
        <f t="shared" si="159"/>
        <v>0.2492247045769832</v>
      </c>
      <c r="I1336">
        <f t="shared" si="160"/>
        <v>15.212382794996337</v>
      </c>
      <c r="J1336">
        <f t="shared" si="161"/>
        <v>0.15140235928111298</v>
      </c>
      <c r="K1336">
        <f t="shared" si="162"/>
        <v>3.6364539868528696</v>
      </c>
      <c r="L1336">
        <f t="shared" si="163"/>
        <v>0.15140235928111298</v>
      </c>
      <c r="M1336">
        <f t="shared" si="164"/>
        <v>2</v>
      </c>
    </row>
    <row r="1337" spans="1:13" x14ac:dyDescent="0.2">
      <c r="A1337" s="10">
        <v>1325</v>
      </c>
      <c r="B1337" t="s">
        <v>12682</v>
      </c>
      <c r="C1337">
        <v>1372725</v>
      </c>
      <c r="D1337">
        <v>3</v>
      </c>
      <c r="E1337">
        <v>2055</v>
      </c>
      <c r="F1337">
        <f t="shared" si="157"/>
        <v>-0.28135545646966376</v>
      </c>
      <c r="G1337">
        <f t="shared" si="158"/>
        <v>0.40835367065797512</v>
      </c>
      <c r="H1337">
        <f t="shared" si="159"/>
        <v>0.72956794309508088</v>
      </c>
      <c r="I1337">
        <f t="shared" si="160"/>
        <v>7.9338961826837506</v>
      </c>
      <c r="J1337">
        <f t="shared" si="161"/>
        <v>1.2504877473198188</v>
      </c>
      <c r="K1337">
        <f t="shared" si="162"/>
        <v>2.1172137795263102</v>
      </c>
      <c r="L1337">
        <f t="shared" si="163"/>
        <v>1.2504877473198188</v>
      </c>
      <c r="M1337">
        <f t="shared" si="164"/>
        <v>2</v>
      </c>
    </row>
    <row r="1338" spans="1:13" x14ac:dyDescent="0.2">
      <c r="A1338" s="10">
        <v>1326</v>
      </c>
      <c r="B1338" t="s">
        <v>12695</v>
      </c>
      <c r="C1338">
        <v>35000</v>
      </c>
      <c r="D1338">
        <v>2</v>
      </c>
      <c r="E1338">
        <v>1067</v>
      </c>
      <c r="F1338">
        <f t="shared" si="157"/>
        <v>-0.2985733029139731</v>
      </c>
      <c r="G1338">
        <f t="shared" si="158"/>
        <v>-0.14884700350263386</v>
      </c>
      <c r="H1338">
        <f t="shared" si="159"/>
        <v>0.3788073225068469</v>
      </c>
      <c r="I1338">
        <f t="shared" si="160"/>
        <v>11.476524332065813</v>
      </c>
      <c r="J1338">
        <f t="shared" si="161"/>
        <v>0.37782385606742969</v>
      </c>
      <c r="K1338">
        <f t="shared" si="162"/>
        <v>2.8720881305786339</v>
      </c>
      <c r="L1338">
        <f t="shared" si="163"/>
        <v>0.37782385606742969</v>
      </c>
      <c r="M1338">
        <f t="shared" si="164"/>
        <v>2</v>
      </c>
    </row>
    <row r="1339" spans="1:13" x14ac:dyDescent="0.2">
      <c r="A1339" s="10">
        <v>1327</v>
      </c>
      <c r="B1339" t="s">
        <v>12699</v>
      </c>
      <c r="C1339">
        <v>1500000</v>
      </c>
      <c r="D1339">
        <v>1</v>
      </c>
      <c r="E1339">
        <v>7277</v>
      </c>
      <c r="F1339">
        <f t="shared" si="157"/>
        <v>-0.27971730108929826</v>
      </c>
      <c r="G1339">
        <f t="shared" si="158"/>
        <v>-0.70604767766324283</v>
      </c>
      <c r="H1339">
        <f t="shared" si="159"/>
        <v>2.583486931669734</v>
      </c>
      <c r="I1339">
        <f t="shared" si="160"/>
        <v>14.547770288987174</v>
      </c>
      <c r="J1339">
        <f t="shared" si="161"/>
        <v>3.7839742597904511</v>
      </c>
      <c r="K1339">
        <f t="shared" si="162"/>
        <v>0.60289618651827037</v>
      </c>
      <c r="L1339">
        <f t="shared" si="163"/>
        <v>0.60289618651827037</v>
      </c>
      <c r="M1339">
        <f t="shared" si="164"/>
        <v>3</v>
      </c>
    </row>
    <row r="1340" spans="1:13" x14ac:dyDescent="0.2">
      <c r="A1340" s="10">
        <v>1328</v>
      </c>
      <c r="B1340" t="s">
        <v>12704</v>
      </c>
      <c r="C1340">
        <v>200000</v>
      </c>
      <c r="D1340">
        <v>1</v>
      </c>
      <c r="E1340">
        <v>5085</v>
      </c>
      <c r="F1340">
        <f t="shared" si="157"/>
        <v>-0.29644958939788346</v>
      </c>
      <c r="G1340">
        <f t="shared" si="158"/>
        <v>-0.70604767766324283</v>
      </c>
      <c r="H1340">
        <f t="shared" si="159"/>
        <v>1.8052811823484702</v>
      </c>
      <c r="I1340">
        <f t="shared" si="160"/>
        <v>13.589770451094449</v>
      </c>
      <c r="J1340">
        <f t="shared" si="161"/>
        <v>1.3617827163285621</v>
      </c>
      <c r="K1340">
        <f t="shared" si="162"/>
        <v>0.40661016702555158</v>
      </c>
      <c r="L1340">
        <f t="shared" si="163"/>
        <v>0.40661016702555158</v>
      </c>
      <c r="M1340">
        <f t="shared" si="164"/>
        <v>3</v>
      </c>
    </row>
    <row r="1341" spans="1:13" x14ac:dyDescent="0.2">
      <c r="A1341" s="10">
        <v>1329</v>
      </c>
      <c r="B1341" t="s">
        <v>12709</v>
      </c>
      <c r="C1341">
        <v>1811321</v>
      </c>
      <c r="D1341">
        <v>1</v>
      </c>
      <c r="E1341">
        <v>1798</v>
      </c>
      <c r="F1341">
        <f t="shared" si="157"/>
        <v>-0.27571029129813129</v>
      </c>
      <c r="G1341">
        <f t="shared" si="158"/>
        <v>-0.70604767766324283</v>
      </c>
      <c r="H1341">
        <f t="shared" si="159"/>
        <v>0.63832757923761507</v>
      </c>
      <c r="I1341">
        <f t="shared" si="160"/>
        <v>14.283587868654712</v>
      </c>
      <c r="J1341">
        <f t="shared" si="161"/>
        <v>4.9084877107677849E-4</v>
      </c>
      <c r="K1341">
        <f t="shared" si="162"/>
        <v>2.3674796553201007</v>
      </c>
      <c r="L1341">
        <f t="shared" si="163"/>
        <v>4.9084877107677849E-4</v>
      </c>
      <c r="M1341">
        <f t="shared" si="164"/>
        <v>2</v>
      </c>
    </row>
    <row r="1342" spans="1:13" x14ac:dyDescent="0.2">
      <c r="A1342" s="10">
        <v>1330</v>
      </c>
      <c r="B1342" t="s">
        <v>12720</v>
      </c>
      <c r="C1342">
        <v>1250016</v>
      </c>
      <c r="D1342">
        <v>1</v>
      </c>
      <c r="E1342">
        <v>1067</v>
      </c>
      <c r="F1342">
        <f t="shared" si="157"/>
        <v>-0.28293484290509313</v>
      </c>
      <c r="G1342">
        <f t="shared" si="158"/>
        <v>-0.70604767766324283</v>
      </c>
      <c r="H1342">
        <f t="shared" si="159"/>
        <v>0.3788073225068469</v>
      </c>
      <c r="I1342">
        <f t="shared" si="160"/>
        <v>14.843999367704214</v>
      </c>
      <c r="J1342">
        <f t="shared" si="161"/>
        <v>6.7573685141247411E-2</v>
      </c>
      <c r="K1342">
        <f t="shared" si="162"/>
        <v>3.1774322061519946</v>
      </c>
      <c r="L1342">
        <f t="shared" si="163"/>
        <v>6.7573685141247411E-2</v>
      </c>
      <c r="M1342">
        <f t="shared" si="164"/>
        <v>2</v>
      </c>
    </row>
    <row r="1343" spans="1:13" x14ac:dyDescent="0.2">
      <c r="A1343" s="10">
        <v>1331</v>
      </c>
      <c r="B1343" t="s">
        <v>12728</v>
      </c>
      <c r="C1343">
        <v>2500000</v>
      </c>
      <c r="D1343">
        <v>1</v>
      </c>
      <c r="E1343">
        <v>4720</v>
      </c>
      <c r="F1343">
        <f t="shared" si="157"/>
        <v>-0.26684631008269427</v>
      </c>
      <c r="G1343">
        <f t="shared" si="158"/>
        <v>-0.70604767766324283</v>
      </c>
      <c r="H1343">
        <f t="shared" si="159"/>
        <v>1.6756985644186064</v>
      </c>
      <c r="I1343">
        <f t="shared" si="160"/>
        <v>13.449595096099777</v>
      </c>
      <c r="J1343">
        <f t="shared" si="161"/>
        <v>1.0771007447359515</v>
      </c>
      <c r="K1343">
        <f t="shared" si="162"/>
        <v>0.48149141915348426</v>
      </c>
      <c r="L1343">
        <f t="shared" si="163"/>
        <v>0.48149141915348426</v>
      </c>
      <c r="M1343">
        <f t="shared" si="164"/>
        <v>3</v>
      </c>
    </row>
    <row r="1344" spans="1:13" x14ac:dyDescent="0.2">
      <c r="A1344" s="10">
        <v>1332</v>
      </c>
      <c r="B1344" t="s">
        <v>12731</v>
      </c>
      <c r="C1344">
        <v>3025000</v>
      </c>
      <c r="D1344">
        <v>3</v>
      </c>
      <c r="E1344">
        <v>977</v>
      </c>
      <c r="F1344">
        <f t="shared" si="157"/>
        <v>-0.26008903980422715</v>
      </c>
      <c r="G1344">
        <f t="shared" si="158"/>
        <v>0.40835367065797512</v>
      </c>
      <c r="H1344">
        <f t="shared" si="159"/>
        <v>0.34685544411318192</v>
      </c>
      <c r="I1344">
        <f t="shared" si="160"/>
        <v>8.6413251509518343</v>
      </c>
      <c r="J1344">
        <f t="shared" si="161"/>
        <v>1.3282734239635514</v>
      </c>
      <c r="K1344">
        <f t="shared" si="162"/>
        <v>3.2795815807105231</v>
      </c>
      <c r="L1344">
        <f t="shared" si="163"/>
        <v>1.3282734239635514</v>
      </c>
      <c r="M1344">
        <f t="shared" si="164"/>
        <v>2</v>
      </c>
    </row>
    <row r="1345" spans="1:13" x14ac:dyDescent="0.2">
      <c r="A1345" s="10">
        <v>1333</v>
      </c>
      <c r="B1345" t="s">
        <v>12737</v>
      </c>
      <c r="C1345">
        <v>6000000</v>
      </c>
      <c r="D1345">
        <v>1</v>
      </c>
      <c r="E1345">
        <v>702</v>
      </c>
      <c r="F1345">
        <f t="shared" si="157"/>
        <v>-0.22179784155958029</v>
      </c>
      <c r="G1345">
        <f t="shared" si="158"/>
        <v>-0.70604767766324283</v>
      </c>
      <c r="H1345">
        <f t="shared" si="159"/>
        <v>0.2492247045769832</v>
      </c>
      <c r="I1345">
        <f t="shared" si="160"/>
        <v>14.981440513511643</v>
      </c>
      <c r="J1345">
        <f t="shared" si="161"/>
        <v>0.15718732027414775</v>
      </c>
      <c r="K1345">
        <f t="shared" si="162"/>
        <v>3.6158193241643088</v>
      </c>
      <c r="L1345">
        <f t="shared" si="163"/>
        <v>0.15718732027414775</v>
      </c>
      <c r="M1345">
        <f t="shared" si="164"/>
        <v>2</v>
      </c>
    </row>
    <row r="1346" spans="1:13" x14ac:dyDescent="0.2">
      <c r="A1346" s="10">
        <v>1334</v>
      </c>
      <c r="B1346" t="s">
        <v>12751</v>
      </c>
      <c r="C1346">
        <v>9000000</v>
      </c>
      <c r="D1346">
        <v>1</v>
      </c>
      <c r="E1346">
        <v>1433</v>
      </c>
      <c r="F1346">
        <f t="shared" si="157"/>
        <v>-0.18318486853976831</v>
      </c>
      <c r="G1346">
        <f t="shared" si="158"/>
        <v>-0.70604767766324283</v>
      </c>
      <c r="H1346">
        <f t="shared" si="159"/>
        <v>0.50874496130775138</v>
      </c>
      <c r="I1346">
        <f t="shared" si="160"/>
        <v>14.264634179988118</v>
      </c>
      <c r="J1346">
        <f t="shared" si="161"/>
        <v>2.9943278800555292E-2</v>
      </c>
      <c r="K1346">
        <f t="shared" si="162"/>
        <v>2.7349655441959571</v>
      </c>
      <c r="L1346">
        <f t="shared" si="163"/>
        <v>2.9943278800555292E-2</v>
      </c>
      <c r="M1346">
        <f t="shared" si="164"/>
        <v>2</v>
      </c>
    </row>
    <row r="1347" spans="1:13" x14ac:dyDescent="0.2">
      <c r="A1347" s="10">
        <v>1335</v>
      </c>
      <c r="B1347" t="s">
        <v>12758</v>
      </c>
      <c r="C1347">
        <v>35000</v>
      </c>
      <c r="D1347">
        <v>1</v>
      </c>
      <c r="E1347">
        <v>6181</v>
      </c>
      <c r="F1347">
        <f t="shared" si="157"/>
        <v>-0.2985733029139731</v>
      </c>
      <c r="G1347">
        <f t="shared" si="158"/>
        <v>-0.70604767766324283</v>
      </c>
      <c r="H1347">
        <f t="shared" si="159"/>
        <v>2.1943840570091022</v>
      </c>
      <c r="I1347">
        <f t="shared" si="160"/>
        <v>13.949364955696353</v>
      </c>
      <c r="J1347">
        <f t="shared" si="161"/>
        <v>2.4213122631433954</v>
      </c>
      <c r="K1347">
        <f t="shared" si="162"/>
        <v>0.35677621561650946</v>
      </c>
      <c r="L1347">
        <f t="shared" si="163"/>
        <v>0.35677621561650946</v>
      </c>
      <c r="M1347">
        <f t="shared" si="164"/>
        <v>3</v>
      </c>
    </row>
    <row r="1348" spans="1:13" x14ac:dyDescent="0.2">
      <c r="A1348" s="10">
        <v>1336</v>
      </c>
      <c r="B1348" t="s">
        <v>12762</v>
      </c>
      <c r="C1348">
        <v>700000</v>
      </c>
      <c r="D1348">
        <v>1</v>
      </c>
      <c r="E1348">
        <v>4720</v>
      </c>
      <c r="F1348">
        <f t="shared" si="157"/>
        <v>-0.29001409389458144</v>
      </c>
      <c r="G1348">
        <f t="shared" si="158"/>
        <v>-0.70604767766324283</v>
      </c>
      <c r="H1348">
        <f t="shared" si="159"/>
        <v>1.6756985644186064</v>
      </c>
      <c r="I1348">
        <f t="shared" si="160"/>
        <v>13.519724566320278</v>
      </c>
      <c r="J1348">
        <f t="shared" si="161"/>
        <v>1.0762002038779526</v>
      </c>
      <c r="K1348">
        <f t="shared" si="162"/>
        <v>0.48851808660134821</v>
      </c>
      <c r="L1348">
        <f t="shared" si="163"/>
        <v>0.48851808660134821</v>
      </c>
      <c r="M1348">
        <f t="shared" si="164"/>
        <v>3</v>
      </c>
    </row>
    <row r="1349" spans="1:13" x14ac:dyDescent="0.2">
      <c r="A1349" s="10">
        <v>1337</v>
      </c>
      <c r="B1349" t="s">
        <v>12766</v>
      </c>
      <c r="C1349">
        <v>5440000</v>
      </c>
      <c r="D1349">
        <v>2</v>
      </c>
      <c r="E1349">
        <v>1433</v>
      </c>
      <c r="F1349">
        <f t="shared" si="157"/>
        <v>-0.22900559652327851</v>
      </c>
      <c r="G1349">
        <f t="shared" si="158"/>
        <v>-0.14884700350263386</v>
      </c>
      <c r="H1349">
        <f t="shared" si="159"/>
        <v>0.50874496130775138</v>
      </c>
      <c r="I1349">
        <f t="shared" si="160"/>
        <v>10.981507301703761</v>
      </c>
      <c r="J1349">
        <f t="shared" si="161"/>
        <v>0.33200591847028127</v>
      </c>
      <c r="K1349">
        <f t="shared" si="162"/>
        <v>2.4317612577227599</v>
      </c>
      <c r="L1349">
        <f t="shared" si="163"/>
        <v>0.33200591847028127</v>
      </c>
      <c r="M1349">
        <f t="shared" si="164"/>
        <v>2</v>
      </c>
    </row>
    <row r="1350" spans="1:13" x14ac:dyDescent="0.2">
      <c r="A1350" s="10">
        <v>1338</v>
      </c>
      <c r="B1350" t="s">
        <v>12780</v>
      </c>
      <c r="C1350">
        <v>384410000</v>
      </c>
      <c r="D1350">
        <v>9</v>
      </c>
      <c r="E1350">
        <v>702</v>
      </c>
      <c r="F1350">
        <f t="shared" si="157"/>
        <v>4.6487138652494373</v>
      </c>
      <c r="G1350">
        <f t="shared" si="158"/>
        <v>3.7515577156216291</v>
      </c>
      <c r="H1350">
        <f t="shared" si="159"/>
        <v>0.2492247045769832</v>
      </c>
      <c r="I1350">
        <f t="shared" si="160"/>
        <v>14.576696346273522</v>
      </c>
      <c r="J1350">
        <f t="shared" si="161"/>
        <v>44.490293300963337</v>
      </c>
      <c r="K1350">
        <f t="shared" si="162"/>
        <v>41.314844458169787</v>
      </c>
      <c r="L1350">
        <f t="shared" si="163"/>
        <v>14.576696346273522</v>
      </c>
      <c r="M1350">
        <f t="shared" si="164"/>
        <v>1</v>
      </c>
    </row>
    <row r="1351" spans="1:13" x14ac:dyDescent="0.2">
      <c r="A1351" s="10">
        <v>1339</v>
      </c>
      <c r="B1351" t="s">
        <v>12792</v>
      </c>
      <c r="C1351">
        <v>2400000</v>
      </c>
      <c r="D1351">
        <v>1</v>
      </c>
      <c r="E1351">
        <v>702</v>
      </c>
      <c r="F1351">
        <f t="shared" si="157"/>
        <v>-0.26813340918335465</v>
      </c>
      <c r="G1351">
        <f t="shared" si="158"/>
        <v>-0.70604767766324283</v>
      </c>
      <c r="H1351">
        <f t="shared" si="159"/>
        <v>0.2492247045769832</v>
      </c>
      <c r="I1351">
        <f t="shared" si="160"/>
        <v>15.118598253646951</v>
      </c>
      <c r="J1351">
        <f t="shared" si="161"/>
        <v>0.15228503825245809</v>
      </c>
      <c r="K1351">
        <f t="shared" si="162"/>
        <v>3.6267714587543454</v>
      </c>
      <c r="L1351">
        <f t="shared" si="163"/>
        <v>0.15228503825245809</v>
      </c>
      <c r="M1351">
        <f t="shared" si="164"/>
        <v>2</v>
      </c>
    </row>
    <row r="1352" spans="1:13" x14ac:dyDescent="0.2">
      <c r="A1352" s="10">
        <v>1340</v>
      </c>
      <c r="B1352" t="s">
        <v>12831</v>
      </c>
      <c r="C1352">
        <v>100000</v>
      </c>
      <c r="D1352">
        <v>2</v>
      </c>
      <c r="E1352">
        <v>3624</v>
      </c>
      <c r="F1352">
        <f t="shared" si="157"/>
        <v>-0.29773668849854384</v>
      </c>
      <c r="G1352">
        <f t="shared" si="158"/>
        <v>-0.14884700350263386</v>
      </c>
      <c r="H1352">
        <f t="shared" si="159"/>
        <v>1.2865956897579747</v>
      </c>
      <c r="I1352">
        <f t="shared" si="160"/>
        <v>10.178700214912084</v>
      </c>
      <c r="J1352">
        <f t="shared" si="161"/>
        <v>0.7307241509689153</v>
      </c>
      <c r="K1352">
        <f t="shared" si="162"/>
        <v>0.63482941287610306</v>
      </c>
      <c r="L1352">
        <f t="shared" si="163"/>
        <v>0.63482941287610306</v>
      </c>
      <c r="M1352">
        <f t="shared" si="164"/>
        <v>3</v>
      </c>
    </row>
    <row r="1353" spans="1:13" x14ac:dyDescent="0.2">
      <c r="A1353" s="10">
        <v>1341</v>
      </c>
      <c r="B1353" t="s">
        <v>12848</v>
      </c>
      <c r="C1353">
        <v>3000000</v>
      </c>
      <c r="D1353">
        <v>3</v>
      </c>
      <c r="E1353">
        <v>1067</v>
      </c>
      <c r="F1353">
        <f t="shared" si="157"/>
        <v>-0.26041081457939225</v>
      </c>
      <c r="G1353">
        <f t="shared" si="158"/>
        <v>0.40835367065797512</v>
      </c>
      <c r="H1353">
        <f t="shared" si="159"/>
        <v>0.3788073225068469</v>
      </c>
      <c r="I1353">
        <f t="shared" si="160"/>
        <v>8.5666711425283157</v>
      </c>
      <c r="J1353">
        <f t="shared" si="161"/>
        <v>1.3106439746435723</v>
      </c>
      <c r="K1353">
        <f t="shared" si="162"/>
        <v>3.1709051929031005</v>
      </c>
      <c r="L1353">
        <f t="shared" si="163"/>
        <v>1.3106439746435723</v>
      </c>
      <c r="M1353">
        <f t="shared" si="164"/>
        <v>2</v>
      </c>
    </row>
    <row r="1354" spans="1:13" x14ac:dyDescent="0.2">
      <c r="A1354" s="10">
        <v>1342</v>
      </c>
      <c r="B1354" t="s">
        <v>12855</v>
      </c>
      <c r="C1354">
        <v>265000</v>
      </c>
      <c r="D1354">
        <v>1</v>
      </c>
      <c r="E1354">
        <v>4355</v>
      </c>
      <c r="F1354">
        <f t="shared" si="157"/>
        <v>-0.2956129749824542</v>
      </c>
      <c r="G1354">
        <f t="shared" si="158"/>
        <v>-0.70604767766324283</v>
      </c>
      <c r="H1354">
        <f t="shared" si="159"/>
        <v>1.5461159464887428</v>
      </c>
      <c r="I1354">
        <f t="shared" si="160"/>
        <v>13.520041927890077</v>
      </c>
      <c r="J1354">
        <f t="shared" si="161"/>
        <v>0.82408479312775917</v>
      </c>
      <c r="K1354">
        <f t="shared" si="162"/>
        <v>0.60801085219199469</v>
      </c>
      <c r="L1354">
        <f t="shared" si="163"/>
        <v>0.60801085219199469</v>
      </c>
      <c r="M1354">
        <f t="shared" si="164"/>
        <v>3</v>
      </c>
    </row>
    <row r="1355" spans="1:13" x14ac:dyDescent="0.2">
      <c r="A1355" s="10">
        <v>1343</v>
      </c>
      <c r="B1355" t="s">
        <v>12858</v>
      </c>
      <c r="C1355">
        <v>17194549</v>
      </c>
      <c r="D1355">
        <v>6</v>
      </c>
      <c r="E1355">
        <v>1767</v>
      </c>
      <c r="F1355">
        <f t="shared" si="157"/>
        <v>-7.7712902057592542E-2</v>
      </c>
      <c r="G1355">
        <f t="shared" si="158"/>
        <v>2.079955693139802</v>
      </c>
      <c r="H1355">
        <f t="shared" si="159"/>
        <v>0.62732193223535271</v>
      </c>
      <c r="I1355">
        <f t="shared" si="160"/>
        <v>2.8780868034332681</v>
      </c>
      <c r="J1355">
        <f t="shared" si="161"/>
        <v>7.8104030280414509</v>
      </c>
      <c r="K1355">
        <f t="shared" si="162"/>
        <v>7.0363166501629664</v>
      </c>
      <c r="L1355">
        <f t="shared" si="163"/>
        <v>2.8780868034332681</v>
      </c>
      <c r="M1355">
        <f t="shared" si="164"/>
        <v>1</v>
      </c>
    </row>
    <row r="1356" spans="1:13" x14ac:dyDescent="0.2">
      <c r="A1356" s="10">
        <v>1344</v>
      </c>
      <c r="B1356" t="s">
        <v>12876</v>
      </c>
      <c r="C1356">
        <v>350000</v>
      </c>
      <c r="D1356">
        <v>2</v>
      </c>
      <c r="E1356">
        <v>4355</v>
      </c>
      <c r="F1356">
        <f t="shared" si="157"/>
        <v>-0.29451894074689283</v>
      </c>
      <c r="G1356">
        <f t="shared" si="158"/>
        <v>-0.14884700350263386</v>
      </c>
      <c r="H1356">
        <f t="shared" si="159"/>
        <v>1.5461159464887428</v>
      </c>
      <c r="I1356">
        <f t="shared" si="160"/>
        <v>10.101495354154663</v>
      </c>
      <c r="J1356">
        <f t="shared" si="161"/>
        <v>1.1345635097803872</v>
      </c>
      <c r="K1356">
        <f t="shared" si="162"/>
        <v>0.29717004588232715</v>
      </c>
      <c r="L1356">
        <f t="shared" si="163"/>
        <v>0.29717004588232715</v>
      </c>
      <c r="M1356">
        <f t="shared" si="164"/>
        <v>3</v>
      </c>
    </row>
    <row r="1357" spans="1:13" x14ac:dyDescent="0.2">
      <c r="A1357" s="10">
        <v>1345</v>
      </c>
      <c r="B1357" t="s">
        <v>12880</v>
      </c>
      <c r="C1357">
        <v>4800000</v>
      </c>
      <c r="D1357">
        <v>1</v>
      </c>
      <c r="E1357">
        <v>3259</v>
      </c>
      <c r="F1357">
        <f t="shared" si="157"/>
        <v>-0.23724303076750508</v>
      </c>
      <c r="G1357">
        <f t="shared" si="158"/>
        <v>-0.70604767766324283</v>
      </c>
      <c r="H1357">
        <f t="shared" si="159"/>
        <v>1.1570130718281109</v>
      </c>
      <c r="I1357">
        <f t="shared" si="160"/>
        <v>13.496156806205816</v>
      </c>
      <c r="J1357">
        <f t="shared" si="161"/>
        <v>0.27270971168225855</v>
      </c>
      <c r="K1357">
        <f t="shared" si="162"/>
        <v>1.14675376880558</v>
      </c>
      <c r="L1357">
        <f t="shared" si="163"/>
        <v>0.27270971168225855</v>
      </c>
      <c r="M1357">
        <f t="shared" si="164"/>
        <v>2</v>
      </c>
    </row>
    <row r="1358" spans="1:13" x14ac:dyDescent="0.2">
      <c r="A1358" s="10">
        <v>1346</v>
      </c>
      <c r="B1358" t="s">
        <v>12883</v>
      </c>
      <c r="C1358">
        <v>3200000</v>
      </c>
      <c r="D1358">
        <v>2</v>
      </c>
      <c r="E1358">
        <v>6181</v>
      </c>
      <c r="F1358">
        <f t="shared" ref="F1358:F1421" si="165">STANDARDIZE(C1358, $C$9, $C$10)</f>
        <v>-0.25783661637807148</v>
      </c>
      <c r="G1358">
        <f t="shared" ref="G1358:G1421" si="166" xml:space="preserve"> STANDARDIZE(D1358, $D$9, $D$10)</f>
        <v>-0.14884700350263386</v>
      </c>
      <c r="H1358">
        <f t="shared" ref="H1358:H1421" si="167">STANDARDIZE(E1358, $E$9, $E$10)</f>
        <v>2.1943840570091022</v>
      </c>
      <c r="I1358">
        <f t="shared" ref="I1358:I1421" si="168" xml:space="preserve"> SUMXMY2($D$5:$F$5, F1358:H1358)</f>
        <v>10.410873817676642</v>
      </c>
      <c r="J1358">
        <f t="shared" ref="J1358:J1421" si="169">SUMXMY2($D$6:$F$6, F1358:H1358)</f>
        <v>2.7333866566904925</v>
      </c>
      <c r="K1358">
        <f t="shared" ref="K1358:K1421" si="170">SUMXMY2($D$7:$F$7, F1358:H1358)</f>
        <v>3.3966751989056257E-2</v>
      </c>
      <c r="L1358">
        <f t="shared" ref="L1358:L1421" si="171" xml:space="preserve"> MIN(I1358:K1358)</f>
        <v>3.3966751989056257E-2</v>
      </c>
      <c r="M1358">
        <f t="shared" ref="M1358:M1421" si="172">MATCH(L1358, I1358:K1358, 0)</f>
        <v>3</v>
      </c>
    </row>
    <row r="1359" spans="1:13" x14ac:dyDescent="0.2">
      <c r="A1359" s="10">
        <v>1347</v>
      </c>
      <c r="B1359" t="s">
        <v>12887</v>
      </c>
      <c r="C1359">
        <v>50500000</v>
      </c>
      <c r="D1359">
        <v>2</v>
      </c>
      <c r="E1359">
        <v>2894</v>
      </c>
      <c r="F1359">
        <f t="shared" si="165"/>
        <v>0.35096125823429747</v>
      </c>
      <c r="G1359">
        <f t="shared" si="166"/>
        <v>-0.14884700350263386</v>
      </c>
      <c r="H1359">
        <f t="shared" si="167"/>
        <v>1.0274304538982471</v>
      </c>
      <c r="I1359">
        <f t="shared" si="168"/>
        <v>8.8125197950885319</v>
      </c>
      <c r="J1359">
        <f t="shared" si="169"/>
        <v>0.88284966872461779</v>
      </c>
      <c r="K1359">
        <f t="shared" si="170"/>
        <v>1.3043779667348245</v>
      </c>
      <c r="L1359">
        <f t="shared" si="171"/>
        <v>0.88284966872461779</v>
      </c>
      <c r="M1359">
        <f t="shared" si="172"/>
        <v>2</v>
      </c>
    </row>
    <row r="1360" spans="1:13" x14ac:dyDescent="0.2">
      <c r="A1360" s="10">
        <v>1348</v>
      </c>
      <c r="B1360" t="s">
        <v>12890</v>
      </c>
      <c r="C1360">
        <v>2564788</v>
      </c>
      <c r="D1360">
        <v>1</v>
      </c>
      <c r="E1360">
        <v>2528</v>
      </c>
      <c r="F1360">
        <f t="shared" si="165"/>
        <v>-0.26601242431735839</v>
      </c>
      <c r="G1360">
        <f t="shared" si="166"/>
        <v>-0.70604767766324283</v>
      </c>
      <c r="H1360">
        <f t="shared" si="167"/>
        <v>0.89749281509734269</v>
      </c>
      <c r="I1360">
        <f t="shared" si="168"/>
        <v>13.851011229058674</v>
      </c>
      <c r="J1360">
        <f t="shared" si="169"/>
        <v>6.8181231436686182E-2</v>
      </c>
      <c r="K1360">
        <f t="shared" si="170"/>
        <v>1.6924668971737549</v>
      </c>
      <c r="L1360">
        <f t="shared" si="171"/>
        <v>6.8181231436686182E-2</v>
      </c>
      <c r="M1360">
        <f t="shared" si="172"/>
        <v>2</v>
      </c>
    </row>
    <row r="1361" spans="1:13" x14ac:dyDescent="0.2">
      <c r="A1361" s="10">
        <v>1349</v>
      </c>
      <c r="B1361" t="s">
        <v>12900</v>
      </c>
      <c r="C1361">
        <v>15000000</v>
      </c>
      <c r="D1361">
        <v>2</v>
      </c>
      <c r="E1361">
        <v>1433</v>
      </c>
      <c r="F1361">
        <f t="shared" si="165"/>
        <v>-0.10595892250014434</v>
      </c>
      <c r="G1361">
        <f t="shared" si="166"/>
        <v>-0.14884700350263386</v>
      </c>
      <c r="H1361">
        <f t="shared" si="167"/>
        <v>0.50874496130775138</v>
      </c>
      <c r="I1361">
        <f t="shared" si="168"/>
        <v>10.636345443822318</v>
      </c>
      <c r="J1361">
        <f t="shared" si="169"/>
        <v>0.36409234165020066</v>
      </c>
      <c r="K1361">
        <f t="shared" si="170"/>
        <v>2.4217453967893183</v>
      </c>
      <c r="L1361">
        <f t="shared" si="171"/>
        <v>0.36409234165020066</v>
      </c>
      <c r="M1361">
        <f t="shared" si="172"/>
        <v>2</v>
      </c>
    </row>
    <row r="1362" spans="1:13" x14ac:dyDescent="0.2">
      <c r="A1362" s="10">
        <v>1350</v>
      </c>
      <c r="B1362" t="s">
        <v>12905</v>
      </c>
      <c r="C1362">
        <v>1600000</v>
      </c>
      <c r="D1362">
        <v>1</v>
      </c>
      <c r="E1362">
        <v>2163</v>
      </c>
      <c r="F1362">
        <f t="shared" si="165"/>
        <v>-0.27843020198863788</v>
      </c>
      <c r="G1362">
        <f t="shared" si="166"/>
        <v>-0.70604767766324283</v>
      </c>
      <c r="H1362">
        <f t="shared" si="167"/>
        <v>0.76791019716747888</v>
      </c>
      <c r="I1362">
        <f t="shared" si="168"/>
        <v>14.073338178065452</v>
      </c>
      <c r="J1362">
        <f t="shared" si="169"/>
        <v>1.7169381729439954E-2</v>
      </c>
      <c r="K1362">
        <f t="shared" si="170"/>
        <v>2.0153964126039865</v>
      </c>
      <c r="L1362">
        <f t="shared" si="171"/>
        <v>1.7169381729439954E-2</v>
      </c>
      <c r="M1362">
        <f t="shared" si="172"/>
        <v>2</v>
      </c>
    </row>
    <row r="1363" spans="1:13" x14ac:dyDescent="0.2">
      <c r="A1363" s="10">
        <v>1351</v>
      </c>
      <c r="B1363" t="s">
        <v>12915</v>
      </c>
      <c r="C1363">
        <v>125000</v>
      </c>
      <c r="D1363">
        <v>1</v>
      </c>
      <c r="E1363">
        <v>13486</v>
      </c>
      <c r="F1363">
        <f t="shared" si="165"/>
        <v>-0.29741491372337875</v>
      </c>
      <c r="G1363">
        <f t="shared" si="166"/>
        <v>-0.70604767766324283</v>
      </c>
      <c r="H1363">
        <f t="shared" si="167"/>
        <v>4.7878115199615801</v>
      </c>
      <c r="I1363">
        <f t="shared" si="168"/>
        <v>24.034151804905839</v>
      </c>
      <c r="J1363">
        <f t="shared" si="169"/>
        <v>17.218217177262535</v>
      </c>
      <c r="K1363">
        <f t="shared" si="170"/>
        <v>7.7543718027261788</v>
      </c>
      <c r="L1363">
        <f t="shared" si="171"/>
        <v>7.7543718027261788</v>
      </c>
      <c r="M1363">
        <f t="shared" si="172"/>
        <v>3</v>
      </c>
    </row>
    <row r="1364" spans="1:13" x14ac:dyDescent="0.2">
      <c r="A1364" s="10">
        <v>1352</v>
      </c>
      <c r="B1364" t="s">
        <v>12942</v>
      </c>
      <c r="C1364">
        <v>1440000</v>
      </c>
      <c r="D1364">
        <v>1</v>
      </c>
      <c r="E1364">
        <v>2163</v>
      </c>
      <c r="F1364">
        <f t="shared" si="165"/>
        <v>-0.28048956054969448</v>
      </c>
      <c r="G1364">
        <f t="shared" si="166"/>
        <v>-0.70604767766324283</v>
      </c>
      <c r="H1364">
        <f t="shared" si="167"/>
        <v>0.76791019716747888</v>
      </c>
      <c r="I1364">
        <f t="shared" si="168"/>
        <v>14.079576149709402</v>
      </c>
      <c r="J1364">
        <f t="shared" si="169"/>
        <v>1.709357461085638E-2</v>
      </c>
      <c r="K1364">
        <f t="shared" si="170"/>
        <v>2.0160252462237018</v>
      </c>
      <c r="L1364">
        <f t="shared" si="171"/>
        <v>1.709357461085638E-2</v>
      </c>
      <c r="M1364">
        <f t="shared" si="172"/>
        <v>2</v>
      </c>
    </row>
    <row r="1365" spans="1:13" x14ac:dyDescent="0.2">
      <c r="A1365" s="10">
        <v>1353</v>
      </c>
      <c r="B1365" t="s">
        <v>12946</v>
      </c>
      <c r="C1365">
        <v>20366453</v>
      </c>
      <c r="D1365">
        <v>6</v>
      </c>
      <c r="E1365">
        <v>3259</v>
      </c>
      <c r="F1365">
        <f t="shared" si="165"/>
        <v>-3.6887354199781314E-2</v>
      </c>
      <c r="G1365">
        <f t="shared" si="166"/>
        <v>2.079955693139802</v>
      </c>
      <c r="H1365">
        <f t="shared" si="167"/>
        <v>1.1570130718281109</v>
      </c>
      <c r="I1365">
        <f t="shared" si="168"/>
        <v>2.0797809520840937</v>
      </c>
      <c r="J1365">
        <f t="shared" si="169"/>
        <v>8.0989589619088385</v>
      </c>
      <c r="K1365">
        <f t="shared" si="170"/>
        <v>5.7997223753404405</v>
      </c>
      <c r="L1365">
        <f t="shared" si="171"/>
        <v>2.0797809520840937</v>
      </c>
      <c r="M1365">
        <f t="shared" si="172"/>
        <v>1</v>
      </c>
    </row>
    <row r="1366" spans="1:13" x14ac:dyDescent="0.2">
      <c r="A1366" s="10">
        <v>1354</v>
      </c>
      <c r="B1366" t="s">
        <v>12949</v>
      </c>
      <c r="C1366">
        <v>28306508</v>
      </c>
      <c r="D1366">
        <v>4</v>
      </c>
      <c r="E1366">
        <v>2894</v>
      </c>
      <c r="F1366">
        <f t="shared" si="165"/>
        <v>6.5309022297159763E-2</v>
      </c>
      <c r="G1366">
        <f t="shared" si="166"/>
        <v>0.96555434481858404</v>
      </c>
      <c r="H1366">
        <f t="shared" si="167"/>
        <v>1.0274304538982471</v>
      </c>
      <c r="I1366">
        <f t="shared" si="168"/>
        <v>4.431657954362815</v>
      </c>
      <c r="J1366">
        <f t="shared" si="169"/>
        <v>3.077550028489473</v>
      </c>
      <c r="K1366">
        <f t="shared" si="170"/>
        <v>2.3549282025364766</v>
      </c>
      <c r="L1366">
        <f t="shared" si="171"/>
        <v>2.3549282025364766</v>
      </c>
      <c r="M1366">
        <f t="shared" si="172"/>
        <v>3</v>
      </c>
    </row>
    <row r="1367" spans="1:13" x14ac:dyDescent="0.2">
      <c r="A1367" s="10">
        <v>1355</v>
      </c>
      <c r="B1367" t="s">
        <v>12957</v>
      </c>
      <c r="C1367">
        <v>825000</v>
      </c>
      <c r="D1367">
        <v>5</v>
      </c>
      <c r="E1367">
        <v>1402</v>
      </c>
      <c r="F1367">
        <f t="shared" si="165"/>
        <v>-0.28840522001875596</v>
      </c>
      <c r="G1367">
        <f t="shared" si="166"/>
        <v>1.522755018979193</v>
      </c>
      <c r="H1367">
        <f t="shared" si="167"/>
        <v>0.49773931430548896</v>
      </c>
      <c r="I1367">
        <f t="shared" si="168"/>
        <v>4.6619987655717994</v>
      </c>
      <c r="J1367">
        <f t="shared" si="169"/>
        <v>4.9874160157723866</v>
      </c>
      <c r="K1367">
        <f t="shared" si="170"/>
        <v>5.2760588241286959</v>
      </c>
      <c r="L1367">
        <f t="shared" si="171"/>
        <v>4.6619987655717994</v>
      </c>
      <c r="M1367">
        <f t="shared" si="172"/>
        <v>1</v>
      </c>
    </row>
    <row r="1368" spans="1:13" x14ac:dyDescent="0.2">
      <c r="A1368" s="10">
        <v>1356</v>
      </c>
      <c r="B1368" t="s">
        <v>12989</v>
      </c>
      <c r="C1368">
        <v>2550000</v>
      </c>
      <c r="D1368">
        <v>2</v>
      </c>
      <c r="E1368">
        <v>1708</v>
      </c>
      <c r="F1368">
        <f t="shared" si="165"/>
        <v>-0.26620276053236408</v>
      </c>
      <c r="G1368">
        <f t="shared" si="166"/>
        <v>-0.14884700350263386</v>
      </c>
      <c r="H1368">
        <f t="shared" si="167"/>
        <v>0.60637570084395009</v>
      </c>
      <c r="I1368">
        <f t="shared" si="168"/>
        <v>10.898783949312765</v>
      </c>
      <c r="J1368">
        <f t="shared" si="169"/>
        <v>0.31249603645520302</v>
      </c>
      <c r="K1368">
        <f t="shared" si="170"/>
        <v>2.1464435533124187</v>
      </c>
      <c r="L1368">
        <f t="shared" si="171"/>
        <v>0.31249603645520302</v>
      </c>
      <c r="M1368">
        <f t="shared" si="172"/>
        <v>2</v>
      </c>
    </row>
    <row r="1369" spans="1:13" x14ac:dyDescent="0.2">
      <c r="A1369" s="10">
        <v>1357</v>
      </c>
      <c r="B1369" t="s">
        <v>13027</v>
      </c>
      <c r="C1369">
        <v>21000000</v>
      </c>
      <c r="D1369">
        <v>1</v>
      </c>
      <c r="E1369">
        <v>1305</v>
      </c>
      <c r="F1369">
        <f t="shared" si="165"/>
        <v>-2.8732976460520372E-2</v>
      </c>
      <c r="G1369">
        <f t="shared" si="166"/>
        <v>-0.70604767766324283</v>
      </c>
      <c r="H1369">
        <f t="shared" si="167"/>
        <v>0.46330228981453886</v>
      </c>
      <c r="I1369">
        <f t="shared" si="168"/>
        <v>13.946728263595551</v>
      </c>
      <c r="J1369">
        <f t="shared" si="169"/>
        <v>0.10306611248127609</v>
      </c>
      <c r="K1369">
        <f t="shared" si="170"/>
        <v>2.8848858885171333</v>
      </c>
      <c r="L1369">
        <f t="shared" si="171"/>
        <v>0.10306611248127609</v>
      </c>
      <c r="M1369">
        <f t="shared" si="172"/>
        <v>2</v>
      </c>
    </row>
    <row r="1370" spans="1:13" x14ac:dyDescent="0.2">
      <c r="A1370" s="10">
        <v>1358</v>
      </c>
      <c r="B1370" t="s">
        <v>13031</v>
      </c>
      <c r="C1370">
        <v>175000</v>
      </c>
      <c r="D1370">
        <v>3</v>
      </c>
      <c r="E1370">
        <v>1433</v>
      </c>
      <c r="F1370">
        <f t="shared" si="165"/>
        <v>-0.29677136417304856</v>
      </c>
      <c r="G1370">
        <f t="shared" si="166"/>
        <v>0.40835367065797512</v>
      </c>
      <c r="H1370">
        <f t="shared" si="167"/>
        <v>0.50874496130775138</v>
      </c>
      <c r="I1370">
        <f t="shared" si="168"/>
        <v>8.3902762871382564</v>
      </c>
      <c r="J1370">
        <f t="shared" si="169"/>
        <v>1.2586832169206144</v>
      </c>
      <c r="K1370">
        <f t="shared" si="170"/>
        <v>2.7606804578976676</v>
      </c>
      <c r="L1370">
        <f t="shared" si="171"/>
        <v>1.2586832169206144</v>
      </c>
      <c r="M1370">
        <f t="shared" si="172"/>
        <v>2</v>
      </c>
    </row>
    <row r="1371" spans="1:13" x14ac:dyDescent="0.2">
      <c r="A1371" s="10">
        <v>1359</v>
      </c>
      <c r="B1371" t="s">
        <v>13064</v>
      </c>
      <c r="C1371">
        <v>2600000</v>
      </c>
      <c r="D1371">
        <v>2</v>
      </c>
      <c r="E1371">
        <v>1798</v>
      </c>
      <c r="F1371">
        <f t="shared" si="165"/>
        <v>-0.26555921098203389</v>
      </c>
      <c r="G1371">
        <f t="shared" si="166"/>
        <v>-0.14884700350263386</v>
      </c>
      <c r="H1371">
        <f t="shared" si="167"/>
        <v>0.63832757923761507</v>
      </c>
      <c r="I1371">
        <f t="shared" si="168"/>
        <v>10.837820050990167</v>
      </c>
      <c r="J1371">
        <f t="shared" si="169"/>
        <v>0.31151628103107826</v>
      </c>
      <c r="K1371">
        <f t="shared" si="170"/>
        <v>2.0540865590547721</v>
      </c>
      <c r="L1371">
        <f t="shared" si="171"/>
        <v>0.31151628103107826</v>
      </c>
      <c r="M1371">
        <f t="shared" si="172"/>
        <v>2</v>
      </c>
    </row>
    <row r="1372" spans="1:13" x14ac:dyDescent="0.2">
      <c r="A1372" s="10">
        <v>1360</v>
      </c>
      <c r="B1372" t="s">
        <v>13073</v>
      </c>
      <c r="C1372">
        <v>1000000</v>
      </c>
      <c r="D1372">
        <v>1</v>
      </c>
      <c r="E1372">
        <v>3624</v>
      </c>
      <c r="F1372">
        <f t="shared" si="165"/>
        <v>-0.28615279659260023</v>
      </c>
      <c r="G1372">
        <f t="shared" si="166"/>
        <v>-0.70604767766324283</v>
      </c>
      <c r="H1372">
        <f t="shared" si="167"/>
        <v>1.2865956897579747</v>
      </c>
      <c r="I1372">
        <f t="shared" si="168"/>
        <v>13.558520881983302</v>
      </c>
      <c r="J1372">
        <f t="shared" si="169"/>
        <v>0.42038872815893757</v>
      </c>
      <c r="K1372">
        <f t="shared" si="170"/>
        <v>0.9414755684832683</v>
      </c>
      <c r="L1372">
        <f t="shared" si="171"/>
        <v>0.42038872815893757</v>
      </c>
      <c r="M1372">
        <f t="shared" si="172"/>
        <v>2</v>
      </c>
    </row>
    <row r="1373" spans="1:13" x14ac:dyDescent="0.2">
      <c r="A1373" s="10">
        <v>1361</v>
      </c>
      <c r="B1373" t="s">
        <v>13076</v>
      </c>
      <c r="C1373">
        <v>14350000</v>
      </c>
      <c r="D1373">
        <v>4</v>
      </c>
      <c r="E1373">
        <v>5816</v>
      </c>
      <c r="F1373">
        <f t="shared" si="165"/>
        <v>-0.11432506665443694</v>
      </c>
      <c r="G1373">
        <f t="shared" si="166"/>
        <v>0.96555434481858404</v>
      </c>
      <c r="H1373">
        <f t="shared" si="167"/>
        <v>2.0648014390792384</v>
      </c>
      <c r="I1373">
        <f t="shared" si="168"/>
        <v>4.8841887466978067</v>
      </c>
      <c r="J1373">
        <f t="shared" si="169"/>
        <v>4.8627680477572248</v>
      </c>
      <c r="K1373">
        <f t="shared" si="170"/>
        <v>1.2420455607990246</v>
      </c>
      <c r="L1373">
        <f t="shared" si="171"/>
        <v>1.2420455607990246</v>
      </c>
      <c r="M1373">
        <f t="shared" si="172"/>
        <v>3</v>
      </c>
    </row>
    <row r="1374" spans="1:13" x14ac:dyDescent="0.2">
      <c r="A1374" s="10">
        <v>1362</v>
      </c>
      <c r="B1374" t="s">
        <v>13080</v>
      </c>
      <c r="C1374">
        <v>13500000</v>
      </c>
      <c r="D1374">
        <v>3</v>
      </c>
      <c r="E1374">
        <v>2894</v>
      </c>
      <c r="F1374">
        <f t="shared" si="165"/>
        <v>-0.12526540901005032</v>
      </c>
      <c r="G1374">
        <f t="shared" si="166"/>
        <v>0.40835367065797512</v>
      </c>
      <c r="H1374">
        <f t="shared" si="167"/>
        <v>1.0274304538982471</v>
      </c>
      <c r="I1374">
        <f t="shared" si="168"/>
        <v>7.0871425383289743</v>
      </c>
      <c r="J1374">
        <f t="shared" si="169"/>
        <v>1.4230821685496993</v>
      </c>
      <c r="K1374">
        <f t="shared" si="170"/>
        <v>1.3866134547214581</v>
      </c>
      <c r="L1374">
        <f t="shared" si="171"/>
        <v>1.3866134547214581</v>
      </c>
      <c r="M1374">
        <f t="shared" si="172"/>
        <v>3</v>
      </c>
    </row>
    <row r="1375" spans="1:13" x14ac:dyDescent="0.2">
      <c r="A1375" s="10">
        <v>1363</v>
      </c>
      <c r="B1375" t="s">
        <v>13087</v>
      </c>
      <c r="C1375">
        <v>3200000</v>
      </c>
      <c r="D1375">
        <v>1</v>
      </c>
      <c r="E1375">
        <v>4720</v>
      </c>
      <c r="F1375">
        <f t="shared" si="165"/>
        <v>-0.25783661637807148</v>
      </c>
      <c r="G1375">
        <f t="shared" si="166"/>
        <v>-0.70604767766324283</v>
      </c>
      <c r="H1375">
        <f t="shared" si="167"/>
        <v>1.6756985644186064</v>
      </c>
      <c r="I1375">
        <f t="shared" si="168"/>
        <v>13.422612433563971</v>
      </c>
      <c r="J1375">
        <f t="shared" si="169"/>
        <v>1.077740864286229</v>
      </c>
      <c r="K1375">
        <f t="shared" si="170"/>
        <v>0.47904873547370386</v>
      </c>
      <c r="L1375">
        <f t="shared" si="171"/>
        <v>0.47904873547370386</v>
      </c>
      <c r="M1375">
        <f t="shared" si="172"/>
        <v>3</v>
      </c>
    </row>
    <row r="1376" spans="1:13" x14ac:dyDescent="0.2">
      <c r="A1376" s="10">
        <v>1364</v>
      </c>
      <c r="B1376" t="s">
        <v>13091</v>
      </c>
      <c r="C1376">
        <v>70000000</v>
      </c>
      <c r="D1376">
        <v>4</v>
      </c>
      <c r="E1376">
        <v>2163</v>
      </c>
      <c r="F1376">
        <f t="shared" si="165"/>
        <v>0.60194558286307531</v>
      </c>
      <c r="G1376">
        <f t="shared" si="166"/>
        <v>0.96555434481858404</v>
      </c>
      <c r="H1376">
        <f t="shared" si="167"/>
        <v>0.76791019716747888</v>
      </c>
      <c r="I1376">
        <f t="shared" si="168"/>
        <v>3.8007198675437261</v>
      </c>
      <c r="J1376">
        <f t="shared" si="169"/>
        <v>3.6207047784520046</v>
      </c>
      <c r="K1376">
        <f t="shared" si="170"/>
        <v>3.4548623459935364</v>
      </c>
      <c r="L1376">
        <f t="shared" si="171"/>
        <v>3.4548623459935364</v>
      </c>
      <c r="M1376">
        <f t="shared" si="172"/>
        <v>3</v>
      </c>
    </row>
    <row r="1377" spans="1:13" x14ac:dyDescent="0.2">
      <c r="A1377" s="10">
        <v>1365</v>
      </c>
      <c r="B1377" t="s">
        <v>13111</v>
      </c>
      <c r="C1377">
        <v>10000000</v>
      </c>
      <c r="D1377">
        <v>1</v>
      </c>
      <c r="E1377">
        <v>1290</v>
      </c>
      <c r="F1377">
        <f t="shared" si="165"/>
        <v>-0.17031387753316432</v>
      </c>
      <c r="G1377">
        <f t="shared" si="166"/>
        <v>-0.70604767766324283</v>
      </c>
      <c r="H1377">
        <f t="shared" si="167"/>
        <v>0.45797697674892801</v>
      </c>
      <c r="I1377">
        <f t="shared" si="168"/>
        <v>14.336198685839969</v>
      </c>
      <c r="J1377">
        <f t="shared" si="169"/>
        <v>4.8795730295671635E-2</v>
      </c>
      <c r="K1377">
        <f t="shared" si="170"/>
        <v>2.8942523968567144</v>
      </c>
      <c r="L1377">
        <f t="shared" si="171"/>
        <v>4.8795730295671635E-2</v>
      </c>
      <c r="M1377">
        <f t="shared" si="172"/>
        <v>2</v>
      </c>
    </row>
    <row r="1378" spans="1:13" x14ac:dyDescent="0.2">
      <c r="A1378" s="10">
        <v>1366</v>
      </c>
      <c r="B1378" t="s">
        <v>13129</v>
      </c>
      <c r="C1378">
        <v>500000</v>
      </c>
      <c r="D1378">
        <v>1</v>
      </c>
      <c r="E1378">
        <v>4355</v>
      </c>
      <c r="F1378">
        <f t="shared" si="165"/>
        <v>-0.29258829209590226</v>
      </c>
      <c r="G1378">
        <f t="shared" si="166"/>
        <v>-0.70604767766324283</v>
      </c>
      <c r="H1378">
        <f t="shared" si="167"/>
        <v>1.5461159464887428</v>
      </c>
      <c r="I1378">
        <f t="shared" si="168"/>
        <v>13.51079133977235</v>
      </c>
      <c r="J1378">
        <f t="shared" si="169"/>
        <v>0.82410756756750403</v>
      </c>
      <c r="K1378">
        <f t="shared" si="170"/>
        <v>0.60699868554736303</v>
      </c>
      <c r="L1378">
        <f t="shared" si="171"/>
        <v>0.60699868554736303</v>
      </c>
      <c r="M1378">
        <f t="shared" si="172"/>
        <v>3</v>
      </c>
    </row>
    <row r="1379" spans="1:13" x14ac:dyDescent="0.2">
      <c r="A1379" s="10">
        <v>1367</v>
      </c>
      <c r="B1379" t="s">
        <v>13133</v>
      </c>
      <c r="C1379">
        <v>1741241</v>
      </c>
      <c r="D1379">
        <v>1</v>
      </c>
      <c r="E1379">
        <v>11151</v>
      </c>
      <c r="F1379">
        <f t="shared" si="165"/>
        <v>-0.2766122903478741</v>
      </c>
      <c r="G1379">
        <f t="shared" si="166"/>
        <v>-0.70604767766324283</v>
      </c>
      <c r="H1379">
        <f t="shared" si="167"/>
        <v>3.9588377860814932</v>
      </c>
      <c r="I1379">
        <f t="shared" si="168"/>
        <v>19.283461105115222</v>
      </c>
      <c r="J1379">
        <f t="shared" si="169"/>
        <v>11.026239728356614</v>
      </c>
      <c r="K1379">
        <f t="shared" si="170"/>
        <v>3.9202951447488266</v>
      </c>
      <c r="L1379">
        <f t="shared" si="171"/>
        <v>3.9202951447488266</v>
      </c>
      <c r="M1379">
        <f t="shared" si="172"/>
        <v>3</v>
      </c>
    </row>
    <row r="1380" spans="1:13" x14ac:dyDescent="0.2">
      <c r="A1380" s="10">
        <v>1368</v>
      </c>
      <c r="B1380" t="s">
        <v>13136</v>
      </c>
      <c r="C1380">
        <v>380000</v>
      </c>
      <c r="D1380">
        <v>1</v>
      </c>
      <c r="E1380">
        <v>5816</v>
      </c>
      <c r="F1380">
        <f t="shared" si="165"/>
        <v>-0.29413281101669475</v>
      </c>
      <c r="G1380">
        <f t="shared" si="166"/>
        <v>-0.70604767766324283</v>
      </c>
      <c r="H1380">
        <f t="shared" si="167"/>
        <v>2.0648014390792384</v>
      </c>
      <c r="I1380">
        <f t="shared" si="168"/>
        <v>13.784547398425698</v>
      </c>
      <c r="J1380">
        <f t="shared" si="169"/>
        <v>2.0348416050200977</v>
      </c>
      <c r="K1380">
        <f t="shared" si="170"/>
        <v>0.33847861023484488</v>
      </c>
      <c r="L1380">
        <f t="shared" si="171"/>
        <v>0.33847861023484488</v>
      </c>
      <c r="M1380">
        <f t="shared" si="172"/>
        <v>3</v>
      </c>
    </row>
    <row r="1381" spans="1:13" x14ac:dyDescent="0.2">
      <c r="A1381" s="10">
        <v>1369</v>
      </c>
      <c r="B1381" t="s">
        <v>13145</v>
      </c>
      <c r="C1381">
        <v>4041700</v>
      </c>
      <c r="D1381">
        <v>2</v>
      </c>
      <c r="E1381">
        <v>1067</v>
      </c>
      <c r="F1381">
        <f t="shared" si="165"/>
        <v>-0.24700310324781288</v>
      </c>
      <c r="G1381">
        <f t="shared" si="166"/>
        <v>-0.14884700350263386</v>
      </c>
      <c r="H1381">
        <f t="shared" si="167"/>
        <v>0.3788073225068469</v>
      </c>
      <c r="I1381">
        <f t="shared" si="168"/>
        <v>11.321001945457036</v>
      </c>
      <c r="J1381">
        <f t="shared" si="169"/>
        <v>0.38041032800766506</v>
      </c>
      <c r="K1381">
        <f t="shared" si="170"/>
        <v>2.8570290772304801</v>
      </c>
      <c r="L1381">
        <f t="shared" si="171"/>
        <v>0.38041032800766506</v>
      </c>
      <c r="M1381">
        <f t="shared" si="172"/>
        <v>2</v>
      </c>
    </row>
    <row r="1382" spans="1:13" x14ac:dyDescent="0.2">
      <c r="A1382" s="10">
        <v>1370</v>
      </c>
      <c r="B1382" t="s">
        <v>13148</v>
      </c>
      <c r="C1382">
        <v>1000000000</v>
      </c>
      <c r="D1382">
        <v>1</v>
      </c>
      <c r="E1382">
        <v>3989</v>
      </c>
      <c r="F1382">
        <f t="shared" si="165"/>
        <v>12.57196721900479</v>
      </c>
      <c r="G1382">
        <f t="shared" si="166"/>
        <v>-0.70604767766324283</v>
      </c>
      <c r="H1382">
        <f t="shared" si="167"/>
        <v>1.4161783076878383</v>
      </c>
      <c r="I1382">
        <f t="shared" si="168"/>
        <v>139.71885217493659</v>
      </c>
      <c r="J1382">
        <f t="shared" si="169"/>
        <v>166.23764335598835</v>
      </c>
      <c r="K1382">
        <f t="shared" si="170"/>
        <v>161.98943715222524</v>
      </c>
      <c r="L1382">
        <f t="shared" si="171"/>
        <v>139.71885217493659</v>
      </c>
      <c r="M1382">
        <f t="shared" si="172"/>
        <v>1</v>
      </c>
    </row>
    <row r="1383" spans="1:13" x14ac:dyDescent="0.2">
      <c r="A1383" s="10">
        <v>1371</v>
      </c>
      <c r="B1383" t="s">
        <v>13158</v>
      </c>
      <c r="C1383">
        <v>89877849</v>
      </c>
      <c r="D1383">
        <v>4</v>
      </c>
      <c r="E1383">
        <v>6911</v>
      </c>
      <c r="F1383">
        <f t="shared" si="165"/>
        <v>0.85779319857270753</v>
      </c>
      <c r="G1383">
        <f t="shared" si="166"/>
        <v>0.96555434481858404</v>
      </c>
      <c r="H1383">
        <f t="shared" si="167"/>
        <v>2.4535492928688298</v>
      </c>
      <c r="I1383">
        <f t="shared" si="168"/>
        <v>3.760035817767819</v>
      </c>
      <c r="J1383">
        <f t="shared" si="169"/>
        <v>7.4248299839804055</v>
      </c>
      <c r="K1383">
        <f t="shared" si="170"/>
        <v>2.3624051985121217</v>
      </c>
      <c r="L1383">
        <f t="shared" si="171"/>
        <v>2.3624051985121217</v>
      </c>
      <c r="M1383">
        <f t="shared" si="172"/>
        <v>3</v>
      </c>
    </row>
    <row r="1384" spans="1:13" x14ac:dyDescent="0.2">
      <c r="A1384" s="10">
        <v>1372</v>
      </c>
      <c r="B1384" t="s">
        <v>13173</v>
      </c>
      <c r="C1384">
        <v>2000000</v>
      </c>
      <c r="D1384">
        <v>2</v>
      </c>
      <c r="E1384">
        <v>2528</v>
      </c>
      <c r="F1384">
        <f t="shared" si="165"/>
        <v>-0.27328180558599624</v>
      </c>
      <c r="G1384">
        <f t="shared" si="166"/>
        <v>-0.14884700350263386</v>
      </c>
      <c r="H1384">
        <f t="shared" si="167"/>
        <v>0.89749281509734269</v>
      </c>
      <c r="I1384">
        <f t="shared" si="168"/>
        <v>10.45768963149921</v>
      </c>
      <c r="J1384">
        <f t="shared" si="169"/>
        <v>0.37824356379933344</v>
      </c>
      <c r="K1384">
        <f t="shared" si="170"/>
        <v>1.3840713759244676</v>
      </c>
      <c r="L1384">
        <f t="shared" si="171"/>
        <v>0.37824356379933344</v>
      </c>
      <c r="M1384">
        <f t="shared" si="172"/>
        <v>2</v>
      </c>
    </row>
    <row r="1385" spans="1:13" x14ac:dyDescent="0.2">
      <c r="A1385" s="10">
        <v>1373</v>
      </c>
      <c r="B1385" t="s">
        <v>13185</v>
      </c>
      <c r="C1385">
        <v>239981</v>
      </c>
      <c r="D1385">
        <v>1</v>
      </c>
      <c r="E1385">
        <v>4720</v>
      </c>
      <c r="F1385">
        <f t="shared" si="165"/>
        <v>-0.29593499430644843</v>
      </c>
      <c r="G1385">
        <f t="shared" si="166"/>
        <v>-0.70604767766324283</v>
      </c>
      <c r="H1385">
        <f t="shared" si="167"/>
        <v>1.6756985644186064</v>
      </c>
      <c r="I1385">
        <f t="shared" si="168"/>
        <v>13.537819513501214</v>
      </c>
      <c r="J1385">
        <f t="shared" si="169"/>
        <v>1.0761422873553783</v>
      </c>
      <c r="K1385">
        <f t="shared" si="170"/>
        <v>0.49048609587747094</v>
      </c>
      <c r="L1385">
        <f t="shared" si="171"/>
        <v>0.49048609587747094</v>
      </c>
      <c r="M1385">
        <f t="shared" si="172"/>
        <v>3</v>
      </c>
    </row>
    <row r="1386" spans="1:13" x14ac:dyDescent="0.2">
      <c r="A1386" s="10">
        <v>1374</v>
      </c>
      <c r="B1386" t="s">
        <v>13188</v>
      </c>
      <c r="C1386">
        <v>5000000</v>
      </c>
      <c r="D1386">
        <v>1</v>
      </c>
      <c r="E1386">
        <v>1555</v>
      </c>
      <c r="F1386">
        <f t="shared" si="165"/>
        <v>-0.23466883256618429</v>
      </c>
      <c r="G1386">
        <f t="shared" si="166"/>
        <v>-0.70604767766324283</v>
      </c>
      <c r="H1386">
        <f t="shared" si="167"/>
        <v>0.5520575075747195</v>
      </c>
      <c r="I1386">
        <f t="shared" si="168"/>
        <v>14.325334450135529</v>
      </c>
      <c r="J1386">
        <f t="shared" si="169"/>
        <v>1.143633119899717E-2</v>
      </c>
      <c r="K1386">
        <f t="shared" si="170"/>
        <v>2.6105061849458493</v>
      </c>
      <c r="L1386">
        <f t="shared" si="171"/>
        <v>1.143633119899717E-2</v>
      </c>
      <c r="M1386">
        <f t="shared" si="172"/>
        <v>2</v>
      </c>
    </row>
    <row r="1387" spans="1:13" x14ac:dyDescent="0.2">
      <c r="A1387" s="10">
        <v>1375</v>
      </c>
      <c r="B1387" t="s">
        <v>13219</v>
      </c>
      <c r="C1387">
        <v>21800000</v>
      </c>
      <c r="D1387">
        <v>3</v>
      </c>
      <c r="E1387">
        <v>1373</v>
      </c>
      <c r="F1387">
        <f t="shared" si="165"/>
        <v>-1.8436183655237179E-2</v>
      </c>
      <c r="G1387">
        <f t="shared" si="166"/>
        <v>0.40835367065797512</v>
      </c>
      <c r="H1387">
        <f t="shared" si="167"/>
        <v>0.48744370904530798</v>
      </c>
      <c r="I1387">
        <f t="shared" si="168"/>
        <v>7.6596574608495098</v>
      </c>
      <c r="J1387">
        <f t="shared" si="169"/>
        <v>1.3427369934820441</v>
      </c>
      <c r="K1387">
        <f t="shared" si="170"/>
        <v>2.8102689937419179</v>
      </c>
      <c r="L1387">
        <f t="shared" si="171"/>
        <v>1.3427369934820441</v>
      </c>
      <c r="M1387">
        <f t="shared" si="172"/>
        <v>2</v>
      </c>
    </row>
    <row r="1388" spans="1:13" x14ac:dyDescent="0.2">
      <c r="A1388" s="10">
        <v>1376</v>
      </c>
      <c r="B1388" t="s">
        <v>13223</v>
      </c>
      <c r="C1388">
        <v>35000000</v>
      </c>
      <c r="D1388">
        <v>1</v>
      </c>
      <c r="E1388">
        <v>8007</v>
      </c>
      <c r="F1388">
        <f t="shared" si="165"/>
        <v>0.15146089763193554</v>
      </c>
      <c r="G1388">
        <f t="shared" si="166"/>
        <v>-0.70604767766324283</v>
      </c>
      <c r="H1388">
        <f t="shared" si="167"/>
        <v>2.8426521675294616</v>
      </c>
      <c r="I1388">
        <f t="shared" si="168"/>
        <v>14.032255239034152</v>
      </c>
      <c r="J1388">
        <f t="shared" si="169"/>
        <v>5.0609410108615345</v>
      </c>
      <c r="K1388">
        <f t="shared" si="170"/>
        <v>0.99294391434083507</v>
      </c>
      <c r="L1388">
        <f t="shared" si="171"/>
        <v>0.99294391434083507</v>
      </c>
      <c r="M1388">
        <f t="shared" si="172"/>
        <v>3</v>
      </c>
    </row>
    <row r="1389" spans="1:13" x14ac:dyDescent="0.2">
      <c r="A1389" s="10">
        <v>1377</v>
      </c>
      <c r="B1389" t="s">
        <v>13238</v>
      </c>
      <c r="C1389">
        <v>37000000</v>
      </c>
      <c r="D1389">
        <v>5</v>
      </c>
      <c r="E1389">
        <v>940</v>
      </c>
      <c r="F1389">
        <f t="shared" si="165"/>
        <v>0.17720287964514353</v>
      </c>
      <c r="G1389">
        <f t="shared" si="166"/>
        <v>1.522755018979193</v>
      </c>
      <c r="H1389">
        <f t="shared" si="167"/>
        <v>0.33371967188467516</v>
      </c>
      <c r="I1389">
        <f t="shared" si="168"/>
        <v>3.8309043860840148</v>
      </c>
      <c r="J1389">
        <f t="shared" si="169"/>
        <v>5.2860373065954889</v>
      </c>
      <c r="K1389">
        <f t="shared" si="170"/>
        <v>5.8833047128547475</v>
      </c>
      <c r="L1389">
        <f t="shared" si="171"/>
        <v>3.8309043860840148</v>
      </c>
      <c r="M1389">
        <f t="shared" si="172"/>
        <v>1</v>
      </c>
    </row>
    <row r="1390" spans="1:13" x14ac:dyDescent="0.2">
      <c r="A1390" s="10">
        <v>1378</v>
      </c>
      <c r="B1390" t="s">
        <v>13252</v>
      </c>
      <c r="C1390">
        <v>7200000</v>
      </c>
      <c r="D1390">
        <v>3</v>
      </c>
      <c r="E1390">
        <v>2894</v>
      </c>
      <c r="F1390">
        <f t="shared" si="165"/>
        <v>-0.20635265235165548</v>
      </c>
      <c r="G1390">
        <f t="shared" si="166"/>
        <v>0.40835367065797512</v>
      </c>
      <c r="H1390">
        <f t="shared" si="167"/>
        <v>1.0274304538982471</v>
      </c>
      <c r="I1390">
        <f t="shared" si="168"/>
        <v>7.3143314034542222</v>
      </c>
      <c r="J1390">
        <f t="shared" si="169"/>
        <v>1.4016659949002008</v>
      </c>
      <c r="K1390">
        <f t="shared" si="170"/>
        <v>1.3929425101424802</v>
      </c>
      <c r="L1390">
        <f t="shared" si="171"/>
        <v>1.3929425101424802</v>
      </c>
      <c r="M1390">
        <f t="shared" si="172"/>
        <v>3</v>
      </c>
    </row>
    <row r="1391" spans="1:13" x14ac:dyDescent="0.2">
      <c r="A1391" s="10">
        <v>1379</v>
      </c>
      <c r="B1391" t="s">
        <v>13256</v>
      </c>
      <c r="C1391">
        <v>3800000</v>
      </c>
      <c r="D1391">
        <v>1</v>
      </c>
      <c r="E1391">
        <v>3259</v>
      </c>
      <c r="F1391">
        <f t="shared" si="165"/>
        <v>-0.25011402177410907</v>
      </c>
      <c r="G1391">
        <f t="shared" si="166"/>
        <v>-0.70604767766324283</v>
      </c>
      <c r="H1391">
        <f t="shared" si="167"/>
        <v>1.1570130718281109</v>
      </c>
      <c r="I1391">
        <f t="shared" si="168"/>
        <v>13.534223045983726</v>
      </c>
      <c r="J1391">
        <f t="shared" si="169"/>
        <v>0.27131483419433522</v>
      </c>
      <c r="K1391">
        <f t="shared" si="170"/>
        <v>1.149762895932025</v>
      </c>
      <c r="L1391">
        <f t="shared" si="171"/>
        <v>0.27131483419433522</v>
      </c>
      <c r="M1391">
        <f t="shared" si="172"/>
        <v>2</v>
      </c>
    </row>
    <row r="1392" spans="1:13" x14ac:dyDescent="0.2">
      <c r="A1392" s="10">
        <v>1380</v>
      </c>
      <c r="B1392" t="s">
        <v>13259</v>
      </c>
      <c r="C1392">
        <v>20000</v>
      </c>
      <c r="D1392">
        <v>1</v>
      </c>
      <c r="E1392">
        <v>1281</v>
      </c>
      <c r="F1392">
        <f t="shared" si="165"/>
        <v>-0.29876636777907217</v>
      </c>
      <c r="G1392">
        <f t="shared" si="166"/>
        <v>-0.70604767766324283</v>
      </c>
      <c r="H1392">
        <f t="shared" si="167"/>
        <v>0.4547817889095615</v>
      </c>
      <c r="I1392">
        <f t="shared" si="168"/>
        <v>14.720715883453781</v>
      </c>
      <c r="J1392">
        <f t="shared" si="169"/>
        <v>3.3689868892956311E-2</v>
      </c>
      <c r="K1392">
        <f t="shared" si="170"/>
        <v>2.9322142053656743</v>
      </c>
      <c r="L1392">
        <f t="shared" si="171"/>
        <v>3.3689868892956311E-2</v>
      </c>
      <c r="M1392">
        <f t="shared" si="172"/>
        <v>2</v>
      </c>
    </row>
    <row r="1393" spans="1:13" x14ac:dyDescent="0.2">
      <c r="A1393" s="10">
        <v>1381</v>
      </c>
      <c r="B1393" t="s">
        <v>13263</v>
      </c>
      <c r="C1393">
        <v>55509987</v>
      </c>
      <c r="D1393">
        <v>4</v>
      </c>
      <c r="E1393">
        <v>2163</v>
      </c>
      <c r="F1393">
        <f t="shared" si="165"/>
        <v>0.41544475585450036</v>
      </c>
      <c r="G1393">
        <f t="shared" si="166"/>
        <v>0.96555434481858404</v>
      </c>
      <c r="H1393">
        <f t="shared" si="167"/>
        <v>0.76791019716747888</v>
      </c>
      <c r="I1393">
        <f t="shared" si="168"/>
        <v>4.0716635438779152</v>
      </c>
      <c r="J1393">
        <f t="shared" si="169"/>
        <v>3.3198563526097535</v>
      </c>
      <c r="K1393">
        <f t="shared" si="170"/>
        <v>3.2178280042655421</v>
      </c>
      <c r="L1393">
        <f t="shared" si="171"/>
        <v>3.2178280042655421</v>
      </c>
      <c r="M1393">
        <f t="shared" si="172"/>
        <v>3</v>
      </c>
    </row>
    <row r="1394" spans="1:13" x14ac:dyDescent="0.2">
      <c r="A1394" s="10">
        <v>1382</v>
      </c>
      <c r="B1394" t="s">
        <v>13266</v>
      </c>
      <c r="C1394">
        <v>3853000</v>
      </c>
      <c r="D1394">
        <v>2</v>
      </c>
      <c r="E1394">
        <v>6181</v>
      </c>
      <c r="F1394">
        <f t="shared" si="165"/>
        <v>-0.24943185925075906</v>
      </c>
      <c r="G1394">
        <f t="shared" si="166"/>
        <v>-0.14884700350263386</v>
      </c>
      <c r="H1394">
        <f t="shared" si="167"/>
        <v>2.1943840570091022</v>
      </c>
      <c r="I1394">
        <f t="shared" si="168"/>
        <v>10.38584921242656</v>
      </c>
      <c r="J1394">
        <f t="shared" si="169"/>
        <v>2.7341301610149991</v>
      </c>
      <c r="K1394">
        <f t="shared" si="170"/>
        <v>3.1834441300380475E-2</v>
      </c>
      <c r="L1394">
        <f t="shared" si="171"/>
        <v>3.1834441300380475E-2</v>
      </c>
      <c r="M1394">
        <f t="shared" si="172"/>
        <v>3</v>
      </c>
    </row>
    <row r="1395" spans="1:13" x14ac:dyDescent="0.2">
      <c r="A1395" s="10">
        <v>1383</v>
      </c>
      <c r="B1395" t="s">
        <v>13279</v>
      </c>
      <c r="C1395">
        <v>100000</v>
      </c>
      <c r="D1395">
        <v>1</v>
      </c>
      <c r="E1395">
        <v>794</v>
      </c>
      <c r="F1395">
        <f t="shared" si="165"/>
        <v>-0.29773668849854384</v>
      </c>
      <c r="G1395">
        <f t="shared" si="166"/>
        <v>-0.70604767766324283</v>
      </c>
      <c r="H1395">
        <f t="shared" si="167"/>
        <v>0.28188662471272968</v>
      </c>
      <c r="I1395">
        <f t="shared" si="168"/>
        <v>15.124823733432127</v>
      </c>
      <c r="J1395">
        <f t="shared" si="169"/>
        <v>0.12705017062885238</v>
      </c>
      <c r="K1395">
        <f t="shared" si="170"/>
        <v>3.5184830511720331</v>
      </c>
      <c r="L1395">
        <f t="shared" si="171"/>
        <v>0.12705017062885238</v>
      </c>
      <c r="M1395">
        <f t="shared" si="172"/>
        <v>2</v>
      </c>
    </row>
    <row r="1396" spans="1:13" x14ac:dyDescent="0.2">
      <c r="A1396" s="10">
        <v>1384</v>
      </c>
      <c r="B1396" t="s">
        <v>13282</v>
      </c>
      <c r="C1396">
        <v>15196305</v>
      </c>
      <c r="D1396">
        <v>5</v>
      </c>
      <c r="E1396">
        <v>6181</v>
      </c>
      <c r="F1396">
        <f t="shared" si="165"/>
        <v>-0.10343228261059294</v>
      </c>
      <c r="G1396">
        <f t="shared" si="166"/>
        <v>1.522755018979193</v>
      </c>
      <c r="H1396">
        <f t="shared" si="167"/>
        <v>2.1943840570091022</v>
      </c>
      <c r="I1396">
        <f t="shared" si="168"/>
        <v>3.4537637354572452</v>
      </c>
      <c r="J1396">
        <f t="shared" si="169"/>
        <v>7.4266774590941242</v>
      </c>
      <c r="K1396">
        <f t="shared" si="170"/>
        <v>2.811590224107098</v>
      </c>
      <c r="L1396">
        <f t="shared" si="171"/>
        <v>2.811590224107098</v>
      </c>
      <c r="M1396">
        <f t="shared" si="172"/>
        <v>3</v>
      </c>
    </row>
    <row r="1397" spans="1:13" x14ac:dyDescent="0.2">
      <c r="A1397" s="10">
        <v>1385</v>
      </c>
      <c r="B1397" t="s">
        <v>13286</v>
      </c>
      <c r="C1397">
        <v>46420307</v>
      </c>
      <c r="D1397">
        <v>4</v>
      </c>
      <c r="E1397">
        <v>2528</v>
      </c>
      <c r="F1397">
        <f t="shared" si="165"/>
        <v>0.2984515663215922</v>
      </c>
      <c r="G1397">
        <f t="shared" si="166"/>
        <v>0.96555434481858404</v>
      </c>
      <c r="H1397">
        <f t="shared" si="167"/>
        <v>0.89749281509734269</v>
      </c>
      <c r="I1397">
        <f t="shared" si="168"/>
        <v>4.0922427968163033</v>
      </c>
      <c r="J1397">
        <f t="shared" si="169"/>
        <v>3.2170138634686034</v>
      </c>
      <c r="K1397">
        <f t="shared" si="170"/>
        <v>2.7853240734539328</v>
      </c>
      <c r="L1397">
        <f t="shared" si="171"/>
        <v>2.7853240734539328</v>
      </c>
      <c r="M1397">
        <f t="shared" si="172"/>
        <v>3</v>
      </c>
    </row>
    <row r="1398" spans="1:13" x14ac:dyDescent="0.2">
      <c r="A1398" s="10">
        <v>1386</v>
      </c>
      <c r="B1398" t="s">
        <v>13290</v>
      </c>
      <c r="C1398">
        <v>375000</v>
      </c>
      <c r="D1398">
        <v>1</v>
      </c>
      <c r="E1398">
        <v>6911</v>
      </c>
      <c r="F1398">
        <f t="shared" si="165"/>
        <v>-0.29419716597172774</v>
      </c>
      <c r="G1398">
        <f t="shared" si="166"/>
        <v>-0.70604767766324283</v>
      </c>
      <c r="H1398">
        <f t="shared" si="167"/>
        <v>2.4535492928688298</v>
      </c>
      <c r="I1398">
        <f t="shared" si="168"/>
        <v>14.339144865631319</v>
      </c>
      <c r="J1398">
        <f t="shared" si="169"/>
        <v>3.2950433255674549</v>
      </c>
      <c r="K1398">
        <f t="shared" si="170"/>
        <v>0.489625047804503</v>
      </c>
      <c r="L1398">
        <f t="shared" si="171"/>
        <v>0.489625047804503</v>
      </c>
      <c r="M1398">
        <f t="shared" si="172"/>
        <v>3</v>
      </c>
    </row>
    <row r="1399" spans="1:13" x14ac:dyDescent="0.2">
      <c r="A1399" s="10">
        <v>1387</v>
      </c>
      <c r="B1399" t="s">
        <v>13304</v>
      </c>
      <c r="C1399">
        <v>160279779</v>
      </c>
      <c r="D1399">
        <v>15</v>
      </c>
      <c r="E1399">
        <v>3989</v>
      </c>
      <c r="F1399">
        <f t="shared" si="165"/>
        <v>1.7639358064502715</v>
      </c>
      <c r="G1399">
        <f t="shared" si="166"/>
        <v>7.0947617605852829</v>
      </c>
      <c r="H1399">
        <f t="shared" si="167"/>
        <v>1.4161783076878383</v>
      </c>
      <c r="I1399">
        <f t="shared" si="168"/>
        <v>20.16681545040921</v>
      </c>
      <c r="J1399">
        <f t="shared" si="169"/>
        <v>65.708703855975358</v>
      </c>
      <c r="K1399">
        <f t="shared" si="170"/>
        <v>56.465396824293492</v>
      </c>
      <c r="L1399">
        <f t="shared" si="171"/>
        <v>20.16681545040921</v>
      </c>
      <c r="M1399">
        <f t="shared" si="172"/>
        <v>1</v>
      </c>
    </row>
    <row r="1400" spans="1:13" x14ac:dyDescent="0.2">
      <c r="A1400" s="10">
        <v>1388</v>
      </c>
      <c r="B1400" t="s">
        <v>13311</v>
      </c>
      <c r="C1400">
        <v>22720522</v>
      </c>
      <c r="D1400">
        <v>2</v>
      </c>
      <c r="E1400">
        <v>2163</v>
      </c>
      <c r="F1400">
        <f t="shared" si="165"/>
        <v>-6.5881532718560553E-3</v>
      </c>
      <c r="G1400">
        <f t="shared" si="166"/>
        <v>-0.14884700350263386</v>
      </c>
      <c r="H1400">
        <f t="shared" si="167"/>
        <v>0.76791019716747888</v>
      </c>
      <c r="I1400">
        <f t="shared" si="168"/>
        <v>9.9091649852470187</v>
      </c>
      <c r="J1400">
        <f t="shared" si="169"/>
        <v>0.41210667968905085</v>
      </c>
      <c r="K1400">
        <f t="shared" si="170"/>
        <v>1.6963736516476557</v>
      </c>
      <c r="L1400">
        <f t="shared" si="171"/>
        <v>0.41210667968905085</v>
      </c>
      <c r="M1400">
        <f t="shared" si="172"/>
        <v>2</v>
      </c>
    </row>
    <row r="1401" spans="1:13" x14ac:dyDescent="0.2">
      <c r="A1401" s="10">
        <v>1389</v>
      </c>
      <c r="B1401" t="s">
        <v>13323</v>
      </c>
      <c r="C1401">
        <v>24661724</v>
      </c>
      <c r="D1401">
        <v>4</v>
      </c>
      <c r="E1401">
        <v>1680</v>
      </c>
      <c r="F1401">
        <f t="shared" si="165"/>
        <v>1.8397040212145631E-2</v>
      </c>
      <c r="G1401">
        <f t="shared" si="166"/>
        <v>0.96555434481858404</v>
      </c>
      <c r="H1401">
        <f t="shared" si="167"/>
        <v>0.59643511645480984</v>
      </c>
      <c r="I1401">
        <f t="shared" si="168"/>
        <v>5.1764705121329158</v>
      </c>
      <c r="J1401">
        <f t="shared" si="169"/>
        <v>2.8960302300856902</v>
      </c>
      <c r="K1401">
        <f t="shared" si="170"/>
        <v>3.4190672148404349</v>
      </c>
      <c r="L1401">
        <f t="shared" si="171"/>
        <v>2.8960302300856902</v>
      </c>
      <c r="M1401">
        <f t="shared" si="172"/>
        <v>2</v>
      </c>
    </row>
    <row r="1402" spans="1:13" x14ac:dyDescent="0.2">
      <c r="A1402" s="10">
        <v>1390</v>
      </c>
      <c r="B1402" t="s">
        <v>13326</v>
      </c>
      <c r="C1402">
        <v>2763899</v>
      </c>
      <c r="D1402">
        <v>3</v>
      </c>
      <c r="E1402">
        <v>1890</v>
      </c>
      <c r="F1402">
        <f t="shared" si="165"/>
        <v>-0.26344966842704248</v>
      </c>
      <c r="G1402">
        <f t="shared" si="166"/>
        <v>0.40835367065797512</v>
      </c>
      <c r="H1402">
        <f t="shared" si="167"/>
        <v>0.67098949937336161</v>
      </c>
      <c r="I1402">
        <f t="shared" si="168"/>
        <v>7.9790064232145239</v>
      </c>
      <c r="J1402">
        <f t="shared" si="169"/>
        <v>1.2441416086372667</v>
      </c>
      <c r="K1402">
        <f t="shared" si="170"/>
        <v>2.2718621415668414</v>
      </c>
      <c r="L1402">
        <f t="shared" si="171"/>
        <v>1.2441416086372667</v>
      </c>
      <c r="M1402">
        <f t="shared" si="172"/>
        <v>2</v>
      </c>
    </row>
    <row r="1403" spans="1:13" x14ac:dyDescent="0.2">
      <c r="A1403" s="10">
        <v>1391</v>
      </c>
      <c r="B1403" t="s">
        <v>13329</v>
      </c>
      <c r="C1403">
        <v>20000000</v>
      </c>
      <c r="D1403">
        <v>1</v>
      </c>
      <c r="E1403">
        <v>10929</v>
      </c>
      <c r="F1403">
        <f t="shared" si="165"/>
        <v>-4.1603967467124366E-2</v>
      </c>
      <c r="G1403">
        <f t="shared" si="166"/>
        <v>-0.70604767766324283</v>
      </c>
      <c r="H1403">
        <f t="shared" si="167"/>
        <v>3.8800231527104527</v>
      </c>
      <c r="I1403">
        <f t="shared" si="168"/>
        <v>18.254064473479382</v>
      </c>
      <c r="J1403">
        <f t="shared" si="169"/>
        <v>10.574260112061568</v>
      </c>
      <c r="K1403">
        <f t="shared" si="170"/>
        <v>3.6127578981187209</v>
      </c>
      <c r="L1403">
        <f t="shared" si="171"/>
        <v>3.6127578981187209</v>
      </c>
      <c r="M1403">
        <f t="shared" si="172"/>
        <v>3</v>
      </c>
    </row>
    <row r="1404" spans="1:13" x14ac:dyDescent="0.2">
      <c r="A1404" s="10">
        <v>1392</v>
      </c>
      <c r="B1404" t="s">
        <v>13336</v>
      </c>
      <c r="C1404">
        <v>550200</v>
      </c>
      <c r="D1404">
        <v>1</v>
      </c>
      <c r="E1404">
        <v>1067</v>
      </c>
      <c r="F1404">
        <f t="shared" si="165"/>
        <v>-0.29194216834737075</v>
      </c>
      <c r="G1404">
        <f t="shared" si="166"/>
        <v>-0.70604767766324283</v>
      </c>
      <c r="H1404">
        <f t="shared" si="167"/>
        <v>0.3788073225068469</v>
      </c>
      <c r="I1404">
        <f t="shared" si="168"/>
        <v>14.871427052111436</v>
      </c>
      <c r="J1404">
        <f t="shared" si="169"/>
        <v>6.7385848307962182E-2</v>
      </c>
      <c r="K1404">
        <f t="shared" si="170"/>
        <v>3.1803263622119182</v>
      </c>
      <c r="L1404">
        <f t="shared" si="171"/>
        <v>6.7385848307962182E-2</v>
      </c>
      <c r="M1404">
        <f t="shared" si="172"/>
        <v>2</v>
      </c>
    </row>
    <row r="1405" spans="1:13" x14ac:dyDescent="0.2">
      <c r="A1405" s="10">
        <v>1393</v>
      </c>
      <c r="B1405" t="s">
        <v>13346</v>
      </c>
      <c r="C1405">
        <v>8600000</v>
      </c>
      <c r="D1405">
        <v>4</v>
      </c>
      <c r="E1405">
        <v>1682</v>
      </c>
      <c r="F1405">
        <f t="shared" si="165"/>
        <v>-0.1883332649424099</v>
      </c>
      <c r="G1405">
        <f t="shared" si="166"/>
        <v>0.96555434481858404</v>
      </c>
      <c r="H1405">
        <f t="shared" si="167"/>
        <v>0.59714515819689129</v>
      </c>
      <c r="I1405">
        <f t="shared" si="168"/>
        <v>5.7209113226649837</v>
      </c>
      <c r="J1405">
        <f t="shared" si="169"/>
        <v>2.8079466016297667</v>
      </c>
      <c r="K1405">
        <f t="shared" si="170"/>
        <v>3.3996937810262704</v>
      </c>
      <c r="L1405">
        <f t="shared" si="171"/>
        <v>2.8079466016297667</v>
      </c>
      <c r="M1405">
        <f t="shared" si="172"/>
        <v>2</v>
      </c>
    </row>
    <row r="1406" spans="1:13" x14ac:dyDescent="0.2">
      <c r="A1406" s="10">
        <v>1394</v>
      </c>
      <c r="B1406" t="s">
        <v>13350</v>
      </c>
      <c r="C1406">
        <v>17200000</v>
      </c>
      <c r="D1406">
        <v>2</v>
      </c>
      <c r="E1406">
        <v>5450</v>
      </c>
      <c r="F1406">
        <f t="shared" si="165"/>
        <v>-7.7642742285615546E-2</v>
      </c>
      <c r="G1406">
        <f t="shared" si="166"/>
        <v>-0.14884700350263386</v>
      </c>
      <c r="H1406">
        <f t="shared" si="167"/>
        <v>1.934863800278334</v>
      </c>
      <c r="I1406">
        <f t="shared" si="168"/>
        <v>9.6361872415423804</v>
      </c>
      <c r="J1406">
        <f t="shared" si="169"/>
        <v>2.0399767820254517</v>
      </c>
      <c r="K1406">
        <f t="shared" si="170"/>
        <v>1.929853737451567E-2</v>
      </c>
      <c r="L1406">
        <f t="shared" si="171"/>
        <v>1.929853737451567E-2</v>
      </c>
      <c r="M1406">
        <f t="shared" si="172"/>
        <v>3</v>
      </c>
    </row>
    <row r="1407" spans="1:13" x14ac:dyDescent="0.2">
      <c r="A1407" s="10">
        <v>1395</v>
      </c>
      <c r="B1407" t="s">
        <v>13353</v>
      </c>
      <c r="C1407">
        <v>40000</v>
      </c>
      <c r="D1407">
        <v>1</v>
      </c>
      <c r="E1407">
        <v>4203</v>
      </c>
      <c r="F1407">
        <f t="shared" si="165"/>
        <v>-0.29850894795894012</v>
      </c>
      <c r="G1407">
        <f t="shared" si="166"/>
        <v>-0.70604767766324283</v>
      </c>
      <c r="H1407">
        <f t="shared" si="167"/>
        <v>1.4921527740905529</v>
      </c>
      <c r="I1407">
        <f t="shared" si="168"/>
        <v>13.531828043994899</v>
      </c>
      <c r="J1407">
        <f t="shared" si="169"/>
        <v>0.72901787752168101</v>
      </c>
      <c r="K1407">
        <f t="shared" si="170"/>
        <v>0.66788894726443937</v>
      </c>
      <c r="L1407">
        <f t="shared" si="171"/>
        <v>0.66788894726443937</v>
      </c>
      <c r="M1407">
        <f t="shared" si="172"/>
        <v>3</v>
      </c>
    </row>
    <row r="1408" spans="1:13" x14ac:dyDescent="0.2">
      <c r="A1408" s="10">
        <v>1396</v>
      </c>
      <c r="B1408" t="s">
        <v>13357</v>
      </c>
      <c r="C1408">
        <v>8550000</v>
      </c>
      <c r="D1408">
        <v>3</v>
      </c>
      <c r="E1408">
        <v>702</v>
      </c>
      <c r="F1408">
        <f t="shared" si="165"/>
        <v>-0.18897681449274009</v>
      </c>
      <c r="G1408">
        <f t="shared" si="166"/>
        <v>0.40835367065797512</v>
      </c>
      <c r="H1408">
        <f t="shared" si="167"/>
        <v>0.2492247045769832</v>
      </c>
      <c r="I1408">
        <f t="shared" si="168"/>
        <v>8.677433289285247</v>
      </c>
      <c r="J1408">
        <f t="shared" si="169"/>
        <v>1.4051481359165194</v>
      </c>
      <c r="K1408">
        <f t="shared" si="170"/>
        <v>3.610659562899893</v>
      </c>
      <c r="L1408">
        <f t="shared" si="171"/>
        <v>1.4051481359165194</v>
      </c>
      <c r="M1408">
        <f t="shared" si="172"/>
        <v>2</v>
      </c>
    </row>
    <row r="1409" spans="1:13" x14ac:dyDescent="0.2">
      <c r="A1409" s="10">
        <v>1397</v>
      </c>
      <c r="B1409" t="s">
        <v>13372</v>
      </c>
      <c r="C1409">
        <v>43500000</v>
      </c>
      <c r="D1409">
        <v>4</v>
      </c>
      <c r="E1409">
        <v>1298</v>
      </c>
      <c r="F1409">
        <f t="shared" si="165"/>
        <v>0.26086432118806951</v>
      </c>
      <c r="G1409">
        <f t="shared" si="166"/>
        <v>0.96555434481858404</v>
      </c>
      <c r="H1409">
        <f t="shared" si="167"/>
        <v>0.4608171437172538</v>
      </c>
      <c r="I1409">
        <f t="shared" si="168"/>
        <v>4.9212278756523204</v>
      </c>
      <c r="J1409">
        <f t="shared" si="169"/>
        <v>3.1379421758445467</v>
      </c>
      <c r="K1409">
        <f t="shared" si="170"/>
        <v>3.964926292238224</v>
      </c>
      <c r="L1409">
        <f t="shared" si="171"/>
        <v>3.1379421758445467</v>
      </c>
      <c r="M1409">
        <f t="shared" si="172"/>
        <v>2</v>
      </c>
    </row>
    <row r="1410" spans="1:13" x14ac:dyDescent="0.2">
      <c r="A1410" s="10">
        <v>1398</v>
      </c>
      <c r="B1410" t="s">
        <v>13381</v>
      </c>
      <c r="C1410">
        <v>173000000</v>
      </c>
      <c r="D1410">
        <v>7</v>
      </c>
      <c r="E1410">
        <v>5816</v>
      </c>
      <c r="F1410">
        <f t="shared" si="165"/>
        <v>1.9276576565432866</v>
      </c>
      <c r="G1410">
        <f t="shared" si="166"/>
        <v>2.6371563673004115</v>
      </c>
      <c r="H1410">
        <f t="shared" si="167"/>
        <v>2.0648014390792384</v>
      </c>
      <c r="I1410">
        <f t="shared" si="168"/>
        <v>0.74869498565011083</v>
      </c>
      <c r="J1410">
        <f t="shared" si="169"/>
        <v>18.164793827195219</v>
      </c>
      <c r="K1410">
        <f t="shared" si="170"/>
        <v>11.982540460457267</v>
      </c>
      <c r="L1410">
        <f t="shared" si="171"/>
        <v>0.74869498565011083</v>
      </c>
      <c r="M1410">
        <f t="shared" si="172"/>
        <v>1</v>
      </c>
    </row>
    <row r="1411" spans="1:13" x14ac:dyDescent="0.2">
      <c r="A1411" s="10">
        <v>1399</v>
      </c>
      <c r="B1411" t="s">
        <v>13391</v>
      </c>
      <c r="C1411">
        <v>650000</v>
      </c>
      <c r="D1411">
        <v>2</v>
      </c>
      <c r="E1411">
        <v>4720</v>
      </c>
      <c r="F1411">
        <f t="shared" si="165"/>
        <v>-0.29065764344491163</v>
      </c>
      <c r="G1411">
        <f t="shared" si="166"/>
        <v>-0.14884700350263386</v>
      </c>
      <c r="H1411">
        <f t="shared" si="167"/>
        <v>1.6756985644186064</v>
      </c>
      <c r="I1411">
        <f t="shared" si="168"/>
        <v>10.106489426797204</v>
      </c>
      <c r="J1411">
        <f t="shared" si="169"/>
        <v>1.3866631039120345</v>
      </c>
      <c r="K1411">
        <f t="shared" si="170"/>
        <v>0.17825600429607419</v>
      </c>
      <c r="L1411">
        <f t="shared" si="171"/>
        <v>0.17825600429607419</v>
      </c>
      <c r="M1411">
        <f t="shared" si="172"/>
        <v>3</v>
      </c>
    </row>
    <row r="1412" spans="1:13" x14ac:dyDescent="0.2">
      <c r="A1412" s="10">
        <v>1400</v>
      </c>
      <c r="B1412" t="s">
        <v>13409</v>
      </c>
      <c r="C1412">
        <v>2900000</v>
      </c>
      <c r="D1412">
        <v>2</v>
      </c>
      <c r="E1412">
        <v>2528</v>
      </c>
      <c r="F1412">
        <f t="shared" si="165"/>
        <v>-0.26169791368005269</v>
      </c>
      <c r="G1412">
        <f t="shared" si="166"/>
        <v>-0.14884700350263386</v>
      </c>
      <c r="H1412">
        <f t="shared" si="167"/>
        <v>0.89749281509734269</v>
      </c>
      <c r="I1412">
        <f t="shared" si="168"/>
        <v>10.422878359875485</v>
      </c>
      <c r="J1412">
        <f t="shared" si="169"/>
        <v>0.3789472977148558</v>
      </c>
      <c r="K1412">
        <f t="shared" si="170"/>
        <v>1.3808115056870585</v>
      </c>
      <c r="L1412">
        <f t="shared" si="171"/>
        <v>0.3789472977148558</v>
      </c>
      <c r="M1412">
        <f t="shared" si="172"/>
        <v>2</v>
      </c>
    </row>
    <row r="1413" spans="1:13" x14ac:dyDescent="0.2">
      <c r="A1413" s="10">
        <v>1401</v>
      </c>
      <c r="B1413" t="s">
        <v>13428</v>
      </c>
      <c r="C1413">
        <v>3075000</v>
      </c>
      <c r="D1413">
        <v>1</v>
      </c>
      <c r="E1413">
        <v>2438</v>
      </c>
      <c r="F1413">
        <f t="shared" si="165"/>
        <v>-0.25944549025389696</v>
      </c>
      <c r="G1413">
        <f t="shared" si="166"/>
        <v>-0.70604767766324283</v>
      </c>
      <c r="H1413">
        <f t="shared" si="167"/>
        <v>0.8655409367036776</v>
      </c>
      <c r="I1413">
        <f t="shared" si="168"/>
        <v>13.873809548248353</v>
      </c>
      <c r="J1413">
        <f t="shared" si="169"/>
        <v>5.3101999153617283E-2</v>
      </c>
      <c r="K1413">
        <f t="shared" si="170"/>
        <v>1.7662977274911835</v>
      </c>
      <c r="L1413">
        <f t="shared" si="171"/>
        <v>5.3101999153617283E-2</v>
      </c>
      <c r="M1413">
        <f t="shared" si="172"/>
        <v>2</v>
      </c>
    </row>
    <row r="1414" spans="1:13" x14ac:dyDescent="0.2">
      <c r="A1414" s="10">
        <v>1402</v>
      </c>
      <c r="B1414" t="s">
        <v>13441</v>
      </c>
      <c r="C1414">
        <v>22579243</v>
      </c>
      <c r="D1414">
        <v>8</v>
      </c>
      <c r="E1414">
        <v>3624</v>
      </c>
      <c r="F1414">
        <f t="shared" si="165"/>
        <v>-8.4065540102780615E-3</v>
      </c>
      <c r="G1414">
        <f t="shared" si="166"/>
        <v>3.1943570414610201</v>
      </c>
      <c r="H1414">
        <f t="shared" si="167"/>
        <v>1.2865956897579747</v>
      </c>
      <c r="I1414">
        <f t="shared" si="168"/>
        <v>1.9240883860352191</v>
      </c>
      <c r="J1414">
        <f t="shared" si="169"/>
        <v>15.717194938684873</v>
      </c>
      <c r="K1414">
        <f t="shared" si="170"/>
        <v>11.796630415272112</v>
      </c>
      <c r="L1414">
        <f t="shared" si="171"/>
        <v>1.9240883860352191</v>
      </c>
      <c r="M1414">
        <f t="shared" si="172"/>
        <v>1</v>
      </c>
    </row>
    <row r="1415" spans="1:13" x14ac:dyDescent="0.2">
      <c r="A1415" s="10">
        <v>1403</v>
      </c>
      <c r="B1415" t="s">
        <v>13444</v>
      </c>
      <c r="C1415">
        <v>270000</v>
      </c>
      <c r="D1415">
        <v>1</v>
      </c>
      <c r="E1415">
        <v>3259</v>
      </c>
      <c r="F1415">
        <f t="shared" si="165"/>
        <v>-0.29554862002742116</v>
      </c>
      <c r="G1415">
        <f t="shared" si="166"/>
        <v>-0.70604767766324283</v>
      </c>
      <c r="H1415">
        <f t="shared" si="167"/>
        <v>1.1570130718281109</v>
      </c>
      <c r="I1415">
        <f t="shared" si="168"/>
        <v>13.671245963423692</v>
      </c>
      <c r="J1415">
        <f t="shared" si="169"/>
        <v>0.2690400076859128</v>
      </c>
      <c r="K1415">
        <f t="shared" si="170"/>
        <v>1.1630342057123226</v>
      </c>
      <c r="L1415">
        <f t="shared" si="171"/>
        <v>0.2690400076859128</v>
      </c>
      <c r="M1415">
        <f t="shared" si="172"/>
        <v>2</v>
      </c>
    </row>
    <row r="1416" spans="1:13" x14ac:dyDescent="0.2">
      <c r="A1416" s="10">
        <v>1404</v>
      </c>
      <c r="B1416" t="s">
        <v>13447</v>
      </c>
      <c r="C1416">
        <v>3350000</v>
      </c>
      <c r="D1416">
        <v>3</v>
      </c>
      <c r="E1416">
        <v>1798</v>
      </c>
      <c r="F1416">
        <f t="shared" si="165"/>
        <v>-0.25590596772708085</v>
      </c>
      <c r="G1416">
        <f t="shared" si="166"/>
        <v>0.40835367065797512</v>
      </c>
      <c r="H1416">
        <f t="shared" si="167"/>
        <v>0.63832757923761507</v>
      </c>
      <c r="I1416">
        <f t="shared" si="168"/>
        <v>8.0146877955525344</v>
      </c>
      <c r="J1416">
        <f t="shared" si="169"/>
        <v>1.2436509589632667</v>
      </c>
      <c r="K1416">
        <f t="shared" si="170"/>
        <v>2.3619730509561103</v>
      </c>
      <c r="L1416">
        <f t="shared" si="171"/>
        <v>1.2436509589632667</v>
      </c>
      <c r="M1416">
        <f t="shared" si="172"/>
        <v>2</v>
      </c>
    </row>
    <row r="1417" spans="1:13" x14ac:dyDescent="0.2">
      <c r="A1417" s="10">
        <v>1405</v>
      </c>
      <c r="B1417" t="s">
        <v>13459</v>
      </c>
      <c r="C1417">
        <v>60100000</v>
      </c>
      <c r="D1417">
        <v>4</v>
      </c>
      <c r="E1417">
        <v>4355</v>
      </c>
      <c r="F1417">
        <f t="shared" si="165"/>
        <v>0.47452277189769582</v>
      </c>
      <c r="G1417">
        <f t="shared" si="166"/>
        <v>0.96555434481858404</v>
      </c>
      <c r="H1417">
        <f t="shared" si="167"/>
        <v>1.5461159464887428</v>
      </c>
      <c r="I1417">
        <f t="shared" si="168"/>
        <v>3.3727044238108088</v>
      </c>
      <c r="J1417">
        <f t="shared" si="169"/>
        <v>4.2149165269109252</v>
      </c>
      <c r="K1417">
        <f t="shared" si="170"/>
        <v>1.8724934221642111</v>
      </c>
      <c r="L1417">
        <f t="shared" si="171"/>
        <v>1.8724934221642111</v>
      </c>
      <c r="M1417">
        <f t="shared" si="172"/>
        <v>3</v>
      </c>
    </row>
    <row r="1418" spans="1:13" x14ac:dyDescent="0.2">
      <c r="A1418" s="10">
        <v>1406</v>
      </c>
      <c r="B1418" t="s">
        <v>13462</v>
      </c>
      <c r="C1418">
        <v>5099000</v>
      </c>
      <c r="D1418">
        <v>1</v>
      </c>
      <c r="E1418">
        <v>5816</v>
      </c>
      <c r="F1418">
        <f t="shared" si="165"/>
        <v>-0.23339460445653049</v>
      </c>
      <c r="G1418">
        <f t="shared" si="166"/>
        <v>-0.70604767766324283</v>
      </c>
      <c r="H1418">
        <f t="shared" si="167"/>
        <v>2.0648014390792384</v>
      </c>
      <c r="I1418">
        <f t="shared" si="168"/>
        <v>13.602472937112408</v>
      </c>
      <c r="J1418">
        <f t="shared" si="169"/>
        <v>2.038984156084271</v>
      </c>
      <c r="K1418">
        <f t="shared" si="170"/>
        <v>0.32183866352381413</v>
      </c>
      <c r="L1418">
        <f t="shared" si="171"/>
        <v>0.32183866352381413</v>
      </c>
      <c r="M1418">
        <f t="shared" si="172"/>
        <v>3</v>
      </c>
    </row>
    <row r="1419" spans="1:13" x14ac:dyDescent="0.2">
      <c r="A1419" s="10">
        <v>1407</v>
      </c>
      <c r="B1419" t="s">
        <v>13469</v>
      </c>
      <c r="C1419">
        <v>500000</v>
      </c>
      <c r="D1419">
        <v>1</v>
      </c>
      <c r="E1419">
        <v>4355</v>
      </c>
      <c r="F1419">
        <f t="shared" si="165"/>
        <v>-0.29258829209590226</v>
      </c>
      <c r="G1419">
        <f t="shared" si="166"/>
        <v>-0.70604767766324283</v>
      </c>
      <c r="H1419">
        <f t="shared" si="167"/>
        <v>1.5461159464887428</v>
      </c>
      <c r="I1419">
        <f t="shared" si="168"/>
        <v>13.51079133977235</v>
      </c>
      <c r="J1419">
        <f t="shared" si="169"/>
        <v>0.82410756756750403</v>
      </c>
      <c r="K1419">
        <f t="shared" si="170"/>
        <v>0.60699868554736303</v>
      </c>
      <c r="L1419">
        <f t="shared" si="171"/>
        <v>0.60699868554736303</v>
      </c>
      <c r="M1419">
        <f t="shared" si="172"/>
        <v>3</v>
      </c>
    </row>
    <row r="1420" spans="1:13" x14ac:dyDescent="0.2">
      <c r="A1420" s="10">
        <v>1408</v>
      </c>
      <c r="B1420" t="s">
        <v>13472</v>
      </c>
      <c r="C1420">
        <v>2155050</v>
      </c>
      <c r="D1420">
        <v>3</v>
      </c>
      <c r="E1420">
        <v>2528</v>
      </c>
      <c r="F1420">
        <f t="shared" si="165"/>
        <v>-0.27128615843042231</v>
      </c>
      <c r="G1420">
        <f t="shared" si="166"/>
        <v>0.40835367065797512</v>
      </c>
      <c r="H1420">
        <f t="shared" si="167"/>
        <v>0.89749281509734269</v>
      </c>
      <c r="I1420">
        <f t="shared" si="168"/>
        <v>7.6574199666635581</v>
      </c>
      <c r="J1420">
        <f t="shared" si="169"/>
        <v>1.3097634406161951</v>
      </c>
      <c r="K1420">
        <f t="shared" si="170"/>
        <v>1.6939632292557971</v>
      </c>
      <c r="L1420">
        <f t="shared" si="171"/>
        <v>1.3097634406161951</v>
      </c>
      <c r="M1420">
        <f t="shared" si="172"/>
        <v>2</v>
      </c>
    </row>
    <row r="1421" spans="1:13" x14ac:dyDescent="0.2">
      <c r="A1421" s="10">
        <v>1409</v>
      </c>
      <c r="B1421" t="s">
        <v>13480</v>
      </c>
      <c r="C1421">
        <v>9700000</v>
      </c>
      <c r="D1421">
        <v>1</v>
      </c>
      <c r="E1421">
        <v>3624</v>
      </c>
      <c r="F1421">
        <f t="shared" si="165"/>
        <v>-0.1741751748351455</v>
      </c>
      <c r="G1421">
        <f t="shared" si="166"/>
        <v>-0.70604767766324283</v>
      </c>
      <c r="H1421">
        <f t="shared" si="167"/>
        <v>1.2865956897579747</v>
      </c>
      <c r="I1421">
        <f t="shared" si="168"/>
        <v>13.230371248136912</v>
      </c>
      <c r="J1421">
        <f t="shared" si="169"/>
        <v>0.43555081452529076</v>
      </c>
      <c r="K1421">
        <f t="shared" si="170"/>
        <v>0.91832281470461741</v>
      </c>
      <c r="L1421">
        <f t="shared" si="171"/>
        <v>0.43555081452529076</v>
      </c>
      <c r="M1421">
        <f t="shared" si="172"/>
        <v>2</v>
      </c>
    </row>
    <row r="1422" spans="1:13" x14ac:dyDescent="0.2">
      <c r="A1422" s="10">
        <v>1410</v>
      </c>
      <c r="B1422" t="s">
        <v>13482</v>
      </c>
      <c r="C1422">
        <v>70000</v>
      </c>
      <c r="D1422">
        <v>3</v>
      </c>
      <c r="E1422">
        <v>543</v>
      </c>
      <c r="F1422">
        <f t="shared" ref="F1422:F1485" si="173">STANDARDIZE(C1422, $C$9, $C$10)</f>
        <v>-0.29812281822874198</v>
      </c>
      <c r="G1422">
        <f t="shared" ref="G1422:G1485" si="174" xml:space="preserve"> STANDARDIZE(D1422, $D$9, $D$10)</f>
        <v>0.40835367065797512</v>
      </c>
      <c r="H1422">
        <f t="shared" ref="H1422:H1485" si="175">STANDARDIZE(E1422, $E$9, $E$10)</f>
        <v>0.19277638608150832</v>
      </c>
      <c r="I1422">
        <f t="shared" ref="I1422:I1485" si="176" xml:space="preserve"> SUMXMY2($D$5:$F$5, F1422:H1422)</f>
        <v>9.1498079786730884</v>
      </c>
      <c r="J1422">
        <f t="shared" ref="J1422:J1485" si="177">SUMXMY2($D$6:$F$6, F1422:H1422)</f>
        <v>1.4404062971279428</v>
      </c>
      <c r="K1422">
        <f t="shared" ref="K1422:K1485" si="178">SUMXMY2($D$7:$F$7, F1422:H1422)</f>
        <v>3.8443077847727785</v>
      </c>
      <c r="L1422">
        <f t="shared" ref="L1422:L1485" si="179" xml:space="preserve"> MIN(I1422:K1422)</f>
        <v>1.4404062971279428</v>
      </c>
      <c r="M1422">
        <f t="shared" ref="M1422:M1485" si="180">MATCH(L1422, I1422:K1422, 0)</f>
        <v>2</v>
      </c>
    </row>
    <row r="1423" spans="1:13" x14ac:dyDescent="0.2">
      <c r="A1423" s="10">
        <v>1411</v>
      </c>
      <c r="B1423" t="s">
        <v>13491</v>
      </c>
      <c r="C1423">
        <v>996550</v>
      </c>
      <c r="D1423">
        <v>1</v>
      </c>
      <c r="E1423">
        <v>2163</v>
      </c>
      <c r="F1423">
        <f t="shared" si="173"/>
        <v>-0.28619720151157302</v>
      </c>
      <c r="G1423">
        <f t="shared" si="174"/>
        <v>-0.70604767766324283</v>
      </c>
      <c r="H1423">
        <f t="shared" si="175"/>
        <v>0.76791019716747888</v>
      </c>
      <c r="I1423">
        <f t="shared" si="176"/>
        <v>14.096909409238464</v>
      </c>
      <c r="J1423">
        <f t="shared" si="177"/>
        <v>1.6927801688385081E-2</v>
      </c>
      <c r="K1423">
        <f t="shared" si="178"/>
        <v>2.0178124291474719</v>
      </c>
      <c r="L1423">
        <f t="shared" si="179"/>
        <v>1.6927801688385081E-2</v>
      </c>
      <c r="M1423">
        <f t="shared" si="180"/>
        <v>2</v>
      </c>
    </row>
    <row r="1424" spans="1:13" x14ac:dyDescent="0.2">
      <c r="A1424" s="10">
        <v>1412</v>
      </c>
      <c r="B1424" t="s">
        <v>13506</v>
      </c>
      <c r="C1424">
        <v>267827392</v>
      </c>
      <c r="D1424">
        <v>8</v>
      </c>
      <c r="E1424">
        <v>4355</v>
      </c>
      <c r="F1424">
        <f t="shared" si="173"/>
        <v>3.1481801661549982</v>
      </c>
      <c r="G1424">
        <f t="shared" si="174"/>
        <v>3.1943570414610201</v>
      </c>
      <c r="H1424">
        <f t="shared" si="175"/>
        <v>1.5461159464887428</v>
      </c>
      <c r="I1424">
        <f t="shared" si="176"/>
        <v>3.9704152659123153</v>
      </c>
      <c r="J1424">
        <f t="shared" si="177"/>
        <v>27.912466725731807</v>
      </c>
      <c r="K1424">
        <f t="shared" si="178"/>
        <v>22.171430497806099</v>
      </c>
      <c r="L1424">
        <f t="shared" si="179"/>
        <v>3.9704152659123153</v>
      </c>
      <c r="M1424">
        <f t="shared" si="180"/>
        <v>1</v>
      </c>
    </row>
    <row r="1425" spans="1:13" x14ac:dyDescent="0.2">
      <c r="A1425" s="10">
        <v>1413</v>
      </c>
      <c r="B1425" t="s">
        <v>13509</v>
      </c>
      <c r="C1425">
        <v>140000</v>
      </c>
      <c r="D1425">
        <v>1</v>
      </c>
      <c r="E1425">
        <v>5450</v>
      </c>
      <c r="F1425">
        <f t="shared" si="173"/>
        <v>-0.29722184885827968</v>
      </c>
      <c r="G1425">
        <f t="shared" si="174"/>
        <v>-0.70604767766324283</v>
      </c>
      <c r="H1425">
        <f t="shared" si="175"/>
        <v>1.934863800278334</v>
      </c>
      <c r="I1425">
        <f t="shared" si="176"/>
        <v>13.676094802119051</v>
      </c>
      <c r="J1425">
        <f t="shared" si="177"/>
        <v>1.6810065866265718</v>
      </c>
      <c r="K1425">
        <f t="shared" si="178"/>
        <v>0.356405843266833</v>
      </c>
      <c r="L1425">
        <f t="shared" si="179"/>
        <v>0.356405843266833</v>
      </c>
      <c r="M1425">
        <f t="shared" si="180"/>
        <v>3</v>
      </c>
    </row>
    <row r="1426" spans="1:13" x14ac:dyDescent="0.2">
      <c r="A1426" s="10">
        <v>1414</v>
      </c>
      <c r="B1426" t="s">
        <v>13521</v>
      </c>
      <c r="C1426">
        <v>5682737</v>
      </c>
      <c r="D1426">
        <v>4</v>
      </c>
      <c r="E1426">
        <v>1342</v>
      </c>
      <c r="F1426">
        <f t="shared" si="173"/>
        <v>-0.2258813307793085</v>
      </c>
      <c r="G1426">
        <f t="shared" si="174"/>
        <v>0.96555434481858404</v>
      </c>
      <c r="H1426">
        <f t="shared" si="175"/>
        <v>0.47643806204304562</v>
      </c>
      <c r="I1426">
        <f t="shared" si="176"/>
        <v>6.0728794171750256</v>
      </c>
      <c r="J1426">
        <f t="shared" si="177"/>
        <v>2.8256432433352852</v>
      </c>
      <c r="K1426">
        <f t="shared" si="178"/>
        <v>3.774609097166814</v>
      </c>
      <c r="L1426">
        <f t="shared" si="179"/>
        <v>2.8256432433352852</v>
      </c>
      <c r="M1426">
        <f t="shared" si="180"/>
        <v>2</v>
      </c>
    </row>
    <row r="1427" spans="1:13" x14ac:dyDescent="0.2">
      <c r="A1427" s="10">
        <v>1415</v>
      </c>
      <c r="B1427" t="s">
        <v>13536</v>
      </c>
      <c r="C1427">
        <v>31000000</v>
      </c>
      <c r="D1427">
        <v>3</v>
      </c>
      <c r="E1427">
        <v>2104</v>
      </c>
      <c r="F1427">
        <f t="shared" si="173"/>
        <v>9.9976933605519569E-2</v>
      </c>
      <c r="G1427">
        <f t="shared" si="174"/>
        <v>0.40835367065797512</v>
      </c>
      <c r="H1427">
        <f t="shared" si="175"/>
        <v>0.74696396577607627</v>
      </c>
      <c r="I1427">
        <f t="shared" si="176"/>
        <v>6.8946699990320939</v>
      </c>
      <c r="J1427">
        <f t="shared" si="177"/>
        <v>1.4119707507627235</v>
      </c>
      <c r="K1427">
        <f t="shared" si="178"/>
        <v>2.098588183918753</v>
      </c>
      <c r="L1427">
        <f t="shared" si="179"/>
        <v>1.4119707507627235</v>
      </c>
      <c r="M1427">
        <f t="shared" si="180"/>
        <v>2</v>
      </c>
    </row>
    <row r="1428" spans="1:13" x14ac:dyDescent="0.2">
      <c r="A1428" s="10">
        <v>1416</v>
      </c>
      <c r="B1428" t="s">
        <v>13545</v>
      </c>
      <c r="C1428">
        <v>375000</v>
      </c>
      <c r="D1428">
        <v>2</v>
      </c>
      <c r="E1428">
        <v>1342</v>
      </c>
      <c r="F1428">
        <f t="shared" si="173"/>
        <v>-0.29419716597172774</v>
      </c>
      <c r="G1428">
        <f t="shared" si="174"/>
        <v>-0.14884700350263386</v>
      </c>
      <c r="H1428">
        <f t="shared" si="175"/>
        <v>0.47643806204304562</v>
      </c>
      <c r="I1428">
        <f t="shared" si="176"/>
        <v>11.244721859845567</v>
      </c>
      <c r="J1428">
        <f t="shared" si="177"/>
        <v>0.33669426299173894</v>
      </c>
      <c r="K1428">
        <f t="shared" si="178"/>
        <v>2.5509257802032703</v>
      </c>
      <c r="L1428">
        <f t="shared" si="179"/>
        <v>0.33669426299173894</v>
      </c>
      <c r="M1428">
        <f t="shared" si="180"/>
        <v>2</v>
      </c>
    </row>
    <row r="1429" spans="1:13" x14ac:dyDescent="0.2">
      <c r="A1429" s="10">
        <v>1417</v>
      </c>
      <c r="B1429" t="s">
        <v>13548</v>
      </c>
      <c r="C1429">
        <v>800000</v>
      </c>
      <c r="D1429">
        <v>4</v>
      </c>
      <c r="E1429">
        <v>1220</v>
      </c>
      <c r="F1429">
        <f t="shared" si="173"/>
        <v>-0.28872699479392105</v>
      </c>
      <c r="G1429">
        <f t="shared" si="174"/>
        <v>0.96555434481858404</v>
      </c>
      <c r="H1429">
        <f t="shared" si="175"/>
        <v>0.43312551577607744</v>
      </c>
      <c r="I1429">
        <f t="shared" si="176"/>
        <v>6.3549964013241516</v>
      </c>
      <c r="J1429">
        <f t="shared" si="177"/>
        <v>2.8364447188348323</v>
      </c>
      <c r="K1429">
        <f t="shared" si="178"/>
        <v>3.930482599051131</v>
      </c>
      <c r="L1429">
        <f t="shared" si="179"/>
        <v>2.8364447188348323</v>
      </c>
      <c r="M1429">
        <f t="shared" si="180"/>
        <v>2</v>
      </c>
    </row>
    <row r="1430" spans="1:13" x14ac:dyDescent="0.2">
      <c r="A1430" s="10">
        <v>1418</v>
      </c>
      <c r="B1430" t="s">
        <v>13552</v>
      </c>
      <c r="C1430">
        <v>94000000</v>
      </c>
      <c r="D1430">
        <v>5</v>
      </c>
      <c r="E1430">
        <v>1433</v>
      </c>
      <c r="F1430">
        <f t="shared" si="173"/>
        <v>0.91084936702157115</v>
      </c>
      <c r="G1430">
        <f t="shared" si="174"/>
        <v>1.522755018979193</v>
      </c>
      <c r="H1430">
        <f t="shared" si="175"/>
        <v>0.50874496130775138</v>
      </c>
      <c r="I1430">
        <f t="shared" si="176"/>
        <v>2.4231560515090917</v>
      </c>
      <c r="J1430">
        <f t="shared" si="177"/>
        <v>6.4453444995990878</v>
      </c>
      <c r="K1430">
        <f t="shared" si="178"/>
        <v>6.2922456424928885</v>
      </c>
      <c r="L1430">
        <f t="shared" si="179"/>
        <v>2.4231560515090917</v>
      </c>
      <c r="M1430">
        <f t="shared" si="180"/>
        <v>1</v>
      </c>
    </row>
    <row r="1431" spans="1:13" x14ac:dyDescent="0.2">
      <c r="A1431" s="10">
        <v>1419</v>
      </c>
      <c r="B1431" t="s">
        <v>13565</v>
      </c>
      <c r="C1431">
        <v>1195000</v>
      </c>
      <c r="D1431">
        <v>3</v>
      </c>
      <c r="E1431">
        <v>702</v>
      </c>
      <c r="F1431">
        <f t="shared" si="173"/>
        <v>-0.28364295334631245</v>
      </c>
      <c r="G1431">
        <f t="shared" si="174"/>
        <v>0.40835367065797512</v>
      </c>
      <c r="H1431">
        <f t="shared" si="175"/>
        <v>0.2492247045769832</v>
      </c>
      <c r="I1431">
        <f t="shared" si="176"/>
        <v>8.9560153610117936</v>
      </c>
      <c r="J1431">
        <f t="shared" si="177"/>
        <v>1.3934936901528661</v>
      </c>
      <c r="K1431">
        <f t="shared" si="178"/>
        <v>3.6313965710749185</v>
      </c>
      <c r="L1431">
        <f t="shared" si="179"/>
        <v>1.3934936901528661</v>
      </c>
      <c r="M1431">
        <f t="shared" si="180"/>
        <v>2</v>
      </c>
    </row>
    <row r="1432" spans="1:13" x14ac:dyDescent="0.2">
      <c r="A1432" s="10">
        <v>1420</v>
      </c>
      <c r="B1432" t="s">
        <v>13572</v>
      </c>
      <c r="C1432">
        <v>3000000</v>
      </c>
      <c r="D1432">
        <v>3</v>
      </c>
      <c r="E1432">
        <v>3351</v>
      </c>
      <c r="F1432">
        <f t="shared" si="173"/>
        <v>-0.26041081457939225</v>
      </c>
      <c r="G1432">
        <f t="shared" si="174"/>
        <v>0.40835367065797512</v>
      </c>
      <c r="H1432">
        <f t="shared" si="175"/>
        <v>1.1896749919638574</v>
      </c>
      <c r="I1432">
        <f t="shared" si="176"/>
        <v>7.3311118729684202</v>
      </c>
      <c r="J1432">
        <f t="shared" si="177"/>
        <v>1.5472771805098899</v>
      </c>
      <c r="K1432">
        <f t="shared" si="178"/>
        <v>1.0941753302271713</v>
      </c>
      <c r="L1432">
        <f t="shared" si="179"/>
        <v>1.0941753302271713</v>
      </c>
      <c r="M1432">
        <f t="shared" si="180"/>
        <v>3</v>
      </c>
    </row>
    <row r="1433" spans="1:13" x14ac:dyDescent="0.2">
      <c r="A1433" s="10">
        <v>1421</v>
      </c>
      <c r="B1433" t="s">
        <v>13583</v>
      </c>
      <c r="C1433">
        <v>1059500</v>
      </c>
      <c r="D1433">
        <v>2</v>
      </c>
      <c r="E1433">
        <v>1798</v>
      </c>
      <c r="F1433">
        <f t="shared" si="173"/>
        <v>-0.28538697262770735</v>
      </c>
      <c r="G1433">
        <f t="shared" si="174"/>
        <v>-0.14884700350263386</v>
      </c>
      <c r="H1433">
        <f t="shared" si="175"/>
        <v>0.63832757923761507</v>
      </c>
      <c r="I1433">
        <f t="shared" si="176"/>
        <v>10.897721923502111</v>
      </c>
      <c r="J1433">
        <f t="shared" si="177"/>
        <v>0.31062830239500666</v>
      </c>
      <c r="K1433">
        <f t="shared" si="178"/>
        <v>2.0599829495271349</v>
      </c>
      <c r="L1433">
        <f t="shared" si="179"/>
        <v>0.31062830239500666</v>
      </c>
      <c r="M1433">
        <f t="shared" si="180"/>
        <v>2</v>
      </c>
    </row>
    <row r="1434" spans="1:13" x14ac:dyDescent="0.2">
      <c r="A1434" s="10">
        <v>1422</v>
      </c>
      <c r="B1434" t="s">
        <v>13597</v>
      </c>
      <c r="C1434">
        <v>964997</v>
      </c>
      <c r="D1434">
        <v>3</v>
      </c>
      <c r="E1434">
        <v>1691</v>
      </c>
      <c r="F1434">
        <f t="shared" si="173"/>
        <v>-0.2866033198908044</v>
      </c>
      <c r="G1434">
        <f t="shared" si="174"/>
        <v>0.40835367065797512</v>
      </c>
      <c r="H1434">
        <f t="shared" si="175"/>
        <v>0.60034034603625774</v>
      </c>
      <c r="I1434">
        <f t="shared" si="176"/>
        <v>8.1775806858991107</v>
      </c>
      <c r="J1434">
        <f t="shared" si="177"/>
        <v>1.2434602294389843</v>
      </c>
      <c r="K1434">
        <f t="shared" si="178"/>
        <v>2.4806614759879979</v>
      </c>
      <c r="L1434">
        <f t="shared" si="179"/>
        <v>1.2434602294389843</v>
      </c>
      <c r="M1434">
        <f t="shared" si="180"/>
        <v>2</v>
      </c>
    </row>
    <row r="1435" spans="1:13" x14ac:dyDescent="0.2">
      <c r="A1435" s="10">
        <v>1423</v>
      </c>
      <c r="B1435" t="s">
        <v>13601</v>
      </c>
      <c r="C1435">
        <v>746000</v>
      </c>
      <c r="D1435">
        <v>3</v>
      </c>
      <c r="E1435">
        <v>333</v>
      </c>
      <c r="F1435">
        <f t="shared" si="173"/>
        <v>-0.28942202830827768</v>
      </c>
      <c r="G1435">
        <f t="shared" si="174"/>
        <v>0.40835367065797512</v>
      </c>
      <c r="H1435">
        <f t="shared" si="175"/>
        <v>0.11822200316295658</v>
      </c>
      <c r="I1435">
        <f t="shared" si="176"/>
        <v>9.33055663525829</v>
      </c>
      <c r="J1435">
        <f t="shared" si="177"/>
        <v>1.5124714659027523</v>
      </c>
      <c r="K1435">
        <f t="shared" si="178"/>
        <v>4.1260956031681486</v>
      </c>
      <c r="L1435">
        <f t="shared" si="179"/>
        <v>1.5124714659027523</v>
      </c>
      <c r="M1435">
        <f t="shared" si="180"/>
        <v>2</v>
      </c>
    </row>
    <row r="1436" spans="1:13" x14ac:dyDescent="0.2">
      <c r="A1436" s="10">
        <v>1424</v>
      </c>
      <c r="B1436" t="s">
        <v>13605</v>
      </c>
      <c r="C1436">
        <v>1750000</v>
      </c>
      <c r="D1436">
        <v>2</v>
      </c>
      <c r="E1436">
        <v>2528</v>
      </c>
      <c r="F1436">
        <f t="shared" si="173"/>
        <v>-0.27649955333764725</v>
      </c>
      <c r="G1436">
        <f t="shared" si="174"/>
        <v>-0.14884700350263386</v>
      </c>
      <c r="H1436">
        <f t="shared" si="175"/>
        <v>0.89749281509734269</v>
      </c>
      <c r="I1436">
        <f t="shared" si="176"/>
        <v>10.467407057115198</v>
      </c>
      <c r="J1436">
        <f t="shared" si="177"/>
        <v>0.37809571009886178</v>
      </c>
      <c r="K1436">
        <f t="shared" si="178"/>
        <v>1.385024523377588</v>
      </c>
      <c r="L1436">
        <f t="shared" si="179"/>
        <v>0.37809571009886178</v>
      </c>
      <c r="M1436">
        <f t="shared" si="180"/>
        <v>2</v>
      </c>
    </row>
    <row r="1437" spans="1:13" x14ac:dyDescent="0.2">
      <c r="A1437" s="10">
        <v>1425</v>
      </c>
      <c r="B1437" t="s">
        <v>13613</v>
      </c>
      <c r="C1437">
        <v>1200000</v>
      </c>
      <c r="D1437">
        <v>2</v>
      </c>
      <c r="E1437">
        <v>2528</v>
      </c>
      <c r="F1437">
        <f t="shared" si="173"/>
        <v>-0.28357859839127947</v>
      </c>
      <c r="G1437">
        <f t="shared" si="174"/>
        <v>-0.14884700350263386</v>
      </c>
      <c r="H1437">
        <f t="shared" si="175"/>
        <v>0.89749281509734269</v>
      </c>
      <c r="I1437">
        <f t="shared" si="176"/>
        <v>10.488858284930544</v>
      </c>
      <c r="J1437">
        <f t="shared" si="177"/>
        <v>0.37784332341800064</v>
      </c>
      <c r="K1437">
        <f t="shared" si="178"/>
        <v>1.3871943392346293</v>
      </c>
      <c r="L1437">
        <f t="shared" si="179"/>
        <v>0.37784332341800064</v>
      </c>
      <c r="M1437">
        <f t="shared" si="180"/>
        <v>2</v>
      </c>
    </row>
    <row r="1438" spans="1:13" x14ac:dyDescent="0.2">
      <c r="A1438" s="10">
        <v>1426</v>
      </c>
      <c r="B1438" t="s">
        <v>13621</v>
      </c>
      <c r="C1438">
        <v>300000</v>
      </c>
      <c r="D1438">
        <v>1</v>
      </c>
      <c r="E1438">
        <v>3259</v>
      </c>
      <c r="F1438">
        <f t="shared" si="173"/>
        <v>-0.29516249029722308</v>
      </c>
      <c r="G1438">
        <f t="shared" si="174"/>
        <v>-0.70604767766324283</v>
      </c>
      <c r="H1438">
        <f t="shared" si="175"/>
        <v>1.1570130718281109</v>
      </c>
      <c r="I1438">
        <f t="shared" si="176"/>
        <v>13.670064068155909</v>
      </c>
      <c r="J1438">
        <f t="shared" si="177"/>
        <v>0.26904194593610387</v>
      </c>
      <c r="K1438">
        <f t="shared" si="178"/>
        <v>1.1629040238240826</v>
      </c>
      <c r="L1438">
        <f t="shared" si="179"/>
        <v>0.26904194593610387</v>
      </c>
      <c r="M1438">
        <f t="shared" si="180"/>
        <v>2</v>
      </c>
    </row>
    <row r="1439" spans="1:13" x14ac:dyDescent="0.2">
      <c r="A1439" s="10">
        <v>1427</v>
      </c>
      <c r="B1439" t="s">
        <v>13636</v>
      </c>
      <c r="C1439">
        <v>1815000</v>
      </c>
      <c r="D1439">
        <v>3</v>
      </c>
      <c r="E1439">
        <v>2100</v>
      </c>
      <c r="F1439">
        <f t="shared" si="173"/>
        <v>-0.27566293892221799</v>
      </c>
      <c r="G1439">
        <f t="shared" si="174"/>
        <v>0.40835367065797512</v>
      </c>
      <c r="H1439">
        <f t="shared" si="175"/>
        <v>0.74554388229191337</v>
      </c>
      <c r="I1439">
        <f t="shared" si="176"/>
        <v>7.8908288761956182</v>
      </c>
      <c r="J1439">
        <f t="shared" si="177"/>
        <v>1.2538786499880248</v>
      </c>
      <c r="K1439">
        <f t="shared" si="178"/>
        <v>2.0730783817522953</v>
      </c>
      <c r="L1439">
        <f t="shared" si="179"/>
        <v>1.2538786499880248</v>
      </c>
      <c r="M1439">
        <f t="shared" si="180"/>
        <v>2</v>
      </c>
    </row>
    <row r="1440" spans="1:13" x14ac:dyDescent="0.2">
      <c r="A1440" s="10">
        <v>1428</v>
      </c>
      <c r="B1440" t="s">
        <v>13652</v>
      </c>
      <c r="C1440">
        <v>1299787</v>
      </c>
      <c r="D1440">
        <v>3</v>
      </c>
      <c r="E1440">
        <v>579</v>
      </c>
      <c r="F1440">
        <f t="shared" si="173"/>
        <v>-0.28229424081170346</v>
      </c>
      <c r="G1440">
        <f t="shared" si="174"/>
        <v>0.40835367065797512</v>
      </c>
      <c r="H1440">
        <f t="shared" si="175"/>
        <v>0.20555713743897433</v>
      </c>
      <c r="I1440">
        <f t="shared" si="176"/>
        <v>9.067091559095724</v>
      </c>
      <c r="J1440">
        <f t="shared" si="177"/>
        <v>1.4294230813836473</v>
      </c>
      <c r="K1440">
        <f t="shared" si="178"/>
        <v>3.7914457659646716</v>
      </c>
      <c r="L1440">
        <f t="shared" si="179"/>
        <v>1.4294230813836473</v>
      </c>
      <c r="M1440">
        <f t="shared" si="180"/>
        <v>2</v>
      </c>
    </row>
    <row r="1441" spans="1:13" x14ac:dyDescent="0.2">
      <c r="A1441" s="10">
        <v>1429</v>
      </c>
      <c r="B1441" t="s">
        <v>13656</v>
      </c>
      <c r="C1441">
        <v>9600000</v>
      </c>
      <c r="D1441">
        <v>2</v>
      </c>
      <c r="E1441">
        <v>2116</v>
      </c>
      <c r="F1441">
        <f t="shared" si="173"/>
        <v>-0.17546227393580591</v>
      </c>
      <c r="G1441">
        <f t="shared" si="174"/>
        <v>-0.14884700350263386</v>
      </c>
      <c r="H1441">
        <f t="shared" si="175"/>
        <v>0.75122421622856494</v>
      </c>
      <c r="I1441">
        <f t="shared" si="176"/>
        <v>10.383304208383553</v>
      </c>
      <c r="J1441">
        <f t="shared" si="177"/>
        <v>0.3382007668096082</v>
      </c>
      <c r="K1441">
        <f t="shared" si="178"/>
        <v>1.7278548094694863</v>
      </c>
      <c r="L1441">
        <f t="shared" si="179"/>
        <v>0.3382007668096082</v>
      </c>
      <c r="M1441">
        <f t="shared" si="180"/>
        <v>2</v>
      </c>
    </row>
    <row r="1442" spans="1:13" x14ac:dyDescent="0.2">
      <c r="A1442" s="10">
        <v>1430</v>
      </c>
      <c r="B1442" t="s">
        <v>13659</v>
      </c>
      <c r="C1442">
        <v>2525563</v>
      </c>
      <c r="D1442">
        <v>5</v>
      </c>
      <c r="E1442">
        <v>1798</v>
      </c>
      <c r="F1442">
        <f t="shared" si="173"/>
        <v>-0.26651728893959242</v>
      </c>
      <c r="G1442">
        <f t="shared" si="174"/>
        <v>1.522755018979193</v>
      </c>
      <c r="H1442">
        <f t="shared" si="175"/>
        <v>0.63832757923761507</v>
      </c>
      <c r="I1442">
        <f t="shared" si="176"/>
        <v>4.3207720154115439</v>
      </c>
      <c r="J1442">
        <f t="shared" si="177"/>
        <v>4.9685441645278745</v>
      </c>
      <c r="K1442">
        <f t="shared" si="178"/>
        <v>4.8486067157328261</v>
      </c>
      <c r="L1442">
        <f t="shared" si="179"/>
        <v>4.3207720154115439</v>
      </c>
      <c r="M1442">
        <f t="shared" si="180"/>
        <v>1</v>
      </c>
    </row>
    <row r="1443" spans="1:13" x14ac:dyDescent="0.2">
      <c r="A1443" s="10">
        <v>1431</v>
      </c>
      <c r="B1443" t="s">
        <v>13666</v>
      </c>
      <c r="C1443">
        <v>380000</v>
      </c>
      <c r="D1443">
        <v>3</v>
      </c>
      <c r="E1443">
        <v>1798</v>
      </c>
      <c r="F1443">
        <f t="shared" si="173"/>
        <v>-0.29413281101669475</v>
      </c>
      <c r="G1443">
        <f t="shared" si="174"/>
        <v>0.40835367065797512</v>
      </c>
      <c r="H1443">
        <f t="shared" si="175"/>
        <v>0.63832757923761507</v>
      </c>
      <c r="I1443">
        <f t="shared" si="176"/>
        <v>8.1301406522175785</v>
      </c>
      <c r="J1443">
        <f t="shared" si="177"/>
        <v>1.241904297348787</v>
      </c>
      <c r="K1443">
        <f t="shared" si="178"/>
        <v>2.3733062830463041</v>
      </c>
      <c r="L1443">
        <f t="shared" si="179"/>
        <v>1.241904297348787</v>
      </c>
      <c r="M1443">
        <f t="shared" si="180"/>
        <v>2</v>
      </c>
    </row>
    <row r="1444" spans="1:13" x14ac:dyDescent="0.2">
      <c r="A1444" s="10">
        <v>1432</v>
      </c>
      <c r="B1444" t="s">
        <v>13670</v>
      </c>
      <c r="C1444">
        <v>600000</v>
      </c>
      <c r="D1444">
        <v>2</v>
      </c>
      <c r="E1444">
        <v>702</v>
      </c>
      <c r="F1444">
        <f t="shared" si="173"/>
        <v>-0.29130119299524188</v>
      </c>
      <c r="G1444">
        <f t="shared" si="174"/>
        <v>-0.14884700350263386</v>
      </c>
      <c r="H1444">
        <f t="shared" si="175"/>
        <v>0.2492247045769832</v>
      </c>
      <c r="I1444">
        <f t="shared" si="176"/>
        <v>11.773588858199457</v>
      </c>
      <c r="J1444">
        <f t="shared" si="177"/>
        <v>0.46191672714691345</v>
      </c>
      <c r="K1444">
        <f t="shared" si="178"/>
        <v>3.3233851733845894</v>
      </c>
      <c r="L1444">
        <f t="shared" si="179"/>
        <v>0.46191672714691345</v>
      </c>
      <c r="M1444">
        <f t="shared" si="180"/>
        <v>2</v>
      </c>
    </row>
    <row r="1445" spans="1:13" x14ac:dyDescent="0.2">
      <c r="A1445" s="10">
        <v>1433</v>
      </c>
      <c r="B1445" t="s">
        <v>13674</v>
      </c>
      <c r="C1445">
        <v>22500000</v>
      </c>
      <c r="D1445">
        <v>4</v>
      </c>
      <c r="E1445">
        <v>3381</v>
      </c>
      <c r="F1445">
        <f t="shared" si="173"/>
        <v>-9.4264899506143821E-3</v>
      </c>
      <c r="G1445">
        <f t="shared" si="174"/>
        <v>0.96555434481858404</v>
      </c>
      <c r="H1445">
        <f t="shared" si="175"/>
        <v>1.200325618095079</v>
      </c>
      <c r="I1445">
        <f t="shared" si="176"/>
        <v>4.4626269025000322</v>
      </c>
      <c r="J1445">
        <f t="shared" si="177"/>
        <v>3.1932921211574095</v>
      </c>
      <c r="K1445">
        <f t="shared" si="178"/>
        <v>2.0029813187901677</v>
      </c>
      <c r="L1445">
        <f t="shared" si="179"/>
        <v>2.0029813187901677</v>
      </c>
      <c r="M1445">
        <f t="shared" si="180"/>
        <v>3</v>
      </c>
    </row>
    <row r="1446" spans="1:13" x14ac:dyDescent="0.2">
      <c r="A1446" s="10">
        <v>1434</v>
      </c>
      <c r="B1446" t="s">
        <v>13684</v>
      </c>
      <c r="C1446">
        <v>6500000</v>
      </c>
      <c r="D1446">
        <v>1</v>
      </c>
      <c r="E1446">
        <v>3259</v>
      </c>
      <c r="F1446">
        <f t="shared" si="173"/>
        <v>-0.2153623460562783</v>
      </c>
      <c r="G1446">
        <f t="shared" si="174"/>
        <v>-0.70604767766324283</v>
      </c>
      <c r="H1446">
        <f t="shared" si="175"/>
        <v>1.1570130718281109</v>
      </c>
      <c r="I1446">
        <f t="shared" si="176"/>
        <v>13.432204589042939</v>
      </c>
      <c r="J1446">
        <f t="shared" si="177"/>
        <v>0.27584139387129686</v>
      </c>
      <c r="K1446">
        <f t="shared" si="178"/>
        <v>1.1423986431501922</v>
      </c>
      <c r="L1446">
        <f t="shared" si="179"/>
        <v>0.27584139387129686</v>
      </c>
      <c r="M1446">
        <f t="shared" si="180"/>
        <v>2</v>
      </c>
    </row>
    <row r="1447" spans="1:13" x14ac:dyDescent="0.2">
      <c r="A1447" s="10">
        <v>1435</v>
      </c>
      <c r="B1447" t="s">
        <v>13693</v>
      </c>
      <c r="C1447">
        <v>7400000</v>
      </c>
      <c r="D1447">
        <v>2</v>
      </c>
      <c r="E1447">
        <v>824</v>
      </c>
      <c r="F1447">
        <f t="shared" si="173"/>
        <v>-0.20377845415033469</v>
      </c>
      <c r="G1447">
        <f t="shared" si="174"/>
        <v>-0.14884700350263386</v>
      </c>
      <c r="H1447">
        <f t="shared" si="175"/>
        <v>0.29253725084395138</v>
      </c>
      <c r="I1447">
        <f t="shared" si="176"/>
        <v>11.403595177906016</v>
      </c>
      <c r="J1447">
        <f t="shared" si="177"/>
        <v>0.43889589557549474</v>
      </c>
      <c r="K1447">
        <f t="shared" si="178"/>
        <v>3.1468486803294442</v>
      </c>
      <c r="L1447">
        <f t="shared" si="179"/>
        <v>0.43889589557549474</v>
      </c>
      <c r="M1447">
        <f t="shared" si="180"/>
        <v>2</v>
      </c>
    </row>
    <row r="1448" spans="1:13" x14ac:dyDescent="0.2">
      <c r="A1448" s="10">
        <v>1436</v>
      </c>
      <c r="B1448" t="s">
        <v>13697</v>
      </c>
      <c r="C1448">
        <v>87900000</v>
      </c>
      <c r="D1448">
        <v>9</v>
      </c>
      <c r="E1448">
        <v>2195</v>
      </c>
      <c r="F1448">
        <f t="shared" si="173"/>
        <v>0.83233632188128681</v>
      </c>
      <c r="G1448">
        <f t="shared" si="174"/>
        <v>3.7515577156216291</v>
      </c>
      <c r="H1448">
        <f t="shared" si="175"/>
        <v>0.77927086504078202</v>
      </c>
      <c r="I1448">
        <f t="shared" si="176"/>
        <v>1.9921462292535215</v>
      </c>
      <c r="J1448">
        <f t="shared" si="177"/>
        <v>21.167466780601615</v>
      </c>
      <c r="K1448">
        <f t="shared" si="178"/>
        <v>17.785655361192362</v>
      </c>
      <c r="L1448">
        <f t="shared" si="179"/>
        <v>1.9921462292535215</v>
      </c>
      <c r="M1448">
        <f t="shared" si="180"/>
        <v>1</v>
      </c>
    </row>
    <row r="1449" spans="1:13" x14ac:dyDescent="0.2">
      <c r="A1449" s="10">
        <v>1437</v>
      </c>
      <c r="B1449" t="s">
        <v>13701</v>
      </c>
      <c r="C1449">
        <v>4000000</v>
      </c>
      <c r="D1449">
        <v>1</v>
      </c>
      <c r="E1449">
        <v>1859</v>
      </c>
      <c r="F1449">
        <f t="shared" si="173"/>
        <v>-0.24753982357278828</v>
      </c>
      <c r="G1449">
        <f t="shared" si="174"/>
        <v>-0.70604767766324283</v>
      </c>
      <c r="H1449">
        <f t="shared" si="175"/>
        <v>0.65998385237109913</v>
      </c>
      <c r="I1449">
        <f t="shared" si="176"/>
        <v>14.160412333198778</v>
      </c>
      <c r="J1449">
        <f t="shared" si="177"/>
        <v>3.0016576485879429E-3</v>
      </c>
      <c r="K1449">
        <f t="shared" si="178"/>
        <v>2.2985672967292299</v>
      </c>
      <c r="L1449">
        <f t="shared" si="179"/>
        <v>3.0016576485879429E-3</v>
      </c>
      <c r="M1449">
        <f t="shared" si="180"/>
        <v>2</v>
      </c>
    </row>
    <row r="1450" spans="1:13" x14ac:dyDescent="0.2">
      <c r="A1450" s="10">
        <v>1438</v>
      </c>
      <c r="B1450" t="s">
        <v>13708</v>
      </c>
      <c r="C1450">
        <v>7500000</v>
      </c>
      <c r="D1450">
        <v>1</v>
      </c>
      <c r="E1450">
        <v>2894</v>
      </c>
      <c r="F1450">
        <f t="shared" si="173"/>
        <v>-0.2024913550496743</v>
      </c>
      <c r="G1450">
        <f t="shared" si="174"/>
        <v>-0.70604767766324283</v>
      </c>
      <c r="H1450">
        <f t="shared" si="175"/>
        <v>1.0274304538982471</v>
      </c>
      <c r="I1450">
        <f t="shared" si="176"/>
        <v>13.512666519430963</v>
      </c>
      <c r="J1450">
        <f t="shared" si="177"/>
        <v>0.16049725521579961</v>
      </c>
      <c r="K1450">
        <f t="shared" si="178"/>
        <v>1.3923429342139171</v>
      </c>
      <c r="L1450">
        <f t="shared" si="179"/>
        <v>0.16049725521579961</v>
      </c>
      <c r="M1450">
        <f t="shared" si="180"/>
        <v>2</v>
      </c>
    </row>
    <row r="1451" spans="1:13" x14ac:dyDescent="0.2">
      <c r="A1451" s="10">
        <v>1439</v>
      </c>
      <c r="B1451" t="s">
        <v>13712</v>
      </c>
      <c r="C1451">
        <v>1100000</v>
      </c>
      <c r="D1451">
        <v>1</v>
      </c>
      <c r="E1451">
        <v>1067</v>
      </c>
      <c r="F1451">
        <f t="shared" si="173"/>
        <v>-0.28486569749193985</v>
      </c>
      <c r="G1451">
        <f t="shared" si="174"/>
        <v>-0.70604767766324283</v>
      </c>
      <c r="H1451">
        <f t="shared" si="175"/>
        <v>0.3788073225068469</v>
      </c>
      <c r="I1451">
        <f t="shared" si="176"/>
        <v>14.849865237408245</v>
      </c>
      <c r="J1451">
        <f t="shared" si="177"/>
        <v>6.7519755877526691E-2</v>
      </c>
      <c r="K1451">
        <f t="shared" si="178"/>
        <v>3.1780389480445033</v>
      </c>
      <c r="L1451">
        <f t="shared" si="179"/>
        <v>6.7519755877526691E-2</v>
      </c>
      <c r="M1451">
        <f t="shared" si="180"/>
        <v>2</v>
      </c>
    </row>
    <row r="1452" spans="1:13" x14ac:dyDescent="0.2">
      <c r="A1452" s="10">
        <v>1440</v>
      </c>
      <c r="B1452" t="s">
        <v>13719</v>
      </c>
      <c r="C1452">
        <v>22623720</v>
      </c>
      <c r="D1452">
        <v>5</v>
      </c>
      <c r="E1452">
        <v>1067</v>
      </c>
      <c r="F1452">
        <f t="shared" si="173"/>
        <v>-7.8340909432773349E-3</v>
      </c>
      <c r="G1452">
        <f t="shared" si="174"/>
        <v>1.522755018979193</v>
      </c>
      <c r="H1452">
        <f t="shared" si="175"/>
        <v>0.3788073225068469</v>
      </c>
      <c r="I1452">
        <f t="shared" si="176"/>
        <v>4.149341444456236</v>
      </c>
      <c r="J1452">
        <f t="shared" si="177"/>
        <v>5.1190303835242474</v>
      </c>
      <c r="K1452">
        <f t="shared" si="178"/>
        <v>5.6509782832125559</v>
      </c>
      <c r="L1452">
        <f t="shared" si="179"/>
        <v>4.149341444456236</v>
      </c>
      <c r="M1452">
        <f t="shared" si="180"/>
        <v>1</v>
      </c>
    </row>
    <row r="1453" spans="1:13" x14ac:dyDescent="0.2">
      <c r="A1453" s="10">
        <v>1441</v>
      </c>
      <c r="B1453" t="s">
        <v>13722</v>
      </c>
      <c r="C1453">
        <v>11600000</v>
      </c>
      <c r="D1453">
        <v>4</v>
      </c>
      <c r="E1453">
        <v>2331</v>
      </c>
      <c r="F1453">
        <f t="shared" si="173"/>
        <v>-0.14972029192259792</v>
      </c>
      <c r="G1453">
        <f t="shared" si="174"/>
        <v>0.96555434481858404</v>
      </c>
      <c r="H1453">
        <f t="shared" si="175"/>
        <v>0.82755370350232027</v>
      </c>
      <c r="I1453">
        <f t="shared" si="176"/>
        <v>5.2282637951959998</v>
      </c>
      <c r="J1453">
        <f t="shared" si="177"/>
        <v>2.8520068202453275</v>
      </c>
      <c r="K1453">
        <f t="shared" si="178"/>
        <v>2.7731984518740687</v>
      </c>
      <c r="L1453">
        <f t="shared" si="179"/>
        <v>2.7731984518740687</v>
      </c>
      <c r="M1453">
        <f t="shared" si="180"/>
        <v>3</v>
      </c>
    </row>
    <row r="1454" spans="1:13" x14ac:dyDescent="0.2">
      <c r="A1454" s="10">
        <v>1442</v>
      </c>
      <c r="B1454" t="s">
        <v>13729</v>
      </c>
      <c r="C1454">
        <v>1200000</v>
      </c>
      <c r="D1454">
        <v>1</v>
      </c>
      <c r="E1454">
        <v>1433</v>
      </c>
      <c r="F1454">
        <f t="shared" si="173"/>
        <v>-0.28357859839127947</v>
      </c>
      <c r="G1454">
        <f t="shared" si="174"/>
        <v>-0.70604767766324283</v>
      </c>
      <c r="H1454">
        <f t="shared" si="175"/>
        <v>0.50874496130775138</v>
      </c>
      <c r="I1454">
        <f t="shared" si="176"/>
        <v>14.559483383385349</v>
      </c>
      <c r="J1454">
        <f t="shared" si="177"/>
        <v>1.6995767524292226E-2</v>
      </c>
      <c r="K1454">
        <f t="shared" si="178"/>
        <v>2.7563692689117665</v>
      </c>
      <c r="L1454">
        <f t="shared" si="179"/>
        <v>1.6995767524292226E-2</v>
      </c>
      <c r="M1454">
        <f t="shared" si="180"/>
        <v>2</v>
      </c>
    </row>
    <row r="1455" spans="1:13" x14ac:dyDescent="0.2">
      <c r="A1455" s="10">
        <v>1443</v>
      </c>
      <c r="B1455" t="s">
        <v>13733</v>
      </c>
      <c r="C1455">
        <v>250000</v>
      </c>
      <c r="D1455">
        <v>1</v>
      </c>
      <c r="E1455">
        <v>2712</v>
      </c>
      <c r="F1455">
        <f t="shared" si="173"/>
        <v>-0.29580603984755327</v>
      </c>
      <c r="G1455">
        <f t="shared" si="174"/>
        <v>-0.70604767766324283</v>
      </c>
      <c r="H1455">
        <f t="shared" si="175"/>
        <v>0.96281665536883565</v>
      </c>
      <c r="I1455">
        <f t="shared" si="176"/>
        <v>13.860871075216442</v>
      </c>
      <c r="J1455">
        <f t="shared" si="177"/>
        <v>0.10529740148617606</v>
      </c>
      <c r="K1455">
        <f t="shared" si="178"/>
        <v>1.5534119031130205</v>
      </c>
      <c r="L1455">
        <f t="shared" si="179"/>
        <v>0.10529740148617606</v>
      </c>
      <c r="M1455">
        <f t="shared" si="180"/>
        <v>2</v>
      </c>
    </row>
    <row r="1456" spans="1:13" x14ac:dyDescent="0.2">
      <c r="A1456" s="10">
        <v>1444</v>
      </c>
      <c r="B1456" t="s">
        <v>13737</v>
      </c>
      <c r="C1456">
        <v>245750000</v>
      </c>
      <c r="D1456">
        <v>6</v>
      </c>
      <c r="E1456">
        <v>2390</v>
      </c>
      <c r="F1456">
        <f t="shared" si="173"/>
        <v>2.8640222522737271</v>
      </c>
      <c r="G1456">
        <f t="shared" si="174"/>
        <v>2.079955693139802</v>
      </c>
      <c r="H1456">
        <f t="shared" si="175"/>
        <v>0.84849993489372288</v>
      </c>
      <c r="I1456">
        <f t="shared" si="176"/>
        <v>3.4505854026707672</v>
      </c>
      <c r="J1456">
        <f t="shared" si="177"/>
        <v>17.803520716745432</v>
      </c>
      <c r="K1456">
        <f t="shared" si="178"/>
        <v>15.39186579969563</v>
      </c>
      <c r="L1456">
        <f t="shared" si="179"/>
        <v>3.4505854026707672</v>
      </c>
      <c r="M1456">
        <f t="shared" si="180"/>
        <v>1</v>
      </c>
    </row>
    <row r="1457" spans="1:13" x14ac:dyDescent="0.2">
      <c r="A1457" s="10">
        <v>1445</v>
      </c>
      <c r="B1457" t="s">
        <v>13744</v>
      </c>
      <c r="C1457">
        <v>14000000</v>
      </c>
      <c r="D1457">
        <v>3</v>
      </c>
      <c r="E1457">
        <v>1404</v>
      </c>
      <c r="F1457">
        <f t="shared" si="173"/>
        <v>-0.11882991350674833</v>
      </c>
      <c r="G1457">
        <f t="shared" si="174"/>
        <v>0.40835367065797512</v>
      </c>
      <c r="H1457">
        <f t="shared" si="175"/>
        <v>0.4984493560475704</v>
      </c>
      <c r="I1457">
        <f t="shared" si="176"/>
        <v>7.898245572712506</v>
      </c>
      <c r="J1457">
        <f t="shared" si="177"/>
        <v>1.2935099873169975</v>
      </c>
      <c r="K1457">
        <f t="shared" si="178"/>
        <v>2.7639946880502007</v>
      </c>
      <c r="L1457">
        <f t="shared" si="179"/>
        <v>1.2935099873169975</v>
      </c>
      <c r="M1457">
        <f t="shared" si="180"/>
        <v>2</v>
      </c>
    </row>
    <row r="1458" spans="1:13" x14ac:dyDescent="0.2">
      <c r="A1458" s="10">
        <v>1446</v>
      </c>
      <c r="B1458" t="s">
        <v>13751</v>
      </c>
      <c r="C1458">
        <v>364500000</v>
      </c>
      <c r="D1458">
        <v>7</v>
      </c>
      <c r="E1458">
        <v>2528</v>
      </c>
      <c r="F1458">
        <f t="shared" si="173"/>
        <v>4.3924524343079518</v>
      </c>
      <c r="G1458">
        <f t="shared" si="174"/>
        <v>2.6371563673004115</v>
      </c>
      <c r="H1458">
        <f t="shared" si="175"/>
        <v>0.89749281509734269</v>
      </c>
      <c r="I1458">
        <f t="shared" si="176"/>
        <v>10.38969685937186</v>
      </c>
      <c r="J1458">
        <f t="shared" si="177"/>
        <v>33.243261277638553</v>
      </c>
      <c r="K1458">
        <f t="shared" si="178"/>
        <v>29.547911504204812</v>
      </c>
      <c r="L1458">
        <f t="shared" si="179"/>
        <v>10.38969685937186</v>
      </c>
      <c r="M1458">
        <f t="shared" si="180"/>
        <v>1</v>
      </c>
    </row>
    <row r="1459" spans="1:13" x14ac:dyDescent="0.2">
      <c r="A1459" s="10">
        <v>1447</v>
      </c>
      <c r="B1459" t="s">
        <v>13782</v>
      </c>
      <c r="C1459">
        <v>550000</v>
      </c>
      <c r="D1459">
        <v>2</v>
      </c>
      <c r="E1459">
        <v>1250</v>
      </c>
      <c r="F1459">
        <f t="shared" si="173"/>
        <v>-0.29194474254557207</v>
      </c>
      <c r="G1459">
        <f t="shared" si="174"/>
        <v>-0.14884700350263386</v>
      </c>
      <c r="H1459">
        <f t="shared" si="175"/>
        <v>0.44377614190729914</v>
      </c>
      <c r="I1459">
        <f t="shared" si="176"/>
        <v>11.308780030853118</v>
      </c>
      <c r="J1459">
        <f t="shared" si="177"/>
        <v>0.34835790721817755</v>
      </c>
      <c r="K1459">
        <f t="shared" si="178"/>
        <v>2.6550014741939494</v>
      </c>
      <c r="L1459">
        <f t="shared" si="179"/>
        <v>0.34835790721817755</v>
      </c>
      <c r="M1459">
        <f t="shared" si="180"/>
        <v>2</v>
      </c>
    </row>
    <row r="1460" spans="1:13" x14ac:dyDescent="0.2">
      <c r="A1460" s="10">
        <v>1448</v>
      </c>
      <c r="B1460" t="s">
        <v>13790</v>
      </c>
      <c r="C1460">
        <v>2916745</v>
      </c>
      <c r="D1460">
        <v>2</v>
      </c>
      <c r="E1460">
        <v>2528</v>
      </c>
      <c r="F1460">
        <f t="shared" si="173"/>
        <v>-0.26148238893564707</v>
      </c>
      <c r="G1460">
        <f t="shared" si="174"/>
        <v>-0.14884700350263386</v>
      </c>
      <c r="H1460">
        <f t="shared" si="175"/>
        <v>0.89749281509734269</v>
      </c>
      <c r="I1460">
        <f t="shared" si="176"/>
        <v>10.422233219893586</v>
      </c>
      <c r="J1460">
        <f t="shared" si="177"/>
        <v>0.37896293414157511</v>
      </c>
      <c r="K1460">
        <f t="shared" si="178"/>
        <v>1.3807533970565102</v>
      </c>
      <c r="L1460">
        <f t="shared" si="179"/>
        <v>0.37896293414157511</v>
      </c>
      <c r="M1460">
        <f t="shared" si="180"/>
        <v>2</v>
      </c>
    </row>
    <row r="1461" spans="1:13" x14ac:dyDescent="0.2">
      <c r="A1461" s="10">
        <v>1449</v>
      </c>
      <c r="B1461" t="s">
        <v>13801</v>
      </c>
      <c r="C1461">
        <v>39400000</v>
      </c>
      <c r="D1461">
        <v>6</v>
      </c>
      <c r="E1461">
        <v>398</v>
      </c>
      <c r="F1461">
        <f t="shared" si="173"/>
        <v>0.20809325806099313</v>
      </c>
      <c r="G1461">
        <f t="shared" si="174"/>
        <v>2.079955693139802</v>
      </c>
      <c r="H1461">
        <f t="shared" si="175"/>
        <v>0.14129835978060354</v>
      </c>
      <c r="I1461">
        <f t="shared" si="176"/>
        <v>3.3386919492851299</v>
      </c>
      <c r="J1461">
        <f t="shared" si="177"/>
        <v>8.2648469891764993</v>
      </c>
      <c r="K1461">
        <f t="shared" si="178"/>
        <v>8.7795675453769686</v>
      </c>
      <c r="L1461">
        <f t="shared" si="179"/>
        <v>3.3386919492851299</v>
      </c>
      <c r="M1461">
        <f t="shared" si="180"/>
        <v>1</v>
      </c>
    </row>
    <row r="1462" spans="1:13" x14ac:dyDescent="0.2">
      <c r="A1462" s="10">
        <v>1450</v>
      </c>
      <c r="B1462" t="s">
        <v>13809</v>
      </c>
      <c r="C1462">
        <v>120000</v>
      </c>
      <c r="D1462">
        <v>3</v>
      </c>
      <c r="E1462">
        <v>2438</v>
      </c>
      <c r="F1462">
        <f t="shared" si="173"/>
        <v>-0.29747926867841179</v>
      </c>
      <c r="G1462">
        <f t="shared" si="174"/>
        <v>0.40835367065797512</v>
      </c>
      <c r="H1462">
        <f t="shared" si="175"/>
        <v>0.8655409367036776</v>
      </c>
      <c r="I1462">
        <f t="shared" si="176"/>
        <v>7.7794893838216979</v>
      </c>
      <c r="J1462">
        <f t="shared" si="177"/>
        <v>1.293516424047318</v>
      </c>
      <c r="K1462">
        <f t="shared" si="178"/>
        <v>1.7778356208801938</v>
      </c>
      <c r="L1462">
        <f t="shared" si="179"/>
        <v>1.293516424047318</v>
      </c>
      <c r="M1462">
        <f t="shared" si="180"/>
        <v>2</v>
      </c>
    </row>
    <row r="1463" spans="1:13" x14ac:dyDescent="0.2">
      <c r="A1463" s="10">
        <v>1451</v>
      </c>
      <c r="B1463" t="s">
        <v>13824</v>
      </c>
      <c r="C1463">
        <v>65000</v>
      </c>
      <c r="D1463">
        <v>1</v>
      </c>
      <c r="E1463">
        <v>3899</v>
      </c>
      <c r="F1463">
        <f t="shared" si="173"/>
        <v>-0.29818717318377497</v>
      </c>
      <c r="G1463">
        <f t="shared" si="174"/>
        <v>-0.70604767766324283</v>
      </c>
      <c r="H1463">
        <f t="shared" si="175"/>
        <v>1.3842264292941733</v>
      </c>
      <c r="I1463">
        <f t="shared" si="176"/>
        <v>13.554137397248448</v>
      </c>
      <c r="J1463">
        <f t="shared" si="177"/>
        <v>0.55636519805470186</v>
      </c>
      <c r="K1463">
        <f t="shared" si="178"/>
        <v>0.80303438696268004</v>
      </c>
      <c r="L1463">
        <f t="shared" si="179"/>
        <v>0.55636519805470186</v>
      </c>
      <c r="M1463">
        <f t="shared" si="180"/>
        <v>2</v>
      </c>
    </row>
    <row r="1464" spans="1:13" x14ac:dyDescent="0.2">
      <c r="A1464" s="10">
        <v>1452</v>
      </c>
      <c r="B1464" t="s">
        <v>13828</v>
      </c>
      <c r="C1464">
        <v>125000</v>
      </c>
      <c r="D1464">
        <v>2</v>
      </c>
      <c r="E1464">
        <v>3624</v>
      </c>
      <c r="F1464">
        <f t="shared" si="173"/>
        <v>-0.29741491372337875</v>
      </c>
      <c r="G1464">
        <f t="shared" si="174"/>
        <v>-0.14884700350263386</v>
      </c>
      <c r="H1464">
        <f t="shared" si="175"/>
        <v>1.2865956897579747</v>
      </c>
      <c r="I1464">
        <f t="shared" si="176"/>
        <v>10.177713873350648</v>
      </c>
      <c r="J1464">
        <f t="shared" si="177"/>
        <v>0.73072433733912601</v>
      </c>
      <c r="K1464">
        <f t="shared" si="178"/>
        <v>0.6347194991309546</v>
      </c>
      <c r="L1464">
        <f t="shared" si="179"/>
        <v>0.6347194991309546</v>
      </c>
      <c r="M1464">
        <f t="shared" si="180"/>
        <v>3</v>
      </c>
    </row>
    <row r="1465" spans="1:13" x14ac:dyDescent="0.2">
      <c r="A1465" s="10">
        <v>1453</v>
      </c>
      <c r="B1465" t="s">
        <v>13843</v>
      </c>
      <c r="C1465">
        <v>20025000</v>
      </c>
      <c r="D1465">
        <v>6</v>
      </c>
      <c r="E1465">
        <v>1067</v>
      </c>
      <c r="F1465">
        <f t="shared" si="173"/>
        <v>-4.128219269195927E-2</v>
      </c>
      <c r="G1465">
        <f t="shared" si="174"/>
        <v>2.079955693139802</v>
      </c>
      <c r="H1465">
        <f t="shared" si="175"/>
        <v>0.3788073225068469</v>
      </c>
      <c r="I1465">
        <f t="shared" si="176"/>
        <v>3.3021888474079715</v>
      </c>
      <c r="J1465">
        <f t="shared" si="177"/>
        <v>7.8950004872353645</v>
      </c>
      <c r="K1465">
        <f t="shared" si="178"/>
        <v>7.8174479792250491</v>
      </c>
      <c r="L1465">
        <f t="shared" si="179"/>
        <v>3.3021888474079715</v>
      </c>
      <c r="M1465">
        <f t="shared" si="180"/>
        <v>1</v>
      </c>
    </row>
    <row r="1466" spans="1:13" x14ac:dyDescent="0.2">
      <c r="A1466" s="10">
        <v>1454</v>
      </c>
      <c r="B1466" t="s">
        <v>13847</v>
      </c>
      <c r="C1466">
        <v>4100000</v>
      </c>
      <c r="D1466">
        <v>1</v>
      </c>
      <c r="E1466">
        <v>2163</v>
      </c>
      <c r="F1466">
        <f t="shared" si="173"/>
        <v>-0.24625272447212787</v>
      </c>
      <c r="G1466">
        <f t="shared" si="174"/>
        <v>-0.70604767766324283</v>
      </c>
      <c r="H1466">
        <f t="shared" si="175"/>
        <v>0.76791019716747888</v>
      </c>
      <c r="I1466">
        <f t="shared" si="176"/>
        <v>13.976971526151861</v>
      </c>
      <c r="J1466">
        <f t="shared" si="177"/>
        <v>1.945552298043067E-2</v>
      </c>
      <c r="K1466">
        <f t="shared" si="178"/>
        <v>2.0066725423190563</v>
      </c>
      <c r="L1466">
        <f t="shared" si="179"/>
        <v>1.945552298043067E-2</v>
      </c>
      <c r="M1466">
        <f t="shared" si="180"/>
        <v>2</v>
      </c>
    </row>
    <row r="1467" spans="1:13" x14ac:dyDescent="0.2">
      <c r="A1467" s="10">
        <v>1455</v>
      </c>
      <c r="B1467" t="s">
        <v>13850</v>
      </c>
      <c r="C1467">
        <v>30000000</v>
      </c>
      <c r="D1467">
        <v>2</v>
      </c>
      <c r="E1467">
        <v>2894</v>
      </c>
      <c r="F1467">
        <f t="shared" si="173"/>
        <v>8.7105942598915576E-2</v>
      </c>
      <c r="G1467">
        <f t="shared" si="174"/>
        <v>-0.14884700350263386</v>
      </c>
      <c r="H1467">
        <f t="shared" si="175"/>
        <v>1.0274304538982471</v>
      </c>
      <c r="I1467">
        <f t="shared" si="176"/>
        <v>9.3486996020648192</v>
      </c>
      <c r="J1467">
        <f t="shared" si="177"/>
        <v>0.61007657175133712</v>
      </c>
      <c r="K1467">
        <f t="shared" si="178"/>
        <v>1.1218869643560938</v>
      </c>
      <c r="L1467">
        <f t="shared" si="179"/>
        <v>0.61007657175133712</v>
      </c>
      <c r="M1467">
        <f t="shared" si="180"/>
        <v>2</v>
      </c>
    </row>
    <row r="1468" spans="1:13" x14ac:dyDescent="0.2">
      <c r="A1468" s="10">
        <v>1456</v>
      </c>
      <c r="B1468" t="s">
        <v>13865</v>
      </c>
      <c r="C1468">
        <v>7000000</v>
      </c>
      <c r="D1468">
        <v>1</v>
      </c>
      <c r="E1468">
        <v>5953</v>
      </c>
      <c r="F1468">
        <f t="shared" si="173"/>
        <v>-0.2089268505529763</v>
      </c>
      <c r="G1468">
        <f t="shared" si="174"/>
        <v>-0.70604767766324283</v>
      </c>
      <c r="H1468">
        <f t="shared" si="175"/>
        <v>2.1134392984118175</v>
      </c>
      <c r="I1468">
        <f t="shared" si="176"/>
        <v>13.584032080625304</v>
      </c>
      <c r="J1468">
        <f t="shared" si="177"/>
        <v>2.18386464933974</v>
      </c>
      <c r="K1468">
        <f t="shared" si="178"/>
        <v>0.31958587413421308</v>
      </c>
      <c r="L1468">
        <f t="shared" si="179"/>
        <v>0.31958587413421308</v>
      </c>
      <c r="M1468">
        <f t="shared" si="180"/>
        <v>3</v>
      </c>
    </row>
    <row r="1469" spans="1:13" x14ac:dyDescent="0.2">
      <c r="A1469" s="10">
        <v>1457</v>
      </c>
      <c r="B1469" t="s">
        <v>13885</v>
      </c>
      <c r="C1469">
        <v>3500000</v>
      </c>
      <c r="D1469">
        <v>2</v>
      </c>
      <c r="E1469">
        <v>702</v>
      </c>
      <c r="F1469">
        <f t="shared" si="173"/>
        <v>-0.25397531907609028</v>
      </c>
      <c r="G1469">
        <f t="shared" si="174"/>
        <v>-0.14884700350263386</v>
      </c>
      <c r="H1469">
        <f t="shared" si="175"/>
        <v>0.2492247045769832</v>
      </c>
      <c r="I1469">
        <f t="shared" si="176"/>
        <v>11.66103486839965</v>
      </c>
      <c r="J1469">
        <f t="shared" si="177"/>
        <v>0.46379997741801943</v>
      </c>
      <c r="K1469">
        <f t="shared" si="178"/>
        <v>3.3124968102740273</v>
      </c>
      <c r="L1469">
        <f t="shared" si="179"/>
        <v>0.46379997741801943</v>
      </c>
      <c r="M1469">
        <f t="shared" si="180"/>
        <v>2</v>
      </c>
    </row>
    <row r="1470" spans="1:13" x14ac:dyDescent="0.2">
      <c r="A1470" s="10">
        <v>1458</v>
      </c>
      <c r="B1470" t="s">
        <v>13898</v>
      </c>
      <c r="C1470">
        <v>44250000</v>
      </c>
      <c r="D1470">
        <v>8</v>
      </c>
      <c r="E1470">
        <v>459</v>
      </c>
      <c r="F1470">
        <f t="shared" si="173"/>
        <v>0.2705175644430225</v>
      </c>
      <c r="G1470">
        <f t="shared" si="174"/>
        <v>3.1943570414610201</v>
      </c>
      <c r="H1470">
        <f t="shared" si="175"/>
        <v>0.16295463291408763</v>
      </c>
      <c r="I1470">
        <f t="shared" si="176"/>
        <v>3.1539933283943999</v>
      </c>
      <c r="J1470">
        <f t="shared" si="177"/>
        <v>15.762195603523132</v>
      </c>
      <c r="K1470">
        <f t="shared" si="178"/>
        <v>14.951882157150754</v>
      </c>
      <c r="L1470">
        <f t="shared" si="179"/>
        <v>3.1539933283943999</v>
      </c>
      <c r="M1470">
        <f t="shared" si="180"/>
        <v>1</v>
      </c>
    </row>
    <row r="1471" spans="1:13" x14ac:dyDescent="0.2">
      <c r="A1471" s="10">
        <v>1459</v>
      </c>
      <c r="B1471" t="s">
        <v>13902</v>
      </c>
      <c r="C1471">
        <v>47499994</v>
      </c>
      <c r="D1471">
        <v>2</v>
      </c>
      <c r="E1471">
        <v>1525</v>
      </c>
      <c r="F1471">
        <f t="shared" si="173"/>
        <v>0.31234820798853946</v>
      </c>
      <c r="G1471">
        <f t="shared" si="174"/>
        <v>-0.14884700350263386</v>
      </c>
      <c r="H1471">
        <f t="shared" si="175"/>
        <v>0.5414068814434978</v>
      </c>
      <c r="I1471">
        <f t="shared" si="176"/>
        <v>9.6226936638747809</v>
      </c>
      <c r="J1471">
        <f t="shared" si="177"/>
        <v>0.6922268583781509</v>
      </c>
      <c r="K1471">
        <f t="shared" si="178"/>
        <v>2.513567039402572</v>
      </c>
      <c r="L1471">
        <f t="shared" si="179"/>
        <v>0.6922268583781509</v>
      </c>
      <c r="M1471">
        <f t="shared" si="180"/>
        <v>2</v>
      </c>
    </row>
    <row r="1472" spans="1:13" x14ac:dyDescent="0.2">
      <c r="A1472" s="10">
        <v>1460</v>
      </c>
      <c r="B1472" t="s">
        <v>13906</v>
      </c>
      <c r="C1472">
        <v>1080000</v>
      </c>
      <c r="D1472">
        <v>2</v>
      </c>
      <c r="E1472">
        <v>2894</v>
      </c>
      <c r="F1472">
        <f t="shared" si="173"/>
        <v>-0.28512311731207196</v>
      </c>
      <c r="G1472">
        <f t="shared" si="174"/>
        <v>-0.14884700350263386</v>
      </c>
      <c r="H1472">
        <f t="shared" si="175"/>
        <v>1.0274304538982471</v>
      </c>
      <c r="I1472">
        <f t="shared" si="176"/>
        <v>10.341874545723112</v>
      </c>
      <c r="J1472">
        <f t="shared" si="177"/>
        <v>0.46203600408174783</v>
      </c>
      <c r="K1472">
        <f t="shared" si="178"/>
        <v>1.1012102101340355</v>
      </c>
      <c r="L1472">
        <f t="shared" si="179"/>
        <v>0.46203600408174783</v>
      </c>
      <c r="M1472">
        <f t="shared" si="180"/>
        <v>2</v>
      </c>
    </row>
    <row r="1473" spans="1:13" x14ac:dyDescent="0.2">
      <c r="A1473" s="10">
        <v>1461</v>
      </c>
      <c r="B1473" t="s">
        <v>13932</v>
      </c>
      <c r="C1473">
        <v>600000</v>
      </c>
      <c r="D1473">
        <v>2</v>
      </c>
      <c r="E1473">
        <v>337</v>
      </c>
      <c r="F1473">
        <f t="shared" si="173"/>
        <v>-0.29130119299524188</v>
      </c>
      <c r="G1473">
        <f t="shared" si="174"/>
        <v>-0.14884700350263386</v>
      </c>
      <c r="H1473">
        <f t="shared" si="175"/>
        <v>0.11964208664711946</v>
      </c>
      <c r="I1473">
        <f t="shared" si="176"/>
        <v>12.126489637663491</v>
      </c>
      <c r="J1473">
        <f t="shared" si="177"/>
        <v>0.57955032030159104</v>
      </c>
      <c r="K1473">
        <f t="shared" si="178"/>
        <v>3.8107112008728574</v>
      </c>
      <c r="L1473">
        <f t="shared" si="179"/>
        <v>0.57955032030159104</v>
      </c>
      <c r="M1473">
        <f t="shared" si="180"/>
        <v>2</v>
      </c>
    </row>
    <row r="1474" spans="1:13" x14ac:dyDescent="0.2">
      <c r="A1474" s="10">
        <v>1462</v>
      </c>
      <c r="B1474" t="s">
        <v>13936</v>
      </c>
      <c r="C1474">
        <v>1200000</v>
      </c>
      <c r="D1474">
        <v>1</v>
      </c>
      <c r="E1474">
        <v>1251</v>
      </c>
      <c r="F1474">
        <f t="shared" si="173"/>
        <v>-0.28357859839127947</v>
      </c>
      <c r="G1474">
        <f t="shared" si="174"/>
        <v>-0.70604767766324283</v>
      </c>
      <c r="H1474">
        <f t="shared" si="175"/>
        <v>0.44413116277833986</v>
      </c>
      <c r="I1474">
        <f t="shared" si="176"/>
        <v>14.697715286019232</v>
      </c>
      <c r="J1474">
        <f t="shared" si="177"/>
        <v>3.7916360820359443E-2</v>
      </c>
      <c r="K1474">
        <f t="shared" si="178"/>
        <v>2.961629651382391</v>
      </c>
      <c r="L1474">
        <f t="shared" si="179"/>
        <v>3.7916360820359443E-2</v>
      </c>
      <c r="M1474">
        <f t="shared" si="180"/>
        <v>2</v>
      </c>
    </row>
    <row r="1475" spans="1:13" x14ac:dyDescent="0.2">
      <c r="A1475" s="10">
        <v>1463</v>
      </c>
      <c r="B1475" t="s">
        <v>13940</v>
      </c>
      <c r="C1475">
        <v>5600000</v>
      </c>
      <c r="D1475">
        <v>3</v>
      </c>
      <c r="E1475">
        <v>5450</v>
      </c>
      <c r="F1475">
        <f t="shared" si="173"/>
        <v>-0.22694623796222188</v>
      </c>
      <c r="G1475">
        <f t="shared" si="174"/>
        <v>0.40835367065797512</v>
      </c>
      <c r="H1475">
        <f t="shared" si="175"/>
        <v>1.934863800278334</v>
      </c>
      <c r="I1475">
        <f t="shared" si="176"/>
        <v>7.2562143893092586</v>
      </c>
      <c r="J1475">
        <f t="shared" si="177"/>
        <v>2.9279260649291174</v>
      </c>
      <c r="K1475">
        <f t="shared" si="178"/>
        <v>0.33738909123477895</v>
      </c>
      <c r="L1475">
        <f t="shared" si="179"/>
        <v>0.33738909123477895</v>
      </c>
      <c r="M1475">
        <f t="shared" si="180"/>
        <v>3</v>
      </c>
    </row>
    <row r="1476" spans="1:13" x14ac:dyDescent="0.2">
      <c r="A1476" s="10">
        <v>1464</v>
      </c>
      <c r="B1476" t="s">
        <v>13944</v>
      </c>
      <c r="C1476">
        <v>2300000</v>
      </c>
      <c r="D1476">
        <v>1</v>
      </c>
      <c r="E1476">
        <v>3373</v>
      </c>
      <c r="F1476">
        <f t="shared" si="173"/>
        <v>-0.26942050828401509</v>
      </c>
      <c r="G1476">
        <f t="shared" si="174"/>
        <v>-0.70604767766324283</v>
      </c>
      <c r="H1476">
        <f t="shared" si="175"/>
        <v>1.1974854511267532</v>
      </c>
      <c r="I1476">
        <f t="shared" si="176"/>
        <v>13.562085814913361</v>
      </c>
      <c r="J1476">
        <f t="shared" si="177"/>
        <v>0.31346663746979009</v>
      </c>
      <c r="K1476">
        <f t="shared" si="178"/>
        <v>1.0830551238988151</v>
      </c>
      <c r="L1476">
        <f t="shared" si="179"/>
        <v>0.31346663746979009</v>
      </c>
      <c r="M1476">
        <f t="shared" si="180"/>
        <v>2</v>
      </c>
    </row>
    <row r="1477" spans="1:13" x14ac:dyDescent="0.2">
      <c r="A1477" s="10">
        <v>1465</v>
      </c>
      <c r="B1477" t="s">
        <v>13960</v>
      </c>
      <c r="C1477">
        <v>200000</v>
      </c>
      <c r="D1477">
        <v>1</v>
      </c>
      <c r="E1477">
        <v>5450</v>
      </c>
      <c r="F1477">
        <f t="shared" si="173"/>
        <v>-0.29644958939788346</v>
      </c>
      <c r="G1477">
        <f t="shared" si="174"/>
        <v>-0.70604767766324283</v>
      </c>
      <c r="H1477">
        <f t="shared" si="175"/>
        <v>1.934863800278334</v>
      </c>
      <c r="I1477">
        <f t="shared" si="176"/>
        <v>13.673728725442233</v>
      </c>
      <c r="J1477">
        <f t="shared" si="177"/>
        <v>1.6810081769857028</v>
      </c>
      <c r="K1477">
        <f t="shared" si="178"/>
        <v>0.35614319334910205</v>
      </c>
      <c r="L1477">
        <f t="shared" si="179"/>
        <v>0.35614319334910205</v>
      </c>
      <c r="M1477">
        <f t="shared" si="180"/>
        <v>3</v>
      </c>
    </row>
    <row r="1478" spans="1:13" x14ac:dyDescent="0.2">
      <c r="A1478" s="10">
        <v>1466</v>
      </c>
      <c r="B1478" t="s">
        <v>13963</v>
      </c>
      <c r="C1478">
        <v>12000000</v>
      </c>
      <c r="D1478">
        <v>1</v>
      </c>
      <c r="E1478">
        <v>1067</v>
      </c>
      <c r="F1478">
        <f t="shared" si="173"/>
        <v>-0.14457189551995633</v>
      </c>
      <c r="G1478">
        <f t="shared" si="174"/>
        <v>-0.70604767766324283</v>
      </c>
      <c r="H1478">
        <f t="shared" si="175"/>
        <v>0.3788073225068469</v>
      </c>
      <c r="I1478">
        <f t="shared" si="176"/>
        <v>14.44306896501462</v>
      </c>
      <c r="J1478">
        <f t="shared" si="177"/>
        <v>9.0849661681477456E-2</v>
      </c>
      <c r="K1478">
        <f t="shared" si="178"/>
        <v>3.1533652035518394</v>
      </c>
      <c r="L1478">
        <f t="shared" si="179"/>
        <v>9.0849661681477456E-2</v>
      </c>
      <c r="M1478">
        <f t="shared" si="180"/>
        <v>2</v>
      </c>
    </row>
    <row r="1479" spans="1:13" x14ac:dyDescent="0.2">
      <c r="A1479" s="10">
        <v>1467</v>
      </c>
      <c r="B1479" t="s">
        <v>13965</v>
      </c>
      <c r="C1479">
        <v>111700000</v>
      </c>
      <c r="D1479">
        <v>5</v>
      </c>
      <c r="E1479">
        <v>3108</v>
      </c>
      <c r="F1479">
        <f t="shared" si="173"/>
        <v>1.1386659078384618</v>
      </c>
      <c r="G1479">
        <f t="shared" si="174"/>
        <v>1.522755018979193</v>
      </c>
      <c r="H1479">
        <f t="shared" si="175"/>
        <v>1.1034049203009617</v>
      </c>
      <c r="I1479">
        <f t="shared" si="176"/>
        <v>1.4471795773756915</v>
      </c>
      <c r="J1479">
        <f t="shared" si="177"/>
        <v>7.247480587559064</v>
      </c>
      <c r="K1479">
        <f t="shared" si="178"/>
        <v>5.3198970747819327</v>
      </c>
      <c r="L1479">
        <f t="shared" si="179"/>
        <v>1.4471795773756915</v>
      </c>
      <c r="M1479">
        <f t="shared" si="180"/>
        <v>1</v>
      </c>
    </row>
    <row r="1480" spans="1:13" x14ac:dyDescent="0.2">
      <c r="A1480" s="10">
        <v>1468</v>
      </c>
      <c r="B1480" t="s">
        <v>13969</v>
      </c>
      <c r="C1480">
        <v>47697751</v>
      </c>
      <c r="D1480">
        <v>7</v>
      </c>
      <c r="E1480">
        <v>2528</v>
      </c>
      <c r="F1480">
        <f t="shared" si="173"/>
        <v>0.31489353655703239</v>
      </c>
      <c r="G1480">
        <f t="shared" si="174"/>
        <v>2.6371563673004115</v>
      </c>
      <c r="H1480">
        <f t="shared" si="175"/>
        <v>0.89749281509734269</v>
      </c>
      <c r="I1480">
        <f t="shared" si="176"/>
        <v>1.2674596977216193</v>
      </c>
      <c r="J1480">
        <f t="shared" si="177"/>
        <v>11.619653418119796</v>
      </c>
      <c r="K1480">
        <f t="shared" si="178"/>
        <v>9.3195022111243038</v>
      </c>
      <c r="L1480">
        <f t="shared" si="179"/>
        <v>1.2674596977216193</v>
      </c>
      <c r="M1480">
        <f t="shared" si="180"/>
        <v>1</v>
      </c>
    </row>
    <row r="1481" spans="1:13" x14ac:dyDescent="0.2">
      <c r="A1481" s="10">
        <v>1469</v>
      </c>
      <c r="B1481" t="s">
        <v>13977</v>
      </c>
      <c r="C1481">
        <v>500000</v>
      </c>
      <c r="D1481">
        <v>1</v>
      </c>
      <c r="E1481">
        <v>3047</v>
      </c>
      <c r="F1481">
        <f t="shared" si="173"/>
        <v>-0.29258829209590226</v>
      </c>
      <c r="G1481">
        <f t="shared" si="174"/>
        <v>-0.70604767766324283</v>
      </c>
      <c r="H1481">
        <f t="shared" si="175"/>
        <v>1.0817486471674778</v>
      </c>
      <c r="I1481">
        <f t="shared" si="176"/>
        <v>13.726428328451275</v>
      </c>
      <c r="J1481">
        <f t="shared" si="177"/>
        <v>0.19665009133509553</v>
      </c>
      <c r="K1481">
        <f t="shared" si="178"/>
        <v>1.3043568370090255</v>
      </c>
      <c r="L1481">
        <f t="shared" si="179"/>
        <v>0.19665009133509553</v>
      </c>
      <c r="M1481">
        <f t="shared" si="180"/>
        <v>2</v>
      </c>
    </row>
    <row r="1482" spans="1:13" x14ac:dyDescent="0.2">
      <c r="A1482" s="10">
        <v>1470</v>
      </c>
      <c r="B1482" t="s">
        <v>13990</v>
      </c>
      <c r="C1482">
        <v>715000</v>
      </c>
      <c r="D1482">
        <v>3</v>
      </c>
      <c r="E1482">
        <v>14491</v>
      </c>
      <c r="F1482">
        <f t="shared" si="173"/>
        <v>-0.28982102902948237</v>
      </c>
      <c r="G1482">
        <f t="shared" si="174"/>
        <v>0.40835367065797512</v>
      </c>
      <c r="H1482">
        <f t="shared" si="175"/>
        <v>5.1446074953575067</v>
      </c>
      <c r="I1482">
        <f t="shared" si="176"/>
        <v>20.242033665167039</v>
      </c>
      <c r="J1482">
        <f t="shared" si="177"/>
        <v>21.548513759444358</v>
      </c>
      <c r="K1482">
        <f t="shared" si="178"/>
        <v>9.8222593926474016</v>
      </c>
      <c r="L1482">
        <f t="shared" si="179"/>
        <v>9.8222593926474016</v>
      </c>
      <c r="M1482">
        <f t="shared" si="180"/>
        <v>3</v>
      </c>
    </row>
    <row r="1483" spans="1:13" x14ac:dyDescent="0.2">
      <c r="A1483" s="10">
        <v>1471</v>
      </c>
      <c r="B1483" t="s">
        <v>14017</v>
      </c>
      <c r="C1483">
        <v>2206000</v>
      </c>
      <c r="D1483">
        <v>4</v>
      </c>
      <c r="E1483">
        <v>3200</v>
      </c>
      <c r="F1483">
        <f t="shared" si="173"/>
        <v>-0.27063038143863583</v>
      </c>
      <c r="G1483">
        <f t="shared" si="174"/>
        <v>0.96555434481858404</v>
      </c>
      <c r="H1483">
        <f t="shared" si="175"/>
        <v>1.1360668404367082</v>
      </c>
      <c r="I1483">
        <f t="shared" si="176"/>
        <v>5.2295648766932299</v>
      </c>
      <c r="J1483">
        <f t="shared" si="177"/>
        <v>3.0427394398537082</v>
      </c>
      <c r="K1483">
        <f t="shared" si="178"/>
        <v>2.1251304403205378</v>
      </c>
      <c r="L1483">
        <f t="shared" si="179"/>
        <v>2.1251304403205378</v>
      </c>
      <c r="M1483">
        <f t="shared" si="180"/>
        <v>3</v>
      </c>
    </row>
    <row r="1484" spans="1:13" x14ac:dyDescent="0.2">
      <c r="A1484" s="10">
        <v>1472</v>
      </c>
      <c r="B1484" t="s">
        <v>14020</v>
      </c>
      <c r="C1484">
        <v>80800000</v>
      </c>
      <c r="D1484">
        <v>6</v>
      </c>
      <c r="E1484">
        <v>631</v>
      </c>
      <c r="F1484">
        <f t="shared" si="173"/>
        <v>0.74095228573439853</v>
      </c>
      <c r="G1484">
        <f t="shared" si="174"/>
        <v>2.079955693139802</v>
      </c>
      <c r="H1484">
        <f t="shared" si="175"/>
        <v>0.22401822273309191</v>
      </c>
      <c r="I1484">
        <f t="shared" si="176"/>
        <v>2.3025796525467679</v>
      </c>
      <c r="J1484">
        <f t="shared" si="177"/>
        <v>9.0126092059013647</v>
      </c>
      <c r="K1484">
        <f t="shared" si="178"/>
        <v>9.1090085266841712</v>
      </c>
      <c r="L1484">
        <f t="shared" si="179"/>
        <v>2.3025796525467679</v>
      </c>
      <c r="M1484">
        <f t="shared" si="180"/>
        <v>1</v>
      </c>
    </row>
    <row r="1485" spans="1:13" x14ac:dyDescent="0.2">
      <c r="A1485" s="10">
        <v>1473</v>
      </c>
      <c r="B1485" t="s">
        <v>14029</v>
      </c>
      <c r="C1485">
        <v>250000</v>
      </c>
      <c r="D1485">
        <v>1</v>
      </c>
      <c r="E1485">
        <v>490</v>
      </c>
      <c r="F1485">
        <f t="shared" si="173"/>
        <v>-0.29580603984755327</v>
      </c>
      <c r="G1485">
        <f t="shared" si="174"/>
        <v>-0.70604767766324283</v>
      </c>
      <c r="H1485">
        <f t="shared" si="175"/>
        <v>0.17396027991635002</v>
      </c>
      <c r="I1485">
        <f t="shared" si="176"/>
        <v>15.403444185502183</v>
      </c>
      <c r="J1485">
        <f t="shared" si="177"/>
        <v>0.21564122963660839</v>
      </c>
      <c r="K1485">
        <f t="shared" si="178"/>
        <v>3.914321728768213</v>
      </c>
      <c r="L1485">
        <f t="shared" si="179"/>
        <v>0.21564122963660839</v>
      </c>
      <c r="M1485">
        <f t="shared" si="180"/>
        <v>2</v>
      </c>
    </row>
    <row r="1486" spans="1:13" x14ac:dyDescent="0.2">
      <c r="A1486" s="10">
        <v>1474</v>
      </c>
      <c r="B1486" t="s">
        <v>14033</v>
      </c>
      <c r="C1486">
        <v>150000</v>
      </c>
      <c r="D1486">
        <v>1</v>
      </c>
      <c r="E1486">
        <v>1067</v>
      </c>
      <c r="F1486">
        <f t="shared" ref="F1486:F1549" si="181">STANDARDIZE(C1486, $C$9, $C$10)</f>
        <v>-0.29709313894821365</v>
      </c>
      <c r="G1486">
        <f t="shared" ref="G1486:G1549" si="182" xml:space="preserve"> STANDARDIZE(D1486, $D$9, $D$10)</f>
        <v>-0.70604767766324283</v>
      </c>
      <c r="H1486">
        <f t="shared" ref="H1486:H1549" si="183">STANDARDIZE(E1486, $E$9, $E$10)</f>
        <v>0.3788073225068469</v>
      </c>
      <c r="I1486">
        <f t="shared" ref="I1486:I1549" si="184" xml:space="preserve"> SUMXMY2($D$5:$F$5, F1486:H1486)</f>
        <v>14.887184902971537</v>
      </c>
      <c r="J1486">
        <f t="shared" ref="J1486:J1549" si="185">SUMXMY2($D$6:$F$6, F1486:H1486)</f>
        <v>6.7351360038277991E-2</v>
      </c>
      <c r="K1486">
        <f t="shared" ref="K1486:K1549" si="186">SUMXMY2($D$7:$F$7, F1486:H1486)</f>
        <v>3.1820543565889041</v>
      </c>
      <c r="L1486">
        <f t="shared" ref="L1486:L1549" si="187" xml:space="preserve"> MIN(I1486:K1486)</f>
        <v>6.7351360038277991E-2</v>
      </c>
      <c r="M1486">
        <f t="shared" ref="M1486:M1549" si="188">MATCH(L1486, I1486:K1486, 0)</f>
        <v>2</v>
      </c>
    </row>
    <row r="1487" spans="1:13" x14ac:dyDescent="0.2">
      <c r="A1487" s="10">
        <v>1475</v>
      </c>
      <c r="B1487" t="s">
        <v>14036</v>
      </c>
      <c r="C1487">
        <v>100000</v>
      </c>
      <c r="D1487">
        <v>1</v>
      </c>
      <c r="E1487">
        <v>3445</v>
      </c>
      <c r="F1487">
        <f t="shared" si="181"/>
        <v>-0.29773668849854384</v>
      </c>
      <c r="G1487">
        <f t="shared" si="182"/>
        <v>-0.70604767766324283</v>
      </c>
      <c r="H1487">
        <f t="shared" si="183"/>
        <v>1.2230469538416853</v>
      </c>
      <c r="I1487">
        <f t="shared" si="184"/>
        <v>13.630921529403874</v>
      </c>
      <c r="J1487">
        <f t="shared" si="185"/>
        <v>0.34189676360361593</v>
      </c>
      <c r="K1487">
        <f t="shared" si="186"/>
        <v>1.0482484293020087</v>
      </c>
      <c r="L1487">
        <f t="shared" si="187"/>
        <v>0.34189676360361593</v>
      </c>
      <c r="M1487">
        <f t="shared" si="188"/>
        <v>2</v>
      </c>
    </row>
    <row r="1488" spans="1:13" x14ac:dyDescent="0.2">
      <c r="A1488" s="10">
        <v>1476</v>
      </c>
      <c r="B1488" t="s">
        <v>14051</v>
      </c>
      <c r="C1488">
        <v>50000</v>
      </c>
      <c r="D1488">
        <v>1</v>
      </c>
      <c r="E1488">
        <v>5450</v>
      </c>
      <c r="F1488">
        <f t="shared" si="181"/>
        <v>-0.29838023804887404</v>
      </c>
      <c r="G1488">
        <f t="shared" si="182"/>
        <v>-0.70604767766324283</v>
      </c>
      <c r="H1488">
        <f t="shared" si="183"/>
        <v>1.934863800278334</v>
      </c>
      <c r="I1488">
        <f t="shared" si="184"/>
        <v>13.679646153576808</v>
      </c>
      <c r="J1488">
        <f t="shared" si="185"/>
        <v>1.6810064375304032</v>
      </c>
      <c r="K1488">
        <f t="shared" si="186"/>
        <v>0.3568020545859576</v>
      </c>
      <c r="L1488">
        <f t="shared" si="187"/>
        <v>0.3568020545859576</v>
      </c>
      <c r="M1488">
        <f t="shared" si="188"/>
        <v>3</v>
      </c>
    </row>
    <row r="1489" spans="1:13" x14ac:dyDescent="0.2">
      <c r="A1489" s="10">
        <v>1477</v>
      </c>
      <c r="B1489" t="s">
        <v>14055</v>
      </c>
      <c r="C1489">
        <v>37770000</v>
      </c>
      <c r="D1489">
        <v>3</v>
      </c>
      <c r="E1489">
        <v>2894</v>
      </c>
      <c r="F1489">
        <f t="shared" si="181"/>
        <v>0.18711354272022862</v>
      </c>
      <c r="G1489">
        <f t="shared" si="182"/>
        <v>0.40835367065797512</v>
      </c>
      <c r="H1489">
        <f t="shared" si="183"/>
        <v>1.0274304538982471</v>
      </c>
      <c r="I1489">
        <f t="shared" si="184"/>
        <v>6.3348350392852826</v>
      </c>
      <c r="J1489">
        <f t="shared" si="185"/>
        <v>1.6284959855477656</v>
      </c>
      <c r="K1489">
        <f t="shared" si="186"/>
        <v>1.4851420797288062</v>
      </c>
      <c r="L1489">
        <f t="shared" si="187"/>
        <v>1.4851420797288062</v>
      </c>
      <c r="M1489">
        <f t="shared" si="188"/>
        <v>3</v>
      </c>
    </row>
    <row r="1490" spans="1:13" x14ac:dyDescent="0.2">
      <c r="A1490" s="10">
        <v>1478</v>
      </c>
      <c r="B1490" t="s">
        <v>14058</v>
      </c>
      <c r="C1490">
        <v>25000000</v>
      </c>
      <c r="D1490">
        <v>1</v>
      </c>
      <c r="E1490">
        <v>1067</v>
      </c>
      <c r="F1490">
        <f t="shared" si="181"/>
        <v>2.2750987565895605E-2</v>
      </c>
      <c r="G1490">
        <f t="shared" si="182"/>
        <v>-0.70604767766324283</v>
      </c>
      <c r="H1490">
        <f t="shared" si="183"/>
        <v>0.3788073225068469</v>
      </c>
      <c r="I1490">
        <f t="shared" si="184"/>
        <v>14.009370409486275</v>
      </c>
      <c r="J1490">
        <f t="shared" si="185"/>
        <v>0.17014563060895688</v>
      </c>
      <c r="K1490">
        <f t="shared" si="186"/>
        <v>3.175409112492531</v>
      </c>
      <c r="L1490">
        <f t="shared" si="187"/>
        <v>0.17014563060895688</v>
      </c>
      <c r="M1490">
        <f t="shared" si="188"/>
        <v>2</v>
      </c>
    </row>
    <row r="1491" spans="1:13" x14ac:dyDescent="0.2">
      <c r="A1491" s="10">
        <v>1479</v>
      </c>
      <c r="B1491" t="s">
        <v>14093</v>
      </c>
      <c r="C1491">
        <v>18000</v>
      </c>
      <c r="D1491">
        <v>1</v>
      </c>
      <c r="E1491">
        <v>916</v>
      </c>
      <c r="F1491">
        <f t="shared" si="181"/>
        <v>-0.29879210976108539</v>
      </c>
      <c r="G1491">
        <f t="shared" si="182"/>
        <v>-0.70604767766324283</v>
      </c>
      <c r="H1491">
        <f t="shared" si="183"/>
        <v>0.32519917097969786</v>
      </c>
      <c r="I1491">
        <f t="shared" si="184"/>
        <v>15.020422381956781</v>
      </c>
      <c r="J1491">
        <f t="shared" si="185"/>
        <v>9.8050258852067682E-2</v>
      </c>
      <c r="K1491">
        <f t="shared" si="186"/>
        <v>3.3662758376676041</v>
      </c>
      <c r="L1491">
        <f t="shared" si="187"/>
        <v>9.8050258852067682E-2</v>
      </c>
      <c r="M1491">
        <f t="shared" si="188"/>
        <v>2</v>
      </c>
    </row>
    <row r="1492" spans="1:13" x14ac:dyDescent="0.2">
      <c r="A1492" s="10">
        <v>1480</v>
      </c>
      <c r="B1492" t="s">
        <v>14097</v>
      </c>
      <c r="C1492">
        <v>17000000</v>
      </c>
      <c r="D1492">
        <v>2</v>
      </c>
      <c r="E1492">
        <v>2528</v>
      </c>
      <c r="F1492">
        <f t="shared" si="181"/>
        <v>-8.0216940486936353E-2</v>
      </c>
      <c r="G1492">
        <f t="shared" si="182"/>
        <v>-0.14884700350263386</v>
      </c>
      <c r="H1492">
        <f t="shared" si="183"/>
        <v>0.89749281509734269</v>
      </c>
      <c r="I1492">
        <f t="shared" si="184"/>
        <v>9.9125393707113361</v>
      </c>
      <c r="J1492">
        <f t="shared" si="185"/>
        <v>0.42501006199894786</v>
      </c>
      <c r="K1492">
        <f t="shared" si="186"/>
        <v>1.3647778049085577</v>
      </c>
      <c r="L1492">
        <f t="shared" si="187"/>
        <v>0.42501006199894786</v>
      </c>
      <c r="M1492">
        <f t="shared" si="188"/>
        <v>2</v>
      </c>
    </row>
    <row r="1493" spans="1:13" x14ac:dyDescent="0.2">
      <c r="A1493" s="10">
        <v>1481</v>
      </c>
      <c r="B1493" t="s">
        <v>14104</v>
      </c>
      <c r="C1493">
        <v>8250080</v>
      </c>
      <c r="D1493">
        <v>2</v>
      </c>
      <c r="E1493">
        <v>5085</v>
      </c>
      <c r="F1493">
        <f t="shared" si="181"/>
        <v>-0.19283708211544076</v>
      </c>
      <c r="G1493">
        <f t="shared" si="182"/>
        <v>-0.14884700350263386</v>
      </c>
      <c r="H1493">
        <f t="shared" si="183"/>
        <v>1.8052811823484702</v>
      </c>
      <c r="I1493">
        <f t="shared" si="184"/>
        <v>9.8679357387879278</v>
      </c>
      <c r="J1493">
        <f t="shared" si="185"/>
        <v>1.6832842503218224</v>
      </c>
      <c r="K1493">
        <f t="shared" si="186"/>
        <v>7.1713928982703609E-2</v>
      </c>
      <c r="L1493">
        <f t="shared" si="187"/>
        <v>7.1713928982703609E-2</v>
      </c>
      <c r="M1493">
        <f t="shared" si="188"/>
        <v>3</v>
      </c>
    </row>
    <row r="1494" spans="1:13" x14ac:dyDescent="0.2">
      <c r="A1494" s="10">
        <v>1482</v>
      </c>
      <c r="B1494" t="s">
        <v>14108</v>
      </c>
      <c r="C1494">
        <v>505200</v>
      </c>
      <c r="D1494">
        <v>1</v>
      </c>
      <c r="E1494">
        <v>4720</v>
      </c>
      <c r="F1494">
        <f t="shared" si="181"/>
        <v>-0.2925213629426679</v>
      </c>
      <c r="G1494">
        <f t="shared" si="182"/>
        <v>-0.70604767766324283</v>
      </c>
      <c r="H1494">
        <f t="shared" si="183"/>
        <v>1.6756985644186064</v>
      </c>
      <c r="I1494">
        <f t="shared" si="184"/>
        <v>13.527378507696151</v>
      </c>
      <c r="J1494">
        <f t="shared" si="185"/>
        <v>1.0761671196104419</v>
      </c>
      <c r="K1494">
        <f t="shared" si="186"/>
        <v>0.48934290243271639</v>
      </c>
      <c r="L1494">
        <f t="shared" si="187"/>
        <v>0.48934290243271639</v>
      </c>
      <c r="M1494">
        <f t="shared" si="188"/>
        <v>3</v>
      </c>
    </row>
    <row r="1495" spans="1:13" x14ac:dyDescent="0.2">
      <c r="A1495" s="10">
        <v>1483</v>
      </c>
      <c r="B1495" t="s">
        <v>14119</v>
      </c>
      <c r="C1495">
        <v>2142961</v>
      </c>
      <c r="D1495">
        <v>5</v>
      </c>
      <c r="E1495">
        <v>5085</v>
      </c>
      <c r="F1495">
        <f t="shared" si="181"/>
        <v>-0.27144175584070113</v>
      </c>
      <c r="G1495">
        <f t="shared" si="182"/>
        <v>1.522755018979193</v>
      </c>
      <c r="H1495">
        <f t="shared" si="183"/>
        <v>1.8052811823484702</v>
      </c>
      <c r="I1495">
        <f t="shared" si="184"/>
        <v>3.5786723224807209</v>
      </c>
      <c r="J1495">
        <f t="shared" si="185"/>
        <v>6.3300403812605577</v>
      </c>
      <c r="K1495">
        <f t="shared" si="186"/>
        <v>2.8825302924677128</v>
      </c>
      <c r="L1495">
        <f t="shared" si="187"/>
        <v>2.8825302924677128</v>
      </c>
      <c r="M1495">
        <f t="shared" si="188"/>
        <v>3</v>
      </c>
    </row>
    <row r="1496" spans="1:13" x14ac:dyDescent="0.2">
      <c r="A1496" s="10">
        <v>1484</v>
      </c>
      <c r="B1496" t="s">
        <v>14145</v>
      </c>
      <c r="C1496">
        <v>78050000</v>
      </c>
      <c r="D1496">
        <v>5</v>
      </c>
      <c r="E1496">
        <v>6911</v>
      </c>
      <c r="F1496">
        <f t="shared" si="181"/>
        <v>0.70555706046623745</v>
      </c>
      <c r="G1496">
        <f t="shared" si="182"/>
        <v>1.522755018979193</v>
      </c>
      <c r="H1496">
        <f t="shared" si="183"/>
        <v>2.4535492928688298</v>
      </c>
      <c r="I1496">
        <f t="shared" si="184"/>
        <v>2.3457228359318112</v>
      </c>
      <c r="J1496">
        <f t="shared" si="185"/>
        <v>9.269447961173281</v>
      </c>
      <c r="K1496">
        <f t="shared" si="186"/>
        <v>3.6381678947089764</v>
      </c>
      <c r="L1496">
        <f t="shared" si="187"/>
        <v>2.3457228359318112</v>
      </c>
      <c r="M1496">
        <f t="shared" si="188"/>
        <v>1</v>
      </c>
    </row>
    <row r="1497" spans="1:13" x14ac:dyDescent="0.2">
      <c r="A1497" s="10">
        <v>1485</v>
      </c>
      <c r="B1497" t="s">
        <v>14149</v>
      </c>
      <c r="C1497">
        <v>30300000</v>
      </c>
      <c r="D1497">
        <v>3</v>
      </c>
      <c r="E1497">
        <v>6181</v>
      </c>
      <c r="F1497">
        <f t="shared" si="181"/>
        <v>9.0967239900896779E-2</v>
      </c>
      <c r="G1497">
        <f t="shared" si="182"/>
        <v>0.40835367065797512</v>
      </c>
      <c r="H1497">
        <f t="shared" si="183"/>
        <v>2.1943840570091022</v>
      </c>
      <c r="I1497">
        <f t="shared" si="184"/>
        <v>6.6968127354311262</v>
      </c>
      <c r="J1497">
        <f t="shared" si="185"/>
        <v>3.8143929477694871</v>
      </c>
      <c r="K1497">
        <f t="shared" si="186"/>
        <v>0.37467933544859605</v>
      </c>
      <c r="L1497">
        <f t="shared" si="187"/>
        <v>0.37467933544859605</v>
      </c>
      <c r="M1497">
        <f t="shared" si="188"/>
        <v>3</v>
      </c>
    </row>
    <row r="1498" spans="1:13" x14ac:dyDescent="0.2">
      <c r="A1498" s="10">
        <v>1486</v>
      </c>
      <c r="B1498" t="s">
        <v>14155</v>
      </c>
      <c r="C1498">
        <v>1358979</v>
      </c>
      <c r="D1498">
        <v>3</v>
      </c>
      <c r="E1498">
        <v>3624</v>
      </c>
      <c r="F1498">
        <f t="shared" si="181"/>
        <v>-0.28153238111204054</v>
      </c>
      <c r="G1498">
        <f t="shared" si="182"/>
        <v>0.40835367065797512</v>
      </c>
      <c r="H1498">
        <f t="shared" si="183"/>
        <v>1.2865956897579747</v>
      </c>
      <c r="I1498">
        <f t="shared" si="184"/>
        <v>7.3350329262802969</v>
      </c>
      <c r="J1498">
        <f t="shared" si="185"/>
        <v>1.662408675711796</v>
      </c>
      <c r="K1498">
        <f t="shared" si="186"/>
        <v>0.94002420572351664</v>
      </c>
      <c r="L1498">
        <f t="shared" si="187"/>
        <v>0.94002420572351664</v>
      </c>
      <c r="M1498">
        <f t="shared" si="188"/>
        <v>3</v>
      </c>
    </row>
    <row r="1499" spans="1:13" x14ac:dyDescent="0.2">
      <c r="A1499" s="10">
        <v>1487</v>
      </c>
      <c r="B1499" t="s">
        <v>14173</v>
      </c>
      <c r="C1499">
        <v>1000000</v>
      </c>
      <c r="D1499">
        <v>1</v>
      </c>
      <c r="E1499">
        <v>3259</v>
      </c>
      <c r="F1499">
        <f t="shared" si="181"/>
        <v>-0.28615279659260023</v>
      </c>
      <c r="G1499">
        <f t="shared" si="182"/>
        <v>-0.70604767766324283</v>
      </c>
      <c r="H1499">
        <f t="shared" si="183"/>
        <v>1.1570130718281109</v>
      </c>
      <c r="I1499">
        <f t="shared" si="184"/>
        <v>13.642571165398866</v>
      </c>
      <c r="J1499">
        <f t="shared" si="185"/>
        <v>0.26917182526514566</v>
      </c>
      <c r="K1499">
        <f t="shared" si="186"/>
        <v>1.1599510999230667</v>
      </c>
      <c r="L1499">
        <f t="shared" si="187"/>
        <v>0.26917182526514566</v>
      </c>
      <c r="M1499">
        <f t="shared" si="188"/>
        <v>2</v>
      </c>
    </row>
    <row r="1500" spans="1:13" x14ac:dyDescent="0.2">
      <c r="A1500" s="10">
        <v>1488</v>
      </c>
      <c r="B1500" t="s">
        <v>14183</v>
      </c>
      <c r="C1500">
        <v>45319939</v>
      </c>
      <c r="D1500">
        <v>3</v>
      </c>
      <c r="E1500">
        <v>2894</v>
      </c>
      <c r="F1500">
        <f t="shared" si="181"/>
        <v>0.28428873968963736</v>
      </c>
      <c r="G1500">
        <f t="shared" si="182"/>
        <v>0.40835367065797512</v>
      </c>
      <c r="H1500">
        <f t="shared" si="183"/>
        <v>1.0274304538982471</v>
      </c>
      <c r="I1500">
        <f t="shared" si="184"/>
        <v>6.1406048782228631</v>
      </c>
      <c r="J1500">
        <f t="shared" si="185"/>
        <v>1.7321948527142295</v>
      </c>
      <c r="K1500">
        <f t="shared" si="186"/>
        <v>1.5555909807010708</v>
      </c>
      <c r="L1500">
        <f t="shared" si="187"/>
        <v>1.5555909807010708</v>
      </c>
      <c r="M1500">
        <f t="shared" si="188"/>
        <v>3</v>
      </c>
    </row>
    <row r="1501" spans="1:13" x14ac:dyDescent="0.2">
      <c r="A1501" s="10">
        <v>1489</v>
      </c>
      <c r="B1501" t="s">
        <v>14187</v>
      </c>
      <c r="C1501">
        <v>154000000</v>
      </c>
      <c r="D1501">
        <v>2</v>
      </c>
      <c r="E1501">
        <v>4720</v>
      </c>
      <c r="F1501">
        <f t="shared" si="181"/>
        <v>1.6831088274178108</v>
      </c>
      <c r="G1501">
        <f t="shared" si="182"/>
        <v>-0.14884700350263386</v>
      </c>
      <c r="H1501">
        <f t="shared" si="183"/>
        <v>1.6756985644186064</v>
      </c>
      <c r="I1501">
        <f t="shared" si="184"/>
        <v>7.9793340257387371</v>
      </c>
      <c r="J1501">
        <f t="shared" si="185"/>
        <v>5.3108700355690051</v>
      </c>
      <c r="K1501">
        <f t="shared" si="186"/>
        <v>3.4271088283396671</v>
      </c>
      <c r="L1501">
        <f t="shared" si="187"/>
        <v>3.4271088283396671</v>
      </c>
      <c r="M1501">
        <f t="shared" si="188"/>
        <v>3</v>
      </c>
    </row>
    <row r="1502" spans="1:13" x14ac:dyDescent="0.2">
      <c r="A1502" s="10">
        <v>1490</v>
      </c>
      <c r="B1502" t="s">
        <v>14190</v>
      </c>
      <c r="C1502">
        <v>72999993</v>
      </c>
      <c r="D1502">
        <v>3</v>
      </c>
      <c r="E1502">
        <v>6546</v>
      </c>
      <c r="F1502">
        <f t="shared" si="181"/>
        <v>0.64055846578595033</v>
      </c>
      <c r="G1502">
        <f t="shared" si="182"/>
        <v>0.40835367065797512</v>
      </c>
      <c r="H1502">
        <f t="shared" si="183"/>
        <v>2.323966674938966</v>
      </c>
      <c r="I1502">
        <f t="shared" si="184"/>
        <v>5.9260720453159168</v>
      </c>
      <c r="J1502">
        <f t="shared" si="185"/>
        <v>4.9639088749868669</v>
      </c>
      <c r="K1502">
        <f t="shared" si="186"/>
        <v>0.96645186212689216</v>
      </c>
      <c r="L1502">
        <f t="shared" si="187"/>
        <v>0.96645186212689216</v>
      </c>
      <c r="M1502">
        <f t="shared" si="188"/>
        <v>3</v>
      </c>
    </row>
    <row r="1503" spans="1:13" x14ac:dyDescent="0.2">
      <c r="A1503" s="10">
        <v>1491</v>
      </c>
      <c r="B1503" t="s">
        <v>14193</v>
      </c>
      <c r="C1503">
        <v>49770145</v>
      </c>
      <c r="D1503">
        <v>5</v>
      </c>
      <c r="E1503">
        <v>1251</v>
      </c>
      <c r="F1503">
        <f t="shared" si="181"/>
        <v>0.34156730109317252</v>
      </c>
      <c r="G1503">
        <f t="shared" si="182"/>
        <v>1.522755018979193</v>
      </c>
      <c r="H1503">
        <f t="shared" si="183"/>
        <v>0.44413116277833986</v>
      </c>
      <c r="I1503">
        <f t="shared" si="184"/>
        <v>3.2546302419719479</v>
      </c>
      <c r="J1503">
        <f t="shared" si="185"/>
        <v>5.4141478859183536</v>
      </c>
      <c r="K1503">
        <f t="shared" si="186"/>
        <v>5.6401773034995522</v>
      </c>
      <c r="L1503">
        <f t="shared" si="187"/>
        <v>3.2546302419719479</v>
      </c>
      <c r="M1503">
        <f t="shared" si="188"/>
        <v>1</v>
      </c>
    </row>
    <row r="1504" spans="1:13" x14ac:dyDescent="0.2">
      <c r="A1504" s="10">
        <v>1492</v>
      </c>
      <c r="B1504" t="s">
        <v>14205</v>
      </c>
      <c r="C1504">
        <v>4520763</v>
      </c>
      <c r="D1504">
        <v>2</v>
      </c>
      <c r="E1504">
        <v>977</v>
      </c>
      <c r="F1504">
        <f t="shared" si="181"/>
        <v>-0.24083708768321616</v>
      </c>
      <c r="G1504">
        <f t="shared" si="182"/>
        <v>-0.14884700350263386</v>
      </c>
      <c r="H1504">
        <f t="shared" si="183"/>
        <v>0.34685544411318192</v>
      </c>
      <c r="I1504">
        <f t="shared" si="184"/>
        <v>11.37837916832706</v>
      </c>
      <c r="J1504">
        <f t="shared" si="185"/>
        <v>0.39868082506322511</v>
      </c>
      <c r="K1504">
        <f t="shared" si="186"/>
        <v>2.9643468172262697</v>
      </c>
      <c r="L1504">
        <f t="shared" si="187"/>
        <v>0.39868082506322511</v>
      </c>
      <c r="M1504">
        <f t="shared" si="188"/>
        <v>2</v>
      </c>
    </row>
    <row r="1505" spans="1:13" x14ac:dyDescent="0.2">
      <c r="A1505" s="10">
        <v>1493</v>
      </c>
      <c r="B1505" t="s">
        <v>14212</v>
      </c>
      <c r="C1505">
        <v>5935201</v>
      </c>
      <c r="D1505">
        <v>2</v>
      </c>
      <c r="E1505">
        <v>1373</v>
      </c>
      <c r="F1505">
        <f t="shared" si="181"/>
        <v>-0.22263186890581721</v>
      </c>
      <c r="G1505">
        <f t="shared" si="182"/>
        <v>-0.14884700350263386</v>
      </c>
      <c r="H1505">
        <f t="shared" si="183"/>
        <v>0.48744370904530798</v>
      </c>
      <c r="I1505">
        <f t="shared" si="184"/>
        <v>11.007532874056471</v>
      </c>
      <c r="J1505">
        <f t="shared" si="185"/>
        <v>0.33889861753069372</v>
      </c>
      <c r="K1505">
        <f t="shared" si="186"/>
        <v>2.4972444483626668</v>
      </c>
      <c r="L1505">
        <f t="shared" si="187"/>
        <v>0.33889861753069372</v>
      </c>
      <c r="M1505">
        <f t="shared" si="188"/>
        <v>2</v>
      </c>
    </row>
    <row r="1506" spans="1:13" x14ac:dyDescent="0.2">
      <c r="A1506" s="10">
        <v>1494</v>
      </c>
      <c r="B1506" t="s">
        <v>14233</v>
      </c>
      <c r="C1506">
        <v>4000000</v>
      </c>
      <c r="D1506">
        <v>1</v>
      </c>
      <c r="E1506">
        <v>1159</v>
      </c>
      <c r="F1506">
        <f t="shared" si="181"/>
        <v>-0.24753982357278828</v>
      </c>
      <c r="G1506">
        <f t="shared" si="182"/>
        <v>-0.70604767766324283</v>
      </c>
      <c r="H1506">
        <f t="shared" si="183"/>
        <v>0.41146924264259338</v>
      </c>
      <c r="I1506">
        <f t="shared" si="184"/>
        <v>14.662605387522389</v>
      </c>
      <c r="J1506">
        <f t="shared" si="185"/>
        <v>5.3997368365216042E-2</v>
      </c>
      <c r="K1506">
        <f t="shared" si="186"/>
        <v>3.0585621965787704</v>
      </c>
      <c r="L1506">
        <f t="shared" si="187"/>
        <v>5.3997368365216042E-2</v>
      </c>
      <c r="M1506">
        <f t="shared" si="188"/>
        <v>2</v>
      </c>
    </row>
    <row r="1507" spans="1:13" x14ac:dyDescent="0.2">
      <c r="A1507" s="10">
        <v>1495</v>
      </c>
      <c r="B1507" t="s">
        <v>14239</v>
      </c>
      <c r="C1507">
        <v>63000</v>
      </c>
      <c r="D1507">
        <v>1</v>
      </c>
      <c r="E1507">
        <v>1021</v>
      </c>
      <c r="F1507">
        <f t="shared" si="181"/>
        <v>-0.29821291516578818</v>
      </c>
      <c r="G1507">
        <f t="shared" si="182"/>
        <v>-0.70604767766324283</v>
      </c>
      <c r="H1507">
        <f t="shared" si="183"/>
        <v>0.36247636243897369</v>
      </c>
      <c r="I1507">
        <f t="shared" si="184"/>
        <v>14.929010785863891</v>
      </c>
      <c r="J1507">
        <f t="shared" si="185"/>
        <v>7.6094014577187563E-2</v>
      </c>
      <c r="K1507">
        <f t="shared" si="186"/>
        <v>3.2377715348151406</v>
      </c>
      <c r="L1507">
        <f t="shared" si="187"/>
        <v>7.6094014577187563E-2</v>
      </c>
      <c r="M1507">
        <f t="shared" si="188"/>
        <v>2</v>
      </c>
    </row>
    <row r="1508" spans="1:13" x14ac:dyDescent="0.2">
      <c r="A1508" s="10">
        <v>1496</v>
      </c>
      <c r="B1508" t="s">
        <v>14254</v>
      </c>
      <c r="C1508">
        <v>7000000</v>
      </c>
      <c r="D1508">
        <v>1</v>
      </c>
      <c r="E1508">
        <v>1159</v>
      </c>
      <c r="F1508">
        <f t="shared" si="181"/>
        <v>-0.2089268505529763</v>
      </c>
      <c r="G1508">
        <f t="shared" si="182"/>
        <v>-0.70604767766324283</v>
      </c>
      <c r="H1508">
        <f t="shared" si="183"/>
        <v>0.41146924264259338</v>
      </c>
      <c r="I1508">
        <f t="shared" si="184"/>
        <v>14.549599437537003</v>
      </c>
      <c r="J1508">
        <f t="shared" si="185"/>
        <v>5.9374770177328985E-2</v>
      </c>
      <c r="K1508">
        <f t="shared" si="186"/>
        <v>3.0507275845477784</v>
      </c>
      <c r="L1508">
        <f t="shared" si="187"/>
        <v>5.9374770177328985E-2</v>
      </c>
      <c r="M1508">
        <f t="shared" si="188"/>
        <v>2</v>
      </c>
    </row>
    <row r="1509" spans="1:13" x14ac:dyDescent="0.2">
      <c r="A1509" s="10">
        <v>1497</v>
      </c>
      <c r="B1509" t="s">
        <v>14260</v>
      </c>
      <c r="C1509">
        <v>4020000</v>
      </c>
      <c r="D1509">
        <v>2</v>
      </c>
      <c r="E1509">
        <v>886</v>
      </c>
      <c r="F1509">
        <f t="shared" si="181"/>
        <v>-0.2472824037526562</v>
      </c>
      <c r="G1509">
        <f t="shared" si="182"/>
        <v>-0.14884700350263386</v>
      </c>
      <c r="H1509">
        <f t="shared" si="183"/>
        <v>0.31454854484847616</v>
      </c>
      <c r="I1509">
        <f t="shared" si="184"/>
        <v>11.475978759141496</v>
      </c>
      <c r="J1509">
        <f t="shared" si="185"/>
        <v>0.41786409374336464</v>
      </c>
      <c r="K1509">
        <f t="shared" si="186"/>
        <v>3.077905343056393</v>
      </c>
      <c r="L1509">
        <f t="shared" si="187"/>
        <v>0.41786409374336464</v>
      </c>
      <c r="M1509">
        <f t="shared" si="188"/>
        <v>2</v>
      </c>
    </row>
    <row r="1510" spans="1:13" x14ac:dyDescent="0.2">
      <c r="A1510" s="10">
        <v>1498</v>
      </c>
      <c r="B1510" t="s">
        <v>14271</v>
      </c>
      <c r="C1510">
        <v>100000</v>
      </c>
      <c r="D1510">
        <v>1</v>
      </c>
      <c r="E1510">
        <v>1433</v>
      </c>
      <c r="F1510">
        <f t="shared" si="181"/>
        <v>-0.29773668849854384</v>
      </c>
      <c r="G1510">
        <f t="shared" si="182"/>
        <v>-0.70604767766324283</v>
      </c>
      <c r="H1510">
        <f t="shared" si="183"/>
        <v>0.50874496130775138</v>
      </c>
      <c r="I1510">
        <f t="shared" si="184"/>
        <v>14.602686516289271</v>
      </c>
      <c r="J1510">
        <f t="shared" si="185"/>
        <v>1.6791671435797982E-2</v>
      </c>
      <c r="K1510">
        <f t="shared" si="186"/>
        <v>2.7610095778990775</v>
      </c>
      <c r="L1510">
        <f t="shared" si="187"/>
        <v>1.6791671435797982E-2</v>
      </c>
      <c r="M1510">
        <f t="shared" si="188"/>
        <v>2</v>
      </c>
    </row>
    <row r="1511" spans="1:13" x14ac:dyDescent="0.2">
      <c r="A1511" s="10">
        <v>1499</v>
      </c>
      <c r="B1511" t="s">
        <v>14276</v>
      </c>
      <c r="C1511">
        <v>125000</v>
      </c>
      <c r="D1511">
        <v>1</v>
      </c>
      <c r="E1511">
        <v>1342</v>
      </c>
      <c r="F1511">
        <f t="shared" si="181"/>
        <v>-0.29741491372337875</v>
      </c>
      <c r="G1511">
        <f t="shared" si="182"/>
        <v>-0.70604767766324283</v>
      </c>
      <c r="H1511">
        <f t="shared" si="183"/>
        <v>0.47643806204304562</v>
      </c>
      <c r="I1511">
        <f t="shared" si="184"/>
        <v>14.669772390304678</v>
      </c>
      <c r="J1511">
        <f t="shared" si="185"/>
        <v>2.6208418713942427E-2</v>
      </c>
      <c r="K1511">
        <f t="shared" si="186"/>
        <v>2.8624861196491405</v>
      </c>
      <c r="L1511">
        <f t="shared" si="187"/>
        <v>2.6208418713942427E-2</v>
      </c>
      <c r="M1511">
        <f t="shared" si="188"/>
        <v>2</v>
      </c>
    </row>
    <row r="1512" spans="1:13" x14ac:dyDescent="0.2">
      <c r="A1512" s="10">
        <v>1500</v>
      </c>
      <c r="B1512" t="s">
        <v>14280</v>
      </c>
      <c r="C1512">
        <v>98000</v>
      </c>
      <c r="D1512">
        <v>2</v>
      </c>
      <c r="E1512">
        <v>3529</v>
      </c>
      <c r="F1512">
        <f t="shared" si="181"/>
        <v>-0.29776243048055706</v>
      </c>
      <c r="G1512">
        <f t="shared" si="182"/>
        <v>-0.14884700350263386</v>
      </c>
      <c r="H1512">
        <f t="shared" si="183"/>
        <v>1.252868707009106</v>
      </c>
      <c r="I1512">
        <f t="shared" si="184"/>
        <v>10.197422310991591</v>
      </c>
      <c r="J1512">
        <f t="shared" si="185"/>
        <v>0.68813339961008735</v>
      </c>
      <c r="K1512">
        <f t="shared" si="186"/>
        <v>0.68846878805168488</v>
      </c>
      <c r="L1512">
        <f t="shared" si="187"/>
        <v>0.68813339961008735</v>
      </c>
      <c r="M1512">
        <f t="shared" si="188"/>
        <v>2</v>
      </c>
    </row>
    <row r="1513" spans="1:13" x14ac:dyDescent="0.2">
      <c r="A1513" s="10">
        <v>1501</v>
      </c>
      <c r="B1513" t="s">
        <v>14283</v>
      </c>
      <c r="C1513">
        <v>90000</v>
      </c>
      <c r="D1513">
        <v>1</v>
      </c>
      <c r="E1513">
        <v>1798</v>
      </c>
      <c r="F1513">
        <f t="shared" si="181"/>
        <v>-0.29786539840860987</v>
      </c>
      <c r="G1513">
        <f t="shared" si="182"/>
        <v>-0.70604767766324283</v>
      </c>
      <c r="H1513">
        <f t="shared" si="183"/>
        <v>0.63832757923761507</v>
      </c>
      <c r="I1513">
        <f t="shared" si="184"/>
        <v>14.351022269716776</v>
      </c>
      <c r="J1513">
        <f t="shared" si="185"/>
        <v>0</v>
      </c>
      <c r="K1513">
        <f t="shared" si="186"/>
        <v>2.3745695121758326</v>
      </c>
      <c r="L1513">
        <f t="shared" si="187"/>
        <v>0</v>
      </c>
      <c r="M1513">
        <f t="shared" si="188"/>
        <v>2</v>
      </c>
    </row>
    <row r="1514" spans="1:13" x14ac:dyDescent="0.2">
      <c r="A1514" s="10">
        <v>1502</v>
      </c>
      <c r="B1514" t="s">
        <v>14287</v>
      </c>
      <c r="C1514">
        <v>15200000</v>
      </c>
      <c r="D1514">
        <v>1</v>
      </c>
      <c r="E1514">
        <v>3016</v>
      </c>
      <c r="F1514">
        <f t="shared" si="181"/>
        <v>-0.10338472429882353</v>
      </c>
      <c r="G1514">
        <f t="shared" si="182"/>
        <v>-0.70604767766324283</v>
      </c>
      <c r="H1514">
        <f t="shared" si="183"/>
        <v>1.0707430001652152</v>
      </c>
      <c r="I1514">
        <f t="shared" si="184"/>
        <v>13.194487238812084</v>
      </c>
      <c r="J1514">
        <f t="shared" si="185"/>
        <v>0.2248058288581905</v>
      </c>
      <c r="K1514">
        <f t="shared" si="186"/>
        <v>1.2991722422196503</v>
      </c>
      <c r="L1514">
        <f t="shared" si="187"/>
        <v>0.2248058288581905</v>
      </c>
      <c r="M1514">
        <f t="shared" si="188"/>
        <v>2</v>
      </c>
    </row>
    <row r="1515" spans="1:13" x14ac:dyDescent="0.2">
      <c r="A1515" s="10">
        <v>1503</v>
      </c>
      <c r="B1515" t="s">
        <v>14294</v>
      </c>
      <c r="C1515">
        <v>3000000</v>
      </c>
      <c r="D1515">
        <v>2</v>
      </c>
      <c r="E1515">
        <v>3624</v>
      </c>
      <c r="F1515">
        <f t="shared" si="181"/>
        <v>-0.26041081457939225</v>
      </c>
      <c r="G1515">
        <f t="shared" si="182"/>
        <v>-0.14884700350263386</v>
      </c>
      <c r="H1515">
        <f t="shared" si="183"/>
        <v>1.2865956897579747</v>
      </c>
      <c r="I1515">
        <f t="shared" si="184"/>
        <v>10.065665804124748</v>
      </c>
      <c r="J1515">
        <f t="shared" si="185"/>
        <v>0.73212698025249423</v>
      </c>
      <c r="K1515">
        <f t="shared" si="186"/>
        <v>0.623460628778014</v>
      </c>
      <c r="L1515">
        <f t="shared" si="187"/>
        <v>0.623460628778014</v>
      </c>
      <c r="M1515">
        <f t="shared" si="188"/>
        <v>3</v>
      </c>
    </row>
    <row r="1516" spans="1:13" x14ac:dyDescent="0.2">
      <c r="A1516" s="10">
        <v>1504</v>
      </c>
      <c r="B1516" t="s">
        <v>14298</v>
      </c>
      <c r="C1516">
        <v>9402703</v>
      </c>
      <c r="D1516">
        <v>3</v>
      </c>
      <c r="E1516">
        <v>1386</v>
      </c>
      <c r="F1516">
        <f t="shared" si="181"/>
        <v>-0.17800168184843584</v>
      </c>
      <c r="G1516">
        <f t="shared" si="182"/>
        <v>0.40835367065797512</v>
      </c>
      <c r="H1516">
        <f t="shared" si="183"/>
        <v>0.49205898036883738</v>
      </c>
      <c r="I1516">
        <f t="shared" si="184"/>
        <v>8.075404457528208</v>
      </c>
      <c r="J1516">
        <f t="shared" si="185"/>
        <v>1.2776521787028017</v>
      </c>
      <c r="K1516">
        <f t="shared" si="186"/>
        <v>2.7866148043581873</v>
      </c>
      <c r="L1516">
        <f t="shared" si="187"/>
        <v>1.2776521787028017</v>
      </c>
      <c r="M1516">
        <f t="shared" si="188"/>
        <v>2</v>
      </c>
    </row>
    <row r="1517" spans="1:13" x14ac:dyDescent="0.2">
      <c r="A1517" s="10">
        <v>1505</v>
      </c>
      <c r="B1517" t="s">
        <v>14307</v>
      </c>
      <c r="C1517">
        <v>55799998</v>
      </c>
      <c r="D1517">
        <v>5</v>
      </c>
      <c r="E1517">
        <v>318</v>
      </c>
      <c r="F1517">
        <f t="shared" si="181"/>
        <v>0.41917748482731659</v>
      </c>
      <c r="G1517">
        <f t="shared" si="182"/>
        <v>1.522755018979193</v>
      </c>
      <c r="H1517">
        <f t="shared" si="183"/>
        <v>0.11289669009734574</v>
      </c>
      <c r="I1517">
        <f t="shared" si="184"/>
        <v>3.9617087982122139</v>
      </c>
      <c r="J1517">
        <f t="shared" si="185"/>
        <v>5.7577895762226179</v>
      </c>
      <c r="K1517">
        <f t="shared" si="186"/>
        <v>6.9022581268835781</v>
      </c>
      <c r="L1517">
        <f t="shared" si="187"/>
        <v>3.9617087982122139</v>
      </c>
      <c r="M1517">
        <f t="shared" si="188"/>
        <v>1</v>
      </c>
    </row>
    <row r="1518" spans="1:13" x14ac:dyDescent="0.2">
      <c r="A1518" s="10">
        <v>1506</v>
      </c>
      <c r="B1518" t="s">
        <v>14311</v>
      </c>
      <c r="C1518">
        <v>288171856</v>
      </c>
      <c r="D1518">
        <v>8</v>
      </c>
      <c r="E1518">
        <v>2528</v>
      </c>
      <c r="F1518">
        <f t="shared" si="181"/>
        <v>3.4100335793331769</v>
      </c>
      <c r="G1518">
        <f t="shared" si="182"/>
        <v>3.1943570414610201</v>
      </c>
      <c r="H1518">
        <f t="shared" si="183"/>
        <v>0.89749281509734269</v>
      </c>
      <c r="I1518">
        <f t="shared" si="184"/>
        <v>5.4615967489638608</v>
      </c>
      <c r="J1518">
        <f t="shared" si="185"/>
        <v>29.028838421583636</v>
      </c>
      <c r="K1518">
        <f t="shared" si="186"/>
        <v>25.048692963961983</v>
      </c>
      <c r="L1518">
        <f t="shared" si="187"/>
        <v>5.4615967489638608</v>
      </c>
      <c r="M1518">
        <f t="shared" si="188"/>
        <v>1</v>
      </c>
    </row>
    <row r="1519" spans="1:13" x14ac:dyDescent="0.2">
      <c r="A1519" s="10">
        <v>1507</v>
      </c>
      <c r="B1519" t="s">
        <v>14317</v>
      </c>
      <c r="C1519">
        <v>11700000</v>
      </c>
      <c r="D1519">
        <v>3</v>
      </c>
      <c r="E1519">
        <v>2408</v>
      </c>
      <c r="F1519">
        <f t="shared" si="181"/>
        <v>-0.14843319282193751</v>
      </c>
      <c r="G1519">
        <f t="shared" si="182"/>
        <v>0.40835367065797512</v>
      </c>
      <c r="H1519">
        <f t="shared" si="183"/>
        <v>0.8548903105724559</v>
      </c>
      <c r="I1519">
        <f t="shared" si="184"/>
        <v>7.3594700166576184</v>
      </c>
      <c r="J1519">
        <f t="shared" si="185"/>
        <v>1.3111197658098526</v>
      </c>
      <c r="K1519">
        <f t="shared" si="186"/>
        <v>1.7748262687426111</v>
      </c>
      <c r="L1519">
        <f t="shared" si="187"/>
        <v>1.3111197658098526</v>
      </c>
      <c r="M1519">
        <f t="shared" si="188"/>
        <v>2</v>
      </c>
    </row>
    <row r="1520" spans="1:13" x14ac:dyDescent="0.2">
      <c r="A1520" s="10">
        <v>1508</v>
      </c>
      <c r="B1520" t="s">
        <v>14321</v>
      </c>
      <c r="C1520">
        <v>50000</v>
      </c>
      <c r="D1520">
        <v>1</v>
      </c>
      <c r="E1520">
        <v>1036</v>
      </c>
      <c r="F1520">
        <f t="shared" si="181"/>
        <v>-0.29838023804887404</v>
      </c>
      <c r="G1520">
        <f t="shared" si="182"/>
        <v>-0.70604767766324283</v>
      </c>
      <c r="H1520">
        <f t="shared" si="183"/>
        <v>0.36780167550458448</v>
      </c>
      <c r="I1520">
        <f t="shared" si="184"/>
        <v>14.916945780955723</v>
      </c>
      <c r="J1520">
        <f t="shared" si="185"/>
        <v>7.3184529650428126E-2</v>
      </c>
      <c r="K1520">
        <f t="shared" si="186"/>
        <v>3.2197264621812343</v>
      </c>
      <c r="L1520">
        <f t="shared" si="187"/>
        <v>7.3184529650428126E-2</v>
      </c>
      <c r="M1520">
        <f t="shared" si="188"/>
        <v>2</v>
      </c>
    </row>
    <row r="1521" spans="1:13" x14ac:dyDescent="0.2">
      <c r="A1521" s="10">
        <v>1509</v>
      </c>
      <c r="B1521" t="s">
        <v>14329</v>
      </c>
      <c r="C1521">
        <v>3460000</v>
      </c>
      <c r="D1521">
        <v>3</v>
      </c>
      <c r="E1521">
        <v>1798</v>
      </c>
      <c r="F1521">
        <f t="shared" si="181"/>
        <v>-0.25449015871635444</v>
      </c>
      <c r="G1521">
        <f t="shared" si="182"/>
        <v>0.40835367065797512</v>
      </c>
      <c r="H1521">
        <f t="shared" si="183"/>
        <v>0.63832757923761507</v>
      </c>
      <c r="I1521">
        <f t="shared" si="184"/>
        <v>8.0104678902485347</v>
      </c>
      <c r="J1521">
        <f t="shared" si="185"/>
        <v>1.2437717765585092</v>
      </c>
      <c r="K1521">
        <f t="shared" si="186"/>
        <v>2.3616094280437725</v>
      </c>
      <c r="L1521">
        <f t="shared" si="187"/>
        <v>1.2437717765585092</v>
      </c>
      <c r="M1521">
        <f t="shared" si="188"/>
        <v>2</v>
      </c>
    </row>
    <row r="1522" spans="1:13" x14ac:dyDescent="0.2">
      <c r="A1522" s="10">
        <v>1510</v>
      </c>
      <c r="B1522" t="s">
        <v>14345</v>
      </c>
      <c r="C1522">
        <v>800000</v>
      </c>
      <c r="D1522">
        <v>1</v>
      </c>
      <c r="E1522">
        <v>217</v>
      </c>
      <c r="F1522">
        <f t="shared" si="181"/>
        <v>-0.28872699479392105</v>
      </c>
      <c r="G1522">
        <f t="shared" si="182"/>
        <v>-0.70604767766324283</v>
      </c>
      <c r="H1522">
        <f t="shared" si="183"/>
        <v>7.7039582122232761E-2</v>
      </c>
      <c r="I1522">
        <f t="shared" si="184"/>
        <v>15.657194031502513</v>
      </c>
      <c r="J1522">
        <f t="shared" si="185"/>
        <v>0.31512772612642242</v>
      </c>
      <c r="K1522">
        <f t="shared" si="186"/>
        <v>4.2878957064819598</v>
      </c>
      <c r="L1522">
        <f t="shared" si="187"/>
        <v>0.31512772612642242</v>
      </c>
      <c r="M1522">
        <f t="shared" si="188"/>
        <v>2</v>
      </c>
    </row>
    <row r="1523" spans="1:13" x14ac:dyDescent="0.2">
      <c r="A1523" s="10">
        <v>1511</v>
      </c>
      <c r="B1523" t="s">
        <v>14356</v>
      </c>
      <c r="C1523">
        <v>2569000</v>
      </c>
      <c r="D1523">
        <v>2</v>
      </c>
      <c r="E1523">
        <v>1433</v>
      </c>
      <c r="F1523">
        <f t="shared" si="181"/>
        <v>-0.26595821170323858</v>
      </c>
      <c r="G1523">
        <f t="shared" si="182"/>
        <v>-0.14884700350263386</v>
      </c>
      <c r="H1523">
        <f t="shared" si="183"/>
        <v>0.50874496130775138</v>
      </c>
      <c r="I1523">
        <f t="shared" si="184"/>
        <v>11.09107656562173</v>
      </c>
      <c r="J1523">
        <f t="shared" si="185"/>
        <v>0.32828231471804564</v>
      </c>
      <c r="K1523">
        <f t="shared" si="186"/>
        <v>2.4406815512183755</v>
      </c>
      <c r="L1523">
        <f t="shared" si="187"/>
        <v>0.32828231471804564</v>
      </c>
      <c r="M1523">
        <f t="shared" si="188"/>
        <v>2</v>
      </c>
    </row>
    <row r="1524" spans="1:13" x14ac:dyDescent="0.2">
      <c r="A1524" s="10">
        <v>1512</v>
      </c>
      <c r="B1524" t="s">
        <v>14360</v>
      </c>
      <c r="C1524">
        <v>1500000</v>
      </c>
      <c r="D1524">
        <v>1</v>
      </c>
      <c r="E1524">
        <v>1920</v>
      </c>
      <c r="F1524">
        <f t="shared" si="181"/>
        <v>-0.27971730108929826</v>
      </c>
      <c r="G1524">
        <f t="shared" si="182"/>
        <v>-0.70604767766324283</v>
      </c>
      <c r="H1524">
        <f t="shared" si="183"/>
        <v>0.68164012550458319</v>
      </c>
      <c r="I1524">
        <f t="shared" si="184"/>
        <v>14.21895017315803</v>
      </c>
      <c r="J1524">
        <f t="shared" si="185"/>
        <v>2.2053301004394594E-3</v>
      </c>
      <c r="K1524">
        <f t="shared" si="186"/>
        <v>2.2469967656639911</v>
      </c>
      <c r="L1524">
        <f t="shared" si="187"/>
        <v>2.2053301004394594E-3</v>
      </c>
      <c r="M1524">
        <f t="shared" si="188"/>
        <v>2</v>
      </c>
    </row>
    <row r="1525" spans="1:13" x14ac:dyDescent="0.2">
      <c r="A1525" s="10">
        <v>1513</v>
      </c>
      <c r="B1525" t="s">
        <v>14364</v>
      </c>
      <c r="C1525">
        <v>8700000</v>
      </c>
      <c r="D1525">
        <v>3</v>
      </c>
      <c r="E1525">
        <v>3025</v>
      </c>
      <c r="F1525">
        <f t="shared" si="181"/>
        <v>-0.18704616584174949</v>
      </c>
      <c r="G1525">
        <f t="shared" si="182"/>
        <v>0.40835367065797512</v>
      </c>
      <c r="H1525">
        <f t="shared" si="183"/>
        <v>1.0739381880045817</v>
      </c>
      <c r="I1525">
        <f t="shared" si="184"/>
        <v>7.2129632425545775</v>
      </c>
      <c r="J1525">
        <f t="shared" si="185"/>
        <v>1.4439278699171838</v>
      </c>
      <c r="K1525">
        <f t="shared" si="186"/>
        <v>1.2959142442716085</v>
      </c>
      <c r="L1525">
        <f t="shared" si="187"/>
        <v>1.2959142442716085</v>
      </c>
      <c r="M1525">
        <f t="shared" si="188"/>
        <v>3</v>
      </c>
    </row>
    <row r="1526" spans="1:13" x14ac:dyDescent="0.2">
      <c r="A1526" s="10">
        <v>1514</v>
      </c>
      <c r="B1526" t="s">
        <v>14367</v>
      </c>
      <c r="C1526">
        <v>50000</v>
      </c>
      <c r="D1526">
        <v>2</v>
      </c>
      <c r="E1526">
        <v>3259</v>
      </c>
      <c r="F1526">
        <f t="shared" si="181"/>
        <v>-0.29838023804887404</v>
      </c>
      <c r="G1526">
        <f t="shared" si="182"/>
        <v>-0.14884700350263386</v>
      </c>
      <c r="H1526">
        <f t="shared" si="183"/>
        <v>1.1570130718281109</v>
      </c>
      <c r="I1526">
        <f t="shared" si="184"/>
        <v>10.264723802684554</v>
      </c>
      <c r="J1526">
        <f t="shared" si="185"/>
        <v>0.57950749656873768</v>
      </c>
      <c r="K1526">
        <f t="shared" si="186"/>
        <v>0.85352539304023411</v>
      </c>
      <c r="L1526">
        <f t="shared" si="187"/>
        <v>0.57950749656873768</v>
      </c>
      <c r="M1526">
        <f t="shared" si="188"/>
        <v>2</v>
      </c>
    </row>
    <row r="1527" spans="1:13" x14ac:dyDescent="0.2">
      <c r="A1527" s="10">
        <v>1515</v>
      </c>
      <c r="B1527" t="s">
        <v>14379</v>
      </c>
      <c r="C1527">
        <v>55000</v>
      </c>
      <c r="D1527">
        <v>1</v>
      </c>
      <c r="E1527">
        <v>1798</v>
      </c>
      <c r="F1527">
        <f t="shared" si="181"/>
        <v>-0.29831588309384105</v>
      </c>
      <c r="G1527">
        <f t="shared" si="182"/>
        <v>-0.70604767766324283</v>
      </c>
      <c r="H1527">
        <f t="shared" si="183"/>
        <v>0.63832757923761507</v>
      </c>
      <c r="I1527">
        <f t="shared" si="184"/>
        <v>14.352403611757531</v>
      </c>
      <c r="J1527">
        <f t="shared" si="185"/>
        <v>2.0293645162783385E-7</v>
      </c>
      <c r="K1527">
        <f t="shared" si="186"/>
        <v>2.3747238552737873</v>
      </c>
      <c r="L1527">
        <f t="shared" si="187"/>
        <v>2.0293645162783385E-7</v>
      </c>
      <c r="M1527">
        <f t="shared" si="188"/>
        <v>2</v>
      </c>
    </row>
    <row r="1528" spans="1:13" x14ac:dyDescent="0.2">
      <c r="A1528" s="10">
        <v>1516</v>
      </c>
      <c r="B1528" t="s">
        <v>14391</v>
      </c>
      <c r="C1528">
        <v>700000</v>
      </c>
      <c r="D1528">
        <v>1</v>
      </c>
      <c r="E1528">
        <v>4355</v>
      </c>
      <c r="F1528">
        <f t="shared" si="181"/>
        <v>-0.29001409389458144</v>
      </c>
      <c r="G1528">
        <f t="shared" si="182"/>
        <v>-0.70604767766324283</v>
      </c>
      <c r="H1528">
        <f t="shared" si="183"/>
        <v>1.5461159464887428</v>
      </c>
      <c r="I1528">
        <f t="shared" si="184"/>
        <v>13.502932911450721</v>
      </c>
      <c r="J1528">
        <f t="shared" si="185"/>
        <v>0.82414136269904048</v>
      </c>
      <c r="K1528">
        <f t="shared" si="186"/>
        <v>0.6061516797560258</v>
      </c>
      <c r="L1528">
        <f t="shared" si="187"/>
        <v>0.6061516797560258</v>
      </c>
      <c r="M1528">
        <f t="shared" si="188"/>
        <v>3</v>
      </c>
    </row>
    <row r="1529" spans="1:13" x14ac:dyDescent="0.2">
      <c r="A1529" s="10">
        <v>1517</v>
      </c>
      <c r="B1529" t="s">
        <v>14395</v>
      </c>
      <c r="C1529">
        <v>800000</v>
      </c>
      <c r="D1529">
        <v>1</v>
      </c>
      <c r="E1529">
        <v>1067</v>
      </c>
      <c r="F1529">
        <f t="shared" si="181"/>
        <v>-0.28872699479392105</v>
      </c>
      <c r="G1529">
        <f t="shared" si="182"/>
        <v>-0.70604767766324283</v>
      </c>
      <c r="H1529">
        <f t="shared" si="183"/>
        <v>0.3788073225068469</v>
      </c>
      <c r="I1529">
        <f t="shared" si="184"/>
        <v>14.861618090784697</v>
      </c>
      <c r="J1529">
        <f t="shared" si="185"/>
        <v>6.7434274074228778E-2</v>
      </c>
      <c r="K1529">
        <f t="shared" si="186"/>
        <v>3.1792746676255157</v>
      </c>
      <c r="L1529">
        <f t="shared" si="187"/>
        <v>6.7434274074228778E-2</v>
      </c>
      <c r="M1529">
        <f t="shared" si="188"/>
        <v>2</v>
      </c>
    </row>
    <row r="1530" spans="1:13" x14ac:dyDescent="0.2">
      <c r="A1530" s="10">
        <v>1518</v>
      </c>
      <c r="B1530" t="s">
        <v>14399</v>
      </c>
      <c r="C1530">
        <v>56000000</v>
      </c>
      <c r="D1530">
        <v>4</v>
      </c>
      <c r="E1530">
        <v>5450</v>
      </c>
      <c r="F1530">
        <f t="shared" si="181"/>
        <v>0.4217517087706194</v>
      </c>
      <c r="G1530">
        <f t="shared" si="182"/>
        <v>0.96555434481858404</v>
      </c>
      <c r="H1530">
        <f t="shared" si="183"/>
        <v>1.934863800278334</v>
      </c>
      <c r="I1530">
        <f t="shared" si="184"/>
        <v>3.6068851937426158</v>
      </c>
      <c r="J1530">
        <f t="shared" si="185"/>
        <v>4.9931082749808846</v>
      </c>
      <c r="K1530">
        <f t="shared" si="186"/>
        <v>1.55966428615231</v>
      </c>
      <c r="L1530">
        <f t="shared" si="187"/>
        <v>1.55966428615231</v>
      </c>
      <c r="M1530">
        <f t="shared" si="188"/>
        <v>3</v>
      </c>
    </row>
    <row r="1531" spans="1:13" x14ac:dyDescent="0.2">
      <c r="A1531" s="10">
        <v>1519</v>
      </c>
      <c r="B1531" t="s">
        <v>14403</v>
      </c>
      <c r="C1531">
        <v>1500000</v>
      </c>
      <c r="D1531">
        <v>2</v>
      </c>
      <c r="E1531">
        <v>2528</v>
      </c>
      <c r="F1531">
        <f t="shared" si="181"/>
        <v>-0.27971730108929826</v>
      </c>
      <c r="G1531">
        <f t="shared" si="182"/>
        <v>-0.14884700350263386</v>
      </c>
      <c r="H1531">
        <f t="shared" si="183"/>
        <v>0.89749281509734269</v>
      </c>
      <c r="I1531">
        <f t="shared" si="184"/>
        <v>10.47714519053237</v>
      </c>
      <c r="J1531">
        <f t="shared" si="185"/>
        <v>0.37796856419957658</v>
      </c>
      <c r="K1531">
        <f t="shared" si="186"/>
        <v>1.385998378631895</v>
      </c>
      <c r="L1531">
        <f t="shared" si="187"/>
        <v>0.37796856419957658</v>
      </c>
      <c r="M1531">
        <f t="shared" si="188"/>
        <v>2</v>
      </c>
    </row>
    <row r="1532" spans="1:13" x14ac:dyDescent="0.2">
      <c r="A1532" s="10">
        <v>1520</v>
      </c>
      <c r="B1532" t="s">
        <v>14409</v>
      </c>
      <c r="C1532">
        <v>31500000</v>
      </c>
      <c r="D1532">
        <v>4</v>
      </c>
      <c r="E1532">
        <v>2034</v>
      </c>
      <c r="F1532">
        <f t="shared" si="181"/>
        <v>0.10641242910882157</v>
      </c>
      <c r="G1532">
        <f t="shared" si="182"/>
        <v>0.96555434481858404</v>
      </c>
      <c r="H1532">
        <f t="shared" si="183"/>
        <v>0.72211250480322564</v>
      </c>
      <c r="I1532">
        <f t="shared" si="184"/>
        <v>4.747131125716292</v>
      </c>
      <c r="J1532">
        <f t="shared" si="185"/>
        <v>2.9647137971395834</v>
      </c>
      <c r="K1532">
        <f t="shared" si="186"/>
        <v>3.0990839643316459</v>
      </c>
      <c r="L1532">
        <f t="shared" si="187"/>
        <v>2.9647137971395834</v>
      </c>
      <c r="M1532">
        <f t="shared" si="188"/>
        <v>2</v>
      </c>
    </row>
    <row r="1533" spans="1:13" x14ac:dyDescent="0.2">
      <c r="A1533" s="10">
        <v>1521</v>
      </c>
      <c r="B1533" t="s">
        <v>14415</v>
      </c>
      <c r="C1533">
        <v>25000000</v>
      </c>
      <c r="D1533">
        <v>2</v>
      </c>
      <c r="E1533">
        <v>2043</v>
      </c>
      <c r="F1533">
        <f t="shared" si="181"/>
        <v>2.2750987565895605E-2</v>
      </c>
      <c r="G1533">
        <f t="shared" si="182"/>
        <v>-0.14884700350263386</v>
      </c>
      <c r="H1533">
        <f t="shared" si="183"/>
        <v>0.72530769264259209</v>
      </c>
      <c r="I1533">
        <f t="shared" si="184"/>
        <v>9.9052886713103252</v>
      </c>
      <c r="J1533">
        <f t="shared" si="185"/>
        <v>0.42083299836833288</v>
      </c>
      <c r="K1533">
        <f t="shared" si="186"/>
        <v>1.8166038568336578</v>
      </c>
      <c r="L1533">
        <f t="shared" si="187"/>
        <v>0.42083299836833288</v>
      </c>
      <c r="M1533">
        <f t="shared" si="188"/>
        <v>2</v>
      </c>
    </row>
    <row r="1534" spans="1:13" x14ac:dyDescent="0.2">
      <c r="A1534" s="10">
        <v>1522</v>
      </c>
      <c r="B1534" t="s">
        <v>14424</v>
      </c>
      <c r="C1534">
        <v>63000000</v>
      </c>
      <c r="D1534">
        <v>9</v>
      </c>
      <c r="E1534">
        <v>3624</v>
      </c>
      <c r="F1534">
        <f t="shared" si="181"/>
        <v>0.51184864581684741</v>
      </c>
      <c r="G1534">
        <f t="shared" si="182"/>
        <v>3.7515577156216291</v>
      </c>
      <c r="H1534">
        <f t="shared" si="183"/>
        <v>1.2865956897579747</v>
      </c>
      <c r="I1534">
        <f t="shared" si="184"/>
        <v>1.8323083387551327</v>
      </c>
      <c r="J1534">
        <f t="shared" si="185"/>
        <v>20.946134218775963</v>
      </c>
      <c r="K1534">
        <f t="shared" si="186"/>
        <v>16.226611312448863</v>
      </c>
      <c r="L1534">
        <f t="shared" si="187"/>
        <v>1.8323083387551327</v>
      </c>
      <c r="M1534">
        <f t="shared" si="188"/>
        <v>1</v>
      </c>
    </row>
    <row r="1535" spans="1:13" x14ac:dyDescent="0.2">
      <c r="A1535" s="10">
        <v>1523</v>
      </c>
      <c r="B1535" t="s">
        <v>14434</v>
      </c>
      <c r="C1535">
        <v>40000</v>
      </c>
      <c r="D1535">
        <v>1</v>
      </c>
      <c r="E1535">
        <v>1433</v>
      </c>
      <c r="F1535">
        <f t="shared" si="181"/>
        <v>-0.29850894795894012</v>
      </c>
      <c r="G1535">
        <f t="shared" si="182"/>
        <v>-0.70604767766324283</v>
      </c>
      <c r="H1535">
        <f t="shared" si="183"/>
        <v>0.50874496130775138</v>
      </c>
      <c r="I1535">
        <f t="shared" si="184"/>
        <v>14.605054580915002</v>
      </c>
      <c r="J1535">
        <f t="shared" si="185"/>
        <v>1.6792069025580763E-2</v>
      </c>
      <c r="K1535">
        <f t="shared" si="186"/>
        <v>2.7612742157657224</v>
      </c>
      <c r="L1535">
        <f t="shared" si="187"/>
        <v>1.6792069025580763E-2</v>
      </c>
      <c r="M1535">
        <f t="shared" si="188"/>
        <v>2</v>
      </c>
    </row>
    <row r="1536" spans="1:13" x14ac:dyDescent="0.2">
      <c r="A1536" s="10">
        <v>1524</v>
      </c>
      <c r="B1536" t="s">
        <v>14448</v>
      </c>
      <c r="C1536">
        <v>500000</v>
      </c>
      <c r="D1536">
        <v>1</v>
      </c>
      <c r="E1536">
        <v>7033</v>
      </c>
      <c r="F1536">
        <f t="shared" si="181"/>
        <v>-0.29258829209590226</v>
      </c>
      <c r="G1536">
        <f t="shared" si="182"/>
        <v>-0.70604767766324283</v>
      </c>
      <c r="H1536">
        <f t="shared" si="183"/>
        <v>2.4968618391357977</v>
      </c>
      <c r="I1536">
        <f t="shared" si="184"/>
        <v>14.414709092157596</v>
      </c>
      <c r="J1536">
        <f t="shared" si="185"/>
        <v>3.4541774430663215</v>
      </c>
      <c r="K1536">
        <f t="shared" si="186"/>
        <v>0.52464023462055209</v>
      </c>
      <c r="L1536">
        <f t="shared" si="187"/>
        <v>0.52464023462055209</v>
      </c>
      <c r="M1536">
        <f t="shared" si="188"/>
        <v>3</v>
      </c>
    </row>
    <row r="1537" spans="1:13" x14ac:dyDescent="0.2">
      <c r="A1537" s="10">
        <v>1525</v>
      </c>
      <c r="B1537" t="s">
        <v>14460</v>
      </c>
      <c r="C1537">
        <v>40000</v>
      </c>
      <c r="D1537">
        <v>2</v>
      </c>
      <c r="E1537">
        <v>1281</v>
      </c>
      <c r="F1537">
        <f t="shared" si="181"/>
        <v>-0.29850894795894012</v>
      </c>
      <c r="G1537">
        <f t="shared" si="182"/>
        <v>-0.14884700350263386</v>
      </c>
      <c r="H1537">
        <f t="shared" si="183"/>
        <v>0.4547817889095615</v>
      </c>
      <c r="I1537">
        <f t="shared" si="184"/>
        <v>11.304727759383274</v>
      </c>
      <c r="J1537">
        <f t="shared" si="185"/>
        <v>0.34416206258821075</v>
      </c>
      <c r="K1537">
        <f t="shared" si="186"/>
        <v>2.6216531363985669</v>
      </c>
      <c r="L1537">
        <f t="shared" si="187"/>
        <v>0.34416206258821075</v>
      </c>
      <c r="M1537">
        <f t="shared" si="188"/>
        <v>2</v>
      </c>
    </row>
    <row r="1538" spans="1:13" x14ac:dyDescent="0.2">
      <c r="A1538" s="10">
        <v>1526</v>
      </c>
      <c r="B1538" t="s">
        <v>14464</v>
      </c>
      <c r="C1538">
        <v>7000000</v>
      </c>
      <c r="D1538">
        <v>2</v>
      </c>
      <c r="E1538">
        <v>4355</v>
      </c>
      <c r="F1538">
        <f t="shared" si="181"/>
        <v>-0.2089268505529763</v>
      </c>
      <c r="G1538">
        <f t="shared" si="182"/>
        <v>-0.14884700350263386</v>
      </c>
      <c r="H1538">
        <f t="shared" si="183"/>
        <v>1.5461159464887428</v>
      </c>
      <c r="I1538">
        <f t="shared" si="184"/>
        <v>9.8469777908526623</v>
      </c>
      <c r="J1538">
        <f t="shared" si="185"/>
        <v>1.1424623762961743</v>
      </c>
      <c r="K1538">
        <f t="shared" si="186"/>
        <v>0.27578228171256519</v>
      </c>
      <c r="L1538">
        <f t="shared" si="187"/>
        <v>0.27578228171256519</v>
      </c>
      <c r="M1538">
        <f t="shared" si="188"/>
        <v>3</v>
      </c>
    </row>
    <row r="1539" spans="1:13" x14ac:dyDescent="0.2">
      <c r="A1539" s="10">
        <v>1527</v>
      </c>
      <c r="B1539" t="s">
        <v>14492</v>
      </c>
      <c r="C1539">
        <v>118000</v>
      </c>
      <c r="D1539">
        <v>1</v>
      </c>
      <c r="E1539">
        <v>1787</v>
      </c>
      <c r="F1539">
        <f t="shared" si="181"/>
        <v>-0.29750501066042501</v>
      </c>
      <c r="G1539">
        <f t="shared" si="182"/>
        <v>-0.70604767766324283</v>
      </c>
      <c r="H1539">
        <f t="shared" si="183"/>
        <v>0.63442234965616717</v>
      </c>
      <c r="I1539">
        <f t="shared" si="184"/>
        <v>14.357022983101711</v>
      </c>
      <c r="J1539">
        <f t="shared" si="185"/>
        <v>1.5380697412857498E-5</v>
      </c>
      <c r="K1539">
        <f t="shared" si="186"/>
        <v>2.3856029965732741</v>
      </c>
      <c r="L1539">
        <f t="shared" si="187"/>
        <v>1.5380697412857498E-5</v>
      </c>
      <c r="M1539">
        <f t="shared" si="188"/>
        <v>2</v>
      </c>
    </row>
    <row r="1540" spans="1:13" x14ac:dyDescent="0.2">
      <c r="A1540" s="10">
        <v>1528</v>
      </c>
      <c r="B1540" t="s">
        <v>14496</v>
      </c>
      <c r="C1540">
        <v>70978783</v>
      </c>
      <c r="D1540">
        <v>2</v>
      </c>
      <c r="E1540">
        <v>2894</v>
      </c>
      <c r="F1540">
        <f t="shared" si="181"/>
        <v>0.61454349005349218</v>
      </c>
      <c r="G1540">
        <f t="shared" si="182"/>
        <v>-0.14884700350263386</v>
      </c>
      <c r="H1540">
        <f t="shared" si="183"/>
        <v>1.0274304538982471</v>
      </c>
      <c r="I1540">
        <f t="shared" si="184"/>
        <v>8.4159180870382269</v>
      </c>
      <c r="J1540">
        <f t="shared" si="185"/>
        <v>1.2943636180988531</v>
      </c>
      <c r="K1540">
        <f t="shared" si="186"/>
        <v>1.625703261280413</v>
      </c>
      <c r="L1540">
        <f t="shared" si="187"/>
        <v>1.2943636180988531</v>
      </c>
      <c r="M1540">
        <f t="shared" si="188"/>
        <v>2</v>
      </c>
    </row>
    <row r="1541" spans="1:13" x14ac:dyDescent="0.2">
      <c r="A1541" s="10">
        <v>1529</v>
      </c>
      <c r="B1541" t="s">
        <v>14522</v>
      </c>
      <c r="C1541">
        <v>2015000</v>
      </c>
      <c r="D1541">
        <v>3</v>
      </c>
      <c r="E1541">
        <v>1617</v>
      </c>
      <c r="F1541">
        <f t="shared" si="181"/>
        <v>-0.27308874072089723</v>
      </c>
      <c r="G1541">
        <f t="shared" si="182"/>
        <v>0.40835367065797512</v>
      </c>
      <c r="H1541">
        <f t="shared" si="183"/>
        <v>0.57406880157924434</v>
      </c>
      <c r="I1541">
        <f t="shared" si="184"/>
        <v>8.1870176082557169</v>
      </c>
      <c r="J1541">
        <f t="shared" si="185"/>
        <v>1.2466334384124709</v>
      </c>
      <c r="K1541">
        <f t="shared" si="186"/>
        <v>2.5541618097555774</v>
      </c>
      <c r="L1541">
        <f t="shared" si="187"/>
        <v>1.2466334384124709</v>
      </c>
      <c r="M1541">
        <f t="shared" si="188"/>
        <v>2</v>
      </c>
    </row>
    <row r="1542" spans="1:13" x14ac:dyDescent="0.2">
      <c r="A1542" s="10">
        <v>1530</v>
      </c>
      <c r="B1542" t="s">
        <v>14542</v>
      </c>
      <c r="C1542">
        <v>1925000</v>
      </c>
      <c r="D1542">
        <v>1</v>
      </c>
      <c r="E1542">
        <v>2020</v>
      </c>
      <c r="F1542">
        <f t="shared" si="181"/>
        <v>-0.27424712991149158</v>
      </c>
      <c r="G1542">
        <f t="shared" si="182"/>
        <v>-0.70604767766324283</v>
      </c>
      <c r="H1542">
        <f t="shared" si="183"/>
        <v>0.71714221260865552</v>
      </c>
      <c r="I1542">
        <f t="shared" si="184"/>
        <v>14.1422866738874</v>
      </c>
      <c r="J1542">
        <f t="shared" si="185"/>
        <v>6.7695690402134918E-3</v>
      </c>
      <c r="K1542">
        <f t="shared" si="186"/>
        <v>2.1484037041950996</v>
      </c>
      <c r="L1542">
        <f t="shared" si="187"/>
        <v>6.7695690402134918E-3</v>
      </c>
      <c r="M1542">
        <f t="shared" si="188"/>
        <v>2</v>
      </c>
    </row>
    <row r="1543" spans="1:13" x14ac:dyDescent="0.2">
      <c r="A1543" s="10">
        <v>1531</v>
      </c>
      <c r="B1543" t="s">
        <v>14553</v>
      </c>
      <c r="C1543">
        <v>30000</v>
      </c>
      <c r="D1543">
        <v>1</v>
      </c>
      <c r="E1543">
        <v>2894</v>
      </c>
      <c r="F1543">
        <f t="shared" si="181"/>
        <v>-0.29863765786900615</v>
      </c>
      <c r="G1543">
        <f t="shared" si="182"/>
        <v>-0.70604767766324283</v>
      </c>
      <c r="H1543">
        <f t="shared" si="183"/>
        <v>1.0274304538982471</v>
      </c>
      <c r="I1543">
        <f t="shared" si="184"/>
        <v>13.798345453644776</v>
      </c>
      <c r="J1543">
        <f t="shared" si="185"/>
        <v>0.15140164345384166</v>
      </c>
      <c r="K1543">
        <f t="shared" si="186"/>
        <v>1.4161452369212904</v>
      </c>
      <c r="L1543">
        <f t="shared" si="187"/>
        <v>0.15140164345384166</v>
      </c>
      <c r="M1543">
        <f t="shared" si="188"/>
        <v>2</v>
      </c>
    </row>
    <row r="1544" spans="1:13" x14ac:dyDescent="0.2">
      <c r="A1544" s="10">
        <v>1532</v>
      </c>
      <c r="B1544" t="s">
        <v>14561</v>
      </c>
      <c r="C1544">
        <v>13329915</v>
      </c>
      <c r="D1544">
        <v>4</v>
      </c>
      <c r="E1544">
        <v>3624</v>
      </c>
      <c r="F1544">
        <f t="shared" si="181"/>
        <v>-0.12745457151540857</v>
      </c>
      <c r="G1544">
        <f t="shared" si="182"/>
        <v>0.96555434481858404</v>
      </c>
      <c r="H1544">
        <f t="shared" si="183"/>
        <v>1.2865956897579747</v>
      </c>
      <c r="I1544">
        <f t="shared" si="184"/>
        <v>4.7181113604756755</v>
      </c>
      <c r="J1544">
        <f t="shared" si="185"/>
        <v>3.2435447146053957</v>
      </c>
      <c r="K1544">
        <f t="shared" si="186"/>
        <v>1.8474950046647347</v>
      </c>
      <c r="L1544">
        <f t="shared" si="187"/>
        <v>1.8474950046647347</v>
      </c>
      <c r="M1544">
        <f t="shared" si="188"/>
        <v>3</v>
      </c>
    </row>
    <row r="1545" spans="1:13" x14ac:dyDescent="0.2">
      <c r="A1545" s="10">
        <v>1533</v>
      </c>
      <c r="B1545" t="s">
        <v>14564</v>
      </c>
      <c r="C1545">
        <v>1500000</v>
      </c>
      <c r="D1545">
        <v>2</v>
      </c>
      <c r="E1545">
        <v>763</v>
      </c>
      <c r="F1545">
        <f t="shared" si="181"/>
        <v>-0.27971730108929826</v>
      </c>
      <c r="G1545">
        <f t="shared" si="182"/>
        <v>-0.14884700350263386</v>
      </c>
      <c r="H1545">
        <f t="shared" si="183"/>
        <v>0.27088097771046726</v>
      </c>
      <c r="I1545">
        <f t="shared" si="184"/>
        <v>11.682657449551314</v>
      </c>
      <c r="J1545">
        <f t="shared" si="185"/>
        <v>0.44581894969519892</v>
      </c>
      <c r="K1545">
        <f t="shared" si="186"/>
        <v>3.2415395767269328</v>
      </c>
      <c r="L1545">
        <f t="shared" si="187"/>
        <v>0.44581894969519892</v>
      </c>
      <c r="M1545">
        <f t="shared" si="188"/>
        <v>2</v>
      </c>
    </row>
    <row r="1546" spans="1:13" x14ac:dyDescent="0.2">
      <c r="A1546" s="10">
        <v>1534</v>
      </c>
      <c r="B1546" t="s">
        <v>14570</v>
      </c>
      <c r="C1546">
        <v>1155000</v>
      </c>
      <c r="D1546">
        <v>2</v>
      </c>
      <c r="E1546">
        <v>1730</v>
      </c>
      <c r="F1546">
        <f t="shared" si="181"/>
        <v>-0.28415779298657662</v>
      </c>
      <c r="G1546">
        <f t="shared" si="182"/>
        <v>-0.14884700350263386</v>
      </c>
      <c r="H1546">
        <f t="shared" si="183"/>
        <v>0.614186160006846</v>
      </c>
      <c r="I1546">
        <f t="shared" si="184"/>
        <v>10.938398981355384</v>
      </c>
      <c r="J1546">
        <f t="shared" si="185"/>
        <v>0.31124329785391908</v>
      </c>
      <c r="K1546">
        <f t="shared" si="186"/>
        <v>2.129051569489715</v>
      </c>
      <c r="L1546">
        <f t="shared" si="187"/>
        <v>0.31124329785391908</v>
      </c>
      <c r="M1546">
        <f t="shared" si="188"/>
        <v>2</v>
      </c>
    </row>
    <row r="1547" spans="1:13" x14ac:dyDescent="0.2">
      <c r="A1547" s="10">
        <v>1535</v>
      </c>
      <c r="B1547" t="s">
        <v>14582</v>
      </c>
      <c r="C1547">
        <v>10671168</v>
      </c>
      <c r="D1547">
        <v>5</v>
      </c>
      <c r="E1547">
        <v>5450</v>
      </c>
      <c r="F1547">
        <f t="shared" si="181"/>
        <v>-0.16167528024124392</v>
      </c>
      <c r="G1547">
        <f t="shared" si="182"/>
        <v>1.522755018979193</v>
      </c>
      <c r="H1547">
        <f t="shared" si="183"/>
        <v>1.934863800278334</v>
      </c>
      <c r="I1547">
        <f t="shared" si="184"/>
        <v>3.343947559734096</v>
      </c>
      <c r="J1547">
        <f t="shared" si="185"/>
        <v>6.6671153813175819</v>
      </c>
      <c r="K1547">
        <f t="shared" si="186"/>
        <v>2.8123545952108597</v>
      </c>
      <c r="L1547">
        <f t="shared" si="187"/>
        <v>2.8123545952108597</v>
      </c>
      <c r="M1547">
        <f t="shared" si="188"/>
        <v>3</v>
      </c>
    </row>
    <row r="1548" spans="1:13" x14ac:dyDescent="0.2">
      <c r="A1548" s="10">
        <v>1536</v>
      </c>
      <c r="B1548" t="s">
        <v>14586</v>
      </c>
      <c r="C1548">
        <v>615000</v>
      </c>
      <c r="D1548">
        <v>1</v>
      </c>
      <c r="E1548">
        <v>1798</v>
      </c>
      <c r="F1548">
        <f t="shared" si="181"/>
        <v>-0.29110812813014281</v>
      </c>
      <c r="G1548">
        <f t="shared" si="182"/>
        <v>-0.70604767766324283</v>
      </c>
      <c r="H1548">
        <f t="shared" si="183"/>
        <v>0.63832757923761507</v>
      </c>
      <c r="I1548">
        <f t="shared" si="184"/>
        <v>14.330350843853829</v>
      </c>
      <c r="J1548">
        <f t="shared" si="185"/>
        <v>4.5660701616254359E-5</v>
      </c>
      <c r="K1548">
        <f t="shared" si="186"/>
        <v>2.3723030704549055</v>
      </c>
      <c r="L1548">
        <f t="shared" si="187"/>
        <v>4.5660701616254359E-5</v>
      </c>
      <c r="M1548">
        <f t="shared" si="188"/>
        <v>2</v>
      </c>
    </row>
    <row r="1549" spans="1:13" x14ac:dyDescent="0.2">
      <c r="A1549" s="10">
        <v>1537</v>
      </c>
      <c r="B1549" t="s">
        <v>14591</v>
      </c>
      <c r="C1549">
        <v>250000</v>
      </c>
      <c r="D1549">
        <v>1</v>
      </c>
      <c r="E1549">
        <v>614</v>
      </c>
      <c r="F1549">
        <f t="shared" si="181"/>
        <v>-0.29580603984755327</v>
      </c>
      <c r="G1549">
        <f t="shared" si="182"/>
        <v>-0.70604767766324283</v>
      </c>
      <c r="H1549">
        <f t="shared" si="183"/>
        <v>0.21798286792539961</v>
      </c>
      <c r="I1549">
        <f t="shared" si="184"/>
        <v>15.284570486569599</v>
      </c>
      <c r="J1549">
        <f t="shared" si="185"/>
        <v>0.17669391728583275</v>
      </c>
      <c r="K1549">
        <f t="shared" si="186"/>
        <v>3.7497802743424637</v>
      </c>
      <c r="L1549">
        <f t="shared" si="187"/>
        <v>0.17669391728583275</v>
      </c>
      <c r="M1549">
        <f t="shared" si="188"/>
        <v>2</v>
      </c>
    </row>
    <row r="1550" spans="1:13" x14ac:dyDescent="0.2">
      <c r="A1550" s="10">
        <v>1538</v>
      </c>
      <c r="B1550" t="s">
        <v>14594</v>
      </c>
      <c r="C1550">
        <v>6515000</v>
      </c>
      <c r="D1550">
        <v>4</v>
      </c>
      <c r="E1550">
        <v>1647</v>
      </c>
      <c r="F1550">
        <f t="shared" ref="F1550:F1613" si="189">STANDARDIZE(C1550, $C$9, $C$10)</f>
        <v>-0.21516928119117923</v>
      </c>
      <c r="G1550">
        <f t="shared" ref="G1550:G1613" si="190" xml:space="preserve"> STANDARDIZE(D1550, $D$9, $D$10)</f>
        <v>0.96555434481858404</v>
      </c>
      <c r="H1550">
        <f t="shared" ref="H1550:H1613" si="191">STANDARDIZE(E1550, $E$9, $E$10)</f>
        <v>0.58471942771046603</v>
      </c>
      <c r="I1550">
        <f t="shared" ref="I1550:I1613" si="192" xml:space="preserve"> SUMXMY2($D$5:$F$5, F1550:H1550)</f>
        <v>5.8217668209931572</v>
      </c>
      <c r="J1550">
        <f t="shared" ref="J1550:J1613" si="193">SUMXMY2($D$6:$F$6, F1550:H1550)</f>
        <v>2.8039658032783312</v>
      </c>
      <c r="K1550">
        <f t="shared" ref="K1550:K1613" si="194">SUMXMY2($D$7:$F$7, F1550:H1550)</f>
        <v>3.4403452917524384</v>
      </c>
      <c r="L1550">
        <f t="shared" ref="L1550:L1613" si="195" xml:space="preserve"> MIN(I1550:K1550)</f>
        <v>2.8039658032783312</v>
      </c>
      <c r="M1550">
        <f t="shared" ref="M1550:M1613" si="196">MATCH(L1550, I1550:K1550, 0)</f>
        <v>2</v>
      </c>
    </row>
    <row r="1551" spans="1:13" x14ac:dyDescent="0.2">
      <c r="A1551" s="10">
        <v>1539</v>
      </c>
      <c r="B1551" t="s">
        <v>14598</v>
      </c>
      <c r="C1551">
        <v>30240000</v>
      </c>
      <c r="D1551">
        <v>3</v>
      </c>
      <c r="E1551">
        <v>1345</v>
      </c>
      <c r="F1551">
        <f t="shared" si="189"/>
        <v>9.0194980440500533E-2</v>
      </c>
      <c r="G1551">
        <f t="shared" si="190"/>
        <v>0.40835367065797512</v>
      </c>
      <c r="H1551">
        <f t="shared" si="191"/>
        <v>0.47750312465616779</v>
      </c>
      <c r="I1551">
        <f t="shared" si="192"/>
        <v>7.4202622593522021</v>
      </c>
      <c r="J1551">
        <f t="shared" si="193"/>
        <v>1.4183457279640836</v>
      </c>
      <c r="K1551">
        <f t="shared" si="194"/>
        <v>2.8770678968440055</v>
      </c>
      <c r="L1551">
        <f t="shared" si="195"/>
        <v>1.4183457279640836</v>
      </c>
      <c r="M1551">
        <f t="shared" si="196"/>
        <v>2</v>
      </c>
    </row>
    <row r="1552" spans="1:13" x14ac:dyDescent="0.2">
      <c r="A1552" s="10">
        <v>1540</v>
      </c>
      <c r="B1552" t="s">
        <v>14601</v>
      </c>
      <c r="C1552">
        <v>1700000</v>
      </c>
      <c r="D1552">
        <v>3</v>
      </c>
      <c r="E1552">
        <v>1128</v>
      </c>
      <c r="F1552">
        <f t="shared" si="189"/>
        <v>-0.27714310288797744</v>
      </c>
      <c r="G1552">
        <f t="shared" si="190"/>
        <v>0.40835367065797512</v>
      </c>
      <c r="H1552">
        <f t="shared" si="191"/>
        <v>0.40046359564033096</v>
      </c>
      <c r="I1552">
        <f t="shared" si="192"/>
        <v>8.5669070480377094</v>
      </c>
      <c r="J1552">
        <f t="shared" si="193"/>
        <v>1.2988990533645624</v>
      </c>
      <c r="K1552">
        <f t="shared" si="194"/>
        <v>3.103101262569758</v>
      </c>
      <c r="L1552">
        <f t="shared" si="195"/>
        <v>1.2988990533645624</v>
      </c>
      <c r="M1552">
        <f t="shared" si="196"/>
        <v>2</v>
      </c>
    </row>
    <row r="1553" spans="1:13" x14ac:dyDescent="0.2">
      <c r="A1553" s="10">
        <v>1541</v>
      </c>
      <c r="B1553" t="s">
        <v>14605</v>
      </c>
      <c r="C1553">
        <v>800000</v>
      </c>
      <c r="D1553">
        <v>1</v>
      </c>
      <c r="E1553">
        <v>1067</v>
      </c>
      <c r="F1553">
        <f t="shared" si="189"/>
        <v>-0.28872699479392105</v>
      </c>
      <c r="G1553">
        <f t="shared" si="190"/>
        <v>-0.70604767766324283</v>
      </c>
      <c r="H1553">
        <f t="shared" si="191"/>
        <v>0.3788073225068469</v>
      </c>
      <c r="I1553">
        <f t="shared" si="192"/>
        <v>14.861618090784697</v>
      </c>
      <c r="J1553">
        <f t="shared" si="193"/>
        <v>6.7434274074228778E-2</v>
      </c>
      <c r="K1553">
        <f t="shared" si="194"/>
        <v>3.1792746676255157</v>
      </c>
      <c r="L1553">
        <f t="shared" si="195"/>
        <v>6.7434274074228778E-2</v>
      </c>
      <c r="M1553">
        <f t="shared" si="196"/>
        <v>2</v>
      </c>
    </row>
    <row r="1554" spans="1:13" x14ac:dyDescent="0.2">
      <c r="A1554" s="10">
        <v>1542</v>
      </c>
      <c r="B1554" t="s">
        <v>14609</v>
      </c>
      <c r="C1554">
        <v>6250000</v>
      </c>
      <c r="D1554">
        <v>1</v>
      </c>
      <c r="E1554">
        <v>2955</v>
      </c>
      <c r="F1554">
        <f t="shared" si="189"/>
        <v>-0.21858009380792928</v>
      </c>
      <c r="G1554">
        <f t="shared" si="190"/>
        <v>-0.70604767766324283</v>
      </c>
      <c r="H1554">
        <f t="shared" si="191"/>
        <v>1.0490867270317312</v>
      </c>
      <c r="I1554">
        <f t="shared" si="192"/>
        <v>13.537186272162446</v>
      </c>
      <c r="J1554">
        <f t="shared" si="193"/>
        <v>0.17500923702217125</v>
      </c>
      <c r="K1554">
        <f t="shared" si="194"/>
        <v>1.350575706735238</v>
      </c>
      <c r="L1554">
        <f t="shared" si="195"/>
        <v>0.17500923702217125</v>
      </c>
      <c r="M1554">
        <f t="shared" si="196"/>
        <v>2</v>
      </c>
    </row>
    <row r="1555" spans="1:13" x14ac:dyDescent="0.2">
      <c r="A1555" s="10">
        <v>1543</v>
      </c>
      <c r="B1555" t="s">
        <v>14612</v>
      </c>
      <c r="C1555">
        <v>618000</v>
      </c>
      <c r="D1555">
        <v>2</v>
      </c>
      <c r="E1555">
        <v>1159</v>
      </c>
      <c r="F1555">
        <f t="shared" si="189"/>
        <v>-0.29106951515712298</v>
      </c>
      <c r="G1555">
        <f t="shared" si="190"/>
        <v>-0.14884700350263386</v>
      </c>
      <c r="H1555">
        <f t="shared" si="191"/>
        <v>0.41146924264259338</v>
      </c>
      <c r="I1555">
        <f t="shared" si="192"/>
        <v>11.378377902526637</v>
      </c>
      <c r="J1555">
        <f t="shared" si="193"/>
        <v>0.36198348019686516</v>
      </c>
      <c r="K1555">
        <f t="shared" si="194"/>
        <v>2.7604974694461384</v>
      </c>
      <c r="L1555">
        <f t="shared" si="195"/>
        <v>0.36198348019686516</v>
      </c>
      <c r="M1555">
        <f t="shared" si="196"/>
        <v>2</v>
      </c>
    </row>
    <row r="1556" spans="1:13" x14ac:dyDescent="0.2">
      <c r="A1556" s="10">
        <v>1544</v>
      </c>
      <c r="B1556" t="s">
        <v>14616</v>
      </c>
      <c r="C1556">
        <v>282355</v>
      </c>
      <c r="D1556">
        <v>2</v>
      </c>
      <c r="E1556">
        <v>1489</v>
      </c>
      <c r="F1556">
        <f t="shared" si="189"/>
        <v>-0.29538959893353456</v>
      </c>
      <c r="G1556">
        <f t="shared" si="190"/>
        <v>-0.14884700350263386</v>
      </c>
      <c r="H1556">
        <f t="shared" si="191"/>
        <v>0.52862613008603188</v>
      </c>
      <c r="I1556">
        <f t="shared" si="192"/>
        <v>11.139445158719491</v>
      </c>
      <c r="J1556">
        <f t="shared" si="193"/>
        <v>0.32251312881403538</v>
      </c>
      <c r="K1556">
        <f t="shared" si="194"/>
        <v>2.3882628253151541</v>
      </c>
      <c r="L1556">
        <f t="shared" si="195"/>
        <v>0.32251312881403538</v>
      </c>
      <c r="M1556">
        <f t="shared" si="196"/>
        <v>2</v>
      </c>
    </row>
    <row r="1557" spans="1:13" x14ac:dyDescent="0.2">
      <c r="A1557" s="10">
        <v>1545</v>
      </c>
      <c r="B1557" t="s">
        <v>14624</v>
      </c>
      <c r="C1557">
        <v>6100000</v>
      </c>
      <c r="D1557">
        <v>4</v>
      </c>
      <c r="E1557">
        <v>5085</v>
      </c>
      <c r="F1557">
        <f t="shared" si="189"/>
        <v>-0.22051074245891988</v>
      </c>
      <c r="G1557">
        <f t="shared" si="190"/>
        <v>0.96555434481858404</v>
      </c>
      <c r="H1557">
        <f t="shared" si="191"/>
        <v>1.8052811823484702</v>
      </c>
      <c r="I1557">
        <f t="shared" si="192"/>
        <v>4.9801716328119729</v>
      </c>
      <c r="J1557">
        <f t="shared" si="193"/>
        <v>4.162017776175837</v>
      </c>
      <c r="K1557">
        <f t="shared" si="194"/>
        <v>1.3180260519378297</v>
      </c>
      <c r="L1557">
        <f t="shared" si="195"/>
        <v>1.3180260519378297</v>
      </c>
      <c r="M1557">
        <f t="shared" si="196"/>
        <v>3</v>
      </c>
    </row>
    <row r="1558" spans="1:13" x14ac:dyDescent="0.2">
      <c r="A1558" s="10">
        <v>1546</v>
      </c>
      <c r="B1558" t="s">
        <v>14627</v>
      </c>
      <c r="C1558">
        <v>136000000</v>
      </c>
      <c r="D1558">
        <v>7</v>
      </c>
      <c r="E1558">
        <v>551</v>
      </c>
      <c r="F1558">
        <f t="shared" si="189"/>
        <v>1.4514309892989388</v>
      </c>
      <c r="G1558">
        <f t="shared" si="190"/>
        <v>2.6371563673004115</v>
      </c>
      <c r="H1558">
        <f t="shared" si="191"/>
        <v>0.19561655304983411</v>
      </c>
      <c r="I1558">
        <f t="shared" si="192"/>
        <v>1.8706552798651908</v>
      </c>
      <c r="J1558">
        <f t="shared" si="193"/>
        <v>14.433044191016254</v>
      </c>
      <c r="K1558">
        <f t="shared" si="194"/>
        <v>13.746425753273908</v>
      </c>
      <c r="L1558">
        <f t="shared" si="195"/>
        <v>1.8706552798651908</v>
      </c>
      <c r="M1558">
        <f t="shared" si="196"/>
        <v>1</v>
      </c>
    </row>
    <row r="1559" spans="1:13" x14ac:dyDescent="0.2">
      <c r="A1559" s="10">
        <v>1547</v>
      </c>
      <c r="B1559" t="s">
        <v>14635</v>
      </c>
      <c r="C1559">
        <v>1350000</v>
      </c>
      <c r="D1559">
        <v>3</v>
      </c>
      <c r="E1559">
        <v>1313</v>
      </c>
      <c r="F1559">
        <f t="shared" si="189"/>
        <v>-0.28164794974028884</v>
      </c>
      <c r="G1559">
        <f t="shared" si="190"/>
        <v>0.40835367065797512</v>
      </c>
      <c r="H1559">
        <f t="shared" si="191"/>
        <v>0.46614245678286464</v>
      </c>
      <c r="I1559">
        <f t="shared" si="192"/>
        <v>8.4343754606534151</v>
      </c>
      <c r="J1559">
        <f t="shared" si="193"/>
        <v>1.2718010871762158</v>
      </c>
      <c r="K1559">
        <f t="shared" si="194"/>
        <v>2.8901663408684564</v>
      </c>
      <c r="L1559">
        <f t="shared" si="195"/>
        <v>1.2718010871762158</v>
      </c>
      <c r="M1559">
        <f t="shared" si="196"/>
        <v>2</v>
      </c>
    </row>
    <row r="1560" spans="1:13" x14ac:dyDescent="0.2">
      <c r="A1560" s="10">
        <v>1548</v>
      </c>
      <c r="B1560" t="s">
        <v>14639</v>
      </c>
      <c r="C1560">
        <v>1767000</v>
      </c>
      <c r="D1560">
        <v>8</v>
      </c>
      <c r="E1560">
        <v>1342</v>
      </c>
      <c r="F1560">
        <f t="shared" si="189"/>
        <v>-0.27628074649053497</v>
      </c>
      <c r="G1560">
        <f t="shared" si="190"/>
        <v>3.1943570414610201</v>
      </c>
      <c r="H1560">
        <f t="shared" si="191"/>
        <v>0.47643806204304562</v>
      </c>
      <c r="I1560">
        <f t="shared" si="192"/>
        <v>3.7389022350398498</v>
      </c>
      <c r="J1560">
        <f t="shared" si="193"/>
        <v>15.239831085942734</v>
      </c>
      <c r="K1560">
        <f t="shared" si="194"/>
        <v>13.722261133310619</v>
      </c>
      <c r="L1560">
        <f t="shared" si="195"/>
        <v>3.7389022350398498</v>
      </c>
      <c r="M1560">
        <f t="shared" si="196"/>
        <v>1</v>
      </c>
    </row>
    <row r="1561" spans="1:13" x14ac:dyDescent="0.2">
      <c r="A1561" s="10">
        <v>1549</v>
      </c>
      <c r="B1561" t="s">
        <v>14643</v>
      </c>
      <c r="C1561">
        <v>23660962</v>
      </c>
      <c r="D1561">
        <v>2</v>
      </c>
      <c r="E1561">
        <v>1159</v>
      </c>
      <c r="F1561">
        <f t="shared" si="189"/>
        <v>5.5162415103946049E-3</v>
      </c>
      <c r="G1561">
        <f t="shared" si="190"/>
        <v>-0.14884700350263386</v>
      </c>
      <c r="H1561">
        <f t="shared" si="191"/>
        <v>0.41146924264259338</v>
      </c>
      <c r="I1561">
        <f t="shared" si="192"/>
        <v>10.561071112303287</v>
      </c>
      <c r="J1561">
        <f t="shared" si="193"/>
        <v>0.45397771560764183</v>
      </c>
      <c r="K1561">
        <f t="shared" si="194"/>
        <v>2.7510103938802022</v>
      </c>
      <c r="L1561">
        <f t="shared" si="195"/>
        <v>0.45397771560764183</v>
      </c>
      <c r="M1561">
        <f t="shared" si="196"/>
        <v>2</v>
      </c>
    </row>
    <row r="1562" spans="1:13" x14ac:dyDescent="0.2">
      <c r="A1562" s="10">
        <v>1550</v>
      </c>
      <c r="B1562" t="s">
        <v>14650</v>
      </c>
      <c r="C1562">
        <v>500000</v>
      </c>
      <c r="D1562">
        <v>1</v>
      </c>
      <c r="E1562">
        <v>5450</v>
      </c>
      <c r="F1562">
        <f t="shared" si="189"/>
        <v>-0.29258829209590226</v>
      </c>
      <c r="G1562">
        <f t="shared" si="190"/>
        <v>-0.70604767766324283</v>
      </c>
      <c r="H1562">
        <f t="shared" si="191"/>
        <v>1.934863800278334</v>
      </c>
      <c r="I1562">
        <f t="shared" si="192"/>
        <v>13.661916233598363</v>
      </c>
      <c r="J1562">
        <f t="shared" si="193"/>
        <v>1.6810340203215837</v>
      </c>
      <c r="K1562">
        <f t="shared" si="194"/>
        <v>0.35484783530067232</v>
      </c>
      <c r="L1562">
        <f t="shared" si="195"/>
        <v>0.35484783530067232</v>
      </c>
      <c r="M1562">
        <f t="shared" si="196"/>
        <v>3</v>
      </c>
    </row>
    <row r="1563" spans="1:13" x14ac:dyDescent="0.2">
      <c r="A1563" s="10">
        <v>1551</v>
      </c>
      <c r="B1563" t="s">
        <v>14659</v>
      </c>
      <c r="C1563">
        <v>2261000</v>
      </c>
      <c r="D1563">
        <v>3</v>
      </c>
      <c r="E1563">
        <v>562</v>
      </c>
      <c r="F1563">
        <f t="shared" si="189"/>
        <v>-0.26992247693327265</v>
      </c>
      <c r="G1563">
        <f t="shared" si="190"/>
        <v>0.40835367065797512</v>
      </c>
      <c r="H1563">
        <f t="shared" si="191"/>
        <v>0.19952178263128204</v>
      </c>
      <c r="I1563">
        <f t="shared" si="192"/>
        <v>9.0459172877109904</v>
      </c>
      <c r="J1563">
        <f t="shared" si="193"/>
        <v>1.435221699136044</v>
      </c>
      <c r="K1563">
        <f t="shared" si="194"/>
        <v>3.8102297489657628</v>
      </c>
      <c r="L1563">
        <f t="shared" si="195"/>
        <v>1.435221699136044</v>
      </c>
      <c r="M1563">
        <f t="shared" si="196"/>
        <v>2</v>
      </c>
    </row>
    <row r="1564" spans="1:13" x14ac:dyDescent="0.2">
      <c r="A1564" s="10">
        <v>1552</v>
      </c>
      <c r="B1564" t="s">
        <v>14662</v>
      </c>
      <c r="C1564">
        <v>6250000</v>
      </c>
      <c r="D1564">
        <v>2</v>
      </c>
      <c r="E1564">
        <v>2528</v>
      </c>
      <c r="F1564">
        <f t="shared" si="189"/>
        <v>-0.21858009380792928</v>
      </c>
      <c r="G1564">
        <f t="shared" si="190"/>
        <v>-0.14884700350263386</v>
      </c>
      <c r="H1564">
        <f t="shared" si="191"/>
        <v>0.89749281509734269</v>
      </c>
      <c r="I1564">
        <f t="shared" si="192"/>
        <v>10.295661689608977</v>
      </c>
      <c r="J1564">
        <f t="shared" si="193"/>
        <v>0.38392537028888818</v>
      </c>
      <c r="K1564">
        <f t="shared" si="194"/>
        <v>1.371036162802957</v>
      </c>
      <c r="L1564">
        <f t="shared" si="195"/>
        <v>0.38392537028888818</v>
      </c>
      <c r="M1564">
        <f t="shared" si="196"/>
        <v>2</v>
      </c>
    </row>
    <row r="1565" spans="1:13" x14ac:dyDescent="0.2">
      <c r="A1565" s="10">
        <v>1553</v>
      </c>
      <c r="B1565" t="s">
        <v>14666</v>
      </c>
      <c r="C1565">
        <v>4500000</v>
      </c>
      <c r="D1565">
        <v>2</v>
      </c>
      <c r="E1565">
        <v>1054</v>
      </c>
      <c r="F1565">
        <f t="shared" si="189"/>
        <v>-0.24110432806948628</v>
      </c>
      <c r="G1565">
        <f t="shared" si="190"/>
        <v>-0.14884700350263386</v>
      </c>
      <c r="H1565">
        <f t="shared" si="191"/>
        <v>0.3741920511833175</v>
      </c>
      <c r="I1565">
        <f t="shared" si="192"/>
        <v>11.31434795421646</v>
      </c>
      <c r="J1565">
        <f t="shared" si="193"/>
        <v>0.38346198757160271</v>
      </c>
      <c r="K1565">
        <f t="shared" si="194"/>
        <v>2.8712295092778355</v>
      </c>
      <c r="L1565">
        <f t="shared" si="195"/>
        <v>0.38346198757160271</v>
      </c>
      <c r="M1565">
        <f t="shared" si="196"/>
        <v>2</v>
      </c>
    </row>
    <row r="1566" spans="1:13" x14ac:dyDescent="0.2">
      <c r="A1566" s="10">
        <v>1554</v>
      </c>
      <c r="B1566" t="s">
        <v>14669</v>
      </c>
      <c r="C1566">
        <v>2000000</v>
      </c>
      <c r="D1566">
        <v>1</v>
      </c>
      <c r="E1566">
        <v>1798</v>
      </c>
      <c r="F1566">
        <f t="shared" si="189"/>
        <v>-0.27328180558599624</v>
      </c>
      <c r="G1566">
        <f t="shared" si="190"/>
        <v>-0.70604767766324283</v>
      </c>
      <c r="H1566">
        <f t="shared" si="191"/>
        <v>0.63832757923761507</v>
      </c>
      <c r="I1566">
        <f t="shared" si="192"/>
        <v>14.276255888775102</v>
      </c>
      <c r="J1566">
        <f t="shared" si="193"/>
        <v>6.043530360680604E-4</v>
      </c>
      <c r="K1566">
        <f t="shared" si="194"/>
        <v>2.3667622163984574</v>
      </c>
      <c r="L1566">
        <f t="shared" si="195"/>
        <v>6.043530360680604E-4</v>
      </c>
      <c r="M1566">
        <f t="shared" si="196"/>
        <v>2</v>
      </c>
    </row>
    <row r="1567" spans="1:13" x14ac:dyDescent="0.2">
      <c r="A1567" s="10">
        <v>1555</v>
      </c>
      <c r="B1567" t="s">
        <v>14673</v>
      </c>
      <c r="C1567">
        <v>165000</v>
      </c>
      <c r="D1567">
        <v>2</v>
      </c>
      <c r="E1567">
        <v>1098</v>
      </c>
      <c r="F1567">
        <f t="shared" si="189"/>
        <v>-0.29690007408311458</v>
      </c>
      <c r="G1567">
        <f t="shared" si="190"/>
        <v>-0.14884700350263386</v>
      </c>
      <c r="H1567">
        <f t="shared" si="191"/>
        <v>0.38981296950910932</v>
      </c>
      <c r="I1567">
        <f t="shared" si="192"/>
        <v>11.445821968492977</v>
      </c>
      <c r="J1567">
        <f t="shared" si="193"/>
        <v>0.37223303438460209</v>
      </c>
      <c r="K1567">
        <f t="shared" si="194"/>
        <v>2.8345262527771955</v>
      </c>
      <c r="L1567">
        <f t="shared" si="195"/>
        <v>0.37223303438460209</v>
      </c>
      <c r="M1567">
        <f t="shared" si="196"/>
        <v>2</v>
      </c>
    </row>
    <row r="1568" spans="1:13" x14ac:dyDescent="0.2">
      <c r="A1568" s="10">
        <v>1556</v>
      </c>
      <c r="B1568" t="s">
        <v>14689</v>
      </c>
      <c r="C1568">
        <v>225000</v>
      </c>
      <c r="D1568">
        <v>1</v>
      </c>
      <c r="E1568">
        <v>2528</v>
      </c>
      <c r="F1568">
        <f t="shared" si="189"/>
        <v>-0.29612781462271837</v>
      </c>
      <c r="G1568">
        <f t="shared" si="190"/>
        <v>-0.70604767766324283</v>
      </c>
      <c r="H1568">
        <f t="shared" si="191"/>
        <v>0.89749281509734269</v>
      </c>
      <c r="I1568">
        <f t="shared" si="192"/>
        <v>13.942330284942818</v>
      </c>
      <c r="J1568">
        <f t="shared" si="193"/>
        <v>6.7169638675641241E-2</v>
      </c>
      <c r="K1568">
        <f t="shared" si="194"/>
        <v>1.7017597415613535</v>
      </c>
      <c r="L1568">
        <f t="shared" si="195"/>
        <v>6.7169638675641241E-2</v>
      </c>
      <c r="M1568">
        <f t="shared" si="196"/>
        <v>2</v>
      </c>
    </row>
    <row r="1569" spans="1:13" x14ac:dyDescent="0.2">
      <c r="A1569" s="10">
        <v>1557</v>
      </c>
      <c r="B1569" t="s">
        <v>14693</v>
      </c>
      <c r="C1569">
        <v>10000</v>
      </c>
      <c r="D1569">
        <v>1</v>
      </c>
      <c r="E1569">
        <v>4355</v>
      </c>
      <c r="F1569">
        <f t="shared" si="189"/>
        <v>-0.2988950776891382</v>
      </c>
      <c r="G1569">
        <f t="shared" si="190"/>
        <v>-0.70604767766324283</v>
      </c>
      <c r="H1569">
        <f t="shared" si="191"/>
        <v>1.5461159464887428</v>
      </c>
      <c r="I1569">
        <f t="shared" si="192"/>
        <v>13.530100499620993</v>
      </c>
      <c r="J1569">
        <f t="shared" si="193"/>
        <v>0.82408077995588913</v>
      </c>
      <c r="K1569">
        <f t="shared" si="194"/>
        <v>0.60912986019678872</v>
      </c>
      <c r="L1569">
        <f t="shared" si="195"/>
        <v>0.60912986019678872</v>
      </c>
      <c r="M1569">
        <f t="shared" si="196"/>
        <v>3</v>
      </c>
    </row>
    <row r="1570" spans="1:13" x14ac:dyDescent="0.2">
      <c r="A1570" s="10">
        <v>1558</v>
      </c>
      <c r="B1570" t="s">
        <v>14697</v>
      </c>
      <c r="C1570">
        <v>2725000</v>
      </c>
      <c r="D1570">
        <v>5</v>
      </c>
      <c r="E1570">
        <v>4720</v>
      </c>
      <c r="F1570">
        <f t="shared" si="189"/>
        <v>-0.26395033710620835</v>
      </c>
      <c r="G1570">
        <f t="shared" si="190"/>
        <v>1.522755018979193</v>
      </c>
      <c r="H1570">
        <f t="shared" si="191"/>
        <v>1.6756985644186064</v>
      </c>
      <c r="I1570">
        <f t="shared" si="192"/>
        <v>3.5057814711363506</v>
      </c>
      <c r="J1570">
        <f t="shared" si="193"/>
        <v>6.0448502528391188</v>
      </c>
      <c r="K1570">
        <f t="shared" si="194"/>
        <v>2.9644692959381231</v>
      </c>
      <c r="L1570">
        <f t="shared" si="195"/>
        <v>2.9644692959381231</v>
      </c>
      <c r="M1570">
        <f t="shared" si="196"/>
        <v>3</v>
      </c>
    </row>
    <row r="1571" spans="1:13" x14ac:dyDescent="0.2">
      <c r="A1571" s="10">
        <v>1559</v>
      </c>
      <c r="B1571" t="s">
        <v>14723</v>
      </c>
      <c r="C1571">
        <v>100000</v>
      </c>
      <c r="D1571">
        <v>1</v>
      </c>
      <c r="E1571">
        <v>702</v>
      </c>
      <c r="F1571">
        <f t="shared" si="189"/>
        <v>-0.29773668849854384</v>
      </c>
      <c r="G1571">
        <f t="shared" si="190"/>
        <v>-0.70604767766324283</v>
      </c>
      <c r="H1571">
        <f t="shared" si="191"/>
        <v>0.2492247045769832</v>
      </c>
      <c r="I1571">
        <f t="shared" si="192"/>
        <v>15.208474848741314</v>
      </c>
      <c r="J1571">
        <f t="shared" si="193"/>
        <v>0.15140106363540837</v>
      </c>
      <c r="K1571">
        <f t="shared" si="194"/>
        <v>3.6360166947503427</v>
      </c>
      <c r="L1571">
        <f t="shared" si="195"/>
        <v>0.15140106363540837</v>
      </c>
      <c r="M1571">
        <f t="shared" si="196"/>
        <v>2</v>
      </c>
    </row>
    <row r="1572" spans="1:13" x14ac:dyDescent="0.2">
      <c r="A1572" s="10">
        <v>1560</v>
      </c>
      <c r="B1572" t="s">
        <v>14727</v>
      </c>
      <c r="C1572">
        <v>3000000</v>
      </c>
      <c r="D1572">
        <v>1</v>
      </c>
      <c r="E1572">
        <v>2894</v>
      </c>
      <c r="F1572">
        <f t="shared" si="189"/>
        <v>-0.26041081457939225</v>
      </c>
      <c r="G1572">
        <f t="shared" si="190"/>
        <v>-0.70604767766324283</v>
      </c>
      <c r="H1572">
        <f t="shared" si="191"/>
        <v>1.0274304538982471</v>
      </c>
      <c r="I1572">
        <f t="shared" si="192"/>
        <v>13.682548184830397</v>
      </c>
      <c r="J1572">
        <f t="shared" si="193"/>
        <v>0.15280389291898738</v>
      </c>
      <c r="K1572">
        <f t="shared" si="194"/>
        <v>1.4044675926817622</v>
      </c>
      <c r="L1572">
        <f t="shared" si="195"/>
        <v>0.15280389291898738</v>
      </c>
      <c r="M1572">
        <f t="shared" si="196"/>
        <v>2</v>
      </c>
    </row>
    <row r="1573" spans="1:13" x14ac:dyDescent="0.2">
      <c r="A1573" s="10">
        <v>1561</v>
      </c>
      <c r="B1573" t="s">
        <v>14739</v>
      </c>
      <c r="C1573">
        <v>30000000</v>
      </c>
      <c r="D1573">
        <v>1</v>
      </c>
      <c r="E1573">
        <v>702</v>
      </c>
      <c r="F1573">
        <f t="shared" si="189"/>
        <v>8.7105942598915576E-2</v>
      </c>
      <c r="G1573">
        <f t="shared" si="190"/>
        <v>-0.70604767766324283</v>
      </c>
      <c r="H1573">
        <f t="shared" si="191"/>
        <v>0.2492247045769832</v>
      </c>
      <c r="I1573">
        <f t="shared" si="192"/>
        <v>14.17679035932381</v>
      </c>
      <c r="J1573">
        <f t="shared" si="193"/>
        <v>0.29960398046629988</v>
      </c>
      <c r="K1573">
        <f t="shared" si="194"/>
        <v>3.6525398736116221</v>
      </c>
      <c r="L1573">
        <f t="shared" si="195"/>
        <v>0.29960398046629988</v>
      </c>
      <c r="M1573">
        <f t="shared" si="196"/>
        <v>2</v>
      </c>
    </row>
    <row r="1574" spans="1:13" x14ac:dyDescent="0.2">
      <c r="A1574" s="10">
        <v>1562</v>
      </c>
      <c r="B1574" t="s">
        <v>14743</v>
      </c>
      <c r="C1574">
        <v>93423231</v>
      </c>
      <c r="D1574">
        <v>8</v>
      </c>
      <c r="E1574">
        <v>6546</v>
      </c>
      <c r="F1574">
        <f t="shared" si="189"/>
        <v>0.90342577840968308</v>
      </c>
      <c r="G1574">
        <f t="shared" si="190"/>
        <v>3.1943570414610201</v>
      </c>
      <c r="H1574">
        <f t="shared" si="191"/>
        <v>2.323966674938966</v>
      </c>
      <c r="I1574">
        <f t="shared" si="192"/>
        <v>1.0255205289859792</v>
      </c>
      <c r="J1574">
        <f t="shared" si="193"/>
        <v>19.497636625425169</v>
      </c>
      <c r="K1574">
        <f t="shared" si="194"/>
        <v>12.30550966532248</v>
      </c>
      <c r="L1574">
        <f t="shared" si="195"/>
        <v>1.0255205289859792</v>
      </c>
      <c r="M1574">
        <f t="shared" si="196"/>
        <v>1</v>
      </c>
    </row>
    <row r="1575" spans="1:13" x14ac:dyDescent="0.2">
      <c r="A1575" s="10">
        <v>1563</v>
      </c>
      <c r="B1575" t="s">
        <v>14750</v>
      </c>
      <c r="C1575">
        <v>500000</v>
      </c>
      <c r="D1575">
        <v>1</v>
      </c>
      <c r="E1575">
        <v>6546</v>
      </c>
      <c r="F1575">
        <f t="shared" si="189"/>
        <v>-0.29258829209590226</v>
      </c>
      <c r="G1575">
        <f t="shared" si="190"/>
        <v>-0.70604767766324283</v>
      </c>
      <c r="H1575">
        <f t="shared" si="191"/>
        <v>2.323966674938966</v>
      </c>
      <c r="I1575">
        <f t="shared" si="192"/>
        <v>14.115843095522893</v>
      </c>
      <c r="J1575">
        <f t="shared" si="193"/>
        <v>2.841407008807904</v>
      </c>
      <c r="K1575">
        <f t="shared" si="194"/>
        <v>0.40513066480174631</v>
      </c>
      <c r="L1575">
        <f t="shared" si="195"/>
        <v>0.40513066480174631</v>
      </c>
      <c r="M1575">
        <f t="shared" si="196"/>
        <v>3</v>
      </c>
    </row>
    <row r="1576" spans="1:13" x14ac:dyDescent="0.2">
      <c r="A1576" s="10">
        <v>1564</v>
      </c>
      <c r="B1576" t="s">
        <v>14758</v>
      </c>
      <c r="C1576">
        <v>700000</v>
      </c>
      <c r="D1576">
        <v>1</v>
      </c>
      <c r="E1576">
        <v>4720</v>
      </c>
      <c r="F1576">
        <f t="shared" si="189"/>
        <v>-0.29001409389458144</v>
      </c>
      <c r="G1576">
        <f t="shared" si="190"/>
        <v>-0.70604767766324283</v>
      </c>
      <c r="H1576">
        <f t="shared" si="191"/>
        <v>1.6756985644186064</v>
      </c>
      <c r="I1576">
        <f t="shared" si="192"/>
        <v>13.519724566320278</v>
      </c>
      <c r="J1576">
        <f t="shared" si="193"/>
        <v>1.0762002038779526</v>
      </c>
      <c r="K1576">
        <f t="shared" si="194"/>
        <v>0.48851808660134821</v>
      </c>
      <c r="L1576">
        <f t="shared" si="195"/>
        <v>0.48851808660134821</v>
      </c>
      <c r="M1576">
        <f t="shared" si="196"/>
        <v>3</v>
      </c>
    </row>
    <row r="1577" spans="1:13" x14ac:dyDescent="0.2">
      <c r="A1577" s="10">
        <v>1565</v>
      </c>
      <c r="B1577" t="s">
        <v>14762</v>
      </c>
      <c r="C1577">
        <v>1950000</v>
      </c>
      <c r="D1577">
        <v>3</v>
      </c>
      <c r="E1577">
        <v>8372</v>
      </c>
      <c r="F1577">
        <f t="shared" si="189"/>
        <v>-0.27392535513632649</v>
      </c>
      <c r="G1577">
        <f t="shared" si="190"/>
        <v>0.40835367065797512</v>
      </c>
      <c r="H1577">
        <f t="shared" si="191"/>
        <v>2.9722347854593254</v>
      </c>
      <c r="I1577">
        <f t="shared" si="192"/>
        <v>9.278481114723796</v>
      </c>
      <c r="J1577">
        <f t="shared" si="193"/>
        <v>6.6895863380656566</v>
      </c>
      <c r="K1577">
        <f t="shared" si="194"/>
        <v>1.1555587945760901</v>
      </c>
      <c r="L1577">
        <f t="shared" si="195"/>
        <v>1.1555587945760901</v>
      </c>
      <c r="M1577">
        <f t="shared" si="196"/>
        <v>3</v>
      </c>
    </row>
    <row r="1578" spans="1:13" x14ac:dyDescent="0.2">
      <c r="A1578" s="10">
        <v>1566</v>
      </c>
      <c r="B1578" t="s">
        <v>14775</v>
      </c>
      <c r="C1578">
        <v>6800000</v>
      </c>
      <c r="D1578">
        <v>1</v>
      </c>
      <c r="E1578">
        <v>3473</v>
      </c>
      <c r="F1578">
        <f t="shared" si="189"/>
        <v>-0.21150104875429709</v>
      </c>
      <c r="G1578">
        <f t="shared" si="190"/>
        <v>-0.70604767766324283</v>
      </c>
      <c r="H1578">
        <f t="shared" si="191"/>
        <v>1.2329875382308255</v>
      </c>
      <c r="I1578">
        <f t="shared" si="192"/>
        <v>13.367666654095919</v>
      </c>
      <c r="J1578">
        <f t="shared" si="193"/>
        <v>0.36107926772101911</v>
      </c>
      <c r="K1578">
        <f t="shared" si="194"/>
        <v>1.0095641349378277</v>
      </c>
      <c r="L1578">
        <f t="shared" si="195"/>
        <v>0.36107926772101911</v>
      </c>
      <c r="M1578">
        <f t="shared" si="196"/>
        <v>2</v>
      </c>
    </row>
    <row r="1579" spans="1:13" x14ac:dyDescent="0.2">
      <c r="A1579" s="10">
        <v>1567</v>
      </c>
      <c r="B1579" t="s">
        <v>14779</v>
      </c>
      <c r="C1579">
        <v>14500000</v>
      </c>
      <c r="D1579">
        <v>1</v>
      </c>
      <c r="E1579">
        <v>6181</v>
      </c>
      <c r="F1579">
        <f t="shared" si="189"/>
        <v>-0.11239441800344634</v>
      </c>
      <c r="G1579">
        <f t="shared" si="190"/>
        <v>-0.70604767766324283</v>
      </c>
      <c r="H1579">
        <f t="shared" si="191"/>
        <v>2.1943840570091022</v>
      </c>
      <c r="I1579">
        <f t="shared" si="192"/>
        <v>13.412958877889746</v>
      </c>
      <c r="J1579">
        <f t="shared" si="193"/>
        <v>2.4557112465870592</v>
      </c>
      <c r="K1579">
        <f t="shared" si="194"/>
        <v>0.327471272313336</v>
      </c>
      <c r="L1579">
        <f t="shared" si="195"/>
        <v>0.327471272313336</v>
      </c>
      <c r="M1579">
        <f t="shared" si="196"/>
        <v>3</v>
      </c>
    </row>
    <row r="1580" spans="1:13" x14ac:dyDescent="0.2">
      <c r="A1580" s="10">
        <v>1568</v>
      </c>
      <c r="B1580" t="s">
        <v>14782</v>
      </c>
      <c r="C1580">
        <v>43901134</v>
      </c>
      <c r="D1580">
        <v>7</v>
      </c>
      <c r="E1580">
        <v>1036</v>
      </c>
      <c r="F1580">
        <f t="shared" si="189"/>
        <v>0.26602731329451257</v>
      </c>
      <c r="G1580">
        <f t="shared" si="190"/>
        <v>2.6371563673004115</v>
      </c>
      <c r="H1580">
        <f t="shared" si="191"/>
        <v>0.36780167550458448</v>
      </c>
      <c r="I1580">
        <f t="shared" si="192"/>
        <v>2.3274924789326885</v>
      </c>
      <c r="J1580">
        <f t="shared" si="193"/>
        <v>11.568172541163813</v>
      </c>
      <c r="K1580">
        <f t="shared" si="194"/>
        <v>10.795922781792889</v>
      </c>
      <c r="L1580">
        <f t="shared" si="195"/>
        <v>2.3274924789326885</v>
      </c>
      <c r="M1580">
        <f t="shared" si="196"/>
        <v>1</v>
      </c>
    </row>
    <row r="1581" spans="1:13" x14ac:dyDescent="0.2">
      <c r="A1581" s="10">
        <v>1569</v>
      </c>
      <c r="B1581" t="s">
        <v>14785</v>
      </c>
      <c r="C1581">
        <v>16100000</v>
      </c>
      <c r="D1581">
        <v>2</v>
      </c>
      <c r="E1581">
        <v>810</v>
      </c>
      <c r="F1581">
        <f t="shared" si="189"/>
        <v>-9.180083239287995E-2</v>
      </c>
      <c r="G1581">
        <f t="shared" si="190"/>
        <v>-0.14884700350263386</v>
      </c>
      <c r="H1581">
        <f t="shared" si="191"/>
        <v>0.28756695864938125</v>
      </c>
      <c r="I1581">
        <f t="shared" si="192"/>
        <v>11.106379718597649</v>
      </c>
      <c r="J1581">
        <f t="shared" si="193"/>
        <v>0.47596820960773123</v>
      </c>
      <c r="K1581">
        <f t="shared" si="194"/>
        <v>3.1597861379993355</v>
      </c>
      <c r="L1581">
        <f t="shared" si="195"/>
        <v>0.47596820960773123</v>
      </c>
      <c r="M1581">
        <f t="shared" si="196"/>
        <v>2</v>
      </c>
    </row>
    <row r="1582" spans="1:13" x14ac:dyDescent="0.2">
      <c r="A1582" s="10">
        <v>1570</v>
      </c>
      <c r="B1582" t="s">
        <v>14789</v>
      </c>
      <c r="C1582">
        <v>33000000</v>
      </c>
      <c r="D1582">
        <v>3</v>
      </c>
      <c r="E1582">
        <v>1067</v>
      </c>
      <c r="F1582">
        <f t="shared" si="189"/>
        <v>0.12571891561872756</v>
      </c>
      <c r="G1582">
        <f t="shared" si="190"/>
        <v>0.40835367065797512</v>
      </c>
      <c r="H1582">
        <f t="shared" si="191"/>
        <v>0.3788073225068469</v>
      </c>
      <c r="I1582">
        <f t="shared" si="192"/>
        <v>7.5608584497935265</v>
      </c>
      <c r="J1582">
        <f t="shared" si="193"/>
        <v>1.4886647998837623</v>
      </c>
      <c r="K1582">
        <f t="shared" si="194"/>
        <v>3.2168058797122416</v>
      </c>
      <c r="L1582">
        <f t="shared" si="195"/>
        <v>1.4886647998837623</v>
      </c>
      <c r="M1582">
        <f t="shared" si="196"/>
        <v>2</v>
      </c>
    </row>
    <row r="1583" spans="1:13" x14ac:dyDescent="0.2">
      <c r="A1583" s="10">
        <v>1571</v>
      </c>
      <c r="B1583" t="s">
        <v>14792</v>
      </c>
      <c r="C1583">
        <v>20159162</v>
      </c>
      <c r="D1583">
        <v>2</v>
      </c>
      <c r="E1583">
        <v>2043</v>
      </c>
      <c r="F1583">
        <f t="shared" si="189"/>
        <v>-3.9555394796531265E-2</v>
      </c>
      <c r="G1583">
        <f t="shared" si="190"/>
        <v>-0.14884700350263386</v>
      </c>
      <c r="H1583">
        <f t="shared" si="191"/>
        <v>0.72530769264259209</v>
      </c>
      <c r="I1583">
        <f t="shared" si="192"/>
        <v>10.060242738303943</v>
      </c>
      <c r="J1583">
        <f t="shared" si="193"/>
        <v>0.38476218937905188</v>
      </c>
      <c r="K1583">
        <f t="shared" si="194"/>
        <v>1.8018521207337861</v>
      </c>
      <c r="L1583">
        <f t="shared" si="195"/>
        <v>0.38476218937905188</v>
      </c>
      <c r="M1583">
        <f t="shared" si="196"/>
        <v>2</v>
      </c>
    </row>
    <row r="1584" spans="1:13" x14ac:dyDescent="0.2">
      <c r="A1584" s="10">
        <v>1572</v>
      </c>
      <c r="B1584" t="s">
        <v>14799</v>
      </c>
      <c r="C1584">
        <v>20000</v>
      </c>
      <c r="D1584">
        <v>1</v>
      </c>
      <c r="E1584">
        <v>1798</v>
      </c>
      <c r="F1584">
        <f t="shared" si="189"/>
        <v>-0.29876636777907217</v>
      </c>
      <c r="G1584">
        <f t="shared" si="190"/>
        <v>-0.70604767766324283</v>
      </c>
      <c r="H1584">
        <f t="shared" si="191"/>
        <v>0.63832757923761507</v>
      </c>
      <c r="I1584">
        <f t="shared" si="192"/>
        <v>14.353785359671189</v>
      </c>
      <c r="J1584">
        <f t="shared" si="193"/>
        <v>8.1174580651123534E-7</v>
      </c>
      <c r="K1584">
        <f t="shared" si="194"/>
        <v>2.3748786042446453</v>
      </c>
      <c r="L1584">
        <f t="shared" si="195"/>
        <v>8.1174580651123534E-7</v>
      </c>
      <c r="M1584">
        <f t="shared" si="196"/>
        <v>2</v>
      </c>
    </row>
    <row r="1585" spans="1:13" x14ac:dyDescent="0.2">
      <c r="A1585" s="10">
        <v>1573</v>
      </c>
      <c r="B1585" t="s">
        <v>14804</v>
      </c>
      <c r="C1585">
        <v>1875000</v>
      </c>
      <c r="D1585">
        <v>1</v>
      </c>
      <c r="E1585">
        <v>3259</v>
      </c>
      <c r="F1585">
        <f t="shared" si="189"/>
        <v>-0.27489067946182177</v>
      </c>
      <c r="G1585">
        <f t="shared" si="190"/>
        <v>-0.70604767766324283</v>
      </c>
      <c r="H1585">
        <f t="shared" si="191"/>
        <v>1.1570130718281109</v>
      </c>
      <c r="I1585">
        <f t="shared" si="192"/>
        <v>13.608433340460646</v>
      </c>
      <c r="J1585">
        <f t="shared" si="193"/>
        <v>0.2695624779345292</v>
      </c>
      <c r="K1585">
        <f t="shared" si="194"/>
        <v>1.156488248554878</v>
      </c>
      <c r="L1585">
        <f t="shared" si="195"/>
        <v>0.2695624779345292</v>
      </c>
      <c r="M1585">
        <f t="shared" si="196"/>
        <v>2</v>
      </c>
    </row>
    <row r="1586" spans="1:13" x14ac:dyDescent="0.2">
      <c r="A1586" s="10">
        <v>1574</v>
      </c>
      <c r="B1586" t="s">
        <v>14819</v>
      </c>
      <c r="C1586">
        <v>400000</v>
      </c>
      <c r="D1586">
        <v>1</v>
      </c>
      <c r="E1586">
        <v>10199</v>
      </c>
      <c r="F1586">
        <f t="shared" si="189"/>
        <v>-0.29387539119656264</v>
      </c>
      <c r="G1586">
        <f t="shared" si="190"/>
        <v>-0.70604767766324283</v>
      </c>
      <c r="H1586">
        <f t="shared" si="191"/>
        <v>3.6208579168507256</v>
      </c>
      <c r="I1586">
        <f t="shared" si="192"/>
        <v>17.819279767386973</v>
      </c>
      <c r="J1586">
        <f t="shared" si="193"/>
        <v>8.8955031349401263</v>
      </c>
      <c r="K1586">
        <f t="shared" si="194"/>
        <v>2.759704280106078</v>
      </c>
      <c r="L1586">
        <f t="shared" si="195"/>
        <v>2.759704280106078</v>
      </c>
      <c r="M1586">
        <f t="shared" si="196"/>
        <v>3</v>
      </c>
    </row>
    <row r="1587" spans="1:13" x14ac:dyDescent="0.2">
      <c r="A1587" s="10">
        <v>1575</v>
      </c>
      <c r="B1587" t="s">
        <v>14829</v>
      </c>
      <c r="C1587">
        <v>22800000</v>
      </c>
      <c r="D1587">
        <v>4</v>
      </c>
      <c r="E1587">
        <v>4720</v>
      </c>
      <c r="F1587">
        <f t="shared" si="189"/>
        <v>-5.5651926486331828E-3</v>
      </c>
      <c r="G1587">
        <f t="shared" si="190"/>
        <v>0.96555434481858404</v>
      </c>
      <c r="H1587">
        <f t="shared" si="191"/>
        <v>1.6756985644186064</v>
      </c>
      <c r="I1587">
        <f t="shared" si="192"/>
        <v>4.3502516773541258</v>
      </c>
      <c r="J1587">
        <f t="shared" si="193"/>
        <v>3.9558312927480395</v>
      </c>
      <c r="K1587">
        <f t="shared" si="194"/>
        <v>1.4079851257836729</v>
      </c>
      <c r="L1587">
        <f t="shared" si="195"/>
        <v>1.4079851257836729</v>
      </c>
      <c r="M1587">
        <f t="shared" si="196"/>
        <v>3</v>
      </c>
    </row>
    <row r="1588" spans="1:13" x14ac:dyDescent="0.2">
      <c r="A1588" s="10">
        <v>1576</v>
      </c>
      <c r="B1588" t="s">
        <v>14836</v>
      </c>
      <c r="C1588">
        <v>1117139</v>
      </c>
      <c r="D1588">
        <v>4</v>
      </c>
      <c r="E1588">
        <v>977</v>
      </c>
      <c r="F1588">
        <f t="shared" si="189"/>
        <v>-0.28464510157707767</v>
      </c>
      <c r="G1588">
        <f t="shared" si="190"/>
        <v>0.96555434481858404</v>
      </c>
      <c r="H1588">
        <f t="shared" si="191"/>
        <v>0.34685544411318192</v>
      </c>
      <c r="I1588">
        <f t="shared" si="192"/>
        <v>6.5420510615833898</v>
      </c>
      <c r="J1588">
        <f t="shared" si="193"/>
        <v>2.8793841033676442</v>
      </c>
      <c r="K1588">
        <f t="shared" si="194"/>
        <v>4.2181493061921147</v>
      </c>
      <c r="L1588">
        <f t="shared" si="195"/>
        <v>2.8793841033676442</v>
      </c>
      <c r="M1588">
        <f t="shared" si="196"/>
        <v>2</v>
      </c>
    </row>
    <row r="1589" spans="1:13" x14ac:dyDescent="0.2">
      <c r="A1589" s="10">
        <v>1577</v>
      </c>
      <c r="B1589" t="s">
        <v>14883</v>
      </c>
      <c r="C1589">
        <v>13292327</v>
      </c>
      <c r="D1589">
        <v>2</v>
      </c>
      <c r="E1589">
        <v>1584</v>
      </c>
      <c r="F1589">
        <f t="shared" si="189"/>
        <v>-0.12793836632536479</v>
      </c>
      <c r="G1589">
        <f t="shared" si="190"/>
        <v>-0.14884700350263386</v>
      </c>
      <c r="H1589">
        <f t="shared" si="191"/>
        <v>0.56235311283490041</v>
      </c>
      <c r="I1589">
        <f t="shared" si="192"/>
        <v>10.587429981047286</v>
      </c>
      <c r="J1589">
        <f t="shared" si="193"/>
        <v>0.34511990706283457</v>
      </c>
      <c r="K1589">
        <f t="shared" si="194"/>
        <v>2.2573523083179703</v>
      </c>
      <c r="L1589">
        <f t="shared" si="195"/>
        <v>0.34511990706283457</v>
      </c>
      <c r="M1589">
        <f t="shared" si="196"/>
        <v>2</v>
      </c>
    </row>
    <row r="1590" spans="1:13" x14ac:dyDescent="0.2">
      <c r="A1590" s="10">
        <v>1578</v>
      </c>
      <c r="B1590" t="s">
        <v>14887</v>
      </c>
      <c r="C1590">
        <v>23000000</v>
      </c>
      <c r="D1590">
        <v>1</v>
      </c>
      <c r="E1590">
        <v>1788</v>
      </c>
      <c r="F1590">
        <f t="shared" si="189"/>
        <v>-2.990994447312384E-3</v>
      </c>
      <c r="G1590">
        <f t="shared" si="190"/>
        <v>-0.70604767766324283</v>
      </c>
      <c r="H1590">
        <f t="shared" si="191"/>
        <v>0.63477737052720784</v>
      </c>
      <c r="I1590">
        <f t="shared" si="192"/>
        <v>13.540377267587209</v>
      </c>
      <c r="J1590">
        <f t="shared" si="193"/>
        <v>8.6963518093417902E-2</v>
      </c>
      <c r="K1590">
        <f t="shared" si="194"/>
        <v>2.3707658443988295</v>
      </c>
      <c r="L1590">
        <f t="shared" si="195"/>
        <v>8.6963518093417902E-2</v>
      </c>
      <c r="M1590">
        <f t="shared" si="196"/>
        <v>2</v>
      </c>
    </row>
    <row r="1591" spans="1:13" x14ac:dyDescent="0.2">
      <c r="A1591" s="10">
        <v>1579</v>
      </c>
      <c r="B1591" t="s">
        <v>14898</v>
      </c>
      <c r="C1591">
        <v>56300000</v>
      </c>
      <c r="D1591">
        <v>4</v>
      </c>
      <c r="E1591">
        <v>12025</v>
      </c>
      <c r="F1591">
        <f t="shared" si="189"/>
        <v>0.42561300607260061</v>
      </c>
      <c r="G1591">
        <f t="shared" si="190"/>
        <v>0.96555434481858404</v>
      </c>
      <c r="H1591">
        <f t="shared" si="191"/>
        <v>4.2691260273710849</v>
      </c>
      <c r="I1591">
        <f t="shared" si="192"/>
        <v>10.864278086129389</v>
      </c>
      <c r="J1591">
        <f t="shared" si="193"/>
        <v>16.500371694284425</v>
      </c>
      <c r="K1591">
        <f t="shared" si="194"/>
        <v>6.4060784061445393</v>
      </c>
      <c r="L1591">
        <f t="shared" si="195"/>
        <v>6.4060784061445393</v>
      </c>
      <c r="M1591">
        <f t="shared" si="196"/>
        <v>3</v>
      </c>
    </row>
    <row r="1592" spans="1:13" x14ac:dyDescent="0.2">
      <c r="A1592" s="10">
        <v>1580</v>
      </c>
      <c r="B1592" t="s">
        <v>14901</v>
      </c>
      <c r="C1592">
        <v>120000</v>
      </c>
      <c r="D1592">
        <v>2</v>
      </c>
      <c r="E1592">
        <v>1433</v>
      </c>
      <c r="F1592">
        <f t="shared" si="189"/>
        <v>-0.29747926867841179</v>
      </c>
      <c r="G1592">
        <f t="shared" si="190"/>
        <v>-0.14884700350263386</v>
      </c>
      <c r="H1592">
        <f t="shared" si="191"/>
        <v>0.50874496130775138</v>
      </c>
      <c r="I1592">
        <f t="shared" si="192"/>
        <v>11.186698922338472</v>
      </c>
      <c r="J1592">
        <f t="shared" si="193"/>
        <v>0.32726439525076273</v>
      </c>
      <c r="K1592">
        <f t="shared" si="194"/>
        <v>2.4504490390516804</v>
      </c>
      <c r="L1592">
        <f t="shared" si="195"/>
        <v>0.32726439525076273</v>
      </c>
      <c r="M1592">
        <f t="shared" si="196"/>
        <v>2</v>
      </c>
    </row>
    <row r="1593" spans="1:13" x14ac:dyDescent="0.2">
      <c r="A1593" s="10">
        <v>1581</v>
      </c>
      <c r="B1593" t="s">
        <v>14906</v>
      </c>
      <c r="C1593">
        <v>1200000</v>
      </c>
      <c r="D1593">
        <v>2</v>
      </c>
      <c r="E1593">
        <v>3624</v>
      </c>
      <c r="F1593">
        <f t="shared" si="189"/>
        <v>-0.28357859839127947</v>
      </c>
      <c r="G1593">
        <f t="shared" si="190"/>
        <v>-0.14884700350263386</v>
      </c>
      <c r="H1593">
        <f t="shared" si="191"/>
        <v>1.2865956897579747</v>
      </c>
      <c r="I1593">
        <f t="shared" si="192"/>
        <v>10.135497082008161</v>
      </c>
      <c r="J1593">
        <f t="shared" si="193"/>
        <v>0.73092824705740955</v>
      </c>
      <c r="K1593">
        <f t="shared" si="194"/>
        <v>0.63018910388879223</v>
      </c>
      <c r="L1593">
        <f t="shared" si="195"/>
        <v>0.63018910388879223</v>
      </c>
      <c r="M1593">
        <f t="shared" si="196"/>
        <v>3</v>
      </c>
    </row>
    <row r="1594" spans="1:13" x14ac:dyDescent="0.2">
      <c r="A1594" s="10">
        <v>1582</v>
      </c>
      <c r="B1594" t="s">
        <v>14914</v>
      </c>
      <c r="C1594">
        <v>1000000</v>
      </c>
      <c r="D1594">
        <v>2</v>
      </c>
      <c r="E1594">
        <v>3108</v>
      </c>
      <c r="F1594">
        <f t="shared" si="189"/>
        <v>-0.28615279659260023</v>
      </c>
      <c r="G1594">
        <f t="shared" si="190"/>
        <v>-0.14884700350263386</v>
      </c>
      <c r="H1594">
        <f t="shared" si="191"/>
        <v>1.1034049203009617</v>
      </c>
      <c r="I1594">
        <f t="shared" si="192"/>
        <v>10.271964666902527</v>
      </c>
      <c r="J1594">
        <f t="shared" si="193"/>
        <v>0.52690670949689</v>
      </c>
      <c r="K1594">
        <f t="shared" si="194"/>
        <v>0.94968205524055083</v>
      </c>
      <c r="L1594">
        <f t="shared" si="195"/>
        <v>0.52690670949689</v>
      </c>
      <c r="M1594">
        <f t="shared" si="196"/>
        <v>2</v>
      </c>
    </row>
    <row r="1595" spans="1:13" x14ac:dyDescent="0.2">
      <c r="A1595" s="10">
        <v>1583</v>
      </c>
      <c r="B1595" t="s">
        <v>14920</v>
      </c>
      <c r="C1595">
        <v>5660000</v>
      </c>
      <c r="D1595">
        <v>1</v>
      </c>
      <c r="E1595">
        <v>5085</v>
      </c>
      <c r="F1595">
        <f t="shared" si="189"/>
        <v>-0.22617397850182563</v>
      </c>
      <c r="G1595">
        <f t="shared" si="190"/>
        <v>-0.70604767766324283</v>
      </c>
      <c r="H1595">
        <f t="shared" si="191"/>
        <v>1.8052811823484702</v>
      </c>
      <c r="I1595">
        <f t="shared" si="192"/>
        <v>13.379450405996097</v>
      </c>
      <c r="J1595">
        <f t="shared" si="193"/>
        <v>1.3669203715016582</v>
      </c>
      <c r="K1595">
        <f t="shared" si="194"/>
        <v>0.38770195700419668</v>
      </c>
      <c r="L1595">
        <f t="shared" si="195"/>
        <v>0.38770195700419668</v>
      </c>
      <c r="M1595">
        <f t="shared" si="196"/>
        <v>3</v>
      </c>
    </row>
    <row r="1596" spans="1:13" x14ac:dyDescent="0.2">
      <c r="A1596" s="10">
        <v>1584</v>
      </c>
      <c r="B1596" t="s">
        <v>14923</v>
      </c>
      <c r="C1596">
        <v>10375000</v>
      </c>
      <c r="D1596">
        <v>3</v>
      </c>
      <c r="E1596">
        <v>6181</v>
      </c>
      <c r="F1596">
        <f t="shared" si="189"/>
        <v>-0.1654872559056878</v>
      </c>
      <c r="G1596">
        <f t="shared" si="190"/>
        <v>0.40835367065797512</v>
      </c>
      <c r="H1596">
        <f t="shared" si="191"/>
        <v>2.1943840570091022</v>
      </c>
      <c r="I1596">
        <f t="shared" si="192"/>
        <v>7.3494086489506341</v>
      </c>
      <c r="J1596">
        <f t="shared" si="193"/>
        <v>3.6807260997672797</v>
      </c>
      <c r="K1596">
        <f t="shared" si="194"/>
        <v>0.32876227938767655</v>
      </c>
      <c r="L1596">
        <f t="shared" si="195"/>
        <v>0.32876227938767655</v>
      </c>
      <c r="M1596">
        <f t="shared" si="196"/>
        <v>3</v>
      </c>
    </row>
    <row r="1597" spans="1:13" x14ac:dyDescent="0.2">
      <c r="A1597" s="10">
        <v>1585</v>
      </c>
      <c r="B1597" t="s">
        <v>14935</v>
      </c>
      <c r="C1597">
        <v>186000000</v>
      </c>
      <c r="D1597">
        <v>3</v>
      </c>
      <c r="E1597">
        <v>3624</v>
      </c>
      <c r="F1597">
        <f t="shared" si="189"/>
        <v>2.0949805396291388</v>
      </c>
      <c r="G1597">
        <f t="shared" si="190"/>
        <v>0.40835367065797512</v>
      </c>
      <c r="H1597">
        <f t="shared" si="191"/>
        <v>1.2865956897579747</v>
      </c>
      <c r="I1597">
        <f t="shared" si="192"/>
        <v>5.7743368602459704</v>
      </c>
      <c r="J1597">
        <f t="shared" si="193"/>
        <v>7.38785359144154</v>
      </c>
      <c r="K1597">
        <f t="shared" si="194"/>
        <v>5.8523092129675858</v>
      </c>
      <c r="L1597">
        <f t="shared" si="195"/>
        <v>5.7743368602459704</v>
      </c>
      <c r="M1597">
        <f t="shared" si="196"/>
        <v>1</v>
      </c>
    </row>
    <row r="1598" spans="1:13" x14ac:dyDescent="0.2">
      <c r="A1598" s="10">
        <v>1586</v>
      </c>
      <c r="B1598" t="s">
        <v>14939</v>
      </c>
      <c r="C1598">
        <v>4600000</v>
      </c>
      <c r="D1598">
        <v>2</v>
      </c>
      <c r="E1598">
        <v>2163</v>
      </c>
      <c r="F1598">
        <f t="shared" si="189"/>
        <v>-0.23981722896882587</v>
      </c>
      <c r="G1598">
        <f t="shared" si="190"/>
        <v>-0.14884700350263386</v>
      </c>
      <c r="H1598">
        <f t="shared" si="191"/>
        <v>0.76791019716747888</v>
      </c>
      <c r="I1598">
        <f t="shared" si="192"/>
        <v>10.542748185247971</v>
      </c>
      <c r="J1598">
        <f t="shared" si="193"/>
        <v>0.33063383612990416</v>
      </c>
      <c r="K1598">
        <f t="shared" si="194"/>
        <v>1.6947036705912712</v>
      </c>
      <c r="L1598">
        <f t="shared" si="195"/>
        <v>0.33063383612990416</v>
      </c>
      <c r="M1598">
        <f t="shared" si="196"/>
        <v>2</v>
      </c>
    </row>
    <row r="1599" spans="1:13" x14ac:dyDescent="0.2">
      <c r="A1599" s="10">
        <v>1587</v>
      </c>
      <c r="B1599" t="s">
        <v>14943</v>
      </c>
      <c r="C1599">
        <v>40000000</v>
      </c>
      <c r="D1599">
        <v>2</v>
      </c>
      <c r="E1599">
        <v>1647</v>
      </c>
      <c r="F1599">
        <f t="shared" si="189"/>
        <v>0.21581585266495551</v>
      </c>
      <c r="G1599">
        <f t="shared" si="190"/>
        <v>-0.14884700350263386</v>
      </c>
      <c r="H1599">
        <f t="shared" si="191"/>
        <v>0.58471942771046603</v>
      </c>
      <c r="I1599">
        <f t="shared" si="192"/>
        <v>9.7250025498090071</v>
      </c>
      <c r="J1599">
        <f t="shared" si="193"/>
        <v>0.57721485289969809</v>
      </c>
      <c r="K1599">
        <f t="shared" si="194"/>
        <v>2.3080166120018322</v>
      </c>
      <c r="L1599">
        <f t="shared" si="195"/>
        <v>0.57721485289969809</v>
      </c>
      <c r="M1599">
        <f t="shared" si="196"/>
        <v>2</v>
      </c>
    </row>
    <row r="1600" spans="1:13" x14ac:dyDescent="0.2">
      <c r="A1600" s="10">
        <v>1588</v>
      </c>
      <c r="B1600" t="s">
        <v>14949</v>
      </c>
      <c r="C1600">
        <v>359742</v>
      </c>
      <c r="D1600">
        <v>1</v>
      </c>
      <c r="E1600">
        <v>2528</v>
      </c>
      <c r="F1600">
        <f t="shared" si="189"/>
        <v>-0.29439355155250652</v>
      </c>
      <c r="G1600">
        <f t="shared" si="190"/>
        <v>-0.70604767766324283</v>
      </c>
      <c r="H1600">
        <f t="shared" si="191"/>
        <v>0.89749281509734269</v>
      </c>
      <c r="I1600">
        <f t="shared" si="192"/>
        <v>13.937022249603364</v>
      </c>
      <c r="J1600">
        <f t="shared" si="193"/>
        <v>6.7178673198820482E-2</v>
      </c>
      <c r="K1600">
        <f t="shared" si="194"/>
        <v>1.7011753716947835</v>
      </c>
      <c r="L1600">
        <f t="shared" si="195"/>
        <v>6.7178673198820482E-2</v>
      </c>
      <c r="M1600">
        <f t="shared" si="196"/>
        <v>2</v>
      </c>
    </row>
    <row r="1601" spans="1:13" x14ac:dyDescent="0.2">
      <c r="A1601" s="10">
        <v>1589</v>
      </c>
      <c r="B1601" t="s">
        <v>14967</v>
      </c>
      <c r="C1601">
        <v>45259000</v>
      </c>
      <c r="D1601">
        <v>1</v>
      </c>
      <c r="E1601">
        <v>2444</v>
      </c>
      <c r="F1601">
        <f t="shared" si="189"/>
        <v>0.28350439436868591</v>
      </c>
      <c r="G1601">
        <f t="shared" si="190"/>
        <v>-0.70604767766324283</v>
      </c>
      <c r="H1601">
        <f t="shared" si="191"/>
        <v>0.86767106192992194</v>
      </c>
      <c r="I1601">
        <f t="shared" si="192"/>
        <v>12.54280164155786</v>
      </c>
      <c r="J1601">
        <f t="shared" si="193"/>
        <v>0.39058926900735236</v>
      </c>
      <c r="K1601">
        <f t="shared" si="194"/>
        <v>1.9119293307855527</v>
      </c>
      <c r="L1601">
        <f t="shared" si="195"/>
        <v>0.39058926900735236</v>
      </c>
      <c r="M1601">
        <f t="shared" si="196"/>
        <v>2</v>
      </c>
    </row>
    <row r="1602" spans="1:13" x14ac:dyDescent="0.2">
      <c r="A1602" s="10">
        <v>1590</v>
      </c>
      <c r="B1602" t="s">
        <v>14970</v>
      </c>
      <c r="C1602">
        <v>28612936</v>
      </c>
      <c r="D1602">
        <v>3</v>
      </c>
      <c r="E1602">
        <v>3624</v>
      </c>
      <c r="F1602">
        <f t="shared" si="189"/>
        <v>6.9253054329331418E-2</v>
      </c>
      <c r="G1602">
        <f t="shared" si="190"/>
        <v>0.40835367065797512</v>
      </c>
      <c r="H1602">
        <f t="shared" si="191"/>
        <v>1.2865956897579747</v>
      </c>
      <c r="I1602">
        <f t="shared" si="192"/>
        <v>6.3940705240320259</v>
      </c>
      <c r="J1602">
        <f t="shared" si="193"/>
        <v>1.796917866598486</v>
      </c>
      <c r="K1602">
        <f t="shared" si="194"/>
        <v>0.95450684422241161</v>
      </c>
      <c r="L1602">
        <f t="shared" si="195"/>
        <v>0.95450684422241161</v>
      </c>
      <c r="M1602">
        <f t="shared" si="196"/>
        <v>3</v>
      </c>
    </row>
    <row r="1603" spans="1:13" x14ac:dyDescent="0.2">
      <c r="A1603" s="10">
        <v>1591</v>
      </c>
      <c r="B1603" t="s">
        <v>14990</v>
      </c>
      <c r="C1603">
        <v>40000</v>
      </c>
      <c r="D1603">
        <v>1</v>
      </c>
      <c r="E1603">
        <v>4355</v>
      </c>
      <c r="F1603">
        <f t="shared" si="189"/>
        <v>-0.29850894795894012</v>
      </c>
      <c r="G1603">
        <f t="shared" si="190"/>
        <v>-0.70604767766324283</v>
      </c>
      <c r="H1603">
        <f t="shared" si="191"/>
        <v>1.5461159464887428</v>
      </c>
      <c r="I1603">
        <f t="shared" si="192"/>
        <v>13.528916020019622</v>
      </c>
      <c r="J1603">
        <f t="shared" si="193"/>
        <v>0.82408013387249213</v>
      </c>
      <c r="K1603">
        <f t="shared" si="194"/>
        <v>0.6089970939749606</v>
      </c>
      <c r="L1603">
        <f t="shared" si="195"/>
        <v>0.6089970939749606</v>
      </c>
      <c r="M1603">
        <f t="shared" si="196"/>
        <v>3</v>
      </c>
    </row>
    <row r="1604" spans="1:13" x14ac:dyDescent="0.2">
      <c r="A1604" s="10">
        <v>1592</v>
      </c>
      <c r="B1604" t="s">
        <v>14997</v>
      </c>
      <c r="C1604">
        <v>785000</v>
      </c>
      <c r="D1604">
        <v>1</v>
      </c>
      <c r="E1604">
        <v>1067</v>
      </c>
      <c r="F1604">
        <f t="shared" si="189"/>
        <v>-0.28892005965902012</v>
      </c>
      <c r="G1604">
        <f t="shared" si="190"/>
        <v>-0.70604767766324283</v>
      </c>
      <c r="H1604">
        <f t="shared" si="191"/>
        <v>0.3788073225068469</v>
      </c>
      <c r="I1604">
        <f t="shared" si="192"/>
        <v>14.862206516208404</v>
      </c>
      <c r="J1604">
        <f t="shared" si="193"/>
        <v>6.743078273894873E-2</v>
      </c>
      <c r="K1604">
        <f t="shared" si="194"/>
        <v>3.1793372363594514</v>
      </c>
      <c r="L1604">
        <f t="shared" si="195"/>
        <v>6.743078273894873E-2</v>
      </c>
      <c r="M1604">
        <f t="shared" si="196"/>
        <v>2</v>
      </c>
    </row>
    <row r="1605" spans="1:13" x14ac:dyDescent="0.2">
      <c r="A1605" s="10">
        <v>1593</v>
      </c>
      <c r="B1605" t="s">
        <v>15019</v>
      </c>
      <c r="C1605">
        <v>150000</v>
      </c>
      <c r="D1605">
        <v>1</v>
      </c>
      <c r="E1605">
        <v>3989</v>
      </c>
      <c r="F1605">
        <f t="shared" si="189"/>
        <v>-0.29709313894821365</v>
      </c>
      <c r="G1605">
        <f t="shared" si="190"/>
        <v>-0.70604767766324283</v>
      </c>
      <c r="H1605">
        <f t="shared" si="191"/>
        <v>1.4161783076878383</v>
      </c>
      <c r="I1605">
        <f t="shared" si="192"/>
        <v>13.541459269326184</v>
      </c>
      <c r="J1605">
        <f t="shared" si="193"/>
        <v>0.60505235213521702</v>
      </c>
      <c r="K1605">
        <f t="shared" si="194"/>
        <v>0.76019016204817103</v>
      </c>
      <c r="L1605">
        <f t="shared" si="195"/>
        <v>0.60505235213521702</v>
      </c>
      <c r="M1605">
        <f t="shared" si="196"/>
        <v>2</v>
      </c>
    </row>
    <row r="1606" spans="1:13" x14ac:dyDescent="0.2">
      <c r="A1606" s="10">
        <v>1594</v>
      </c>
      <c r="B1606" t="s">
        <v>15050</v>
      </c>
      <c r="C1606">
        <v>3907466</v>
      </c>
      <c r="D1606">
        <v>4</v>
      </c>
      <c r="E1606">
        <v>4355</v>
      </c>
      <c r="F1606">
        <f t="shared" si="189"/>
        <v>-0.24873082785459336</v>
      </c>
      <c r="G1606">
        <f t="shared" si="190"/>
        <v>0.96555434481858404</v>
      </c>
      <c r="H1606">
        <f t="shared" si="191"/>
        <v>1.5461159464887428</v>
      </c>
      <c r="I1606">
        <f t="shared" si="192"/>
        <v>4.995955317843503</v>
      </c>
      <c r="J1606">
        <f t="shared" si="193"/>
        <v>3.6207472473053302</v>
      </c>
      <c r="K1606">
        <f t="shared" si="194"/>
        <v>1.5257963215876631</v>
      </c>
      <c r="L1606">
        <f t="shared" si="195"/>
        <v>1.5257963215876631</v>
      </c>
      <c r="M1606">
        <f t="shared" si="196"/>
        <v>3</v>
      </c>
    </row>
    <row r="1607" spans="1:13" x14ac:dyDescent="0.2">
      <c r="A1607" s="10">
        <v>1595</v>
      </c>
      <c r="B1607" t="s">
        <v>15053</v>
      </c>
      <c r="C1607">
        <v>190624633</v>
      </c>
      <c r="D1607">
        <v>8</v>
      </c>
      <c r="E1607">
        <v>3624</v>
      </c>
      <c r="F1607">
        <f t="shared" si="189"/>
        <v>2.1545041493809824</v>
      </c>
      <c r="G1607">
        <f t="shared" si="190"/>
        <v>3.1943570414610201</v>
      </c>
      <c r="H1607">
        <f t="shared" si="191"/>
        <v>1.2865956897579747</v>
      </c>
      <c r="I1607">
        <f t="shared" si="192"/>
        <v>1.22315952158795</v>
      </c>
      <c r="J1607">
        <f t="shared" si="193"/>
        <v>21.647524915010187</v>
      </c>
      <c r="K1607">
        <f t="shared" si="194"/>
        <v>16.986887718614103</v>
      </c>
      <c r="L1607">
        <f t="shared" si="195"/>
        <v>1.22315952158795</v>
      </c>
      <c r="M1607">
        <f t="shared" si="196"/>
        <v>1</v>
      </c>
    </row>
    <row r="1608" spans="1:13" x14ac:dyDescent="0.2">
      <c r="A1608" s="10">
        <v>1596</v>
      </c>
      <c r="B1608" t="s">
        <v>15077</v>
      </c>
      <c r="C1608">
        <v>327260</v>
      </c>
      <c r="D1608">
        <v>1</v>
      </c>
      <c r="E1608">
        <v>1159</v>
      </c>
      <c r="F1608">
        <f t="shared" si="189"/>
        <v>-0.29481162708238301</v>
      </c>
      <c r="G1608">
        <f t="shared" si="190"/>
        <v>-0.70604767766324283</v>
      </c>
      <c r="H1608">
        <f t="shared" si="191"/>
        <v>0.41146924264259338</v>
      </c>
      <c r="I1608">
        <f t="shared" si="192"/>
        <v>14.805012473386059</v>
      </c>
      <c r="J1608">
        <f t="shared" si="193"/>
        <v>5.1474030401973049E-2</v>
      </c>
      <c r="K1608">
        <f t="shared" si="194"/>
        <v>3.0722136225229022</v>
      </c>
      <c r="L1608">
        <f t="shared" si="195"/>
        <v>5.1474030401973049E-2</v>
      </c>
      <c r="M1608">
        <f t="shared" si="196"/>
        <v>2</v>
      </c>
    </row>
    <row r="1609" spans="1:13" x14ac:dyDescent="0.2">
      <c r="A1609" s="10">
        <v>1597</v>
      </c>
      <c r="B1609" t="s">
        <v>15107</v>
      </c>
      <c r="C1609">
        <v>200000</v>
      </c>
      <c r="D1609">
        <v>1</v>
      </c>
      <c r="E1609">
        <v>1798</v>
      </c>
      <c r="F1609">
        <f t="shared" si="189"/>
        <v>-0.29644958939788346</v>
      </c>
      <c r="G1609">
        <f t="shared" si="190"/>
        <v>-0.70604767766324283</v>
      </c>
      <c r="H1609">
        <f t="shared" si="191"/>
        <v>0.63832757923761507</v>
      </c>
      <c r="I1609">
        <f t="shared" si="192"/>
        <v>14.346683551332688</v>
      </c>
      <c r="J1609">
        <f t="shared" si="193"/>
        <v>2.0045151548540952E-6</v>
      </c>
      <c r="K1609">
        <f t="shared" si="194"/>
        <v>2.374087076183407</v>
      </c>
      <c r="L1609">
        <f t="shared" si="195"/>
        <v>2.0045151548540952E-6</v>
      </c>
      <c r="M1609">
        <f t="shared" si="196"/>
        <v>2</v>
      </c>
    </row>
    <row r="1610" spans="1:13" x14ac:dyDescent="0.2">
      <c r="A1610" s="10">
        <v>1598</v>
      </c>
      <c r="B1610" t="s">
        <v>15110</v>
      </c>
      <c r="C1610">
        <v>20000000</v>
      </c>
      <c r="D1610">
        <v>1</v>
      </c>
      <c r="E1610">
        <v>3624</v>
      </c>
      <c r="F1610">
        <f t="shared" si="189"/>
        <v>-4.1603967467124366E-2</v>
      </c>
      <c r="G1610">
        <f t="shared" si="190"/>
        <v>-0.70604767766324283</v>
      </c>
      <c r="H1610">
        <f t="shared" si="191"/>
        <v>1.2865956897579747</v>
      </c>
      <c r="I1610">
        <f t="shared" si="192"/>
        <v>12.87429238987936</v>
      </c>
      <c r="J1610">
        <f t="shared" si="193"/>
        <v>0.48592146410581494</v>
      </c>
      <c r="K1610">
        <f t="shared" si="194"/>
        <v>0.92333221675714805</v>
      </c>
      <c r="L1610">
        <f t="shared" si="195"/>
        <v>0.48592146410581494</v>
      </c>
      <c r="M1610">
        <f t="shared" si="196"/>
        <v>2</v>
      </c>
    </row>
    <row r="1611" spans="1:13" x14ac:dyDescent="0.2">
      <c r="A1611" s="10">
        <v>1599</v>
      </c>
      <c r="B1611" t="s">
        <v>15113</v>
      </c>
      <c r="C1611">
        <v>99600000</v>
      </c>
      <c r="D1611">
        <v>4</v>
      </c>
      <c r="E1611">
        <v>2894</v>
      </c>
      <c r="F1611">
        <f t="shared" si="189"/>
        <v>0.98292691665855347</v>
      </c>
      <c r="G1611">
        <f t="shared" si="190"/>
        <v>0.96555434481858404</v>
      </c>
      <c r="H1611">
        <f t="shared" si="191"/>
        <v>1.0274304538982471</v>
      </c>
      <c r="I1611">
        <f t="shared" si="192"/>
        <v>3.1268704007402457</v>
      </c>
      <c r="J1611">
        <f t="shared" si="193"/>
        <v>4.5860833229696052</v>
      </c>
      <c r="K1611">
        <f t="shared" si="194"/>
        <v>3.5494846292741804</v>
      </c>
      <c r="L1611">
        <f t="shared" si="195"/>
        <v>3.1268704007402457</v>
      </c>
      <c r="M1611">
        <f t="shared" si="196"/>
        <v>1</v>
      </c>
    </row>
    <row r="1612" spans="1:13" x14ac:dyDescent="0.2">
      <c r="A1612" s="10">
        <v>1600</v>
      </c>
      <c r="B1612" t="s">
        <v>15116</v>
      </c>
      <c r="C1612">
        <v>7472500</v>
      </c>
      <c r="D1612">
        <v>6</v>
      </c>
      <c r="E1612">
        <v>1402</v>
      </c>
      <c r="F1612">
        <f t="shared" si="189"/>
        <v>-0.20284530730235589</v>
      </c>
      <c r="G1612">
        <f t="shared" si="190"/>
        <v>2.079955693139802</v>
      </c>
      <c r="H1612">
        <f t="shared" si="191"/>
        <v>0.49773931430548896</v>
      </c>
      <c r="I1612">
        <f t="shared" si="192"/>
        <v>3.4772025374307383</v>
      </c>
      <c r="J1612">
        <f t="shared" si="193"/>
        <v>7.7906086600763942</v>
      </c>
      <c r="K1612">
        <f t="shared" si="194"/>
        <v>7.4290306651886144</v>
      </c>
      <c r="L1612">
        <f t="shared" si="195"/>
        <v>3.4772025374307383</v>
      </c>
      <c r="M1612">
        <f t="shared" si="196"/>
        <v>1</v>
      </c>
    </row>
    <row r="1613" spans="1:13" x14ac:dyDescent="0.2">
      <c r="A1613" s="10">
        <v>1601</v>
      </c>
      <c r="B1613" t="s">
        <v>15120</v>
      </c>
      <c r="C1613">
        <v>11591907</v>
      </c>
      <c r="D1613">
        <v>1</v>
      </c>
      <c r="E1613">
        <v>4355</v>
      </c>
      <c r="F1613">
        <f t="shared" si="189"/>
        <v>-0.14982445685281437</v>
      </c>
      <c r="G1613">
        <f t="shared" si="190"/>
        <v>-0.70604767766324283</v>
      </c>
      <c r="H1613">
        <f t="shared" si="191"/>
        <v>1.5461159464887428</v>
      </c>
      <c r="I1613">
        <f t="shared" si="192"/>
        <v>13.094980569469332</v>
      </c>
      <c r="J1613">
        <f t="shared" si="193"/>
        <v>0.84599584009319484</v>
      </c>
      <c r="K1613">
        <f t="shared" si="194"/>
        <v>0.58003814846291002</v>
      </c>
      <c r="L1613">
        <f t="shared" si="195"/>
        <v>0.58003814846291002</v>
      </c>
      <c r="M1613">
        <f t="shared" si="196"/>
        <v>3</v>
      </c>
    </row>
    <row r="1614" spans="1:13" x14ac:dyDescent="0.2">
      <c r="A1614" s="10">
        <v>1602</v>
      </c>
      <c r="B1614" t="s">
        <v>15126</v>
      </c>
      <c r="C1614">
        <v>680000</v>
      </c>
      <c r="D1614">
        <v>1</v>
      </c>
      <c r="E1614">
        <v>2528</v>
      </c>
      <c r="F1614">
        <f t="shared" ref="F1614:F1677" si="197">STANDARDIZE(C1614, $C$9, $C$10)</f>
        <v>-0.29027151371471355</v>
      </c>
      <c r="G1614">
        <f t="shared" ref="G1614:G1677" si="198" xml:space="preserve"> STANDARDIZE(D1614, $D$9, $D$10)</f>
        <v>-0.70604767766324283</v>
      </c>
      <c r="H1614">
        <f t="shared" ref="H1614:H1677" si="199">STANDARDIZE(E1614, $E$9, $E$10)</f>
        <v>0.89749281509734269</v>
      </c>
      <c r="I1614">
        <f t="shared" ref="I1614:I1677" si="200" xml:space="preserve"> SUMXMY2($D$5:$F$5, F1614:H1614)</f>
        <v>13.924430124474195</v>
      </c>
      <c r="J1614">
        <f t="shared" ref="J1614:J1677" si="201">SUMXMY2($D$6:$F$6, F1614:H1614)</f>
        <v>6.7224286562972441E-2</v>
      </c>
      <c r="K1614">
        <f t="shared" ref="K1614:K1677" si="202">SUMXMY2($D$7:$F$7, F1614:H1614)</f>
        <v>1.699810567349147</v>
      </c>
      <c r="L1614">
        <f t="shared" ref="L1614:L1677" si="203" xml:space="preserve"> MIN(I1614:K1614)</f>
        <v>6.7224286562972441E-2</v>
      </c>
      <c r="M1614">
        <f t="shared" ref="M1614:M1677" si="204">MATCH(L1614, I1614:K1614, 0)</f>
        <v>2</v>
      </c>
    </row>
    <row r="1615" spans="1:13" x14ac:dyDescent="0.2">
      <c r="A1615" s="10">
        <v>1603</v>
      </c>
      <c r="B1615" t="s">
        <v>15132</v>
      </c>
      <c r="C1615">
        <v>150910788</v>
      </c>
      <c r="D1615">
        <v>5</v>
      </c>
      <c r="E1615">
        <v>3655</v>
      </c>
      <c r="F1615">
        <f t="shared" si="197"/>
        <v>1.6433476075483175</v>
      </c>
      <c r="G1615">
        <f t="shared" si="198"/>
        <v>1.522755018979193</v>
      </c>
      <c r="H1615">
        <f t="shared" si="199"/>
        <v>1.297601336760237</v>
      </c>
      <c r="I1615">
        <f t="shared" si="200"/>
        <v>1.4703302732306731</v>
      </c>
      <c r="J1615">
        <f t="shared" si="201"/>
        <v>9.1705112824149211</v>
      </c>
      <c r="K1615">
        <f t="shared" si="202"/>
        <v>6.516211054844625</v>
      </c>
      <c r="L1615">
        <f t="shared" si="203"/>
        <v>1.4703302732306731</v>
      </c>
      <c r="M1615">
        <f t="shared" si="204"/>
        <v>1</v>
      </c>
    </row>
    <row r="1616" spans="1:13" x14ac:dyDescent="0.2">
      <c r="A1616" s="10">
        <v>1604</v>
      </c>
      <c r="B1616" t="s">
        <v>15139</v>
      </c>
      <c r="C1616">
        <v>16000000</v>
      </c>
      <c r="D1616">
        <v>2</v>
      </c>
      <c r="E1616">
        <v>2528</v>
      </c>
      <c r="F1616">
        <f t="shared" si="197"/>
        <v>-9.3087931493540346E-2</v>
      </c>
      <c r="G1616">
        <f t="shared" si="198"/>
        <v>-0.14884700350263386</v>
      </c>
      <c r="H1616">
        <f t="shared" si="199"/>
        <v>0.89749281509734269</v>
      </c>
      <c r="I1616">
        <f t="shared" si="200"/>
        <v>9.9465634476976383</v>
      </c>
      <c r="J1616">
        <f t="shared" si="201"/>
        <v>0.41957302171941779</v>
      </c>
      <c r="K1616">
        <f t="shared" si="202"/>
        <v>1.3637447692433959</v>
      </c>
      <c r="L1616">
        <f t="shared" si="203"/>
        <v>0.41957302171941779</v>
      </c>
      <c r="M1616">
        <f t="shared" si="204"/>
        <v>2</v>
      </c>
    </row>
    <row r="1617" spans="1:13" x14ac:dyDescent="0.2">
      <c r="A1617" s="10">
        <v>1605</v>
      </c>
      <c r="B1617" t="s">
        <v>15168</v>
      </c>
      <c r="C1617">
        <v>165000</v>
      </c>
      <c r="D1617">
        <v>1</v>
      </c>
      <c r="E1617">
        <v>3989</v>
      </c>
      <c r="F1617">
        <f t="shared" si="197"/>
        <v>-0.29690007408311458</v>
      </c>
      <c r="G1617">
        <f t="shared" si="198"/>
        <v>-0.70604767766324283</v>
      </c>
      <c r="H1617">
        <f t="shared" si="199"/>
        <v>1.4161783076878383</v>
      </c>
      <c r="I1617">
        <f t="shared" si="200"/>
        <v>13.540867688033575</v>
      </c>
      <c r="J1617">
        <f t="shared" si="201"/>
        <v>0.60505268760159625</v>
      </c>
      <c r="K1617">
        <f t="shared" si="202"/>
        <v>0.76012443744533464</v>
      </c>
      <c r="L1617">
        <f t="shared" si="203"/>
        <v>0.60505268760159625</v>
      </c>
      <c r="M1617">
        <f t="shared" si="204"/>
        <v>2</v>
      </c>
    </row>
    <row r="1618" spans="1:13" x14ac:dyDescent="0.2">
      <c r="A1618" s="10">
        <v>1606</v>
      </c>
      <c r="B1618" t="s">
        <v>15171</v>
      </c>
      <c r="C1618">
        <v>616666</v>
      </c>
      <c r="D1618">
        <v>1</v>
      </c>
      <c r="E1618">
        <v>2163</v>
      </c>
      <c r="F1618">
        <f t="shared" si="197"/>
        <v>-0.29108668505912577</v>
      </c>
      <c r="G1618">
        <f t="shared" si="198"/>
        <v>-0.70604767766324283</v>
      </c>
      <c r="H1618">
        <f t="shared" si="199"/>
        <v>0.76791019716747888</v>
      </c>
      <c r="I1618">
        <f t="shared" si="200"/>
        <v>14.111809860445724</v>
      </c>
      <c r="J1618">
        <f t="shared" si="201"/>
        <v>1.6837605824231536E-2</v>
      </c>
      <c r="K1618">
        <f t="shared" si="202"/>
        <v>2.0193952441722431</v>
      </c>
      <c r="L1618">
        <f t="shared" si="203"/>
        <v>1.6837605824231536E-2</v>
      </c>
      <c r="M1618">
        <f t="shared" si="204"/>
        <v>2</v>
      </c>
    </row>
    <row r="1619" spans="1:13" x14ac:dyDescent="0.2">
      <c r="A1619" s="10">
        <v>1607</v>
      </c>
      <c r="B1619" t="s">
        <v>15185</v>
      </c>
      <c r="C1619">
        <v>2500000</v>
      </c>
      <c r="D1619">
        <v>1</v>
      </c>
      <c r="E1619">
        <v>5785</v>
      </c>
      <c r="F1619">
        <f t="shared" si="197"/>
        <v>-0.26684631008269427</v>
      </c>
      <c r="G1619">
        <f t="shared" si="198"/>
        <v>-0.70604767766324283</v>
      </c>
      <c r="H1619">
        <f t="shared" si="199"/>
        <v>2.053795792076976</v>
      </c>
      <c r="I1619">
        <f t="shared" si="200"/>
        <v>13.690542266846712</v>
      </c>
      <c r="J1619">
        <f t="shared" si="201"/>
        <v>2.0045124453992256</v>
      </c>
      <c r="K1619">
        <f t="shared" si="202"/>
        <v>0.33021149635025521</v>
      </c>
      <c r="L1619">
        <f t="shared" si="203"/>
        <v>0.33021149635025521</v>
      </c>
      <c r="M1619">
        <f t="shared" si="204"/>
        <v>3</v>
      </c>
    </row>
    <row r="1620" spans="1:13" x14ac:dyDescent="0.2">
      <c r="A1620" s="10">
        <v>1608</v>
      </c>
      <c r="B1620" t="s">
        <v>15188</v>
      </c>
      <c r="C1620">
        <v>122000000</v>
      </c>
      <c r="D1620">
        <v>4</v>
      </c>
      <c r="E1620">
        <v>1067</v>
      </c>
      <c r="F1620">
        <f t="shared" si="197"/>
        <v>1.271237115206483</v>
      </c>
      <c r="G1620">
        <f t="shared" si="198"/>
        <v>0.96555434481858404</v>
      </c>
      <c r="H1620">
        <f t="shared" si="199"/>
        <v>0.3788073225068469</v>
      </c>
      <c r="I1620">
        <f t="shared" si="200"/>
        <v>4.1581699012823545</v>
      </c>
      <c r="J1620">
        <f t="shared" si="201"/>
        <v>5.3236867834521409</v>
      </c>
      <c r="K1620">
        <f t="shared" si="202"/>
        <v>6.0389262700317676</v>
      </c>
      <c r="L1620">
        <f t="shared" si="203"/>
        <v>4.1581699012823545</v>
      </c>
      <c r="M1620">
        <f t="shared" si="204"/>
        <v>1</v>
      </c>
    </row>
    <row r="1621" spans="1:13" x14ac:dyDescent="0.2">
      <c r="A1621" s="10">
        <v>1609</v>
      </c>
      <c r="B1621" t="s">
        <v>15191</v>
      </c>
      <c r="C1621">
        <v>25000000</v>
      </c>
      <c r="D1621">
        <v>1</v>
      </c>
      <c r="E1621">
        <v>10199</v>
      </c>
      <c r="F1621">
        <f t="shared" si="197"/>
        <v>2.2750987565895605E-2</v>
      </c>
      <c r="G1621">
        <f t="shared" si="198"/>
        <v>-0.70604767766324283</v>
      </c>
      <c r="H1621">
        <f t="shared" si="199"/>
        <v>3.6208579168507256</v>
      </c>
      <c r="I1621">
        <f t="shared" si="200"/>
        <v>16.951315229445292</v>
      </c>
      <c r="J1621">
        <f t="shared" si="201"/>
        <v>8.9982820817379281</v>
      </c>
      <c r="K1621">
        <f t="shared" si="202"/>
        <v>2.7541447133904189</v>
      </c>
      <c r="L1621">
        <f t="shared" si="203"/>
        <v>2.7541447133904189</v>
      </c>
      <c r="M1621">
        <f t="shared" si="204"/>
        <v>3</v>
      </c>
    </row>
    <row r="1622" spans="1:13" x14ac:dyDescent="0.2">
      <c r="A1622" s="10">
        <v>1610</v>
      </c>
      <c r="B1622" t="s">
        <v>15229</v>
      </c>
      <c r="C1622">
        <v>76750000</v>
      </c>
      <c r="D1622">
        <v>4</v>
      </c>
      <c r="E1622">
        <v>3624</v>
      </c>
      <c r="F1622">
        <f t="shared" si="197"/>
        <v>0.68882477215765225</v>
      </c>
      <c r="G1622">
        <f t="shared" si="198"/>
        <v>0.96555434481858404</v>
      </c>
      <c r="H1622">
        <f t="shared" si="199"/>
        <v>1.2865956897579747</v>
      </c>
      <c r="I1622">
        <f t="shared" si="200"/>
        <v>3.1600015920512559</v>
      </c>
      <c r="J1622">
        <f t="shared" si="201"/>
        <v>4.1880623573750508</v>
      </c>
      <c r="K1622">
        <f t="shared" si="202"/>
        <v>2.5127103004507605</v>
      </c>
      <c r="L1622">
        <f t="shared" si="203"/>
        <v>2.5127103004507605</v>
      </c>
      <c r="M1622">
        <f t="shared" si="204"/>
        <v>3</v>
      </c>
    </row>
    <row r="1623" spans="1:13" x14ac:dyDescent="0.2">
      <c r="A1623" s="10">
        <v>1611</v>
      </c>
      <c r="B1623" t="s">
        <v>15238</v>
      </c>
      <c r="C1623">
        <v>39868500</v>
      </c>
      <c r="D1623">
        <v>4</v>
      </c>
      <c r="E1623">
        <v>5085</v>
      </c>
      <c r="F1623">
        <f t="shared" si="197"/>
        <v>0.21412331734758711</v>
      </c>
      <c r="G1623">
        <f t="shared" si="198"/>
        <v>0.96555434481858404</v>
      </c>
      <c r="H1623">
        <f t="shared" si="199"/>
        <v>1.8052811823484702</v>
      </c>
      <c r="I1623">
        <f t="shared" si="200"/>
        <v>3.9037775966852877</v>
      </c>
      <c r="J1623">
        <f t="shared" si="201"/>
        <v>4.4181664784404209</v>
      </c>
      <c r="K1623">
        <f t="shared" si="202"/>
        <v>1.4254581243821192</v>
      </c>
      <c r="L1623">
        <f t="shared" si="203"/>
        <v>1.4254581243821192</v>
      </c>
      <c r="M1623">
        <f t="shared" si="204"/>
        <v>3</v>
      </c>
    </row>
    <row r="1624" spans="1:13" x14ac:dyDescent="0.2">
      <c r="A1624" s="10">
        <v>1612</v>
      </c>
      <c r="B1624" t="s">
        <v>15241</v>
      </c>
      <c r="C1624">
        <v>1060000</v>
      </c>
      <c r="D1624">
        <v>1</v>
      </c>
      <c r="E1624">
        <v>2163</v>
      </c>
      <c r="F1624">
        <f t="shared" si="197"/>
        <v>-0.28538053713220402</v>
      </c>
      <c r="G1624">
        <f t="shared" si="198"/>
        <v>-0.70604767766324283</v>
      </c>
      <c r="H1624">
        <f t="shared" si="199"/>
        <v>0.76791019716747888</v>
      </c>
      <c r="I1624">
        <f t="shared" si="200"/>
        <v>14.09442532629021</v>
      </c>
      <c r="J1624">
        <f t="shared" si="201"/>
        <v>1.694752663064816E-2</v>
      </c>
      <c r="K1624">
        <f t="shared" si="202"/>
        <v>2.0175527199969534</v>
      </c>
      <c r="L1624">
        <f t="shared" si="203"/>
        <v>1.694752663064816E-2</v>
      </c>
      <c r="M1624">
        <f t="shared" si="204"/>
        <v>2</v>
      </c>
    </row>
    <row r="1625" spans="1:13" x14ac:dyDescent="0.2">
      <c r="A1625" s="10">
        <v>1613</v>
      </c>
      <c r="B1625" t="s">
        <v>15245</v>
      </c>
      <c r="C1625">
        <v>45000</v>
      </c>
      <c r="D1625">
        <v>1</v>
      </c>
      <c r="E1625">
        <v>1798</v>
      </c>
      <c r="F1625">
        <f t="shared" si="197"/>
        <v>-0.29844459300390708</v>
      </c>
      <c r="G1625">
        <f t="shared" si="198"/>
        <v>-0.70604767766324283</v>
      </c>
      <c r="H1625">
        <f t="shared" si="199"/>
        <v>0.63832757923761507</v>
      </c>
      <c r="I1625">
        <f t="shared" si="200"/>
        <v>14.352798355460116</v>
      </c>
      <c r="J1625">
        <f t="shared" si="201"/>
        <v>3.3546637922149368E-7</v>
      </c>
      <c r="K1625">
        <f t="shared" si="202"/>
        <v>2.3747680278498584</v>
      </c>
      <c r="L1625">
        <f t="shared" si="203"/>
        <v>3.3546637922149368E-7</v>
      </c>
      <c r="M1625">
        <f t="shared" si="204"/>
        <v>2</v>
      </c>
    </row>
    <row r="1626" spans="1:13" x14ac:dyDescent="0.2">
      <c r="A1626" s="10">
        <v>1614</v>
      </c>
      <c r="B1626" t="s">
        <v>15251</v>
      </c>
      <c r="C1626">
        <v>34800000</v>
      </c>
      <c r="D1626">
        <v>1</v>
      </c>
      <c r="E1626">
        <v>1798</v>
      </c>
      <c r="F1626">
        <f t="shared" si="197"/>
        <v>0.14888669943061475</v>
      </c>
      <c r="G1626">
        <f t="shared" si="198"/>
        <v>-0.70604767766324283</v>
      </c>
      <c r="H1626">
        <f t="shared" si="199"/>
        <v>0.63832757923761507</v>
      </c>
      <c r="I1626">
        <f t="shared" si="200"/>
        <v>13.180914326343471</v>
      </c>
      <c r="J1626">
        <f t="shared" si="201"/>
        <v>0.19958743692374814</v>
      </c>
      <c r="K1626">
        <f t="shared" si="202"/>
        <v>2.4212939489348577</v>
      </c>
      <c r="L1626">
        <f t="shared" si="203"/>
        <v>0.19958743692374814</v>
      </c>
      <c r="M1626">
        <f t="shared" si="204"/>
        <v>2</v>
      </c>
    </row>
    <row r="1627" spans="1:13" x14ac:dyDescent="0.2">
      <c r="A1627" s="10">
        <v>1615</v>
      </c>
      <c r="B1627" t="s">
        <v>15260</v>
      </c>
      <c r="C1627">
        <v>20000000</v>
      </c>
      <c r="D1627">
        <v>1</v>
      </c>
      <c r="E1627">
        <v>18761</v>
      </c>
      <c r="F1627">
        <f t="shared" si="197"/>
        <v>-4.1603967467124366E-2</v>
      </c>
      <c r="G1627">
        <f t="shared" si="198"/>
        <v>-0.70604767766324283</v>
      </c>
      <c r="H1627">
        <f t="shared" si="199"/>
        <v>6.6605466147013912</v>
      </c>
      <c r="I1627">
        <f t="shared" si="200"/>
        <v>38.964342686179833</v>
      </c>
      <c r="J1627">
        <f t="shared" si="201"/>
        <v>36.332792032090424</v>
      </c>
      <c r="K1627">
        <f t="shared" si="202"/>
        <v>21.438601747734765</v>
      </c>
      <c r="L1627">
        <f t="shared" si="203"/>
        <v>21.438601747734765</v>
      </c>
      <c r="M1627">
        <f t="shared" si="204"/>
        <v>3</v>
      </c>
    </row>
    <row r="1628" spans="1:13" x14ac:dyDescent="0.2">
      <c r="A1628" s="10">
        <v>1616</v>
      </c>
      <c r="B1628" t="s">
        <v>15267</v>
      </c>
      <c r="C1628">
        <v>1835140</v>
      </c>
      <c r="D1628">
        <v>1</v>
      </c>
      <c r="E1628">
        <v>5085</v>
      </c>
      <c r="F1628">
        <f t="shared" si="197"/>
        <v>-0.275403717163345</v>
      </c>
      <c r="G1628">
        <f t="shared" si="198"/>
        <v>-0.70604767766324283</v>
      </c>
      <c r="H1628">
        <f t="shared" si="199"/>
        <v>1.8052811823484702</v>
      </c>
      <c r="I1628">
        <f t="shared" si="200"/>
        <v>13.525748522417604</v>
      </c>
      <c r="J1628">
        <f t="shared" si="201"/>
        <v>1.3622852389377711</v>
      </c>
      <c r="K1628">
        <f t="shared" si="202"/>
        <v>0.39991152552962245</v>
      </c>
      <c r="L1628">
        <f t="shared" si="203"/>
        <v>0.39991152552962245</v>
      </c>
      <c r="M1628">
        <f t="shared" si="204"/>
        <v>3</v>
      </c>
    </row>
    <row r="1629" spans="1:13" x14ac:dyDescent="0.2">
      <c r="A1629" s="10">
        <v>1617</v>
      </c>
      <c r="B1629" t="s">
        <v>15270</v>
      </c>
      <c r="C1629">
        <v>9737605</v>
      </c>
      <c r="D1629">
        <v>3</v>
      </c>
      <c r="E1629">
        <v>1433</v>
      </c>
      <c r="F1629">
        <f t="shared" si="197"/>
        <v>-0.17369116121834216</v>
      </c>
      <c r="G1629">
        <f t="shared" si="198"/>
        <v>0.40835367065797512</v>
      </c>
      <c r="H1629">
        <f t="shared" si="199"/>
        <v>0.50874496130775138</v>
      </c>
      <c r="I1629">
        <f t="shared" si="200"/>
        <v>8.0283432541372939</v>
      </c>
      <c r="J1629">
        <f t="shared" si="201"/>
        <v>1.2741012611914906</v>
      </c>
      <c r="K1629">
        <f t="shared" si="202"/>
        <v>2.7339847456231623</v>
      </c>
      <c r="L1629">
        <f t="shared" si="203"/>
        <v>1.2741012611914906</v>
      </c>
      <c r="M1629">
        <f t="shared" si="204"/>
        <v>2</v>
      </c>
    </row>
    <row r="1630" spans="1:13" x14ac:dyDescent="0.2">
      <c r="A1630" s="10">
        <v>1618</v>
      </c>
      <c r="B1630" t="s">
        <v>15286</v>
      </c>
      <c r="C1630">
        <v>150000</v>
      </c>
      <c r="D1630">
        <v>1</v>
      </c>
      <c r="E1630">
        <v>702</v>
      </c>
      <c r="F1630">
        <f t="shared" si="197"/>
        <v>-0.29709313894821365</v>
      </c>
      <c r="G1630">
        <f t="shared" si="198"/>
        <v>-0.70604767766324283</v>
      </c>
      <c r="H1630">
        <f t="shared" si="199"/>
        <v>0.2492247045769832</v>
      </c>
      <c r="I1630">
        <f t="shared" si="200"/>
        <v>15.206502372696455</v>
      </c>
      <c r="J1630">
        <f t="shared" si="201"/>
        <v>0.15140164345384158</v>
      </c>
      <c r="K1630">
        <f t="shared" si="202"/>
        <v>3.6357970743380577</v>
      </c>
      <c r="L1630">
        <f t="shared" si="203"/>
        <v>0.15140164345384158</v>
      </c>
      <c r="M1630">
        <f t="shared" si="204"/>
        <v>2</v>
      </c>
    </row>
    <row r="1631" spans="1:13" x14ac:dyDescent="0.2">
      <c r="A1631" s="10">
        <v>1619</v>
      </c>
      <c r="B1631" t="s">
        <v>15290</v>
      </c>
      <c r="C1631">
        <v>7100000</v>
      </c>
      <c r="D1631">
        <v>2</v>
      </c>
      <c r="E1631">
        <v>5450</v>
      </c>
      <c r="F1631">
        <f t="shared" si="197"/>
        <v>-0.20763975145231589</v>
      </c>
      <c r="G1631">
        <f t="shared" si="198"/>
        <v>-0.14884700350263386</v>
      </c>
      <c r="H1631">
        <f t="shared" si="199"/>
        <v>1.934863800278334</v>
      </c>
      <c r="I1631">
        <f t="shared" si="200"/>
        <v>9.9943871750261053</v>
      </c>
      <c r="J1631">
        <f t="shared" si="201"/>
        <v>1.999619431124267</v>
      </c>
      <c r="K1631">
        <f t="shared" si="202"/>
        <v>2.3421633078450594E-2</v>
      </c>
      <c r="L1631">
        <f t="shared" si="203"/>
        <v>2.3421633078450594E-2</v>
      </c>
      <c r="M1631">
        <f t="shared" si="204"/>
        <v>3</v>
      </c>
    </row>
    <row r="1632" spans="1:13" x14ac:dyDescent="0.2">
      <c r="A1632" s="10">
        <v>1620</v>
      </c>
      <c r="B1632" t="s">
        <v>15311</v>
      </c>
      <c r="C1632">
        <v>101000000</v>
      </c>
      <c r="D1632">
        <v>5</v>
      </c>
      <c r="E1632">
        <v>1798</v>
      </c>
      <c r="F1632">
        <f t="shared" si="197"/>
        <v>1.0009463040677991</v>
      </c>
      <c r="G1632">
        <f t="shared" si="198"/>
        <v>1.522755018979193</v>
      </c>
      <c r="H1632">
        <f t="shared" si="199"/>
        <v>0.63832757923761507</v>
      </c>
      <c r="I1632">
        <f t="shared" si="200"/>
        <v>2.1207898437900807</v>
      </c>
      <c r="J1632">
        <f t="shared" si="201"/>
        <v>6.6544732990502613</v>
      </c>
      <c r="K1632">
        <f t="shared" si="202"/>
        <v>6.100853975309894</v>
      </c>
      <c r="L1632">
        <f t="shared" si="203"/>
        <v>2.1207898437900807</v>
      </c>
      <c r="M1632">
        <f t="shared" si="204"/>
        <v>1</v>
      </c>
    </row>
    <row r="1633" spans="1:13" x14ac:dyDescent="0.2">
      <c r="A1633" s="10">
        <v>1621</v>
      </c>
      <c r="B1633" t="s">
        <v>15314</v>
      </c>
      <c r="C1633">
        <v>11500000</v>
      </c>
      <c r="D1633">
        <v>1</v>
      </c>
      <c r="E1633">
        <v>2894</v>
      </c>
      <c r="F1633">
        <f t="shared" si="197"/>
        <v>-0.15100739102325833</v>
      </c>
      <c r="G1633">
        <f t="shared" si="198"/>
        <v>-0.70604767766324283</v>
      </c>
      <c r="H1633">
        <f t="shared" si="199"/>
        <v>1.0274304538982471</v>
      </c>
      <c r="I1633">
        <f t="shared" si="200"/>
        <v>13.367293116554196</v>
      </c>
      <c r="J1633">
        <f t="shared" si="201"/>
        <v>0.17296832140236346</v>
      </c>
      <c r="K1633">
        <f t="shared" si="202"/>
        <v>1.3871979819430078</v>
      </c>
      <c r="L1633">
        <f t="shared" si="203"/>
        <v>0.17296832140236346</v>
      </c>
      <c r="M1633">
        <f t="shared" si="204"/>
        <v>2</v>
      </c>
    </row>
    <row r="1634" spans="1:13" x14ac:dyDescent="0.2">
      <c r="A1634" s="10">
        <v>1622</v>
      </c>
      <c r="B1634" t="s">
        <v>15319</v>
      </c>
      <c r="C1634">
        <v>1500000</v>
      </c>
      <c r="D1634">
        <v>2</v>
      </c>
      <c r="E1634">
        <v>1798</v>
      </c>
      <c r="F1634">
        <f t="shared" si="197"/>
        <v>-0.27971730108929826</v>
      </c>
      <c r="G1634">
        <f t="shared" si="198"/>
        <v>-0.14884700350263386</v>
      </c>
      <c r="H1634">
        <f t="shared" si="199"/>
        <v>0.63832757923761507</v>
      </c>
      <c r="I1634">
        <f t="shared" si="200"/>
        <v>10.880512943672853</v>
      </c>
      <c r="J1634">
        <f t="shared" si="201"/>
        <v>0.31080194472134837</v>
      </c>
      <c r="K1634">
        <f t="shared" si="202"/>
        <v>2.0582166278208476</v>
      </c>
      <c r="L1634">
        <f t="shared" si="203"/>
        <v>0.31080194472134837</v>
      </c>
      <c r="M1634">
        <f t="shared" si="204"/>
        <v>2</v>
      </c>
    </row>
    <row r="1635" spans="1:13" x14ac:dyDescent="0.2">
      <c r="A1635" s="10">
        <v>1623</v>
      </c>
      <c r="B1635" t="s">
        <v>15323</v>
      </c>
      <c r="C1635">
        <v>13000000</v>
      </c>
      <c r="D1635">
        <v>2</v>
      </c>
      <c r="E1635">
        <v>1326</v>
      </c>
      <c r="F1635">
        <f t="shared" si="197"/>
        <v>-0.13170090451335231</v>
      </c>
      <c r="G1635">
        <f t="shared" si="198"/>
        <v>-0.14884700350263386</v>
      </c>
      <c r="H1635">
        <f t="shared" si="199"/>
        <v>0.47075772810639405</v>
      </c>
      <c r="I1635">
        <f t="shared" si="200"/>
        <v>10.786306958836924</v>
      </c>
      <c r="J1635">
        <f t="shared" si="201"/>
        <v>0.36616288532464386</v>
      </c>
      <c r="K1635">
        <f t="shared" si="202"/>
        <v>2.5409995400313856</v>
      </c>
      <c r="L1635">
        <f t="shared" si="203"/>
        <v>0.36616288532464386</v>
      </c>
      <c r="M1635">
        <f t="shared" si="204"/>
        <v>2</v>
      </c>
    </row>
    <row r="1636" spans="1:13" x14ac:dyDescent="0.2">
      <c r="A1636" s="10">
        <v>1624</v>
      </c>
      <c r="B1636" t="s">
        <v>15333</v>
      </c>
      <c r="C1636">
        <v>500000</v>
      </c>
      <c r="D1636">
        <v>1</v>
      </c>
      <c r="E1636">
        <v>2163</v>
      </c>
      <c r="F1636">
        <f t="shared" si="197"/>
        <v>-0.29258829209590226</v>
      </c>
      <c r="G1636">
        <f t="shared" si="198"/>
        <v>-0.70604767766324283</v>
      </c>
      <c r="H1636">
        <f t="shared" si="199"/>
        <v>0.76791019716747888</v>
      </c>
      <c r="I1636">
        <f t="shared" si="200"/>
        <v>14.11639552804902</v>
      </c>
      <c r="J1636">
        <f t="shared" si="201"/>
        <v>1.6819502720592679E-2</v>
      </c>
      <c r="K1636">
        <f t="shared" si="202"/>
        <v>2.0198909386709443</v>
      </c>
      <c r="L1636">
        <f t="shared" si="203"/>
        <v>1.6819502720592679E-2</v>
      </c>
      <c r="M1636">
        <f t="shared" si="204"/>
        <v>2</v>
      </c>
    </row>
    <row r="1637" spans="1:13" x14ac:dyDescent="0.2">
      <c r="A1637" s="10">
        <v>1625</v>
      </c>
      <c r="B1637" t="s">
        <v>15336</v>
      </c>
      <c r="C1637">
        <v>540000</v>
      </c>
      <c r="D1637">
        <v>4</v>
      </c>
      <c r="E1637">
        <v>1798</v>
      </c>
      <c r="F1637">
        <f t="shared" si="197"/>
        <v>-0.29207345245563809</v>
      </c>
      <c r="G1637">
        <f t="shared" si="198"/>
        <v>0.96555434481858404</v>
      </c>
      <c r="H1637">
        <f t="shared" si="199"/>
        <v>0.63832757923761507</v>
      </c>
      <c r="I1637">
        <f t="shared" si="200"/>
        <v>5.9505383488890704</v>
      </c>
      <c r="J1637">
        <f t="shared" si="201"/>
        <v>2.7942868682032564</v>
      </c>
      <c r="K1637">
        <f t="shared" si="202"/>
        <v>3.3040390305924001</v>
      </c>
      <c r="L1637">
        <f t="shared" si="203"/>
        <v>2.7942868682032564</v>
      </c>
      <c r="M1637">
        <f t="shared" si="204"/>
        <v>2</v>
      </c>
    </row>
    <row r="1638" spans="1:13" x14ac:dyDescent="0.2">
      <c r="A1638" s="10">
        <v>1626</v>
      </c>
      <c r="B1638" t="s">
        <v>15340</v>
      </c>
      <c r="C1638">
        <v>390000</v>
      </c>
      <c r="D1638">
        <v>3</v>
      </c>
      <c r="E1638">
        <v>1433</v>
      </c>
      <c r="F1638">
        <f t="shared" si="197"/>
        <v>-0.29400410110662867</v>
      </c>
      <c r="G1638">
        <f t="shared" si="198"/>
        <v>0.40835367065797512</v>
      </c>
      <c r="H1638">
        <f t="shared" si="199"/>
        <v>0.50874496130775138</v>
      </c>
      <c r="I1638">
        <f t="shared" si="200"/>
        <v>8.3818058596320473</v>
      </c>
      <c r="J1638">
        <f t="shared" si="201"/>
        <v>1.25869692962656</v>
      </c>
      <c r="K1638">
        <f t="shared" si="202"/>
        <v>2.7597473096115239</v>
      </c>
      <c r="L1638">
        <f t="shared" si="203"/>
        <v>1.25869692962656</v>
      </c>
      <c r="M1638">
        <f t="shared" si="204"/>
        <v>2</v>
      </c>
    </row>
    <row r="1639" spans="1:13" x14ac:dyDescent="0.2">
      <c r="A1639" s="10">
        <v>1627</v>
      </c>
      <c r="B1639" t="s">
        <v>15349</v>
      </c>
      <c r="C1639">
        <v>28000</v>
      </c>
      <c r="D1639">
        <v>1</v>
      </c>
      <c r="E1639">
        <v>1678</v>
      </c>
      <c r="F1639">
        <f t="shared" si="197"/>
        <v>-0.29866339985101936</v>
      </c>
      <c r="G1639">
        <f t="shared" si="198"/>
        <v>-0.70604767766324283</v>
      </c>
      <c r="H1639">
        <f t="shared" si="199"/>
        <v>0.5957250747127284</v>
      </c>
      <c r="I1639">
        <f t="shared" si="200"/>
        <v>14.432632585232263</v>
      </c>
      <c r="J1639">
        <f t="shared" si="201"/>
        <v>1.8156101980950773E-3</v>
      </c>
      <c r="K1639">
        <f t="shared" si="202"/>
        <v>2.4982008887970895</v>
      </c>
      <c r="L1639">
        <f t="shared" si="203"/>
        <v>1.8156101980950773E-3</v>
      </c>
      <c r="M1639">
        <f t="shared" si="204"/>
        <v>2</v>
      </c>
    </row>
    <row r="1640" spans="1:13" x14ac:dyDescent="0.2">
      <c r="A1640" s="10">
        <v>1628</v>
      </c>
      <c r="B1640" t="s">
        <v>15356</v>
      </c>
      <c r="C1640">
        <v>135000</v>
      </c>
      <c r="D1640">
        <v>2</v>
      </c>
      <c r="E1640">
        <v>3989</v>
      </c>
      <c r="F1640">
        <f t="shared" si="197"/>
        <v>-0.29728620381331272</v>
      </c>
      <c r="G1640">
        <f t="shared" si="198"/>
        <v>-0.14884700350263386</v>
      </c>
      <c r="H1640">
        <f t="shared" si="199"/>
        <v>1.4161783076878383</v>
      </c>
      <c r="I1640">
        <f t="shared" si="200"/>
        <v>10.126852421031467</v>
      </c>
      <c r="J1640">
        <f t="shared" si="201"/>
        <v>0.91552468250195917</v>
      </c>
      <c r="K1640">
        <f t="shared" si="202"/>
        <v>0.44978336991405443</v>
      </c>
      <c r="L1640">
        <f t="shared" si="203"/>
        <v>0.44978336991405443</v>
      </c>
      <c r="M1640">
        <f t="shared" si="204"/>
        <v>3</v>
      </c>
    </row>
    <row r="1641" spans="1:13" x14ac:dyDescent="0.2">
      <c r="A1641" s="10">
        <v>1629</v>
      </c>
      <c r="B1641" t="s">
        <v>15359</v>
      </c>
      <c r="C1641">
        <v>5000000</v>
      </c>
      <c r="D1641">
        <v>1</v>
      </c>
      <c r="E1641">
        <v>3624</v>
      </c>
      <c r="F1641">
        <f t="shared" si="197"/>
        <v>-0.23466883256618429</v>
      </c>
      <c r="G1641">
        <f t="shared" si="198"/>
        <v>-0.70604767766324283</v>
      </c>
      <c r="H1641">
        <f t="shared" si="199"/>
        <v>1.2865956897579747</v>
      </c>
      <c r="I1641">
        <f t="shared" si="200"/>
        <v>13.404533033812948</v>
      </c>
      <c r="J1641">
        <f t="shared" si="201"/>
        <v>0.42424534905191319</v>
      </c>
      <c r="K1641">
        <f t="shared" si="202"/>
        <v>0.92771617091877068</v>
      </c>
      <c r="L1641">
        <f t="shared" si="203"/>
        <v>0.42424534905191319</v>
      </c>
      <c r="M1641">
        <f t="shared" si="204"/>
        <v>2</v>
      </c>
    </row>
    <row r="1642" spans="1:13" x14ac:dyDescent="0.2">
      <c r="A1642" s="10">
        <v>1630</v>
      </c>
      <c r="B1642" t="s">
        <v>15363</v>
      </c>
      <c r="C1642">
        <v>100000</v>
      </c>
      <c r="D1642">
        <v>1</v>
      </c>
      <c r="E1642">
        <v>5816</v>
      </c>
      <c r="F1642">
        <f t="shared" si="197"/>
        <v>-0.29773668849854384</v>
      </c>
      <c r="G1642">
        <f t="shared" si="198"/>
        <v>-0.70604767766324283</v>
      </c>
      <c r="H1642">
        <f t="shared" si="199"/>
        <v>2.0648014390792384</v>
      </c>
      <c r="I1642">
        <f t="shared" si="200"/>
        <v>13.795582595617734</v>
      </c>
      <c r="J1642">
        <f t="shared" si="201"/>
        <v>2.0348276893777002</v>
      </c>
      <c r="K1642">
        <f t="shared" si="202"/>
        <v>0.33969781588447068</v>
      </c>
      <c r="L1642">
        <f t="shared" si="203"/>
        <v>0.33969781588447068</v>
      </c>
      <c r="M1642">
        <f t="shared" si="204"/>
        <v>3</v>
      </c>
    </row>
    <row r="1643" spans="1:13" x14ac:dyDescent="0.2">
      <c r="A1643" s="10">
        <v>1631</v>
      </c>
      <c r="B1643" t="s">
        <v>15370</v>
      </c>
      <c r="C1643">
        <v>2500000</v>
      </c>
      <c r="D1643">
        <v>1</v>
      </c>
      <c r="E1643">
        <v>1798</v>
      </c>
      <c r="F1643">
        <f t="shared" si="197"/>
        <v>-0.26684631008269427</v>
      </c>
      <c r="G1643">
        <f t="shared" si="198"/>
        <v>-0.70604767766324283</v>
      </c>
      <c r="H1643">
        <f t="shared" si="199"/>
        <v>0.63832757923761507</v>
      </c>
      <c r="I1643">
        <f t="shared" si="200"/>
        <v>14.256883160946689</v>
      </c>
      <c r="J1643">
        <f t="shared" si="201"/>
        <v>9.6218384057095347E-4</v>
      </c>
      <c r="K1643">
        <f t="shared" si="202"/>
        <v>2.3649180448957763</v>
      </c>
      <c r="L1643">
        <f t="shared" si="203"/>
        <v>9.6218384057095347E-4</v>
      </c>
      <c r="M1643">
        <f t="shared" si="204"/>
        <v>2</v>
      </c>
    </row>
    <row r="1644" spans="1:13" x14ac:dyDescent="0.2">
      <c r="A1644" s="10">
        <v>1632</v>
      </c>
      <c r="B1644" t="s">
        <v>15373</v>
      </c>
      <c r="C1644">
        <v>15000000</v>
      </c>
      <c r="D1644">
        <v>2</v>
      </c>
      <c r="E1644">
        <v>2291</v>
      </c>
      <c r="F1644">
        <f t="shared" si="197"/>
        <v>-0.10595892250014434</v>
      </c>
      <c r="G1644">
        <f t="shared" si="198"/>
        <v>-0.14884700350263386</v>
      </c>
      <c r="H1644">
        <f t="shared" si="199"/>
        <v>0.81335286866069134</v>
      </c>
      <c r="I1644">
        <f t="shared" si="200"/>
        <v>10.097148611154976</v>
      </c>
      <c r="J1644">
        <f t="shared" si="201"/>
        <v>0.37793453871827526</v>
      </c>
      <c r="K1644">
        <f t="shared" si="202"/>
        <v>1.5665571591773362</v>
      </c>
      <c r="L1644">
        <f t="shared" si="203"/>
        <v>0.37793453871827526</v>
      </c>
      <c r="M1644">
        <f t="shared" si="204"/>
        <v>2</v>
      </c>
    </row>
    <row r="1645" spans="1:13" x14ac:dyDescent="0.2">
      <c r="A1645" s="10">
        <v>1633</v>
      </c>
      <c r="B1645" t="s">
        <v>15376</v>
      </c>
      <c r="C1645">
        <v>7045397</v>
      </c>
      <c r="D1645">
        <v>5</v>
      </c>
      <c r="E1645">
        <v>6942</v>
      </c>
      <c r="F1645">
        <f t="shared" si="197"/>
        <v>-0.20834254617424949</v>
      </c>
      <c r="G1645">
        <f t="shared" si="198"/>
        <v>1.522755018979193</v>
      </c>
      <c r="H1645">
        <f t="shared" si="199"/>
        <v>2.4645549398710922</v>
      </c>
      <c r="I1645">
        <f t="shared" si="200"/>
        <v>4.1688964178690551</v>
      </c>
      <c r="J1645">
        <f t="shared" si="201"/>
        <v>8.3106821743590835</v>
      </c>
      <c r="K1645">
        <f t="shared" si="202"/>
        <v>2.9607081716294248</v>
      </c>
      <c r="L1645">
        <f t="shared" si="203"/>
        <v>2.9607081716294248</v>
      </c>
      <c r="M1645">
        <f t="shared" si="204"/>
        <v>3</v>
      </c>
    </row>
    <row r="1646" spans="1:13" x14ac:dyDescent="0.2">
      <c r="A1646" s="10">
        <v>1634</v>
      </c>
      <c r="B1646" t="s">
        <v>15383</v>
      </c>
      <c r="C1646">
        <v>101750000</v>
      </c>
      <c r="D1646">
        <v>2</v>
      </c>
      <c r="E1646">
        <v>3259</v>
      </c>
      <c r="F1646">
        <f t="shared" si="197"/>
        <v>1.010599547322752</v>
      </c>
      <c r="G1646">
        <f t="shared" si="198"/>
        <v>-0.14884700350263386</v>
      </c>
      <c r="H1646">
        <f t="shared" si="199"/>
        <v>1.1570130718281109</v>
      </c>
      <c r="I1646">
        <f t="shared" si="200"/>
        <v>7.9636084258972932</v>
      </c>
      <c r="J1646">
        <f t="shared" si="201"/>
        <v>2.291587745716658</v>
      </c>
      <c r="K1646">
        <f t="shared" si="202"/>
        <v>2.1177183729069</v>
      </c>
      <c r="L1646">
        <f t="shared" si="203"/>
        <v>2.1177183729069</v>
      </c>
      <c r="M1646">
        <f t="shared" si="204"/>
        <v>3</v>
      </c>
    </row>
    <row r="1647" spans="1:13" x14ac:dyDescent="0.2">
      <c r="A1647" s="10">
        <v>1635</v>
      </c>
      <c r="B1647" t="s">
        <v>15397</v>
      </c>
      <c r="C1647">
        <v>3535000</v>
      </c>
      <c r="D1647">
        <v>1</v>
      </c>
      <c r="E1647">
        <v>2224</v>
      </c>
      <c r="F1647">
        <f t="shared" si="197"/>
        <v>-0.25352483439085916</v>
      </c>
      <c r="G1647">
        <f t="shared" si="198"/>
        <v>-0.70604767766324283</v>
      </c>
      <c r="H1647">
        <f t="shared" si="199"/>
        <v>0.78956647030096294</v>
      </c>
      <c r="I1647">
        <f t="shared" si="200"/>
        <v>13.965332196556929</v>
      </c>
      <c r="J1647">
        <f t="shared" si="201"/>
        <v>2.4839287787483452E-2</v>
      </c>
      <c r="K1647">
        <f t="shared" si="202"/>
        <v>1.9527603546802164</v>
      </c>
      <c r="L1647">
        <f t="shared" si="203"/>
        <v>2.4839287787483452E-2</v>
      </c>
      <c r="M1647">
        <f t="shared" si="204"/>
        <v>2</v>
      </c>
    </row>
    <row r="1648" spans="1:13" x14ac:dyDescent="0.2">
      <c r="A1648" s="10">
        <v>1636</v>
      </c>
      <c r="B1648" t="s">
        <v>15400</v>
      </c>
      <c r="C1648">
        <v>10000</v>
      </c>
      <c r="D1648">
        <v>2</v>
      </c>
      <c r="E1648">
        <v>9103</v>
      </c>
      <c r="F1648">
        <f t="shared" si="197"/>
        <v>-0.2988950776891382</v>
      </c>
      <c r="G1648">
        <f t="shared" si="198"/>
        <v>-0.14884700350263386</v>
      </c>
      <c r="H1648">
        <f t="shared" si="199"/>
        <v>3.2317550421900934</v>
      </c>
      <c r="I1648">
        <f t="shared" si="200"/>
        <v>12.956281156442452</v>
      </c>
      <c r="J1648">
        <f t="shared" si="201"/>
        <v>7.0363396571205854</v>
      </c>
      <c r="K1648">
        <f t="shared" si="202"/>
        <v>1.3914033405013131</v>
      </c>
      <c r="L1648">
        <f t="shared" si="203"/>
        <v>1.3914033405013131</v>
      </c>
      <c r="M1648">
        <f t="shared" si="204"/>
        <v>3</v>
      </c>
    </row>
    <row r="1649" spans="1:13" x14ac:dyDescent="0.2">
      <c r="A1649" s="10">
        <v>1637</v>
      </c>
      <c r="B1649" t="s">
        <v>15414</v>
      </c>
      <c r="C1649">
        <v>125000000</v>
      </c>
      <c r="D1649">
        <v>7</v>
      </c>
      <c r="E1649">
        <v>1321</v>
      </c>
      <c r="F1649">
        <f t="shared" si="197"/>
        <v>1.3098500882262949</v>
      </c>
      <c r="G1649">
        <f t="shared" si="198"/>
        <v>2.6371563673004115</v>
      </c>
      <c r="H1649">
        <f t="shared" si="199"/>
        <v>0.46898262375119043</v>
      </c>
      <c r="I1649">
        <f t="shared" si="200"/>
        <v>1.1658063869811599</v>
      </c>
      <c r="J1649">
        <f t="shared" si="201"/>
        <v>13.790440086175746</v>
      </c>
      <c r="K1649">
        <f t="shared" si="202"/>
        <v>12.372366591145246</v>
      </c>
      <c r="L1649">
        <f t="shared" si="203"/>
        <v>1.1658063869811599</v>
      </c>
      <c r="M1649">
        <f t="shared" si="204"/>
        <v>1</v>
      </c>
    </row>
    <row r="1650" spans="1:13" x14ac:dyDescent="0.2">
      <c r="A1650" s="10">
        <v>1638</v>
      </c>
      <c r="B1650" t="s">
        <v>15421</v>
      </c>
      <c r="C1650">
        <v>135000</v>
      </c>
      <c r="D1650">
        <v>1</v>
      </c>
      <c r="E1650">
        <v>1798</v>
      </c>
      <c r="F1650">
        <f t="shared" si="197"/>
        <v>-0.29728620381331272</v>
      </c>
      <c r="G1650">
        <f t="shared" si="198"/>
        <v>-0.70604767766324283</v>
      </c>
      <c r="H1650">
        <f t="shared" si="199"/>
        <v>0.63832757923761507</v>
      </c>
      <c r="I1650">
        <f t="shared" si="200"/>
        <v>14.349246854906191</v>
      </c>
      <c r="J1650">
        <f t="shared" si="201"/>
        <v>3.3546637922142936E-7</v>
      </c>
      <c r="K1650">
        <f t="shared" si="202"/>
        <v>2.3743716674345654</v>
      </c>
      <c r="L1650">
        <f t="shared" si="203"/>
        <v>3.3546637922142936E-7</v>
      </c>
      <c r="M1650">
        <f t="shared" si="204"/>
        <v>2</v>
      </c>
    </row>
    <row r="1651" spans="1:13" x14ac:dyDescent="0.2">
      <c r="A1651" s="10">
        <v>1639</v>
      </c>
      <c r="B1651" t="s">
        <v>15424</v>
      </c>
      <c r="C1651">
        <v>3508711</v>
      </c>
      <c r="D1651">
        <v>3</v>
      </c>
      <c r="E1651">
        <v>4355</v>
      </c>
      <c r="F1651">
        <f t="shared" si="197"/>
        <v>-0.25386319987343176</v>
      </c>
      <c r="G1651">
        <f t="shared" si="198"/>
        <v>0.40835367065797512</v>
      </c>
      <c r="H1651">
        <f t="shared" si="199"/>
        <v>1.5461159464887428</v>
      </c>
      <c r="I1651">
        <f t="shared" si="200"/>
        <v>7.1845207621064997</v>
      </c>
      <c r="J1651">
        <f t="shared" si="201"/>
        <v>2.0679062783325461</v>
      </c>
      <c r="K1651">
        <f t="shared" si="202"/>
        <v>0.59565665404495605</v>
      </c>
      <c r="L1651">
        <f t="shared" si="203"/>
        <v>0.59565665404495605</v>
      </c>
      <c r="M1651">
        <f t="shared" si="204"/>
        <v>3</v>
      </c>
    </row>
    <row r="1652" spans="1:13" x14ac:dyDescent="0.2">
      <c r="A1652" s="10">
        <v>1640</v>
      </c>
      <c r="B1652" t="s">
        <v>15444</v>
      </c>
      <c r="C1652">
        <v>12500000</v>
      </c>
      <c r="D1652">
        <v>2</v>
      </c>
      <c r="E1652">
        <v>2986</v>
      </c>
      <c r="F1652">
        <f t="shared" si="197"/>
        <v>-0.13813640001665434</v>
      </c>
      <c r="G1652">
        <f t="shared" si="198"/>
        <v>-0.14884700350263386</v>
      </c>
      <c r="H1652">
        <f t="shared" si="199"/>
        <v>1.0600923740339936</v>
      </c>
      <c r="I1652">
        <f t="shared" si="200"/>
        <v>9.8837638465048876</v>
      </c>
      <c r="J1652">
        <f t="shared" si="201"/>
        <v>0.51387148634196578</v>
      </c>
      <c r="K1652">
        <f t="shared" si="202"/>
        <v>1.009569209126413</v>
      </c>
      <c r="L1652">
        <f t="shared" si="203"/>
        <v>0.51387148634196578</v>
      </c>
      <c r="M1652">
        <f t="shared" si="204"/>
        <v>2</v>
      </c>
    </row>
    <row r="1653" spans="1:13" x14ac:dyDescent="0.2">
      <c r="A1653" s="10">
        <v>1641</v>
      </c>
      <c r="B1653" t="s">
        <v>15448</v>
      </c>
      <c r="C1653">
        <v>297000</v>
      </c>
      <c r="D1653">
        <v>2</v>
      </c>
      <c r="E1653">
        <v>3259</v>
      </c>
      <c r="F1653">
        <f t="shared" si="197"/>
        <v>-0.29520110327024285</v>
      </c>
      <c r="G1653">
        <f t="shared" si="198"/>
        <v>-0.14884700350263386</v>
      </c>
      <c r="H1653">
        <f t="shared" si="199"/>
        <v>1.1570130718281109</v>
      </c>
      <c r="I1653">
        <f t="shared" si="200"/>
        <v>10.254983740128623</v>
      </c>
      <c r="J1653">
        <f t="shared" si="201"/>
        <v>0.57951432997746677</v>
      </c>
      <c r="K1653">
        <f t="shared" si="202"/>
        <v>0.85244443730921426</v>
      </c>
      <c r="L1653">
        <f t="shared" si="203"/>
        <v>0.57951432997746677</v>
      </c>
      <c r="M1653">
        <f t="shared" si="204"/>
        <v>2</v>
      </c>
    </row>
    <row r="1654" spans="1:13" x14ac:dyDescent="0.2">
      <c r="A1654" s="10">
        <v>1642</v>
      </c>
      <c r="B1654" t="s">
        <v>15455</v>
      </c>
      <c r="C1654">
        <v>1155981</v>
      </c>
      <c r="D1654">
        <v>4</v>
      </c>
      <c r="E1654">
        <v>824</v>
      </c>
      <c r="F1654">
        <f t="shared" si="197"/>
        <v>-0.28414516654439914</v>
      </c>
      <c r="G1654">
        <f t="shared" si="198"/>
        <v>0.96555434481858404</v>
      </c>
      <c r="H1654">
        <f t="shared" si="199"/>
        <v>0.29253725084395138</v>
      </c>
      <c r="I1654">
        <f t="shared" si="200"/>
        <v>6.6737655749970592</v>
      </c>
      <c r="J1654">
        <f t="shared" si="201"/>
        <v>2.9140125175383398</v>
      </c>
      <c r="K1654">
        <f t="shared" si="202"/>
        <v>4.4075736256403442</v>
      </c>
      <c r="L1654">
        <f t="shared" si="203"/>
        <v>2.9140125175383398</v>
      </c>
      <c r="M1654">
        <f t="shared" si="204"/>
        <v>2</v>
      </c>
    </row>
    <row r="1655" spans="1:13" x14ac:dyDescent="0.2">
      <c r="A1655" s="10">
        <v>1643</v>
      </c>
      <c r="B1655" t="s">
        <v>15461</v>
      </c>
      <c r="C1655">
        <v>4500000</v>
      </c>
      <c r="D1655">
        <v>1</v>
      </c>
      <c r="E1655">
        <v>3989</v>
      </c>
      <c r="F1655">
        <f t="shared" si="197"/>
        <v>-0.24110432806948628</v>
      </c>
      <c r="G1655">
        <f t="shared" si="198"/>
        <v>-0.70604767766324283</v>
      </c>
      <c r="H1655">
        <f t="shared" si="199"/>
        <v>1.4161783076878383</v>
      </c>
      <c r="I1655">
        <f t="shared" si="200"/>
        <v>13.373024631941181</v>
      </c>
      <c r="J1655">
        <f t="shared" si="201"/>
        <v>0.60827357485658573</v>
      </c>
      <c r="K1655">
        <f t="shared" si="202"/>
        <v>0.74425396469703764</v>
      </c>
      <c r="L1655">
        <f t="shared" si="203"/>
        <v>0.60827357485658573</v>
      </c>
      <c r="M1655">
        <f t="shared" si="204"/>
        <v>2</v>
      </c>
    </row>
    <row r="1656" spans="1:13" x14ac:dyDescent="0.2">
      <c r="A1656" s="10">
        <v>1644</v>
      </c>
      <c r="B1656" t="s">
        <v>15483</v>
      </c>
      <c r="C1656">
        <v>1000000</v>
      </c>
      <c r="D1656">
        <v>1</v>
      </c>
      <c r="E1656">
        <v>6911</v>
      </c>
      <c r="F1656">
        <f t="shared" si="197"/>
        <v>-0.28615279659260023</v>
      </c>
      <c r="G1656">
        <f t="shared" si="198"/>
        <v>-0.70604767766324283</v>
      </c>
      <c r="H1656">
        <f t="shared" si="199"/>
        <v>2.4535492928688298</v>
      </c>
      <c r="I1656">
        <f t="shared" si="200"/>
        <v>14.314605396452261</v>
      </c>
      <c r="J1656">
        <f t="shared" si="201"/>
        <v>3.2951670546795446</v>
      </c>
      <c r="K1656">
        <f t="shared" si="202"/>
        <v>0.48699627403261214</v>
      </c>
      <c r="L1656">
        <f t="shared" si="203"/>
        <v>0.48699627403261214</v>
      </c>
      <c r="M1656">
        <f t="shared" si="204"/>
        <v>3</v>
      </c>
    </row>
    <row r="1657" spans="1:13" x14ac:dyDescent="0.2">
      <c r="A1657" s="10">
        <v>1645</v>
      </c>
      <c r="B1657" t="s">
        <v>15487</v>
      </c>
      <c r="C1657">
        <v>17000000</v>
      </c>
      <c r="D1657">
        <v>5</v>
      </c>
      <c r="E1657">
        <v>3259</v>
      </c>
      <c r="F1657">
        <f t="shared" si="197"/>
        <v>-8.0216940486936353E-2</v>
      </c>
      <c r="G1657">
        <f t="shared" si="198"/>
        <v>1.522755018979193</v>
      </c>
      <c r="H1657">
        <f t="shared" si="199"/>
        <v>1.1570130718281109</v>
      </c>
      <c r="I1657">
        <f t="shared" si="200"/>
        <v>3.1233040342187373</v>
      </c>
      <c r="J1657">
        <f t="shared" si="201"/>
        <v>5.2839669520201209</v>
      </c>
      <c r="K1657">
        <f t="shared" si="202"/>
        <v>3.6205014225678531</v>
      </c>
      <c r="L1657">
        <f t="shared" si="203"/>
        <v>3.1233040342187373</v>
      </c>
      <c r="M1657">
        <f t="shared" si="204"/>
        <v>1</v>
      </c>
    </row>
    <row r="1658" spans="1:13" x14ac:dyDescent="0.2">
      <c r="A1658" s="10">
        <v>1646</v>
      </c>
      <c r="B1658" t="s">
        <v>15490</v>
      </c>
      <c r="C1658">
        <v>750000</v>
      </c>
      <c r="D1658">
        <v>2</v>
      </c>
      <c r="E1658">
        <v>5816</v>
      </c>
      <c r="F1658">
        <f t="shared" si="197"/>
        <v>-0.28937054434425125</v>
      </c>
      <c r="G1658">
        <f t="shared" si="198"/>
        <v>-0.14884700350263386</v>
      </c>
      <c r="H1658">
        <f t="shared" si="199"/>
        <v>2.0648014390792384</v>
      </c>
      <c r="I1658">
        <f t="shared" si="200"/>
        <v>10.354806511238868</v>
      </c>
      <c r="J1658">
        <f t="shared" si="201"/>
        <v>2.3453724266420712</v>
      </c>
      <c r="K1658">
        <f t="shared" si="202"/>
        <v>2.6434767579427896E-2</v>
      </c>
      <c r="L1658">
        <f t="shared" si="203"/>
        <v>2.6434767579427896E-2</v>
      </c>
      <c r="M1658">
        <f t="shared" si="204"/>
        <v>3</v>
      </c>
    </row>
    <row r="1659" spans="1:13" x14ac:dyDescent="0.2">
      <c r="A1659" s="10">
        <v>1647</v>
      </c>
      <c r="B1659" t="s">
        <v>15497</v>
      </c>
      <c r="C1659">
        <v>3000000</v>
      </c>
      <c r="D1659">
        <v>1</v>
      </c>
      <c r="E1659">
        <v>7948</v>
      </c>
      <c r="F1659">
        <f t="shared" si="197"/>
        <v>-0.26041081457939225</v>
      </c>
      <c r="G1659">
        <f t="shared" si="198"/>
        <v>-0.70604767766324283</v>
      </c>
      <c r="H1659">
        <f t="shared" si="199"/>
        <v>2.8217059361380588</v>
      </c>
      <c r="I1659">
        <f t="shared" si="200"/>
        <v>15.040643366300094</v>
      </c>
      <c r="J1659">
        <f t="shared" si="201"/>
        <v>4.768543895231101</v>
      </c>
      <c r="K1659">
        <f t="shared" si="202"/>
        <v>0.90123344945424733</v>
      </c>
      <c r="L1659">
        <f t="shared" si="203"/>
        <v>0.90123344945424733</v>
      </c>
      <c r="M1659">
        <f t="shared" si="204"/>
        <v>3</v>
      </c>
    </row>
    <row r="1660" spans="1:13" x14ac:dyDescent="0.2">
      <c r="A1660" s="10">
        <v>1648</v>
      </c>
      <c r="B1660" t="s">
        <v>15504</v>
      </c>
      <c r="C1660">
        <v>62000000</v>
      </c>
      <c r="D1660">
        <v>4</v>
      </c>
      <c r="E1660">
        <v>2163</v>
      </c>
      <c r="F1660">
        <f t="shared" si="197"/>
        <v>0.49897765481024337</v>
      </c>
      <c r="G1660">
        <f t="shared" si="198"/>
        <v>0.96555434481858404</v>
      </c>
      <c r="H1660">
        <f t="shared" si="199"/>
        <v>0.76791019716747888</v>
      </c>
      <c r="I1660">
        <f t="shared" si="200"/>
        <v>3.9417078551164182</v>
      </c>
      <c r="J1660">
        <f t="shared" si="201"/>
        <v>3.4460038278980356</v>
      </c>
      <c r="K1660">
        <f t="shared" si="202"/>
        <v>3.3153934323545142</v>
      </c>
      <c r="L1660">
        <f t="shared" si="203"/>
        <v>3.3153934323545142</v>
      </c>
      <c r="M1660">
        <f t="shared" si="204"/>
        <v>3</v>
      </c>
    </row>
    <row r="1661" spans="1:13" x14ac:dyDescent="0.2">
      <c r="A1661" s="10">
        <v>1649</v>
      </c>
      <c r="B1661" t="s">
        <v>15511</v>
      </c>
      <c r="C1661">
        <v>3672448</v>
      </c>
      <c r="D1661">
        <v>1</v>
      </c>
      <c r="E1661">
        <v>2528</v>
      </c>
      <c r="F1661">
        <f t="shared" si="197"/>
        <v>-0.25175574241898341</v>
      </c>
      <c r="G1661">
        <f t="shared" si="198"/>
        <v>-0.70604767766324283</v>
      </c>
      <c r="H1661">
        <f t="shared" si="199"/>
        <v>0.89749281509734269</v>
      </c>
      <c r="I1661">
        <f t="shared" si="200"/>
        <v>13.808413216325025</v>
      </c>
      <c r="J1661">
        <f t="shared" si="201"/>
        <v>6.9292719853709939E-2</v>
      </c>
      <c r="K1661">
        <f t="shared" si="202"/>
        <v>1.6887002458396274</v>
      </c>
      <c r="L1661">
        <f t="shared" si="203"/>
        <v>6.9292719853709939E-2</v>
      </c>
      <c r="M1661">
        <f t="shared" si="204"/>
        <v>2</v>
      </c>
    </row>
    <row r="1662" spans="1:13" x14ac:dyDescent="0.2">
      <c r="A1662" s="10">
        <v>1650</v>
      </c>
      <c r="B1662" t="s">
        <v>15515</v>
      </c>
      <c r="C1662">
        <v>26914000</v>
      </c>
      <c r="D1662">
        <v>3</v>
      </c>
      <c r="E1662">
        <v>506</v>
      </c>
      <c r="F1662">
        <f t="shared" si="197"/>
        <v>4.7386064352535652E-2</v>
      </c>
      <c r="G1662">
        <f t="shared" si="198"/>
        <v>0.40835367065797512</v>
      </c>
      <c r="H1662">
        <f t="shared" si="199"/>
        <v>0.17964061385300159</v>
      </c>
      <c r="I1662">
        <f t="shared" si="200"/>
        <v>8.2454391220015371</v>
      </c>
      <c r="J1662">
        <f t="shared" si="201"/>
        <v>1.571482669892605</v>
      </c>
      <c r="K1662">
        <f t="shared" si="202"/>
        <v>3.8946387290949356</v>
      </c>
      <c r="L1662">
        <f t="shared" si="203"/>
        <v>1.571482669892605</v>
      </c>
      <c r="M1662">
        <f t="shared" si="204"/>
        <v>2</v>
      </c>
    </row>
    <row r="1663" spans="1:13" x14ac:dyDescent="0.2">
      <c r="A1663" s="10">
        <v>1651</v>
      </c>
      <c r="B1663" t="s">
        <v>15518</v>
      </c>
      <c r="C1663">
        <v>20000000</v>
      </c>
      <c r="D1663">
        <v>1</v>
      </c>
      <c r="E1663">
        <v>1067</v>
      </c>
      <c r="F1663">
        <f t="shared" si="197"/>
        <v>-4.1603967467124366E-2</v>
      </c>
      <c r="G1663">
        <f t="shared" si="198"/>
        <v>-0.70604767766324283</v>
      </c>
      <c r="H1663">
        <f t="shared" si="199"/>
        <v>0.3788073225068469</v>
      </c>
      <c r="I1663">
        <f t="shared" si="200"/>
        <v>14.169551049848263</v>
      </c>
      <c r="J1663">
        <f t="shared" si="201"/>
        <v>0.13302068464178157</v>
      </c>
      <c r="K1663">
        <f t="shared" si="202"/>
        <v>3.1603041895971975</v>
      </c>
      <c r="L1663">
        <f t="shared" si="203"/>
        <v>0.13302068464178157</v>
      </c>
      <c r="M1663">
        <f t="shared" si="204"/>
        <v>2</v>
      </c>
    </row>
    <row r="1664" spans="1:13" x14ac:dyDescent="0.2">
      <c r="A1664" s="10">
        <v>1652</v>
      </c>
      <c r="B1664" t="s">
        <v>15541</v>
      </c>
      <c r="C1664">
        <v>28952603</v>
      </c>
      <c r="D1664">
        <v>2</v>
      </c>
      <c r="E1664">
        <v>855</v>
      </c>
      <c r="F1664">
        <f t="shared" si="197"/>
        <v>7.3624905231571572E-2</v>
      </c>
      <c r="G1664">
        <f t="shared" si="198"/>
        <v>-0.14884700350263386</v>
      </c>
      <c r="H1664">
        <f t="shared" si="199"/>
        <v>0.30354289784621374</v>
      </c>
      <c r="I1664">
        <f t="shared" si="200"/>
        <v>10.654786311196187</v>
      </c>
      <c r="J1664">
        <f t="shared" si="201"/>
        <v>0.56055841987805344</v>
      </c>
      <c r="K1664">
        <f t="shared" si="202"/>
        <v>3.1421949060496122</v>
      </c>
      <c r="L1664">
        <f t="shared" si="203"/>
        <v>0.56055841987805344</v>
      </c>
      <c r="M1664">
        <f t="shared" si="204"/>
        <v>2</v>
      </c>
    </row>
    <row r="1665" spans="1:13" x14ac:dyDescent="0.2">
      <c r="A1665" s="10">
        <v>1653</v>
      </c>
      <c r="B1665" t="s">
        <v>15553</v>
      </c>
      <c r="C1665">
        <v>35000</v>
      </c>
      <c r="D1665">
        <v>1</v>
      </c>
      <c r="E1665">
        <v>6181</v>
      </c>
      <c r="F1665">
        <f t="shared" si="197"/>
        <v>-0.2985733029139731</v>
      </c>
      <c r="G1665">
        <f t="shared" si="198"/>
        <v>-0.70604767766324283</v>
      </c>
      <c r="H1665">
        <f t="shared" si="199"/>
        <v>2.1943840570091022</v>
      </c>
      <c r="I1665">
        <f t="shared" si="200"/>
        <v>13.949364955696353</v>
      </c>
      <c r="J1665">
        <f t="shared" si="201"/>
        <v>2.4213122631433954</v>
      </c>
      <c r="K1665">
        <f t="shared" si="202"/>
        <v>0.35677621561650946</v>
      </c>
      <c r="L1665">
        <f t="shared" si="203"/>
        <v>0.35677621561650946</v>
      </c>
      <c r="M1665">
        <f t="shared" si="204"/>
        <v>3</v>
      </c>
    </row>
    <row r="1666" spans="1:13" x14ac:dyDescent="0.2">
      <c r="A1666" s="10">
        <v>1654</v>
      </c>
      <c r="B1666" t="s">
        <v>15560</v>
      </c>
      <c r="C1666">
        <v>162000</v>
      </c>
      <c r="D1666">
        <v>3</v>
      </c>
      <c r="E1666">
        <v>3259</v>
      </c>
      <c r="F1666">
        <f t="shared" si="197"/>
        <v>-0.29693868705613441</v>
      </c>
      <c r="G1666">
        <f t="shared" si="198"/>
        <v>0.40835367065797512</v>
      </c>
      <c r="H1666">
        <f t="shared" si="199"/>
        <v>1.1570130718281109</v>
      </c>
      <c r="I1666">
        <f t="shared" si="200"/>
        <v>7.4660514297195197</v>
      </c>
      <c r="J1666">
        <f t="shared" si="201"/>
        <v>1.5109258641579248</v>
      </c>
      <c r="K1666">
        <f t="shared" si="202"/>
        <v>1.1635053295425377</v>
      </c>
      <c r="L1666">
        <f t="shared" si="203"/>
        <v>1.1635053295425377</v>
      </c>
      <c r="M1666">
        <f t="shared" si="204"/>
        <v>3</v>
      </c>
    </row>
    <row r="1667" spans="1:13" x14ac:dyDescent="0.2">
      <c r="A1667" s="10">
        <v>1655</v>
      </c>
      <c r="B1667" t="s">
        <v>15563</v>
      </c>
      <c r="C1667">
        <v>6300000</v>
      </c>
      <c r="D1667">
        <v>2</v>
      </c>
      <c r="E1667">
        <v>1617</v>
      </c>
      <c r="F1667">
        <f t="shared" si="197"/>
        <v>-0.21793654425759909</v>
      </c>
      <c r="G1667">
        <f t="shared" si="198"/>
        <v>-0.14884700350263386</v>
      </c>
      <c r="H1667">
        <f t="shared" si="199"/>
        <v>0.57406880157924434</v>
      </c>
      <c r="I1667">
        <f t="shared" si="200"/>
        <v>10.817954781296677</v>
      </c>
      <c r="J1667">
        <f t="shared" si="201"/>
        <v>0.32099040351707864</v>
      </c>
      <c r="K1667">
        <f t="shared" si="202"/>
        <v>2.2305927976576916</v>
      </c>
      <c r="L1667">
        <f t="shared" si="203"/>
        <v>0.32099040351707864</v>
      </c>
      <c r="M1667">
        <f t="shared" si="204"/>
        <v>2</v>
      </c>
    </row>
    <row r="1668" spans="1:13" x14ac:dyDescent="0.2">
      <c r="A1668" s="10">
        <v>1656</v>
      </c>
      <c r="B1668" t="s">
        <v>15569</v>
      </c>
      <c r="C1668">
        <v>400000</v>
      </c>
      <c r="D1668">
        <v>1</v>
      </c>
      <c r="E1668">
        <v>4720</v>
      </c>
      <c r="F1668">
        <f t="shared" si="197"/>
        <v>-0.29387539119656264</v>
      </c>
      <c r="G1668">
        <f t="shared" si="198"/>
        <v>-0.70604767766324283</v>
      </c>
      <c r="H1668">
        <f t="shared" si="199"/>
        <v>1.6756985644186064</v>
      </c>
      <c r="I1668">
        <f t="shared" si="200"/>
        <v>13.531517178675006</v>
      </c>
      <c r="J1668">
        <f t="shared" si="201"/>
        <v>1.0761544810529329</v>
      </c>
      <c r="K1668">
        <f t="shared" si="202"/>
        <v>0.48979356516063888</v>
      </c>
      <c r="L1668">
        <f t="shared" si="203"/>
        <v>0.48979356516063888</v>
      </c>
      <c r="M1668">
        <f t="shared" si="204"/>
        <v>3</v>
      </c>
    </row>
    <row r="1669" spans="1:13" x14ac:dyDescent="0.2">
      <c r="A1669" s="10">
        <v>1657</v>
      </c>
      <c r="B1669" t="s">
        <v>15573</v>
      </c>
      <c r="C1669">
        <v>8000000</v>
      </c>
      <c r="D1669">
        <v>1</v>
      </c>
      <c r="E1669">
        <v>4355</v>
      </c>
      <c r="F1669">
        <f t="shared" si="197"/>
        <v>-0.19605585954637231</v>
      </c>
      <c r="G1669">
        <f t="shared" si="198"/>
        <v>-0.70604767766324283</v>
      </c>
      <c r="H1669">
        <f t="shared" si="199"/>
        <v>1.5461159464887428</v>
      </c>
      <c r="I1669">
        <f t="shared" si="200"/>
        <v>13.225170294630912</v>
      </c>
      <c r="J1669">
        <f t="shared" si="201"/>
        <v>0.83444490191980991</v>
      </c>
      <c r="K1669">
        <f t="shared" si="202"/>
        <v>0.5843059852919068</v>
      </c>
      <c r="L1669">
        <f t="shared" si="203"/>
        <v>0.5843059852919068</v>
      </c>
      <c r="M1669">
        <f t="shared" si="204"/>
        <v>3</v>
      </c>
    </row>
    <row r="1670" spans="1:13" x14ac:dyDescent="0.2">
      <c r="A1670" s="10">
        <v>1658</v>
      </c>
      <c r="B1670" t="s">
        <v>15594</v>
      </c>
      <c r="C1670">
        <v>112785321</v>
      </c>
      <c r="D1670">
        <v>3</v>
      </c>
      <c r="E1670">
        <v>4965</v>
      </c>
      <c r="F1670">
        <f t="shared" si="197"/>
        <v>1.1526350646687402</v>
      </c>
      <c r="G1670">
        <f t="shared" si="198"/>
        <v>0.40835367065797512</v>
      </c>
      <c r="H1670">
        <f t="shared" si="199"/>
        <v>1.7626786778235835</v>
      </c>
      <c r="I1670">
        <f t="shared" si="200"/>
        <v>5.0212584569987229</v>
      </c>
      <c r="J1670">
        <f t="shared" si="201"/>
        <v>4.6100073514192301</v>
      </c>
      <c r="K1670">
        <f t="shared" si="202"/>
        <v>2.0386608819190064</v>
      </c>
      <c r="L1670">
        <f t="shared" si="203"/>
        <v>2.0386608819190064</v>
      </c>
      <c r="M1670">
        <f t="shared" si="204"/>
        <v>3</v>
      </c>
    </row>
    <row r="1671" spans="1:13" x14ac:dyDescent="0.2">
      <c r="A1671" s="10">
        <v>1659</v>
      </c>
      <c r="B1671" t="s">
        <v>15597</v>
      </c>
      <c r="C1671">
        <v>40000</v>
      </c>
      <c r="D1671">
        <v>1</v>
      </c>
      <c r="E1671">
        <v>1433</v>
      </c>
      <c r="F1671">
        <f t="shared" si="197"/>
        <v>-0.29850894795894012</v>
      </c>
      <c r="G1671">
        <f t="shared" si="198"/>
        <v>-0.70604767766324283</v>
      </c>
      <c r="H1671">
        <f t="shared" si="199"/>
        <v>0.50874496130775138</v>
      </c>
      <c r="I1671">
        <f t="shared" si="200"/>
        <v>14.605054580915002</v>
      </c>
      <c r="J1671">
        <f t="shared" si="201"/>
        <v>1.6792069025580763E-2</v>
      </c>
      <c r="K1671">
        <f t="shared" si="202"/>
        <v>2.7612742157657224</v>
      </c>
      <c r="L1671">
        <f t="shared" si="203"/>
        <v>1.6792069025580763E-2</v>
      </c>
      <c r="M1671">
        <f t="shared" si="204"/>
        <v>2</v>
      </c>
    </row>
    <row r="1672" spans="1:13" x14ac:dyDescent="0.2">
      <c r="A1672" s="10">
        <v>1660</v>
      </c>
      <c r="B1672" t="s">
        <v>15607</v>
      </c>
      <c r="C1672">
        <v>64080000</v>
      </c>
      <c r="D1672">
        <v>3</v>
      </c>
      <c r="E1672">
        <v>771</v>
      </c>
      <c r="F1672">
        <f t="shared" si="197"/>
        <v>0.52574931610397968</v>
      </c>
      <c r="G1672">
        <f t="shared" si="198"/>
        <v>0.40835367065797512</v>
      </c>
      <c r="H1672">
        <f t="shared" si="199"/>
        <v>0.27372114467879305</v>
      </c>
      <c r="I1672">
        <f t="shared" si="200"/>
        <v>7.0897035600935663</v>
      </c>
      <c r="J1672">
        <f t="shared" si="201"/>
        <v>2.0531694152234996</v>
      </c>
      <c r="K1672">
        <f t="shared" si="202"/>
        <v>3.9442394030421872</v>
      </c>
      <c r="L1672">
        <f t="shared" si="203"/>
        <v>2.0531694152234996</v>
      </c>
      <c r="M1672">
        <f t="shared" si="204"/>
        <v>2</v>
      </c>
    </row>
    <row r="1673" spans="1:13" x14ac:dyDescent="0.2">
      <c r="A1673" s="10">
        <v>1661</v>
      </c>
      <c r="B1673" t="s">
        <v>15611</v>
      </c>
      <c r="C1673">
        <v>1875000</v>
      </c>
      <c r="D1673">
        <v>1</v>
      </c>
      <c r="E1673">
        <v>1798</v>
      </c>
      <c r="F1673">
        <f t="shared" si="197"/>
        <v>-0.27489067946182177</v>
      </c>
      <c r="G1673">
        <f t="shared" si="198"/>
        <v>-0.70604767766324283</v>
      </c>
      <c r="H1673">
        <f t="shared" si="199"/>
        <v>0.63832757923761507</v>
      </c>
      <c r="I1673">
        <f t="shared" si="200"/>
        <v>14.281112013107947</v>
      </c>
      <c r="J1673">
        <f t="shared" si="201"/>
        <v>5.2783771068390395E-4</v>
      </c>
      <c r="K1673">
        <f t="shared" si="202"/>
        <v>2.3672362016498694</v>
      </c>
      <c r="L1673">
        <f t="shared" si="203"/>
        <v>5.2783771068390395E-4</v>
      </c>
      <c r="M1673">
        <f t="shared" si="204"/>
        <v>2</v>
      </c>
    </row>
    <row r="1674" spans="1:13" x14ac:dyDescent="0.2">
      <c r="A1674" s="10">
        <v>1662</v>
      </c>
      <c r="B1674" t="s">
        <v>15614</v>
      </c>
      <c r="C1674">
        <v>2900150</v>
      </c>
      <c r="D1674">
        <v>1</v>
      </c>
      <c r="E1674">
        <v>1067</v>
      </c>
      <c r="F1674">
        <f t="shared" si="197"/>
        <v>-0.26169598303140168</v>
      </c>
      <c r="G1674">
        <f t="shared" si="198"/>
        <v>-0.70604767766324283</v>
      </c>
      <c r="H1674">
        <f t="shared" si="199"/>
        <v>0.3788073225068469</v>
      </c>
      <c r="I1674">
        <f t="shared" si="200"/>
        <v>14.779968541546962</v>
      </c>
      <c r="J1674">
        <f t="shared" si="201"/>
        <v>6.8658990262332839E-2</v>
      </c>
      <c r="K1674">
        <f t="shared" si="202"/>
        <v>3.1712503135227541</v>
      </c>
      <c r="L1674">
        <f t="shared" si="203"/>
        <v>6.8658990262332839E-2</v>
      </c>
      <c r="M1674">
        <f t="shared" si="204"/>
        <v>2</v>
      </c>
    </row>
    <row r="1675" spans="1:13" x14ac:dyDescent="0.2">
      <c r="A1675" s="10">
        <v>1663</v>
      </c>
      <c r="B1675" t="s">
        <v>15622</v>
      </c>
      <c r="C1675">
        <v>1955000</v>
      </c>
      <c r="D1675">
        <v>2</v>
      </c>
      <c r="E1675">
        <v>913</v>
      </c>
      <c r="F1675">
        <f t="shared" si="197"/>
        <v>-0.27386100018129345</v>
      </c>
      <c r="G1675">
        <f t="shared" si="198"/>
        <v>-0.14884700350263386</v>
      </c>
      <c r="H1675">
        <f t="shared" si="199"/>
        <v>0.32413410836657569</v>
      </c>
      <c r="I1675">
        <f t="shared" si="200"/>
        <v>11.531964885998805</v>
      </c>
      <c r="J1675">
        <f t="shared" si="201"/>
        <v>0.40976633955728348</v>
      </c>
      <c r="K1675">
        <f t="shared" si="202"/>
        <v>3.0515547468181414</v>
      </c>
      <c r="L1675">
        <f t="shared" si="203"/>
        <v>0.40976633955728348</v>
      </c>
      <c r="M1675">
        <f t="shared" si="204"/>
        <v>2</v>
      </c>
    </row>
    <row r="1676" spans="1:13" x14ac:dyDescent="0.2">
      <c r="A1676" s="10">
        <v>1664</v>
      </c>
      <c r="B1676" t="s">
        <v>15626</v>
      </c>
      <c r="C1676">
        <v>100000</v>
      </c>
      <c r="D1676">
        <v>1</v>
      </c>
      <c r="E1676">
        <v>1433</v>
      </c>
      <c r="F1676">
        <f t="shared" si="197"/>
        <v>-0.29773668849854384</v>
      </c>
      <c r="G1676">
        <f t="shared" si="198"/>
        <v>-0.70604767766324283</v>
      </c>
      <c r="H1676">
        <f t="shared" si="199"/>
        <v>0.50874496130775138</v>
      </c>
      <c r="I1676">
        <f t="shared" si="200"/>
        <v>14.602686516289271</v>
      </c>
      <c r="J1676">
        <f t="shared" si="201"/>
        <v>1.6791671435797982E-2</v>
      </c>
      <c r="K1676">
        <f t="shared" si="202"/>
        <v>2.7610095778990775</v>
      </c>
      <c r="L1676">
        <f t="shared" si="203"/>
        <v>1.6791671435797982E-2</v>
      </c>
      <c r="M1676">
        <f t="shared" si="204"/>
        <v>2</v>
      </c>
    </row>
    <row r="1677" spans="1:13" x14ac:dyDescent="0.2">
      <c r="A1677" s="10">
        <v>1665</v>
      </c>
      <c r="B1677" t="s">
        <v>15629</v>
      </c>
      <c r="C1677">
        <v>6809333</v>
      </c>
      <c r="D1677">
        <v>4</v>
      </c>
      <c r="E1677">
        <v>429</v>
      </c>
      <c r="F1677">
        <f t="shared" si="197"/>
        <v>-0.21138092379523246</v>
      </c>
      <c r="G1677">
        <f t="shared" si="198"/>
        <v>0.96555434481858404</v>
      </c>
      <c r="H1677">
        <f t="shared" si="199"/>
        <v>0.15230400678286596</v>
      </c>
      <c r="I1677">
        <f t="shared" si="200"/>
        <v>6.8292214854589357</v>
      </c>
      <c r="J1677">
        <f t="shared" si="201"/>
        <v>3.0379517988961631</v>
      </c>
      <c r="K1677">
        <f t="shared" si="202"/>
        <v>4.9066936325713764</v>
      </c>
      <c r="L1677">
        <f t="shared" si="203"/>
        <v>3.0379517988961631</v>
      </c>
      <c r="M1677">
        <f t="shared" si="204"/>
        <v>2</v>
      </c>
    </row>
    <row r="1678" spans="1:13" x14ac:dyDescent="0.2">
      <c r="A1678" s="10">
        <v>1666</v>
      </c>
      <c r="B1678" t="s">
        <v>15633</v>
      </c>
      <c r="C1678">
        <v>25500000</v>
      </c>
      <c r="D1678">
        <v>3</v>
      </c>
      <c r="E1678">
        <v>4720</v>
      </c>
      <c r="F1678">
        <f t="shared" ref="F1678:F1741" si="205">STANDARDIZE(C1678, $C$9, $C$10)</f>
        <v>2.9186483069197602E-2</v>
      </c>
      <c r="G1678">
        <f t="shared" ref="G1678:G1741" si="206" xml:space="preserve"> STANDARDIZE(D1678, $D$9, $D$10)</f>
        <v>0.40835367065797512</v>
      </c>
      <c r="H1678">
        <f t="shared" ref="H1678:H1741" si="207">STANDARDIZE(E1678, $E$9, $E$10)</f>
        <v>1.6756985644186064</v>
      </c>
      <c r="I1678">
        <f t="shared" ref="I1678:I1741" si="208" xml:space="preserve"> SUMXMY2($D$5:$F$5, F1678:H1678)</f>
        <v>6.4385383226224855</v>
      </c>
      <c r="J1678">
        <f t="shared" ref="J1678:J1741" si="209">SUMXMY2($D$6:$F$6, F1678:H1678)</f>
        <v>2.4249918592137032</v>
      </c>
      <c r="K1678">
        <f t="shared" ref="K1678:K1741" si="210">SUMXMY2($D$7:$F$7, F1678:H1678)</f>
        <v>0.48620006236061641</v>
      </c>
      <c r="L1678">
        <f t="shared" ref="L1678:L1741" si="211" xml:space="preserve"> MIN(I1678:K1678)</f>
        <v>0.48620006236061641</v>
      </c>
      <c r="M1678">
        <f t="shared" ref="M1678:M1741" si="212">MATCH(L1678, I1678:K1678, 0)</f>
        <v>3</v>
      </c>
    </row>
    <row r="1679" spans="1:13" x14ac:dyDescent="0.2">
      <c r="A1679" s="10">
        <v>1667</v>
      </c>
      <c r="B1679" t="s">
        <v>15637</v>
      </c>
      <c r="C1679">
        <v>900000</v>
      </c>
      <c r="D1679">
        <v>2</v>
      </c>
      <c r="E1679">
        <v>490</v>
      </c>
      <c r="F1679">
        <f t="shared" si="205"/>
        <v>-0.28743989569326067</v>
      </c>
      <c r="G1679">
        <f t="shared" si="206"/>
        <v>-0.14884700350263386</v>
      </c>
      <c r="H1679">
        <f t="shared" si="207"/>
        <v>0.17396027991635002</v>
      </c>
      <c r="I1679">
        <f t="shared" si="208"/>
        <v>11.962700405293168</v>
      </c>
      <c r="J1679">
        <f t="shared" si="209"/>
        <v>0.5262182710708303</v>
      </c>
      <c r="K1679">
        <f t="shared" si="210"/>
        <v>3.6010909846330215</v>
      </c>
      <c r="L1679">
        <f t="shared" si="211"/>
        <v>0.5262182710708303</v>
      </c>
      <c r="M1679">
        <f t="shared" si="212"/>
        <v>2</v>
      </c>
    </row>
    <row r="1680" spans="1:13" x14ac:dyDescent="0.2">
      <c r="A1680" s="10">
        <v>1668</v>
      </c>
      <c r="B1680" t="s">
        <v>15645</v>
      </c>
      <c r="C1680">
        <v>5500000</v>
      </c>
      <c r="D1680">
        <v>1</v>
      </c>
      <c r="E1680">
        <v>14216</v>
      </c>
      <c r="F1680">
        <f t="shared" si="205"/>
        <v>-0.22823333706288229</v>
      </c>
      <c r="G1680">
        <f t="shared" si="206"/>
        <v>-0.70604767766324283</v>
      </c>
      <c r="H1680">
        <f t="shared" si="207"/>
        <v>5.0469767558213077</v>
      </c>
      <c r="I1680">
        <f t="shared" si="208"/>
        <v>25.574332935880069</v>
      </c>
      <c r="J1680">
        <f t="shared" si="209"/>
        <v>19.441036186159323</v>
      </c>
      <c r="K1680">
        <f t="shared" si="210"/>
        <v>9.2141344181535576</v>
      </c>
      <c r="L1680">
        <f t="shared" si="211"/>
        <v>9.2141344181535576</v>
      </c>
      <c r="M1680">
        <f t="shared" si="212"/>
        <v>3</v>
      </c>
    </row>
    <row r="1681" spans="1:13" x14ac:dyDescent="0.2">
      <c r="A1681" s="10">
        <v>1669</v>
      </c>
      <c r="B1681" t="s">
        <v>15648</v>
      </c>
      <c r="C1681">
        <v>435000</v>
      </c>
      <c r="D1681">
        <v>1</v>
      </c>
      <c r="E1681">
        <v>5816</v>
      </c>
      <c r="F1681">
        <f t="shared" si="205"/>
        <v>-0.29342490651133152</v>
      </c>
      <c r="G1681">
        <f t="shared" si="206"/>
        <v>-0.70604767766324283</v>
      </c>
      <c r="H1681">
        <f t="shared" si="207"/>
        <v>2.0648014390792384</v>
      </c>
      <c r="I1681">
        <f t="shared" si="208"/>
        <v>13.782382822735729</v>
      </c>
      <c r="J1681">
        <f t="shared" si="209"/>
        <v>2.0348473907797491</v>
      </c>
      <c r="K1681">
        <f t="shared" si="210"/>
        <v>0.33824217574070614</v>
      </c>
      <c r="L1681">
        <f t="shared" si="211"/>
        <v>0.33824217574070614</v>
      </c>
      <c r="M1681">
        <f t="shared" si="212"/>
        <v>3</v>
      </c>
    </row>
    <row r="1682" spans="1:13" x14ac:dyDescent="0.2">
      <c r="A1682" s="10">
        <v>1670</v>
      </c>
      <c r="B1682" t="s">
        <v>15652</v>
      </c>
      <c r="C1682">
        <v>80000000</v>
      </c>
      <c r="D1682">
        <v>1</v>
      </c>
      <c r="E1682">
        <v>1798</v>
      </c>
      <c r="F1682">
        <f t="shared" si="205"/>
        <v>0.73065549292911525</v>
      </c>
      <c r="G1682">
        <f t="shared" si="206"/>
        <v>-0.70604767766324283</v>
      </c>
      <c r="H1682">
        <f t="shared" si="207"/>
        <v>0.63832757923761507</v>
      </c>
      <c r="I1682">
        <f t="shared" si="208"/>
        <v>12.255539612922236</v>
      </c>
      <c r="J1682">
        <f t="shared" si="209"/>
        <v>1.0578552239181485</v>
      </c>
      <c r="K1682">
        <f t="shared" si="210"/>
        <v>3.0805007273598113</v>
      </c>
      <c r="L1682">
        <f t="shared" si="211"/>
        <v>1.0578552239181485</v>
      </c>
      <c r="M1682">
        <f t="shared" si="212"/>
        <v>2</v>
      </c>
    </row>
    <row r="1683" spans="1:13" x14ac:dyDescent="0.2">
      <c r="A1683" s="10">
        <v>1671</v>
      </c>
      <c r="B1683" t="s">
        <v>15659</v>
      </c>
      <c r="C1683">
        <v>955000</v>
      </c>
      <c r="D1683">
        <v>2</v>
      </c>
      <c r="E1683">
        <v>7277</v>
      </c>
      <c r="F1683">
        <f t="shared" si="205"/>
        <v>-0.28673199118789744</v>
      </c>
      <c r="G1683">
        <f t="shared" si="206"/>
        <v>-0.14884700350263386</v>
      </c>
      <c r="H1683">
        <f t="shared" si="207"/>
        <v>2.583486931669734</v>
      </c>
      <c r="I1683">
        <f t="shared" si="208"/>
        <v>11.153872693081674</v>
      </c>
      <c r="J1683">
        <f t="shared" si="209"/>
        <v>4.0942414503955193</v>
      </c>
      <c r="K1683">
        <f t="shared" si="210"/>
        <v>0.29461837706809491</v>
      </c>
      <c r="L1683">
        <f t="shared" si="211"/>
        <v>0.29461837706809491</v>
      </c>
      <c r="M1683">
        <f t="shared" si="212"/>
        <v>3</v>
      </c>
    </row>
    <row r="1684" spans="1:13" x14ac:dyDescent="0.2">
      <c r="A1684" s="10">
        <v>1672</v>
      </c>
      <c r="B1684" t="s">
        <v>15663</v>
      </c>
      <c r="C1684">
        <v>220260000</v>
      </c>
      <c r="D1684">
        <v>3</v>
      </c>
      <c r="E1684">
        <v>1433</v>
      </c>
      <c r="F1684">
        <f t="shared" si="205"/>
        <v>2.5359406915153913</v>
      </c>
      <c r="G1684">
        <f t="shared" si="206"/>
        <v>0.40835367065797512</v>
      </c>
      <c r="H1684">
        <f t="shared" si="207"/>
        <v>0.50874496130775138</v>
      </c>
      <c r="I1684">
        <f t="shared" si="208"/>
        <v>7.735932052066925</v>
      </c>
      <c r="J1684">
        <f t="shared" si="209"/>
        <v>9.2891389753000624</v>
      </c>
      <c r="K1684">
        <f t="shared" si="210"/>
        <v>9.8218808607238692</v>
      </c>
      <c r="L1684">
        <f t="shared" si="211"/>
        <v>7.735932052066925</v>
      </c>
      <c r="M1684">
        <f t="shared" si="212"/>
        <v>1</v>
      </c>
    </row>
    <row r="1685" spans="1:13" x14ac:dyDescent="0.2">
      <c r="A1685" s="10">
        <v>1673</v>
      </c>
      <c r="B1685" t="s">
        <v>15666</v>
      </c>
      <c r="C1685">
        <v>47952301</v>
      </c>
      <c r="D1685">
        <v>7</v>
      </c>
      <c r="E1685">
        <v>1189</v>
      </c>
      <c r="F1685">
        <f t="shared" si="205"/>
        <v>0.31816984731776349</v>
      </c>
      <c r="G1685">
        <f t="shared" si="206"/>
        <v>2.6371563673004115</v>
      </c>
      <c r="H1685">
        <f t="shared" si="207"/>
        <v>0.42211986877381508</v>
      </c>
      <c r="I1685">
        <f t="shared" si="208"/>
        <v>2.1040959980610832</v>
      </c>
      <c r="J1685">
        <f t="shared" si="209"/>
        <v>11.60325848430249</v>
      </c>
      <c r="K1685">
        <f t="shared" si="210"/>
        <v>10.658200401145226</v>
      </c>
      <c r="L1685">
        <f t="shared" si="211"/>
        <v>2.1040959980610832</v>
      </c>
      <c r="M1685">
        <f t="shared" si="212"/>
        <v>1</v>
      </c>
    </row>
    <row r="1686" spans="1:13" x14ac:dyDescent="0.2">
      <c r="A1686" s="10">
        <v>1674</v>
      </c>
      <c r="B1686" t="s">
        <v>15677</v>
      </c>
      <c r="C1686">
        <v>37000000</v>
      </c>
      <c r="D1686">
        <v>1</v>
      </c>
      <c r="E1686">
        <v>1433</v>
      </c>
      <c r="F1686">
        <f t="shared" si="205"/>
        <v>0.17720287964514353</v>
      </c>
      <c r="G1686">
        <f t="shared" si="206"/>
        <v>-0.70604767766324283</v>
      </c>
      <c r="H1686">
        <f t="shared" si="207"/>
        <v>0.50874496130775138</v>
      </c>
      <c r="I1686">
        <f t="shared" si="208"/>
        <v>13.372261141426762</v>
      </c>
      <c r="J1686">
        <f t="shared" si="209"/>
        <v>0.24248152368251538</v>
      </c>
      <c r="K1686">
        <f t="shared" si="210"/>
        <v>2.8241916598756047</v>
      </c>
      <c r="L1686">
        <f t="shared" si="211"/>
        <v>0.24248152368251538</v>
      </c>
      <c r="M1686">
        <f t="shared" si="212"/>
        <v>2</v>
      </c>
    </row>
    <row r="1687" spans="1:13" x14ac:dyDescent="0.2">
      <c r="A1687" s="10">
        <v>1675</v>
      </c>
      <c r="B1687" t="s">
        <v>15680</v>
      </c>
      <c r="C1687">
        <v>20000000</v>
      </c>
      <c r="D1687">
        <v>1</v>
      </c>
      <c r="E1687">
        <v>612</v>
      </c>
      <c r="F1687">
        <f t="shared" si="205"/>
        <v>-4.1603967467124366E-2</v>
      </c>
      <c r="G1687">
        <f t="shared" si="206"/>
        <v>-0.70604767766324283</v>
      </c>
      <c r="H1687">
        <f t="shared" si="207"/>
        <v>0.21727282618331817</v>
      </c>
      <c r="I1687">
        <f t="shared" si="208"/>
        <v>14.572765664608813</v>
      </c>
      <c r="J1687">
        <f t="shared" si="209"/>
        <v>0.24295702605779271</v>
      </c>
      <c r="K1687">
        <f t="shared" si="210"/>
        <v>3.731090003949602</v>
      </c>
      <c r="L1687">
        <f t="shared" si="211"/>
        <v>0.24295702605779271</v>
      </c>
      <c r="M1687">
        <f t="shared" si="212"/>
        <v>2</v>
      </c>
    </row>
    <row r="1688" spans="1:13" x14ac:dyDescent="0.2">
      <c r="A1688" s="10">
        <v>1676</v>
      </c>
      <c r="B1688" t="s">
        <v>15686</v>
      </c>
      <c r="C1688">
        <v>230000</v>
      </c>
      <c r="D1688">
        <v>1</v>
      </c>
      <c r="E1688">
        <v>2163</v>
      </c>
      <c r="F1688">
        <f t="shared" si="205"/>
        <v>-0.29606345966768532</v>
      </c>
      <c r="G1688">
        <f t="shared" si="206"/>
        <v>-0.70604767766324283</v>
      </c>
      <c r="H1688">
        <f t="shared" si="207"/>
        <v>0.76791019716747888</v>
      </c>
      <c r="I1688">
        <f t="shared" si="208"/>
        <v>14.127025428842986</v>
      </c>
      <c r="J1688">
        <f t="shared" si="209"/>
        <v>1.6794901852783106E-2</v>
      </c>
      <c r="K1688">
        <f t="shared" si="210"/>
        <v>2.0210554190490138</v>
      </c>
      <c r="L1688">
        <f t="shared" si="211"/>
        <v>1.6794901852783106E-2</v>
      </c>
      <c r="M1688">
        <f t="shared" si="212"/>
        <v>2</v>
      </c>
    </row>
    <row r="1689" spans="1:13" x14ac:dyDescent="0.2">
      <c r="A1689" s="10">
        <v>1677</v>
      </c>
      <c r="B1689" t="s">
        <v>15692</v>
      </c>
      <c r="C1689">
        <v>150000</v>
      </c>
      <c r="D1689">
        <v>1</v>
      </c>
      <c r="E1689">
        <v>4720</v>
      </c>
      <c r="F1689">
        <f t="shared" si="205"/>
        <v>-0.29709313894821365</v>
      </c>
      <c r="G1689">
        <f t="shared" si="206"/>
        <v>-0.70604767766324283</v>
      </c>
      <c r="H1689">
        <f t="shared" si="207"/>
        <v>1.6756985644186064</v>
      </c>
      <c r="I1689">
        <f t="shared" si="208"/>
        <v>13.541367134218588</v>
      </c>
      <c r="J1689">
        <f t="shared" si="209"/>
        <v>1.0761391572800547</v>
      </c>
      <c r="K1689">
        <f t="shared" si="210"/>
        <v>0.49087924254135296</v>
      </c>
      <c r="L1689">
        <f t="shared" si="211"/>
        <v>0.49087924254135296</v>
      </c>
      <c r="M1689">
        <f t="shared" si="212"/>
        <v>3</v>
      </c>
    </row>
    <row r="1690" spans="1:13" x14ac:dyDescent="0.2">
      <c r="A1690" s="10">
        <v>1678</v>
      </c>
      <c r="B1690" t="s">
        <v>15697</v>
      </c>
      <c r="C1690">
        <v>611076</v>
      </c>
      <c r="D1690">
        <v>1</v>
      </c>
      <c r="E1690">
        <v>5085</v>
      </c>
      <c r="F1690">
        <f t="shared" si="205"/>
        <v>-0.29115863389885271</v>
      </c>
      <c r="G1690">
        <f t="shared" si="206"/>
        <v>-0.70604767766324283</v>
      </c>
      <c r="H1690">
        <f t="shared" si="207"/>
        <v>1.8052811823484702</v>
      </c>
      <c r="I1690">
        <f t="shared" si="208"/>
        <v>13.573591909028313</v>
      </c>
      <c r="J1690">
        <f t="shared" si="209"/>
        <v>1.3618256925035968</v>
      </c>
      <c r="K1690">
        <f t="shared" si="210"/>
        <v>0.40484276259973001</v>
      </c>
      <c r="L1690">
        <f t="shared" si="211"/>
        <v>0.40484276259973001</v>
      </c>
      <c r="M1690">
        <f t="shared" si="212"/>
        <v>3</v>
      </c>
    </row>
    <row r="1691" spans="1:13" x14ac:dyDescent="0.2">
      <c r="A1691" s="10">
        <v>1679</v>
      </c>
      <c r="B1691" t="s">
        <v>15709</v>
      </c>
      <c r="C1691">
        <v>1525000</v>
      </c>
      <c r="D1691">
        <v>1</v>
      </c>
      <c r="E1691">
        <v>733</v>
      </c>
      <c r="F1691">
        <f t="shared" si="205"/>
        <v>-0.27939552631413317</v>
      </c>
      <c r="G1691">
        <f t="shared" si="206"/>
        <v>-0.70604767766324283</v>
      </c>
      <c r="H1691">
        <f t="shared" si="207"/>
        <v>0.26023035157924562</v>
      </c>
      <c r="I1691">
        <f t="shared" si="208"/>
        <v>15.124158746094775</v>
      </c>
      <c r="J1691">
        <f t="shared" si="209"/>
        <v>0.1432986497381312</v>
      </c>
      <c r="K1691">
        <f t="shared" si="210"/>
        <v>3.5902400387588478</v>
      </c>
      <c r="L1691">
        <f t="shared" si="211"/>
        <v>0.1432986497381312</v>
      </c>
      <c r="M1691">
        <f t="shared" si="212"/>
        <v>2</v>
      </c>
    </row>
    <row r="1692" spans="1:13" x14ac:dyDescent="0.2">
      <c r="A1692" s="10">
        <v>1680</v>
      </c>
      <c r="B1692" t="s">
        <v>15717</v>
      </c>
      <c r="C1692">
        <v>178540</v>
      </c>
      <c r="D1692">
        <v>1</v>
      </c>
      <c r="E1692">
        <v>1067</v>
      </c>
      <c r="F1692">
        <f t="shared" si="205"/>
        <v>-0.29672580086488515</v>
      </c>
      <c r="G1692">
        <f t="shared" si="206"/>
        <v>-0.70604767766324283</v>
      </c>
      <c r="H1692">
        <f t="shared" si="207"/>
        <v>0.3788073225068469</v>
      </c>
      <c r="I1692">
        <f t="shared" si="208"/>
        <v>14.886059384982657</v>
      </c>
      <c r="J1692">
        <f t="shared" si="209"/>
        <v>6.7352062336165475E-2</v>
      </c>
      <c r="K1692">
        <f t="shared" si="210"/>
        <v>3.1819293685950978</v>
      </c>
      <c r="L1692">
        <f t="shared" si="211"/>
        <v>6.7352062336165475E-2</v>
      </c>
      <c r="M1692">
        <f t="shared" si="212"/>
        <v>2</v>
      </c>
    </row>
    <row r="1693" spans="1:13" x14ac:dyDescent="0.2">
      <c r="A1693" s="10">
        <v>1681</v>
      </c>
      <c r="B1693" t="s">
        <v>15720</v>
      </c>
      <c r="C1693">
        <v>2323000</v>
      </c>
      <c r="D1693">
        <v>1</v>
      </c>
      <c r="E1693">
        <v>2163</v>
      </c>
      <c r="F1693">
        <f t="shared" si="205"/>
        <v>-0.26912447549086316</v>
      </c>
      <c r="G1693">
        <f t="shared" si="206"/>
        <v>-0.70604767766324283</v>
      </c>
      <c r="H1693">
        <f t="shared" si="207"/>
        <v>0.76791019716747888</v>
      </c>
      <c r="I1693">
        <f t="shared" si="208"/>
        <v>14.045256104072536</v>
      </c>
      <c r="J1693">
        <f t="shared" si="209"/>
        <v>1.7617695519720918E-2</v>
      </c>
      <c r="K1693">
        <f t="shared" si="210"/>
        <v>2.012660631058079</v>
      </c>
      <c r="L1693">
        <f t="shared" si="211"/>
        <v>1.7617695519720918E-2</v>
      </c>
      <c r="M1693">
        <f t="shared" si="212"/>
        <v>2</v>
      </c>
    </row>
    <row r="1694" spans="1:13" x14ac:dyDescent="0.2">
      <c r="A1694" s="10">
        <v>1682</v>
      </c>
      <c r="B1694" t="s">
        <v>15723</v>
      </c>
      <c r="C1694">
        <v>15800000</v>
      </c>
      <c r="D1694">
        <v>1</v>
      </c>
      <c r="E1694">
        <v>6911</v>
      </c>
      <c r="F1694">
        <f t="shared" si="205"/>
        <v>-9.5662129694861139E-2</v>
      </c>
      <c r="G1694">
        <f t="shared" si="206"/>
        <v>-0.70604767766324283</v>
      </c>
      <c r="H1694">
        <f t="shared" si="207"/>
        <v>2.4535492928688298</v>
      </c>
      <c r="I1694">
        <f t="shared" si="208"/>
        <v>13.771329837755163</v>
      </c>
      <c r="J1694">
        <f t="shared" si="209"/>
        <v>3.3359160315167684</v>
      </c>
      <c r="K1694">
        <f t="shared" si="210"/>
        <v>0.46256598257718562</v>
      </c>
      <c r="L1694">
        <f t="shared" si="211"/>
        <v>0.46256598257718562</v>
      </c>
      <c r="M1694">
        <f t="shared" si="212"/>
        <v>3</v>
      </c>
    </row>
    <row r="1695" spans="1:13" x14ac:dyDescent="0.2">
      <c r="A1695" s="10">
        <v>1683</v>
      </c>
      <c r="B1695" t="s">
        <v>15729</v>
      </c>
      <c r="C1695">
        <v>80050000</v>
      </c>
      <c r="D1695">
        <v>4</v>
      </c>
      <c r="E1695">
        <v>2347</v>
      </c>
      <c r="F1695">
        <f t="shared" si="205"/>
        <v>0.73129904247944544</v>
      </c>
      <c r="G1695">
        <f t="shared" si="206"/>
        <v>0.96555434481858404</v>
      </c>
      <c r="H1695">
        <f t="shared" si="207"/>
        <v>0.83323403743897184</v>
      </c>
      <c r="I1695">
        <f t="shared" si="208"/>
        <v>3.5562517113671941</v>
      </c>
      <c r="J1695">
        <f t="shared" si="209"/>
        <v>3.8914212954023553</v>
      </c>
      <c r="K1695">
        <f t="shared" si="210"/>
        <v>3.494953115425977</v>
      </c>
      <c r="L1695">
        <f t="shared" si="211"/>
        <v>3.494953115425977</v>
      </c>
      <c r="M1695">
        <f t="shared" si="212"/>
        <v>3</v>
      </c>
    </row>
    <row r="1696" spans="1:13" x14ac:dyDescent="0.2">
      <c r="A1696" s="10">
        <v>1684</v>
      </c>
      <c r="B1696" t="s">
        <v>15733</v>
      </c>
      <c r="C1696">
        <v>500000</v>
      </c>
      <c r="D1696">
        <v>1</v>
      </c>
      <c r="E1696">
        <v>2128</v>
      </c>
      <c r="F1696">
        <f t="shared" si="205"/>
        <v>-0.29258829209590226</v>
      </c>
      <c r="G1696">
        <f t="shared" si="206"/>
        <v>-0.70604767766324283</v>
      </c>
      <c r="H1696">
        <f t="shared" si="207"/>
        <v>0.75548446668105362</v>
      </c>
      <c r="I1696">
        <f t="shared" si="208"/>
        <v>14.135889476635246</v>
      </c>
      <c r="J1696">
        <f t="shared" si="209"/>
        <v>1.3753584126470148E-2</v>
      </c>
      <c r="K1696">
        <f t="shared" si="210"/>
        <v>2.0522749795334669</v>
      </c>
      <c r="L1696">
        <f t="shared" si="211"/>
        <v>1.3753584126470148E-2</v>
      </c>
      <c r="M1696">
        <f t="shared" si="212"/>
        <v>2</v>
      </c>
    </row>
    <row r="1697" spans="1:13" x14ac:dyDescent="0.2">
      <c r="A1697" s="10">
        <v>1685</v>
      </c>
      <c r="B1697" t="s">
        <v>15737</v>
      </c>
      <c r="C1697">
        <v>1960000</v>
      </c>
      <c r="D1697">
        <v>3</v>
      </c>
      <c r="E1697">
        <v>2528</v>
      </c>
      <c r="F1697">
        <f t="shared" si="205"/>
        <v>-0.2737966452262604</v>
      </c>
      <c r="G1697">
        <f t="shared" si="206"/>
        <v>0.40835367065797512</v>
      </c>
      <c r="H1697">
        <f t="shared" si="207"/>
        <v>0.89749281509734269</v>
      </c>
      <c r="I1697">
        <f t="shared" si="208"/>
        <v>7.6649897064681936</v>
      </c>
      <c r="J1697">
        <f t="shared" si="209"/>
        <v>1.3096362894981299</v>
      </c>
      <c r="K1697">
        <f t="shared" si="210"/>
        <v>1.6946950792377644</v>
      </c>
      <c r="L1697">
        <f t="shared" si="211"/>
        <v>1.3096362894981299</v>
      </c>
      <c r="M1697">
        <f t="shared" si="212"/>
        <v>2</v>
      </c>
    </row>
    <row r="1698" spans="1:13" x14ac:dyDescent="0.2">
      <c r="A1698" s="10">
        <v>1686</v>
      </c>
      <c r="B1698" t="s">
        <v>15740</v>
      </c>
      <c r="C1698">
        <v>128352074</v>
      </c>
      <c r="D1698">
        <v>7</v>
      </c>
      <c r="E1698">
        <v>14582</v>
      </c>
      <c r="F1698">
        <f t="shared" si="205"/>
        <v>1.352994602533766</v>
      </c>
      <c r="G1698">
        <f t="shared" si="206"/>
        <v>2.6371563673004115</v>
      </c>
      <c r="H1698">
        <f t="shared" si="207"/>
        <v>5.1769143946222123</v>
      </c>
      <c r="I1698">
        <f t="shared" si="208"/>
        <v>13.196600634545932</v>
      </c>
      <c r="J1698">
        <f t="shared" si="209"/>
        <v>34.501122309755701</v>
      </c>
      <c r="K1698">
        <f t="shared" si="210"/>
        <v>19.636803055230704</v>
      </c>
      <c r="L1698">
        <f t="shared" si="211"/>
        <v>13.196600634545932</v>
      </c>
      <c r="M1698">
        <f t="shared" si="212"/>
        <v>1</v>
      </c>
    </row>
    <row r="1699" spans="1:13" x14ac:dyDescent="0.2">
      <c r="A1699" s="10">
        <v>1687</v>
      </c>
      <c r="B1699" t="s">
        <v>15755</v>
      </c>
      <c r="C1699">
        <v>200000</v>
      </c>
      <c r="D1699">
        <v>1</v>
      </c>
      <c r="E1699">
        <v>1433</v>
      </c>
      <c r="F1699">
        <f t="shared" si="205"/>
        <v>-0.29644958939788346</v>
      </c>
      <c r="G1699">
        <f t="shared" si="206"/>
        <v>-0.70604767766324283</v>
      </c>
      <c r="H1699">
        <f t="shared" si="207"/>
        <v>0.50874496130775138</v>
      </c>
      <c r="I1699">
        <f t="shared" si="208"/>
        <v>14.5987423925116</v>
      </c>
      <c r="J1699">
        <f t="shared" si="209"/>
        <v>1.6793659384711886E-2</v>
      </c>
      <c r="K1699">
        <f t="shared" si="210"/>
        <v>2.7605711653865543</v>
      </c>
      <c r="L1699">
        <f t="shared" si="211"/>
        <v>1.6793659384711886E-2</v>
      </c>
      <c r="M1699">
        <f t="shared" si="212"/>
        <v>2</v>
      </c>
    </row>
    <row r="1700" spans="1:13" x14ac:dyDescent="0.2">
      <c r="A1700" s="10">
        <v>1688</v>
      </c>
      <c r="B1700" t="s">
        <v>15763</v>
      </c>
      <c r="C1700">
        <v>1565000</v>
      </c>
      <c r="D1700">
        <v>2</v>
      </c>
      <c r="E1700">
        <v>12755</v>
      </c>
      <c r="F1700">
        <f t="shared" si="205"/>
        <v>-0.278880686673869</v>
      </c>
      <c r="G1700">
        <f t="shared" si="206"/>
        <v>-0.14884700350263386</v>
      </c>
      <c r="H1700">
        <f t="shared" si="207"/>
        <v>4.5282912632308125</v>
      </c>
      <c r="I1700">
        <f t="shared" si="208"/>
        <v>18.947268936963109</v>
      </c>
      <c r="J1700">
        <f t="shared" si="209"/>
        <v>15.442650473350618</v>
      </c>
      <c r="K1700">
        <f t="shared" si="210"/>
        <v>6.0919158742511481</v>
      </c>
      <c r="L1700">
        <f t="shared" si="211"/>
        <v>6.0919158742511481</v>
      </c>
      <c r="M1700">
        <f t="shared" si="212"/>
        <v>3</v>
      </c>
    </row>
    <row r="1701" spans="1:13" x14ac:dyDescent="0.2">
      <c r="A1701" s="10">
        <v>1689</v>
      </c>
      <c r="B1701" t="s">
        <v>15767</v>
      </c>
      <c r="C1701">
        <v>20995129</v>
      </c>
      <c r="D1701">
        <v>7</v>
      </c>
      <c r="E1701">
        <v>4720</v>
      </c>
      <c r="F1701">
        <f t="shared" si="205"/>
        <v>-2.8795671057713541E-2</v>
      </c>
      <c r="G1701">
        <f t="shared" si="206"/>
        <v>2.6371563673004115</v>
      </c>
      <c r="H1701">
        <f t="shared" si="207"/>
        <v>1.6756985644186064</v>
      </c>
      <c r="I1701">
        <f t="shared" si="208"/>
        <v>1.6141796898588512</v>
      </c>
      <c r="J1701">
        <f t="shared" si="209"/>
        <v>12.325550365333404</v>
      </c>
      <c r="K1701">
        <f t="shared" si="210"/>
        <v>7.9228173108711539</v>
      </c>
      <c r="L1701">
        <f t="shared" si="211"/>
        <v>1.6141796898588512</v>
      </c>
      <c r="M1701">
        <f t="shared" si="212"/>
        <v>1</v>
      </c>
    </row>
    <row r="1702" spans="1:13" x14ac:dyDescent="0.2">
      <c r="A1702" s="10">
        <v>1690</v>
      </c>
      <c r="B1702" t="s">
        <v>15773</v>
      </c>
      <c r="C1702">
        <v>10450000</v>
      </c>
      <c r="D1702">
        <v>1</v>
      </c>
      <c r="E1702">
        <v>2163</v>
      </c>
      <c r="F1702">
        <f t="shared" si="205"/>
        <v>-0.16452193158019252</v>
      </c>
      <c r="G1702">
        <f t="shared" si="206"/>
        <v>-0.70604767766324283</v>
      </c>
      <c r="H1702">
        <f t="shared" si="207"/>
        <v>0.76791019716747888</v>
      </c>
      <c r="I1702">
        <f t="shared" si="208"/>
        <v>13.741510043548772</v>
      </c>
      <c r="J1702">
        <f t="shared" si="209"/>
        <v>3.45721350153783E-2</v>
      </c>
      <c r="K1702">
        <f t="shared" si="210"/>
        <v>1.9938237250527653</v>
      </c>
      <c r="L1702">
        <f t="shared" si="211"/>
        <v>3.45721350153783E-2</v>
      </c>
      <c r="M1702">
        <f t="shared" si="212"/>
        <v>2</v>
      </c>
    </row>
    <row r="1703" spans="1:13" x14ac:dyDescent="0.2">
      <c r="A1703" s="10">
        <v>1691</v>
      </c>
      <c r="B1703" t="s">
        <v>15776</v>
      </c>
      <c r="C1703">
        <v>2000000</v>
      </c>
      <c r="D1703">
        <v>1</v>
      </c>
      <c r="E1703">
        <v>1067</v>
      </c>
      <c r="F1703">
        <f t="shared" si="205"/>
        <v>-0.27328180558599624</v>
      </c>
      <c r="G1703">
        <f t="shared" si="206"/>
        <v>-0.70604767766324283</v>
      </c>
      <c r="H1703">
        <f t="shared" si="207"/>
        <v>0.3788073225068469</v>
      </c>
      <c r="I1703">
        <f t="shared" si="208"/>
        <v>14.81478559268114</v>
      </c>
      <c r="J1703">
        <f t="shared" si="209"/>
        <v>6.7955116689671885E-2</v>
      </c>
      <c r="K1703">
        <f t="shared" si="210"/>
        <v>3.1745107047037169</v>
      </c>
      <c r="L1703">
        <f t="shared" si="211"/>
        <v>6.7955116689671885E-2</v>
      </c>
      <c r="M1703">
        <f t="shared" si="212"/>
        <v>2</v>
      </c>
    </row>
    <row r="1704" spans="1:13" x14ac:dyDescent="0.2">
      <c r="A1704" s="10">
        <v>1692</v>
      </c>
      <c r="B1704" t="s">
        <v>15782</v>
      </c>
      <c r="C1704">
        <v>4800000</v>
      </c>
      <c r="D1704">
        <v>1</v>
      </c>
      <c r="E1704">
        <v>1798</v>
      </c>
      <c r="F1704">
        <f t="shared" si="205"/>
        <v>-0.23724303076750508</v>
      </c>
      <c r="G1704">
        <f t="shared" si="206"/>
        <v>-0.70604767766324283</v>
      </c>
      <c r="H1704">
        <f t="shared" si="207"/>
        <v>0.63832757923761507</v>
      </c>
      <c r="I1704">
        <f t="shared" si="208"/>
        <v>14.168835478853117</v>
      </c>
      <c r="J1704">
        <f t="shared" si="209"/>
        <v>3.6750714584132694E-3</v>
      </c>
      <c r="K1704">
        <f t="shared" si="210"/>
        <v>2.3575017219005714</v>
      </c>
      <c r="L1704">
        <f t="shared" si="211"/>
        <v>3.6750714584132694E-3</v>
      </c>
      <c r="M1704">
        <f t="shared" si="212"/>
        <v>2</v>
      </c>
    </row>
    <row r="1705" spans="1:13" x14ac:dyDescent="0.2">
      <c r="A1705" s="10">
        <v>1693</v>
      </c>
      <c r="B1705" t="s">
        <v>15786</v>
      </c>
      <c r="C1705">
        <v>350000</v>
      </c>
      <c r="D1705">
        <v>1</v>
      </c>
      <c r="E1705">
        <v>4720</v>
      </c>
      <c r="F1705">
        <f t="shared" si="205"/>
        <v>-0.29451894074689283</v>
      </c>
      <c r="G1705">
        <f t="shared" si="206"/>
        <v>-0.70604767766324283</v>
      </c>
      <c r="H1705">
        <f t="shared" si="207"/>
        <v>1.6756985644186064</v>
      </c>
      <c r="I1705">
        <f t="shared" si="208"/>
        <v>13.533485513159629</v>
      </c>
      <c r="J1705">
        <f t="shared" si="209"/>
        <v>1.0761497596742622</v>
      </c>
      <c r="K1705">
        <f t="shared" si="210"/>
        <v>0.49000904401268675</v>
      </c>
      <c r="L1705">
        <f t="shared" si="211"/>
        <v>0.49000904401268675</v>
      </c>
      <c r="M1705">
        <f t="shared" si="212"/>
        <v>3</v>
      </c>
    </row>
    <row r="1706" spans="1:13" x14ac:dyDescent="0.2">
      <c r="A1706" s="10">
        <v>1694</v>
      </c>
      <c r="B1706" t="s">
        <v>15794</v>
      </c>
      <c r="C1706">
        <v>1750000</v>
      </c>
      <c r="D1706">
        <v>1</v>
      </c>
      <c r="E1706">
        <v>1464</v>
      </c>
      <c r="F1706">
        <f t="shared" si="205"/>
        <v>-0.27649955333764725</v>
      </c>
      <c r="G1706">
        <f t="shared" si="206"/>
        <v>-0.70604767766324283</v>
      </c>
      <c r="H1706">
        <f t="shared" si="207"/>
        <v>0.51975060831001374</v>
      </c>
      <c r="I1706">
        <f t="shared" si="208"/>
        <v>14.515319402089357</v>
      </c>
      <c r="J1706">
        <f t="shared" si="209"/>
        <v>1.4516997369961589E-2</v>
      </c>
      <c r="K1706">
        <f t="shared" si="210"/>
        <v>2.72006976070079</v>
      </c>
      <c r="L1706">
        <f t="shared" si="211"/>
        <v>1.4516997369961589E-2</v>
      </c>
      <c r="M1706">
        <f t="shared" si="212"/>
        <v>2</v>
      </c>
    </row>
    <row r="1707" spans="1:13" x14ac:dyDescent="0.2">
      <c r="A1707" s="10">
        <v>1695</v>
      </c>
      <c r="B1707" t="s">
        <v>15797</v>
      </c>
      <c r="C1707">
        <v>13600000</v>
      </c>
      <c r="D1707">
        <v>1</v>
      </c>
      <c r="E1707">
        <v>3351</v>
      </c>
      <c r="F1707">
        <f t="shared" si="205"/>
        <v>-0.12397830990938993</v>
      </c>
      <c r="G1707">
        <f t="shared" si="206"/>
        <v>-0.70604767766324283</v>
      </c>
      <c r="H1707">
        <f t="shared" si="207"/>
        <v>1.1896749919638574</v>
      </c>
      <c r="I1707">
        <f t="shared" si="208"/>
        <v>13.151109729348255</v>
      </c>
      <c r="J1707">
        <f t="shared" si="209"/>
        <v>0.33422068906665697</v>
      </c>
      <c r="K1707">
        <f t="shared" si="210"/>
        <v>1.0763267550117832</v>
      </c>
      <c r="L1707">
        <f t="shared" si="211"/>
        <v>0.33422068906665697</v>
      </c>
      <c r="M1707">
        <f t="shared" si="212"/>
        <v>2</v>
      </c>
    </row>
    <row r="1708" spans="1:13" x14ac:dyDescent="0.2">
      <c r="A1708" s="10">
        <v>1696</v>
      </c>
      <c r="B1708" t="s">
        <v>15805</v>
      </c>
      <c r="C1708">
        <v>4650000</v>
      </c>
      <c r="D1708">
        <v>2</v>
      </c>
      <c r="E1708">
        <v>5450</v>
      </c>
      <c r="F1708">
        <f t="shared" si="205"/>
        <v>-0.23917367941849568</v>
      </c>
      <c r="G1708">
        <f t="shared" si="206"/>
        <v>-0.14884700350263386</v>
      </c>
      <c r="H1708">
        <f t="shared" si="207"/>
        <v>1.934863800278334</v>
      </c>
      <c r="I1708">
        <f t="shared" si="208"/>
        <v>10.086370962836728</v>
      </c>
      <c r="J1708">
        <f t="shared" si="209"/>
        <v>1.9949234816335997</v>
      </c>
      <c r="K1708">
        <f t="shared" si="210"/>
        <v>2.951549489298564E-2</v>
      </c>
      <c r="L1708">
        <f t="shared" si="211"/>
        <v>2.951549489298564E-2</v>
      </c>
      <c r="M1708">
        <f t="shared" si="212"/>
        <v>3</v>
      </c>
    </row>
    <row r="1709" spans="1:13" x14ac:dyDescent="0.2">
      <c r="A1709" s="10">
        <v>1697</v>
      </c>
      <c r="B1709" t="s">
        <v>15808</v>
      </c>
      <c r="C1709">
        <v>82300500</v>
      </c>
      <c r="D1709">
        <v>4</v>
      </c>
      <c r="E1709">
        <v>3455</v>
      </c>
      <c r="F1709">
        <f t="shared" si="205"/>
        <v>0.76026520773980777</v>
      </c>
      <c r="G1709">
        <f t="shared" si="206"/>
        <v>0.96555434481858404</v>
      </c>
      <c r="H1709">
        <f t="shared" si="207"/>
        <v>1.2265971625520924</v>
      </c>
      <c r="I1709">
        <f t="shared" si="208"/>
        <v>3.121797037277942</v>
      </c>
      <c r="J1709">
        <f t="shared" si="209"/>
        <v>4.2599548038863411</v>
      </c>
      <c r="K1709">
        <f t="shared" si="210"/>
        <v>2.7313309807263741</v>
      </c>
      <c r="L1709">
        <f t="shared" si="211"/>
        <v>2.7313309807263741</v>
      </c>
      <c r="M1709">
        <f t="shared" si="212"/>
        <v>3</v>
      </c>
    </row>
    <row r="1710" spans="1:13" x14ac:dyDescent="0.2">
      <c r="A1710" s="10">
        <v>1698</v>
      </c>
      <c r="B1710" t="s">
        <v>15812</v>
      </c>
      <c r="C1710">
        <v>100000</v>
      </c>
      <c r="D1710">
        <v>1</v>
      </c>
      <c r="E1710">
        <v>3259</v>
      </c>
      <c r="F1710">
        <f t="shared" si="205"/>
        <v>-0.29773668849854384</v>
      </c>
      <c r="G1710">
        <f t="shared" si="206"/>
        <v>-0.70604767766324283</v>
      </c>
      <c r="H1710">
        <f t="shared" si="207"/>
        <v>1.1570130718281109</v>
      </c>
      <c r="I1710">
        <f t="shared" si="208"/>
        <v>13.677949002463057</v>
      </c>
      <c r="J1710">
        <f t="shared" si="209"/>
        <v>0.2690346567900862</v>
      </c>
      <c r="K1710">
        <f t="shared" si="210"/>
        <v>1.1637775356009388</v>
      </c>
      <c r="L1710">
        <f t="shared" si="211"/>
        <v>0.2690346567900862</v>
      </c>
      <c r="M1710">
        <f t="shared" si="212"/>
        <v>2</v>
      </c>
    </row>
    <row r="1711" spans="1:13" x14ac:dyDescent="0.2">
      <c r="A1711" s="10">
        <v>1699</v>
      </c>
      <c r="B1711" t="s">
        <v>15828</v>
      </c>
      <c r="C1711">
        <v>64700000</v>
      </c>
      <c r="D1711">
        <v>2</v>
      </c>
      <c r="E1711">
        <v>337</v>
      </c>
      <c r="F1711">
        <f t="shared" si="205"/>
        <v>0.53372933052807414</v>
      </c>
      <c r="G1711">
        <f t="shared" si="206"/>
        <v>-0.14884700350263386</v>
      </c>
      <c r="H1711">
        <f t="shared" si="207"/>
        <v>0.11964208664711946</v>
      </c>
      <c r="I1711">
        <f t="shared" si="208"/>
        <v>10.288538725326186</v>
      </c>
      <c r="J1711">
        <f t="shared" si="209"/>
        <v>1.2710570247041593</v>
      </c>
      <c r="K1711">
        <f t="shared" si="210"/>
        <v>4.2199212094944176</v>
      </c>
      <c r="L1711">
        <f t="shared" si="211"/>
        <v>1.2710570247041593</v>
      </c>
      <c r="M1711">
        <f t="shared" si="212"/>
        <v>2</v>
      </c>
    </row>
    <row r="1712" spans="1:13" x14ac:dyDescent="0.2">
      <c r="A1712" s="10">
        <v>1700</v>
      </c>
      <c r="B1712" t="s">
        <v>15843</v>
      </c>
      <c r="C1712">
        <v>1100000</v>
      </c>
      <c r="D1712">
        <v>1</v>
      </c>
      <c r="E1712">
        <v>5816</v>
      </c>
      <c r="F1712">
        <f t="shared" si="205"/>
        <v>-0.28486569749193985</v>
      </c>
      <c r="G1712">
        <f t="shared" si="206"/>
        <v>-0.70604767766324283</v>
      </c>
      <c r="H1712">
        <f t="shared" si="207"/>
        <v>2.0648014390792384</v>
      </c>
      <c r="I1712">
        <f t="shared" si="208"/>
        <v>13.756290454009584</v>
      </c>
      <c r="J1712">
        <f t="shared" si="209"/>
        <v>2.0349966650353823</v>
      </c>
      <c r="K1712">
        <f t="shared" si="210"/>
        <v>0.33546278692778431</v>
      </c>
      <c r="L1712">
        <f t="shared" si="211"/>
        <v>0.33546278692778431</v>
      </c>
      <c r="M1712">
        <f t="shared" si="212"/>
        <v>3</v>
      </c>
    </row>
    <row r="1713" spans="1:13" x14ac:dyDescent="0.2">
      <c r="A1713" s="10">
        <v>1701</v>
      </c>
      <c r="B1713" t="s">
        <v>15850</v>
      </c>
      <c r="C1713">
        <v>2860000</v>
      </c>
      <c r="D1713">
        <v>5</v>
      </c>
      <c r="E1713">
        <v>6181</v>
      </c>
      <c r="F1713">
        <f t="shared" si="205"/>
        <v>-0.26221275332031685</v>
      </c>
      <c r="G1713">
        <f t="shared" si="206"/>
        <v>1.522755018979193</v>
      </c>
      <c r="H1713">
        <f t="shared" si="207"/>
        <v>2.1943840570091022</v>
      </c>
      <c r="I1713">
        <f t="shared" si="208"/>
        <v>3.9040349882721896</v>
      </c>
      <c r="J1713">
        <f t="shared" si="209"/>
        <v>7.3901443336769912</v>
      </c>
      <c r="K1713">
        <f t="shared" si="210"/>
        <v>2.8293862428342194</v>
      </c>
      <c r="L1713">
        <f t="shared" si="211"/>
        <v>2.8293862428342194</v>
      </c>
      <c r="M1713">
        <f t="shared" si="212"/>
        <v>3</v>
      </c>
    </row>
    <row r="1714" spans="1:13" x14ac:dyDescent="0.2">
      <c r="A1714" s="10">
        <v>1702</v>
      </c>
      <c r="B1714" t="s">
        <v>15862</v>
      </c>
      <c r="C1714">
        <v>5000000</v>
      </c>
      <c r="D1714">
        <v>1</v>
      </c>
      <c r="E1714">
        <v>3624</v>
      </c>
      <c r="F1714">
        <f t="shared" si="205"/>
        <v>-0.23466883256618429</v>
      </c>
      <c r="G1714">
        <f t="shared" si="206"/>
        <v>-0.70604767766324283</v>
      </c>
      <c r="H1714">
        <f t="shared" si="207"/>
        <v>1.2865956897579747</v>
      </c>
      <c r="I1714">
        <f t="shared" si="208"/>
        <v>13.404533033812948</v>
      </c>
      <c r="J1714">
        <f t="shared" si="209"/>
        <v>0.42424534905191319</v>
      </c>
      <c r="K1714">
        <f t="shared" si="210"/>
        <v>0.92771617091877068</v>
      </c>
      <c r="L1714">
        <f t="shared" si="211"/>
        <v>0.42424534905191319</v>
      </c>
      <c r="M1714">
        <f t="shared" si="212"/>
        <v>2</v>
      </c>
    </row>
    <row r="1715" spans="1:13" x14ac:dyDescent="0.2">
      <c r="A1715" s="10">
        <v>1703</v>
      </c>
      <c r="B1715" t="s">
        <v>15875</v>
      </c>
      <c r="C1715">
        <v>73000</v>
      </c>
      <c r="D1715">
        <v>1</v>
      </c>
      <c r="E1715">
        <v>700</v>
      </c>
      <c r="F1715">
        <f t="shared" si="205"/>
        <v>-0.29808420525572216</v>
      </c>
      <c r="G1715">
        <f t="shared" si="206"/>
        <v>-0.70604767766324283</v>
      </c>
      <c r="H1715">
        <f t="shared" si="207"/>
        <v>0.24851466283490176</v>
      </c>
      <c r="I1715">
        <f t="shared" si="208"/>
        <v>15.211382528210358</v>
      </c>
      <c r="J1715">
        <f t="shared" si="209"/>
        <v>0.1519541576708251</v>
      </c>
      <c r="K1715">
        <f t="shared" si="210"/>
        <v>3.6387144088792991</v>
      </c>
      <c r="L1715">
        <f t="shared" si="211"/>
        <v>0.1519541576708251</v>
      </c>
      <c r="M1715">
        <f t="shared" si="212"/>
        <v>2</v>
      </c>
    </row>
    <row r="1716" spans="1:13" x14ac:dyDescent="0.2">
      <c r="A1716" s="10">
        <v>1704</v>
      </c>
      <c r="B1716" t="s">
        <v>15879</v>
      </c>
      <c r="C1716">
        <v>30350000</v>
      </c>
      <c r="D1716">
        <v>3</v>
      </c>
      <c r="E1716">
        <v>5450</v>
      </c>
      <c r="F1716">
        <f t="shared" si="205"/>
        <v>9.161078945122697E-2</v>
      </c>
      <c r="G1716">
        <f t="shared" si="206"/>
        <v>0.40835367065797512</v>
      </c>
      <c r="H1716">
        <f t="shared" si="207"/>
        <v>1.934863800278334</v>
      </c>
      <c r="I1716">
        <f t="shared" si="208"/>
        <v>6.4262139105713105</v>
      </c>
      <c r="J1716">
        <f t="shared" si="209"/>
        <v>3.0745882385205276</v>
      </c>
      <c r="K1716">
        <f t="shared" si="210"/>
        <v>0.37505215062057412</v>
      </c>
      <c r="L1716">
        <f t="shared" si="211"/>
        <v>0.37505215062057412</v>
      </c>
      <c r="M1716">
        <f t="shared" si="212"/>
        <v>3</v>
      </c>
    </row>
    <row r="1717" spans="1:13" x14ac:dyDescent="0.2">
      <c r="A1717" s="10">
        <v>1705</v>
      </c>
      <c r="B1717" t="s">
        <v>15888</v>
      </c>
      <c r="C1717">
        <v>10000000</v>
      </c>
      <c r="D1717">
        <v>1</v>
      </c>
      <c r="E1717">
        <v>6030</v>
      </c>
      <c r="F1717">
        <f t="shared" si="205"/>
        <v>-0.17031387753316432</v>
      </c>
      <c r="G1717">
        <f t="shared" si="206"/>
        <v>-0.70604767766324283</v>
      </c>
      <c r="H1717">
        <f t="shared" si="207"/>
        <v>2.1407759054819531</v>
      </c>
      <c r="I1717">
        <f t="shared" si="208"/>
        <v>13.505772735203349</v>
      </c>
      <c r="J1717">
        <f t="shared" si="209"/>
        <v>2.2736203635120522</v>
      </c>
      <c r="K1717">
        <f t="shared" si="210"/>
        <v>0.31813966365880009</v>
      </c>
      <c r="L1717">
        <f t="shared" si="211"/>
        <v>0.31813966365880009</v>
      </c>
      <c r="M1717">
        <f t="shared" si="212"/>
        <v>3</v>
      </c>
    </row>
    <row r="1718" spans="1:13" x14ac:dyDescent="0.2">
      <c r="A1718" s="10">
        <v>1706</v>
      </c>
      <c r="B1718" t="s">
        <v>15891</v>
      </c>
      <c r="C1718">
        <v>7100000</v>
      </c>
      <c r="D1718">
        <v>2</v>
      </c>
      <c r="E1718">
        <v>3259</v>
      </c>
      <c r="F1718">
        <f t="shared" si="205"/>
        <v>-0.20763975145231589</v>
      </c>
      <c r="G1718">
        <f t="shared" si="206"/>
        <v>-0.14884700350263386</v>
      </c>
      <c r="H1718">
        <f t="shared" si="207"/>
        <v>1.1570130718281109</v>
      </c>
      <c r="I1718">
        <f t="shared" si="208"/>
        <v>9.9946633282692598</v>
      </c>
      <c r="J1718">
        <f t="shared" si="209"/>
        <v>0.58764789887756419</v>
      </c>
      <c r="K1718">
        <f t="shared" si="210"/>
        <v>0.83061756281776433</v>
      </c>
      <c r="L1718">
        <f t="shared" si="211"/>
        <v>0.58764789887756419</v>
      </c>
      <c r="M1718">
        <f t="shared" si="212"/>
        <v>2</v>
      </c>
    </row>
    <row r="1719" spans="1:13" x14ac:dyDescent="0.2">
      <c r="A1719" s="10">
        <v>1707</v>
      </c>
      <c r="B1719" t="s">
        <v>15900</v>
      </c>
      <c r="C1719">
        <v>200000</v>
      </c>
      <c r="D1719">
        <v>1</v>
      </c>
      <c r="E1719">
        <v>5816</v>
      </c>
      <c r="F1719">
        <f t="shared" si="205"/>
        <v>-0.29644958939788346</v>
      </c>
      <c r="G1719">
        <f t="shared" si="206"/>
        <v>-0.70604767766324283</v>
      </c>
      <c r="H1719">
        <f t="shared" si="207"/>
        <v>2.0648014390792384</v>
      </c>
      <c r="I1719">
        <f t="shared" si="208"/>
        <v>13.791638471840065</v>
      </c>
      <c r="J1719">
        <f t="shared" si="209"/>
        <v>2.0348296773266141</v>
      </c>
      <c r="K1719">
        <f t="shared" si="210"/>
        <v>0.33925940337194777</v>
      </c>
      <c r="L1719">
        <f t="shared" si="211"/>
        <v>0.33925940337194777</v>
      </c>
      <c r="M1719">
        <f t="shared" si="212"/>
        <v>3</v>
      </c>
    </row>
    <row r="1720" spans="1:13" x14ac:dyDescent="0.2">
      <c r="A1720" s="10">
        <v>1708</v>
      </c>
      <c r="B1720" t="s">
        <v>15903</v>
      </c>
      <c r="C1720">
        <v>1500000</v>
      </c>
      <c r="D1720">
        <v>1</v>
      </c>
      <c r="E1720">
        <v>2316</v>
      </c>
      <c r="F1720">
        <f t="shared" si="205"/>
        <v>-0.27971730108929826</v>
      </c>
      <c r="G1720">
        <f t="shared" si="206"/>
        <v>-0.70604767766324283</v>
      </c>
      <c r="H1720">
        <f t="shared" si="207"/>
        <v>0.82222839043670948</v>
      </c>
      <c r="I1720">
        <f t="shared" si="208"/>
        <v>13.99564492189878</v>
      </c>
      <c r="J1720">
        <f t="shared" si="209"/>
        <v>3.4148861795996174E-2</v>
      </c>
      <c r="K1720">
        <f t="shared" si="210"/>
        <v>1.8778493275072137</v>
      </c>
      <c r="L1720">
        <f t="shared" si="211"/>
        <v>3.4148861795996174E-2</v>
      </c>
      <c r="M1720">
        <f t="shared" si="212"/>
        <v>2</v>
      </c>
    </row>
    <row r="1721" spans="1:13" x14ac:dyDescent="0.2">
      <c r="A1721" s="10">
        <v>1709</v>
      </c>
      <c r="B1721" t="s">
        <v>15909</v>
      </c>
      <c r="C1721">
        <v>30000000</v>
      </c>
      <c r="D1721">
        <v>1</v>
      </c>
      <c r="E1721">
        <v>6546</v>
      </c>
      <c r="F1721">
        <f t="shared" si="205"/>
        <v>8.7105942598915576E-2</v>
      </c>
      <c r="G1721">
        <f t="shared" si="206"/>
        <v>-0.70604767766324283</v>
      </c>
      <c r="H1721">
        <f t="shared" si="207"/>
        <v>2.323966674938966</v>
      </c>
      <c r="I1721">
        <f t="shared" si="208"/>
        <v>13.099915221726926</v>
      </c>
      <c r="J1721">
        <f t="shared" si="209"/>
        <v>2.9895820943540006</v>
      </c>
      <c r="K1721">
        <f t="shared" si="210"/>
        <v>0.42338761422397853</v>
      </c>
      <c r="L1721">
        <f t="shared" si="211"/>
        <v>0.42338761422397853</v>
      </c>
      <c r="M1721">
        <f t="shared" si="212"/>
        <v>3</v>
      </c>
    </row>
    <row r="1722" spans="1:13" x14ac:dyDescent="0.2">
      <c r="A1722" s="10">
        <v>1710</v>
      </c>
      <c r="B1722" t="s">
        <v>15913</v>
      </c>
      <c r="C1722">
        <v>5875000</v>
      </c>
      <c r="D1722">
        <v>2</v>
      </c>
      <c r="E1722">
        <v>702</v>
      </c>
      <c r="F1722">
        <f t="shared" si="205"/>
        <v>-0.22340671543540577</v>
      </c>
      <c r="G1722">
        <f t="shared" si="206"/>
        <v>-0.14884700350263386</v>
      </c>
      <c r="H1722">
        <f t="shared" si="207"/>
        <v>0.2492247045769832</v>
      </c>
      <c r="I1722">
        <f t="shared" si="208"/>
        <v>11.570932471299585</v>
      </c>
      <c r="J1722">
        <f t="shared" si="209"/>
        <v>0.46741773382430868</v>
      </c>
      <c r="K1722">
        <f t="shared" si="210"/>
        <v>3.3056550557211919</v>
      </c>
      <c r="L1722">
        <f t="shared" si="211"/>
        <v>0.46741773382430868</v>
      </c>
      <c r="M1722">
        <f t="shared" si="212"/>
        <v>2</v>
      </c>
    </row>
    <row r="1723" spans="1:13" x14ac:dyDescent="0.2">
      <c r="A1723" s="10">
        <v>1711</v>
      </c>
      <c r="B1723" t="s">
        <v>15919</v>
      </c>
      <c r="C1723">
        <v>181860000</v>
      </c>
      <c r="D1723">
        <v>7</v>
      </c>
      <c r="E1723">
        <v>886</v>
      </c>
      <c r="F1723">
        <f t="shared" si="205"/>
        <v>2.0416946368617981</v>
      </c>
      <c r="G1723">
        <f t="shared" si="206"/>
        <v>2.6371563673004115</v>
      </c>
      <c r="H1723">
        <f t="shared" si="207"/>
        <v>0.31454854484847616</v>
      </c>
      <c r="I1723">
        <f t="shared" si="208"/>
        <v>2.1673814017459962</v>
      </c>
      <c r="J1723">
        <f t="shared" si="209"/>
        <v>16.755387308005773</v>
      </c>
      <c r="K1723">
        <f t="shared" si="210"/>
        <v>15.527494463849173</v>
      </c>
      <c r="L1723">
        <f t="shared" si="211"/>
        <v>2.1673814017459962</v>
      </c>
      <c r="M1723">
        <f t="shared" si="212"/>
        <v>1</v>
      </c>
    </row>
    <row r="1724" spans="1:13" x14ac:dyDescent="0.2">
      <c r="A1724" s="10">
        <v>1712</v>
      </c>
      <c r="B1724" t="s">
        <v>15927</v>
      </c>
      <c r="C1724">
        <v>2450000</v>
      </c>
      <c r="D1724">
        <v>2</v>
      </c>
      <c r="E1724">
        <v>2528</v>
      </c>
      <c r="F1724">
        <f t="shared" si="205"/>
        <v>-0.26748985963302446</v>
      </c>
      <c r="G1724">
        <f t="shared" si="206"/>
        <v>-0.14884700350263386</v>
      </c>
      <c r="H1724">
        <f t="shared" si="207"/>
        <v>0.89749281509734269</v>
      </c>
      <c r="I1724">
        <f t="shared" si="208"/>
        <v>10.440250449049426</v>
      </c>
      <c r="J1724">
        <f t="shared" si="209"/>
        <v>0.37856188411917246</v>
      </c>
      <c r="K1724">
        <f t="shared" si="210"/>
        <v>1.382407894167841</v>
      </c>
      <c r="L1724">
        <f t="shared" si="211"/>
        <v>0.37856188411917246</v>
      </c>
      <c r="M1724">
        <f t="shared" si="212"/>
        <v>2</v>
      </c>
    </row>
    <row r="1725" spans="1:13" x14ac:dyDescent="0.2">
      <c r="A1725" s="10">
        <v>1713</v>
      </c>
      <c r="B1725" t="s">
        <v>15934</v>
      </c>
      <c r="C1725">
        <v>622000</v>
      </c>
      <c r="D1725">
        <v>1</v>
      </c>
      <c r="E1725">
        <v>1860</v>
      </c>
      <c r="F1725">
        <f t="shared" si="205"/>
        <v>-0.29101803119309655</v>
      </c>
      <c r="G1725">
        <f t="shared" si="206"/>
        <v>-0.70604767766324283</v>
      </c>
      <c r="H1725">
        <f t="shared" si="207"/>
        <v>0.66033887324213991</v>
      </c>
      <c r="I1725">
        <f t="shared" si="208"/>
        <v>14.290597145541986</v>
      </c>
      <c r="J1725">
        <f t="shared" si="209"/>
        <v>5.3138350153771779E-4</v>
      </c>
      <c r="K1725">
        <f t="shared" si="210"/>
        <v>2.30996089418504</v>
      </c>
      <c r="L1725">
        <f t="shared" si="211"/>
        <v>5.3138350153771779E-4</v>
      </c>
      <c r="M1725">
        <f t="shared" si="212"/>
        <v>2</v>
      </c>
    </row>
    <row r="1726" spans="1:13" x14ac:dyDescent="0.2">
      <c r="A1726" s="10">
        <v>1714</v>
      </c>
      <c r="B1726" t="s">
        <v>15943</v>
      </c>
      <c r="C1726">
        <v>36000000</v>
      </c>
      <c r="D1726">
        <v>1</v>
      </c>
      <c r="E1726">
        <v>1433</v>
      </c>
      <c r="F1726">
        <f t="shared" si="205"/>
        <v>0.16433188863853954</v>
      </c>
      <c r="G1726">
        <f t="shared" si="206"/>
        <v>-0.70604767766324283</v>
      </c>
      <c r="H1726">
        <f t="shared" si="207"/>
        <v>0.50874496130775138</v>
      </c>
      <c r="I1726">
        <f t="shared" si="208"/>
        <v>13.399658722033383</v>
      </c>
      <c r="J1726">
        <f t="shared" si="209"/>
        <v>0.23041798702330205</v>
      </c>
      <c r="K1726">
        <f t="shared" si="210"/>
        <v>2.8165321278307598</v>
      </c>
      <c r="L1726">
        <f t="shared" si="211"/>
        <v>0.23041798702330205</v>
      </c>
      <c r="M1726">
        <f t="shared" si="212"/>
        <v>2</v>
      </c>
    </row>
    <row r="1727" spans="1:13" x14ac:dyDescent="0.2">
      <c r="A1727" s="10">
        <v>1715</v>
      </c>
      <c r="B1727" t="s">
        <v>15946</v>
      </c>
      <c r="C1727">
        <v>30000</v>
      </c>
      <c r="D1727">
        <v>1</v>
      </c>
      <c r="E1727">
        <v>5450</v>
      </c>
      <c r="F1727">
        <f t="shared" si="205"/>
        <v>-0.29863765786900615</v>
      </c>
      <c r="G1727">
        <f t="shared" si="206"/>
        <v>-0.70604767766324283</v>
      </c>
      <c r="H1727">
        <f t="shared" si="207"/>
        <v>1.934863800278334</v>
      </c>
      <c r="I1727">
        <f t="shared" si="208"/>
        <v>13.680435707246945</v>
      </c>
      <c r="J1727">
        <f t="shared" si="209"/>
        <v>1.6810067688552222</v>
      </c>
      <c r="K1727">
        <f t="shared" si="210"/>
        <v>0.35689046600306396</v>
      </c>
      <c r="L1727">
        <f t="shared" si="211"/>
        <v>0.35689046600306396</v>
      </c>
      <c r="M1727">
        <f t="shared" si="212"/>
        <v>3</v>
      </c>
    </row>
    <row r="1728" spans="1:13" x14ac:dyDescent="0.2">
      <c r="A1728" s="10">
        <v>1716</v>
      </c>
      <c r="B1728" t="s">
        <v>15950</v>
      </c>
      <c r="C1728">
        <v>845075</v>
      </c>
      <c r="D1728">
        <v>2</v>
      </c>
      <c r="E1728">
        <v>5450</v>
      </c>
      <c r="F1728">
        <f t="shared" si="205"/>
        <v>-0.28814683487429837</v>
      </c>
      <c r="G1728">
        <f t="shared" si="206"/>
        <v>-0.14884700350263386</v>
      </c>
      <c r="H1728">
        <f t="shared" si="207"/>
        <v>1.934863800278334</v>
      </c>
      <c r="I1728">
        <f t="shared" si="208"/>
        <v>10.233167287048582</v>
      </c>
      <c r="J1728">
        <f t="shared" si="209"/>
        <v>1.9915732142327558</v>
      </c>
      <c r="K1728">
        <f t="shared" si="210"/>
        <v>4.2922134749466823E-2</v>
      </c>
      <c r="L1728">
        <f t="shared" si="211"/>
        <v>4.2922134749466823E-2</v>
      </c>
      <c r="M1728">
        <f t="shared" si="212"/>
        <v>3</v>
      </c>
    </row>
    <row r="1729" spans="1:13" x14ac:dyDescent="0.2">
      <c r="A1729" s="10">
        <v>1717</v>
      </c>
      <c r="B1729" t="s">
        <v>15953</v>
      </c>
      <c r="C1729">
        <v>1000000</v>
      </c>
      <c r="D1729">
        <v>1</v>
      </c>
      <c r="E1729">
        <v>6546</v>
      </c>
      <c r="F1729">
        <f t="shared" si="205"/>
        <v>-0.28615279659260023</v>
      </c>
      <c r="G1729">
        <f t="shared" si="206"/>
        <v>-0.70604767766324283</v>
      </c>
      <c r="H1729">
        <f t="shared" si="207"/>
        <v>2.323966674938966</v>
      </c>
      <c r="I1729">
        <f t="shared" si="208"/>
        <v>14.096221874080241</v>
      </c>
      <c r="J1729">
        <f t="shared" si="209"/>
        <v>2.8415163459981687</v>
      </c>
      <c r="K1729">
        <f t="shared" si="210"/>
        <v>0.4030379996848269</v>
      </c>
      <c r="L1729">
        <f t="shared" si="211"/>
        <v>0.4030379996848269</v>
      </c>
      <c r="M1729">
        <f t="shared" si="212"/>
        <v>3</v>
      </c>
    </row>
    <row r="1730" spans="1:13" x14ac:dyDescent="0.2">
      <c r="A1730" s="10">
        <v>1718</v>
      </c>
      <c r="B1730" t="s">
        <v>15958</v>
      </c>
      <c r="C1730">
        <v>10000</v>
      </c>
      <c r="D1730">
        <v>1</v>
      </c>
      <c r="E1730">
        <v>1342</v>
      </c>
      <c r="F1730">
        <f t="shared" si="205"/>
        <v>-0.2988950776891382</v>
      </c>
      <c r="G1730">
        <f t="shared" si="206"/>
        <v>-0.70604767766324283</v>
      </c>
      <c r="H1730">
        <f t="shared" si="207"/>
        <v>0.47643806204304562</v>
      </c>
      <c r="I1730">
        <f t="shared" si="208"/>
        <v>14.674311276093215</v>
      </c>
      <c r="J1730">
        <f t="shared" si="209"/>
        <v>2.6209276016911545E-2</v>
      </c>
      <c r="K1730">
        <f t="shared" si="210"/>
        <v>2.8629934374827619</v>
      </c>
      <c r="L1730">
        <f t="shared" si="211"/>
        <v>2.6209276016911545E-2</v>
      </c>
      <c r="M1730">
        <f t="shared" si="212"/>
        <v>2</v>
      </c>
    </row>
    <row r="1731" spans="1:13" x14ac:dyDescent="0.2">
      <c r="A1731" s="10">
        <v>1719</v>
      </c>
      <c r="B1731" t="s">
        <v>15967</v>
      </c>
      <c r="C1731">
        <v>4450000</v>
      </c>
      <c r="D1731">
        <v>2</v>
      </c>
      <c r="E1731">
        <v>1433</v>
      </c>
      <c r="F1731">
        <f t="shared" si="205"/>
        <v>-0.24174787761981648</v>
      </c>
      <c r="G1731">
        <f t="shared" si="206"/>
        <v>-0.14884700350263386</v>
      </c>
      <c r="H1731">
        <f t="shared" si="207"/>
        <v>0.50874496130775138</v>
      </c>
      <c r="I1731">
        <f t="shared" si="208"/>
        <v>11.018981311620728</v>
      </c>
      <c r="J1731">
        <f t="shared" si="209"/>
        <v>0.33041342229407489</v>
      </c>
      <c r="K1731">
        <f t="shared" si="210"/>
        <v>2.4345287261147779</v>
      </c>
      <c r="L1731">
        <f t="shared" si="211"/>
        <v>0.33041342229407489</v>
      </c>
      <c r="M1731">
        <f t="shared" si="212"/>
        <v>2</v>
      </c>
    </row>
    <row r="1732" spans="1:13" x14ac:dyDescent="0.2">
      <c r="A1732" s="10">
        <v>1720</v>
      </c>
      <c r="B1732" t="s">
        <v>15974</v>
      </c>
      <c r="C1732">
        <v>7964826</v>
      </c>
      <c r="D1732">
        <v>2</v>
      </c>
      <c r="E1732">
        <v>12025</v>
      </c>
      <c r="F1732">
        <f t="shared" si="205"/>
        <v>-0.1965085837840386</v>
      </c>
      <c r="G1732">
        <f t="shared" si="206"/>
        <v>-0.14884700350263386</v>
      </c>
      <c r="H1732">
        <f t="shared" si="207"/>
        <v>4.2691260273710849</v>
      </c>
      <c r="I1732">
        <f t="shared" si="208"/>
        <v>17.226051718088566</v>
      </c>
      <c r="J1732">
        <f t="shared" si="209"/>
        <v>13.50344316612429</v>
      </c>
      <c r="K1732">
        <f t="shared" si="210"/>
        <v>4.8639085724568476</v>
      </c>
      <c r="L1732">
        <f t="shared" si="211"/>
        <v>4.8639085724568476</v>
      </c>
      <c r="M1732">
        <f t="shared" si="212"/>
        <v>3</v>
      </c>
    </row>
    <row r="1733" spans="1:13" x14ac:dyDescent="0.2">
      <c r="A1733" s="10">
        <v>1721</v>
      </c>
      <c r="B1733" t="s">
        <v>15977</v>
      </c>
      <c r="C1733">
        <v>5025000</v>
      </c>
      <c r="D1733">
        <v>2</v>
      </c>
      <c r="E1733">
        <v>3259</v>
      </c>
      <c r="F1733">
        <f t="shared" si="205"/>
        <v>-0.23434705779101919</v>
      </c>
      <c r="G1733">
        <f t="shared" si="206"/>
        <v>-0.14884700350263386</v>
      </c>
      <c r="H1733">
        <f t="shared" si="207"/>
        <v>1.1570130718281109</v>
      </c>
      <c r="I1733">
        <f t="shared" si="208"/>
        <v>10.072439058821994</v>
      </c>
      <c r="J1733">
        <f t="shared" si="209"/>
        <v>0.58354181110369474</v>
      </c>
      <c r="K1733">
        <f t="shared" si="210"/>
        <v>0.83564978461870898</v>
      </c>
      <c r="L1733">
        <f t="shared" si="211"/>
        <v>0.58354181110369474</v>
      </c>
      <c r="M1733">
        <f t="shared" si="212"/>
        <v>2</v>
      </c>
    </row>
    <row r="1734" spans="1:13" x14ac:dyDescent="0.2">
      <c r="A1734" s="10">
        <v>1722</v>
      </c>
      <c r="B1734" t="s">
        <v>15980</v>
      </c>
      <c r="C1734">
        <v>900000</v>
      </c>
      <c r="D1734">
        <v>2</v>
      </c>
      <c r="E1734">
        <v>2435</v>
      </c>
      <c r="F1734">
        <f t="shared" si="205"/>
        <v>-0.28743989569326067</v>
      </c>
      <c r="G1734">
        <f t="shared" si="206"/>
        <v>-0.14884700350263386</v>
      </c>
      <c r="H1734">
        <f t="shared" si="207"/>
        <v>0.86447587409055549</v>
      </c>
      <c r="I1734">
        <f t="shared" si="208"/>
        <v>10.544522420285446</v>
      </c>
      <c r="J1734">
        <f t="shared" si="209"/>
        <v>0.3617243336567974</v>
      </c>
      <c r="K1734">
        <f t="shared" si="210"/>
        <v>1.4665921574139664</v>
      </c>
      <c r="L1734">
        <f t="shared" si="211"/>
        <v>0.3617243336567974</v>
      </c>
      <c r="M1734">
        <f t="shared" si="212"/>
        <v>2</v>
      </c>
    </row>
    <row r="1735" spans="1:13" x14ac:dyDescent="0.2">
      <c r="A1735" s="10">
        <v>1723</v>
      </c>
      <c r="B1735" t="s">
        <v>15983</v>
      </c>
      <c r="C1735">
        <v>1800000</v>
      </c>
      <c r="D1735">
        <v>1</v>
      </c>
      <c r="E1735">
        <v>7277</v>
      </c>
      <c r="F1735">
        <f t="shared" si="205"/>
        <v>-0.27585600378731706</v>
      </c>
      <c r="G1735">
        <f t="shared" si="206"/>
        <v>-0.70604767766324283</v>
      </c>
      <c r="H1735">
        <f t="shared" si="207"/>
        <v>2.583486931669734</v>
      </c>
      <c r="I1735">
        <f t="shared" si="208"/>
        <v>14.536087013822709</v>
      </c>
      <c r="J1735">
        <f t="shared" si="209"/>
        <v>3.7841293198057357</v>
      </c>
      <c r="K1735">
        <f t="shared" si="210"/>
        <v>0.60173004514924444</v>
      </c>
      <c r="L1735">
        <f t="shared" si="211"/>
        <v>0.60173004514924444</v>
      </c>
      <c r="M1735">
        <f t="shared" si="212"/>
        <v>3</v>
      </c>
    </row>
    <row r="1736" spans="1:13" x14ac:dyDescent="0.2">
      <c r="A1736" s="10">
        <v>1724</v>
      </c>
      <c r="B1736" t="s">
        <v>15986</v>
      </c>
      <c r="C1736">
        <v>3500000</v>
      </c>
      <c r="D1736">
        <v>1</v>
      </c>
      <c r="E1736">
        <v>1433</v>
      </c>
      <c r="F1736">
        <f t="shared" si="205"/>
        <v>-0.25397531907609028</v>
      </c>
      <c r="G1736">
        <f t="shared" si="206"/>
        <v>-0.70604767766324283</v>
      </c>
      <c r="H1736">
        <f t="shared" si="207"/>
        <v>0.50874496130775138</v>
      </c>
      <c r="I1736">
        <f t="shared" si="208"/>
        <v>14.470445040083014</v>
      </c>
      <c r="J1736">
        <f t="shared" si="209"/>
        <v>1.8717993933371896E-2</v>
      </c>
      <c r="K1736">
        <f t="shared" si="210"/>
        <v>2.7479622847077989</v>
      </c>
      <c r="L1736">
        <f t="shared" si="211"/>
        <v>1.8717993933371896E-2</v>
      </c>
      <c r="M1736">
        <f t="shared" si="212"/>
        <v>2</v>
      </c>
    </row>
    <row r="1737" spans="1:13" x14ac:dyDescent="0.2">
      <c r="A1737" s="10">
        <v>1725</v>
      </c>
      <c r="B1737" t="s">
        <v>15999</v>
      </c>
      <c r="C1737">
        <v>3000000</v>
      </c>
      <c r="D1737">
        <v>1</v>
      </c>
      <c r="E1737">
        <v>1067</v>
      </c>
      <c r="F1737">
        <f t="shared" si="205"/>
        <v>-0.26041081457939225</v>
      </c>
      <c r="G1737">
        <f t="shared" si="206"/>
        <v>-0.70604767766324283</v>
      </c>
      <c r="H1737">
        <f t="shared" si="207"/>
        <v>0.3788073225068469</v>
      </c>
      <c r="I1737">
        <f t="shared" si="208"/>
        <v>14.776122968229059</v>
      </c>
      <c r="J1737">
        <f t="shared" si="209"/>
        <v>6.8753609503423713E-2</v>
      </c>
      <c r="K1737">
        <f t="shared" si="210"/>
        <v>3.1709051929031005</v>
      </c>
      <c r="L1737">
        <f t="shared" si="211"/>
        <v>6.8753609503423713E-2</v>
      </c>
      <c r="M1737">
        <f t="shared" si="212"/>
        <v>2</v>
      </c>
    </row>
    <row r="1738" spans="1:13" x14ac:dyDescent="0.2">
      <c r="A1738" s="10">
        <v>1726</v>
      </c>
      <c r="B1738" t="s">
        <v>16003</v>
      </c>
      <c r="C1738">
        <v>600000</v>
      </c>
      <c r="D1738">
        <v>1</v>
      </c>
      <c r="E1738">
        <v>1067</v>
      </c>
      <c r="F1738">
        <f t="shared" si="205"/>
        <v>-0.29130119299524188</v>
      </c>
      <c r="G1738">
        <f t="shared" si="206"/>
        <v>-0.70604767766324283</v>
      </c>
      <c r="H1738">
        <f t="shared" si="207"/>
        <v>0.3788073225068469</v>
      </c>
      <c r="I1738">
        <f t="shared" si="208"/>
        <v>14.869469892609947</v>
      </c>
      <c r="J1738">
        <f t="shared" si="209"/>
        <v>6.7393852446312713E-2</v>
      </c>
      <c r="K1738">
        <f t="shared" si="210"/>
        <v>3.1801150469204735</v>
      </c>
      <c r="L1738">
        <f t="shared" si="211"/>
        <v>6.7393852446312713E-2</v>
      </c>
      <c r="M1738">
        <f t="shared" si="212"/>
        <v>2</v>
      </c>
    </row>
    <row r="1739" spans="1:13" x14ac:dyDescent="0.2">
      <c r="A1739" s="10">
        <v>1727</v>
      </c>
      <c r="B1739" t="s">
        <v>16008</v>
      </c>
      <c r="C1739">
        <v>1000000</v>
      </c>
      <c r="D1739">
        <v>1</v>
      </c>
      <c r="E1739">
        <v>1798</v>
      </c>
      <c r="F1739">
        <f t="shared" si="205"/>
        <v>-0.28615279659260023</v>
      </c>
      <c r="G1739">
        <f t="shared" si="206"/>
        <v>-0.70604767766324283</v>
      </c>
      <c r="H1739">
        <f t="shared" si="207"/>
        <v>0.63832757923761507</v>
      </c>
      <c r="I1739">
        <f t="shared" si="208"/>
        <v>14.315249838046167</v>
      </c>
      <c r="J1739">
        <f t="shared" si="209"/>
        <v>1.3718504130039226E-4</v>
      </c>
      <c r="K1739">
        <f t="shared" si="210"/>
        <v>2.3706990530180581</v>
      </c>
      <c r="L1739">
        <f t="shared" si="211"/>
        <v>1.3718504130039226E-4</v>
      </c>
      <c r="M1739">
        <f t="shared" si="212"/>
        <v>2</v>
      </c>
    </row>
    <row r="1740" spans="1:13" x14ac:dyDescent="0.2">
      <c r="A1740" s="10">
        <v>1728</v>
      </c>
      <c r="B1740" t="s">
        <v>16012</v>
      </c>
      <c r="C1740">
        <v>7000000</v>
      </c>
      <c r="D1740">
        <v>2</v>
      </c>
      <c r="E1740">
        <v>702</v>
      </c>
      <c r="F1740">
        <f t="shared" si="205"/>
        <v>-0.2089268505529763</v>
      </c>
      <c r="G1740">
        <f t="shared" si="206"/>
        <v>-0.14884700350263386</v>
      </c>
      <c r="H1740">
        <f t="shared" si="207"/>
        <v>0.2492247045769832</v>
      </c>
      <c r="I1740">
        <f t="shared" si="208"/>
        <v>11.528904684200089</v>
      </c>
      <c r="J1740">
        <f t="shared" si="209"/>
        <v>0.4697837036488734</v>
      </c>
      <c r="K1740">
        <f t="shared" si="210"/>
        <v>3.3030665203545921</v>
      </c>
      <c r="L1740">
        <f t="shared" si="211"/>
        <v>0.4697837036488734</v>
      </c>
      <c r="M1740">
        <f t="shared" si="212"/>
        <v>2</v>
      </c>
    </row>
    <row r="1741" spans="1:13" x14ac:dyDescent="0.2">
      <c r="A1741" s="10">
        <v>1729</v>
      </c>
      <c r="B1741" t="s">
        <v>16016</v>
      </c>
      <c r="C1741">
        <v>300000</v>
      </c>
      <c r="D1741">
        <v>1</v>
      </c>
      <c r="E1741">
        <v>2257</v>
      </c>
      <c r="F1741">
        <f t="shared" si="205"/>
        <v>-0.29516249029722308</v>
      </c>
      <c r="G1741">
        <f t="shared" si="206"/>
        <v>-0.70604767766324283</v>
      </c>
      <c r="H1741">
        <f t="shared" si="207"/>
        <v>0.80128215904530686</v>
      </c>
      <c r="I1741">
        <f t="shared" si="208"/>
        <v>14.073440392004075</v>
      </c>
      <c r="J1741">
        <f t="shared" si="209"/>
        <v>2.6561500792559995E-2</v>
      </c>
      <c r="K1741">
        <f t="shared" si="210"/>
        <v>1.9353052751250797</v>
      </c>
      <c r="L1741">
        <f t="shared" si="211"/>
        <v>2.6561500792559995E-2</v>
      </c>
      <c r="M1741">
        <f t="shared" si="212"/>
        <v>2</v>
      </c>
    </row>
    <row r="1742" spans="1:13" x14ac:dyDescent="0.2">
      <c r="A1742" s="10">
        <v>1730</v>
      </c>
      <c r="B1742" t="s">
        <v>16027</v>
      </c>
      <c r="C1742">
        <v>22000000</v>
      </c>
      <c r="D1742">
        <v>2</v>
      </c>
      <c r="E1742">
        <v>1798</v>
      </c>
      <c r="F1742">
        <f t="shared" ref="F1742:F1805" si="213">STANDARDIZE(C1742, $C$9, $C$10)</f>
        <v>-1.5861985453916379E-2</v>
      </c>
      <c r="G1742">
        <f t="shared" ref="G1742:G1805" si="214" xml:space="preserve"> STANDARDIZE(D1742, $D$9, $D$10)</f>
        <v>-0.14884700350263386</v>
      </c>
      <c r="H1742">
        <f t="shared" ref="H1742:H1805" si="215">STANDARDIZE(E1742, $E$9, $E$10)</f>
        <v>0.63832757923761507</v>
      </c>
      <c r="I1742">
        <f t="shared" ref="I1742:I1805" si="216" xml:space="preserve"> SUMXMY2($D$5:$F$5, F1742:H1742)</f>
        <v>10.150756611205068</v>
      </c>
      <c r="J1742">
        <f t="shared" ref="J1742:J1805" si="217">SUMXMY2($D$6:$F$6, F1742:H1742)</f>
        <v>0.38999851620313258</v>
      </c>
      <c r="K1742">
        <f t="shared" ref="K1742:K1805" si="218">SUMXMY2($D$7:$F$7, F1742:H1742)</f>
        <v>2.0471311047080816</v>
      </c>
      <c r="L1742">
        <f t="shared" ref="L1742:L1805" si="219" xml:space="preserve"> MIN(I1742:K1742)</f>
        <v>0.38999851620313258</v>
      </c>
      <c r="M1742">
        <f t="shared" ref="M1742:M1805" si="220">MATCH(L1742, I1742:K1742, 0)</f>
        <v>2</v>
      </c>
    </row>
    <row r="1743" spans="1:13" x14ac:dyDescent="0.2">
      <c r="A1743" s="10">
        <v>1731</v>
      </c>
      <c r="B1743" t="s">
        <v>16039</v>
      </c>
      <c r="C1743">
        <v>4076321</v>
      </c>
      <c r="D1743">
        <v>2</v>
      </c>
      <c r="E1743">
        <v>4355</v>
      </c>
      <c r="F1743">
        <f t="shared" si="213"/>
        <v>-0.24655749666817325</v>
      </c>
      <c r="G1743">
        <f t="shared" si="214"/>
        <v>-0.14884700350263386</v>
      </c>
      <c r="H1743">
        <f t="shared" si="215"/>
        <v>1.5461159464887428</v>
      </c>
      <c r="I1743">
        <f t="shared" si="216"/>
        <v>9.9570718662056521</v>
      </c>
      <c r="J1743">
        <f t="shared" si="217"/>
        <v>1.1371848117825119</v>
      </c>
      <c r="K1743">
        <f t="shared" si="218"/>
        <v>0.28338061300583434</v>
      </c>
      <c r="L1743">
        <f t="shared" si="219"/>
        <v>0.28338061300583434</v>
      </c>
      <c r="M1743">
        <f t="shared" si="220"/>
        <v>3</v>
      </c>
    </row>
    <row r="1744" spans="1:13" x14ac:dyDescent="0.2">
      <c r="A1744" s="10">
        <v>1732</v>
      </c>
      <c r="B1744" t="s">
        <v>16065</v>
      </c>
      <c r="C1744">
        <v>1000000</v>
      </c>
      <c r="D1744">
        <v>1</v>
      </c>
      <c r="E1744">
        <v>2528</v>
      </c>
      <c r="F1744">
        <f t="shared" si="213"/>
        <v>-0.28615279659260023</v>
      </c>
      <c r="G1744">
        <f t="shared" si="214"/>
        <v>-0.70604767766324283</v>
      </c>
      <c r="H1744">
        <f t="shared" si="215"/>
        <v>0.89749281509734269</v>
      </c>
      <c r="I1744">
        <f t="shared" si="216"/>
        <v>13.911882084905685</v>
      </c>
      <c r="J1744">
        <f t="shared" si="217"/>
        <v>6.7303804519528637E-2</v>
      </c>
      <c r="K1744">
        <f t="shared" si="218"/>
        <v>1.6984808038291055</v>
      </c>
      <c r="L1744">
        <f t="shared" si="219"/>
        <v>6.7303804519528637E-2</v>
      </c>
      <c r="M1744">
        <f t="shared" si="220"/>
        <v>2</v>
      </c>
    </row>
    <row r="1745" spans="1:13" x14ac:dyDescent="0.2">
      <c r="A1745" s="10">
        <v>1733</v>
      </c>
      <c r="B1745" t="s">
        <v>16068</v>
      </c>
      <c r="C1745">
        <v>411981</v>
      </c>
      <c r="D1745">
        <v>1</v>
      </c>
      <c r="E1745">
        <v>1798</v>
      </c>
      <c r="F1745">
        <f t="shared" si="213"/>
        <v>-0.29372118385331253</v>
      </c>
      <c r="G1745">
        <f t="shared" si="214"/>
        <v>-0.70604767766324283</v>
      </c>
      <c r="H1745">
        <f t="shared" si="215"/>
        <v>0.63832757923761507</v>
      </c>
      <c r="I1745">
        <f t="shared" si="216"/>
        <v>14.338333714232686</v>
      </c>
      <c r="J1745">
        <f t="shared" si="217"/>
        <v>1.7174514280338356E-5</v>
      </c>
      <c r="K1745">
        <f t="shared" si="218"/>
        <v>2.373168680880374</v>
      </c>
      <c r="L1745">
        <f t="shared" si="219"/>
        <v>1.7174514280338356E-5</v>
      </c>
      <c r="M1745">
        <f t="shared" si="220"/>
        <v>2</v>
      </c>
    </row>
    <row r="1746" spans="1:13" x14ac:dyDescent="0.2">
      <c r="A1746" s="10">
        <v>1734</v>
      </c>
      <c r="B1746" t="s">
        <v>16073</v>
      </c>
      <c r="C1746">
        <v>1347000</v>
      </c>
      <c r="D1746">
        <v>2</v>
      </c>
      <c r="E1746">
        <v>3989</v>
      </c>
      <c r="F1746">
        <f t="shared" si="213"/>
        <v>-0.28168656271330866</v>
      </c>
      <c r="G1746">
        <f t="shared" si="214"/>
        <v>-0.14884700350263386</v>
      </c>
      <c r="H1746">
        <f t="shared" si="215"/>
        <v>1.4161783076878383</v>
      </c>
      <c r="I1746">
        <f t="shared" si="216"/>
        <v>10.079286966163355</v>
      </c>
      <c r="J1746">
        <f t="shared" si="217"/>
        <v>0.9157861017600355</v>
      </c>
      <c r="K1746">
        <f t="shared" si="218"/>
        <v>0.44470713557951635</v>
      </c>
      <c r="L1746">
        <f t="shared" si="219"/>
        <v>0.44470713557951635</v>
      </c>
      <c r="M1746">
        <f t="shared" si="220"/>
        <v>3</v>
      </c>
    </row>
    <row r="1747" spans="1:13" x14ac:dyDescent="0.2">
      <c r="A1747" s="10">
        <v>1735</v>
      </c>
      <c r="B1747" t="s">
        <v>16076</v>
      </c>
      <c r="C1747">
        <v>31300000</v>
      </c>
      <c r="D1747">
        <v>2</v>
      </c>
      <c r="E1747">
        <v>661</v>
      </c>
      <c r="F1747">
        <f t="shared" si="213"/>
        <v>0.10383823090750077</v>
      </c>
      <c r="G1747">
        <f t="shared" si="214"/>
        <v>-0.14884700350263386</v>
      </c>
      <c r="H1747">
        <f t="shared" si="215"/>
        <v>0.23466884886431358</v>
      </c>
      <c r="I1747">
        <f t="shared" si="216"/>
        <v>10.761421871671535</v>
      </c>
      <c r="J1747">
        <f t="shared" si="217"/>
        <v>0.63477876769735808</v>
      </c>
      <c r="K1747">
        <f t="shared" si="218"/>
        <v>3.4025713676374267</v>
      </c>
      <c r="L1747">
        <f t="shared" si="219"/>
        <v>0.63477876769735808</v>
      </c>
      <c r="M1747">
        <f t="shared" si="220"/>
        <v>2</v>
      </c>
    </row>
    <row r="1748" spans="1:13" x14ac:dyDescent="0.2">
      <c r="A1748" s="10">
        <v>1736</v>
      </c>
      <c r="B1748" t="s">
        <v>16079</v>
      </c>
      <c r="C1748">
        <v>1000000</v>
      </c>
      <c r="D1748">
        <v>1</v>
      </c>
      <c r="E1748">
        <v>1798</v>
      </c>
      <c r="F1748">
        <f t="shared" si="213"/>
        <v>-0.28615279659260023</v>
      </c>
      <c r="G1748">
        <f t="shared" si="214"/>
        <v>-0.70604767766324283</v>
      </c>
      <c r="H1748">
        <f t="shared" si="215"/>
        <v>0.63832757923761507</v>
      </c>
      <c r="I1748">
        <f t="shared" si="216"/>
        <v>14.315249838046167</v>
      </c>
      <c r="J1748">
        <f t="shared" si="217"/>
        <v>1.3718504130039226E-4</v>
      </c>
      <c r="K1748">
        <f t="shared" si="218"/>
        <v>2.3706990530180581</v>
      </c>
      <c r="L1748">
        <f t="shared" si="219"/>
        <v>1.3718504130039226E-4</v>
      </c>
      <c r="M1748">
        <f t="shared" si="220"/>
        <v>2</v>
      </c>
    </row>
    <row r="1749" spans="1:13" x14ac:dyDescent="0.2">
      <c r="A1749" s="10">
        <v>1737</v>
      </c>
      <c r="B1749" t="s">
        <v>16089</v>
      </c>
      <c r="C1749">
        <v>60100000</v>
      </c>
      <c r="D1749">
        <v>6</v>
      </c>
      <c r="E1749">
        <v>637</v>
      </c>
      <c r="F1749">
        <f t="shared" si="213"/>
        <v>0.47452277189769582</v>
      </c>
      <c r="G1749">
        <f t="shared" si="214"/>
        <v>2.079955693139802</v>
      </c>
      <c r="H1749">
        <f t="shared" si="215"/>
        <v>0.22614834795933625</v>
      </c>
      <c r="I1749">
        <f t="shared" si="216"/>
        <v>2.631238154697999</v>
      </c>
      <c r="J1749">
        <f t="shared" si="217"/>
        <v>8.5282899864522044</v>
      </c>
      <c r="K1749">
        <f t="shared" si="218"/>
        <v>8.709775066845582</v>
      </c>
      <c r="L1749">
        <f t="shared" si="219"/>
        <v>2.631238154697999</v>
      </c>
      <c r="M1749">
        <f t="shared" si="220"/>
        <v>1</v>
      </c>
    </row>
    <row r="1750" spans="1:13" x14ac:dyDescent="0.2">
      <c r="A1750" s="10">
        <v>1738</v>
      </c>
      <c r="B1750" t="s">
        <v>16097</v>
      </c>
      <c r="C1750">
        <v>2000000</v>
      </c>
      <c r="D1750">
        <v>1</v>
      </c>
      <c r="E1750">
        <v>3989</v>
      </c>
      <c r="F1750">
        <f t="shared" si="213"/>
        <v>-0.27328180558599624</v>
      </c>
      <c r="G1750">
        <f t="shared" si="214"/>
        <v>-0.70604767766324283</v>
      </c>
      <c r="H1750">
        <f t="shared" si="215"/>
        <v>1.4161783076878383</v>
      </c>
      <c r="I1750">
        <f t="shared" si="216"/>
        <v>13.469059959035787</v>
      </c>
      <c r="J1750">
        <f t="shared" si="217"/>
        <v>0.60565610878661091</v>
      </c>
      <c r="K1750">
        <f t="shared" si="218"/>
        <v>0.75264651016298356</v>
      </c>
      <c r="L1750">
        <f t="shared" si="219"/>
        <v>0.60565610878661091</v>
      </c>
      <c r="M1750">
        <f t="shared" si="220"/>
        <v>2</v>
      </c>
    </row>
    <row r="1751" spans="1:13" x14ac:dyDescent="0.2">
      <c r="A1751" s="10">
        <v>1739</v>
      </c>
      <c r="B1751" t="s">
        <v>16101</v>
      </c>
      <c r="C1751">
        <v>955000</v>
      </c>
      <c r="D1751">
        <v>2</v>
      </c>
      <c r="E1751">
        <v>949</v>
      </c>
      <c r="F1751">
        <f t="shared" si="213"/>
        <v>-0.28673199118789744</v>
      </c>
      <c r="G1751">
        <f t="shared" si="214"/>
        <v>-0.14884700350263386</v>
      </c>
      <c r="H1751">
        <f t="shared" si="215"/>
        <v>0.33691485972404167</v>
      </c>
      <c r="I1751">
        <f t="shared" si="216"/>
        <v>11.539901400419227</v>
      </c>
      <c r="J1751">
        <f t="shared" si="217"/>
        <v>0.40144617152594742</v>
      </c>
      <c r="K1751">
        <f t="shared" si="218"/>
        <v>3.0111757679600522</v>
      </c>
      <c r="L1751">
        <f t="shared" si="219"/>
        <v>0.40144617152594742</v>
      </c>
      <c r="M1751">
        <f t="shared" si="220"/>
        <v>2</v>
      </c>
    </row>
    <row r="1752" spans="1:13" x14ac:dyDescent="0.2">
      <c r="A1752" s="10">
        <v>1740</v>
      </c>
      <c r="B1752" t="s">
        <v>16105</v>
      </c>
      <c r="C1752">
        <v>283500</v>
      </c>
      <c r="D1752">
        <v>1</v>
      </c>
      <c r="E1752">
        <v>1067</v>
      </c>
      <c r="F1752">
        <f t="shared" si="213"/>
        <v>-0.29537486164883203</v>
      </c>
      <c r="G1752">
        <f t="shared" si="214"/>
        <v>-0.70604767766324283</v>
      </c>
      <c r="H1752">
        <f t="shared" si="215"/>
        <v>0.3788073225068469</v>
      </c>
      <c r="I1752">
        <f t="shared" si="216"/>
        <v>14.881922450205225</v>
      </c>
      <c r="J1752">
        <f t="shared" si="217"/>
        <v>6.7356966426955628E-2</v>
      </c>
      <c r="K1752">
        <f t="shared" si="218"/>
        <v>3.1814720283615636</v>
      </c>
      <c r="L1752">
        <f t="shared" si="219"/>
        <v>6.7356966426955628E-2</v>
      </c>
      <c r="M1752">
        <f t="shared" si="220"/>
        <v>2</v>
      </c>
    </row>
    <row r="1753" spans="1:13" x14ac:dyDescent="0.2">
      <c r="A1753" s="10">
        <v>1741</v>
      </c>
      <c r="B1753" t="s">
        <v>16109</v>
      </c>
      <c r="C1753">
        <v>600000</v>
      </c>
      <c r="D1753">
        <v>1</v>
      </c>
      <c r="E1753">
        <v>794</v>
      </c>
      <c r="F1753">
        <f t="shared" si="213"/>
        <v>-0.29130119299524188</v>
      </c>
      <c r="G1753">
        <f t="shared" si="214"/>
        <v>-0.70604767766324283</v>
      </c>
      <c r="H1753">
        <f t="shared" si="215"/>
        <v>0.28188662471272968</v>
      </c>
      <c r="I1753">
        <f t="shared" si="216"/>
        <v>15.10513624702568</v>
      </c>
      <c r="J1753">
        <f t="shared" si="217"/>
        <v>0.12709324285532031</v>
      </c>
      <c r="K1753">
        <f t="shared" si="218"/>
        <v>3.5163241210913165</v>
      </c>
      <c r="L1753">
        <f t="shared" si="219"/>
        <v>0.12709324285532031</v>
      </c>
      <c r="M1753">
        <f t="shared" si="220"/>
        <v>2</v>
      </c>
    </row>
    <row r="1754" spans="1:13" x14ac:dyDescent="0.2">
      <c r="A1754" s="10">
        <v>1742</v>
      </c>
      <c r="B1754" t="s">
        <v>16112</v>
      </c>
      <c r="C1754">
        <v>350000</v>
      </c>
      <c r="D1754">
        <v>1</v>
      </c>
      <c r="E1754">
        <v>2183</v>
      </c>
      <c r="F1754">
        <f t="shared" si="213"/>
        <v>-0.29451894074689283</v>
      </c>
      <c r="G1754">
        <f t="shared" si="214"/>
        <v>-0.70604767766324283</v>
      </c>
      <c r="H1754">
        <f t="shared" si="215"/>
        <v>0.77501061458829335</v>
      </c>
      <c r="I1754">
        <f t="shared" si="216"/>
        <v>14.111297291175374</v>
      </c>
      <c r="J1754">
        <f t="shared" si="217"/>
        <v>1.869345093155643E-2</v>
      </c>
      <c r="K1754">
        <f t="shared" si="218"/>
        <v>2.002168367884551</v>
      </c>
      <c r="L1754">
        <f t="shared" si="219"/>
        <v>1.869345093155643E-2</v>
      </c>
      <c r="M1754">
        <f t="shared" si="220"/>
        <v>2</v>
      </c>
    </row>
    <row r="1755" spans="1:13" x14ac:dyDescent="0.2">
      <c r="A1755" s="10">
        <v>1743</v>
      </c>
      <c r="B1755" t="s">
        <v>16116</v>
      </c>
      <c r="C1755">
        <v>5587582</v>
      </c>
      <c r="D1755">
        <v>5</v>
      </c>
      <c r="E1755">
        <v>2163</v>
      </c>
      <c r="F1755">
        <f t="shared" si="213"/>
        <v>-0.2271060699285419</v>
      </c>
      <c r="G1755">
        <f t="shared" si="214"/>
        <v>1.522755018979193</v>
      </c>
      <c r="H1755">
        <f t="shared" si="215"/>
        <v>0.76791019716747888</v>
      </c>
      <c r="I1755">
        <f t="shared" si="216"/>
        <v>3.9854899717422065</v>
      </c>
      <c r="J1755">
        <f t="shared" si="217"/>
        <v>4.9893599979971004</v>
      </c>
      <c r="K1755">
        <f t="shared" si="218"/>
        <v>4.4862449690631792</v>
      </c>
      <c r="L1755">
        <f t="shared" si="219"/>
        <v>3.9854899717422065</v>
      </c>
      <c r="M1755">
        <f t="shared" si="220"/>
        <v>1</v>
      </c>
    </row>
    <row r="1756" spans="1:13" x14ac:dyDescent="0.2">
      <c r="A1756" s="10">
        <v>1744</v>
      </c>
      <c r="B1756" t="s">
        <v>16123</v>
      </c>
      <c r="C1756">
        <v>940000000</v>
      </c>
      <c r="D1756">
        <v>3</v>
      </c>
      <c r="E1756">
        <v>1433</v>
      </c>
      <c r="F1756">
        <f t="shared" si="213"/>
        <v>11.79970775860855</v>
      </c>
      <c r="G1756">
        <f t="shared" si="214"/>
        <v>0.40835367065797512</v>
      </c>
      <c r="H1756">
        <f t="shared" si="215"/>
        <v>0.50874496130775138</v>
      </c>
      <c r="I1756">
        <f t="shared" si="216"/>
        <v>117.65500684524831</v>
      </c>
      <c r="J1756">
        <f t="shared" si="217"/>
        <v>147.6099583093918</v>
      </c>
      <c r="K1756">
        <f t="shared" si="218"/>
        <v>144.97296191367022</v>
      </c>
      <c r="L1756">
        <f t="shared" si="219"/>
        <v>117.65500684524831</v>
      </c>
      <c r="M1756">
        <f t="shared" si="220"/>
        <v>1</v>
      </c>
    </row>
    <row r="1757" spans="1:13" x14ac:dyDescent="0.2">
      <c r="A1757" s="10">
        <v>1745</v>
      </c>
      <c r="B1757" t="s">
        <v>16142</v>
      </c>
      <c r="C1757">
        <v>1000000</v>
      </c>
      <c r="D1757">
        <v>1</v>
      </c>
      <c r="E1757">
        <v>3869</v>
      </c>
      <c r="F1757">
        <f t="shared" si="213"/>
        <v>-0.28615279659260023</v>
      </c>
      <c r="G1757">
        <f t="shared" si="214"/>
        <v>-0.70604767766324283</v>
      </c>
      <c r="H1757">
        <f t="shared" si="215"/>
        <v>1.3735758031629517</v>
      </c>
      <c r="I1757">
        <f t="shared" si="216"/>
        <v>13.520940219388583</v>
      </c>
      <c r="J1757">
        <f t="shared" si="217"/>
        <v>0.54072713582666243</v>
      </c>
      <c r="K1757">
        <f t="shared" si="218"/>
        <v>0.81366425995447367</v>
      </c>
      <c r="L1757">
        <f t="shared" si="219"/>
        <v>0.54072713582666243</v>
      </c>
      <c r="M1757">
        <f t="shared" si="220"/>
        <v>2</v>
      </c>
    </row>
    <row r="1758" spans="1:13" x14ac:dyDescent="0.2">
      <c r="A1758" s="10">
        <v>1746</v>
      </c>
      <c r="B1758" t="s">
        <v>16155</v>
      </c>
      <c r="C1758">
        <v>90000</v>
      </c>
      <c r="D1758">
        <v>4</v>
      </c>
      <c r="E1758">
        <v>4720</v>
      </c>
      <c r="F1758">
        <f t="shared" si="213"/>
        <v>-0.29786539840860987</v>
      </c>
      <c r="G1758">
        <f t="shared" si="214"/>
        <v>0.96555434481858404</v>
      </c>
      <c r="H1758">
        <f t="shared" si="215"/>
        <v>1.6756985644186064</v>
      </c>
      <c r="I1758">
        <f t="shared" si="216"/>
        <v>5.1609742401738607</v>
      </c>
      <c r="J1758">
        <f t="shared" si="217"/>
        <v>3.8703918824607149</v>
      </c>
      <c r="K1758">
        <f t="shared" si="218"/>
        <v>1.422560660288652</v>
      </c>
      <c r="L1758">
        <f t="shared" si="219"/>
        <v>1.422560660288652</v>
      </c>
      <c r="M1758">
        <f t="shared" si="220"/>
        <v>3</v>
      </c>
    </row>
    <row r="1759" spans="1:13" x14ac:dyDescent="0.2">
      <c r="A1759" s="10">
        <v>1747</v>
      </c>
      <c r="B1759" t="s">
        <v>16159</v>
      </c>
      <c r="C1759">
        <v>280000</v>
      </c>
      <c r="D1759">
        <v>1</v>
      </c>
      <c r="E1759">
        <v>6546</v>
      </c>
      <c r="F1759">
        <f t="shared" si="213"/>
        <v>-0.29541991011735513</v>
      </c>
      <c r="G1759">
        <f t="shared" si="214"/>
        <v>-0.70604767766324283</v>
      </c>
      <c r="H1759">
        <f t="shared" si="215"/>
        <v>2.323966674938966</v>
      </c>
      <c r="I1759">
        <f t="shared" si="216"/>
        <v>14.124502673883322</v>
      </c>
      <c r="J1759">
        <f t="shared" si="217"/>
        <v>2.8413851413698508</v>
      </c>
      <c r="K1759">
        <f t="shared" si="218"/>
        <v>0.40607767837885433</v>
      </c>
      <c r="L1759">
        <f t="shared" si="219"/>
        <v>0.40607767837885433</v>
      </c>
      <c r="M1759">
        <f t="shared" si="220"/>
        <v>3</v>
      </c>
    </row>
    <row r="1760" spans="1:13" x14ac:dyDescent="0.2">
      <c r="A1760" s="10">
        <v>1748</v>
      </c>
      <c r="B1760" t="s">
        <v>16163</v>
      </c>
      <c r="C1760">
        <v>275000</v>
      </c>
      <c r="D1760">
        <v>1</v>
      </c>
      <c r="E1760">
        <v>3624</v>
      </c>
      <c r="F1760">
        <f t="shared" si="213"/>
        <v>-0.29548426507238817</v>
      </c>
      <c r="G1760">
        <f t="shared" si="214"/>
        <v>-0.70604767766324283</v>
      </c>
      <c r="H1760">
        <f t="shared" si="215"/>
        <v>1.2865956897579747</v>
      </c>
      <c r="I1760">
        <f t="shared" si="216"/>
        <v>13.586998676755695</v>
      </c>
      <c r="J1760">
        <f t="shared" si="217"/>
        <v>0.42025721291360207</v>
      </c>
      <c r="K1760">
        <f t="shared" si="218"/>
        <v>0.94453695658334968</v>
      </c>
      <c r="L1760">
        <f t="shared" si="219"/>
        <v>0.42025721291360207</v>
      </c>
      <c r="M1760">
        <f t="shared" si="220"/>
        <v>2</v>
      </c>
    </row>
    <row r="1761" spans="1:13" x14ac:dyDescent="0.2">
      <c r="A1761" s="10">
        <v>1749</v>
      </c>
      <c r="B1761" t="s">
        <v>16168</v>
      </c>
      <c r="C1761">
        <v>2500000</v>
      </c>
      <c r="D1761">
        <v>1</v>
      </c>
      <c r="E1761">
        <v>5816</v>
      </c>
      <c r="F1761">
        <f t="shared" si="213"/>
        <v>-0.26684631008269427</v>
      </c>
      <c r="G1761">
        <f t="shared" si="214"/>
        <v>-0.70604767766324283</v>
      </c>
      <c r="H1761">
        <f t="shared" si="215"/>
        <v>2.0648014390792384</v>
      </c>
      <c r="I1761">
        <f t="shared" si="216"/>
        <v>13.701838081454065</v>
      </c>
      <c r="J1761">
        <f t="shared" si="217"/>
        <v>2.0357898566520305</v>
      </c>
      <c r="K1761">
        <f t="shared" si="218"/>
        <v>0.3300903720843168</v>
      </c>
      <c r="L1761">
        <f t="shared" si="219"/>
        <v>0.3300903720843168</v>
      </c>
      <c r="M1761">
        <f t="shared" si="220"/>
        <v>3</v>
      </c>
    </row>
    <row r="1762" spans="1:13" x14ac:dyDescent="0.2">
      <c r="A1762" s="10">
        <v>1750</v>
      </c>
      <c r="B1762" t="s">
        <v>16176</v>
      </c>
      <c r="C1762">
        <v>195000</v>
      </c>
      <c r="D1762">
        <v>1</v>
      </c>
      <c r="E1762">
        <v>8738</v>
      </c>
      <c r="F1762">
        <f t="shared" si="213"/>
        <v>-0.29651394435291645</v>
      </c>
      <c r="G1762">
        <f t="shared" si="214"/>
        <v>-0.70604767766324283</v>
      </c>
      <c r="H1762">
        <f t="shared" si="215"/>
        <v>3.1021724242602295</v>
      </c>
      <c r="I1762">
        <f t="shared" si="216"/>
        <v>15.944112721130063</v>
      </c>
      <c r="J1762">
        <f t="shared" si="217"/>
        <v>6.0705332467725759</v>
      </c>
      <c r="K1762">
        <f t="shared" si="218"/>
        <v>1.4154198062033094</v>
      </c>
      <c r="L1762">
        <f t="shared" si="219"/>
        <v>1.4154198062033094</v>
      </c>
      <c r="M1762">
        <f t="shared" si="220"/>
        <v>3</v>
      </c>
    </row>
    <row r="1763" spans="1:13" x14ac:dyDescent="0.2">
      <c r="A1763" s="10">
        <v>1751</v>
      </c>
      <c r="B1763" t="s">
        <v>16179</v>
      </c>
      <c r="C1763">
        <v>15564591</v>
      </c>
      <c r="D1763">
        <v>3</v>
      </c>
      <c r="E1763">
        <v>5085</v>
      </c>
      <c r="F1763">
        <f t="shared" si="213"/>
        <v>-9.8692076816734781E-2</v>
      </c>
      <c r="G1763">
        <f t="shared" si="214"/>
        <v>0.40835367065797512</v>
      </c>
      <c r="H1763">
        <f t="shared" si="215"/>
        <v>1.8052811823484702</v>
      </c>
      <c r="I1763">
        <f t="shared" si="216"/>
        <v>6.8136827057199323</v>
      </c>
      <c r="J1763">
        <f t="shared" si="217"/>
        <v>2.6433410889874964</v>
      </c>
      <c r="K1763">
        <f t="shared" si="218"/>
        <v>0.37861244488245571</v>
      </c>
      <c r="L1763">
        <f t="shared" si="219"/>
        <v>0.37861244488245571</v>
      </c>
      <c r="M1763">
        <f t="shared" si="220"/>
        <v>3</v>
      </c>
    </row>
    <row r="1764" spans="1:13" x14ac:dyDescent="0.2">
      <c r="A1764" s="10">
        <v>1752</v>
      </c>
      <c r="B1764" t="s">
        <v>16189</v>
      </c>
      <c r="C1764">
        <v>3900000</v>
      </c>
      <c r="D1764">
        <v>2</v>
      </c>
      <c r="E1764">
        <v>1798</v>
      </c>
      <c r="F1764">
        <f t="shared" si="213"/>
        <v>-0.24882692267344866</v>
      </c>
      <c r="G1764">
        <f t="shared" si="214"/>
        <v>-0.14884700350263386</v>
      </c>
      <c r="H1764">
        <f t="shared" si="215"/>
        <v>0.63832757923761507</v>
      </c>
      <c r="I1764">
        <f t="shared" si="216"/>
        <v>10.787881680900972</v>
      </c>
      <c r="J1764">
        <f t="shared" si="217"/>
        <v>0.31287736338746519</v>
      </c>
      <c r="K1764">
        <f t="shared" si="218"/>
        <v>2.0497224354124803</v>
      </c>
      <c r="L1764">
        <f t="shared" si="219"/>
        <v>0.31287736338746519</v>
      </c>
      <c r="M1764">
        <f t="shared" si="220"/>
        <v>2</v>
      </c>
    </row>
    <row r="1765" spans="1:13" x14ac:dyDescent="0.2">
      <c r="A1765" s="10">
        <v>1753</v>
      </c>
      <c r="B1765" t="s">
        <v>16200</v>
      </c>
      <c r="C1765">
        <v>85000000</v>
      </c>
      <c r="D1765">
        <v>1</v>
      </c>
      <c r="E1765">
        <v>8372</v>
      </c>
      <c r="F1765">
        <f t="shared" si="213"/>
        <v>0.79501044796213527</v>
      </c>
      <c r="G1765">
        <f t="shared" si="214"/>
        <v>-0.70604767766324283</v>
      </c>
      <c r="H1765">
        <f t="shared" si="215"/>
        <v>2.9722347854593254</v>
      </c>
      <c r="I1765">
        <f t="shared" si="216"/>
        <v>13.404491641405832</v>
      </c>
      <c r="J1765">
        <f t="shared" si="217"/>
        <v>6.6415004628342018</v>
      </c>
      <c r="K1765">
        <f t="shared" si="218"/>
        <v>1.9836107012614972</v>
      </c>
      <c r="L1765">
        <f t="shared" si="219"/>
        <v>1.9836107012614972</v>
      </c>
      <c r="M1765">
        <f t="shared" si="220"/>
        <v>3</v>
      </c>
    </row>
    <row r="1766" spans="1:13" x14ac:dyDescent="0.2">
      <c r="A1766" s="10">
        <v>1754</v>
      </c>
      <c r="B1766" t="s">
        <v>16206</v>
      </c>
      <c r="C1766">
        <v>13425000</v>
      </c>
      <c r="D1766">
        <v>5</v>
      </c>
      <c r="E1766">
        <v>2894</v>
      </c>
      <c r="F1766">
        <f t="shared" si="213"/>
        <v>-0.12623073333554563</v>
      </c>
      <c r="G1766">
        <f t="shared" si="214"/>
        <v>1.522755018979193</v>
      </c>
      <c r="H1766">
        <f t="shared" si="215"/>
        <v>1.0274304538982471</v>
      </c>
      <c r="I1766">
        <f t="shared" si="216"/>
        <v>3.3640987286178268</v>
      </c>
      <c r="J1766">
        <f t="shared" si="217"/>
        <v>5.1484209658845028</v>
      </c>
      <c r="K1766">
        <f t="shared" si="218"/>
        <v>3.8703921872621927</v>
      </c>
      <c r="L1766">
        <f t="shared" si="219"/>
        <v>3.3640987286178268</v>
      </c>
      <c r="M1766">
        <f t="shared" si="220"/>
        <v>1</v>
      </c>
    </row>
    <row r="1767" spans="1:13" x14ac:dyDescent="0.2">
      <c r="A1767" s="10">
        <v>1755</v>
      </c>
      <c r="B1767" t="s">
        <v>16209</v>
      </c>
      <c r="C1767">
        <v>45550000</v>
      </c>
      <c r="D1767">
        <v>4</v>
      </c>
      <c r="E1767">
        <v>590</v>
      </c>
      <c r="F1767">
        <f t="shared" si="213"/>
        <v>0.28724985275160769</v>
      </c>
      <c r="G1767">
        <f t="shared" si="214"/>
        <v>0.96555434481858404</v>
      </c>
      <c r="H1767">
        <f t="shared" si="215"/>
        <v>0.20946236702042229</v>
      </c>
      <c r="I1767">
        <f t="shared" si="216"/>
        <v>5.4792828430453095</v>
      </c>
      <c r="J1767">
        <f t="shared" si="217"/>
        <v>3.3205385489557164</v>
      </c>
      <c r="K1767">
        <f t="shared" si="218"/>
        <v>4.8555964928986555</v>
      </c>
      <c r="L1767">
        <f t="shared" si="219"/>
        <v>3.3205385489557164</v>
      </c>
      <c r="M1767">
        <f t="shared" si="220"/>
        <v>2</v>
      </c>
    </row>
    <row r="1768" spans="1:13" x14ac:dyDescent="0.2">
      <c r="A1768" s="10">
        <v>1756</v>
      </c>
      <c r="B1768" t="s">
        <v>16216</v>
      </c>
      <c r="C1768">
        <v>30000000</v>
      </c>
      <c r="D1768">
        <v>1</v>
      </c>
      <c r="E1768">
        <v>1266</v>
      </c>
      <c r="F1768">
        <f t="shared" si="213"/>
        <v>8.7105942598915576E-2</v>
      </c>
      <c r="G1768">
        <f t="shared" si="214"/>
        <v>-0.70604767766324283</v>
      </c>
      <c r="H1768">
        <f t="shared" si="215"/>
        <v>0.44945647584395071</v>
      </c>
      <c r="I1768">
        <f t="shared" si="216"/>
        <v>13.697525460531299</v>
      </c>
      <c r="J1768">
        <f t="shared" si="217"/>
        <v>0.1838752270942727</v>
      </c>
      <c r="K1768">
        <f t="shared" si="218"/>
        <v>2.9655603449953629</v>
      </c>
      <c r="L1768">
        <f t="shared" si="219"/>
        <v>0.1838752270942727</v>
      </c>
      <c r="M1768">
        <f t="shared" si="220"/>
        <v>2</v>
      </c>
    </row>
    <row r="1769" spans="1:13" x14ac:dyDescent="0.2">
      <c r="A1769" s="10">
        <v>1757</v>
      </c>
      <c r="B1769" t="s">
        <v>16219</v>
      </c>
      <c r="C1769">
        <v>29638309</v>
      </c>
      <c r="D1769">
        <v>5</v>
      </c>
      <c r="E1769">
        <v>1067</v>
      </c>
      <c r="F1769">
        <f t="shared" si="213"/>
        <v>8.2450620990745974E-2</v>
      </c>
      <c r="G1769">
        <f t="shared" si="214"/>
        <v>1.522755018979193</v>
      </c>
      <c r="H1769">
        <f t="shared" si="215"/>
        <v>0.3788073225068469</v>
      </c>
      <c r="I1769">
        <f t="shared" si="216"/>
        <v>3.9330600406573368</v>
      </c>
      <c r="J1769">
        <f t="shared" si="217"/>
        <v>5.1795524988259682</v>
      </c>
      <c r="K1769">
        <f t="shared" si="218"/>
        <v>5.6806081161903803</v>
      </c>
      <c r="L1769">
        <f t="shared" si="219"/>
        <v>3.9330600406573368</v>
      </c>
      <c r="M1769">
        <f t="shared" si="220"/>
        <v>1</v>
      </c>
    </row>
    <row r="1770" spans="1:13" x14ac:dyDescent="0.2">
      <c r="A1770" s="10">
        <v>1758</v>
      </c>
      <c r="B1770" t="s">
        <v>16222</v>
      </c>
      <c r="C1770">
        <v>1483129</v>
      </c>
      <c r="D1770">
        <v>3</v>
      </c>
      <c r="E1770">
        <v>10929</v>
      </c>
      <c r="F1770">
        <f t="shared" si="213"/>
        <v>-0.27993444757857067</v>
      </c>
      <c r="G1770">
        <f t="shared" si="214"/>
        <v>0.40835367065797512</v>
      </c>
      <c r="H1770">
        <f t="shared" si="215"/>
        <v>3.8800231527104527</v>
      </c>
      <c r="I1770">
        <f t="shared" si="216"/>
        <v>12.709960663715425</v>
      </c>
      <c r="J1770">
        <f t="shared" si="217"/>
        <v>11.750802075211208</v>
      </c>
      <c r="K1770">
        <f t="shared" si="218"/>
        <v>3.6289578814558747</v>
      </c>
      <c r="L1770">
        <f t="shared" si="219"/>
        <v>3.6289578814558747</v>
      </c>
      <c r="M1770">
        <f t="shared" si="220"/>
        <v>3</v>
      </c>
    </row>
    <row r="1771" spans="1:13" x14ac:dyDescent="0.2">
      <c r="A1771" s="10">
        <v>1759</v>
      </c>
      <c r="B1771" t="s">
        <v>16224</v>
      </c>
      <c r="C1771">
        <v>1000000</v>
      </c>
      <c r="D1771">
        <v>1</v>
      </c>
      <c r="E1771">
        <v>3259</v>
      </c>
      <c r="F1771">
        <f t="shared" si="213"/>
        <v>-0.28615279659260023</v>
      </c>
      <c r="G1771">
        <f t="shared" si="214"/>
        <v>-0.70604767766324283</v>
      </c>
      <c r="H1771">
        <f t="shared" si="215"/>
        <v>1.1570130718281109</v>
      </c>
      <c r="I1771">
        <f t="shared" si="216"/>
        <v>13.642571165398866</v>
      </c>
      <c r="J1771">
        <f t="shared" si="217"/>
        <v>0.26917182526514566</v>
      </c>
      <c r="K1771">
        <f t="shared" si="218"/>
        <v>1.1599510999230667</v>
      </c>
      <c r="L1771">
        <f t="shared" si="219"/>
        <v>0.26917182526514566</v>
      </c>
      <c r="M1771">
        <f t="shared" si="220"/>
        <v>2</v>
      </c>
    </row>
    <row r="1772" spans="1:13" x14ac:dyDescent="0.2">
      <c r="A1772" s="10">
        <v>1760</v>
      </c>
      <c r="B1772" t="s">
        <v>16228</v>
      </c>
      <c r="C1772">
        <v>14000000</v>
      </c>
      <c r="D1772">
        <v>1</v>
      </c>
      <c r="E1772">
        <v>6181</v>
      </c>
      <c r="F1772">
        <f t="shared" si="213"/>
        <v>-0.11882991350674833</v>
      </c>
      <c r="G1772">
        <f t="shared" si="214"/>
        <v>-0.70604767766324283</v>
      </c>
      <c r="H1772">
        <f t="shared" si="215"/>
        <v>2.1943840570091022</v>
      </c>
      <c r="I1772">
        <f t="shared" si="216"/>
        <v>13.430343656804254</v>
      </c>
      <c r="J1772">
        <f t="shared" si="217"/>
        <v>2.4533654668686515</v>
      </c>
      <c r="K1772">
        <f t="shared" si="218"/>
        <v>0.32732749490211227</v>
      </c>
      <c r="L1772">
        <f t="shared" si="219"/>
        <v>0.32732749490211227</v>
      </c>
      <c r="M1772">
        <f t="shared" si="220"/>
        <v>3</v>
      </c>
    </row>
    <row r="1773" spans="1:13" x14ac:dyDescent="0.2">
      <c r="A1773" s="10">
        <v>1761</v>
      </c>
      <c r="B1773" t="s">
        <v>16234</v>
      </c>
      <c r="C1773">
        <v>105000</v>
      </c>
      <c r="D1773">
        <v>1</v>
      </c>
      <c r="E1773">
        <v>4355</v>
      </c>
      <c r="F1773">
        <f t="shared" si="213"/>
        <v>-0.29767233354351086</v>
      </c>
      <c r="G1773">
        <f t="shared" si="214"/>
        <v>-0.70604767766324283</v>
      </c>
      <c r="H1773">
        <f t="shared" si="215"/>
        <v>1.5461159464887428</v>
      </c>
      <c r="I1773">
        <f t="shared" si="216"/>
        <v>13.526350670515361</v>
      </c>
      <c r="J1773">
        <f t="shared" si="217"/>
        <v>0.82407975699051061</v>
      </c>
      <c r="K1773">
        <f t="shared" si="218"/>
        <v>0.60871045679304503</v>
      </c>
      <c r="L1773">
        <f t="shared" si="219"/>
        <v>0.60871045679304503</v>
      </c>
      <c r="M1773">
        <f t="shared" si="220"/>
        <v>3</v>
      </c>
    </row>
    <row r="1774" spans="1:13" x14ac:dyDescent="0.2">
      <c r="A1774" s="10">
        <v>1762</v>
      </c>
      <c r="B1774" t="s">
        <v>16271</v>
      </c>
      <c r="C1774">
        <v>10000</v>
      </c>
      <c r="D1774">
        <v>1</v>
      </c>
      <c r="E1774">
        <v>702</v>
      </c>
      <c r="F1774">
        <f t="shared" si="213"/>
        <v>-0.2988950776891382</v>
      </c>
      <c r="G1774">
        <f t="shared" si="214"/>
        <v>-0.70604767766324283</v>
      </c>
      <c r="H1774">
        <f t="shared" si="215"/>
        <v>0.2492247045769832</v>
      </c>
      <c r="I1774">
        <f t="shared" si="216"/>
        <v>15.21202739296842</v>
      </c>
      <c r="J1774">
        <f t="shared" si="217"/>
        <v>0.15140210730858816</v>
      </c>
      <c r="K1774">
        <f t="shared" si="218"/>
        <v>3.6364140988388156</v>
      </c>
      <c r="L1774">
        <f t="shared" si="219"/>
        <v>0.15140210730858816</v>
      </c>
      <c r="M1774">
        <f t="shared" si="220"/>
        <v>2</v>
      </c>
    </row>
    <row r="1775" spans="1:13" x14ac:dyDescent="0.2">
      <c r="A1775" s="10">
        <v>1763</v>
      </c>
      <c r="B1775" t="s">
        <v>16277</v>
      </c>
      <c r="C1775">
        <v>40000</v>
      </c>
      <c r="D1775">
        <v>1</v>
      </c>
      <c r="E1775">
        <v>5085</v>
      </c>
      <c r="F1775">
        <f t="shared" si="213"/>
        <v>-0.29850894795894012</v>
      </c>
      <c r="G1775">
        <f t="shared" si="214"/>
        <v>-0.70604767766324283</v>
      </c>
      <c r="H1775">
        <f t="shared" si="215"/>
        <v>1.8052811823484702</v>
      </c>
      <c r="I1775">
        <f t="shared" si="216"/>
        <v>13.596082639497851</v>
      </c>
      <c r="J1775">
        <f t="shared" si="217"/>
        <v>1.361781125969431</v>
      </c>
      <c r="K1775">
        <f t="shared" si="218"/>
        <v>0.40731321740471937</v>
      </c>
      <c r="L1775">
        <f t="shared" si="219"/>
        <v>0.40731321740471937</v>
      </c>
      <c r="M1775">
        <f t="shared" si="220"/>
        <v>3</v>
      </c>
    </row>
    <row r="1776" spans="1:13" x14ac:dyDescent="0.2">
      <c r="A1776" s="10">
        <v>1764</v>
      </c>
      <c r="B1776" t="s">
        <v>16280</v>
      </c>
      <c r="C1776">
        <v>2250000</v>
      </c>
      <c r="D1776">
        <v>1</v>
      </c>
      <c r="E1776">
        <v>5085</v>
      </c>
      <c r="F1776">
        <f t="shared" si="213"/>
        <v>-0.27006405783434528</v>
      </c>
      <c r="G1776">
        <f t="shared" si="214"/>
        <v>-0.70604767766324283</v>
      </c>
      <c r="H1776">
        <f t="shared" si="215"/>
        <v>1.8052811823484702</v>
      </c>
      <c r="I1776">
        <f t="shared" si="216"/>
        <v>13.509646070722063</v>
      </c>
      <c r="J1776">
        <f t="shared" si="217"/>
        <v>1.3625536263511335</v>
      </c>
      <c r="K1776">
        <f t="shared" si="218"/>
        <v>0.39835286758866795</v>
      </c>
      <c r="L1776">
        <f t="shared" si="219"/>
        <v>0.39835286758866795</v>
      </c>
      <c r="M1776">
        <f t="shared" si="220"/>
        <v>3</v>
      </c>
    </row>
    <row r="1777" spans="1:13" x14ac:dyDescent="0.2">
      <c r="A1777" s="10">
        <v>1765</v>
      </c>
      <c r="B1777" t="s">
        <v>16285</v>
      </c>
      <c r="C1777">
        <v>3915350</v>
      </c>
      <c r="D1777">
        <v>5</v>
      </c>
      <c r="E1777">
        <v>6546</v>
      </c>
      <c r="F1777">
        <f t="shared" si="213"/>
        <v>-0.2486293529614973</v>
      </c>
      <c r="G1777">
        <f t="shared" si="214"/>
        <v>1.522755018979193</v>
      </c>
      <c r="H1777">
        <f t="shared" si="215"/>
        <v>2.323966674938966</v>
      </c>
      <c r="I1777">
        <f t="shared" si="216"/>
        <v>4.048342987868077</v>
      </c>
      <c r="J1777">
        <f t="shared" si="217"/>
        <v>7.8113648096887314</v>
      </c>
      <c r="K1777">
        <f t="shared" si="218"/>
        <v>2.8762665182425948</v>
      </c>
      <c r="L1777">
        <f t="shared" si="219"/>
        <v>2.8762665182425948</v>
      </c>
      <c r="M1777">
        <f t="shared" si="220"/>
        <v>3</v>
      </c>
    </row>
    <row r="1778" spans="1:13" x14ac:dyDescent="0.2">
      <c r="A1778" s="10">
        <v>1766</v>
      </c>
      <c r="B1778" t="s">
        <v>16291</v>
      </c>
      <c r="C1778">
        <v>58900000</v>
      </c>
      <c r="D1778">
        <v>7</v>
      </c>
      <c r="E1778">
        <v>3989</v>
      </c>
      <c r="F1778">
        <f t="shared" si="213"/>
        <v>0.459077582689771</v>
      </c>
      <c r="G1778">
        <f t="shared" si="214"/>
        <v>2.6371563673004115</v>
      </c>
      <c r="H1778">
        <f t="shared" si="215"/>
        <v>1.4161783076878383</v>
      </c>
      <c r="I1778">
        <f t="shared" si="216"/>
        <v>0.61906742394660708</v>
      </c>
      <c r="J1778">
        <f t="shared" si="217"/>
        <v>12.355027718645985</v>
      </c>
      <c r="K1778">
        <f t="shared" si="218"/>
        <v>8.5257591620443574</v>
      </c>
      <c r="L1778">
        <f t="shared" si="219"/>
        <v>0.61906742394660708</v>
      </c>
      <c r="M1778">
        <f t="shared" si="220"/>
        <v>1</v>
      </c>
    </row>
    <row r="1779" spans="1:13" x14ac:dyDescent="0.2">
      <c r="A1779" s="10">
        <v>1767</v>
      </c>
      <c r="B1779" t="s">
        <v>16300</v>
      </c>
      <c r="C1779">
        <v>65982896</v>
      </c>
      <c r="D1779">
        <v>3</v>
      </c>
      <c r="E1779">
        <v>3989</v>
      </c>
      <c r="F1779">
        <f t="shared" si="213"/>
        <v>0.55024147340648244</v>
      </c>
      <c r="G1779">
        <f t="shared" si="214"/>
        <v>0.40835367065797512</v>
      </c>
      <c r="H1779">
        <f t="shared" si="215"/>
        <v>1.4161783076878383</v>
      </c>
      <c r="I1779">
        <f t="shared" si="216"/>
        <v>5.4534524842553829</v>
      </c>
      <c r="J1779">
        <f t="shared" si="217"/>
        <v>2.5662273869106729</v>
      </c>
      <c r="K1779">
        <f t="shared" si="218"/>
        <v>1.1895464539222504</v>
      </c>
      <c r="L1779">
        <f t="shared" si="219"/>
        <v>1.1895464539222504</v>
      </c>
      <c r="M1779">
        <f t="shared" si="220"/>
        <v>3</v>
      </c>
    </row>
    <row r="1780" spans="1:13" x14ac:dyDescent="0.2">
      <c r="A1780" s="10">
        <v>1768</v>
      </c>
      <c r="B1780" t="s">
        <v>16303</v>
      </c>
      <c r="C1780">
        <v>3000000</v>
      </c>
      <c r="D1780">
        <v>1</v>
      </c>
      <c r="E1780">
        <v>3624</v>
      </c>
      <c r="F1780">
        <f t="shared" si="213"/>
        <v>-0.26041081457939225</v>
      </c>
      <c r="G1780">
        <f t="shared" si="214"/>
        <v>-0.70604767766324283</v>
      </c>
      <c r="H1780">
        <f t="shared" si="215"/>
        <v>1.2865956897579747</v>
      </c>
      <c r="I1780">
        <f t="shared" si="216"/>
        <v>13.480864308260156</v>
      </c>
      <c r="J1780">
        <f t="shared" si="217"/>
        <v>0.42165438896745705</v>
      </c>
      <c r="K1780">
        <f t="shared" si="218"/>
        <v>0.93393322006305124</v>
      </c>
      <c r="L1780">
        <f t="shared" si="219"/>
        <v>0.42165438896745705</v>
      </c>
      <c r="M1780">
        <f t="shared" si="220"/>
        <v>2</v>
      </c>
    </row>
    <row r="1781" spans="1:13" x14ac:dyDescent="0.2">
      <c r="A1781" s="10">
        <v>1769</v>
      </c>
      <c r="B1781" t="s">
        <v>16309</v>
      </c>
      <c r="C1781">
        <v>6750000</v>
      </c>
      <c r="D1781">
        <v>1</v>
      </c>
      <c r="E1781">
        <v>6546</v>
      </c>
      <c r="F1781">
        <f t="shared" si="213"/>
        <v>-0.21214459830462729</v>
      </c>
      <c r="G1781">
        <f t="shared" si="214"/>
        <v>-0.70604767766324283</v>
      </c>
      <c r="H1781">
        <f t="shared" si="215"/>
        <v>2.323966674938966</v>
      </c>
      <c r="I1781">
        <f t="shared" si="216"/>
        <v>13.876531320330871</v>
      </c>
      <c r="J1781">
        <f t="shared" si="217"/>
        <v>2.848727216527335</v>
      </c>
      <c r="K1781">
        <f t="shared" si="218"/>
        <v>0.38492584368137572</v>
      </c>
      <c r="L1781">
        <f t="shared" si="219"/>
        <v>0.38492584368137572</v>
      </c>
      <c r="M1781">
        <f t="shared" si="220"/>
        <v>3</v>
      </c>
    </row>
    <row r="1782" spans="1:13" x14ac:dyDescent="0.2">
      <c r="A1782" s="10">
        <v>1770</v>
      </c>
      <c r="B1782" t="s">
        <v>16315</v>
      </c>
      <c r="C1782">
        <v>25000000</v>
      </c>
      <c r="D1782">
        <v>2</v>
      </c>
      <c r="E1782">
        <v>700</v>
      </c>
      <c r="F1782">
        <f t="shared" si="213"/>
        <v>2.2750987565895605E-2</v>
      </c>
      <c r="G1782">
        <f t="shared" si="214"/>
        <v>-0.14884700350263386</v>
      </c>
      <c r="H1782">
        <f t="shared" si="215"/>
        <v>0.24851466283490176</v>
      </c>
      <c r="I1782">
        <f t="shared" si="216"/>
        <v>10.915331573068455</v>
      </c>
      <c r="J1782">
        <f t="shared" si="217"/>
        <v>0.56522156803477897</v>
      </c>
      <c r="K1782">
        <f t="shared" si="218"/>
        <v>3.3212580136508203</v>
      </c>
      <c r="L1782">
        <f t="shared" si="219"/>
        <v>0.56522156803477897</v>
      </c>
      <c r="M1782">
        <f t="shared" si="220"/>
        <v>2</v>
      </c>
    </row>
    <row r="1783" spans="1:13" x14ac:dyDescent="0.2">
      <c r="A1783" s="10">
        <v>1771</v>
      </c>
      <c r="B1783" t="s">
        <v>16325</v>
      </c>
      <c r="C1783">
        <v>49000000</v>
      </c>
      <c r="D1783">
        <v>3</v>
      </c>
      <c r="E1783">
        <v>1433</v>
      </c>
      <c r="F1783">
        <f t="shared" si="213"/>
        <v>0.33165477172439145</v>
      </c>
      <c r="G1783">
        <f t="shared" si="214"/>
        <v>0.40835367065797512</v>
      </c>
      <c r="H1783">
        <f t="shared" si="215"/>
        <v>0.50874496130775138</v>
      </c>
      <c r="I1783">
        <f t="shared" si="216"/>
        <v>6.8598816843273509</v>
      </c>
      <c r="J1783">
        <f t="shared" si="217"/>
        <v>1.6549776646139887</v>
      </c>
      <c r="K1783">
        <f t="shared" si="218"/>
        <v>2.9419493802945098</v>
      </c>
      <c r="L1783">
        <f t="shared" si="219"/>
        <v>1.6549776646139887</v>
      </c>
      <c r="M1783">
        <f t="shared" si="220"/>
        <v>2</v>
      </c>
    </row>
    <row r="1784" spans="1:13" x14ac:dyDescent="0.2">
      <c r="A1784" s="10">
        <v>1772</v>
      </c>
      <c r="B1784" t="s">
        <v>16329</v>
      </c>
      <c r="C1784">
        <v>28000000</v>
      </c>
      <c r="D1784">
        <v>5</v>
      </c>
      <c r="E1784">
        <v>1784</v>
      </c>
      <c r="F1784">
        <f t="shared" si="213"/>
        <v>6.1363960585707589E-2</v>
      </c>
      <c r="G1784">
        <f t="shared" si="214"/>
        <v>1.522755018979193</v>
      </c>
      <c r="H1784">
        <f t="shared" si="215"/>
        <v>0.63335728704304495</v>
      </c>
      <c r="I1784">
        <f t="shared" si="216"/>
        <v>3.4526339487463042</v>
      </c>
      <c r="J1784">
        <f t="shared" si="217"/>
        <v>5.0966318967285611</v>
      </c>
      <c r="K1784">
        <f t="shared" si="218"/>
        <v>4.8786848936197362</v>
      </c>
      <c r="L1784">
        <f t="shared" si="219"/>
        <v>3.4526339487463042</v>
      </c>
      <c r="M1784">
        <f t="shared" si="220"/>
        <v>1</v>
      </c>
    </row>
    <row r="1785" spans="1:13" x14ac:dyDescent="0.2">
      <c r="A1785" s="10">
        <v>1773</v>
      </c>
      <c r="B1785" t="s">
        <v>16332</v>
      </c>
      <c r="C1785">
        <v>63388808</v>
      </c>
      <c r="D1785">
        <v>10</v>
      </c>
      <c r="E1785">
        <v>2528</v>
      </c>
      <c r="F1785">
        <f t="shared" si="213"/>
        <v>0.51685299008814312</v>
      </c>
      <c r="G1785">
        <f t="shared" si="214"/>
        <v>4.3087583897822386</v>
      </c>
      <c r="H1785">
        <f t="shared" si="215"/>
        <v>0.89749281509734269</v>
      </c>
      <c r="I1785">
        <f t="shared" si="216"/>
        <v>3.7308189191596073</v>
      </c>
      <c r="J1785">
        <f t="shared" si="217"/>
        <v>25.879212566120987</v>
      </c>
      <c r="K1785">
        <f t="shared" si="218"/>
        <v>21.647122323982956</v>
      </c>
      <c r="L1785">
        <f t="shared" si="219"/>
        <v>3.7308189191596073</v>
      </c>
      <c r="M1785">
        <f t="shared" si="220"/>
        <v>1</v>
      </c>
    </row>
    <row r="1786" spans="1:13" x14ac:dyDescent="0.2">
      <c r="A1786" s="10">
        <v>1774</v>
      </c>
      <c r="B1786" t="s">
        <v>16335</v>
      </c>
      <c r="C1786">
        <v>53999998</v>
      </c>
      <c r="D1786">
        <v>3</v>
      </c>
      <c r="E1786">
        <v>3082</v>
      </c>
      <c r="F1786">
        <f t="shared" si="213"/>
        <v>0.39600970101542943</v>
      </c>
      <c r="G1786">
        <f t="shared" si="214"/>
        <v>0.40835367065797512</v>
      </c>
      <c r="H1786">
        <f t="shared" si="215"/>
        <v>1.094174377653903</v>
      </c>
      <c r="I1786">
        <f t="shared" si="216"/>
        <v>5.8758558066623747</v>
      </c>
      <c r="J1786">
        <f t="shared" si="217"/>
        <v>1.9311493223672489</v>
      </c>
      <c r="K1786">
        <f t="shared" si="218"/>
        <v>1.5259015053836902</v>
      </c>
      <c r="L1786">
        <f t="shared" si="219"/>
        <v>1.5259015053836902</v>
      </c>
      <c r="M1786">
        <f t="shared" si="220"/>
        <v>3</v>
      </c>
    </row>
    <row r="1787" spans="1:13" x14ac:dyDescent="0.2">
      <c r="A1787" s="10">
        <v>1775</v>
      </c>
      <c r="B1787" t="s">
        <v>16340</v>
      </c>
      <c r="C1787">
        <v>56240000</v>
      </c>
      <c r="D1787">
        <v>4</v>
      </c>
      <c r="E1787">
        <v>1067</v>
      </c>
      <c r="F1787">
        <f t="shared" si="213"/>
        <v>0.42484074661220439</v>
      </c>
      <c r="G1787">
        <f t="shared" si="214"/>
        <v>0.96555434481858404</v>
      </c>
      <c r="H1787">
        <f t="shared" si="215"/>
        <v>0.3788073225068469</v>
      </c>
      <c r="I1787">
        <f t="shared" si="216"/>
        <v>4.8133544465011537</v>
      </c>
      <c r="J1787">
        <f t="shared" si="217"/>
        <v>3.3839082572697841</v>
      </c>
      <c r="K1787">
        <f t="shared" si="218"/>
        <v>4.3887550872902699</v>
      </c>
      <c r="L1787">
        <f t="shared" si="219"/>
        <v>3.3839082572697841</v>
      </c>
      <c r="M1787">
        <f t="shared" si="220"/>
        <v>2</v>
      </c>
    </row>
    <row r="1788" spans="1:13" x14ac:dyDescent="0.2">
      <c r="A1788" s="10">
        <v>1776</v>
      </c>
      <c r="B1788" t="s">
        <v>16360</v>
      </c>
      <c r="C1788">
        <v>100</v>
      </c>
      <c r="D1788">
        <v>1</v>
      </c>
      <c r="E1788">
        <v>2163</v>
      </c>
      <c r="F1788">
        <f t="shared" si="213"/>
        <v>-0.29902250050010359</v>
      </c>
      <c r="G1788">
        <f t="shared" si="214"/>
        <v>-0.70604767766324283</v>
      </c>
      <c r="H1788">
        <f t="shared" si="215"/>
        <v>0.76791019716747888</v>
      </c>
      <c r="I1788">
        <f t="shared" si="216"/>
        <v>14.136095631604425</v>
      </c>
      <c r="J1788">
        <f t="shared" si="217"/>
        <v>1.6792993754807202E-2</v>
      </c>
      <c r="K1788">
        <f t="shared" si="218"/>
        <v>2.0220659916118815</v>
      </c>
      <c r="L1788">
        <f t="shared" si="219"/>
        <v>1.6792993754807202E-2</v>
      </c>
      <c r="M1788">
        <f t="shared" si="220"/>
        <v>2</v>
      </c>
    </row>
    <row r="1789" spans="1:13" x14ac:dyDescent="0.2">
      <c r="A1789" s="10">
        <v>1777</v>
      </c>
      <c r="B1789" t="s">
        <v>16367</v>
      </c>
      <c r="C1789">
        <v>281000</v>
      </c>
      <c r="D1789">
        <v>2</v>
      </c>
      <c r="E1789">
        <v>1067</v>
      </c>
      <c r="F1789">
        <f t="shared" si="213"/>
        <v>-0.29540703912634853</v>
      </c>
      <c r="G1789">
        <f t="shared" si="214"/>
        <v>-0.14884700350263386</v>
      </c>
      <c r="H1789">
        <f t="shared" si="215"/>
        <v>0.3788073225068469</v>
      </c>
      <c r="I1789">
        <f t="shared" si="216"/>
        <v>11.466822439619991</v>
      </c>
      <c r="J1789">
        <f t="shared" si="217"/>
        <v>0.37782939846900165</v>
      </c>
      <c r="K1789">
        <f t="shared" si="218"/>
        <v>2.8710102878450714</v>
      </c>
      <c r="L1789">
        <f t="shared" si="219"/>
        <v>0.37782939846900165</v>
      </c>
      <c r="M1789">
        <f t="shared" si="220"/>
        <v>2</v>
      </c>
    </row>
    <row r="1790" spans="1:13" x14ac:dyDescent="0.2">
      <c r="A1790" s="10">
        <v>1778</v>
      </c>
      <c r="B1790" t="s">
        <v>16371</v>
      </c>
      <c r="C1790">
        <v>40000</v>
      </c>
      <c r="D1790">
        <v>1</v>
      </c>
      <c r="E1790">
        <v>1404</v>
      </c>
      <c r="F1790">
        <f t="shared" si="213"/>
        <v>-0.29850894795894012</v>
      </c>
      <c r="G1790">
        <f t="shared" si="214"/>
        <v>-0.70604767766324283</v>
      </c>
      <c r="H1790">
        <f t="shared" si="215"/>
        <v>0.4984493560475704</v>
      </c>
      <c r="I1790">
        <f t="shared" si="216"/>
        <v>14.626521304746253</v>
      </c>
      <c r="J1790">
        <f t="shared" si="217"/>
        <v>1.9566331478827682E-2</v>
      </c>
      <c r="K1790">
        <f t="shared" si="218"/>
        <v>2.793421301768761</v>
      </c>
      <c r="L1790">
        <f t="shared" si="219"/>
        <v>1.9566331478827682E-2</v>
      </c>
      <c r="M1790">
        <f t="shared" si="220"/>
        <v>2</v>
      </c>
    </row>
    <row r="1791" spans="1:13" x14ac:dyDescent="0.2">
      <c r="A1791" s="10">
        <v>1779</v>
      </c>
      <c r="B1791" t="s">
        <v>16375</v>
      </c>
      <c r="C1791">
        <v>50880053</v>
      </c>
      <c r="D1791">
        <v>6</v>
      </c>
      <c r="E1791">
        <v>1798</v>
      </c>
      <c r="F1791">
        <f t="shared" si="213"/>
        <v>0.3558529169793303</v>
      </c>
      <c r="G1791">
        <f t="shared" si="214"/>
        <v>2.079955693139802</v>
      </c>
      <c r="H1791">
        <f t="shared" si="215"/>
        <v>0.63832757923761507</v>
      </c>
      <c r="I1791">
        <f t="shared" si="216"/>
        <v>1.9075969732432645</v>
      </c>
      <c r="J1791">
        <f t="shared" si="217"/>
        <v>8.1891624179995741</v>
      </c>
      <c r="K1791">
        <f t="shared" si="218"/>
        <v>7.2353263895490247</v>
      </c>
      <c r="L1791">
        <f t="shared" si="219"/>
        <v>1.9075969732432645</v>
      </c>
      <c r="M1791">
        <f t="shared" si="220"/>
        <v>1</v>
      </c>
    </row>
    <row r="1792" spans="1:13" x14ac:dyDescent="0.2">
      <c r="A1792" s="10">
        <v>1780</v>
      </c>
      <c r="B1792" t="s">
        <v>16405</v>
      </c>
      <c r="C1792">
        <v>50000</v>
      </c>
      <c r="D1792">
        <v>1</v>
      </c>
      <c r="E1792">
        <v>1067</v>
      </c>
      <c r="F1792">
        <f t="shared" si="213"/>
        <v>-0.29838023804887404</v>
      </c>
      <c r="G1792">
        <f t="shared" si="214"/>
        <v>-0.70604767766324283</v>
      </c>
      <c r="H1792">
        <f t="shared" si="215"/>
        <v>0.3788073225068469</v>
      </c>
      <c r="I1792">
        <f t="shared" si="216"/>
        <v>14.891130683373301</v>
      </c>
      <c r="J1792">
        <f t="shared" si="217"/>
        <v>6.7351028713459007E-2</v>
      </c>
      <c r="K1792">
        <f t="shared" si="218"/>
        <v>3.1824944257255221</v>
      </c>
      <c r="L1792">
        <f t="shared" si="219"/>
        <v>6.7351028713459007E-2</v>
      </c>
      <c r="M1792">
        <f t="shared" si="220"/>
        <v>2</v>
      </c>
    </row>
    <row r="1793" spans="1:13" x14ac:dyDescent="0.2">
      <c r="A1793" s="10">
        <v>1781</v>
      </c>
      <c r="B1793" t="s">
        <v>16409</v>
      </c>
      <c r="C1793">
        <v>13276082</v>
      </c>
      <c r="D1793">
        <v>3</v>
      </c>
      <c r="E1793">
        <v>2528</v>
      </c>
      <c r="F1793">
        <f t="shared" si="213"/>
        <v>-0.12814745557426707</v>
      </c>
      <c r="G1793">
        <f t="shared" si="214"/>
        <v>0.40835367065797512</v>
      </c>
      <c r="H1793">
        <f t="shared" si="215"/>
        <v>0.89749281509734269</v>
      </c>
      <c r="I1793">
        <f t="shared" si="216"/>
        <v>7.2466693429165838</v>
      </c>
      <c r="J1793">
        <f t="shared" si="217"/>
        <v>1.3378611647382983</v>
      </c>
      <c r="K1793">
        <f t="shared" si="218"/>
        <v>1.6730838771333629</v>
      </c>
      <c r="L1793">
        <f t="shared" si="219"/>
        <v>1.3378611647382983</v>
      </c>
      <c r="M1793">
        <f t="shared" si="220"/>
        <v>2</v>
      </c>
    </row>
    <row r="1794" spans="1:13" x14ac:dyDescent="0.2">
      <c r="A1794" s="10">
        <v>1782</v>
      </c>
      <c r="B1794" t="s">
        <v>16412</v>
      </c>
      <c r="C1794">
        <v>3200000</v>
      </c>
      <c r="D1794">
        <v>1</v>
      </c>
      <c r="E1794">
        <v>4720</v>
      </c>
      <c r="F1794">
        <f t="shared" si="213"/>
        <v>-0.25783661637807148</v>
      </c>
      <c r="G1794">
        <f t="shared" si="214"/>
        <v>-0.70604767766324283</v>
      </c>
      <c r="H1794">
        <f t="shared" si="215"/>
        <v>1.6756985644186064</v>
      </c>
      <c r="I1794">
        <f t="shared" si="216"/>
        <v>13.422612433563971</v>
      </c>
      <c r="J1794">
        <f t="shared" si="217"/>
        <v>1.077740864286229</v>
      </c>
      <c r="K1794">
        <f t="shared" si="218"/>
        <v>0.47904873547370386</v>
      </c>
      <c r="L1794">
        <f t="shared" si="219"/>
        <v>0.47904873547370386</v>
      </c>
      <c r="M1794">
        <f t="shared" si="220"/>
        <v>3</v>
      </c>
    </row>
    <row r="1795" spans="1:13" x14ac:dyDescent="0.2">
      <c r="A1795" s="10">
        <v>1783</v>
      </c>
      <c r="B1795" t="s">
        <v>16415</v>
      </c>
      <c r="C1795">
        <v>200000</v>
      </c>
      <c r="D1795">
        <v>1</v>
      </c>
      <c r="E1795">
        <v>702</v>
      </c>
      <c r="F1795">
        <f t="shared" si="213"/>
        <v>-0.29644958939788346</v>
      </c>
      <c r="G1795">
        <f t="shared" si="214"/>
        <v>-0.70604767766324283</v>
      </c>
      <c r="H1795">
        <f t="shared" si="215"/>
        <v>0.2492247045769832</v>
      </c>
      <c r="I1795">
        <f t="shared" si="216"/>
        <v>15.204530724963647</v>
      </c>
      <c r="J1795">
        <f t="shared" si="217"/>
        <v>0.15140305158432227</v>
      </c>
      <c r="K1795">
        <f t="shared" si="218"/>
        <v>3.6355782822378195</v>
      </c>
      <c r="L1795">
        <f t="shared" si="219"/>
        <v>0.15140305158432227</v>
      </c>
      <c r="M1795">
        <f t="shared" si="220"/>
        <v>2</v>
      </c>
    </row>
    <row r="1796" spans="1:13" x14ac:dyDescent="0.2">
      <c r="A1796" s="10">
        <v>1784</v>
      </c>
      <c r="B1796" t="s">
        <v>16418</v>
      </c>
      <c r="C1796">
        <v>500000</v>
      </c>
      <c r="D1796">
        <v>1</v>
      </c>
      <c r="E1796">
        <v>704</v>
      </c>
      <c r="F1796">
        <f t="shared" si="213"/>
        <v>-0.29258829209590226</v>
      </c>
      <c r="G1796">
        <f t="shared" si="214"/>
        <v>-0.70604767766324283</v>
      </c>
      <c r="H1796">
        <f t="shared" si="215"/>
        <v>0.24993474631906465</v>
      </c>
      <c r="I1796">
        <f t="shared" si="216"/>
        <v>15.190877043445658</v>
      </c>
      <c r="J1796">
        <f t="shared" si="217"/>
        <v>0.15087684051353265</v>
      </c>
      <c r="K1796">
        <f t="shared" si="218"/>
        <v>3.6317051578137693</v>
      </c>
      <c r="L1796">
        <f t="shared" si="219"/>
        <v>0.15087684051353265</v>
      </c>
      <c r="M1796">
        <f t="shared" si="220"/>
        <v>2</v>
      </c>
    </row>
    <row r="1797" spans="1:13" x14ac:dyDescent="0.2">
      <c r="A1797" s="10">
        <v>1785</v>
      </c>
      <c r="B1797" t="s">
        <v>16426</v>
      </c>
      <c r="C1797">
        <v>30000000</v>
      </c>
      <c r="D1797">
        <v>2</v>
      </c>
      <c r="E1797">
        <v>1798</v>
      </c>
      <c r="F1797">
        <f t="shared" si="213"/>
        <v>8.7105942598915576E-2</v>
      </c>
      <c r="G1797">
        <f t="shared" si="214"/>
        <v>-0.14884700350263386</v>
      </c>
      <c r="H1797">
        <f t="shared" si="215"/>
        <v>0.63832757923761507</v>
      </c>
      <c r="I1797">
        <f t="shared" si="216"/>
        <v>9.903744681557443</v>
      </c>
      <c r="J1797">
        <f t="shared" si="217"/>
        <v>0.45867552468216966</v>
      </c>
      <c r="K1797">
        <f t="shared" si="218"/>
        <v>2.0805760762721723</v>
      </c>
      <c r="L1797">
        <f t="shared" si="219"/>
        <v>0.45867552468216966</v>
      </c>
      <c r="M1797">
        <f t="shared" si="220"/>
        <v>2</v>
      </c>
    </row>
    <row r="1798" spans="1:13" x14ac:dyDescent="0.2">
      <c r="A1798" s="10">
        <v>1786</v>
      </c>
      <c r="B1798" t="s">
        <v>16434</v>
      </c>
      <c r="C1798">
        <v>1995000</v>
      </c>
      <c r="D1798">
        <v>3</v>
      </c>
      <c r="E1798">
        <v>5085</v>
      </c>
      <c r="F1798">
        <f t="shared" si="213"/>
        <v>-0.27334616054102928</v>
      </c>
      <c r="G1798">
        <f t="shared" si="214"/>
        <v>0.40835367065797512</v>
      </c>
      <c r="H1798">
        <f t="shared" si="215"/>
        <v>1.8052811823484702</v>
      </c>
      <c r="I1798">
        <f t="shared" si="216"/>
        <v>7.310085108411986</v>
      </c>
      <c r="J1798">
        <f t="shared" si="217"/>
        <v>2.6042722699791629</v>
      </c>
      <c r="K1798">
        <f t="shared" si="218"/>
        <v>0.39930416725321261</v>
      </c>
      <c r="L1798">
        <f t="shared" si="219"/>
        <v>0.39930416725321261</v>
      </c>
      <c r="M1798">
        <f t="shared" si="220"/>
        <v>3</v>
      </c>
    </row>
    <row r="1799" spans="1:13" x14ac:dyDescent="0.2">
      <c r="A1799" s="10">
        <v>1787</v>
      </c>
      <c r="B1799" t="s">
        <v>16444</v>
      </c>
      <c r="C1799">
        <v>90000</v>
      </c>
      <c r="D1799">
        <v>1</v>
      </c>
      <c r="E1799">
        <v>2894</v>
      </c>
      <c r="F1799">
        <f t="shared" si="213"/>
        <v>-0.29786539840860987</v>
      </c>
      <c r="G1799">
        <f t="shared" si="214"/>
        <v>-0.70604767766324283</v>
      </c>
      <c r="H1799">
        <f t="shared" si="215"/>
        <v>1.0274304538982471</v>
      </c>
      <c r="I1799">
        <f t="shared" si="216"/>
        <v>13.795977190224152</v>
      </c>
      <c r="J1799">
        <f t="shared" si="217"/>
        <v>0.15140104706916749</v>
      </c>
      <c r="K1799">
        <f t="shared" si="218"/>
        <v>1.415880400259754</v>
      </c>
      <c r="L1799">
        <f t="shared" si="219"/>
        <v>0.15140104706916749</v>
      </c>
      <c r="M1799">
        <f t="shared" si="220"/>
        <v>2</v>
      </c>
    </row>
    <row r="1800" spans="1:13" x14ac:dyDescent="0.2">
      <c r="A1800" s="10">
        <v>1788</v>
      </c>
      <c r="B1800" t="s">
        <v>16454</v>
      </c>
      <c r="C1800">
        <v>28100000</v>
      </c>
      <c r="D1800">
        <v>3</v>
      </c>
      <c r="E1800">
        <v>2528</v>
      </c>
      <c r="F1800">
        <f t="shared" si="213"/>
        <v>6.2651059686367985E-2</v>
      </c>
      <c r="G1800">
        <f t="shared" si="214"/>
        <v>0.40835367065797512</v>
      </c>
      <c r="H1800">
        <f t="shared" si="215"/>
        <v>0.89749281509734269</v>
      </c>
      <c r="I1800">
        <f t="shared" si="216"/>
        <v>6.7628689128169226</v>
      </c>
      <c r="J1800">
        <f t="shared" si="217"/>
        <v>1.439029101175725</v>
      </c>
      <c r="K1800">
        <f t="shared" si="218"/>
        <v>1.7089672102957723</v>
      </c>
      <c r="L1800">
        <f t="shared" si="219"/>
        <v>1.439029101175725</v>
      </c>
      <c r="M1800">
        <f t="shared" si="220"/>
        <v>2</v>
      </c>
    </row>
    <row r="1801" spans="1:13" x14ac:dyDescent="0.2">
      <c r="A1801" s="10">
        <v>1789</v>
      </c>
      <c r="B1801" t="s">
        <v>16467</v>
      </c>
      <c r="C1801">
        <v>50000</v>
      </c>
      <c r="D1801">
        <v>1</v>
      </c>
      <c r="E1801">
        <v>3259</v>
      </c>
      <c r="F1801">
        <f t="shared" si="213"/>
        <v>-0.29838023804887404</v>
      </c>
      <c r="G1801">
        <f t="shared" si="214"/>
        <v>-0.70604767766324283</v>
      </c>
      <c r="H1801">
        <f t="shared" si="215"/>
        <v>1.1570130718281109</v>
      </c>
      <c r="I1801">
        <f t="shared" si="216"/>
        <v>13.679922306819963</v>
      </c>
      <c r="J1801">
        <f t="shared" si="217"/>
        <v>0.26903490528370044</v>
      </c>
      <c r="K1801">
        <f t="shared" si="218"/>
        <v>1.1639979843252712</v>
      </c>
      <c r="L1801">
        <f t="shared" si="219"/>
        <v>0.26903490528370044</v>
      </c>
      <c r="M1801">
        <f t="shared" si="220"/>
        <v>2</v>
      </c>
    </row>
    <row r="1802" spans="1:13" x14ac:dyDescent="0.2">
      <c r="A1802" s="10">
        <v>1790</v>
      </c>
      <c r="B1802" t="s">
        <v>16475</v>
      </c>
      <c r="C1802">
        <v>1200000</v>
      </c>
      <c r="D1802">
        <v>2</v>
      </c>
      <c r="E1802">
        <v>5098</v>
      </c>
      <c r="F1802">
        <f t="shared" si="213"/>
        <v>-0.28357859839127947</v>
      </c>
      <c r="G1802">
        <f t="shared" si="214"/>
        <v>-0.14884700350263386</v>
      </c>
      <c r="H1802">
        <f t="shared" si="215"/>
        <v>1.8098964536719997</v>
      </c>
      <c r="I1802">
        <f t="shared" si="216"/>
        <v>10.137726474324413</v>
      </c>
      <c r="J1802">
        <f t="shared" si="217"/>
        <v>1.6832503314832232</v>
      </c>
      <c r="K1802">
        <f t="shared" si="218"/>
        <v>8.9561467197587202E-2</v>
      </c>
      <c r="L1802">
        <f t="shared" si="219"/>
        <v>8.9561467197587202E-2</v>
      </c>
      <c r="M1802">
        <f t="shared" si="220"/>
        <v>3</v>
      </c>
    </row>
    <row r="1803" spans="1:13" x14ac:dyDescent="0.2">
      <c r="A1803" s="10">
        <v>1791</v>
      </c>
      <c r="B1803" t="s">
        <v>16488</v>
      </c>
      <c r="C1803">
        <v>2336224</v>
      </c>
      <c r="D1803">
        <v>2</v>
      </c>
      <c r="E1803">
        <v>1159</v>
      </c>
      <c r="F1803">
        <f t="shared" si="213"/>
        <v>-0.26895426950579182</v>
      </c>
      <c r="G1803">
        <f t="shared" si="214"/>
        <v>-0.14884700350263386</v>
      </c>
      <c r="H1803">
        <f t="shared" si="215"/>
        <v>0.41146924264259338</v>
      </c>
      <c r="I1803">
        <f t="shared" si="216"/>
        <v>11.311364533118937</v>
      </c>
      <c r="J1803">
        <f t="shared" si="217"/>
        <v>0.36277314954213269</v>
      </c>
      <c r="K1803">
        <f t="shared" si="218"/>
        <v>2.7537200723668875</v>
      </c>
      <c r="L1803">
        <f t="shared" si="219"/>
        <v>0.36277314954213269</v>
      </c>
      <c r="M1803">
        <f t="shared" si="220"/>
        <v>2</v>
      </c>
    </row>
    <row r="1804" spans="1:13" x14ac:dyDescent="0.2">
      <c r="A1804" s="10">
        <v>1792</v>
      </c>
      <c r="B1804" t="s">
        <v>16490</v>
      </c>
      <c r="C1804">
        <v>10500000</v>
      </c>
      <c r="D1804">
        <v>1</v>
      </c>
      <c r="E1804">
        <v>1433</v>
      </c>
      <c r="F1804">
        <f t="shared" si="213"/>
        <v>-0.16387838202986232</v>
      </c>
      <c r="G1804">
        <f t="shared" si="214"/>
        <v>-0.70604767766324283</v>
      </c>
      <c r="H1804">
        <f t="shared" si="215"/>
        <v>0.50874496130775138</v>
      </c>
      <c r="I1804">
        <f t="shared" si="216"/>
        <v>14.210243400716447</v>
      </c>
      <c r="J1804">
        <f t="shared" si="217"/>
        <v>3.4744175427635797E-2</v>
      </c>
      <c r="K1804">
        <f t="shared" si="218"/>
        <v>2.7331604339014852</v>
      </c>
      <c r="L1804">
        <f t="shared" si="219"/>
        <v>3.4744175427635797E-2</v>
      </c>
      <c r="M1804">
        <f t="shared" si="220"/>
        <v>2</v>
      </c>
    </row>
    <row r="1805" spans="1:13" x14ac:dyDescent="0.2">
      <c r="A1805" s="10">
        <v>1793</v>
      </c>
      <c r="B1805" t="s">
        <v>16496</v>
      </c>
      <c r="C1805">
        <v>10000000</v>
      </c>
      <c r="D1805">
        <v>2</v>
      </c>
      <c r="E1805">
        <v>1435</v>
      </c>
      <c r="F1805">
        <f t="shared" si="213"/>
        <v>-0.17031387753316432</v>
      </c>
      <c r="G1805">
        <f t="shared" si="214"/>
        <v>-0.14884700350263386</v>
      </c>
      <c r="H1805">
        <f t="shared" si="215"/>
        <v>0.50945500304983282</v>
      </c>
      <c r="I1805">
        <f t="shared" si="216"/>
        <v>10.811619675889785</v>
      </c>
      <c r="J1805">
        <f t="shared" si="217"/>
        <v>0.34335012265595211</v>
      </c>
      <c r="K1805">
        <f t="shared" si="218"/>
        <v>2.4209974888979597</v>
      </c>
      <c r="L1805">
        <f t="shared" si="219"/>
        <v>0.34335012265595211</v>
      </c>
      <c r="M1805">
        <f t="shared" si="220"/>
        <v>2</v>
      </c>
    </row>
    <row r="1806" spans="1:13" x14ac:dyDescent="0.2">
      <c r="A1806" s="10">
        <v>1794</v>
      </c>
      <c r="B1806" t="s">
        <v>16504</v>
      </c>
      <c r="C1806">
        <v>996000</v>
      </c>
      <c r="D1806">
        <v>2</v>
      </c>
      <c r="E1806">
        <v>5085</v>
      </c>
      <c r="F1806">
        <f t="shared" ref="F1806:F1869" si="221">STANDARDIZE(C1806, $C$9, $C$10)</f>
        <v>-0.28620428055662667</v>
      </c>
      <c r="G1806">
        <f t="shared" ref="G1806:G1869" si="222" xml:space="preserve"> STANDARDIZE(D1806, $D$9, $D$10)</f>
        <v>-0.14884700350263386</v>
      </c>
      <c r="H1806">
        <f t="shared" ref="H1806:H1869" si="223">STANDARDIZE(E1806, $E$9, $E$10)</f>
        <v>1.8052811823484702</v>
      </c>
      <c r="I1806">
        <f t="shared" ref="I1806:I1869" si="224" xml:space="preserve"> SUMXMY2($D$5:$F$5, F1806:H1806)</f>
        <v>10.14329487476984</v>
      </c>
      <c r="J1806">
        <f t="shared" ref="J1806:J1869" si="225">SUMXMY2($D$6:$F$6, F1806:H1806)</f>
        <v>1.6723892847680024</v>
      </c>
      <c r="K1806">
        <f t="shared" ref="K1806:K1869" si="226">SUMXMY2($D$7:$F$7, F1806:H1806)</f>
        <v>9.2765965221880214E-2</v>
      </c>
      <c r="L1806">
        <f t="shared" ref="L1806:L1869" si="227" xml:space="preserve"> MIN(I1806:K1806)</f>
        <v>9.2765965221880214E-2</v>
      </c>
      <c r="M1806">
        <f t="shared" ref="M1806:M1869" si="228">MATCH(L1806, I1806:K1806, 0)</f>
        <v>3</v>
      </c>
    </row>
    <row r="1807" spans="1:13" x14ac:dyDescent="0.2">
      <c r="A1807" s="10">
        <v>1795</v>
      </c>
      <c r="B1807" t="s">
        <v>16508</v>
      </c>
      <c r="C1807">
        <v>2200000</v>
      </c>
      <c r="D1807">
        <v>1</v>
      </c>
      <c r="E1807">
        <v>1433</v>
      </c>
      <c r="F1807">
        <f t="shared" si="221"/>
        <v>-0.27070760738467547</v>
      </c>
      <c r="G1807">
        <f t="shared" si="222"/>
        <v>-0.70604767766324283</v>
      </c>
      <c r="H1807">
        <f t="shared" si="223"/>
        <v>0.50874496130775138</v>
      </c>
      <c r="I1807">
        <f t="shared" si="224"/>
        <v>14.520555699078081</v>
      </c>
      <c r="J1807">
        <f t="shared" si="225"/>
        <v>1.7529200482856725E-2</v>
      </c>
      <c r="K1807">
        <f t="shared" si="226"/>
        <v>2.7524986972559629</v>
      </c>
      <c r="L1807">
        <f t="shared" si="227"/>
        <v>1.7529200482856725E-2</v>
      </c>
      <c r="M1807">
        <f t="shared" si="228"/>
        <v>2</v>
      </c>
    </row>
    <row r="1808" spans="1:13" x14ac:dyDescent="0.2">
      <c r="A1808" s="10">
        <v>1796</v>
      </c>
      <c r="B1808" t="s">
        <v>16514</v>
      </c>
      <c r="C1808">
        <v>5250000</v>
      </c>
      <c r="D1808">
        <v>2</v>
      </c>
      <c r="E1808">
        <v>2163</v>
      </c>
      <c r="F1808">
        <f t="shared" si="221"/>
        <v>-0.23145108481453328</v>
      </c>
      <c r="G1808">
        <f t="shared" si="222"/>
        <v>-0.14884700350263386</v>
      </c>
      <c r="H1808">
        <f t="shared" si="223"/>
        <v>0.76791019716747888</v>
      </c>
      <c r="I1808">
        <f t="shared" si="224"/>
        <v>10.518139730100044</v>
      </c>
      <c r="J1808">
        <f t="shared" si="225"/>
        <v>0.33167510720476662</v>
      </c>
      <c r="K1808">
        <f t="shared" si="226"/>
        <v>1.6928823386667942</v>
      </c>
      <c r="L1808">
        <f t="shared" si="227"/>
        <v>0.33167510720476662</v>
      </c>
      <c r="M1808">
        <f t="shared" si="228"/>
        <v>2</v>
      </c>
    </row>
    <row r="1809" spans="1:13" x14ac:dyDescent="0.2">
      <c r="A1809" s="10">
        <v>1797</v>
      </c>
      <c r="B1809" t="s">
        <v>16521</v>
      </c>
      <c r="C1809">
        <v>54302</v>
      </c>
      <c r="D1809">
        <v>1</v>
      </c>
      <c r="E1809">
        <v>3624</v>
      </c>
      <c r="F1809">
        <f t="shared" si="221"/>
        <v>-0.29832486704556366</v>
      </c>
      <c r="G1809">
        <f t="shared" si="222"/>
        <v>-0.70604767766324283</v>
      </c>
      <c r="H1809">
        <f t="shared" si="223"/>
        <v>1.2865956897579747</v>
      </c>
      <c r="I1809">
        <f t="shared" si="224"/>
        <v>13.595702207729493</v>
      </c>
      <c r="J1809">
        <f t="shared" si="225"/>
        <v>0.42025175422906552</v>
      </c>
      <c r="K1809">
        <f t="shared" si="226"/>
        <v>0.94550345290919502</v>
      </c>
      <c r="L1809">
        <f t="shared" si="227"/>
        <v>0.42025175422906552</v>
      </c>
      <c r="M1809">
        <f t="shared" si="228"/>
        <v>2</v>
      </c>
    </row>
    <row r="1810" spans="1:13" x14ac:dyDescent="0.2">
      <c r="A1810" s="10">
        <v>1798</v>
      </c>
      <c r="B1810" t="s">
        <v>16529</v>
      </c>
      <c r="C1810">
        <v>800000</v>
      </c>
      <c r="D1810">
        <v>1</v>
      </c>
      <c r="E1810">
        <v>1798</v>
      </c>
      <c r="F1810">
        <f t="shared" si="221"/>
        <v>-0.28872699479392105</v>
      </c>
      <c r="G1810">
        <f t="shared" si="222"/>
        <v>-0.70604767766324283</v>
      </c>
      <c r="H1810">
        <f t="shared" si="223"/>
        <v>0.63832757923761507</v>
      </c>
      <c r="I1810">
        <f t="shared" si="224"/>
        <v>14.323088386878659</v>
      </c>
      <c r="J1810">
        <f t="shared" si="225"/>
        <v>8.351042062495764E-5</v>
      </c>
      <c r="K1810">
        <f t="shared" si="226"/>
        <v>2.3715261793202562</v>
      </c>
      <c r="L1810">
        <f t="shared" si="227"/>
        <v>8.351042062495764E-5</v>
      </c>
      <c r="M1810">
        <f t="shared" si="228"/>
        <v>2</v>
      </c>
    </row>
    <row r="1811" spans="1:13" x14ac:dyDescent="0.2">
      <c r="A1811" s="10">
        <v>1799</v>
      </c>
      <c r="B1811" t="s">
        <v>16532</v>
      </c>
      <c r="C1811">
        <v>2500000</v>
      </c>
      <c r="D1811">
        <v>2</v>
      </c>
      <c r="E1811">
        <v>1433</v>
      </c>
      <c r="F1811">
        <f t="shared" si="221"/>
        <v>-0.26684631008269427</v>
      </c>
      <c r="G1811">
        <f t="shared" si="222"/>
        <v>-0.14884700350263386</v>
      </c>
      <c r="H1811">
        <f t="shared" si="223"/>
        <v>0.50874496130775138</v>
      </c>
      <c r="I1811">
        <f t="shared" si="224"/>
        <v>11.093743497990193</v>
      </c>
      <c r="J1811">
        <f t="shared" si="225"/>
        <v>0.32822642999516516</v>
      </c>
      <c r="K1811">
        <f t="shared" si="226"/>
        <v>2.4409295428138864</v>
      </c>
      <c r="L1811">
        <f t="shared" si="227"/>
        <v>0.32822642999516516</v>
      </c>
      <c r="M1811">
        <f t="shared" si="228"/>
        <v>2</v>
      </c>
    </row>
    <row r="1812" spans="1:13" x14ac:dyDescent="0.2">
      <c r="A1812" s="10">
        <v>1800</v>
      </c>
      <c r="B1812" t="s">
        <v>16536</v>
      </c>
      <c r="C1812">
        <v>58000000</v>
      </c>
      <c r="D1812">
        <v>2</v>
      </c>
      <c r="E1812">
        <v>733</v>
      </c>
      <c r="F1812">
        <f t="shared" si="221"/>
        <v>0.44749369078382739</v>
      </c>
      <c r="G1812">
        <f t="shared" si="222"/>
        <v>-0.14884700350263386</v>
      </c>
      <c r="H1812">
        <f t="shared" si="223"/>
        <v>0.26023035157924562</v>
      </c>
      <c r="I1812">
        <f t="shared" si="224"/>
        <v>10.03561268003806</v>
      </c>
      <c r="J1812">
        <f t="shared" si="225"/>
        <v>1.0089902766897618</v>
      </c>
      <c r="K1812">
        <f t="shared" si="226"/>
        <v>3.5862703225439549</v>
      </c>
      <c r="L1812">
        <f t="shared" si="227"/>
        <v>1.0089902766897618</v>
      </c>
      <c r="M1812">
        <f t="shared" si="228"/>
        <v>2</v>
      </c>
    </row>
    <row r="1813" spans="1:13" x14ac:dyDescent="0.2">
      <c r="A1813" s="10">
        <v>1801</v>
      </c>
      <c r="B1813" t="s">
        <v>16545</v>
      </c>
      <c r="C1813">
        <v>200000</v>
      </c>
      <c r="D1813">
        <v>1</v>
      </c>
      <c r="E1813">
        <v>6248</v>
      </c>
      <c r="F1813">
        <f t="shared" si="221"/>
        <v>-0.29644958939788346</v>
      </c>
      <c r="G1813">
        <f t="shared" si="222"/>
        <v>-0.70604767766324283</v>
      </c>
      <c r="H1813">
        <f t="shared" si="223"/>
        <v>2.2181704553688304</v>
      </c>
      <c r="I1813">
        <f t="shared" si="224"/>
        <v>13.974261094522275</v>
      </c>
      <c r="J1813">
        <f t="shared" si="225"/>
        <v>2.4959055177777052</v>
      </c>
      <c r="K1813">
        <f t="shared" si="226"/>
        <v>0.36278145852958488</v>
      </c>
      <c r="L1813">
        <f t="shared" si="227"/>
        <v>0.36278145852958488</v>
      </c>
      <c r="M1813">
        <f t="shared" si="228"/>
        <v>3</v>
      </c>
    </row>
    <row r="1814" spans="1:13" x14ac:dyDescent="0.2">
      <c r="A1814" s="10">
        <v>1802</v>
      </c>
      <c r="B1814" t="s">
        <v>16559</v>
      </c>
      <c r="C1814">
        <v>7000000</v>
      </c>
      <c r="D1814">
        <v>2</v>
      </c>
      <c r="E1814">
        <v>1433</v>
      </c>
      <c r="F1814">
        <f t="shared" si="221"/>
        <v>-0.2089268505529763</v>
      </c>
      <c r="G1814">
        <f t="shared" si="222"/>
        <v>-0.14884700350263386</v>
      </c>
      <c r="H1814">
        <f t="shared" si="223"/>
        <v>0.50874496130775138</v>
      </c>
      <c r="I1814">
        <f t="shared" si="224"/>
        <v>10.923116351748043</v>
      </c>
      <c r="J1814">
        <f t="shared" si="225"/>
        <v>0.33517431144926302</v>
      </c>
      <c r="K1814">
        <f t="shared" si="226"/>
        <v>2.4280594035033269</v>
      </c>
      <c r="L1814">
        <f t="shared" si="227"/>
        <v>0.33517431144926302</v>
      </c>
      <c r="M1814">
        <f t="shared" si="228"/>
        <v>2</v>
      </c>
    </row>
    <row r="1815" spans="1:13" x14ac:dyDescent="0.2">
      <c r="A1815" s="10">
        <v>1803</v>
      </c>
      <c r="B1815" t="s">
        <v>16563</v>
      </c>
      <c r="C1815">
        <v>85381111</v>
      </c>
      <c r="D1815">
        <v>5</v>
      </c>
      <c r="E1815">
        <v>882</v>
      </c>
      <c r="F1815">
        <f t="shared" si="221"/>
        <v>0.79991572421565316</v>
      </c>
      <c r="G1815">
        <f t="shared" si="222"/>
        <v>1.522755018979193</v>
      </c>
      <c r="H1815">
        <f t="shared" si="223"/>
        <v>0.31312846136431327</v>
      </c>
      <c r="I1815">
        <f t="shared" si="224"/>
        <v>2.9515186276386203</v>
      </c>
      <c r="J1815">
        <f t="shared" si="225"/>
        <v>6.2784393200163544</v>
      </c>
      <c r="K1815">
        <f t="shared" si="226"/>
        <v>6.7213817372829325</v>
      </c>
      <c r="L1815">
        <f t="shared" si="227"/>
        <v>2.9515186276386203</v>
      </c>
      <c r="M1815">
        <f t="shared" si="228"/>
        <v>1</v>
      </c>
    </row>
    <row r="1816" spans="1:13" x14ac:dyDescent="0.2">
      <c r="A1816" s="10">
        <v>1804</v>
      </c>
      <c r="B1816" t="s">
        <v>16578</v>
      </c>
      <c r="C1816">
        <v>2000000</v>
      </c>
      <c r="D1816">
        <v>1</v>
      </c>
      <c r="E1816">
        <v>1951</v>
      </c>
      <c r="F1816">
        <f t="shared" si="221"/>
        <v>-0.27328180558599624</v>
      </c>
      <c r="G1816">
        <f t="shared" si="222"/>
        <v>-0.70604767766324283</v>
      </c>
      <c r="H1816">
        <f t="shared" si="223"/>
        <v>0.69264577250684567</v>
      </c>
      <c r="I1816">
        <f t="shared" si="224"/>
        <v>14.180587506935323</v>
      </c>
      <c r="J1816">
        <f t="shared" si="225"/>
        <v>3.5548191561015482E-3</v>
      </c>
      <c r="K1816">
        <f t="shared" si="226"/>
        <v>2.2147457168937255</v>
      </c>
      <c r="L1816">
        <f t="shared" si="227"/>
        <v>3.5548191561015482E-3</v>
      </c>
      <c r="M1816">
        <f t="shared" si="228"/>
        <v>2</v>
      </c>
    </row>
    <row r="1817" spans="1:13" x14ac:dyDescent="0.2">
      <c r="A1817" s="10">
        <v>1805</v>
      </c>
      <c r="B1817" t="s">
        <v>16597</v>
      </c>
      <c r="C1817">
        <v>775000</v>
      </c>
      <c r="D1817">
        <v>2</v>
      </c>
      <c r="E1817">
        <v>1798</v>
      </c>
      <c r="F1817">
        <f t="shared" si="221"/>
        <v>-0.28904876956908615</v>
      </c>
      <c r="G1817">
        <f t="shared" si="222"/>
        <v>-0.14884700350263386</v>
      </c>
      <c r="H1817">
        <f t="shared" si="223"/>
        <v>0.63832757923761507</v>
      </c>
      <c r="I1817">
        <f t="shared" si="224"/>
        <v>10.908870633198365</v>
      </c>
      <c r="J1817">
        <f t="shared" si="225"/>
        <v>0.31055032422913109</v>
      </c>
      <c r="K1817">
        <f t="shared" si="226"/>
        <v>2.0611579106740474</v>
      </c>
      <c r="L1817">
        <f t="shared" si="227"/>
        <v>0.31055032422913109</v>
      </c>
      <c r="M1817">
        <f t="shared" si="228"/>
        <v>2</v>
      </c>
    </row>
    <row r="1818" spans="1:13" x14ac:dyDescent="0.2">
      <c r="A1818" s="10">
        <v>1806</v>
      </c>
      <c r="B1818" t="s">
        <v>16604</v>
      </c>
      <c r="C1818">
        <v>1100000</v>
      </c>
      <c r="D1818">
        <v>1</v>
      </c>
      <c r="E1818">
        <v>3259</v>
      </c>
      <c r="F1818">
        <f t="shared" si="221"/>
        <v>-0.28486569749193985</v>
      </c>
      <c r="G1818">
        <f t="shared" si="222"/>
        <v>-0.70604767766324283</v>
      </c>
      <c r="H1818">
        <f t="shared" si="223"/>
        <v>1.1570130718281109</v>
      </c>
      <c r="I1818">
        <f t="shared" si="224"/>
        <v>13.638656860854907</v>
      </c>
      <c r="J1818">
        <f t="shared" si="225"/>
        <v>0.26920363244776813</v>
      </c>
      <c r="K1818">
        <f t="shared" si="226"/>
        <v>1.1595425066442524</v>
      </c>
      <c r="L1818">
        <f t="shared" si="227"/>
        <v>0.26920363244776813</v>
      </c>
      <c r="M1818">
        <f t="shared" si="228"/>
        <v>2</v>
      </c>
    </row>
    <row r="1819" spans="1:13" x14ac:dyDescent="0.2">
      <c r="A1819" s="10">
        <v>1807</v>
      </c>
      <c r="B1819" t="s">
        <v>16607</v>
      </c>
      <c r="C1819">
        <v>7000</v>
      </c>
      <c r="D1819">
        <v>1</v>
      </c>
      <c r="E1819">
        <v>3259</v>
      </c>
      <c r="F1819">
        <f t="shared" si="221"/>
        <v>-0.29893369066215802</v>
      </c>
      <c r="G1819">
        <f t="shared" si="222"/>
        <v>-0.70604767766324283</v>
      </c>
      <c r="H1819">
        <f t="shared" si="223"/>
        <v>1.1570130718281109</v>
      </c>
      <c r="I1819">
        <f t="shared" si="224"/>
        <v>13.681620011050878</v>
      </c>
      <c r="J1819">
        <f t="shared" si="225"/>
        <v>0.26903578147218427</v>
      </c>
      <c r="K1819">
        <f t="shared" si="226"/>
        <v>1.1641882327121729</v>
      </c>
      <c r="L1819">
        <f t="shared" si="227"/>
        <v>0.26903578147218427</v>
      </c>
      <c r="M1819">
        <f t="shared" si="228"/>
        <v>2</v>
      </c>
    </row>
    <row r="1820" spans="1:13" x14ac:dyDescent="0.2">
      <c r="A1820" s="10">
        <v>1808</v>
      </c>
      <c r="B1820" t="s">
        <v>16626</v>
      </c>
      <c r="C1820">
        <v>330000</v>
      </c>
      <c r="D1820">
        <v>2</v>
      </c>
      <c r="E1820">
        <v>5085</v>
      </c>
      <c r="F1820">
        <f t="shared" si="221"/>
        <v>-0.29477636056702494</v>
      </c>
      <c r="G1820">
        <f t="shared" si="222"/>
        <v>-0.14884700350263386</v>
      </c>
      <c r="H1820">
        <f t="shared" si="223"/>
        <v>1.8052811823484702</v>
      </c>
      <c r="I1820">
        <f t="shared" si="224"/>
        <v>10.169449539354112</v>
      </c>
      <c r="J1820">
        <f t="shared" si="225"/>
        <v>1.6722628452532313</v>
      </c>
      <c r="K1820">
        <f t="shared" si="226"/>
        <v>9.5572592780278395E-2</v>
      </c>
      <c r="L1820">
        <f t="shared" si="227"/>
        <v>9.5572592780278395E-2</v>
      </c>
      <c r="M1820">
        <f t="shared" si="228"/>
        <v>3</v>
      </c>
    </row>
    <row r="1821" spans="1:13" x14ac:dyDescent="0.2">
      <c r="A1821" s="10">
        <v>1809</v>
      </c>
      <c r="B1821" t="s">
        <v>16634</v>
      </c>
      <c r="C1821">
        <v>1000000</v>
      </c>
      <c r="D1821">
        <v>1</v>
      </c>
      <c r="E1821">
        <v>937</v>
      </c>
      <c r="F1821">
        <f t="shared" si="221"/>
        <v>-0.28615279659260023</v>
      </c>
      <c r="G1821">
        <f t="shared" si="222"/>
        <v>-0.70604767766324283</v>
      </c>
      <c r="H1821">
        <f t="shared" si="223"/>
        <v>0.33265460927155299</v>
      </c>
      <c r="I1821">
        <f t="shared" si="224"/>
        <v>14.963658535250628</v>
      </c>
      <c r="J1821">
        <f t="shared" si="225"/>
        <v>9.3573149609173484E-2</v>
      </c>
      <c r="K1821">
        <f t="shared" si="226"/>
        <v>3.3362040202194132</v>
      </c>
      <c r="L1821">
        <f t="shared" si="227"/>
        <v>9.3573149609173484E-2</v>
      </c>
      <c r="M1821">
        <f t="shared" si="228"/>
        <v>2</v>
      </c>
    </row>
    <row r="1822" spans="1:13" x14ac:dyDescent="0.2">
      <c r="A1822" s="10">
        <v>1810</v>
      </c>
      <c r="B1822" t="s">
        <v>16638</v>
      </c>
      <c r="C1822">
        <v>390000</v>
      </c>
      <c r="D1822">
        <v>1</v>
      </c>
      <c r="E1822">
        <v>1433</v>
      </c>
      <c r="F1822">
        <f t="shared" si="221"/>
        <v>-0.29400410110662867</v>
      </c>
      <c r="G1822">
        <f t="shared" si="222"/>
        <v>-0.70604767766324283</v>
      </c>
      <c r="H1822">
        <f t="shared" si="223"/>
        <v>0.50874496130775138</v>
      </c>
      <c r="I1822">
        <f t="shared" si="224"/>
        <v>14.591257685332792</v>
      </c>
      <c r="J1822">
        <f t="shared" si="225"/>
        <v>1.680656448641132E-2</v>
      </c>
      <c r="K1822">
        <f t="shared" si="226"/>
        <v>2.7597473096115239</v>
      </c>
      <c r="L1822">
        <f t="shared" si="227"/>
        <v>1.680656448641132E-2</v>
      </c>
      <c r="M1822">
        <f t="shared" si="228"/>
        <v>2</v>
      </c>
    </row>
    <row r="1823" spans="1:13" x14ac:dyDescent="0.2">
      <c r="A1823" s="10">
        <v>1811</v>
      </c>
      <c r="B1823" t="s">
        <v>16655</v>
      </c>
      <c r="C1823">
        <v>800000</v>
      </c>
      <c r="D1823">
        <v>1</v>
      </c>
      <c r="E1823">
        <v>4370</v>
      </c>
      <c r="F1823">
        <f t="shared" si="221"/>
        <v>-0.28872699479392105</v>
      </c>
      <c r="G1823">
        <f t="shared" si="222"/>
        <v>-0.70604767766324283</v>
      </c>
      <c r="H1823">
        <f t="shared" si="223"/>
        <v>1.5514412595543536</v>
      </c>
      <c r="I1823">
        <f t="shared" si="224"/>
        <v>13.499037026121437</v>
      </c>
      <c r="J1823">
        <f t="shared" si="225"/>
        <v>0.83386010360220397</v>
      </c>
      <c r="K1823">
        <f t="shared" si="226"/>
        <v>0.6002371804306188</v>
      </c>
      <c r="L1823">
        <f t="shared" si="227"/>
        <v>0.6002371804306188</v>
      </c>
      <c r="M1823">
        <f t="shared" si="228"/>
        <v>3</v>
      </c>
    </row>
    <row r="1824" spans="1:13" x14ac:dyDescent="0.2">
      <c r="A1824" s="10">
        <v>1812</v>
      </c>
      <c r="B1824" t="s">
        <v>16666</v>
      </c>
      <c r="C1824">
        <v>6883956</v>
      </c>
      <c r="D1824">
        <v>3</v>
      </c>
      <c r="E1824">
        <v>1067</v>
      </c>
      <c r="F1824">
        <f t="shared" si="221"/>
        <v>-0.21042045183334665</v>
      </c>
      <c r="G1824">
        <f t="shared" si="222"/>
        <v>0.40835367065797512</v>
      </c>
      <c r="H1824">
        <f t="shared" si="223"/>
        <v>0.3788073225068469</v>
      </c>
      <c r="I1824">
        <f t="shared" si="224"/>
        <v>8.4196496721887115</v>
      </c>
      <c r="J1824">
        <f t="shared" si="225"/>
        <v>1.3168877474753033</v>
      </c>
      <c r="K1824">
        <f t="shared" si="226"/>
        <v>3.1600440055888277</v>
      </c>
      <c r="L1824">
        <f t="shared" si="227"/>
        <v>1.3168877474753033</v>
      </c>
      <c r="M1824">
        <f t="shared" si="228"/>
        <v>2</v>
      </c>
    </row>
    <row r="1825" spans="1:13" x14ac:dyDescent="0.2">
      <c r="A1825" s="10">
        <v>1813</v>
      </c>
      <c r="B1825" t="s">
        <v>16676</v>
      </c>
      <c r="C1825">
        <v>500000</v>
      </c>
      <c r="D1825">
        <v>1</v>
      </c>
      <c r="E1825">
        <v>1067</v>
      </c>
      <c r="F1825">
        <f t="shared" si="221"/>
        <v>-0.29258829209590226</v>
      </c>
      <c r="G1825">
        <f t="shared" si="222"/>
        <v>-0.70604767766324283</v>
      </c>
      <c r="H1825">
        <f t="shared" si="223"/>
        <v>0.3788073225068469</v>
      </c>
      <c r="I1825">
        <f t="shared" si="224"/>
        <v>14.873400763394857</v>
      </c>
      <c r="J1825">
        <f t="shared" si="225"/>
        <v>6.7378611504639432E-2</v>
      </c>
      <c r="K1825">
        <f t="shared" si="226"/>
        <v>3.180540206440237</v>
      </c>
      <c r="L1825">
        <f t="shared" si="227"/>
        <v>6.7378611504639432E-2</v>
      </c>
      <c r="M1825">
        <f t="shared" si="228"/>
        <v>2</v>
      </c>
    </row>
    <row r="1826" spans="1:13" x14ac:dyDescent="0.2">
      <c r="A1826" s="10">
        <v>1814</v>
      </c>
      <c r="B1826" t="s">
        <v>16687</v>
      </c>
      <c r="C1826">
        <v>30000000</v>
      </c>
      <c r="D1826">
        <v>1</v>
      </c>
      <c r="E1826">
        <v>10564</v>
      </c>
      <c r="F1826">
        <f t="shared" si="221"/>
        <v>8.7105942598915576E-2</v>
      </c>
      <c r="G1826">
        <f t="shared" si="222"/>
        <v>-0.70604767766324283</v>
      </c>
      <c r="H1826">
        <f t="shared" si="223"/>
        <v>3.7504405347805894</v>
      </c>
      <c r="I1826">
        <f t="shared" si="224"/>
        <v>17.353910356524402</v>
      </c>
      <c r="J1826">
        <f t="shared" si="225"/>
        <v>9.8334499814555603</v>
      </c>
      <c r="K1826">
        <f t="shared" si="226"/>
        <v>3.1976001557026184</v>
      </c>
      <c r="L1826">
        <f t="shared" si="227"/>
        <v>3.1976001557026184</v>
      </c>
      <c r="M1826">
        <f t="shared" si="228"/>
        <v>3</v>
      </c>
    </row>
    <row r="1827" spans="1:13" x14ac:dyDescent="0.2">
      <c r="A1827" s="10">
        <v>1815</v>
      </c>
      <c r="B1827" t="s">
        <v>16691</v>
      </c>
      <c r="C1827">
        <v>47409</v>
      </c>
      <c r="D1827">
        <v>1</v>
      </c>
      <c r="E1827">
        <v>5450</v>
      </c>
      <c r="F1827">
        <f t="shared" si="221"/>
        <v>-0.29841358678657215</v>
      </c>
      <c r="G1827">
        <f t="shared" si="222"/>
        <v>-0.70604767766324283</v>
      </c>
      <c r="H1827">
        <f t="shared" si="223"/>
        <v>1.934863800278334</v>
      </c>
      <c r="I1827">
        <f t="shared" si="224"/>
        <v>13.679748432782286</v>
      </c>
      <c r="J1827">
        <f t="shared" si="225"/>
        <v>1.6810064729810459</v>
      </c>
      <c r="K1827">
        <f t="shared" si="226"/>
        <v>0.35681350081255597</v>
      </c>
      <c r="L1827">
        <f t="shared" si="227"/>
        <v>0.35681350081255597</v>
      </c>
      <c r="M1827">
        <f t="shared" si="228"/>
        <v>3</v>
      </c>
    </row>
    <row r="1828" spans="1:13" x14ac:dyDescent="0.2">
      <c r="A1828" s="10">
        <v>1816</v>
      </c>
      <c r="B1828" t="s">
        <v>16695</v>
      </c>
      <c r="C1828">
        <v>10200000</v>
      </c>
      <c r="D1828">
        <v>3</v>
      </c>
      <c r="E1828">
        <v>2589</v>
      </c>
      <c r="F1828">
        <f t="shared" si="221"/>
        <v>-0.1677396793318435</v>
      </c>
      <c r="G1828">
        <f t="shared" si="222"/>
        <v>0.40835367065797512</v>
      </c>
      <c r="H1828">
        <f t="shared" si="223"/>
        <v>0.91914908823082675</v>
      </c>
      <c r="I1828">
        <f t="shared" si="224"/>
        <v>7.3285589728610416</v>
      </c>
      <c r="J1828">
        <f t="shared" si="225"/>
        <v>1.3376837878186187</v>
      </c>
      <c r="K1828">
        <f t="shared" si="226"/>
        <v>1.6246693644828478</v>
      </c>
      <c r="L1828">
        <f t="shared" si="227"/>
        <v>1.3376837878186187</v>
      </c>
      <c r="M1828">
        <f t="shared" si="228"/>
        <v>2</v>
      </c>
    </row>
    <row r="1829" spans="1:13" x14ac:dyDescent="0.2">
      <c r="A1829" s="10">
        <v>1817</v>
      </c>
      <c r="B1829" t="s">
        <v>16701</v>
      </c>
      <c r="C1829">
        <v>3770000</v>
      </c>
      <c r="D1829">
        <v>1</v>
      </c>
      <c r="E1829">
        <v>1433</v>
      </c>
      <c r="F1829">
        <f t="shared" si="221"/>
        <v>-0.25050015150430721</v>
      </c>
      <c r="G1829">
        <f t="shared" si="222"/>
        <v>-0.70604767766324283</v>
      </c>
      <c r="H1829">
        <f t="shared" si="223"/>
        <v>0.50874496130775138</v>
      </c>
      <c r="I1829">
        <f t="shared" si="224"/>
        <v>14.46010766597173</v>
      </c>
      <c r="J1829">
        <f t="shared" si="225"/>
        <v>1.9035121483862587E-2</v>
      </c>
      <c r="K1829">
        <f t="shared" si="226"/>
        <v>2.7470903310124104</v>
      </c>
      <c r="L1829">
        <f t="shared" si="227"/>
        <v>1.9035121483862587E-2</v>
      </c>
      <c r="M1829">
        <f t="shared" si="228"/>
        <v>2</v>
      </c>
    </row>
    <row r="1830" spans="1:13" x14ac:dyDescent="0.2">
      <c r="A1830" s="10">
        <v>1818</v>
      </c>
      <c r="B1830" t="s">
        <v>16704</v>
      </c>
      <c r="C1830">
        <v>2500000</v>
      </c>
      <c r="D1830">
        <v>1</v>
      </c>
      <c r="E1830">
        <v>6181</v>
      </c>
      <c r="F1830">
        <f t="shared" si="221"/>
        <v>-0.26684631008269427</v>
      </c>
      <c r="G1830">
        <f t="shared" si="222"/>
        <v>-0.70604767766324283</v>
      </c>
      <c r="H1830">
        <f t="shared" si="223"/>
        <v>2.1943840570091022</v>
      </c>
      <c r="I1830">
        <f t="shared" si="224"/>
        <v>13.853054984347857</v>
      </c>
      <c r="J1830">
        <f t="shared" si="225"/>
        <v>2.4222739458551779</v>
      </c>
      <c r="K1830">
        <f t="shared" si="226"/>
        <v>0.34688202695387388</v>
      </c>
      <c r="L1830">
        <f t="shared" si="227"/>
        <v>0.34688202695387388</v>
      </c>
      <c r="M1830">
        <f t="shared" si="228"/>
        <v>3</v>
      </c>
    </row>
    <row r="1831" spans="1:13" x14ac:dyDescent="0.2">
      <c r="A1831" s="10">
        <v>1819</v>
      </c>
      <c r="B1831" t="s">
        <v>16718</v>
      </c>
      <c r="C1831">
        <v>56000000</v>
      </c>
      <c r="D1831">
        <v>2</v>
      </c>
      <c r="E1831">
        <v>6181</v>
      </c>
      <c r="F1831">
        <f t="shared" si="221"/>
        <v>0.4217517087706194</v>
      </c>
      <c r="G1831">
        <f t="shared" si="222"/>
        <v>-0.14884700350263386</v>
      </c>
      <c r="H1831">
        <f t="shared" si="223"/>
        <v>2.1943840570091022</v>
      </c>
      <c r="I1831">
        <f t="shared" si="224"/>
        <v>8.8435733035948321</v>
      </c>
      <c r="J1831">
        <f t="shared" si="225"/>
        <v>3.2496331342446463</v>
      </c>
      <c r="K1831">
        <f t="shared" si="226"/>
        <v>0.31768178590456447</v>
      </c>
      <c r="L1831">
        <f t="shared" si="227"/>
        <v>0.31768178590456447</v>
      </c>
      <c r="M1831">
        <f t="shared" si="228"/>
        <v>3</v>
      </c>
    </row>
    <row r="1832" spans="1:13" x14ac:dyDescent="0.2">
      <c r="A1832" s="10">
        <v>1820</v>
      </c>
      <c r="B1832" t="s">
        <v>16724</v>
      </c>
      <c r="C1832">
        <v>115656</v>
      </c>
      <c r="D1832">
        <v>1</v>
      </c>
      <c r="E1832">
        <v>2528</v>
      </c>
      <c r="F1832">
        <f t="shared" si="221"/>
        <v>-0.29753518026334447</v>
      </c>
      <c r="G1832">
        <f t="shared" si="222"/>
        <v>-0.70604767766324283</v>
      </c>
      <c r="H1832">
        <f t="shared" si="223"/>
        <v>0.89749281509734269</v>
      </c>
      <c r="I1832">
        <f t="shared" si="224"/>
        <v>13.946642211195744</v>
      </c>
      <c r="J1832">
        <f t="shared" si="225"/>
        <v>6.7166728522251709E-2</v>
      </c>
      <c r="K1832">
        <f t="shared" si="226"/>
        <v>1.7022383828885175</v>
      </c>
      <c r="L1832">
        <f t="shared" si="227"/>
        <v>6.7166728522251709E-2</v>
      </c>
      <c r="M1832">
        <f t="shared" si="228"/>
        <v>2</v>
      </c>
    </row>
    <row r="1833" spans="1:13" x14ac:dyDescent="0.2">
      <c r="A1833" s="10">
        <v>1821</v>
      </c>
      <c r="B1833" t="s">
        <v>16731</v>
      </c>
      <c r="C1833">
        <v>20047324</v>
      </c>
      <c r="D1833">
        <v>3</v>
      </c>
      <c r="E1833">
        <v>2528</v>
      </c>
      <c r="F1833">
        <f t="shared" si="221"/>
        <v>-4.099486068872784E-2</v>
      </c>
      <c r="G1833">
        <f t="shared" si="222"/>
        <v>0.40835367065797512</v>
      </c>
      <c r="H1833">
        <f t="shared" si="223"/>
        <v>0.89749281509734269</v>
      </c>
      <c r="I1833">
        <f t="shared" si="224"/>
        <v>7.0166468613478328</v>
      </c>
      <c r="J1833">
        <f t="shared" si="225"/>
        <v>1.3750394577668783</v>
      </c>
      <c r="K1833">
        <f t="shared" si="226"/>
        <v>1.6804415891489386</v>
      </c>
      <c r="L1833">
        <f t="shared" si="227"/>
        <v>1.3750394577668783</v>
      </c>
      <c r="M1833">
        <f t="shared" si="228"/>
        <v>2</v>
      </c>
    </row>
    <row r="1834" spans="1:13" x14ac:dyDescent="0.2">
      <c r="A1834" s="10">
        <v>1822</v>
      </c>
      <c r="B1834" t="s">
        <v>16739</v>
      </c>
      <c r="C1834">
        <v>97166500</v>
      </c>
      <c r="D1834">
        <v>7</v>
      </c>
      <c r="E1834">
        <v>2528</v>
      </c>
      <c r="F1834">
        <f t="shared" si="221"/>
        <v>0.95160536004398266</v>
      </c>
      <c r="G1834">
        <f t="shared" si="222"/>
        <v>2.6371563673004115</v>
      </c>
      <c r="H1834">
        <f t="shared" si="223"/>
        <v>0.89749281509734269</v>
      </c>
      <c r="I1834">
        <f t="shared" si="224"/>
        <v>0.50107125628644644</v>
      </c>
      <c r="J1834">
        <f t="shared" si="225"/>
        <v>12.805357081967665</v>
      </c>
      <c r="K1834">
        <f t="shared" si="226"/>
        <v>10.287345276109146</v>
      </c>
      <c r="L1834">
        <f t="shared" si="227"/>
        <v>0.50107125628644644</v>
      </c>
      <c r="M1834">
        <f t="shared" si="228"/>
        <v>1</v>
      </c>
    </row>
    <row r="1835" spans="1:13" x14ac:dyDescent="0.2">
      <c r="A1835" s="10">
        <v>1823</v>
      </c>
      <c r="B1835" t="s">
        <v>16742</v>
      </c>
      <c r="C1835">
        <v>250000</v>
      </c>
      <c r="D1835">
        <v>1</v>
      </c>
      <c r="E1835">
        <v>4355</v>
      </c>
      <c r="F1835">
        <f t="shared" si="221"/>
        <v>-0.29580603984755327</v>
      </c>
      <c r="G1835">
        <f t="shared" si="222"/>
        <v>-0.70604767766324283</v>
      </c>
      <c r="H1835">
        <f t="shared" si="223"/>
        <v>1.5461159464887428</v>
      </c>
      <c r="I1835">
        <f t="shared" si="224"/>
        <v>13.520633012195455</v>
      </c>
      <c r="J1835">
        <f t="shared" si="225"/>
        <v>0.82408396067415146</v>
      </c>
      <c r="K1835">
        <f t="shared" si="226"/>
        <v>0.60807607980760259</v>
      </c>
      <c r="L1835">
        <f t="shared" si="227"/>
        <v>0.60807607980760259</v>
      </c>
      <c r="M1835">
        <f t="shared" si="228"/>
        <v>3</v>
      </c>
    </row>
    <row r="1836" spans="1:13" x14ac:dyDescent="0.2">
      <c r="A1836" s="10">
        <v>1824</v>
      </c>
      <c r="B1836" t="s">
        <v>16759</v>
      </c>
      <c r="C1836">
        <v>10000000</v>
      </c>
      <c r="D1836">
        <v>1</v>
      </c>
      <c r="E1836">
        <v>1798</v>
      </c>
      <c r="F1836">
        <f t="shared" si="221"/>
        <v>-0.17031387753316432</v>
      </c>
      <c r="G1836">
        <f t="shared" si="222"/>
        <v>-0.70604767766324283</v>
      </c>
      <c r="H1836">
        <f t="shared" si="223"/>
        <v>0.63832757923761507</v>
      </c>
      <c r="I1836">
        <f t="shared" si="224"/>
        <v>13.976231988090012</v>
      </c>
      <c r="J1836">
        <f t="shared" si="225"/>
        <v>1.6269390477639221E-2</v>
      </c>
      <c r="K1836">
        <f t="shared" si="226"/>
        <v>2.3471952169250825</v>
      </c>
      <c r="L1836">
        <f t="shared" si="227"/>
        <v>1.6269390477639221E-2</v>
      </c>
      <c r="M1836">
        <f t="shared" si="228"/>
        <v>2</v>
      </c>
    </row>
    <row r="1837" spans="1:13" x14ac:dyDescent="0.2">
      <c r="A1837" s="10">
        <v>1825</v>
      </c>
      <c r="B1837" t="s">
        <v>16765</v>
      </c>
      <c r="C1837">
        <v>3000000</v>
      </c>
      <c r="D1837">
        <v>1</v>
      </c>
      <c r="E1837">
        <v>2528</v>
      </c>
      <c r="F1837">
        <f t="shared" si="221"/>
        <v>-0.26041081457939225</v>
      </c>
      <c r="G1837">
        <f t="shared" si="222"/>
        <v>-0.70604767766324283</v>
      </c>
      <c r="H1837">
        <f t="shared" si="223"/>
        <v>0.89749281509734269</v>
      </c>
      <c r="I1837">
        <f t="shared" si="224"/>
        <v>13.834225511182538</v>
      </c>
      <c r="J1837">
        <f t="shared" si="225"/>
        <v>6.856946532804814E-2</v>
      </c>
      <c r="K1837">
        <f t="shared" si="226"/>
        <v>1.6909384554088884</v>
      </c>
      <c r="L1837">
        <f t="shared" si="227"/>
        <v>6.856946532804814E-2</v>
      </c>
      <c r="M1837">
        <f t="shared" si="228"/>
        <v>2</v>
      </c>
    </row>
    <row r="1838" spans="1:13" x14ac:dyDescent="0.2">
      <c r="A1838" s="10">
        <v>1826</v>
      </c>
      <c r="B1838" t="s">
        <v>16769</v>
      </c>
      <c r="C1838">
        <v>12155000</v>
      </c>
      <c r="D1838">
        <v>1</v>
      </c>
      <c r="E1838">
        <v>702</v>
      </c>
      <c r="F1838">
        <f t="shared" si="221"/>
        <v>-0.14257689191393269</v>
      </c>
      <c r="G1838">
        <f t="shared" si="222"/>
        <v>-0.70604767766324283</v>
      </c>
      <c r="H1838">
        <f t="shared" si="223"/>
        <v>0.2492247045769832</v>
      </c>
      <c r="I1838">
        <f t="shared" si="224"/>
        <v>14.756885583784808</v>
      </c>
      <c r="J1838">
        <f t="shared" si="225"/>
        <v>0.17551556731851481</v>
      </c>
      <c r="K1838">
        <f t="shared" si="226"/>
        <v>3.6070409228072391</v>
      </c>
      <c r="L1838">
        <f t="shared" si="227"/>
        <v>0.17551556731851481</v>
      </c>
      <c r="M1838">
        <f t="shared" si="228"/>
        <v>2</v>
      </c>
    </row>
    <row r="1839" spans="1:13" x14ac:dyDescent="0.2">
      <c r="A1839" s="10">
        <v>1827</v>
      </c>
      <c r="B1839" t="s">
        <v>16775</v>
      </c>
      <c r="C1839">
        <v>38200000</v>
      </c>
      <c r="D1839">
        <v>4</v>
      </c>
      <c r="E1839">
        <v>1281</v>
      </c>
      <c r="F1839">
        <f t="shared" si="221"/>
        <v>0.19264806885306832</v>
      </c>
      <c r="G1839">
        <f t="shared" si="222"/>
        <v>0.96555434481858404</v>
      </c>
      <c r="H1839">
        <f t="shared" si="223"/>
        <v>0.4547817889095615</v>
      </c>
      <c r="I1839">
        <f t="shared" si="224"/>
        <v>5.0719331113675565</v>
      </c>
      <c r="J1839">
        <f t="shared" si="225"/>
        <v>3.0685458402775576</v>
      </c>
      <c r="K1839">
        <f t="shared" si="226"/>
        <v>3.9360897328634712</v>
      </c>
      <c r="L1839">
        <f t="shared" si="227"/>
        <v>3.0685458402775576</v>
      </c>
      <c r="M1839">
        <f t="shared" si="228"/>
        <v>2</v>
      </c>
    </row>
    <row r="1840" spans="1:13" x14ac:dyDescent="0.2">
      <c r="A1840" s="10">
        <v>1828</v>
      </c>
      <c r="B1840" t="s">
        <v>16783</v>
      </c>
      <c r="C1840">
        <v>1946775</v>
      </c>
      <c r="D1840">
        <v>2</v>
      </c>
      <c r="E1840">
        <v>7277</v>
      </c>
      <c r="F1840">
        <f t="shared" si="221"/>
        <v>-0.27396686408232274</v>
      </c>
      <c r="G1840">
        <f t="shared" si="222"/>
        <v>-0.14884700350263386</v>
      </c>
      <c r="H1840">
        <f t="shared" si="223"/>
        <v>2.583486931669734</v>
      </c>
      <c r="I1840">
        <f t="shared" si="224"/>
        <v>11.115183330691956</v>
      </c>
      <c r="J1840">
        <f t="shared" si="225"/>
        <v>4.0946886375821219</v>
      </c>
      <c r="K1840">
        <f t="shared" si="226"/>
        <v>0.29069778257828233</v>
      </c>
      <c r="L1840">
        <f t="shared" si="227"/>
        <v>0.29069778257828233</v>
      </c>
      <c r="M1840">
        <f t="shared" si="228"/>
        <v>3</v>
      </c>
    </row>
    <row r="1841" spans="1:13" x14ac:dyDescent="0.2">
      <c r="A1841" s="10">
        <v>1829</v>
      </c>
      <c r="B1841" t="s">
        <v>16802</v>
      </c>
      <c r="C1841">
        <v>200000</v>
      </c>
      <c r="D1841">
        <v>1</v>
      </c>
      <c r="E1841">
        <v>6546</v>
      </c>
      <c r="F1841">
        <f t="shared" si="221"/>
        <v>-0.29644958939788346</v>
      </c>
      <c r="G1841">
        <f t="shared" si="222"/>
        <v>-0.70604767766324283</v>
      </c>
      <c r="H1841">
        <f t="shared" si="223"/>
        <v>2.323966674938966</v>
      </c>
      <c r="I1841">
        <f t="shared" si="224"/>
        <v>14.127655587366762</v>
      </c>
      <c r="J1841">
        <f t="shared" si="225"/>
        <v>2.8413811654720229</v>
      </c>
      <c r="K1841">
        <f t="shared" si="226"/>
        <v>0.40642602285017604</v>
      </c>
      <c r="L1841">
        <f t="shared" si="227"/>
        <v>0.40642602285017604</v>
      </c>
      <c r="M1841">
        <f t="shared" si="228"/>
        <v>3</v>
      </c>
    </row>
    <row r="1842" spans="1:13" x14ac:dyDescent="0.2">
      <c r="A1842" s="10">
        <v>1830</v>
      </c>
      <c r="B1842" t="s">
        <v>16809</v>
      </c>
      <c r="C1842">
        <v>1325000</v>
      </c>
      <c r="D1842">
        <v>1</v>
      </c>
      <c r="E1842">
        <v>3989</v>
      </c>
      <c r="F1842">
        <f t="shared" si="221"/>
        <v>-0.28196972451545393</v>
      </c>
      <c r="G1842">
        <f t="shared" si="222"/>
        <v>-0.70604767766324283</v>
      </c>
      <c r="H1842">
        <f t="shared" si="223"/>
        <v>1.4161783076878383</v>
      </c>
      <c r="I1842">
        <f t="shared" si="224"/>
        <v>13.495344532602674</v>
      </c>
      <c r="J1842">
        <f t="shared" si="225"/>
        <v>0.60530442819906038</v>
      </c>
      <c r="K1842">
        <f t="shared" si="226"/>
        <v>0.75526753269013169</v>
      </c>
      <c r="L1842">
        <f t="shared" si="227"/>
        <v>0.60530442819906038</v>
      </c>
      <c r="M1842">
        <f t="shared" si="228"/>
        <v>2</v>
      </c>
    </row>
    <row r="1843" spans="1:13" x14ac:dyDescent="0.2">
      <c r="A1843" s="10">
        <v>1831</v>
      </c>
      <c r="B1843" t="s">
        <v>16814</v>
      </c>
      <c r="C1843">
        <v>905300</v>
      </c>
      <c r="D1843">
        <v>2</v>
      </c>
      <c r="E1843">
        <v>11660</v>
      </c>
      <c r="F1843">
        <f t="shared" si="221"/>
        <v>-0.28737167944092568</v>
      </c>
      <c r="G1843">
        <f t="shared" si="222"/>
        <v>-0.14884700350263386</v>
      </c>
      <c r="H1843">
        <f t="shared" si="223"/>
        <v>4.1395434094412211</v>
      </c>
      <c r="I1843">
        <f t="shared" si="224"/>
        <v>16.805547520691963</v>
      </c>
      <c r="J1843">
        <f t="shared" si="225"/>
        <v>12.569094999091137</v>
      </c>
      <c r="K1843">
        <f t="shared" si="226"/>
        <v>4.3303430248365373</v>
      </c>
      <c r="L1843">
        <f t="shared" si="227"/>
        <v>4.3303430248365373</v>
      </c>
      <c r="M1843">
        <f t="shared" si="228"/>
        <v>3</v>
      </c>
    </row>
    <row r="1844" spans="1:13" x14ac:dyDescent="0.2">
      <c r="A1844" s="10">
        <v>1832</v>
      </c>
      <c r="B1844" t="s">
        <v>16816</v>
      </c>
      <c r="C1844">
        <v>1500000</v>
      </c>
      <c r="D1844">
        <v>1</v>
      </c>
      <c r="E1844">
        <v>612</v>
      </c>
      <c r="F1844">
        <f t="shared" si="221"/>
        <v>-0.27971730108929826</v>
      </c>
      <c r="G1844">
        <f t="shared" si="222"/>
        <v>-0.70604767766324283</v>
      </c>
      <c r="H1844">
        <f t="shared" si="223"/>
        <v>0.21727282618331817</v>
      </c>
      <c r="I1844">
        <f t="shared" si="224"/>
        <v>15.23745576647485</v>
      </c>
      <c r="J1844">
        <f t="shared" si="225"/>
        <v>0.17761645850592617</v>
      </c>
      <c r="K1844">
        <f t="shared" si="226"/>
        <v>3.7472235217635488</v>
      </c>
      <c r="L1844">
        <f t="shared" si="227"/>
        <v>0.17761645850592617</v>
      </c>
      <c r="M1844">
        <f t="shared" si="228"/>
        <v>2</v>
      </c>
    </row>
    <row r="1845" spans="1:13" x14ac:dyDescent="0.2">
      <c r="A1845" s="10">
        <v>1833</v>
      </c>
      <c r="B1845" t="s">
        <v>16838</v>
      </c>
      <c r="C1845">
        <v>1500000</v>
      </c>
      <c r="D1845">
        <v>1</v>
      </c>
      <c r="E1845">
        <v>1798</v>
      </c>
      <c r="F1845">
        <f t="shared" si="221"/>
        <v>-0.27971730108929826</v>
      </c>
      <c r="G1845">
        <f t="shared" si="222"/>
        <v>-0.70604767766324283</v>
      </c>
      <c r="H1845">
        <f t="shared" si="223"/>
        <v>0.63832757923761507</v>
      </c>
      <c r="I1845">
        <f t="shared" si="224"/>
        <v>14.295711447808262</v>
      </c>
      <c r="J1845">
        <f t="shared" si="225"/>
        <v>3.293534363112051E-4</v>
      </c>
      <c r="K1845">
        <f t="shared" si="226"/>
        <v>2.3686892191058848</v>
      </c>
      <c r="L1845">
        <f t="shared" si="227"/>
        <v>3.293534363112051E-4</v>
      </c>
      <c r="M1845">
        <f t="shared" si="228"/>
        <v>2</v>
      </c>
    </row>
    <row r="1846" spans="1:13" x14ac:dyDescent="0.2">
      <c r="A1846" s="10">
        <v>1834</v>
      </c>
      <c r="B1846" t="s">
        <v>16856</v>
      </c>
      <c r="C1846">
        <v>39664050</v>
      </c>
      <c r="D1846">
        <v>2</v>
      </c>
      <c r="E1846">
        <v>4720</v>
      </c>
      <c r="F1846">
        <f t="shared" si="221"/>
        <v>0.21149184323628692</v>
      </c>
      <c r="G1846">
        <f t="shared" si="222"/>
        <v>-0.14884700350263386</v>
      </c>
      <c r="H1846">
        <f t="shared" si="223"/>
        <v>1.6756985644186064</v>
      </c>
      <c r="I1846">
        <f t="shared" si="224"/>
        <v>8.8263442726166268</v>
      </c>
      <c r="J1846">
        <f t="shared" si="225"/>
        <v>1.6460559517965156</v>
      </c>
      <c r="K1846">
        <f t="shared" si="226"/>
        <v>0.26583079595536008</v>
      </c>
      <c r="L1846">
        <f t="shared" si="227"/>
        <v>0.26583079595536008</v>
      </c>
      <c r="M1846">
        <f t="shared" si="228"/>
        <v>3</v>
      </c>
    </row>
    <row r="1847" spans="1:13" x14ac:dyDescent="0.2">
      <c r="A1847" s="10">
        <v>1835</v>
      </c>
      <c r="B1847" t="s">
        <v>16864</v>
      </c>
      <c r="C1847">
        <v>107000000</v>
      </c>
      <c r="D1847">
        <v>1</v>
      </c>
      <c r="E1847">
        <v>3624</v>
      </c>
      <c r="F1847">
        <f t="shared" si="221"/>
        <v>1.0781722501074231</v>
      </c>
      <c r="G1847">
        <f t="shared" si="222"/>
        <v>-0.70604767766324283</v>
      </c>
      <c r="H1847">
        <f t="shared" si="223"/>
        <v>1.2865956897579747</v>
      </c>
      <c r="I1847">
        <f t="shared" si="224"/>
        <v>11.268984876897274</v>
      </c>
      <c r="J1847">
        <f t="shared" si="225"/>
        <v>2.3137311532511706</v>
      </c>
      <c r="K1847">
        <f t="shared" si="226"/>
        <v>2.3679935044524631</v>
      </c>
      <c r="L1847">
        <f t="shared" si="227"/>
        <v>2.3137311532511706</v>
      </c>
      <c r="M1847">
        <f t="shared" si="228"/>
        <v>2</v>
      </c>
    </row>
    <row r="1848" spans="1:13" x14ac:dyDescent="0.2">
      <c r="A1848" s="10">
        <v>1836</v>
      </c>
      <c r="B1848" t="s">
        <v>16870</v>
      </c>
      <c r="C1848">
        <v>71350002</v>
      </c>
      <c r="D1848">
        <v>8</v>
      </c>
      <c r="E1848">
        <v>5816</v>
      </c>
      <c r="F1848">
        <f t="shared" si="221"/>
        <v>0.6193214464639728</v>
      </c>
      <c r="G1848">
        <f t="shared" si="222"/>
        <v>3.1943570414610201</v>
      </c>
      <c r="H1848">
        <f t="shared" si="223"/>
        <v>2.0648014390792384</v>
      </c>
      <c r="I1848">
        <f t="shared" si="224"/>
        <v>0.95866890836970264</v>
      </c>
      <c r="J1848">
        <f t="shared" si="225"/>
        <v>18.089216354185602</v>
      </c>
      <c r="K1848">
        <f t="shared" si="226"/>
        <v>11.733684865120102</v>
      </c>
      <c r="L1848">
        <f t="shared" si="227"/>
        <v>0.95866890836970264</v>
      </c>
      <c r="M1848">
        <f t="shared" si="228"/>
        <v>1</v>
      </c>
    </row>
    <row r="1849" spans="1:13" x14ac:dyDescent="0.2">
      <c r="A1849" s="10">
        <v>1837</v>
      </c>
      <c r="B1849" t="s">
        <v>16890</v>
      </c>
      <c r="C1849">
        <v>10273803</v>
      </c>
      <c r="D1849">
        <v>2</v>
      </c>
      <c r="E1849">
        <v>3624</v>
      </c>
      <c r="F1849">
        <f t="shared" si="221"/>
        <v>-0.16678976158258313</v>
      </c>
      <c r="G1849">
        <f t="shared" si="222"/>
        <v>-0.14884700350263386</v>
      </c>
      <c r="H1849">
        <f t="shared" si="223"/>
        <v>1.2865956897579747</v>
      </c>
      <c r="I1849">
        <f t="shared" si="224"/>
        <v>9.7944113876927101</v>
      </c>
      <c r="J1849">
        <f t="shared" si="225"/>
        <v>0.74790495697202286</v>
      </c>
      <c r="K1849">
        <f t="shared" si="226"/>
        <v>0.60720474352153664</v>
      </c>
      <c r="L1849">
        <f t="shared" si="227"/>
        <v>0.60720474352153664</v>
      </c>
      <c r="M1849">
        <f t="shared" si="228"/>
        <v>3</v>
      </c>
    </row>
    <row r="1850" spans="1:13" x14ac:dyDescent="0.2">
      <c r="A1850" s="10">
        <v>1838</v>
      </c>
      <c r="B1850" t="s">
        <v>16901</v>
      </c>
      <c r="C1850">
        <v>360000</v>
      </c>
      <c r="D1850">
        <v>1</v>
      </c>
      <c r="E1850">
        <v>702</v>
      </c>
      <c r="F1850">
        <f t="shared" si="221"/>
        <v>-0.29439023083682681</v>
      </c>
      <c r="G1850">
        <f t="shared" si="222"/>
        <v>-0.70604767766324283</v>
      </c>
      <c r="H1850">
        <f t="shared" si="223"/>
        <v>0.2492247045769832</v>
      </c>
      <c r="I1850">
        <f t="shared" si="224"/>
        <v>15.19822701847561</v>
      </c>
      <c r="J1850">
        <f t="shared" si="225"/>
        <v>0.15141312385881939</v>
      </c>
      <c r="K1850">
        <f t="shared" si="226"/>
        <v>3.634883713774018</v>
      </c>
      <c r="L1850">
        <f t="shared" si="227"/>
        <v>0.15141312385881939</v>
      </c>
      <c r="M1850">
        <f t="shared" si="228"/>
        <v>2</v>
      </c>
    </row>
    <row r="1851" spans="1:13" x14ac:dyDescent="0.2">
      <c r="A1851" s="10">
        <v>1839</v>
      </c>
      <c r="B1851" t="s">
        <v>16905</v>
      </c>
      <c r="C1851">
        <v>155000000</v>
      </c>
      <c r="D1851">
        <v>3</v>
      </c>
      <c r="E1851">
        <v>3989</v>
      </c>
      <c r="F1851">
        <f t="shared" si="221"/>
        <v>1.6959798184244148</v>
      </c>
      <c r="G1851">
        <f t="shared" si="222"/>
        <v>0.40835367065797512</v>
      </c>
      <c r="H1851">
        <f t="shared" si="223"/>
        <v>1.4161783076878383</v>
      </c>
      <c r="I1851">
        <f t="shared" si="224"/>
        <v>5.1968715873145124</v>
      </c>
      <c r="J1851">
        <f t="shared" si="225"/>
        <v>5.8223608695786231</v>
      </c>
      <c r="K1851">
        <f t="shared" si="226"/>
        <v>4.0536481998164984</v>
      </c>
      <c r="L1851">
        <f t="shared" si="227"/>
        <v>4.0536481998164984</v>
      </c>
      <c r="M1851">
        <f t="shared" si="228"/>
        <v>3</v>
      </c>
    </row>
    <row r="1852" spans="1:13" x14ac:dyDescent="0.2">
      <c r="A1852" s="10">
        <v>1840</v>
      </c>
      <c r="B1852" t="s">
        <v>16924</v>
      </c>
      <c r="C1852">
        <v>20000000</v>
      </c>
      <c r="D1852">
        <v>1</v>
      </c>
      <c r="E1852">
        <v>3259</v>
      </c>
      <c r="F1852">
        <f t="shared" si="221"/>
        <v>-4.1603967467124366E-2</v>
      </c>
      <c r="G1852">
        <f t="shared" si="222"/>
        <v>-0.70604767766324283</v>
      </c>
      <c r="H1852">
        <f t="shared" si="223"/>
        <v>1.1570130718281109</v>
      </c>
      <c r="I1852">
        <f t="shared" si="224"/>
        <v>12.958342673294924</v>
      </c>
      <c r="J1852">
        <f t="shared" si="225"/>
        <v>0.33470456121202302</v>
      </c>
      <c r="K1852">
        <f t="shared" si="226"/>
        <v>1.1418077481969464</v>
      </c>
      <c r="L1852">
        <f t="shared" si="227"/>
        <v>0.33470456121202302</v>
      </c>
      <c r="M1852">
        <f t="shared" si="228"/>
        <v>2</v>
      </c>
    </row>
    <row r="1853" spans="1:13" x14ac:dyDescent="0.2">
      <c r="A1853" s="10">
        <v>1841</v>
      </c>
      <c r="B1853" t="s">
        <v>16926</v>
      </c>
      <c r="C1853">
        <v>28000000</v>
      </c>
      <c r="D1853">
        <v>1</v>
      </c>
      <c r="E1853">
        <v>7186</v>
      </c>
      <c r="F1853">
        <f t="shared" si="221"/>
        <v>6.1363960585707589E-2</v>
      </c>
      <c r="G1853">
        <f t="shared" si="222"/>
        <v>-0.70604767766324283</v>
      </c>
      <c r="H1853">
        <f t="shared" si="223"/>
        <v>2.5511800324050284</v>
      </c>
      <c r="I1853">
        <f t="shared" si="224"/>
        <v>13.564782316273124</v>
      </c>
      <c r="J1853">
        <f t="shared" si="225"/>
        <v>3.7880502399520597</v>
      </c>
      <c r="K1853">
        <f t="shared" si="226"/>
        <v>0.58243593898639689</v>
      </c>
      <c r="L1853">
        <f t="shared" si="227"/>
        <v>0.58243593898639689</v>
      </c>
      <c r="M1853">
        <f t="shared" si="228"/>
        <v>3</v>
      </c>
    </row>
    <row r="1854" spans="1:13" x14ac:dyDescent="0.2">
      <c r="A1854" s="10">
        <v>1842</v>
      </c>
      <c r="B1854" t="s">
        <v>16933</v>
      </c>
      <c r="C1854">
        <v>34860000</v>
      </c>
      <c r="D1854">
        <v>3</v>
      </c>
      <c r="E1854">
        <v>2528</v>
      </c>
      <c r="F1854">
        <f t="shared" si="221"/>
        <v>0.149658958891011</v>
      </c>
      <c r="G1854">
        <f t="shared" si="222"/>
        <v>0.40835367065797512</v>
      </c>
      <c r="H1854">
        <f t="shared" si="223"/>
        <v>0.89749281509734269</v>
      </c>
      <c r="I1854">
        <f t="shared" si="224"/>
        <v>6.5664176939189849</v>
      </c>
      <c r="J1854">
        <f t="shared" si="225"/>
        <v>1.5093350349948158</v>
      </c>
      <c r="K1854">
        <f t="shared" si="226"/>
        <v>1.7495020729217334</v>
      </c>
      <c r="L1854">
        <f t="shared" si="227"/>
        <v>1.5093350349948158</v>
      </c>
      <c r="M1854">
        <f t="shared" si="228"/>
        <v>2</v>
      </c>
    </row>
    <row r="1855" spans="1:13" x14ac:dyDescent="0.2">
      <c r="A1855" s="10">
        <v>1843</v>
      </c>
      <c r="B1855" t="s">
        <v>16957</v>
      </c>
      <c r="C1855">
        <v>1164000</v>
      </c>
      <c r="D1855">
        <v>1</v>
      </c>
      <c r="E1855">
        <v>3989</v>
      </c>
      <c r="F1855">
        <f t="shared" si="221"/>
        <v>-0.2840419540675172</v>
      </c>
      <c r="G1855">
        <f t="shared" si="222"/>
        <v>-0.70604767766324283</v>
      </c>
      <c r="H1855">
        <f t="shared" si="223"/>
        <v>1.4161783076878383</v>
      </c>
      <c r="I1855">
        <f t="shared" si="224"/>
        <v>13.501636187647406</v>
      </c>
      <c r="J1855">
        <f t="shared" si="225"/>
        <v>0.60524284336399414</v>
      </c>
      <c r="K1855">
        <f t="shared" si="226"/>
        <v>0.75591499259797867</v>
      </c>
      <c r="L1855">
        <f t="shared" si="227"/>
        <v>0.60524284336399414</v>
      </c>
      <c r="M1855">
        <f t="shared" si="228"/>
        <v>2</v>
      </c>
    </row>
    <row r="1856" spans="1:13" x14ac:dyDescent="0.2">
      <c r="A1856" s="10">
        <v>1844</v>
      </c>
      <c r="B1856" t="s">
        <v>16963</v>
      </c>
      <c r="C1856">
        <v>50000</v>
      </c>
      <c r="D1856">
        <v>1</v>
      </c>
      <c r="E1856">
        <v>5085</v>
      </c>
      <c r="F1856">
        <f t="shared" si="221"/>
        <v>-0.29838023804887404</v>
      </c>
      <c r="G1856">
        <f t="shared" si="222"/>
        <v>-0.70604767766324283</v>
      </c>
      <c r="H1856">
        <f t="shared" si="223"/>
        <v>1.8052811823484702</v>
      </c>
      <c r="I1856">
        <f t="shared" si="224"/>
        <v>13.595687879229024</v>
      </c>
      <c r="J1856">
        <f t="shared" si="225"/>
        <v>1.3617809768732625</v>
      </c>
      <c r="K1856">
        <f t="shared" si="226"/>
        <v>0.40726902826240713</v>
      </c>
      <c r="L1856">
        <f t="shared" si="227"/>
        <v>0.40726902826240713</v>
      </c>
      <c r="M1856">
        <f t="shared" si="228"/>
        <v>3</v>
      </c>
    </row>
    <row r="1857" spans="1:13" x14ac:dyDescent="0.2">
      <c r="A1857" s="10">
        <v>1845</v>
      </c>
      <c r="B1857" t="s">
        <v>16966</v>
      </c>
      <c r="C1857">
        <v>40000000</v>
      </c>
      <c r="D1857">
        <v>1</v>
      </c>
      <c r="E1857">
        <v>4295</v>
      </c>
      <c r="F1857">
        <f t="shared" si="221"/>
        <v>0.21581585266495551</v>
      </c>
      <c r="G1857">
        <f t="shared" si="222"/>
        <v>-0.70604767766324283</v>
      </c>
      <c r="H1857">
        <f t="shared" si="223"/>
        <v>1.5248146942262994</v>
      </c>
      <c r="I1857">
        <f t="shared" si="224"/>
        <v>12.216371530973378</v>
      </c>
      <c r="J1857">
        <f t="shared" si="225"/>
        <v>1.0497278327454642</v>
      </c>
      <c r="K1857">
        <f t="shared" si="226"/>
        <v>0.71943212752631125</v>
      </c>
      <c r="L1857">
        <f t="shared" si="227"/>
        <v>0.71943212752631125</v>
      </c>
      <c r="M1857">
        <f t="shared" si="228"/>
        <v>3</v>
      </c>
    </row>
    <row r="1858" spans="1:13" x14ac:dyDescent="0.2">
      <c r="A1858" s="10">
        <v>1846</v>
      </c>
      <c r="B1858" t="s">
        <v>16993</v>
      </c>
      <c r="C1858">
        <v>3500000</v>
      </c>
      <c r="D1858">
        <v>1</v>
      </c>
      <c r="E1858">
        <v>5450</v>
      </c>
      <c r="F1858">
        <f t="shared" si="221"/>
        <v>-0.25397531907609028</v>
      </c>
      <c r="G1858">
        <f t="shared" si="222"/>
        <v>-0.70604767766324283</v>
      </c>
      <c r="H1858">
        <f t="shared" si="223"/>
        <v>1.934863800278334</v>
      </c>
      <c r="I1858">
        <f t="shared" si="224"/>
        <v>13.545431373013646</v>
      </c>
      <c r="J1858">
        <f t="shared" si="225"/>
        <v>1.682932511534363</v>
      </c>
      <c r="K1858">
        <f t="shared" si="226"/>
        <v>0.34353431267034668</v>
      </c>
      <c r="L1858">
        <f t="shared" si="227"/>
        <v>0.34353431267034668</v>
      </c>
      <c r="M1858">
        <f t="shared" si="228"/>
        <v>3</v>
      </c>
    </row>
    <row r="1859" spans="1:13" x14ac:dyDescent="0.2">
      <c r="A1859" s="10">
        <v>1847</v>
      </c>
      <c r="B1859" t="s">
        <v>17018</v>
      </c>
      <c r="C1859">
        <v>25000000</v>
      </c>
      <c r="D1859">
        <v>2</v>
      </c>
      <c r="E1859">
        <v>15557</v>
      </c>
      <c r="F1859">
        <f t="shared" si="221"/>
        <v>2.2750987565895605E-2</v>
      </c>
      <c r="G1859">
        <f t="shared" si="222"/>
        <v>-0.14884700350263386</v>
      </c>
      <c r="H1859">
        <f t="shared" si="223"/>
        <v>5.5230597438869173</v>
      </c>
      <c r="I1859">
        <f t="shared" si="224"/>
        <v>25.047644449392173</v>
      </c>
      <c r="J1859">
        <f t="shared" si="225"/>
        <v>24.273875778599844</v>
      </c>
      <c r="K1859">
        <f t="shared" si="226"/>
        <v>11.981910862862057</v>
      </c>
      <c r="L1859">
        <f t="shared" si="227"/>
        <v>11.981910862862057</v>
      </c>
      <c r="M1859">
        <f t="shared" si="228"/>
        <v>3</v>
      </c>
    </row>
    <row r="1860" spans="1:13" x14ac:dyDescent="0.2">
      <c r="A1860" s="10">
        <v>1848</v>
      </c>
      <c r="B1860" t="s">
        <v>17059</v>
      </c>
      <c r="C1860">
        <v>600000</v>
      </c>
      <c r="D1860">
        <v>2</v>
      </c>
      <c r="E1860">
        <v>5450</v>
      </c>
      <c r="F1860">
        <f t="shared" si="221"/>
        <v>-0.29130119299524188</v>
      </c>
      <c r="G1860">
        <f t="shared" si="222"/>
        <v>-0.14884700350263386</v>
      </c>
      <c r="H1860">
        <f t="shared" si="223"/>
        <v>1.934863800278334</v>
      </c>
      <c r="I1860">
        <f t="shared" si="224"/>
        <v>10.242786858678045</v>
      </c>
      <c r="J1860">
        <f t="shared" si="225"/>
        <v>1.9915218525482941</v>
      </c>
      <c r="K1860">
        <f t="shared" si="226"/>
        <v>4.395008449587158E-2</v>
      </c>
      <c r="L1860">
        <f t="shared" si="227"/>
        <v>4.395008449587158E-2</v>
      </c>
      <c r="M1860">
        <f t="shared" si="228"/>
        <v>3</v>
      </c>
    </row>
    <row r="1861" spans="1:13" x14ac:dyDescent="0.2">
      <c r="A1861" s="10">
        <v>1849</v>
      </c>
      <c r="B1861" t="s">
        <v>17081</v>
      </c>
      <c r="C1861">
        <v>2373920</v>
      </c>
      <c r="D1861">
        <v>3</v>
      </c>
      <c r="E1861">
        <v>4355</v>
      </c>
      <c r="F1861">
        <f t="shared" si="221"/>
        <v>-0.26846908462880692</v>
      </c>
      <c r="G1861">
        <f t="shared" si="222"/>
        <v>0.40835367065797512</v>
      </c>
      <c r="H1861">
        <f t="shared" si="223"/>
        <v>1.5461159464887428</v>
      </c>
      <c r="I1861">
        <f t="shared" si="224"/>
        <v>7.2282288326176225</v>
      </c>
      <c r="J1861">
        <f t="shared" si="225"/>
        <v>2.0668342281204577</v>
      </c>
      <c r="K1861">
        <f t="shared" si="226"/>
        <v>0.59958222863321109</v>
      </c>
      <c r="L1861">
        <f t="shared" si="227"/>
        <v>0.59958222863321109</v>
      </c>
      <c r="M1861">
        <f t="shared" si="228"/>
        <v>3</v>
      </c>
    </row>
    <row r="1862" spans="1:13" x14ac:dyDescent="0.2">
      <c r="A1862" s="10">
        <v>1850</v>
      </c>
      <c r="B1862" t="s">
        <v>17092</v>
      </c>
      <c r="C1862">
        <v>16925741</v>
      </c>
      <c r="D1862">
        <v>3</v>
      </c>
      <c r="E1862">
        <v>732</v>
      </c>
      <c r="F1862">
        <f t="shared" si="221"/>
        <v>-8.1172727408095752E-2</v>
      </c>
      <c r="G1862">
        <f t="shared" si="222"/>
        <v>0.40835367065797512</v>
      </c>
      <c r="H1862">
        <f t="shared" si="223"/>
        <v>0.2598753307082049</v>
      </c>
      <c r="I1862">
        <f t="shared" si="224"/>
        <v>8.3545042097902105</v>
      </c>
      <c r="J1862">
        <f t="shared" si="225"/>
        <v>1.4320721832224523</v>
      </c>
      <c r="K1862">
        <f t="shared" si="226"/>
        <v>3.5703111286588047</v>
      </c>
      <c r="L1862">
        <f t="shared" si="227"/>
        <v>1.4320721832224523</v>
      </c>
      <c r="M1862">
        <f t="shared" si="228"/>
        <v>2</v>
      </c>
    </row>
    <row r="1863" spans="1:13" x14ac:dyDescent="0.2">
      <c r="A1863" s="10">
        <v>1851</v>
      </c>
      <c r="B1863" t="s">
        <v>17097</v>
      </c>
      <c r="C1863">
        <v>5600000</v>
      </c>
      <c r="D1863">
        <v>2</v>
      </c>
      <c r="E1863">
        <v>12755</v>
      </c>
      <c r="F1863">
        <f t="shared" si="221"/>
        <v>-0.22694623796222188</v>
      </c>
      <c r="G1863">
        <f t="shared" si="222"/>
        <v>-0.14884700350263386</v>
      </c>
      <c r="H1863">
        <f t="shared" si="223"/>
        <v>4.5282912632308125</v>
      </c>
      <c r="I1863">
        <f t="shared" si="224"/>
        <v>18.792712436834243</v>
      </c>
      <c r="J1863">
        <f t="shared" si="225"/>
        <v>15.447319581389387</v>
      </c>
      <c r="K1863">
        <f t="shared" si="226"/>
        <v>6.0788148236709407</v>
      </c>
      <c r="L1863">
        <f t="shared" si="227"/>
        <v>6.0788148236709407</v>
      </c>
      <c r="M1863">
        <f t="shared" si="228"/>
        <v>3</v>
      </c>
    </row>
    <row r="1864" spans="1:13" x14ac:dyDescent="0.2">
      <c r="A1864" s="10">
        <v>1852</v>
      </c>
      <c r="B1864" t="s">
        <v>17103</v>
      </c>
      <c r="C1864">
        <v>7000000</v>
      </c>
      <c r="D1864">
        <v>1</v>
      </c>
      <c r="E1864">
        <v>763</v>
      </c>
      <c r="F1864">
        <f t="shared" si="221"/>
        <v>-0.2089268505529763</v>
      </c>
      <c r="G1864">
        <f t="shared" si="222"/>
        <v>-0.70604767766324283</v>
      </c>
      <c r="H1864">
        <f t="shared" si="223"/>
        <v>0.27088097771046726</v>
      </c>
      <c r="I1864">
        <f t="shared" si="224"/>
        <v>14.888400520583001</v>
      </c>
      <c r="J1864">
        <f t="shared" si="225"/>
        <v>0.14292707026851936</v>
      </c>
      <c r="K1864">
        <f t="shared" si="226"/>
        <v>3.5353708544913021</v>
      </c>
      <c r="L1864">
        <f t="shared" si="227"/>
        <v>0.14292707026851936</v>
      </c>
      <c r="M1864">
        <f t="shared" si="228"/>
        <v>2</v>
      </c>
    </row>
    <row r="1865" spans="1:13" x14ac:dyDescent="0.2">
      <c r="A1865" s="10">
        <v>1853</v>
      </c>
      <c r="B1865" t="s">
        <v>17133</v>
      </c>
      <c r="C1865">
        <v>50000000</v>
      </c>
      <c r="D1865">
        <v>1</v>
      </c>
      <c r="E1865">
        <v>4355</v>
      </c>
      <c r="F1865">
        <f t="shared" si="221"/>
        <v>0.34452576273099544</v>
      </c>
      <c r="G1865">
        <f t="shared" si="222"/>
        <v>-0.70604767766324283</v>
      </c>
      <c r="H1865">
        <f t="shared" si="223"/>
        <v>1.5461159464887428</v>
      </c>
      <c r="I1865">
        <f t="shared" si="224"/>
        <v>11.970104591172889</v>
      </c>
      <c r="J1865">
        <f t="shared" si="225"/>
        <v>1.2367461236267587</v>
      </c>
      <c r="K1865">
        <f t="shared" si="226"/>
        <v>0.80163901319538744</v>
      </c>
      <c r="L1865">
        <f t="shared" si="227"/>
        <v>0.80163901319538744</v>
      </c>
      <c r="M1865">
        <f t="shared" si="228"/>
        <v>3</v>
      </c>
    </row>
    <row r="1866" spans="1:13" x14ac:dyDescent="0.2">
      <c r="A1866" s="10">
        <v>1854</v>
      </c>
      <c r="B1866" t="s">
        <v>17146</v>
      </c>
      <c r="C1866">
        <v>136000000</v>
      </c>
      <c r="D1866">
        <v>6</v>
      </c>
      <c r="E1866">
        <v>1433</v>
      </c>
      <c r="F1866">
        <f t="shared" si="221"/>
        <v>1.4514309892989388</v>
      </c>
      <c r="G1866">
        <f t="shared" si="222"/>
        <v>2.079955693139802</v>
      </c>
      <c r="H1866">
        <f t="shared" si="223"/>
        <v>0.50874496130775138</v>
      </c>
      <c r="I1866">
        <f t="shared" si="224"/>
        <v>1.4334178203667491</v>
      </c>
      <c r="J1866">
        <f t="shared" si="225"/>
        <v>10.838644289042163</v>
      </c>
      <c r="K1866">
        <f t="shared" si="226"/>
        <v>9.8796320555624213</v>
      </c>
      <c r="L1866">
        <f t="shared" si="227"/>
        <v>1.4334178203667491</v>
      </c>
      <c r="M1866">
        <f t="shared" si="228"/>
        <v>1</v>
      </c>
    </row>
    <row r="1867" spans="1:13" x14ac:dyDescent="0.2">
      <c r="A1867" s="10">
        <v>1855</v>
      </c>
      <c r="B1867" t="s">
        <v>17150</v>
      </c>
      <c r="C1867">
        <v>19932595</v>
      </c>
      <c r="D1867">
        <v>3</v>
      </c>
      <c r="E1867">
        <v>1798</v>
      </c>
      <c r="F1867">
        <f t="shared" si="221"/>
        <v>-4.247153661592451E-2</v>
      </c>
      <c r="G1867">
        <f t="shared" si="222"/>
        <v>0.40835367065797512</v>
      </c>
      <c r="H1867">
        <f t="shared" si="223"/>
        <v>0.63832757923761507</v>
      </c>
      <c r="I1867">
        <f t="shared" si="224"/>
        <v>7.4237855005039872</v>
      </c>
      <c r="J1867">
        <f t="shared" si="225"/>
        <v>1.3071163897815299</v>
      </c>
      <c r="K1867">
        <f t="shared" si="226"/>
        <v>2.3524086568761731</v>
      </c>
      <c r="L1867">
        <f t="shared" si="227"/>
        <v>1.3071163897815299</v>
      </c>
      <c r="M1867">
        <f t="shared" si="228"/>
        <v>2</v>
      </c>
    </row>
    <row r="1868" spans="1:13" x14ac:dyDescent="0.2">
      <c r="A1868" s="10">
        <v>1856</v>
      </c>
      <c r="B1868" t="s">
        <v>17153</v>
      </c>
      <c r="C1868">
        <v>100000</v>
      </c>
      <c r="D1868">
        <v>1</v>
      </c>
      <c r="E1868">
        <v>2163</v>
      </c>
      <c r="F1868">
        <f t="shared" si="221"/>
        <v>-0.29773668849854384</v>
      </c>
      <c r="G1868">
        <f t="shared" si="222"/>
        <v>-0.70604767766324283</v>
      </c>
      <c r="H1868">
        <f t="shared" si="223"/>
        <v>0.76791019716747888</v>
      </c>
      <c r="I1868">
        <f t="shared" si="224"/>
        <v>14.132152143670559</v>
      </c>
      <c r="J1868">
        <f t="shared" si="225"/>
        <v>1.679167143579801E-2</v>
      </c>
      <c r="K1868">
        <f t="shared" si="226"/>
        <v>2.0216247092318969</v>
      </c>
      <c r="L1868">
        <f t="shared" si="227"/>
        <v>1.679167143579801E-2</v>
      </c>
      <c r="M1868">
        <f t="shared" si="228"/>
        <v>2</v>
      </c>
    </row>
    <row r="1869" spans="1:13" x14ac:dyDescent="0.2">
      <c r="A1869" s="10">
        <v>1857</v>
      </c>
      <c r="B1869" t="s">
        <v>17162</v>
      </c>
      <c r="C1869">
        <v>100000000</v>
      </c>
      <c r="D1869">
        <v>1</v>
      </c>
      <c r="E1869">
        <v>3259</v>
      </c>
      <c r="F1869">
        <f t="shared" si="221"/>
        <v>0.98807531306119512</v>
      </c>
      <c r="G1869">
        <f t="shared" si="222"/>
        <v>-0.70604767766324283</v>
      </c>
      <c r="H1869">
        <f t="shared" si="223"/>
        <v>1.1570130718281109</v>
      </c>
      <c r="I1869">
        <f t="shared" si="224"/>
        <v>11.389426884455602</v>
      </c>
      <c r="J1869">
        <f t="shared" si="225"/>
        <v>1.9226781536393134</v>
      </c>
      <c r="K1869">
        <f t="shared" si="226"/>
        <v>2.3774609714747736</v>
      </c>
      <c r="L1869">
        <f t="shared" si="227"/>
        <v>1.9226781536393134</v>
      </c>
      <c r="M1869">
        <f t="shared" si="228"/>
        <v>2</v>
      </c>
    </row>
    <row r="1870" spans="1:13" x14ac:dyDescent="0.2">
      <c r="A1870" s="10">
        <v>1858</v>
      </c>
      <c r="B1870" t="s">
        <v>17176</v>
      </c>
      <c r="C1870">
        <v>400000</v>
      </c>
      <c r="D1870">
        <v>1</v>
      </c>
      <c r="E1870">
        <v>8738</v>
      </c>
      <c r="F1870">
        <f t="shared" ref="F1870:F1933" si="229">STANDARDIZE(C1870, $C$9, $C$10)</f>
        <v>-0.29387539119656264</v>
      </c>
      <c r="G1870">
        <f t="shared" ref="G1870:G1933" si="230" xml:space="preserve"> STANDARDIZE(D1870, $D$9, $D$10)</f>
        <v>-0.70604767766324283</v>
      </c>
      <c r="H1870">
        <f t="shared" ref="H1870:H1933" si="231">STANDARDIZE(E1870, $E$9, $E$10)</f>
        <v>3.1021724242602295</v>
      </c>
      <c r="I1870">
        <f t="shared" ref="I1870:I1933" si="232" xml:space="preserve"> SUMXMY2($D$5:$F$5, F1870:H1870)</f>
        <v>15.936037285820055</v>
      </c>
      <c r="J1870">
        <f t="shared" ref="J1870:J1933" si="233">SUMXMY2($D$6:$F$6, F1870:H1870)</f>
        <v>6.0705473405020633</v>
      </c>
      <c r="K1870">
        <f t="shared" ref="K1870:K1933" si="234">SUMXMY2($D$7:$F$7, F1870:H1870)</f>
        <v>1.4145310789868515</v>
      </c>
      <c r="L1870">
        <f t="shared" ref="L1870:L1933" si="235" xml:space="preserve"> MIN(I1870:K1870)</f>
        <v>1.4145310789868515</v>
      </c>
      <c r="M1870">
        <f t="shared" ref="M1870:M1933" si="236">MATCH(L1870, I1870:K1870, 0)</f>
        <v>3</v>
      </c>
    </row>
    <row r="1871" spans="1:13" x14ac:dyDescent="0.2">
      <c r="A1871" s="10">
        <v>1859</v>
      </c>
      <c r="B1871" t="s">
        <v>17180</v>
      </c>
      <c r="C1871">
        <v>17025000</v>
      </c>
      <c r="D1871">
        <v>2</v>
      </c>
      <c r="E1871">
        <v>3989</v>
      </c>
      <c r="F1871">
        <f t="shared" si="229"/>
        <v>-7.9895165711771243E-2</v>
      </c>
      <c r="G1871">
        <f t="shared" si="230"/>
        <v>-0.14884700350263386</v>
      </c>
      <c r="H1871">
        <f t="shared" si="231"/>
        <v>1.4161783076878383</v>
      </c>
      <c r="I1871">
        <f t="shared" si="232"/>
        <v>9.5078648372870891</v>
      </c>
      <c r="J1871">
        <f t="shared" si="233"/>
        <v>0.96303536937749401</v>
      </c>
      <c r="K1871">
        <f t="shared" si="234"/>
        <v>0.42291041885290875</v>
      </c>
      <c r="L1871">
        <f t="shared" si="235"/>
        <v>0.42291041885290875</v>
      </c>
      <c r="M1871">
        <f t="shared" si="236"/>
        <v>3</v>
      </c>
    </row>
    <row r="1872" spans="1:13" x14ac:dyDescent="0.2">
      <c r="A1872" s="10">
        <v>1860</v>
      </c>
      <c r="B1872" t="s">
        <v>17183</v>
      </c>
      <c r="C1872">
        <v>2950000</v>
      </c>
      <c r="D1872">
        <v>2</v>
      </c>
      <c r="E1872">
        <v>855</v>
      </c>
      <c r="F1872">
        <f t="shared" si="229"/>
        <v>-0.26105436412972249</v>
      </c>
      <c r="G1872">
        <f t="shared" si="230"/>
        <v>-0.14884700350263386</v>
      </c>
      <c r="H1872">
        <f t="shared" si="231"/>
        <v>0.30354289784621374</v>
      </c>
      <c r="I1872">
        <f t="shared" si="232"/>
        <v>11.544228083942086</v>
      </c>
      <c r="J1872">
        <f t="shared" si="233"/>
        <v>0.42390842642406068</v>
      </c>
      <c r="K1872">
        <f t="shared" si="234"/>
        <v>3.1200604961932061</v>
      </c>
      <c r="L1872">
        <f t="shared" si="235"/>
        <v>0.42390842642406068</v>
      </c>
      <c r="M1872">
        <f t="shared" si="236"/>
        <v>2</v>
      </c>
    </row>
    <row r="1873" spans="1:13" x14ac:dyDescent="0.2">
      <c r="A1873" s="10">
        <v>1861</v>
      </c>
      <c r="B1873" t="s">
        <v>17186</v>
      </c>
      <c r="C1873">
        <v>21500004</v>
      </c>
      <c r="D1873">
        <v>4</v>
      </c>
      <c r="E1873">
        <v>1067</v>
      </c>
      <c r="F1873">
        <f t="shared" si="229"/>
        <v>-2.2297429473254349E-2</v>
      </c>
      <c r="G1873">
        <f t="shared" si="230"/>
        <v>0.96555434481858404</v>
      </c>
      <c r="H1873">
        <f t="shared" si="231"/>
        <v>0.3788073225068469</v>
      </c>
      <c r="I1873">
        <f t="shared" si="232"/>
        <v>5.7378670359240225</v>
      </c>
      <c r="J1873">
        <f t="shared" si="233"/>
        <v>2.9375417907220949</v>
      </c>
      <c r="K1873">
        <f t="shared" si="234"/>
        <v>4.095383723429717</v>
      </c>
      <c r="L1873">
        <f t="shared" si="235"/>
        <v>2.9375417907220949</v>
      </c>
      <c r="M1873">
        <f t="shared" si="236"/>
        <v>2</v>
      </c>
    </row>
    <row r="1874" spans="1:13" x14ac:dyDescent="0.2">
      <c r="A1874" s="10">
        <v>1862</v>
      </c>
      <c r="B1874" t="s">
        <v>17198</v>
      </c>
      <c r="C1874">
        <v>12700000</v>
      </c>
      <c r="D1874">
        <v>2</v>
      </c>
      <c r="E1874">
        <v>3259</v>
      </c>
      <c r="F1874">
        <f t="shared" si="229"/>
        <v>-0.13556220181533352</v>
      </c>
      <c r="G1874">
        <f t="shared" si="230"/>
        <v>-0.14884700350263386</v>
      </c>
      <c r="H1874">
        <f t="shared" si="231"/>
        <v>1.1570130718281109</v>
      </c>
      <c r="I1874">
        <f t="shared" si="232"/>
        <v>9.79188273183631</v>
      </c>
      <c r="J1874">
        <f t="shared" si="233"/>
        <v>0.6058495591332782</v>
      </c>
      <c r="K1874">
        <f t="shared" si="234"/>
        <v>0.82415679723301583</v>
      </c>
      <c r="L1874">
        <f t="shared" si="235"/>
        <v>0.6058495591332782</v>
      </c>
      <c r="M1874">
        <f t="shared" si="236"/>
        <v>2</v>
      </c>
    </row>
    <row r="1875" spans="1:13" x14ac:dyDescent="0.2">
      <c r="A1875" s="10">
        <v>1863</v>
      </c>
      <c r="B1875" t="s">
        <v>17204</v>
      </c>
      <c r="C1875">
        <v>7000000</v>
      </c>
      <c r="D1875">
        <v>3</v>
      </c>
      <c r="E1875">
        <v>1067</v>
      </c>
      <c r="F1875">
        <f t="shared" si="229"/>
        <v>-0.2089268505529763</v>
      </c>
      <c r="G1875">
        <f t="shared" si="230"/>
        <v>0.40835367065797512</v>
      </c>
      <c r="H1875">
        <f t="shared" si="231"/>
        <v>0.3788073225068469</v>
      </c>
      <c r="I1875">
        <f t="shared" si="232"/>
        <v>8.4153338929098336</v>
      </c>
      <c r="J1875">
        <f t="shared" si="233"/>
        <v>1.3171511940884213</v>
      </c>
      <c r="K1875">
        <f t="shared" si="234"/>
        <v>3.1597963938904763</v>
      </c>
      <c r="L1875">
        <f t="shared" si="235"/>
        <v>1.3171511940884213</v>
      </c>
      <c r="M1875">
        <f t="shared" si="236"/>
        <v>2</v>
      </c>
    </row>
    <row r="1876" spans="1:13" x14ac:dyDescent="0.2">
      <c r="A1876" s="10">
        <v>1864</v>
      </c>
      <c r="B1876" t="s">
        <v>17208</v>
      </c>
      <c r="C1876">
        <v>5000000</v>
      </c>
      <c r="D1876">
        <v>1</v>
      </c>
      <c r="E1876">
        <v>11294</v>
      </c>
      <c r="F1876">
        <f t="shared" si="229"/>
        <v>-0.23466883256618429</v>
      </c>
      <c r="G1876">
        <f t="shared" si="230"/>
        <v>-0.70604767766324283</v>
      </c>
      <c r="H1876">
        <f t="shared" si="231"/>
        <v>4.0096057706403165</v>
      </c>
      <c r="I1876">
        <f t="shared" si="232"/>
        <v>19.405964383857697</v>
      </c>
      <c r="J1876">
        <f t="shared" si="233"/>
        <v>11.369510449761744</v>
      </c>
      <c r="K1876">
        <f t="shared" si="234"/>
        <v>4.1043758707008333</v>
      </c>
      <c r="L1876">
        <f t="shared" si="235"/>
        <v>4.1043758707008333</v>
      </c>
      <c r="M1876">
        <f t="shared" si="236"/>
        <v>3</v>
      </c>
    </row>
    <row r="1877" spans="1:13" x14ac:dyDescent="0.2">
      <c r="A1877" s="10">
        <v>1865</v>
      </c>
      <c r="B1877" t="s">
        <v>17215</v>
      </c>
      <c r="C1877">
        <v>375000</v>
      </c>
      <c r="D1877">
        <v>1</v>
      </c>
      <c r="E1877">
        <v>11660</v>
      </c>
      <c r="F1877">
        <f t="shared" si="229"/>
        <v>-0.29419716597172774</v>
      </c>
      <c r="G1877">
        <f t="shared" si="230"/>
        <v>-0.70604767766324283</v>
      </c>
      <c r="H1877">
        <f t="shared" si="231"/>
        <v>4.1395434094412211</v>
      </c>
      <c r="I1877">
        <f t="shared" si="232"/>
        <v>20.241575593104884</v>
      </c>
      <c r="J1877">
        <f t="shared" si="233"/>
        <v>12.258525745597538</v>
      </c>
      <c r="K1877">
        <f t="shared" si="234"/>
        <v>4.6430543975600118</v>
      </c>
      <c r="L1877">
        <f t="shared" si="235"/>
        <v>4.6430543975600118</v>
      </c>
      <c r="M1877">
        <f t="shared" si="236"/>
        <v>3</v>
      </c>
    </row>
    <row r="1878" spans="1:13" x14ac:dyDescent="0.2">
      <c r="A1878" s="10">
        <v>1866</v>
      </c>
      <c r="B1878" t="s">
        <v>17220</v>
      </c>
      <c r="C1878">
        <v>28000</v>
      </c>
      <c r="D1878">
        <v>2</v>
      </c>
      <c r="E1878">
        <v>702</v>
      </c>
      <c r="F1878">
        <f t="shared" si="229"/>
        <v>-0.29866339985101936</v>
      </c>
      <c r="G1878">
        <f t="shared" si="230"/>
        <v>-0.14884700350263386</v>
      </c>
      <c r="H1878">
        <f t="shared" si="231"/>
        <v>0.2492247045769832</v>
      </c>
      <c r="I1878">
        <f t="shared" si="232"/>
        <v>11.796118165289109</v>
      </c>
      <c r="J1878">
        <f t="shared" si="233"/>
        <v>0.46187427516050666</v>
      </c>
      <c r="K1878">
        <f t="shared" si="234"/>
        <v>3.3258618120376009</v>
      </c>
      <c r="L1878">
        <f t="shared" si="235"/>
        <v>0.46187427516050666</v>
      </c>
      <c r="M1878">
        <f t="shared" si="236"/>
        <v>2</v>
      </c>
    </row>
    <row r="1879" spans="1:13" x14ac:dyDescent="0.2">
      <c r="A1879" s="10">
        <v>1867</v>
      </c>
      <c r="B1879" t="s">
        <v>17224</v>
      </c>
      <c r="C1879">
        <v>2900000</v>
      </c>
      <c r="D1879">
        <v>2</v>
      </c>
      <c r="E1879">
        <v>1067</v>
      </c>
      <c r="F1879">
        <f t="shared" si="229"/>
        <v>-0.26169791368005269</v>
      </c>
      <c r="G1879">
        <f t="shared" si="230"/>
        <v>-0.14884700350263386</v>
      </c>
      <c r="H1879">
        <f t="shared" si="231"/>
        <v>0.3788073225068469</v>
      </c>
      <c r="I1879">
        <f t="shared" si="232"/>
        <v>11.364775816922005</v>
      </c>
      <c r="J1879">
        <f t="shared" si="233"/>
        <v>0.3791314418902314</v>
      </c>
      <c r="K1879">
        <f t="shared" si="234"/>
        <v>2.8607782431812705</v>
      </c>
      <c r="L1879">
        <f t="shared" si="235"/>
        <v>0.3791314418902314</v>
      </c>
      <c r="M1879">
        <f t="shared" si="236"/>
        <v>2</v>
      </c>
    </row>
    <row r="1880" spans="1:13" x14ac:dyDescent="0.2">
      <c r="A1880" s="10">
        <v>1868</v>
      </c>
      <c r="B1880" t="s">
        <v>17231</v>
      </c>
      <c r="C1880">
        <v>40000</v>
      </c>
      <c r="D1880">
        <v>1</v>
      </c>
      <c r="E1880">
        <v>733</v>
      </c>
      <c r="F1880">
        <f t="shared" si="229"/>
        <v>-0.29850894795894012</v>
      </c>
      <c r="G1880">
        <f t="shared" si="230"/>
        <v>-0.70604767766324283</v>
      </c>
      <c r="H1880">
        <f t="shared" si="231"/>
        <v>0.26023035157924562</v>
      </c>
      <c r="I1880">
        <f t="shared" si="232"/>
        <v>15.182417783215374</v>
      </c>
      <c r="J1880">
        <f t="shared" si="233"/>
        <v>0.14295792771896859</v>
      </c>
      <c r="K1880">
        <f t="shared" si="234"/>
        <v>3.5964392635920222</v>
      </c>
      <c r="L1880">
        <f t="shared" si="235"/>
        <v>0.14295792771896859</v>
      </c>
      <c r="M1880">
        <f t="shared" si="236"/>
        <v>2</v>
      </c>
    </row>
    <row r="1881" spans="1:13" x14ac:dyDescent="0.2">
      <c r="A1881" s="10">
        <v>1869</v>
      </c>
      <c r="B1881" t="s">
        <v>17238</v>
      </c>
      <c r="C1881">
        <v>1500000</v>
      </c>
      <c r="D1881">
        <v>1</v>
      </c>
      <c r="E1881">
        <v>1576</v>
      </c>
      <c r="F1881">
        <f t="shared" si="229"/>
        <v>-0.27971730108929826</v>
      </c>
      <c r="G1881">
        <f t="shared" si="230"/>
        <v>-0.70604767766324283</v>
      </c>
      <c r="H1881">
        <f t="shared" si="231"/>
        <v>0.55951294586657463</v>
      </c>
      <c r="I1881">
        <f t="shared" si="232"/>
        <v>14.44501720892846</v>
      </c>
      <c r="J1881">
        <f t="shared" si="233"/>
        <v>6.5410998697227269E-3</v>
      </c>
      <c r="K1881">
        <f t="shared" si="234"/>
        <v>2.5997549940928772</v>
      </c>
      <c r="L1881">
        <f t="shared" si="235"/>
        <v>6.5410998697227269E-3</v>
      </c>
      <c r="M1881">
        <f t="shared" si="236"/>
        <v>2</v>
      </c>
    </row>
    <row r="1882" spans="1:13" x14ac:dyDescent="0.2">
      <c r="A1882" s="10">
        <v>1870</v>
      </c>
      <c r="B1882" t="s">
        <v>17249</v>
      </c>
      <c r="C1882">
        <v>20000000</v>
      </c>
      <c r="D1882">
        <v>1</v>
      </c>
      <c r="E1882">
        <v>4720</v>
      </c>
      <c r="F1882">
        <f t="shared" si="229"/>
        <v>-4.1603967467124366E-2</v>
      </c>
      <c r="G1882">
        <f t="shared" si="230"/>
        <v>-0.70604767766324283</v>
      </c>
      <c r="H1882">
        <f t="shared" si="231"/>
        <v>1.6756985644186064</v>
      </c>
      <c r="I1882">
        <f t="shared" si="232"/>
        <v>12.823733281095313</v>
      </c>
      <c r="J1882">
        <f t="shared" si="233"/>
        <v>1.1418084818835583</v>
      </c>
      <c r="K1882">
        <f t="shared" si="234"/>
        <v>0.469129075549646</v>
      </c>
      <c r="L1882">
        <f t="shared" si="235"/>
        <v>0.469129075549646</v>
      </c>
      <c r="M1882">
        <f t="shared" si="236"/>
        <v>3</v>
      </c>
    </row>
    <row r="1883" spans="1:13" x14ac:dyDescent="0.2">
      <c r="A1883" s="10">
        <v>1871</v>
      </c>
      <c r="B1883" t="s">
        <v>17256</v>
      </c>
      <c r="C1883">
        <v>6000000</v>
      </c>
      <c r="D1883">
        <v>1</v>
      </c>
      <c r="E1883">
        <v>6000</v>
      </c>
      <c r="F1883">
        <f t="shared" si="229"/>
        <v>-0.22179784155958029</v>
      </c>
      <c r="G1883">
        <f t="shared" si="230"/>
        <v>-0.70604767766324283</v>
      </c>
      <c r="H1883">
        <f t="shared" si="231"/>
        <v>2.1301252793507315</v>
      </c>
      <c r="I1883">
        <f t="shared" si="232"/>
        <v>13.640580521034121</v>
      </c>
      <c r="J1883">
        <f t="shared" si="233"/>
        <v>2.2312466512677642</v>
      </c>
      <c r="K1883">
        <f t="shared" si="234"/>
        <v>0.32376764940625269</v>
      </c>
      <c r="L1883">
        <f t="shared" si="235"/>
        <v>0.32376764940625269</v>
      </c>
      <c r="M1883">
        <f t="shared" si="236"/>
        <v>3</v>
      </c>
    </row>
    <row r="1884" spans="1:13" x14ac:dyDescent="0.2">
      <c r="A1884" s="10">
        <v>1872</v>
      </c>
      <c r="B1884" t="s">
        <v>17262</v>
      </c>
      <c r="C1884">
        <v>100000</v>
      </c>
      <c r="D1884">
        <v>1</v>
      </c>
      <c r="E1884">
        <v>1798</v>
      </c>
      <c r="F1884">
        <f t="shared" si="229"/>
        <v>-0.29773668849854384</v>
      </c>
      <c r="G1884">
        <f t="shared" si="230"/>
        <v>-0.70604767766324283</v>
      </c>
      <c r="H1884">
        <f t="shared" si="231"/>
        <v>0.63832757923761507</v>
      </c>
      <c r="I1884">
        <f t="shared" si="232"/>
        <v>14.350627675110358</v>
      </c>
      <c r="J1884">
        <f t="shared" si="233"/>
        <v>1.6566240949204802E-8</v>
      </c>
      <c r="K1884">
        <f t="shared" si="234"/>
        <v>2.3745254886959302</v>
      </c>
      <c r="L1884">
        <f t="shared" si="235"/>
        <v>1.6566240949204802E-8</v>
      </c>
      <c r="M1884">
        <f t="shared" si="236"/>
        <v>2</v>
      </c>
    </row>
    <row r="1885" spans="1:13" x14ac:dyDescent="0.2">
      <c r="A1885" s="10">
        <v>1873</v>
      </c>
      <c r="B1885" t="s">
        <v>17267</v>
      </c>
      <c r="C1885">
        <v>1535000</v>
      </c>
      <c r="D1885">
        <v>4</v>
      </c>
      <c r="E1885">
        <v>2528</v>
      </c>
      <c r="F1885">
        <f t="shared" si="229"/>
        <v>-0.27926681640406714</v>
      </c>
      <c r="G1885">
        <f t="shared" si="230"/>
        <v>0.96555434481858404</v>
      </c>
      <c r="H1885">
        <f t="shared" si="231"/>
        <v>0.89749281509734269</v>
      </c>
      <c r="I1885">
        <f t="shared" si="232"/>
        <v>5.508219144683741</v>
      </c>
      <c r="J1885">
        <f t="shared" si="233"/>
        <v>2.8617658482961419</v>
      </c>
      <c r="K1885">
        <f t="shared" si="234"/>
        <v>2.6277511574268089</v>
      </c>
      <c r="L1885">
        <f t="shared" si="235"/>
        <v>2.6277511574268089</v>
      </c>
      <c r="M1885">
        <f t="shared" si="236"/>
        <v>3</v>
      </c>
    </row>
    <row r="1886" spans="1:13" x14ac:dyDescent="0.2">
      <c r="A1886" s="10">
        <v>1874</v>
      </c>
      <c r="B1886" t="s">
        <v>17270</v>
      </c>
      <c r="C1886">
        <v>15000000</v>
      </c>
      <c r="D1886">
        <v>2</v>
      </c>
      <c r="E1886">
        <v>1481</v>
      </c>
      <c r="F1886">
        <f t="shared" si="229"/>
        <v>-0.10595892250014434</v>
      </c>
      <c r="G1886">
        <f t="shared" si="230"/>
        <v>-0.14884700350263386</v>
      </c>
      <c r="H1886">
        <f t="shared" si="231"/>
        <v>0.52578596311770609</v>
      </c>
      <c r="I1886">
        <f t="shared" si="232"/>
        <v>10.601280157892878</v>
      </c>
      <c r="J1886">
        <f t="shared" si="233"/>
        <v>0.35996630213952457</v>
      </c>
      <c r="K1886">
        <f t="shared" si="234"/>
        <v>2.3690022700238136</v>
      </c>
      <c r="L1886">
        <f t="shared" si="235"/>
        <v>0.35996630213952457</v>
      </c>
      <c r="M1886">
        <f t="shared" si="236"/>
        <v>2</v>
      </c>
    </row>
    <row r="1887" spans="1:13" x14ac:dyDescent="0.2">
      <c r="A1887" s="10">
        <v>1875</v>
      </c>
      <c r="B1887" t="s">
        <v>17276</v>
      </c>
      <c r="C1887">
        <v>200000</v>
      </c>
      <c r="D1887">
        <v>1</v>
      </c>
      <c r="E1887">
        <v>3259</v>
      </c>
      <c r="F1887">
        <f t="shared" si="229"/>
        <v>-0.29644958939788346</v>
      </c>
      <c r="G1887">
        <f t="shared" si="230"/>
        <v>-0.70604767766324283</v>
      </c>
      <c r="H1887">
        <f t="shared" si="231"/>
        <v>1.1570130718281109</v>
      </c>
      <c r="I1887">
        <f t="shared" si="232"/>
        <v>13.674004878685388</v>
      </c>
      <c r="J1887">
        <f t="shared" si="233"/>
        <v>0.26903664473900013</v>
      </c>
      <c r="K1887">
        <f t="shared" si="234"/>
        <v>1.1633391230884158</v>
      </c>
      <c r="L1887">
        <f t="shared" si="235"/>
        <v>0.26903664473900013</v>
      </c>
      <c r="M1887">
        <f t="shared" si="236"/>
        <v>2</v>
      </c>
    </row>
    <row r="1888" spans="1:13" x14ac:dyDescent="0.2">
      <c r="A1888" s="10">
        <v>1876</v>
      </c>
      <c r="B1888" t="s">
        <v>17284</v>
      </c>
      <c r="C1888">
        <v>50800000</v>
      </c>
      <c r="D1888">
        <v>3</v>
      </c>
      <c r="E1888">
        <v>5450</v>
      </c>
      <c r="F1888">
        <f t="shared" si="229"/>
        <v>0.35482255553627867</v>
      </c>
      <c r="G1888">
        <f t="shared" si="230"/>
        <v>0.40835367065797512</v>
      </c>
      <c r="H1888">
        <f t="shared" si="231"/>
        <v>1.934863800278334</v>
      </c>
      <c r="I1888">
        <f t="shared" si="232"/>
        <v>5.8935439267999667</v>
      </c>
      <c r="J1888">
        <f t="shared" si="233"/>
        <v>3.3488981028354616</v>
      </c>
      <c r="K1888">
        <f t="shared" si="234"/>
        <v>0.55930012057167666</v>
      </c>
      <c r="L1888">
        <f t="shared" si="235"/>
        <v>0.55930012057167666</v>
      </c>
      <c r="M1888">
        <f t="shared" si="236"/>
        <v>3</v>
      </c>
    </row>
    <row r="1889" spans="1:13" x14ac:dyDescent="0.2">
      <c r="A1889" s="10">
        <v>1877</v>
      </c>
      <c r="B1889" t="s">
        <v>17287</v>
      </c>
      <c r="C1889">
        <v>1000000</v>
      </c>
      <c r="D1889">
        <v>2</v>
      </c>
      <c r="E1889">
        <v>2773</v>
      </c>
      <c r="F1889">
        <f t="shared" si="229"/>
        <v>-0.28615279659260023</v>
      </c>
      <c r="G1889">
        <f t="shared" si="230"/>
        <v>-0.14884700350263386</v>
      </c>
      <c r="H1889">
        <f t="shared" si="231"/>
        <v>0.98447292850231971</v>
      </c>
      <c r="I1889">
        <f t="shared" si="232"/>
        <v>10.391414493847186</v>
      </c>
      <c r="J1889">
        <f t="shared" si="233"/>
        <v>0.4304263791439219</v>
      </c>
      <c r="K1889">
        <f t="shared" si="234"/>
        <v>1.192508479686905</v>
      </c>
      <c r="L1889">
        <f t="shared" si="235"/>
        <v>0.4304263791439219</v>
      </c>
      <c r="M1889">
        <f t="shared" si="236"/>
        <v>2</v>
      </c>
    </row>
    <row r="1890" spans="1:13" x14ac:dyDescent="0.2">
      <c r="A1890" s="10">
        <v>1878</v>
      </c>
      <c r="B1890" t="s">
        <v>17298</v>
      </c>
      <c r="C1890">
        <v>98000</v>
      </c>
      <c r="D1890">
        <v>1</v>
      </c>
      <c r="E1890">
        <v>3624</v>
      </c>
      <c r="F1890">
        <f t="shared" si="229"/>
        <v>-0.29776243048055706</v>
      </c>
      <c r="G1890">
        <f t="shared" si="230"/>
        <v>-0.70604767766324283</v>
      </c>
      <c r="H1890">
        <f t="shared" si="231"/>
        <v>1.2865956897579747</v>
      </c>
      <c r="I1890">
        <f t="shared" si="232"/>
        <v>13.593977635318177</v>
      </c>
      <c r="J1890">
        <f t="shared" si="233"/>
        <v>0.42025155372003137</v>
      </c>
      <c r="K1890">
        <f t="shared" si="234"/>
        <v>0.9453108062065223</v>
      </c>
      <c r="L1890">
        <f t="shared" si="235"/>
        <v>0.42025155372003137</v>
      </c>
      <c r="M1890">
        <f t="shared" si="236"/>
        <v>2</v>
      </c>
    </row>
    <row r="1891" spans="1:13" x14ac:dyDescent="0.2">
      <c r="A1891" s="10">
        <v>1879</v>
      </c>
      <c r="B1891" t="s">
        <v>17301</v>
      </c>
      <c r="C1891">
        <v>5700000</v>
      </c>
      <c r="D1891">
        <v>2</v>
      </c>
      <c r="E1891">
        <v>3808</v>
      </c>
      <c r="F1891">
        <f t="shared" si="229"/>
        <v>-0.2256591388615615</v>
      </c>
      <c r="G1891">
        <f t="shared" si="230"/>
        <v>-0.14884700350263386</v>
      </c>
      <c r="H1891">
        <f t="shared" si="231"/>
        <v>1.3519195300294675</v>
      </c>
      <c r="I1891">
        <f t="shared" si="232"/>
        <v>9.9332931700869747</v>
      </c>
      <c r="J1891">
        <f t="shared" si="233"/>
        <v>0.8248998074377345</v>
      </c>
      <c r="K1891">
        <f t="shared" si="234"/>
        <v>0.5179771423609516</v>
      </c>
      <c r="L1891">
        <f t="shared" si="235"/>
        <v>0.5179771423609516</v>
      </c>
      <c r="M1891">
        <f t="shared" si="236"/>
        <v>3</v>
      </c>
    </row>
    <row r="1892" spans="1:13" x14ac:dyDescent="0.2">
      <c r="A1892" s="10">
        <v>1880</v>
      </c>
      <c r="B1892" t="s">
        <v>17312</v>
      </c>
      <c r="C1892">
        <v>250000</v>
      </c>
      <c r="D1892">
        <v>2</v>
      </c>
      <c r="E1892">
        <v>4720</v>
      </c>
      <c r="F1892">
        <f t="shared" si="229"/>
        <v>-0.29580603984755327</v>
      </c>
      <c r="G1892">
        <f t="shared" si="230"/>
        <v>-0.14884700350263386</v>
      </c>
      <c r="H1892">
        <f t="shared" si="231"/>
        <v>1.6756985644186064</v>
      </c>
      <c r="I1892">
        <f t="shared" si="232"/>
        <v>10.122226162929604</v>
      </c>
      <c r="J1892">
        <f t="shared" si="233"/>
        <v>1.3866153931381007</v>
      </c>
      <c r="K1892">
        <f t="shared" si="234"/>
        <v>0.17996989536788779</v>
      </c>
      <c r="L1892">
        <f t="shared" si="235"/>
        <v>0.17996989536788779</v>
      </c>
      <c r="M1892">
        <f t="shared" si="236"/>
        <v>3</v>
      </c>
    </row>
    <row r="1893" spans="1:13" x14ac:dyDescent="0.2">
      <c r="A1893" s="10">
        <v>1881</v>
      </c>
      <c r="B1893" t="s">
        <v>17319</v>
      </c>
      <c r="C1893">
        <v>5700000</v>
      </c>
      <c r="D1893">
        <v>1</v>
      </c>
      <c r="E1893">
        <v>1433</v>
      </c>
      <c r="F1893">
        <f t="shared" si="229"/>
        <v>-0.2256591388615615</v>
      </c>
      <c r="G1893">
        <f t="shared" si="230"/>
        <v>-0.70604767766324283</v>
      </c>
      <c r="H1893">
        <f t="shared" si="231"/>
        <v>0.50874496130775138</v>
      </c>
      <c r="I1893">
        <f t="shared" si="232"/>
        <v>14.386917986952142</v>
      </c>
      <c r="J1893">
        <f t="shared" si="233"/>
        <v>2.200539878733275E-2</v>
      </c>
      <c r="K1893">
        <f t="shared" si="234"/>
        <v>2.7415608794101498</v>
      </c>
      <c r="L1893">
        <f t="shared" si="235"/>
        <v>2.200539878733275E-2</v>
      </c>
      <c r="M1893">
        <f t="shared" si="236"/>
        <v>2</v>
      </c>
    </row>
    <row r="1894" spans="1:13" x14ac:dyDescent="0.2">
      <c r="A1894" s="10">
        <v>1882</v>
      </c>
      <c r="B1894" t="s">
        <v>17323</v>
      </c>
      <c r="C1894">
        <v>269344</v>
      </c>
      <c r="D1894">
        <v>2</v>
      </c>
      <c r="E1894">
        <v>4720</v>
      </c>
      <c r="F1894">
        <f t="shared" si="229"/>
        <v>-0.29555706339752152</v>
      </c>
      <c r="G1894">
        <f t="shared" si="230"/>
        <v>-0.14884700350263386</v>
      </c>
      <c r="H1894">
        <f t="shared" si="231"/>
        <v>1.6756985644186064</v>
      </c>
      <c r="I1894">
        <f t="shared" si="232"/>
        <v>10.121463914530054</v>
      </c>
      <c r="J1894">
        <f t="shared" si="233"/>
        <v>1.3866164805909413</v>
      </c>
      <c r="K1894">
        <f t="shared" si="234"/>
        <v>0.17988579175546787</v>
      </c>
      <c r="L1894">
        <f t="shared" si="235"/>
        <v>0.17988579175546787</v>
      </c>
      <c r="M1894">
        <f t="shared" si="236"/>
        <v>3</v>
      </c>
    </row>
    <row r="1895" spans="1:13" x14ac:dyDescent="0.2">
      <c r="A1895" s="10">
        <v>1883</v>
      </c>
      <c r="B1895" t="s">
        <v>17327</v>
      </c>
      <c r="C1895">
        <v>13750000</v>
      </c>
      <c r="D1895">
        <v>4</v>
      </c>
      <c r="E1895">
        <v>457</v>
      </c>
      <c r="F1895">
        <f t="shared" si="229"/>
        <v>-0.12204766125839933</v>
      </c>
      <c r="G1895">
        <f t="shared" si="230"/>
        <v>0.96555434481858404</v>
      </c>
      <c r="H1895">
        <f t="shared" si="231"/>
        <v>0.16224459117200618</v>
      </c>
      <c r="I1895">
        <f t="shared" si="232"/>
        <v>6.5511555282158316</v>
      </c>
      <c r="J1895">
        <f t="shared" si="233"/>
        <v>3.0518202097874334</v>
      </c>
      <c r="K1895">
        <f t="shared" si="234"/>
        <v>4.8616353464025366</v>
      </c>
      <c r="L1895">
        <f t="shared" si="235"/>
        <v>3.0518202097874334</v>
      </c>
      <c r="M1895">
        <f t="shared" si="236"/>
        <v>2</v>
      </c>
    </row>
    <row r="1896" spans="1:13" x14ac:dyDescent="0.2">
      <c r="A1896" s="10">
        <v>1884</v>
      </c>
      <c r="B1896" t="s">
        <v>17336</v>
      </c>
      <c r="C1896">
        <v>104680725</v>
      </c>
      <c r="D1896">
        <v>9</v>
      </c>
      <c r="E1896">
        <v>2894</v>
      </c>
      <c r="F1896">
        <f t="shared" si="229"/>
        <v>1.0483208824405816</v>
      </c>
      <c r="G1896">
        <f t="shared" si="230"/>
        <v>3.7515577156216291</v>
      </c>
      <c r="H1896">
        <f t="shared" si="231"/>
        <v>1.0274304538982471</v>
      </c>
      <c r="I1896">
        <f t="shared" si="232"/>
        <v>1.545804907706084</v>
      </c>
      <c r="J1896">
        <f t="shared" si="233"/>
        <v>21.833864392058125</v>
      </c>
      <c r="K1896">
        <f t="shared" si="234"/>
        <v>17.670164249167989</v>
      </c>
      <c r="L1896">
        <f t="shared" si="235"/>
        <v>1.545804907706084</v>
      </c>
      <c r="M1896">
        <f t="shared" si="236"/>
        <v>1</v>
      </c>
    </row>
    <row r="1897" spans="1:13" x14ac:dyDescent="0.2">
      <c r="A1897" s="10">
        <v>1885</v>
      </c>
      <c r="B1897" t="s">
        <v>17362</v>
      </c>
      <c r="C1897">
        <v>53000000</v>
      </c>
      <c r="D1897">
        <v>4</v>
      </c>
      <c r="E1897">
        <v>593</v>
      </c>
      <c r="F1897">
        <f t="shared" si="229"/>
        <v>0.38313873575080742</v>
      </c>
      <c r="G1897">
        <f t="shared" si="230"/>
        <v>0.96555434481858404</v>
      </c>
      <c r="H1897">
        <f t="shared" si="231"/>
        <v>0.21052742963354446</v>
      </c>
      <c r="I1897">
        <f t="shared" si="232"/>
        <v>5.3038581878667852</v>
      </c>
      <c r="J1897">
        <f t="shared" si="233"/>
        <v>3.441032920308817</v>
      </c>
      <c r="K1897">
        <f t="shared" si="234"/>
        <v>4.9402424619212857</v>
      </c>
      <c r="L1897">
        <f t="shared" si="235"/>
        <v>3.441032920308817</v>
      </c>
      <c r="M1897">
        <f t="shared" si="236"/>
        <v>2</v>
      </c>
    </row>
    <row r="1898" spans="1:13" x14ac:dyDescent="0.2">
      <c r="A1898" s="10">
        <v>1886</v>
      </c>
      <c r="B1898" t="s">
        <v>17374</v>
      </c>
      <c r="C1898">
        <v>8000000</v>
      </c>
      <c r="D1898">
        <v>4</v>
      </c>
      <c r="E1898">
        <v>1798</v>
      </c>
      <c r="F1898">
        <f t="shared" si="229"/>
        <v>-0.19605585954637231</v>
      </c>
      <c r="G1898">
        <f t="shared" si="230"/>
        <v>0.96555434481858404</v>
      </c>
      <c r="H1898">
        <f t="shared" si="231"/>
        <v>0.63832757923761507</v>
      </c>
      <c r="I1898">
        <f t="shared" si="232"/>
        <v>5.6664900496513777</v>
      </c>
      <c r="J1898">
        <f t="shared" si="233"/>
        <v>2.8046185037686757</v>
      </c>
      <c r="K1898">
        <f t="shared" si="234"/>
        <v>3.2815167917346324</v>
      </c>
      <c r="L1898">
        <f t="shared" si="235"/>
        <v>2.8046185037686757</v>
      </c>
      <c r="M1898">
        <f t="shared" si="236"/>
        <v>2</v>
      </c>
    </row>
    <row r="1899" spans="1:13" x14ac:dyDescent="0.2">
      <c r="A1899" s="10">
        <v>1887</v>
      </c>
      <c r="B1899" t="s">
        <v>17377</v>
      </c>
      <c r="C1899">
        <v>16500000</v>
      </c>
      <c r="D1899">
        <v>2</v>
      </c>
      <c r="E1899">
        <v>824</v>
      </c>
      <c r="F1899">
        <f t="shared" si="229"/>
        <v>-8.665243599023835E-2</v>
      </c>
      <c r="G1899">
        <f t="shared" si="230"/>
        <v>-0.14884700350263386</v>
      </c>
      <c r="H1899">
        <f t="shared" si="231"/>
        <v>0.29253725084395138</v>
      </c>
      <c r="I1899">
        <f t="shared" si="232"/>
        <v>11.080257573200624</v>
      </c>
      <c r="J1899">
        <f t="shared" si="233"/>
        <v>0.47465445798917938</v>
      </c>
      <c r="K1899">
        <f t="shared" si="234"/>
        <v>3.1425308007523776</v>
      </c>
      <c r="L1899">
        <f t="shared" si="235"/>
        <v>0.47465445798917938</v>
      </c>
      <c r="M1899">
        <f t="shared" si="236"/>
        <v>2</v>
      </c>
    </row>
    <row r="1900" spans="1:13" x14ac:dyDescent="0.2">
      <c r="A1900" s="10">
        <v>1888</v>
      </c>
      <c r="B1900" t="s">
        <v>17390</v>
      </c>
      <c r="C1900">
        <v>50000000</v>
      </c>
      <c r="D1900">
        <v>1</v>
      </c>
      <c r="E1900">
        <v>6911</v>
      </c>
      <c r="F1900">
        <f t="shared" si="229"/>
        <v>0.34452576273099544</v>
      </c>
      <c r="G1900">
        <f t="shared" si="230"/>
        <v>-0.70604767766324283</v>
      </c>
      <c r="H1900">
        <f t="shared" si="231"/>
        <v>2.4535492928688298</v>
      </c>
      <c r="I1900">
        <f t="shared" si="232"/>
        <v>12.793539869295453</v>
      </c>
      <c r="J1900">
        <f t="shared" si="233"/>
        <v>3.7076962735485344</v>
      </c>
      <c r="K1900">
        <f t="shared" si="234"/>
        <v>0.68372926679755597</v>
      </c>
      <c r="L1900">
        <f t="shared" si="235"/>
        <v>0.68372926679755597</v>
      </c>
      <c r="M1900">
        <f t="shared" si="236"/>
        <v>3</v>
      </c>
    </row>
    <row r="1901" spans="1:13" x14ac:dyDescent="0.2">
      <c r="A1901" s="10">
        <v>1889</v>
      </c>
      <c r="B1901" t="s">
        <v>17411</v>
      </c>
      <c r="C1901">
        <v>25000</v>
      </c>
      <c r="D1901">
        <v>1</v>
      </c>
      <c r="E1901">
        <v>3259</v>
      </c>
      <c r="F1901">
        <f t="shared" si="229"/>
        <v>-0.29870201282403913</v>
      </c>
      <c r="G1901">
        <f t="shared" si="230"/>
        <v>-0.70604767766324283</v>
      </c>
      <c r="H1901">
        <f t="shared" si="231"/>
        <v>1.1570130718281109</v>
      </c>
      <c r="I1901">
        <f t="shared" si="232"/>
        <v>13.680909269615434</v>
      </c>
      <c r="J1901">
        <f t="shared" si="233"/>
        <v>0.26903534014752539</v>
      </c>
      <c r="K1901">
        <f t="shared" si="234"/>
        <v>1.1641085193044554</v>
      </c>
      <c r="L1901">
        <f t="shared" si="235"/>
        <v>0.26903534014752539</v>
      </c>
      <c r="M1901">
        <f t="shared" si="236"/>
        <v>2</v>
      </c>
    </row>
    <row r="1902" spans="1:13" x14ac:dyDescent="0.2">
      <c r="A1902" s="10">
        <v>1890</v>
      </c>
      <c r="B1902" t="s">
        <v>17419</v>
      </c>
      <c r="C1902">
        <v>1900000</v>
      </c>
      <c r="D1902">
        <v>2</v>
      </c>
      <c r="E1902">
        <v>5816</v>
      </c>
      <c r="F1902">
        <f t="shared" si="229"/>
        <v>-0.27456890468665668</v>
      </c>
      <c r="G1902">
        <f t="shared" si="230"/>
        <v>-0.14884700350263386</v>
      </c>
      <c r="H1902">
        <f t="shared" si="231"/>
        <v>2.0648014390792384</v>
      </c>
      <c r="I1902">
        <f t="shared" si="232"/>
        <v>10.309896790457321</v>
      </c>
      <c r="J1902">
        <f t="shared" si="233"/>
        <v>2.3458429907162337</v>
      </c>
      <c r="K1902">
        <f t="shared" si="234"/>
        <v>2.1840726347066627E-2</v>
      </c>
      <c r="L1902">
        <f t="shared" si="235"/>
        <v>2.1840726347066627E-2</v>
      </c>
      <c r="M1902">
        <f t="shared" si="236"/>
        <v>3</v>
      </c>
    </row>
    <row r="1903" spans="1:13" x14ac:dyDescent="0.2">
      <c r="A1903" s="10">
        <v>1891</v>
      </c>
      <c r="B1903" t="s">
        <v>17423</v>
      </c>
      <c r="C1903">
        <v>3698550</v>
      </c>
      <c r="D1903">
        <v>5</v>
      </c>
      <c r="E1903">
        <v>3624</v>
      </c>
      <c r="F1903">
        <f t="shared" si="229"/>
        <v>-0.25141978381172903</v>
      </c>
      <c r="G1903">
        <f t="shared" si="230"/>
        <v>1.522755018979193</v>
      </c>
      <c r="H1903">
        <f t="shared" si="231"/>
        <v>1.2865956897579747</v>
      </c>
      <c r="I1903">
        <f t="shared" si="232"/>
        <v>3.5189301729383828</v>
      </c>
      <c r="J1903">
        <f t="shared" si="233"/>
        <v>5.3899701987935122</v>
      </c>
      <c r="K1903">
        <f t="shared" si="234"/>
        <v>3.4153918821854434</v>
      </c>
      <c r="L1903">
        <f t="shared" si="235"/>
        <v>3.4153918821854434</v>
      </c>
      <c r="M1903">
        <f t="shared" si="236"/>
        <v>3</v>
      </c>
    </row>
    <row r="1904" spans="1:13" x14ac:dyDescent="0.2">
      <c r="A1904" s="10">
        <v>1892</v>
      </c>
      <c r="B1904" t="s">
        <v>17439</v>
      </c>
      <c r="C1904">
        <v>300000</v>
      </c>
      <c r="D1904">
        <v>1</v>
      </c>
      <c r="E1904">
        <v>11294</v>
      </c>
      <c r="F1904">
        <f t="shared" si="229"/>
        <v>-0.29516249029722308</v>
      </c>
      <c r="G1904">
        <f t="shared" si="230"/>
        <v>-0.70604767766324283</v>
      </c>
      <c r="H1904">
        <f t="shared" si="231"/>
        <v>4.0096057706403165</v>
      </c>
      <c r="I1904">
        <f t="shared" si="232"/>
        <v>19.587445134785092</v>
      </c>
      <c r="J1904">
        <f t="shared" si="233"/>
        <v>11.365523949539728</v>
      </c>
      <c r="K1904">
        <f t="shared" si="234"/>
        <v>4.1210881921663463</v>
      </c>
      <c r="L1904">
        <f t="shared" si="235"/>
        <v>4.1210881921663463</v>
      </c>
      <c r="M1904">
        <f t="shared" si="236"/>
        <v>3</v>
      </c>
    </row>
    <row r="1905" spans="1:13" x14ac:dyDescent="0.2">
      <c r="A1905" s="10">
        <v>1893</v>
      </c>
      <c r="B1905" t="s">
        <v>17446</v>
      </c>
      <c r="C1905">
        <v>250000</v>
      </c>
      <c r="D1905">
        <v>1</v>
      </c>
      <c r="E1905">
        <v>4355</v>
      </c>
      <c r="F1905">
        <f t="shared" si="229"/>
        <v>-0.29580603984755327</v>
      </c>
      <c r="G1905">
        <f t="shared" si="230"/>
        <v>-0.70604767766324283</v>
      </c>
      <c r="H1905">
        <f t="shared" si="231"/>
        <v>1.5461159464887428</v>
      </c>
      <c r="I1905">
        <f t="shared" si="232"/>
        <v>13.520633012195455</v>
      </c>
      <c r="J1905">
        <f t="shared" si="233"/>
        <v>0.82408396067415146</v>
      </c>
      <c r="K1905">
        <f t="shared" si="234"/>
        <v>0.60807607980760259</v>
      </c>
      <c r="L1905">
        <f t="shared" si="235"/>
        <v>0.60807607980760259</v>
      </c>
      <c r="M1905">
        <f t="shared" si="236"/>
        <v>3</v>
      </c>
    </row>
    <row r="1906" spans="1:13" x14ac:dyDescent="0.2">
      <c r="A1906" s="10">
        <v>1894</v>
      </c>
      <c r="B1906" t="s">
        <v>17456</v>
      </c>
      <c r="C1906">
        <v>5300000</v>
      </c>
      <c r="D1906">
        <v>1</v>
      </c>
      <c r="E1906">
        <v>1433</v>
      </c>
      <c r="F1906">
        <f t="shared" si="229"/>
        <v>-0.23080753526420308</v>
      </c>
      <c r="G1906">
        <f t="shared" si="230"/>
        <v>-0.70604767766324283</v>
      </c>
      <c r="H1906">
        <f t="shared" si="231"/>
        <v>0.50874496130775138</v>
      </c>
      <c r="I1906">
        <f t="shared" si="232"/>
        <v>14.401985446950192</v>
      </c>
      <c r="J1906">
        <f t="shared" si="233"/>
        <v>2.1288411879051023E-2</v>
      </c>
      <c r="K1906">
        <f t="shared" si="234"/>
        <v>2.7426054943476155</v>
      </c>
      <c r="L1906">
        <f t="shared" si="235"/>
        <v>2.1288411879051023E-2</v>
      </c>
      <c r="M1906">
        <f t="shared" si="236"/>
        <v>2</v>
      </c>
    </row>
    <row r="1907" spans="1:13" x14ac:dyDescent="0.2">
      <c r="A1907" s="10">
        <v>1895</v>
      </c>
      <c r="B1907" t="s">
        <v>17465</v>
      </c>
      <c r="C1907">
        <v>126134082</v>
      </c>
      <c r="D1907">
        <v>7</v>
      </c>
      <c r="E1907">
        <v>16043</v>
      </c>
      <c r="F1907">
        <f t="shared" si="229"/>
        <v>1.3244468474490465</v>
      </c>
      <c r="G1907">
        <f t="shared" si="230"/>
        <v>2.6371563673004115</v>
      </c>
      <c r="H1907">
        <f t="shared" si="231"/>
        <v>5.6955998872127083</v>
      </c>
      <c r="I1907">
        <f t="shared" si="232"/>
        <v>17.226202960658544</v>
      </c>
      <c r="J1907">
        <f t="shared" si="233"/>
        <v>39.384913506332779</v>
      </c>
      <c r="K1907">
        <f t="shared" si="234"/>
        <v>23.050579705491575</v>
      </c>
      <c r="L1907">
        <f t="shared" si="235"/>
        <v>17.226202960658544</v>
      </c>
      <c r="M1907">
        <f t="shared" si="236"/>
        <v>1</v>
      </c>
    </row>
    <row r="1908" spans="1:13" x14ac:dyDescent="0.2">
      <c r="A1908" s="10">
        <v>1896</v>
      </c>
      <c r="B1908" t="s">
        <v>17469</v>
      </c>
      <c r="C1908">
        <v>53209289</v>
      </c>
      <c r="D1908">
        <v>6</v>
      </c>
      <c r="E1908">
        <v>2528</v>
      </c>
      <c r="F1908">
        <f t="shared" si="229"/>
        <v>0.38583249258758856</v>
      </c>
      <c r="G1908">
        <f t="shared" si="230"/>
        <v>2.079955693139802</v>
      </c>
      <c r="H1908">
        <f t="shared" si="231"/>
        <v>0.89749281509734269</v>
      </c>
      <c r="I1908">
        <f t="shared" si="232"/>
        <v>1.4524101354459857</v>
      </c>
      <c r="J1908">
        <f t="shared" si="233"/>
        <v>8.2964242077568056</v>
      </c>
      <c r="K1908">
        <f t="shared" si="234"/>
        <v>6.5929453445471227</v>
      </c>
      <c r="L1908">
        <f t="shared" si="235"/>
        <v>1.4524101354459857</v>
      </c>
      <c r="M1908">
        <f t="shared" si="236"/>
        <v>1</v>
      </c>
    </row>
    <row r="1909" spans="1:13" x14ac:dyDescent="0.2">
      <c r="A1909" s="10">
        <v>1897</v>
      </c>
      <c r="B1909" t="s">
        <v>17472</v>
      </c>
      <c r="C1909">
        <v>80000000</v>
      </c>
      <c r="D1909">
        <v>4</v>
      </c>
      <c r="E1909">
        <v>8738</v>
      </c>
      <c r="F1909">
        <f t="shared" si="229"/>
        <v>0.73065549292911525</v>
      </c>
      <c r="G1909">
        <f t="shared" si="230"/>
        <v>0.96555434481858404</v>
      </c>
      <c r="H1909">
        <f t="shared" si="231"/>
        <v>3.1021724242602295</v>
      </c>
      <c r="I1909">
        <f t="shared" si="232"/>
        <v>5.4700116905243705</v>
      </c>
      <c r="J1909">
        <f t="shared" si="233"/>
        <v>9.9226399658279938</v>
      </c>
      <c r="K1909">
        <f t="shared" si="234"/>
        <v>3.0532293892988429</v>
      </c>
      <c r="L1909">
        <f t="shared" si="235"/>
        <v>3.0532293892988429</v>
      </c>
      <c r="M1909">
        <f t="shared" si="236"/>
        <v>3</v>
      </c>
    </row>
    <row r="1910" spans="1:13" x14ac:dyDescent="0.2">
      <c r="A1910" s="10">
        <v>1898</v>
      </c>
      <c r="B1910" t="s">
        <v>17475</v>
      </c>
      <c r="C1910">
        <v>3200000</v>
      </c>
      <c r="D1910">
        <v>1</v>
      </c>
      <c r="E1910">
        <v>4355</v>
      </c>
      <c r="F1910">
        <f t="shared" si="229"/>
        <v>-0.25783661637807148</v>
      </c>
      <c r="G1910">
        <f t="shared" si="230"/>
        <v>-0.70604767766324283</v>
      </c>
      <c r="H1910">
        <f t="shared" si="231"/>
        <v>1.5461159464887428</v>
      </c>
      <c r="I1910">
        <f t="shared" si="232"/>
        <v>13.405820778694414</v>
      </c>
      <c r="J1910">
        <f t="shared" si="233"/>
        <v>0.82568202310731675</v>
      </c>
      <c r="K1910">
        <f t="shared" si="234"/>
        <v>0.59668232862838144</v>
      </c>
      <c r="L1910">
        <f t="shared" si="235"/>
        <v>0.59668232862838144</v>
      </c>
      <c r="M1910">
        <f t="shared" si="236"/>
        <v>3</v>
      </c>
    </row>
    <row r="1911" spans="1:13" x14ac:dyDescent="0.2">
      <c r="A1911" s="10">
        <v>1899</v>
      </c>
      <c r="B1911" t="s">
        <v>17478</v>
      </c>
      <c r="C1911">
        <v>300000</v>
      </c>
      <c r="D1911">
        <v>1</v>
      </c>
      <c r="E1911">
        <v>5816</v>
      </c>
      <c r="F1911">
        <f t="shared" si="229"/>
        <v>-0.29516249029722308</v>
      </c>
      <c r="G1911">
        <f t="shared" si="230"/>
        <v>-0.70604767766324283</v>
      </c>
      <c r="H1911">
        <f t="shared" si="231"/>
        <v>2.0648014390792384</v>
      </c>
      <c r="I1911">
        <f t="shared" si="232"/>
        <v>13.787697661310586</v>
      </c>
      <c r="J1911">
        <f t="shared" si="233"/>
        <v>2.0348349785237181</v>
      </c>
      <c r="K1911">
        <f t="shared" si="234"/>
        <v>0.33882430410761466</v>
      </c>
      <c r="L1911">
        <f t="shared" si="235"/>
        <v>0.33882430410761466</v>
      </c>
      <c r="M1911">
        <f t="shared" si="236"/>
        <v>3</v>
      </c>
    </row>
    <row r="1912" spans="1:13" x14ac:dyDescent="0.2">
      <c r="A1912" s="10">
        <v>1900</v>
      </c>
      <c r="B1912" t="s">
        <v>17511</v>
      </c>
      <c r="C1912">
        <v>140000</v>
      </c>
      <c r="D1912">
        <v>1</v>
      </c>
      <c r="E1912">
        <v>1798</v>
      </c>
      <c r="F1912">
        <f t="shared" si="229"/>
        <v>-0.29722184885827968</v>
      </c>
      <c r="G1912">
        <f t="shared" si="230"/>
        <v>-0.70604767766324283</v>
      </c>
      <c r="H1912">
        <f t="shared" si="231"/>
        <v>0.63832757923761507</v>
      </c>
      <c r="I1912">
        <f t="shared" si="232"/>
        <v>14.349049628009507</v>
      </c>
      <c r="J1912">
        <f t="shared" si="233"/>
        <v>4.141560237301915E-7</v>
      </c>
      <c r="K1912">
        <f t="shared" si="234"/>
        <v>2.3743497261011379</v>
      </c>
      <c r="L1912">
        <f t="shared" si="235"/>
        <v>4.141560237301915E-7</v>
      </c>
      <c r="M1912">
        <f t="shared" si="236"/>
        <v>2</v>
      </c>
    </row>
    <row r="1913" spans="1:13" x14ac:dyDescent="0.2">
      <c r="A1913" s="10">
        <v>1901</v>
      </c>
      <c r="B1913" t="s">
        <v>17536</v>
      </c>
      <c r="C1913">
        <v>7260000</v>
      </c>
      <c r="D1913">
        <v>1</v>
      </c>
      <c r="E1913">
        <v>4720</v>
      </c>
      <c r="F1913">
        <f t="shared" si="229"/>
        <v>-0.20558039289125926</v>
      </c>
      <c r="G1913">
        <f t="shared" si="230"/>
        <v>-0.70604767766324283</v>
      </c>
      <c r="H1913">
        <f t="shared" si="231"/>
        <v>1.6756985644186064</v>
      </c>
      <c r="I1913">
        <f t="shared" si="232"/>
        <v>13.269314516317181</v>
      </c>
      <c r="J1913">
        <f t="shared" si="233"/>
        <v>1.0846550831387181</v>
      </c>
      <c r="K1913">
        <f t="shared" si="234"/>
        <v>0.46808269559185767</v>
      </c>
      <c r="L1913">
        <f t="shared" si="235"/>
        <v>0.46808269559185767</v>
      </c>
      <c r="M1913">
        <f t="shared" si="236"/>
        <v>3</v>
      </c>
    </row>
    <row r="1914" spans="1:13" x14ac:dyDescent="0.2">
      <c r="A1914" s="10">
        <v>1902</v>
      </c>
      <c r="B1914" t="s">
        <v>17542</v>
      </c>
      <c r="C1914">
        <v>5425020</v>
      </c>
      <c r="D1914">
        <v>3</v>
      </c>
      <c r="E1914">
        <v>7277</v>
      </c>
      <c r="F1914">
        <f t="shared" si="229"/>
        <v>-0.22919840396855745</v>
      </c>
      <c r="G1914">
        <f t="shared" si="230"/>
        <v>0.40835367065797512</v>
      </c>
      <c r="H1914">
        <f t="shared" si="231"/>
        <v>2.583486931669734</v>
      </c>
      <c r="I1914">
        <f t="shared" si="232"/>
        <v>8.1878185914848096</v>
      </c>
      <c r="J1914">
        <f t="shared" si="233"/>
        <v>5.0302504276197189</v>
      </c>
      <c r="K1914">
        <f t="shared" si="234"/>
        <v>0.58999618301590151</v>
      </c>
      <c r="L1914">
        <f t="shared" si="235"/>
        <v>0.58999618301590151</v>
      </c>
      <c r="M1914">
        <f t="shared" si="236"/>
        <v>3</v>
      </c>
    </row>
    <row r="1915" spans="1:13" x14ac:dyDescent="0.2">
      <c r="A1915" s="10">
        <v>1903</v>
      </c>
      <c r="B1915" t="s">
        <v>17579</v>
      </c>
      <c r="C1915">
        <v>35860000</v>
      </c>
      <c r="D1915">
        <v>3</v>
      </c>
      <c r="E1915">
        <v>5450</v>
      </c>
      <c r="F1915">
        <f t="shared" si="229"/>
        <v>0.16252994989761499</v>
      </c>
      <c r="G1915">
        <f t="shared" si="230"/>
        <v>0.40835367065797512</v>
      </c>
      <c r="H1915">
        <f t="shared" si="231"/>
        <v>1.934863800278334</v>
      </c>
      <c r="I1915">
        <f t="shared" si="232"/>
        <v>6.2690553302687517</v>
      </c>
      <c r="J1915">
        <f t="shared" si="233"/>
        <v>3.134860414352707</v>
      </c>
      <c r="K1915">
        <f t="shared" si="234"/>
        <v>0.41105826102758403</v>
      </c>
      <c r="L1915">
        <f t="shared" si="235"/>
        <v>0.41105826102758403</v>
      </c>
      <c r="M1915">
        <f t="shared" si="236"/>
        <v>3</v>
      </c>
    </row>
    <row r="1916" spans="1:13" x14ac:dyDescent="0.2">
      <c r="A1916" s="10">
        <v>1904</v>
      </c>
      <c r="B1916" t="s">
        <v>17589</v>
      </c>
      <c r="C1916">
        <v>25500000</v>
      </c>
      <c r="D1916">
        <v>3</v>
      </c>
      <c r="E1916">
        <v>6911</v>
      </c>
      <c r="F1916">
        <f t="shared" si="229"/>
        <v>2.9186483069197602E-2</v>
      </c>
      <c r="G1916">
        <f t="shared" si="230"/>
        <v>0.40835367065797512</v>
      </c>
      <c r="H1916">
        <f t="shared" si="231"/>
        <v>2.4535492928688298</v>
      </c>
      <c r="I1916">
        <f t="shared" si="232"/>
        <v>7.2451819458754914</v>
      </c>
      <c r="J1916">
        <f t="shared" si="233"/>
        <v>4.6438831679565666</v>
      </c>
      <c r="K1916">
        <f t="shared" si="234"/>
        <v>0.48592390911746253</v>
      </c>
      <c r="L1916">
        <f t="shared" si="235"/>
        <v>0.48592390911746253</v>
      </c>
      <c r="M1916">
        <f t="shared" si="236"/>
        <v>3</v>
      </c>
    </row>
    <row r="1917" spans="1:13" x14ac:dyDescent="0.2">
      <c r="A1917" s="10">
        <v>1905</v>
      </c>
      <c r="B1917" t="s">
        <v>17592</v>
      </c>
      <c r="C1917">
        <v>15000000</v>
      </c>
      <c r="D1917">
        <v>1</v>
      </c>
      <c r="E1917">
        <v>3624</v>
      </c>
      <c r="F1917">
        <f t="shared" si="229"/>
        <v>-0.10595892250014434</v>
      </c>
      <c r="G1917">
        <f t="shared" si="230"/>
        <v>-0.70604767766324283</v>
      </c>
      <c r="H1917">
        <f t="shared" si="231"/>
        <v>1.2865956897579747</v>
      </c>
      <c r="I1917">
        <f t="shared" si="232"/>
        <v>13.042756150715951</v>
      </c>
      <c r="J1917">
        <f t="shared" si="233"/>
        <v>0.45707963861324363</v>
      </c>
      <c r="K1917">
        <f t="shared" si="234"/>
        <v>0.91651041433641822</v>
      </c>
      <c r="L1917">
        <f t="shared" si="235"/>
        <v>0.45707963861324363</v>
      </c>
      <c r="M1917">
        <f t="shared" si="236"/>
        <v>2</v>
      </c>
    </row>
    <row r="1918" spans="1:13" x14ac:dyDescent="0.2">
      <c r="A1918" s="10">
        <v>1906</v>
      </c>
      <c r="B1918" t="s">
        <v>17608</v>
      </c>
      <c r="C1918">
        <v>10631795</v>
      </c>
      <c r="D1918">
        <v>4</v>
      </c>
      <c r="E1918">
        <v>8007</v>
      </c>
      <c r="F1918">
        <f t="shared" si="229"/>
        <v>-0.16218204977014694</v>
      </c>
      <c r="G1918">
        <f t="shared" si="230"/>
        <v>0.96555434481858404</v>
      </c>
      <c r="H1918">
        <f t="shared" si="231"/>
        <v>2.8426521675294616</v>
      </c>
      <c r="I1918">
        <f t="shared" si="232"/>
        <v>6.4276077201852306</v>
      </c>
      <c r="J1918">
        <f t="shared" si="233"/>
        <v>7.6717101832110997</v>
      </c>
      <c r="K1918">
        <f t="shared" si="234"/>
        <v>1.8481952262440495</v>
      </c>
      <c r="L1918">
        <f t="shared" si="235"/>
        <v>1.8481952262440495</v>
      </c>
      <c r="M1918">
        <f t="shared" si="236"/>
        <v>3</v>
      </c>
    </row>
    <row r="1919" spans="1:13" x14ac:dyDescent="0.2">
      <c r="A1919" s="10">
        <v>1907</v>
      </c>
      <c r="B1919" t="s">
        <v>17612</v>
      </c>
      <c r="C1919">
        <v>4000000</v>
      </c>
      <c r="D1919">
        <v>1</v>
      </c>
      <c r="E1919">
        <v>7642</v>
      </c>
      <c r="F1919">
        <f t="shared" si="229"/>
        <v>-0.24753982357278828</v>
      </c>
      <c r="G1919">
        <f t="shared" si="230"/>
        <v>-0.70604767766324283</v>
      </c>
      <c r="H1919">
        <f t="shared" si="231"/>
        <v>2.7130695495995978</v>
      </c>
      <c r="I1919">
        <f t="shared" si="232"/>
        <v>14.736962956786863</v>
      </c>
      <c r="J1919">
        <f t="shared" si="233"/>
        <v>4.307086907064078</v>
      </c>
      <c r="K1919">
        <f t="shared" si="234"/>
        <v>0.74530638792238624</v>
      </c>
      <c r="L1919">
        <f t="shared" si="235"/>
        <v>0.74530638792238624</v>
      </c>
      <c r="M1919">
        <f t="shared" si="236"/>
        <v>3</v>
      </c>
    </row>
    <row r="1920" spans="1:13" x14ac:dyDescent="0.2">
      <c r="A1920" s="10">
        <v>1908</v>
      </c>
      <c r="B1920" t="s">
        <v>17615</v>
      </c>
      <c r="C1920">
        <v>2000000</v>
      </c>
      <c r="D1920">
        <v>1</v>
      </c>
      <c r="E1920">
        <v>1798</v>
      </c>
      <c r="F1920">
        <f t="shared" si="229"/>
        <v>-0.27328180558599624</v>
      </c>
      <c r="G1920">
        <f t="shared" si="230"/>
        <v>-0.70604767766324283</v>
      </c>
      <c r="H1920">
        <f t="shared" si="231"/>
        <v>0.63832757923761507</v>
      </c>
      <c r="I1920">
        <f t="shared" si="232"/>
        <v>14.276255888775102</v>
      </c>
      <c r="J1920">
        <f t="shared" si="233"/>
        <v>6.043530360680604E-4</v>
      </c>
      <c r="K1920">
        <f t="shared" si="234"/>
        <v>2.3667622163984574</v>
      </c>
      <c r="L1920">
        <f t="shared" si="235"/>
        <v>6.043530360680604E-4</v>
      </c>
      <c r="M1920">
        <f t="shared" si="236"/>
        <v>2</v>
      </c>
    </row>
    <row r="1921" spans="1:13" x14ac:dyDescent="0.2">
      <c r="A1921" s="10">
        <v>1909</v>
      </c>
      <c r="B1921" t="s">
        <v>17624</v>
      </c>
      <c r="C1921">
        <v>10000000</v>
      </c>
      <c r="D1921">
        <v>1</v>
      </c>
      <c r="E1921">
        <v>702</v>
      </c>
      <c r="F1921">
        <f t="shared" si="229"/>
        <v>-0.17031387753316432</v>
      </c>
      <c r="G1921">
        <f t="shared" si="230"/>
        <v>-0.70604767766324283</v>
      </c>
      <c r="H1921">
        <f t="shared" si="231"/>
        <v>0.2492247045769832</v>
      </c>
      <c r="I1921">
        <f t="shared" si="232"/>
        <v>14.834079161720968</v>
      </c>
      <c r="J1921">
        <f t="shared" si="233"/>
        <v>0.16767043754680663</v>
      </c>
      <c r="K1921">
        <f t="shared" si="234"/>
        <v>3.6086864229794946</v>
      </c>
      <c r="L1921">
        <f t="shared" si="235"/>
        <v>0.16767043754680663</v>
      </c>
      <c r="M1921">
        <f t="shared" si="236"/>
        <v>2</v>
      </c>
    </row>
    <row r="1922" spans="1:13" x14ac:dyDescent="0.2">
      <c r="A1922" s="10">
        <v>1910</v>
      </c>
      <c r="B1922" t="s">
        <v>17630</v>
      </c>
      <c r="C1922">
        <v>40000000</v>
      </c>
      <c r="D1922">
        <v>3</v>
      </c>
      <c r="E1922">
        <v>398</v>
      </c>
      <c r="F1922">
        <f t="shared" si="229"/>
        <v>0.21581585266495551</v>
      </c>
      <c r="G1922">
        <f t="shared" si="230"/>
        <v>0.40835367065797512</v>
      </c>
      <c r="H1922">
        <f t="shared" si="231"/>
        <v>0.14129835978060354</v>
      </c>
      <c r="I1922">
        <f t="shared" si="232"/>
        <v>7.9799784138491647</v>
      </c>
      <c r="J1922">
        <f t="shared" si="233"/>
        <v>1.752796837838698</v>
      </c>
      <c r="K1922">
        <f t="shared" si="234"/>
        <v>4.1277105389807689</v>
      </c>
      <c r="L1922">
        <f t="shared" si="235"/>
        <v>1.752796837838698</v>
      </c>
      <c r="M1922">
        <f t="shared" si="236"/>
        <v>2</v>
      </c>
    </row>
    <row r="1923" spans="1:13" x14ac:dyDescent="0.2">
      <c r="A1923" s="10">
        <v>1911</v>
      </c>
      <c r="B1923" t="s">
        <v>17638</v>
      </c>
      <c r="C1923">
        <v>43500000</v>
      </c>
      <c r="D1923">
        <v>4</v>
      </c>
      <c r="E1923">
        <v>3624</v>
      </c>
      <c r="F1923">
        <f t="shared" si="229"/>
        <v>0.26086432118806951</v>
      </c>
      <c r="G1923">
        <f t="shared" si="230"/>
        <v>0.96555434481858404</v>
      </c>
      <c r="H1923">
        <f t="shared" si="231"/>
        <v>1.2865956897579747</v>
      </c>
      <c r="I1923">
        <f t="shared" si="232"/>
        <v>3.810705148008696</v>
      </c>
      <c r="J1923">
        <f t="shared" si="233"/>
        <v>3.5266837642435553</v>
      </c>
      <c r="K1923">
        <f t="shared" si="234"/>
        <v>1.9977648607470107</v>
      </c>
      <c r="L1923">
        <f t="shared" si="235"/>
        <v>1.9977648607470107</v>
      </c>
      <c r="M1923">
        <f t="shared" si="236"/>
        <v>3</v>
      </c>
    </row>
    <row r="1924" spans="1:13" x14ac:dyDescent="0.2">
      <c r="A1924" s="10">
        <v>1912</v>
      </c>
      <c r="B1924" t="s">
        <v>17647</v>
      </c>
      <c r="C1924">
        <v>37673932</v>
      </c>
      <c r="D1924">
        <v>6</v>
      </c>
      <c r="E1924">
        <v>6181</v>
      </c>
      <c r="F1924">
        <f t="shared" si="229"/>
        <v>0.18587705235620619</v>
      </c>
      <c r="G1924">
        <f t="shared" si="230"/>
        <v>2.079955693139802</v>
      </c>
      <c r="H1924">
        <f t="shared" si="231"/>
        <v>2.1943840570091022</v>
      </c>
      <c r="I1924">
        <f t="shared" si="232"/>
        <v>1.8315562088505124</v>
      </c>
      <c r="J1924">
        <f t="shared" si="233"/>
        <v>10.417133302812484</v>
      </c>
      <c r="K1924">
        <f t="shared" si="234"/>
        <v>5.0821093122273329</v>
      </c>
      <c r="L1924">
        <f t="shared" si="235"/>
        <v>1.8315562088505124</v>
      </c>
      <c r="M1924">
        <f t="shared" si="236"/>
        <v>1</v>
      </c>
    </row>
    <row r="1925" spans="1:13" x14ac:dyDescent="0.2">
      <c r="A1925" s="10">
        <v>1913</v>
      </c>
      <c r="B1925" t="s">
        <v>17653</v>
      </c>
      <c r="C1925">
        <v>999131</v>
      </c>
      <c r="D1925">
        <v>1</v>
      </c>
      <c r="E1925">
        <v>540</v>
      </c>
      <c r="F1925">
        <f t="shared" si="229"/>
        <v>-0.28616398148378502</v>
      </c>
      <c r="G1925">
        <f t="shared" si="230"/>
        <v>-0.70604767766324283</v>
      </c>
      <c r="H1925">
        <f t="shared" si="231"/>
        <v>0.19171132346838615</v>
      </c>
      <c r="I1925">
        <f t="shared" si="232"/>
        <v>15.325616031016265</v>
      </c>
      <c r="J1925">
        <f t="shared" si="233"/>
        <v>0.1996030030753739</v>
      </c>
      <c r="K1925">
        <f t="shared" si="234"/>
        <v>3.8443415266024328</v>
      </c>
      <c r="L1925">
        <f t="shared" si="235"/>
        <v>0.1996030030753739</v>
      </c>
      <c r="M1925">
        <f t="shared" si="236"/>
        <v>2</v>
      </c>
    </row>
    <row r="1926" spans="1:13" x14ac:dyDescent="0.2">
      <c r="A1926" s="10">
        <v>1914</v>
      </c>
      <c r="B1926" t="s">
        <v>17656</v>
      </c>
      <c r="C1926">
        <v>9000002</v>
      </c>
      <c r="D1926">
        <v>1</v>
      </c>
      <c r="E1926">
        <v>1829</v>
      </c>
      <c r="F1926">
        <f t="shared" si="229"/>
        <v>-0.1831848427977863</v>
      </c>
      <c r="G1926">
        <f t="shared" si="230"/>
        <v>-0.70604767766324283</v>
      </c>
      <c r="H1926">
        <f t="shared" si="231"/>
        <v>0.64933322623987744</v>
      </c>
      <c r="I1926">
        <f t="shared" si="232"/>
        <v>13.992714793411663</v>
      </c>
      <c r="J1926">
        <f t="shared" si="233"/>
        <v>1.3272754101145605E-2</v>
      </c>
      <c r="K1926">
        <f t="shared" si="234"/>
        <v>2.3172040408362045</v>
      </c>
      <c r="L1926">
        <f t="shared" si="235"/>
        <v>1.3272754101145605E-2</v>
      </c>
      <c r="M1926">
        <f t="shared" si="236"/>
        <v>2</v>
      </c>
    </row>
    <row r="1927" spans="1:13" x14ac:dyDescent="0.2">
      <c r="A1927" s="10">
        <v>1915</v>
      </c>
      <c r="B1927" t="s">
        <v>17663</v>
      </c>
      <c r="C1927">
        <v>200000</v>
      </c>
      <c r="D1927">
        <v>1</v>
      </c>
      <c r="E1927">
        <v>3989</v>
      </c>
      <c r="F1927">
        <f t="shared" si="229"/>
        <v>-0.29644958939788346</v>
      </c>
      <c r="G1927">
        <f t="shared" si="230"/>
        <v>-0.70604767766324283</v>
      </c>
      <c r="H1927">
        <f t="shared" si="231"/>
        <v>1.4161783076878383</v>
      </c>
      <c r="I1927">
        <f t="shared" si="232"/>
        <v>13.539487621593373</v>
      </c>
      <c r="J1927">
        <f t="shared" si="233"/>
        <v>0.60505376026569768</v>
      </c>
      <c r="K1927">
        <f t="shared" si="234"/>
        <v>0.75997136994793335</v>
      </c>
      <c r="L1927">
        <f t="shared" si="235"/>
        <v>0.60505376026569768</v>
      </c>
      <c r="M1927">
        <f t="shared" si="236"/>
        <v>2</v>
      </c>
    </row>
    <row r="1928" spans="1:13" x14ac:dyDescent="0.2">
      <c r="A1928" s="10">
        <v>1916</v>
      </c>
      <c r="B1928" t="s">
        <v>17667</v>
      </c>
      <c r="C1928">
        <v>250000</v>
      </c>
      <c r="D1928">
        <v>1</v>
      </c>
      <c r="E1928">
        <v>1555</v>
      </c>
      <c r="F1928">
        <f t="shared" si="229"/>
        <v>-0.29580603984755327</v>
      </c>
      <c r="G1928">
        <f t="shared" si="230"/>
        <v>-0.70604767766324283</v>
      </c>
      <c r="H1928">
        <f t="shared" si="231"/>
        <v>0.5520575075747195</v>
      </c>
      <c r="I1928">
        <f t="shared" si="232"/>
        <v>14.50878519217164</v>
      </c>
      <c r="J1928">
        <f t="shared" si="233"/>
        <v>7.4467662224041355E-3</v>
      </c>
      <c r="K1928">
        <f t="shared" si="234"/>
        <v>2.6274356418875056</v>
      </c>
      <c r="L1928">
        <f t="shared" si="235"/>
        <v>7.4467662224041355E-3</v>
      </c>
      <c r="M1928">
        <f t="shared" si="236"/>
        <v>2</v>
      </c>
    </row>
    <row r="1929" spans="1:13" x14ac:dyDescent="0.2">
      <c r="A1929" s="10">
        <v>1917</v>
      </c>
      <c r="B1929" t="s">
        <v>17671</v>
      </c>
      <c r="C1929">
        <v>80000</v>
      </c>
      <c r="D1929">
        <v>1</v>
      </c>
      <c r="E1929">
        <v>1433</v>
      </c>
      <c r="F1929">
        <f t="shared" si="229"/>
        <v>-0.29799410831867595</v>
      </c>
      <c r="G1929">
        <f t="shared" si="230"/>
        <v>-0.70604767766324283</v>
      </c>
      <c r="H1929">
        <f t="shared" si="231"/>
        <v>0.50874496130775138</v>
      </c>
      <c r="I1929">
        <f t="shared" si="232"/>
        <v>14.603475738634586</v>
      </c>
      <c r="J1929">
        <f t="shared" si="233"/>
        <v>1.6791671435797982E-2</v>
      </c>
      <c r="K1929">
        <f t="shared" si="234"/>
        <v>2.7610976579913649</v>
      </c>
      <c r="L1929">
        <f t="shared" si="235"/>
        <v>1.6791671435797982E-2</v>
      </c>
      <c r="M1929">
        <f t="shared" si="236"/>
        <v>2</v>
      </c>
    </row>
    <row r="1930" spans="1:13" x14ac:dyDescent="0.2">
      <c r="A1930" s="10">
        <v>1918</v>
      </c>
      <c r="B1930" t="s">
        <v>17675</v>
      </c>
      <c r="C1930">
        <v>1681068</v>
      </c>
      <c r="D1930">
        <v>4</v>
      </c>
      <c r="E1930">
        <v>7277</v>
      </c>
      <c r="F1930">
        <f t="shared" si="229"/>
        <v>-0.27738677648971449</v>
      </c>
      <c r="G1930">
        <f t="shared" si="230"/>
        <v>0.96555434481858404</v>
      </c>
      <c r="H1930">
        <f t="shared" si="231"/>
        <v>2.583486931669734</v>
      </c>
      <c r="I1930">
        <f t="shared" si="232"/>
        <v>6.157955199229467</v>
      </c>
      <c r="J1930">
        <f t="shared" si="233"/>
        <v>6.5783176018751712</v>
      </c>
      <c r="K1930">
        <f t="shared" si="234"/>
        <v>1.5336065565852528</v>
      </c>
      <c r="L1930">
        <f t="shared" si="235"/>
        <v>1.5336065565852528</v>
      </c>
      <c r="M1930">
        <f t="shared" si="236"/>
        <v>3</v>
      </c>
    </row>
    <row r="1931" spans="1:13" x14ac:dyDescent="0.2">
      <c r="A1931" s="10">
        <v>1919</v>
      </c>
      <c r="B1931" t="s">
        <v>17678</v>
      </c>
      <c r="C1931">
        <v>22500000</v>
      </c>
      <c r="D1931">
        <v>2</v>
      </c>
      <c r="E1931">
        <v>3259</v>
      </c>
      <c r="F1931">
        <f t="shared" si="229"/>
        <v>-9.4264899506143821E-3</v>
      </c>
      <c r="G1931">
        <f t="shared" si="230"/>
        <v>-0.14884700350263386</v>
      </c>
      <c r="H1931">
        <f t="shared" si="231"/>
        <v>1.1570130718281109</v>
      </c>
      <c r="I1931">
        <f t="shared" si="232"/>
        <v>9.4620184589191947</v>
      </c>
      <c r="J1931">
        <f t="shared" si="233"/>
        <v>0.6627042354213224</v>
      </c>
      <c r="K1931">
        <f t="shared" si="234"/>
        <v>0.83785222830025075</v>
      </c>
      <c r="L1931">
        <f t="shared" si="235"/>
        <v>0.6627042354213224</v>
      </c>
      <c r="M1931">
        <f t="shared" si="236"/>
        <v>2</v>
      </c>
    </row>
    <row r="1932" spans="1:13" x14ac:dyDescent="0.2">
      <c r="A1932" s="10">
        <v>1920</v>
      </c>
      <c r="B1932" t="s">
        <v>17682</v>
      </c>
      <c r="C1932">
        <v>1500000</v>
      </c>
      <c r="D1932">
        <v>1</v>
      </c>
      <c r="E1932">
        <v>3853</v>
      </c>
      <c r="F1932">
        <f t="shared" si="229"/>
        <v>-0.27971730108929826</v>
      </c>
      <c r="G1932">
        <f t="shared" si="230"/>
        <v>-0.70604767766324283</v>
      </c>
      <c r="H1932">
        <f t="shared" si="231"/>
        <v>1.3678954692263001</v>
      </c>
      <c r="I1932">
        <f t="shared" si="232"/>
        <v>13.503394266607446</v>
      </c>
      <c r="J1932">
        <f t="shared" si="233"/>
        <v>0.53259865953885333</v>
      </c>
      <c r="K1932">
        <f t="shared" si="234"/>
        <v>0.81953947711108988</v>
      </c>
      <c r="L1932">
        <f t="shared" si="235"/>
        <v>0.53259865953885333</v>
      </c>
      <c r="M1932">
        <f t="shared" si="236"/>
        <v>2</v>
      </c>
    </row>
    <row r="1933" spans="1:13" x14ac:dyDescent="0.2">
      <c r="A1933" s="10">
        <v>1921</v>
      </c>
      <c r="B1933" t="s">
        <v>17692</v>
      </c>
      <c r="C1933">
        <v>100000</v>
      </c>
      <c r="D1933">
        <v>1</v>
      </c>
      <c r="E1933">
        <v>800</v>
      </c>
      <c r="F1933">
        <f t="shared" si="229"/>
        <v>-0.29773668849854384</v>
      </c>
      <c r="G1933">
        <f t="shared" si="230"/>
        <v>-0.70604767766324283</v>
      </c>
      <c r="H1933">
        <f t="shared" si="231"/>
        <v>0.28401674993897402</v>
      </c>
      <c r="I1933">
        <f t="shared" si="232"/>
        <v>15.119442337325461</v>
      </c>
      <c r="J1933">
        <f t="shared" si="233"/>
        <v>0.12553618032453173</v>
      </c>
      <c r="K1933">
        <f t="shared" si="234"/>
        <v>3.5108919249608586</v>
      </c>
      <c r="L1933">
        <f t="shared" si="235"/>
        <v>0.12553618032453173</v>
      </c>
      <c r="M1933">
        <f t="shared" si="236"/>
        <v>2</v>
      </c>
    </row>
    <row r="1934" spans="1:13" x14ac:dyDescent="0.2">
      <c r="A1934" s="10">
        <v>1922</v>
      </c>
      <c r="B1934" t="s">
        <v>17703</v>
      </c>
      <c r="C1934">
        <v>8200000</v>
      </c>
      <c r="D1934">
        <v>2</v>
      </c>
      <c r="E1934">
        <v>2894</v>
      </c>
      <c r="F1934">
        <f t="shared" ref="F1934:F1997" si="237">STANDARDIZE(C1934, $C$9, $C$10)</f>
        <v>-0.19348166134505149</v>
      </c>
      <c r="G1934">
        <f t="shared" ref="G1934:G1997" si="238" xml:space="preserve"> STANDARDIZE(D1934, $D$9, $D$10)</f>
        <v>-0.14884700350263386</v>
      </c>
      <c r="H1934">
        <f t="shared" ref="H1934:H1997" si="239">STANDARDIZE(E1934, $E$9, $E$10)</f>
        <v>1.0274304538982471</v>
      </c>
      <c r="I1934">
        <f t="shared" ref="I1934:I1997" si="240" xml:space="preserve"> SUMXMY2($D$5:$F$5, F1934:H1934)</f>
        <v>10.071644989626193</v>
      </c>
      <c r="J1934">
        <f t="shared" ref="J1934:J1997" si="241">SUMXMY2($D$6:$F$6, F1934:H1934)</f>
        <v>0.47276960291755876</v>
      </c>
      <c r="K1934">
        <f t="shared" ref="K1934:K1997" si="242">SUMXMY2($D$7:$F$7, F1934:H1934)</f>
        <v>1.080587296115544</v>
      </c>
      <c r="L1934">
        <f t="shared" ref="L1934:L1997" si="243" xml:space="preserve"> MIN(I1934:K1934)</f>
        <v>0.47276960291755876</v>
      </c>
      <c r="M1934">
        <f t="shared" ref="M1934:M1997" si="244">MATCH(L1934, I1934:K1934, 0)</f>
        <v>2</v>
      </c>
    </row>
    <row r="1935" spans="1:13" x14ac:dyDescent="0.2">
      <c r="A1935" s="10">
        <v>1923</v>
      </c>
      <c r="B1935" t="s">
        <v>17707</v>
      </c>
      <c r="C1935">
        <v>300000</v>
      </c>
      <c r="D1935">
        <v>1</v>
      </c>
      <c r="E1935">
        <v>1798</v>
      </c>
      <c r="F1935">
        <f t="shared" si="237"/>
        <v>-0.29516249029722308</v>
      </c>
      <c r="G1935">
        <f t="shared" si="238"/>
        <v>-0.70604767766324283</v>
      </c>
      <c r="H1935">
        <f t="shared" si="239"/>
        <v>0.63832757923761507</v>
      </c>
      <c r="I1935">
        <f t="shared" si="240"/>
        <v>14.34274274080321</v>
      </c>
      <c r="J1935">
        <f t="shared" si="241"/>
        <v>7.305712258600518E-6</v>
      </c>
      <c r="K1935">
        <f t="shared" si="242"/>
        <v>2.3736519769190743</v>
      </c>
      <c r="L1935">
        <f t="shared" si="243"/>
        <v>7.305712258600518E-6</v>
      </c>
      <c r="M1935">
        <f t="shared" si="244"/>
        <v>2</v>
      </c>
    </row>
    <row r="1936" spans="1:13" x14ac:dyDescent="0.2">
      <c r="A1936" s="10">
        <v>1924</v>
      </c>
      <c r="B1936" t="s">
        <v>17711</v>
      </c>
      <c r="C1936">
        <v>50700000</v>
      </c>
      <c r="D1936">
        <v>3</v>
      </c>
      <c r="E1936">
        <v>2194</v>
      </c>
      <c r="F1936">
        <f t="shared" si="237"/>
        <v>0.35353545643561823</v>
      </c>
      <c r="G1936">
        <f t="shared" si="238"/>
        <v>0.40835367065797512</v>
      </c>
      <c r="H1936">
        <f t="shared" si="239"/>
        <v>0.77891584416974136</v>
      </c>
      <c r="I1936">
        <f t="shared" si="240"/>
        <v>6.3332826501658488</v>
      </c>
      <c r="J1936">
        <f t="shared" si="241"/>
        <v>1.6859784990685656</v>
      </c>
      <c r="K1936">
        <f t="shared" si="242"/>
        <v>2.1946800027187368</v>
      </c>
      <c r="L1936">
        <f t="shared" si="243"/>
        <v>1.6859784990685656</v>
      </c>
      <c r="M1936">
        <f t="shared" si="244"/>
        <v>2</v>
      </c>
    </row>
    <row r="1937" spans="1:13" x14ac:dyDescent="0.2">
      <c r="A1937" s="10">
        <v>1925</v>
      </c>
      <c r="B1937" t="s">
        <v>17715</v>
      </c>
      <c r="C1937">
        <v>225828977</v>
      </c>
      <c r="D1937">
        <v>2</v>
      </c>
      <c r="E1937">
        <v>10564</v>
      </c>
      <c r="F1937">
        <f t="shared" si="237"/>
        <v>2.6076189443983759</v>
      </c>
      <c r="G1937">
        <f t="shared" si="238"/>
        <v>-0.14884700350263386</v>
      </c>
      <c r="H1937">
        <f t="shared" si="239"/>
        <v>3.7504405347805894</v>
      </c>
      <c r="I1937">
        <f t="shared" si="240"/>
        <v>14.504717959843358</v>
      </c>
      <c r="J1937">
        <f t="shared" si="241"/>
        <v>18.437558905640007</v>
      </c>
      <c r="K1937">
        <f t="shared" si="242"/>
        <v>10.318332178981969</v>
      </c>
      <c r="L1937">
        <f t="shared" si="243"/>
        <v>10.318332178981969</v>
      </c>
      <c r="M1937">
        <f t="shared" si="244"/>
        <v>3</v>
      </c>
    </row>
    <row r="1938" spans="1:13" x14ac:dyDescent="0.2">
      <c r="A1938" s="10">
        <v>1926</v>
      </c>
      <c r="B1938" t="s">
        <v>17722</v>
      </c>
      <c r="C1938">
        <v>131000000</v>
      </c>
      <c r="D1938">
        <v>3</v>
      </c>
      <c r="E1938">
        <v>3624</v>
      </c>
      <c r="F1938">
        <f t="shared" si="237"/>
        <v>1.387076034265919</v>
      </c>
      <c r="G1938">
        <f t="shared" si="238"/>
        <v>0.40835367065797512</v>
      </c>
      <c r="H1938">
        <f t="shared" si="239"/>
        <v>1.2865956897579747</v>
      </c>
      <c r="I1938">
        <f t="shared" si="240"/>
        <v>5.058014258226307</v>
      </c>
      <c r="J1938">
        <f t="shared" si="241"/>
        <v>4.5011695398010803</v>
      </c>
      <c r="K1938">
        <f t="shared" si="242"/>
        <v>3.2078454151173839</v>
      </c>
      <c r="L1938">
        <f t="shared" si="243"/>
        <v>3.2078454151173839</v>
      </c>
      <c r="M1938">
        <f t="shared" si="244"/>
        <v>3</v>
      </c>
    </row>
    <row r="1939" spans="1:13" x14ac:dyDescent="0.2">
      <c r="A1939" s="10">
        <v>1927</v>
      </c>
      <c r="B1939" t="s">
        <v>17726</v>
      </c>
      <c r="C1939">
        <v>28787632</v>
      </c>
      <c r="D1939">
        <v>3</v>
      </c>
      <c r="E1939">
        <v>1067</v>
      </c>
      <c r="F1939">
        <f t="shared" si="237"/>
        <v>7.150156497422111E-2</v>
      </c>
      <c r="G1939">
        <f t="shared" si="238"/>
        <v>0.40835367065797512</v>
      </c>
      <c r="H1939">
        <f t="shared" si="239"/>
        <v>0.3788073225068469</v>
      </c>
      <c r="I1939">
        <f t="shared" si="240"/>
        <v>7.6840914799570115</v>
      </c>
      <c r="J1939">
        <f t="shared" si="241"/>
        <v>1.445673082432406</v>
      </c>
      <c r="K1939">
        <f t="shared" si="242"/>
        <v>3.1923654503703025</v>
      </c>
      <c r="L1939">
        <f t="shared" si="243"/>
        <v>1.445673082432406</v>
      </c>
      <c r="M1939">
        <f t="shared" si="244"/>
        <v>2</v>
      </c>
    </row>
    <row r="1940" spans="1:13" x14ac:dyDescent="0.2">
      <c r="A1940" s="10">
        <v>1928</v>
      </c>
      <c r="B1940" t="s">
        <v>17733</v>
      </c>
      <c r="C1940">
        <v>125000</v>
      </c>
      <c r="D1940">
        <v>1</v>
      </c>
      <c r="E1940">
        <v>2894</v>
      </c>
      <c r="F1940">
        <f t="shared" si="237"/>
        <v>-0.29741491372337875</v>
      </c>
      <c r="G1940">
        <f t="shared" si="238"/>
        <v>-0.70604767766324283</v>
      </c>
      <c r="H1940">
        <f t="shared" si="239"/>
        <v>1.0274304538982471</v>
      </c>
      <c r="I1940">
        <f t="shared" si="240"/>
        <v>13.7945962540563</v>
      </c>
      <c r="J1940">
        <f t="shared" si="241"/>
        <v>0.1514012500056191</v>
      </c>
      <c r="K1940">
        <f t="shared" si="242"/>
        <v>1.4157264630347028</v>
      </c>
      <c r="L1940">
        <f t="shared" si="243"/>
        <v>0.1514012500056191</v>
      </c>
      <c r="M1940">
        <f t="shared" si="244"/>
        <v>2</v>
      </c>
    </row>
    <row r="1941" spans="1:13" x14ac:dyDescent="0.2">
      <c r="A1941" s="10">
        <v>1929</v>
      </c>
      <c r="B1941" t="s">
        <v>17745</v>
      </c>
      <c r="C1941">
        <v>26733013</v>
      </c>
      <c r="D1941">
        <v>4</v>
      </c>
      <c r="E1941">
        <v>817</v>
      </c>
      <c r="F1941">
        <f t="shared" si="237"/>
        <v>4.5056582303223409E-2</v>
      </c>
      <c r="G1941">
        <f t="shared" si="238"/>
        <v>0.96555434481858404</v>
      </c>
      <c r="H1941">
        <f t="shared" si="239"/>
        <v>0.29005210474666632</v>
      </c>
      <c r="I1941">
        <f t="shared" si="240"/>
        <v>5.7881113843833916</v>
      </c>
      <c r="J1941">
        <f t="shared" si="241"/>
        <v>3.0331446125525567</v>
      </c>
      <c r="K1941">
        <f t="shared" si="242"/>
        <v>4.4211543455960456</v>
      </c>
      <c r="L1941">
        <f t="shared" si="243"/>
        <v>3.0331446125525567</v>
      </c>
      <c r="M1941">
        <f t="shared" si="244"/>
        <v>2</v>
      </c>
    </row>
    <row r="1942" spans="1:13" x14ac:dyDescent="0.2">
      <c r="A1942" s="10">
        <v>1930</v>
      </c>
      <c r="B1942" t="s">
        <v>17748</v>
      </c>
      <c r="C1942">
        <v>2000000</v>
      </c>
      <c r="D1942">
        <v>2</v>
      </c>
      <c r="E1942">
        <v>2528</v>
      </c>
      <c r="F1942">
        <f t="shared" si="237"/>
        <v>-0.27328180558599624</v>
      </c>
      <c r="G1942">
        <f t="shared" si="238"/>
        <v>-0.14884700350263386</v>
      </c>
      <c r="H1942">
        <f t="shared" si="239"/>
        <v>0.89749281509734269</v>
      </c>
      <c r="I1942">
        <f t="shared" si="240"/>
        <v>10.45768963149921</v>
      </c>
      <c r="J1942">
        <f t="shared" si="241"/>
        <v>0.37824356379933344</v>
      </c>
      <c r="K1942">
        <f t="shared" si="242"/>
        <v>1.3840713759244676</v>
      </c>
      <c r="L1942">
        <f t="shared" si="243"/>
        <v>0.37824356379933344</v>
      </c>
      <c r="M1942">
        <f t="shared" si="244"/>
        <v>2</v>
      </c>
    </row>
    <row r="1943" spans="1:13" x14ac:dyDescent="0.2">
      <c r="A1943" s="10">
        <v>1931</v>
      </c>
      <c r="B1943" t="s">
        <v>17751</v>
      </c>
      <c r="C1943">
        <v>50000</v>
      </c>
      <c r="D1943">
        <v>1</v>
      </c>
      <c r="E1943">
        <v>2528</v>
      </c>
      <c r="F1943">
        <f t="shared" si="237"/>
        <v>-0.29838023804887404</v>
      </c>
      <c r="G1943">
        <f t="shared" si="238"/>
        <v>-0.70604767766324283</v>
      </c>
      <c r="H1943">
        <f t="shared" si="239"/>
        <v>0.89749281509734269</v>
      </c>
      <c r="I1943">
        <f t="shared" si="240"/>
        <v>13.949233226326781</v>
      </c>
      <c r="J1943">
        <f t="shared" si="241"/>
        <v>6.7166884538083435E-2</v>
      </c>
      <c r="K1943">
        <f t="shared" si="242"/>
        <v>1.7025276882313101</v>
      </c>
      <c r="L1943">
        <f t="shared" si="243"/>
        <v>6.7166884538083435E-2</v>
      </c>
      <c r="M1943">
        <f t="shared" si="244"/>
        <v>2</v>
      </c>
    </row>
    <row r="1944" spans="1:13" x14ac:dyDescent="0.2">
      <c r="A1944" s="10">
        <v>1932</v>
      </c>
      <c r="B1944" t="s">
        <v>17773</v>
      </c>
      <c r="C1944">
        <v>39700000</v>
      </c>
      <c r="D1944">
        <v>1</v>
      </c>
      <c r="E1944">
        <v>1586</v>
      </c>
      <c r="F1944">
        <f t="shared" si="237"/>
        <v>0.21195455536297431</v>
      </c>
      <c r="G1944">
        <f t="shared" si="238"/>
        <v>-0.70604767766324283</v>
      </c>
      <c r="H1944">
        <f t="shared" si="239"/>
        <v>0.56306315457698186</v>
      </c>
      <c r="I1944">
        <f t="shared" si="240"/>
        <v>13.190196872049842</v>
      </c>
      <c r="J1944">
        <f t="shared" si="241"/>
        <v>0.26558111888315639</v>
      </c>
      <c r="K1944">
        <f t="shared" si="242"/>
        <v>2.6804334769926861</v>
      </c>
      <c r="L1944">
        <f t="shared" si="243"/>
        <v>0.26558111888315639</v>
      </c>
      <c r="M1944">
        <f t="shared" si="244"/>
        <v>2</v>
      </c>
    </row>
    <row r="1945" spans="1:13" x14ac:dyDescent="0.2">
      <c r="A1945" s="10">
        <v>1933</v>
      </c>
      <c r="B1945" t="s">
        <v>17779</v>
      </c>
      <c r="C1945">
        <v>30000000</v>
      </c>
      <c r="D1945">
        <v>2</v>
      </c>
      <c r="E1945">
        <v>2894</v>
      </c>
      <c r="F1945">
        <f t="shared" si="237"/>
        <v>8.7105942598915576E-2</v>
      </c>
      <c r="G1945">
        <f t="shared" si="238"/>
        <v>-0.14884700350263386</v>
      </c>
      <c r="H1945">
        <f t="shared" si="239"/>
        <v>1.0274304538982471</v>
      </c>
      <c r="I1945">
        <f t="shared" si="240"/>
        <v>9.3486996020648192</v>
      </c>
      <c r="J1945">
        <f t="shared" si="241"/>
        <v>0.61007657175133712</v>
      </c>
      <c r="K1945">
        <f t="shared" si="242"/>
        <v>1.1218869643560938</v>
      </c>
      <c r="L1945">
        <f t="shared" si="243"/>
        <v>0.61007657175133712</v>
      </c>
      <c r="M1945">
        <f t="shared" si="244"/>
        <v>2</v>
      </c>
    </row>
    <row r="1946" spans="1:13" x14ac:dyDescent="0.2">
      <c r="A1946" s="10">
        <v>1934</v>
      </c>
      <c r="B1946" t="s">
        <v>17790</v>
      </c>
      <c r="C1946">
        <v>2449019</v>
      </c>
      <c r="D1946">
        <v>4</v>
      </c>
      <c r="E1946">
        <v>5450</v>
      </c>
      <c r="F1946">
        <f t="shared" si="237"/>
        <v>-0.26750248607520194</v>
      </c>
      <c r="G1946">
        <f t="shared" si="238"/>
        <v>0.96555434481858404</v>
      </c>
      <c r="H1946">
        <f t="shared" si="239"/>
        <v>1.934863800278334</v>
      </c>
      <c r="I1946">
        <f t="shared" si="240"/>
        <v>5.2031398601843559</v>
      </c>
      <c r="J1946">
        <f t="shared" si="241"/>
        <v>4.4761814004812486</v>
      </c>
      <c r="K1946">
        <f t="shared" si="242"/>
        <v>1.2785761790806225</v>
      </c>
      <c r="L1946">
        <f t="shared" si="243"/>
        <v>1.2785761790806225</v>
      </c>
      <c r="M1946">
        <f t="shared" si="244"/>
        <v>3</v>
      </c>
    </row>
    <row r="1947" spans="1:13" x14ac:dyDescent="0.2">
      <c r="A1947" s="10">
        <v>1935</v>
      </c>
      <c r="B1947" t="s">
        <v>17804</v>
      </c>
      <c r="C1947">
        <v>400000</v>
      </c>
      <c r="D1947">
        <v>1</v>
      </c>
      <c r="E1947">
        <v>1431</v>
      </c>
      <c r="F1947">
        <f t="shared" si="237"/>
        <v>-0.29387539119656264</v>
      </c>
      <c r="G1947">
        <f t="shared" si="238"/>
        <v>-0.70604767766324283</v>
      </c>
      <c r="H1947">
        <f t="shared" si="239"/>
        <v>0.50803491956566993</v>
      </c>
      <c r="I1947">
        <f t="shared" si="240"/>
        <v>14.59233774226311</v>
      </c>
      <c r="J1947">
        <f t="shared" si="241"/>
        <v>1.6992097321941509E-2</v>
      </c>
      <c r="K1947">
        <f t="shared" si="242"/>
        <v>2.7619145143698609</v>
      </c>
      <c r="L1947">
        <f t="shared" si="243"/>
        <v>1.6992097321941509E-2</v>
      </c>
      <c r="M1947">
        <f t="shared" si="244"/>
        <v>2</v>
      </c>
    </row>
    <row r="1948" spans="1:13" x14ac:dyDescent="0.2">
      <c r="A1948" s="10">
        <v>1936</v>
      </c>
      <c r="B1948" t="s">
        <v>17808</v>
      </c>
      <c r="C1948">
        <v>50000</v>
      </c>
      <c r="D1948">
        <v>1</v>
      </c>
      <c r="E1948">
        <v>1433</v>
      </c>
      <c r="F1948">
        <f t="shared" si="237"/>
        <v>-0.29838023804887404</v>
      </c>
      <c r="G1948">
        <f t="shared" si="238"/>
        <v>-0.70604767766324283</v>
      </c>
      <c r="H1948">
        <f t="shared" si="239"/>
        <v>0.50874496130775138</v>
      </c>
      <c r="I1948">
        <f t="shared" si="240"/>
        <v>14.604659820646177</v>
      </c>
      <c r="J1948">
        <f t="shared" si="241"/>
        <v>1.679191992941222E-2</v>
      </c>
      <c r="K1948">
        <f t="shared" si="242"/>
        <v>2.76123002662341</v>
      </c>
      <c r="L1948">
        <f t="shared" si="243"/>
        <v>1.679191992941222E-2</v>
      </c>
      <c r="M1948">
        <f t="shared" si="244"/>
        <v>2</v>
      </c>
    </row>
    <row r="1949" spans="1:13" x14ac:dyDescent="0.2">
      <c r="A1949" s="10">
        <v>1937</v>
      </c>
      <c r="B1949" t="s">
        <v>17816</v>
      </c>
      <c r="C1949">
        <v>115345</v>
      </c>
      <c r="D1949">
        <v>1</v>
      </c>
      <c r="E1949">
        <v>824</v>
      </c>
      <c r="F1949">
        <f t="shared" si="237"/>
        <v>-0.29753918314154754</v>
      </c>
      <c r="G1949">
        <f t="shared" si="238"/>
        <v>-0.70604767766324283</v>
      </c>
      <c r="H1949">
        <f t="shared" si="239"/>
        <v>0.29253725084395138</v>
      </c>
      <c r="I1949">
        <f t="shared" si="240"/>
        <v>15.097402060574101</v>
      </c>
      <c r="J1949">
        <f t="shared" si="241"/>
        <v>0.11957105762699825</v>
      </c>
      <c r="K1949">
        <f t="shared" si="242"/>
        <v>3.4805506791851033</v>
      </c>
      <c r="L1949">
        <f t="shared" si="243"/>
        <v>0.11957105762699825</v>
      </c>
      <c r="M1949">
        <f t="shared" si="244"/>
        <v>2</v>
      </c>
    </row>
    <row r="1950" spans="1:13" x14ac:dyDescent="0.2">
      <c r="A1950" s="10">
        <v>1938</v>
      </c>
      <c r="B1950" t="s">
        <v>17819</v>
      </c>
      <c r="C1950">
        <v>2000000</v>
      </c>
      <c r="D1950">
        <v>1</v>
      </c>
      <c r="E1950">
        <v>1036</v>
      </c>
      <c r="F1950">
        <f t="shared" si="237"/>
        <v>-0.27328180558599624</v>
      </c>
      <c r="G1950">
        <f t="shared" si="238"/>
        <v>-0.70604767766324283</v>
      </c>
      <c r="H1950">
        <f t="shared" si="239"/>
        <v>0.36780167550458448</v>
      </c>
      <c r="I1950">
        <f t="shared" si="240"/>
        <v>14.840600690263562</v>
      </c>
      <c r="J1950">
        <f t="shared" si="241"/>
        <v>7.3788617626641004E-2</v>
      </c>
      <c r="K1950">
        <f t="shared" si="242"/>
        <v>3.211742741159429</v>
      </c>
      <c r="L1950">
        <f t="shared" si="243"/>
        <v>7.3788617626641004E-2</v>
      </c>
      <c r="M1950">
        <f t="shared" si="244"/>
        <v>2</v>
      </c>
    </row>
    <row r="1951" spans="1:13" x14ac:dyDescent="0.2">
      <c r="A1951" s="10">
        <v>1939</v>
      </c>
      <c r="B1951" t="s">
        <v>17823</v>
      </c>
      <c r="C1951">
        <v>700000</v>
      </c>
      <c r="D1951">
        <v>1</v>
      </c>
      <c r="E1951">
        <v>5816</v>
      </c>
      <c r="F1951">
        <f t="shared" si="237"/>
        <v>-0.29001409389458144</v>
      </c>
      <c r="G1951">
        <f t="shared" si="238"/>
        <v>-0.70604767766324283</v>
      </c>
      <c r="H1951">
        <f t="shared" si="239"/>
        <v>2.0648014390792384</v>
      </c>
      <c r="I1951">
        <f t="shared" si="240"/>
        <v>13.771967551674566</v>
      </c>
      <c r="J1951">
        <f t="shared" si="241"/>
        <v>2.0348893157940315</v>
      </c>
      <c r="K1951">
        <f t="shared" si="242"/>
        <v>0.33711703953218075</v>
      </c>
      <c r="L1951">
        <f t="shared" si="243"/>
        <v>0.33711703953218075</v>
      </c>
      <c r="M1951">
        <f t="shared" si="244"/>
        <v>3</v>
      </c>
    </row>
    <row r="1952" spans="1:13" x14ac:dyDescent="0.2">
      <c r="A1952" s="10">
        <v>1940</v>
      </c>
      <c r="B1952" t="s">
        <v>17834</v>
      </c>
      <c r="C1952">
        <v>100000</v>
      </c>
      <c r="D1952">
        <v>1</v>
      </c>
      <c r="E1952">
        <v>3259</v>
      </c>
      <c r="F1952">
        <f t="shared" si="237"/>
        <v>-0.29773668849854384</v>
      </c>
      <c r="G1952">
        <f t="shared" si="238"/>
        <v>-0.70604767766324283</v>
      </c>
      <c r="H1952">
        <f t="shared" si="239"/>
        <v>1.1570130718281109</v>
      </c>
      <c r="I1952">
        <f t="shared" si="240"/>
        <v>13.677949002463057</v>
      </c>
      <c r="J1952">
        <f t="shared" si="241"/>
        <v>0.2690346567900862</v>
      </c>
      <c r="K1952">
        <f t="shared" si="242"/>
        <v>1.1637775356009388</v>
      </c>
      <c r="L1952">
        <f t="shared" si="243"/>
        <v>0.2690346567900862</v>
      </c>
      <c r="M1952">
        <f t="shared" si="244"/>
        <v>2</v>
      </c>
    </row>
    <row r="1953" spans="1:13" x14ac:dyDescent="0.2">
      <c r="A1953" s="10">
        <v>1941</v>
      </c>
      <c r="B1953" t="s">
        <v>17837</v>
      </c>
      <c r="C1953">
        <v>3500000</v>
      </c>
      <c r="D1953">
        <v>1</v>
      </c>
      <c r="E1953">
        <v>3624</v>
      </c>
      <c r="F1953">
        <f t="shared" si="237"/>
        <v>-0.25397531907609028</v>
      </c>
      <c r="G1953">
        <f t="shared" si="238"/>
        <v>-0.70604767766324283</v>
      </c>
      <c r="H1953">
        <f t="shared" si="239"/>
        <v>1.2865956897579747</v>
      </c>
      <c r="I1953">
        <f t="shared" si="240"/>
        <v>13.461657242841236</v>
      </c>
      <c r="J1953">
        <f t="shared" si="241"/>
        <v>0.42217788218145202</v>
      </c>
      <c r="K1953">
        <f t="shared" si="242"/>
        <v>0.93225471096986201</v>
      </c>
      <c r="L1953">
        <f t="shared" si="243"/>
        <v>0.42217788218145202</v>
      </c>
      <c r="M1953">
        <f t="shared" si="244"/>
        <v>2</v>
      </c>
    </row>
    <row r="1954" spans="1:13" x14ac:dyDescent="0.2">
      <c r="A1954" s="10">
        <v>1942</v>
      </c>
      <c r="B1954" t="s">
        <v>17843</v>
      </c>
      <c r="C1954">
        <v>152500</v>
      </c>
      <c r="D1954">
        <v>2</v>
      </c>
      <c r="E1954">
        <v>719</v>
      </c>
      <c r="F1954">
        <f t="shared" si="237"/>
        <v>-0.29706096147069716</v>
      </c>
      <c r="G1954">
        <f t="shared" si="238"/>
        <v>-0.14884700350263386</v>
      </c>
      <c r="H1954">
        <f t="shared" si="239"/>
        <v>0.2552600593846755</v>
      </c>
      <c r="I1954">
        <f t="shared" si="240"/>
        <v>11.775587294425799</v>
      </c>
      <c r="J1954">
        <f t="shared" si="241"/>
        <v>0.45721396317010649</v>
      </c>
      <c r="K1954">
        <f t="shared" si="242"/>
        <v>3.3034346497366278</v>
      </c>
      <c r="L1954">
        <f t="shared" si="243"/>
        <v>0.45721396317010649</v>
      </c>
      <c r="M1954">
        <f t="shared" si="244"/>
        <v>2</v>
      </c>
    </row>
    <row r="1955" spans="1:13" x14ac:dyDescent="0.2">
      <c r="A1955" s="10">
        <v>1943</v>
      </c>
      <c r="B1955" t="s">
        <v>17850</v>
      </c>
      <c r="C1955">
        <v>10000000</v>
      </c>
      <c r="D1955">
        <v>1</v>
      </c>
      <c r="E1955">
        <v>2894</v>
      </c>
      <c r="F1955">
        <f t="shared" si="237"/>
        <v>-0.17031387753316432</v>
      </c>
      <c r="G1955">
        <f t="shared" si="238"/>
        <v>-0.70604767766324283</v>
      </c>
      <c r="H1955">
        <f t="shared" si="239"/>
        <v>1.0274304538982471</v>
      </c>
      <c r="I1955">
        <f t="shared" si="240"/>
        <v>13.421186908597388</v>
      </c>
      <c r="J1955">
        <f t="shared" si="241"/>
        <v>0.16767043754680672</v>
      </c>
      <c r="K1955">
        <f t="shared" si="242"/>
        <v>1.3885061050090035</v>
      </c>
      <c r="L1955">
        <f t="shared" si="243"/>
        <v>0.16767043754680672</v>
      </c>
      <c r="M1955">
        <f t="shared" si="244"/>
        <v>2</v>
      </c>
    </row>
    <row r="1956" spans="1:13" x14ac:dyDescent="0.2">
      <c r="A1956" s="10">
        <v>1944</v>
      </c>
      <c r="B1956" t="s">
        <v>17870</v>
      </c>
      <c r="C1956">
        <v>300000</v>
      </c>
      <c r="D1956">
        <v>2</v>
      </c>
      <c r="E1956">
        <v>1433</v>
      </c>
      <c r="F1956">
        <f t="shared" si="237"/>
        <v>-0.29516249029722308</v>
      </c>
      <c r="G1956">
        <f t="shared" si="238"/>
        <v>-0.14884700350263386</v>
      </c>
      <c r="H1956">
        <f t="shared" si="239"/>
        <v>0.50874496130775138</v>
      </c>
      <c r="I1956">
        <f t="shared" si="240"/>
        <v>11.179603077846711</v>
      </c>
      <c r="J1956">
        <f t="shared" si="241"/>
        <v>0.32727155186685281</v>
      </c>
      <c r="K1956">
        <f t="shared" si="242"/>
        <v>2.4496634748371844</v>
      </c>
      <c r="L1956">
        <f t="shared" si="243"/>
        <v>0.32727155186685281</v>
      </c>
      <c r="M1956">
        <f t="shared" si="244"/>
        <v>2</v>
      </c>
    </row>
    <row r="1957" spans="1:13" x14ac:dyDescent="0.2">
      <c r="A1957" s="10">
        <v>1945</v>
      </c>
      <c r="B1957" t="s">
        <v>17873</v>
      </c>
      <c r="C1957">
        <v>2260000</v>
      </c>
      <c r="D1957">
        <v>2</v>
      </c>
      <c r="E1957">
        <v>5450</v>
      </c>
      <c r="F1957">
        <f t="shared" si="237"/>
        <v>-0.2699353479242792</v>
      </c>
      <c r="G1957">
        <f t="shared" si="238"/>
        <v>-0.14884700350263386</v>
      </c>
      <c r="H1957">
        <f t="shared" si="239"/>
        <v>1.934863800278334</v>
      </c>
      <c r="I1957">
        <f t="shared" si="240"/>
        <v>10.17801840294411</v>
      </c>
      <c r="J1957">
        <f t="shared" si="241"/>
        <v>1.9922588514756425</v>
      </c>
      <c r="K1957">
        <f t="shared" si="242"/>
        <v>3.7376435763368576E-2</v>
      </c>
      <c r="L1957">
        <f t="shared" si="243"/>
        <v>3.7376435763368576E-2</v>
      </c>
      <c r="M1957">
        <f t="shared" si="244"/>
        <v>3</v>
      </c>
    </row>
    <row r="1958" spans="1:13" x14ac:dyDescent="0.2">
      <c r="A1958" s="10">
        <v>1946</v>
      </c>
      <c r="B1958" t="s">
        <v>17900</v>
      </c>
      <c r="C1958">
        <v>1000000</v>
      </c>
      <c r="D1958">
        <v>1</v>
      </c>
      <c r="E1958">
        <v>3259</v>
      </c>
      <c r="F1958">
        <f t="shared" si="237"/>
        <v>-0.28615279659260023</v>
      </c>
      <c r="G1958">
        <f t="shared" si="238"/>
        <v>-0.70604767766324283</v>
      </c>
      <c r="H1958">
        <f t="shared" si="239"/>
        <v>1.1570130718281109</v>
      </c>
      <c r="I1958">
        <f t="shared" si="240"/>
        <v>13.642571165398866</v>
      </c>
      <c r="J1958">
        <f t="shared" si="241"/>
        <v>0.26917182526514566</v>
      </c>
      <c r="K1958">
        <f t="shared" si="242"/>
        <v>1.1599510999230667</v>
      </c>
      <c r="L1958">
        <f t="shared" si="243"/>
        <v>0.26917182526514566</v>
      </c>
      <c r="M1958">
        <f t="shared" si="244"/>
        <v>2</v>
      </c>
    </row>
    <row r="1959" spans="1:13" x14ac:dyDescent="0.2">
      <c r="A1959" s="10">
        <v>1947</v>
      </c>
      <c r="B1959" t="s">
        <v>17903</v>
      </c>
      <c r="C1959">
        <v>2050000</v>
      </c>
      <c r="D1959">
        <v>2</v>
      </c>
      <c r="E1959">
        <v>1004</v>
      </c>
      <c r="F1959">
        <f t="shared" si="237"/>
        <v>-0.27263825603566605</v>
      </c>
      <c r="G1959">
        <f t="shared" si="238"/>
        <v>-0.14884700350263386</v>
      </c>
      <c r="H1959">
        <f t="shared" si="239"/>
        <v>0.35644100763128139</v>
      </c>
      <c r="I1959">
        <f t="shared" si="240"/>
        <v>11.450363124881674</v>
      </c>
      <c r="J1959">
        <f t="shared" si="241"/>
        <v>0.39056903924931469</v>
      </c>
      <c r="K1959">
        <f t="shared" si="242"/>
        <v>2.9397691714845289</v>
      </c>
      <c r="L1959">
        <f t="shared" si="243"/>
        <v>0.39056903924931469</v>
      </c>
      <c r="M1959">
        <f t="shared" si="244"/>
        <v>2</v>
      </c>
    </row>
    <row r="1960" spans="1:13" x14ac:dyDescent="0.2">
      <c r="A1960" s="10">
        <v>1948</v>
      </c>
      <c r="B1960" t="s">
        <v>17910</v>
      </c>
      <c r="C1960">
        <v>50000</v>
      </c>
      <c r="D1960">
        <v>1</v>
      </c>
      <c r="E1960">
        <v>2528</v>
      </c>
      <c r="F1960">
        <f t="shared" si="237"/>
        <v>-0.29838023804887404</v>
      </c>
      <c r="G1960">
        <f t="shared" si="238"/>
        <v>-0.70604767766324283</v>
      </c>
      <c r="H1960">
        <f t="shared" si="239"/>
        <v>0.89749281509734269</v>
      </c>
      <c r="I1960">
        <f t="shared" si="240"/>
        <v>13.949233226326781</v>
      </c>
      <c r="J1960">
        <f t="shared" si="241"/>
        <v>6.7166884538083435E-2</v>
      </c>
      <c r="K1960">
        <f t="shared" si="242"/>
        <v>1.7025276882313101</v>
      </c>
      <c r="L1960">
        <f t="shared" si="243"/>
        <v>6.7166884538083435E-2</v>
      </c>
      <c r="M1960">
        <f t="shared" si="244"/>
        <v>2</v>
      </c>
    </row>
    <row r="1961" spans="1:13" x14ac:dyDescent="0.2">
      <c r="A1961" s="10">
        <v>1949</v>
      </c>
      <c r="B1961" t="s">
        <v>17913</v>
      </c>
      <c r="C1961">
        <v>3455000</v>
      </c>
      <c r="D1961">
        <v>3</v>
      </c>
      <c r="E1961">
        <v>2163</v>
      </c>
      <c r="F1961">
        <f t="shared" si="237"/>
        <v>-0.25455451367138743</v>
      </c>
      <c r="G1961">
        <f t="shared" si="238"/>
        <v>0.40835367065797512</v>
      </c>
      <c r="H1961">
        <f t="shared" si="239"/>
        <v>0.76791019716747888</v>
      </c>
      <c r="I1961">
        <f t="shared" si="240"/>
        <v>7.7921840857134264</v>
      </c>
      <c r="J1961">
        <f t="shared" si="241"/>
        <v>1.2605578527464267</v>
      </c>
      <c r="K1961">
        <f t="shared" si="242"/>
        <v>2.008725089921171</v>
      </c>
      <c r="L1961">
        <f t="shared" si="243"/>
        <v>1.2605578527464267</v>
      </c>
      <c r="M1961">
        <f t="shared" si="244"/>
        <v>2</v>
      </c>
    </row>
    <row r="1962" spans="1:13" x14ac:dyDescent="0.2">
      <c r="A1962" s="10">
        <v>1950</v>
      </c>
      <c r="B1962" t="s">
        <v>17917</v>
      </c>
      <c r="C1962">
        <v>125000</v>
      </c>
      <c r="D1962">
        <v>1</v>
      </c>
      <c r="E1962">
        <v>2163</v>
      </c>
      <c r="F1962">
        <f t="shared" si="237"/>
        <v>-0.29741491372337875</v>
      </c>
      <c r="G1962">
        <f t="shared" si="238"/>
        <v>-0.70604767766324283</v>
      </c>
      <c r="H1962">
        <f t="shared" si="239"/>
        <v>0.76791019716747888</v>
      </c>
      <c r="I1962">
        <f t="shared" si="240"/>
        <v>14.131165802109125</v>
      </c>
      <c r="J1962">
        <f t="shared" si="241"/>
        <v>1.6791857806008691E-2</v>
      </c>
      <c r="K1962">
        <f t="shared" si="242"/>
        <v>2.0215147954867483</v>
      </c>
      <c r="L1962">
        <f t="shared" si="243"/>
        <v>1.6791857806008691E-2</v>
      </c>
      <c r="M1962">
        <f t="shared" si="244"/>
        <v>2</v>
      </c>
    </row>
    <row r="1963" spans="1:13" x14ac:dyDescent="0.2">
      <c r="A1963" s="10">
        <v>1951</v>
      </c>
      <c r="B1963" t="s">
        <v>17922</v>
      </c>
      <c r="C1963">
        <v>6570000</v>
      </c>
      <c r="D1963">
        <v>4</v>
      </c>
      <c r="E1963">
        <v>5450</v>
      </c>
      <c r="F1963">
        <f t="shared" si="237"/>
        <v>-0.214461376685816</v>
      </c>
      <c r="G1963">
        <f t="shared" si="238"/>
        <v>0.96555434481858404</v>
      </c>
      <c r="H1963">
        <f t="shared" si="239"/>
        <v>1.934863800278334</v>
      </c>
      <c r="I1963">
        <f t="shared" si="240"/>
        <v>5.0465556700872582</v>
      </c>
      <c r="J1963">
        <f t="shared" si="241"/>
        <v>4.4822157248754184</v>
      </c>
      <c r="K1963">
        <f t="shared" si="242"/>
        <v>1.2664616841350687</v>
      </c>
      <c r="L1963">
        <f t="shared" si="243"/>
        <v>1.2664616841350687</v>
      </c>
      <c r="M1963">
        <f t="shared" si="244"/>
        <v>3</v>
      </c>
    </row>
    <row r="1964" spans="1:13" x14ac:dyDescent="0.2">
      <c r="A1964" s="10">
        <v>1952</v>
      </c>
      <c r="B1964" t="s">
        <v>17926</v>
      </c>
      <c r="C1964">
        <v>13700000</v>
      </c>
      <c r="D1964">
        <v>1</v>
      </c>
      <c r="E1964">
        <v>5816</v>
      </c>
      <c r="F1964">
        <f t="shared" si="237"/>
        <v>-0.12269121080872954</v>
      </c>
      <c r="G1964">
        <f t="shared" si="238"/>
        <v>-0.70604767766324283</v>
      </c>
      <c r="H1964">
        <f t="shared" si="239"/>
        <v>2.0648014390792384</v>
      </c>
      <c r="I1964">
        <f t="shared" si="240"/>
        <v>13.289597380237447</v>
      </c>
      <c r="J1964">
        <f t="shared" si="241"/>
        <v>2.0655136688127373</v>
      </c>
      <c r="K1964">
        <f t="shared" si="242"/>
        <v>0.31048933256409905</v>
      </c>
      <c r="L1964">
        <f t="shared" si="243"/>
        <v>0.31048933256409905</v>
      </c>
      <c r="M1964">
        <f t="shared" si="244"/>
        <v>3</v>
      </c>
    </row>
    <row r="1965" spans="1:13" x14ac:dyDescent="0.2">
      <c r="A1965" s="10">
        <v>1953</v>
      </c>
      <c r="B1965" t="s">
        <v>17935</v>
      </c>
      <c r="C1965">
        <v>1765800</v>
      </c>
      <c r="D1965">
        <v>1</v>
      </c>
      <c r="E1965">
        <v>5511</v>
      </c>
      <c r="F1965">
        <f t="shared" si="237"/>
        <v>-0.2762961916797429</v>
      </c>
      <c r="G1965">
        <f t="shared" si="238"/>
        <v>-0.70604767766324283</v>
      </c>
      <c r="H1965">
        <f t="shared" si="239"/>
        <v>1.956520073411818</v>
      </c>
      <c r="I1965">
        <f t="shared" si="240"/>
        <v>13.629710387760626</v>
      </c>
      <c r="J1965">
        <f t="shared" si="241"/>
        <v>1.7380966823761186</v>
      </c>
      <c r="K1965">
        <f t="shared" si="242"/>
        <v>0.34455169326132923</v>
      </c>
      <c r="L1965">
        <f t="shared" si="243"/>
        <v>0.34455169326132923</v>
      </c>
      <c r="M1965">
        <f t="shared" si="244"/>
        <v>3</v>
      </c>
    </row>
    <row r="1966" spans="1:13" x14ac:dyDescent="0.2">
      <c r="A1966" s="10">
        <v>1954</v>
      </c>
      <c r="B1966" t="s">
        <v>17939</v>
      </c>
      <c r="C1966">
        <v>1065000</v>
      </c>
      <c r="D1966">
        <v>3</v>
      </c>
      <c r="E1966">
        <v>3624</v>
      </c>
      <c r="F1966">
        <f t="shared" si="237"/>
        <v>-0.28531618217717097</v>
      </c>
      <c r="G1966">
        <f t="shared" si="238"/>
        <v>0.40835367065797512</v>
      </c>
      <c r="H1966">
        <f t="shared" si="239"/>
        <v>1.2865956897579747</v>
      </c>
      <c r="I1966">
        <f t="shared" si="240"/>
        <v>7.3465243814470025</v>
      </c>
      <c r="J1966">
        <f t="shared" si="241"/>
        <v>1.6622993910858093</v>
      </c>
      <c r="K1966">
        <f t="shared" si="242"/>
        <v>0.94120960597005732</v>
      </c>
      <c r="L1966">
        <f t="shared" si="243"/>
        <v>0.94120960597005732</v>
      </c>
      <c r="M1966">
        <f t="shared" si="244"/>
        <v>3</v>
      </c>
    </row>
    <row r="1967" spans="1:13" x14ac:dyDescent="0.2">
      <c r="A1967" s="10">
        <v>1955</v>
      </c>
      <c r="B1967" t="s">
        <v>17950</v>
      </c>
      <c r="C1967">
        <v>32600000</v>
      </c>
      <c r="D1967">
        <v>3</v>
      </c>
      <c r="E1967">
        <v>5816</v>
      </c>
      <c r="F1967">
        <f t="shared" si="237"/>
        <v>0.12057051921608596</v>
      </c>
      <c r="G1967">
        <f t="shared" si="238"/>
        <v>0.40835367065797512</v>
      </c>
      <c r="H1967">
        <f t="shared" si="239"/>
        <v>2.0648014390792384</v>
      </c>
      <c r="I1967">
        <f t="shared" si="240"/>
        <v>6.4787330593696089</v>
      </c>
      <c r="J1967">
        <f t="shared" si="241"/>
        <v>3.4518066551100293</v>
      </c>
      <c r="K1967">
        <f t="shared" si="242"/>
        <v>0.37165626650968153</v>
      </c>
      <c r="L1967">
        <f t="shared" si="243"/>
        <v>0.37165626650968153</v>
      </c>
      <c r="M1967">
        <f t="shared" si="244"/>
        <v>3</v>
      </c>
    </row>
    <row r="1968" spans="1:13" x14ac:dyDescent="0.2">
      <c r="A1968" s="10">
        <v>1956</v>
      </c>
      <c r="B1968" t="s">
        <v>17961</v>
      </c>
      <c r="C1968">
        <v>8000000</v>
      </c>
      <c r="D1968">
        <v>1</v>
      </c>
      <c r="E1968">
        <v>1067</v>
      </c>
      <c r="F1968">
        <f t="shared" si="237"/>
        <v>-0.19605585954637231</v>
      </c>
      <c r="G1968">
        <f t="shared" si="238"/>
        <v>-0.70604767766324283</v>
      </c>
      <c r="H1968">
        <f t="shared" si="239"/>
        <v>0.3788073225068469</v>
      </c>
      <c r="I1968">
        <f t="shared" si="240"/>
        <v>14.587779718253419</v>
      </c>
      <c r="J1968">
        <f t="shared" si="241"/>
        <v>7.7715945856945273E-2</v>
      </c>
      <c r="K1968">
        <f t="shared" si="242"/>
        <v>3.1578475061847806</v>
      </c>
      <c r="L1968">
        <f t="shared" si="243"/>
        <v>7.7715945856945273E-2</v>
      </c>
      <c r="M1968">
        <f t="shared" si="244"/>
        <v>2</v>
      </c>
    </row>
    <row r="1969" spans="1:13" x14ac:dyDescent="0.2">
      <c r="A1969" s="10">
        <v>1957</v>
      </c>
      <c r="B1969" t="s">
        <v>17964</v>
      </c>
      <c r="C1969">
        <v>62860000</v>
      </c>
      <c r="D1969">
        <v>4</v>
      </c>
      <c r="E1969">
        <v>1798</v>
      </c>
      <c r="F1969">
        <f t="shared" si="237"/>
        <v>0.51004670707592281</v>
      </c>
      <c r="G1969">
        <f t="shared" si="238"/>
        <v>0.96555434481858404</v>
      </c>
      <c r="H1969">
        <f t="shared" si="239"/>
        <v>0.63832757923761507</v>
      </c>
      <c r="I1969">
        <f t="shared" si="240"/>
        <v>4.1440099444329075</v>
      </c>
      <c r="J1969">
        <f t="shared" si="241"/>
        <v>3.4469752917537848</v>
      </c>
      <c r="K1969">
        <f t="shared" si="242"/>
        <v>3.6822698865754968</v>
      </c>
      <c r="L1969">
        <f t="shared" si="243"/>
        <v>3.4469752917537848</v>
      </c>
      <c r="M1969">
        <f t="shared" si="244"/>
        <v>2</v>
      </c>
    </row>
    <row r="1970" spans="1:13" x14ac:dyDescent="0.2">
      <c r="A1970" s="10">
        <v>1958</v>
      </c>
      <c r="B1970" t="s">
        <v>17967</v>
      </c>
      <c r="C1970">
        <v>46341484</v>
      </c>
      <c r="D1970">
        <v>6</v>
      </c>
      <c r="E1970">
        <v>1798</v>
      </c>
      <c r="F1970">
        <f t="shared" si="237"/>
        <v>0.29743703619747863</v>
      </c>
      <c r="G1970">
        <f t="shared" si="238"/>
        <v>2.079955693139802</v>
      </c>
      <c r="H1970">
        <f t="shared" si="239"/>
        <v>0.63832757923761507</v>
      </c>
      <c r="I1970">
        <f t="shared" si="240"/>
        <v>2.0137313295456272</v>
      </c>
      <c r="J1970">
        <f t="shared" si="241"/>
        <v>8.1161997707738642</v>
      </c>
      <c r="K1970">
        <f t="shared" si="242"/>
        <v>7.1823516211419438</v>
      </c>
      <c r="L1970">
        <f t="shared" si="243"/>
        <v>2.0137313295456272</v>
      </c>
      <c r="M1970">
        <f t="shared" si="244"/>
        <v>1</v>
      </c>
    </row>
    <row r="1971" spans="1:13" x14ac:dyDescent="0.2">
      <c r="A1971" s="10">
        <v>1959</v>
      </c>
      <c r="B1971" t="s">
        <v>17981</v>
      </c>
      <c r="C1971">
        <v>39200000</v>
      </c>
      <c r="D1971">
        <v>2</v>
      </c>
      <c r="E1971">
        <v>1008</v>
      </c>
      <c r="F1971">
        <f t="shared" si="237"/>
        <v>0.20551905985967231</v>
      </c>
      <c r="G1971">
        <f t="shared" si="238"/>
        <v>-0.14884700350263386</v>
      </c>
      <c r="H1971">
        <f t="shared" si="239"/>
        <v>0.35786109111544429</v>
      </c>
      <c r="I1971">
        <f t="shared" si="240"/>
        <v>10.233765263742452</v>
      </c>
      <c r="J1971">
        <f t="shared" si="241"/>
        <v>0.6425299550706729</v>
      </c>
      <c r="K1971">
        <f t="shared" si="242"/>
        <v>3.0240698919442028</v>
      </c>
      <c r="L1971">
        <f t="shared" si="243"/>
        <v>0.6425299550706729</v>
      </c>
      <c r="M1971">
        <f t="shared" si="244"/>
        <v>2</v>
      </c>
    </row>
    <row r="1972" spans="1:13" x14ac:dyDescent="0.2">
      <c r="A1972" s="10">
        <v>1960</v>
      </c>
      <c r="B1972" t="s">
        <v>17984</v>
      </c>
      <c r="C1972">
        <v>8500000</v>
      </c>
      <c r="D1972">
        <v>2</v>
      </c>
      <c r="E1972">
        <v>5816</v>
      </c>
      <c r="F1972">
        <f t="shared" si="237"/>
        <v>-0.18962036404307031</v>
      </c>
      <c r="G1972">
        <f t="shared" si="238"/>
        <v>-0.14884700350263386</v>
      </c>
      <c r="H1972">
        <f t="shared" si="239"/>
        <v>2.0648014390792384</v>
      </c>
      <c r="I1972">
        <f t="shared" si="240"/>
        <v>10.060627677347886</v>
      </c>
      <c r="J1972">
        <f t="shared" si="241"/>
        <v>2.3570172515612935</v>
      </c>
      <c r="K1972">
        <f t="shared" si="242"/>
        <v>3.9485567372957442E-3</v>
      </c>
      <c r="L1972">
        <f t="shared" si="243"/>
        <v>3.9485567372957442E-3</v>
      </c>
      <c r="M1972">
        <f t="shared" si="244"/>
        <v>3</v>
      </c>
    </row>
    <row r="1973" spans="1:13" x14ac:dyDescent="0.2">
      <c r="A1973" s="10">
        <v>1961</v>
      </c>
      <c r="B1973" t="s">
        <v>18000</v>
      </c>
      <c r="C1973">
        <v>5821431</v>
      </c>
      <c r="D1973">
        <v>7</v>
      </c>
      <c r="E1973">
        <v>1798</v>
      </c>
      <c r="F1973">
        <f t="shared" si="237"/>
        <v>-0.22409620155263854</v>
      </c>
      <c r="G1973">
        <f t="shared" si="238"/>
        <v>2.6371563673004115</v>
      </c>
      <c r="H1973">
        <f t="shared" si="239"/>
        <v>0.63832757923761507</v>
      </c>
      <c r="I1973">
        <f t="shared" si="240"/>
        <v>2.9532822070681819</v>
      </c>
      <c r="J1973">
        <f t="shared" si="241"/>
        <v>11.182455180666114</v>
      </c>
      <c r="K1973">
        <f t="shared" si="242"/>
        <v>9.8061123488505668</v>
      </c>
      <c r="L1973">
        <f t="shared" si="243"/>
        <v>2.9532822070681819</v>
      </c>
      <c r="M1973">
        <f t="shared" si="244"/>
        <v>1</v>
      </c>
    </row>
    <row r="1974" spans="1:13" x14ac:dyDescent="0.2">
      <c r="A1974" s="10">
        <v>1962</v>
      </c>
      <c r="B1974" t="s">
        <v>18003</v>
      </c>
      <c r="C1974">
        <v>13000000</v>
      </c>
      <c r="D1974">
        <v>3</v>
      </c>
      <c r="E1974">
        <v>5816</v>
      </c>
      <c r="F1974">
        <f t="shared" si="237"/>
        <v>-0.13170090451335231</v>
      </c>
      <c r="G1974">
        <f t="shared" si="238"/>
        <v>0.40835367065797512</v>
      </c>
      <c r="H1974">
        <f t="shared" si="239"/>
        <v>2.0648014390792384</v>
      </c>
      <c r="I1974">
        <f t="shared" si="240"/>
        <v>7.1046929796529747</v>
      </c>
      <c r="J1974">
        <f t="shared" si="241"/>
        <v>3.3043286769830749</v>
      </c>
      <c r="K1974">
        <f t="shared" si="242"/>
        <v>0.31049677882434584</v>
      </c>
      <c r="L1974">
        <f t="shared" si="243"/>
        <v>0.31049677882434584</v>
      </c>
      <c r="M1974">
        <f t="shared" si="244"/>
        <v>3</v>
      </c>
    </row>
    <row r="1975" spans="1:13" x14ac:dyDescent="0.2">
      <c r="A1975" s="10">
        <v>1963</v>
      </c>
      <c r="B1975" t="s">
        <v>18013</v>
      </c>
      <c r="C1975">
        <v>9000000</v>
      </c>
      <c r="D1975">
        <v>2</v>
      </c>
      <c r="E1975">
        <v>1433</v>
      </c>
      <c r="F1975">
        <f t="shared" si="237"/>
        <v>-0.18318486853976831</v>
      </c>
      <c r="G1975">
        <f t="shared" si="238"/>
        <v>-0.14884700350263386</v>
      </c>
      <c r="H1975">
        <f t="shared" si="239"/>
        <v>0.50874496130775138</v>
      </c>
      <c r="I1975">
        <f t="shared" si="240"/>
        <v>10.849435675852707</v>
      </c>
      <c r="J1975">
        <f t="shared" si="241"/>
        <v>0.34041587008559249</v>
      </c>
      <c r="K1975">
        <f t="shared" si="242"/>
        <v>2.4244929529109198</v>
      </c>
      <c r="L1975">
        <f t="shared" si="243"/>
        <v>0.34041587008559249</v>
      </c>
      <c r="M1975">
        <f t="shared" si="244"/>
        <v>2</v>
      </c>
    </row>
    <row r="1976" spans="1:13" x14ac:dyDescent="0.2">
      <c r="A1976" s="10">
        <v>1964</v>
      </c>
      <c r="B1976" t="s">
        <v>18020</v>
      </c>
      <c r="C1976">
        <v>2500000</v>
      </c>
      <c r="D1976">
        <v>2</v>
      </c>
      <c r="E1976">
        <v>1433</v>
      </c>
      <c r="F1976">
        <f t="shared" si="237"/>
        <v>-0.26684631008269427</v>
      </c>
      <c r="G1976">
        <f t="shared" si="238"/>
        <v>-0.14884700350263386</v>
      </c>
      <c r="H1976">
        <f t="shared" si="239"/>
        <v>0.50874496130775138</v>
      </c>
      <c r="I1976">
        <f t="shared" si="240"/>
        <v>11.093743497990193</v>
      </c>
      <c r="J1976">
        <f t="shared" si="241"/>
        <v>0.32822642999516516</v>
      </c>
      <c r="K1976">
        <f t="shared" si="242"/>
        <v>2.4409295428138864</v>
      </c>
      <c r="L1976">
        <f t="shared" si="243"/>
        <v>0.32822642999516516</v>
      </c>
      <c r="M1976">
        <f t="shared" si="244"/>
        <v>2</v>
      </c>
    </row>
    <row r="1977" spans="1:13" x14ac:dyDescent="0.2">
      <c r="A1977" s="10">
        <v>1965</v>
      </c>
      <c r="B1977" t="s">
        <v>18042</v>
      </c>
      <c r="C1977">
        <v>200000</v>
      </c>
      <c r="D1977">
        <v>1</v>
      </c>
      <c r="E1977">
        <v>3047</v>
      </c>
      <c r="F1977">
        <f t="shared" si="237"/>
        <v>-0.29644958939788346</v>
      </c>
      <c r="G1977">
        <f t="shared" si="238"/>
        <v>-0.70604767766324283</v>
      </c>
      <c r="H1977">
        <f t="shared" si="239"/>
        <v>1.0817486471674778</v>
      </c>
      <c r="I1977">
        <f t="shared" si="240"/>
        <v>13.738240820295145</v>
      </c>
      <c r="J1977">
        <f t="shared" si="241"/>
        <v>0.19662424799921477</v>
      </c>
      <c r="K1977">
        <f t="shared" si="242"/>
        <v>1.3056521950574551</v>
      </c>
      <c r="L1977">
        <f t="shared" si="243"/>
        <v>0.19662424799921477</v>
      </c>
      <c r="M1977">
        <f t="shared" si="244"/>
        <v>2</v>
      </c>
    </row>
    <row r="1978" spans="1:13" x14ac:dyDescent="0.2">
      <c r="A1978" s="10">
        <v>1966</v>
      </c>
      <c r="B1978" t="s">
        <v>18045</v>
      </c>
      <c r="C1978">
        <v>5600000</v>
      </c>
      <c r="D1978">
        <v>4</v>
      </c>
      <c r="E1978">
        <v>1798</v>
      </c>
      <c r="F1978">
        <f t="shared" si="237"/>
        <v>-0.22694623796222188</v>
      </c>
      <c r="G1978">
        <f t="shared" si="238"/>
        <v>0.96555434481858404</v>
      </c>
      <c r="H1978">
        <f t="shared" si="239"/>
        <v>0.63832757923761507</v>
      </c>
      <c r="I1978">
        <f t="shared" si="240"/>
        <v>5.7558610762044555</v>
      </c>
      <c r="J1978">
        <f t="shared" si="241"/>
        <v>2.7992828488837547</v>
      </c>
      <c r="K1978">
        <f t="shared" si="242"/>
        <v>3.2867507479241951</v>
      </c>
      <c r="L1978">
        <f t="shared" si="243"/>
        <v>2.7992828488837547</v>
      </c>
      <c r="M1978">
        <f t="shared" si="244"/>
        <v>2</v>
      </c>
    </row>
    <row r="1979" spans="1:13" x14ac:dyDescent="0.2">
      <c r="A1979" s="10">
        <v>1967</v>
      </c>
      <c r="B1979" t="s">
        <v>18049</v>
      </c>
      <c r="C1979">
        <v>5000000</v>
      </c>
      <c r="D1979">
        <v>1</v>
      </c>
      <c r="E1979">
        <v>551</v>
      </c>
      <c r="F1979">
        <f t="shared" si="237"/>
        <v>-0.23466883256618429</v>
      </c>
      <c r="G1979">
        <f t="shared" si="238"/>
        <v>-0.70604767766324283</v>
      </c>
      <c r="H1979">
        <f t="shared" si="239"/>
        <v>0.19561655304983411</v>
      </c>
      <c r="I1979">
        <f t="shared" si="240"/>
        <v>15.161030881838204</v>
      </c>
      <c r="J1979">
        <f t="shared" si="241"/>
        <v>0.19998685864251411</v>
      </c>
      <c r="K1979">
        <f t="shared" si="242"/>
        <v>3.8159641208028581</v>
      </c>
      <c r="L1979">
        <f t="shared" si="243"/>
        <v>0.19998685864251411</v>
      </c>
      <c r="M1979">
        <f t="shared" si="244"/>
        <v>2</v>
      </c>
    </row>
    <row r="1980" spans="1:13" x14ac:dyDescent="0.2">
      <c r="A1980" s="10">
        <v>1968</v>
      </c>
      <c r="B1980" t="s">
        <v>18052</v>
      </c>
      <c r="C1980">
        <v>600000</v>
      </c>
      <c r="D1980">
        <v>2</v>
      </c>
      <c r="E1980">
        <v>1545</v>
      </c>
      <c r="F1980">
        <f t="shared" si="237"/>
        <v>-0.29130119299524188</v>
      </c>
      <c r="G1980">
        <f t="shared" si="238"/>
        <v>-0.14884700350263386</v>
      </c>
      <c r="H1980">
        <f t="shared" si="239"/>
        <v>0.54850729886431226</v>
      </c>
      <c r="I1980">
        <f t="shared" si="240"/>
        <v>11.086884978667076</v>
      </c>
      <c r="J1980">
        <f t="shared" si="241"/>
        <v>0.31858336284408478</v>
      </c>
      <c r="K1980">
        <f t="shared" si="242"/>
        <v>2.3262142141688398</v>
      </c>
      <c r="L1980">
        <f t="shared" si="243"/>
        <v>0.31858336284408478</v>
      </c>
      <c r="M1980">
        <f t="shared" si="244"/>
        <v>2</v>
      </c>
    </row>
    <row r="1981" spans="1:13" x14ac:dyDescent="0.2">
      <c r="A1981" s="10">
        <v>1969</v>
      </c>
      <c r="B1981" t="s">
        <v>18055</v>
      </c>
      <c r="C1981">
        <v>90000000</v>
      </c>
      <c r="D1981">
        <v>1</v>
      </c>
      <c r="E1981">
        <v>2302</v>
      </c>
      <c r="F1981">
        <f t="shared" si="237"/>
        <v>0.85936540299515518</v>
      </c>
      <c r="G1981">
        <f t="shared" si="238"/>
        <v>-0.70604767766324283</v>
      </c>
      <c r="H1981">
        <f t="shared" si="239"/>
        <v>0.81725809824213935</v>
      </c>
      <c r="I1981">
        <f t="shared" si="240"/>
        <v>11.849410387297562</v>
      </c>
      <c r="J1981">
        <f t="shared" si="241"/>
        <v>1.3711992583488288</v>
      </c>
      <c r="K1981">
        <f t="shared" si="242"/>
        <v>2.8393252994711111</v>
      </c>
      <c r="L1981">
        <f t="shared" si="243"/>
        <v>1.3711992583488288</v>
      </c>
      <c r="M1981">
        <f t="shared" si="244"/>
        <v>2</v>
      </c>
    </row>
    <row r="1982" spans="1:13" x14ac:dyDescent="0.2">
      <c r="A1982" s="10">
        <v>1970</v>
      </c>
      <c r="B1982" t="s">
        <v>18062</v>
      </c>
      <c r="C1982">
        <v>25000</v>
      </c>
      <c r="D1982">
        <v>1</v>
      </c>
      <c r="E1982">
        <v>429</v>
      </c>
      <c r="F1982">
        <f t="shared" si="237"/>
        <v>-0.29870201282403913</v>
      </c>
      <c r="G1982">
        <f t="shared" si="238"/>
        <v>-0.70604767766324283</v>
      </c>
      <c r="H1982">
        <f t="shared" si="239"/>
        <v>0.15230400678286596</v>
      </c>
      <c r="I1982">
        <f t="shared" si="240"/>
        <v>15.472219945812924</v>
      </c>
      <c r="J1982">
        <f t="shared" si="241"/>
        <v>0.2362196129053569</v>
      </c>
      <c r="K1982">
        <f t="shared" si="242"/>
        <v>3.9976752281282049</v>
      </c>
      <c r="L1982">
        <f t="shared" si="243"/>
        <v>0.2362196129053569</v>
      </c>
      <c r="M1982">
        <f t="shared" si="244"/>
        <v>2</v>
      </c>
    </row>
    <row r="1983" spans="1:13" x14ac:dyDescent="0.2">
      <c r="A1983" s="10">
        <v>1971</v>
      </c>
      <c r="B1983" t="s">
        <v>18079</v>
      </c>
      <c r="C1983">
        <v>24522872</v>
      </c>
      <c r="D1983">
        <v>2</v>
      </c>
      <c r="E1983">
        <v>3716</v>
      </c>
      <c r="F1983">
        <f t="shared" si="237"/>
        <v>1.6609877368896655E-2</v>
      </c>
      <c r="G1983">
        <f t="shared" si="238"/>
        <v>-0.14884700350263386</v>
      </c>
      <c r="H1983">
        <f t="shared" si="239"/>
        <v>1.319257609893721</v>
      </c>
      <c r="I1983">
        <f t="shared" si="240"/>
        <v>9.2979550226898162</v>
      </c>
      <c r="J1983">
        <f t="shared" si="241"/>
        <v>0.87303299700970127</v>
      </c>
      <c r="K1983">
        <f t="shared" si="242"/>
        <v>0.57639706736100926</v>
      </c>
      <c r="L1983">
        <f t="shared" si="243"/>
        <v>0.57639706736100926</v>
      </c>
      <c r="M1983">
        <f t="shared" si="244"/>
        <v>3</v>
      </c>
    </row>
    <row r="1984" spans="1:13" x14ac:dyDescent="0.2">
      <c r="A1984" s="10">
        <v>1972</v>
      </c>
      <c r="B1984" t="s">
        <v>18101</v>
      </c>
      <c r="C1984">
        <v>71100000</v>
      </c>
      <c r="D1984">
        <v>4</v>
      </c>
      <c r="E1984">
        <v>3624</v>
      </c>
      <c r="F1984">
        <f t="shared" si="237"/>
        <v>0.61610367297033974</v>
      </c>
      <c r="G1984">
        <f t="shared" si="238"/>
        <v>0.96555434481858404</v>
      </c>
      <c r="H1984">
        <f t="shared" si="239"/>
        <v>1.2865956897579747</v>
      </c>
      <c r="I1984">
        <f t="shared" si="240"/>
        <v>3.2447388753484301</v>
      </c>
      <c r="J1984">
        <f t="shared" si="241"/>
        <v>4.0498443281202707</v>
      </c>
      <c r="K1984">
        <f t="shared" si="242"/>
        <v>2.3993748972671614</v>
      </c>
      <c r="L1984">
        <f t="shared" si="243"/>
        <v>2.3993748972671614</v>
      </c>
      <c r="M1984">
        <f t="shared" si="244"/>
        <v>3</v>
      </c>
    </row>
    <row r="1985" spans="1:13" x14ac:dyDescent="0.2">
      <c r="A1985" s="10">
        <v>1973</v>
      </c>
      <c r="B1985" t="s">
        <v>18104</v>
      </c>
      <c r="C1985">
        <v>8000000</v>
      </c>
      <c r="D1985">
        <v>1</v>
      </c>
      <c r="E1985">
        <v>5450</v>
      </c>
      <c r="F1985">
        <f t="shared" si="237"/>
        <v>-0.19605585954637231</v>
      </c>
      <c r="G1985">
        <f t="shared" si="238"/>
        <v>-0.70604767766324283</v>
      </c>
      <c r="H1985">
        <f t="shared" si="239"/>
        <v>1.934863800278334</v>
      </c>
      <c r="I1985">
        <f t="shared" si="240"/>
        <v>13.376295188456925</v>
      </c>
      <c r="J1985">
        <f t="shared" si="241"/>
        <v>1.6913713546738895</v>
      </c>
      <c r="K1985">
        <f t="shared" si="242"/>
        <v>0.33215513504521599</v>
      </c>
      <c r="L1985">
        <f t="shared" si="243"/>
        <v>0.33215513504521599</v>
      </c>
      <c r="M1985">
        <f t="shared" si="244"/>
        <v>3</v>
      </c>
    </row>
    <row r="1986" spans="1:13" x14ac:dyDescent="0.2">
      <c r="A1986" s="10">
        <v>1974</v>
      </c>
      <c r="B1986" t="s">
        <v>18107</v>
      </c>
      <c r="C1986">
        <v>4099999</v>
      </c>
      <c r="D1986">
        <v>1</v>
      </c>
      <c r="E1986">
        <v>6181</v>
      </c>
      <c r="F1986">
        <f t="shared" si="237"/>
        <v>-0.24625273734311889</v>
      </c>
      <c r="G1986">
        <f t="shared" si="238"/>
        <v>-0.70604767766324283</v>
      </c>
      <c r="H1986">
        <f t="shared" si="239"/>
        <v>2.1943840570091022</v>
      </c>
      <c r="I1986">
        <f t="shared" si="240"/>
        <v>13.791618919125332</v>
      </c>
      <c r="J1986">
        <f t="shared" si="241"/>
        <v>2.4239756287968679</v>
      </c>
      <c r="K1986">
        <f t="shared" si="242"/>
        <v>0.34153730691657952</v>
      </c>
      <c r="L1986">
        <f t="shared" si="243"/>
        <v>0.34153730691657952</v>
      </c>
      <c r="M1986">
        <f t="shared" si="244"/>
        <v>3</v>
      </c>
    </row>
    <row r="1987" spans="1:13" x14ac:dyDescent="0.2">
      <c r="A1987" s="10">
        <v>1975</v>
      </c>
      <c r="B1987" t="s">
        <v>18114</v>
      </c>
      <c r="C1987">
        <v>250000</v>
      </c>
      <c r="D1987">
        <v>1</v>
      </c>
      <c r="E1987">
        <v>10199</v>
      </c>
      <c r="F1987">
        <f t="shared" si="237"/>
        <v>-0.29580603984755327</v>
      </c>
      <c r="G1987">
        <f t="shared" si="238"/>
        <v>-0.70604767766324283</v>
      </c>
      <c r="H1987">
        <f t="shared" si="239"/>
        <v>3.6208579168507256</v>
      </c>
      <c r="I1987">
        <f t="shared" si="240"/>
        <v>17.825187255776978</v>
      </c>
      <c r="J1987">
        <f t="shared" si="241"/>
        <v>8.8954914557402578</v>
      </c>
      <c r="K1987">
        <f t="shared" si="242"/>
        <v>2.7603532015983641</v>
      </c>
      <c r="L1987">
        <f t="shared" si="243"/>
        <v>2.7603532015983641</v>
      </c>
      <c r="M1987">
        <f t="shared" si="244"/>
        <v>3</v>
      </c>
    </row>
    <row r="1988" spans="1:13" x14ac:dyDescent="0.2">
      <c r="A1988" s="10">
        <v>1976</v>
      </c>
      <c r="B1988" t="s">
        <v>18118</v>
      </c>
      <c r="C1988">
        <v>1900000</v>
      </c>
      <c r="D1988">
        <v>1</v>
      </c>
      <c r="E1988">
        <v>1433</v>
      </c>
      <c r="F1988">
        <f t="shared" si="237"/>
        <v>-0.27456890468665668</v>
      </c>
      <c r="G1988">
        <f t="shared" si="238"/>
        <v>-0.70604767766324283</v>
      </c>
      <c r="H1988">
        <f t="shared" si="239"/>
        <v>0.50874496130775138</v>
      </c>
      <c r="I1988">
        <f t="shared" si="240"/>
        <v>14.532199215264267</v>
      </c>
      <c r="J1988">
        <f t="shared" si="241"/>
        <v>1.7334381489294039E-2</v>
      </c>
      <c r="K1988">
        <f t="shared" si="242"/>
        <v>2.7536250796467105</v>
      </c>
      <c r="L1988">
        <f t="shared" si="243"/>
        <v>1.7334381489294039E-2</v>
      </c>
      <c r="M1988">
        <f t="shared" si="244"/>
        <v>2</v>
      </c>
    </row>
    <row r="1989" spans="1:13" x14ac:dyDescent="0.2">
      <c r="A1989" s="10">
        <v>1977</v>
      </c>
      <c r="B1989" t="s">
        <v>18125</v>
      </c>
      <c r="C1989">
        <v>10000</v>
      </c>
      <c r="D1989">
        <v>1</v>
      </c>
      <c r="E1989">
        <v>3989</v>
      </c>
      <c r="F1989">
        <f t="shared" si="237"/>
        <v>-0.2988950776891382</v>
      </c>
      <c r="G1989">
        <f t="shared" si="238"/>
        <v>-0.70604767766324283</v>
      </c>
      <c r="H1989">
        <f t="shared" si="239"/>
        <v>1.4161783076878383</v>
      </c>
      <c r="I1989">
        <f t="shared" si="240"/>
        <v>13.546984289598146</v>
      </c>
      <c r="J1989">
        <f t="shared" si="241"/>
        <v>0.60505281598996352</v>
      </c>
      <c r="K1989">
        <f t="shared" si="242"/>
        <v>0.7608071865489292</v>
      </c>
      <c r="L1989">
        <f t="shared" si="243"/>
        <v>0.60505281598996352</v>
      </c>
      <c r="M1989">
        <f t="shared" si="244"/>
        <v>2</v>
      </c>
    </row>
    <row r="1990" spans="1:13" x14ac:dyDescent="0.2">
      <c r="A1990" s="10">
        <v>1978</v>
      </c>
      <c r="B1990" t="s">
        <v>18130</v>
      </c>
      <c r="C1990">
        <v>27200000</v>
      </c>
      <c r="D1990">
        <v>4</v>
      </c>
      <c r="E1990">
        <v>1798</v>
      </c>
      <c r="F1990">
        <f t="shared" si="237"/>
        <v>5.1067167780424388E-2</v>
      </c>
      <c r="G1990">
        <f t="shared" si="238"/>
        <v>0.96555434481858404</v>
      </c>
      <c r="H1990">
        <f t="shared" si="239"/>
        <v>0.63832757923761507</v>
      </c>
      <c r="I1990">
        <f t="shared" si="240"/>
        <v>5.0202253516913142</v>
      </c>
      <c r="J1990">
        <f t="shared" si="241"/>
        <v>2.9160072573125988</v>
      </c>
      <c r="K1990">
        <f t="shared" si="242"/>
        <v>3.3083486566826843</v>
      </c>
      <c r="L1990">
        <f t="shared" si="243"/>
        <v>2.9160072573125988</v>
      </c>
      <c r="M1990">
        <f t="shared" si="244"/>
        <v>2</v>
      </c>
    </row>
    <row r="1991" spans="1:13" x14ac:dyDescent="0.2">
      <c r="A1991" s="10">
        <v>1979</v>
      </c>
      <c r="B1991" t="s">
        <v>18138</v>
      </c>
      <c r="C1991">
        <v>5000000</v>
      </c>
      <c r="D1991">
        <v>1</v>
      </c>
      <c r="E1991">
        <v>3259</v>
      </c>
      <c r="F1991">
        <f t="shared" si="237"/>
        <v>-0.23466883256618429</v>
      </c>
      <c r="G1991">
        <f t="shared" si="238"/>
        <v>-0.70604767766324283</v>
      </c>
      <c r="H1991">
        <f t="shared" si="239"/>
        <v>1.1570130718281109</v>
      </c>
      <c r="I1991">
        <f t="shared" si="240"/>
        <v>13.488583317228512</v>
      </c>
      <c r="J1991">
        <f t="shared" si="241"/>
        <v>0.27302844615812127</v>
      </c>
      <c r="K1991">
        <f t="shared" si="242"/>
        <v>1.146191702358569</v>
      </c>
      <c r="L1991">
        <f t="shared" si="243"/>
        <v>0.27302844615812127</v>
      </c>
      <c r="M1991">
        <f t="shared" si="244"/>
        <v>2</v>
      </c>
    </row>
    <row r="1992" spans="1:13" x14ac:dyDescent="0.2">
      <c r="A1992" s="10">
        <v>1980</v>
      </c>
      <c r="B1992" t="s">
        <v>18141</v>
      </c>
      <c r="C1992">
        <v>1243750</v>
      </c>
      <c r="D1992">
        <v>1</v>
      </c>
      <c r="E1992">
        <v>1067</v>
      </c>
      <c r="F1992">
        <f t="shared" si="237"/>
        <v>-0.28301549253474051</v>
      </c>
      <c r="G1992">
        <f t="shared" si="238"/>
        <v>-0.70604767766324283</v>
      </c>
      <c r="H1992">
        <f t="shared" si="239"/>
        <v>0.3788073225068469</v>
      </c>
      <c r="I1992">
        <f t="shared" si="240"/>
        <v>14.844244229281822</v>
      </c>
      <c r="J1992">
        <f t="shared" si="241"/>
        <v>6.75712833580666E-2</v>
      </c>
      <c r="K1992">
        <f t="shared" si="242"/>
        <v>3.1774573998617277</v>
      </c>
      <c r="L1992">
        <f t="shared" si="243"/>
        <v>6.75712833580666E-2</v>
      </c>
      <c r="M1992">
        <f t="shared" si="244"/>
        <v>2</v>
      </c>
    </row>
    <row r="1993" spans="1:13" x14ac:dyDescent="0.2">
      <c r="A1993" s="10">
        <v>1981</v>
      </c>
      <c r="B1993" t="s">
        <v>18144</v>
      </c>
      <c r="C1993">
        <v>18000000</v>
      </c>
      <c r="D1993">
        <v>2</v>
      </c>
      <c r="E1993">
        <v>3259</v>
      </c>
      <c r="F1993">
        <f t="shared" si="237"/>
        <v>-6.7345949480332359E-2</v>
      </c>
      <c r="G1993">
        <f t="shared" si="238"/>
        <v>-0.14884700350263386</v>
      </c>
      <c r="H1993">
        <f t="shared" si="239"/>
        <v>1.1570130718281109</v>
      </c>
      <c r="I1993">
        <f t="shared" si="240"/>
        <v>9.609535699037199</v>
      </c>
      <c r="J1993">
        <f t="shared" si="241"/>
        <v>0.63264644784307922</v>
      </c>
      <c r="K1993">
        <f t="shared" si="242"/>
        <v>0.8276124614866649</v>
      </c>
      <c r="L1993">
        <f t="shared" si="243"/>
        <v>0.63264644784307922</v>
      </c>
      <c r="M1993">
        <f t="shared" si="244"/>
        <v>2</v>
      </c>
    </row>
    <row r="1994" spans="1:13" x14ac:dyDescent="0.2">
      <c r="A1994" s="10">
        <v>1982</v>
      </c>
      <c r="B1994" t="s">
        <v>18151</v>
      </c>
      <c r="C1994">
        <v>10500000</v>
      </c>
      <c r="D1994">
        <v>4</v>
      </c>
      <c r="E1994">
        <v>3989</v>
      </c>
      <c r="F1994">
        <f t="shared" si="237"/>
        <v>-0.16387838202986232</v>
      </c>
      <c r="G1994">
        <f t="shared" si="238"/>
        <v>0.96555434481858404</v>
      </c>
      <c r="H1994">
        <f t="shared" si="239"/>
        <v>1.4161783076878383</v>
      </c>
      <c r="I1994">
        <f t="shared" si="240"/>
        <v>4.7682286651022201</v>
      </c>
      <c r="J1994">
        <f t="shared" si="241"/>
        <v>3.4172575978739559</v>
      </c>
      <c r="K1994">
        <f t="shared" si="242"/>
        <v>1.6639784123179748</v>
      </c>
      <c r="L1994">
        <f t="shared" si="243"/>
        <v>1.6639784123179748</v>
      </c>
      <c r="M1994">
        <f t="shared" si="244"/>
        <v>3</v>
      </c>
    </row>
    <row r="1995" spans="1:13" x14ac:dyDescent="0.2">
      <c r="A1995" s="10">
        <v>1983</v>
      </c>
      <c r="B1995" t="s">
        <v>18154</v>
      </c>
      <c r="C1995">
        <v>1100000</v>
      </c>
      <c r="D1995">
        <v>1</v>
      </c>
      <c r="E1995">
        <v>5085</v>
      </c>
      <c r="F1995">
        <f t="shared" si="237"/>
        <v>-0.28486569749193985</v>
      </c>
      <c r="G1995">
        <f t="shared" si="238"/>
        <v>-0.70604767766324283</v>
      </c>
      <c r="H1995">
        <f t="shared" si="239"/>
        <v>1.8052811823484702</v>
      </c>
      <c r="I1995">
        <f t="shared" si="240"/>
        <v>13.554422433263968</v>
      </c>
      <c r="J1995">
        <f t="shared" si="241"/>
        <v>1.3619497040373303</v>
      </c>
      <c r="K1995">
        <f t="shared" si="242"/>
        <v>0.40281355058138812</v>
      </c>
      <c r="L1995">
        <f t="shared" si="243"/>
        <v>0.40281355058138812</v>
      </c>
      <c r="M1995">
        <f t="shared" si="244"/>
        <v>3</v>
      </c>
    </row>
    <row r="1996" spans="1:13" x14ac:dyDescent="0.2">
      <c r="A1996" s="10">
        <v>1984</v>
      </c>
      <c r="B1996" t="s">
        <v>18160</v>
      </c>
      <c r="C1996">
        <v>180500000</v>
      </c>
      <c r="D1996">
        <v>6</v>
      </c>
      <c r="E1996">
        <v>3259</v>
      </c>
      <c r="F1996">
        <f t="shared" si="237"/>
        <v>2.0241900890928166</v>
      </c>
      <c r="G1996">
        <f t="shared" si="238"/>
        <v>2.079955693139802</v>
      </c>
      <c r="H1996">
        <f t="shared" si="239"/>
        <v>1.1570130718281109</v>
      </c>
      <c r="I1996">
        <f t="shared" si="240"/>
        <v>1.0845644231997913</v>
      </c>
      <c r="J1996">
        <f t="shared" si="241"/>
        <v>13.42279110938526</v>
      </c>
      <c r="K1996">
        <f t="shared" si="242"/>
        <v>10.4183256429137</v>
      </c>
      <c r="L1996">
        <f t="shared" si="243"/>
        <v>1.0845644231997913</v>
      </c>
      <c r="M1996">
        <f t="shared" si="244"/>
        <v>1</v>
      </c>
    </row>
    <row r="1997" spans="1:13" x14ac:dyDescent="0.2">
      <c r="A1997" s="10">
        <v>1985</v>
      </c>
      <c r="B1997" t="s">
        <v>18179</v>
      </c>
      <c r="C1997">
        <v>820000</v>
      </c>
      <c r="D1997">
        <v>1</v>
      </c>
      <c r="E1997">
        <v>624</v>
      </c>
      <c r="F1997">
        <f t="shared" si="237"/>
        <v>-0.288469574973789</v>
      </c>
      <c r="G1997">
        <f t="shared" si="238"/>
        <v>-0.70604767766324283</v>
      </c>
      <c r="H1997">
        <f t="shared" si="239"/>
        <v>0.22153307663580685</v>
      </c>
      <c r="I1997">
        <f t="shared" si="240"/>
        <v>15.252743995002106</v>
      </c>
      <c r="J1997">
        <f t="shared" si="241"/>
        <v>0.17380593889710705</v>
      </c>
      <c r="K1997">
        <f t="shared" si="242"/>
        <v>3.734253453478793</v>
      </c>
      <c r="L1997">
        <f t="shared" si="243"/>
        <v>0.17380593889710705</v>
      </c>
      <c r="M1997">
        <f t="shared" si="244"/>
        <v>2</v>
      </c>
    </row>
    <row r="1998" spans="1:13" x14ac:dyDescent="0.2">
      <c r="A1998" s="10">
        <v>1986</v>
      </c>
      <c r="B1998" t="s">
        <v>18183</v>
      </c>
      <c r="C1998">
        <v>3877920</v>
      </c>
      <c r="D1998">
        <v>1</v>
      </c>
      <c r="E1998">
        <v>2163</v>
      </c>
      <c r="F1998">
        <f t="shared" ref="F1998:F2011" si="245">STANDARDIZE(C1998, $C$9, $C$10)</f>
        <v>-0.2491111141548745</v>
      </c>
      <c r="G1998">
        <f t="shared" ref="G1998:G2011" si="246" xml:space="preserve"> STANDARDIZE(D1998, $D$9, $D$10)</f>
        <v>-0.70604767766324283</v>
      </c>
      <c r="H1998">
        <f t="shared" ref="H1998:H2011" si="247">STANDARDIZE(E1998, $E$9, $E$10)</f>
        <v>0.76791019716747888</v>
      </c>
      <c r="I1998">
        <f t="shared" ref="I1998:I2011" si="248" xml:space="preserve"> SUMXMY2($D$5:$F$5, F1998:H1998)</f>
        <v>13.985448163196478</v>
      </c>
      <c r="J1998">
        <f t="shared" ref="J1998:J2011" si="249">SUMXMY2($D$6:$F$6, F1998:H1998)</f>
        <v>1.9168635102651092E-2</v>
      </c>
      <c r="K1998">
        <f t="shared" ref="K1998:K2011" si="250">SUMXMY2($D$7:$F$7, F1998:H1998)</f>
        <v>2.0073636957860357</v>
      </c>
      <c r="L1998">
        <f t="shared" ref="L1998:L2011" si="251" xml:space="preserve"> MIN(I1998:K1998)</f>
        <v>1.9168635102651092E-2</v>
      </c>
      <c r="M1998">
        <f t="shared" ref="M1998:M2011" si="252">MATCH(L1998, I1998:K1998, 0)</f>
        <v>2</v>
      </c>
    </row>
    <row r="1999" spans="1:13" x14ac:dyDescent="0.2">
      <c r="A1999" s="10">
        <v>1987</v>
      </c>
      <c r="B1999" t="s">
        <v>18185</v>
      </c>
      <c r="C1999">
        <v>25000</v>
      </c>
      <c r="D1999">
        <v>1</v>
      </c>
      <c r="E1999">
        <v>2528</v>
      </c>
      <c r="F1999">
        <f t="shared" si="245"/>
        <v>-0.29870201282403913</v>
      </c>
      <c r="G1999">
        <f t="shared" si="246"/>
        <v>-0.70604767766324283</v>
      </c>
      <c r="H1999">
        <f t="shared" si="247"/>
        <v>0.89749281509734269</v>
      </c>
      <c r="I1999">
        <f t="shared" si="248"/>
        <v>13.950220189122252</v>
      </c>
      <c r="J1999">
        <f t="shared" si="249"/>
        <v>6.7167319401908343E-2</v>
      </c>
      <c r="K1999">
        <f t="shared" si="250"/>
        <v>1.7026382232104942</v>
      </c>
      <c r="L1999">
        <f t="shared" si="251"/>
        <v>6.7167319401908343E-2</v>
      </c>
      <c r="M1999">
        <f t="shared" si="252"/>
        <v>2</v>
      </c>
    </row>
    <row r="2000" spans="1:13" x14ac:dyDescent="0.2">
      <c r="A2000" s="10">
        <v>1988</v>
      </c>
      <c r="B2000" t="s">
        <v>18193</v>
      </c>
      <c r="C2000">
        <v>141750000</v>
      </c>
      <c r="D2000">
        <v>3</v>
      </c>
      <c r="E2000">
        <v>1067</v>
      </c>
      <c r="F2000">
        <f t="shared" si="245"/>
        <v>1.5254391875869118</v>
      </c>
      <c r="G2000">
        <f t="shared" si="246"/>
        <v>0.40835367065797512</v>
      </c>
      <c r="H2000">
        <f t="shared" si="247"/>
        <v>0.3788073225068469</v>
      </c>
      <c r="I2000">
        <f t="shared" si="248"/>
        <v>6.4144778893565171</v>
      </c>
      <c r="J2000">
        <f t="shared" si="249"/>
        <v>4.6336807421060531</v>
      </c>
      <c r="K2000">
        <f t="shared" si="250"/>
        <v>5.8828863201219814</v>
      </c>
      <c r="L2000">
        <f t="shared" si="251"/>
        <v>4.6336807421060531</v>
      </c>
      <c r="M2000">
        <f t="shared" si="252"/>
        <v>2</v>
      </c>
    </row>
    <row r="2001" spans="1:13" x14ac:dyDescent="0.2">
      <c r="A2001" s="10">
        <v>1989</v>
      </c>
      <c r="B2001" t="s">
        <v>18202</v>
      </c>
      <c r="C2001">
        <v>2400000</v>
      </c>
      <c r="D2001">
        <v>1</v>
      </c>
      <c r="E2001">
        <v>6181</v>
      </c>
      <c r="F2001">
        <f t="shared" si="245"/>
        <v>-0.26813340918335465</v>
      </c>
      <c r="G2001">
        <f t="shared" si="246"/>
        <v>-0.70604767766324283</v>
      </c>
      <c r="H2001">
        <f t="shared" si="247"/>
        <v>2.1943840570091022</v>
      </c>
      <c r="I2001">
        <f t="shared" si="248"/>
        <v>13.856922903417161</v>
      </c>
      <c r="J2001">
        <f t="shared" si="249"/>
        <v>2.4221957531978973</v>
      </c>
      <c r="K2001">
        <f t="shared" si="250"/>
        <v>0.3472442347580304</v>
      </c>
      <c r="L2001">
        <f t="shared" si="251"/>
        <v>0.3472442347580304</v>
      </c>
      <c r="M2001">
        <f t="shared" si="252"/>
        <v>3</v>
      </c>
    </row>
    <row r="2002" spans="1:13" x14ac:dyDescent="0.2">
      <c r="A2002" s="10">
        <v>1990</v>
      </c>
      <c r="B2002" t="s">
        <v>18204</v>
      </c>
      <c r="C2002">
        <v>5500000</v>
      </c>
      <c r="D2002">
        <v>1</v>
      </c>
      <c r="E2002">
        <v>1798</v>
      </c>
      <c r="F2002">
        <f t="shared" si="245"/>
        <v>-0.22823333706288229</v>
      </c>
      <c r="G2002">
        <f t="shared" si="246"/>
        <v>-0.70604767766324283</v>
      </c>
      <c r="H2002">
        <f t="shared" si="247"/>
        <v>0.63832757923761507</v>
      </c>
      <c r="I2002">
        <f t="shared" si="248"/>
        <v>14.142386249275877</v>
      </c>
      <c r="J2002">
        <f t="shared" si="249"/>
        <v>4.848623967255169E-3</v>
      </c>
      <c r="K2002">
        <f t="shared" si="250"/>
        <v>2.3555924711793557</v>
      </c>
      <c r="L2002">
        <f t="shared" si="251"/>
        <v>4.848623967255169E-3</v>
      </c>
      <c r="M2002">
        <f t="shared" si="252"/>
        <v>2</v>
      </c>
    </row>
    <row r="2003" spans="1:13" x14ac:dyDescent="0.2">
      <c r="A2003" s="10">
        <v>1991</v>
      </c>
      <c r="B2003" t="s">
        <v>18216</v>
      </c>
      <c r="C2003">
        <v>400000</v>
      </c>
      <c r="D2003">
        <v>2</v>
      </c>
      <c r="E2003">
        <v>1555</v>
      </c>
      <c r="F2003">
        <f t="shared" si="245"/>
        <v>-0.29387539119656264</v>
      </c>
      <c r="G2003">
        <f t="shared" si="246"/>
        <v>-0.14884700350263386</v>
      </c>
      <c r="H2003">
        <f t="shared" si="247"/>
        <v>0.5520575075747195</v>
      </c>
      <c r="I2003">
        <f t="shared" si="248"/>
        <v>11.087679199646226</v>
      </c>
      <c r="J2003">
        <f t="shared" si="249"/>
        <v>0.31793103670731049</v>
      </c>
      <c r="K2003">
        <f t="shared" si="250"/>
        <v>2.3163141291101823</v>
      </c>
      <c r="L2003">
        <f t="shared" si="251"/>
        <v>0.31793103670731049</v>
      </c>
      <c r="M2003">
        <f t="shared" si="252"/>
        <v>2</v>
      </c>
    </row>
    <row r="2004" spans="1:13" x14ac:dyDescent="0.2">
      <c r="A2004" s="10">
        <v>1992</v>
      </c>
      <c r="B2004" t="s">
        <v>18231</v>
      </c>
      <c r="C2004">
        <v>43000</v>
      </c>
      <c r="D2004">
        <v>1</v>
      </c>
      <c r="E2004">
        <v>694</v>
      </c>
      <c r="F2004">
        <f t="shared" si="245"/>
        <v>-0.29847033498592029</v>
      </c>
      <c r="G2004">
        <f t="shared" si="246"/>
        <v>-0.70604767766324283</v>
      </c>
      <c r="H2004">
        <f t="shared" si="247"/>
        <v>0.24638453760865742</v>
      </c>
      <c r="I2004">
        <f t="shared" si="248"/>
        <v>15.218099323689474</v>
      </c>
      <c r="J2004">
        <f t="shared" si="249"/>
        <v>0.15361971382962142</v>
      </c>
      <c r="K2004">
        <f t="shared" si="250"/>
        <v>3.6465892210833797</v>
      </c>
      <c r="L2004">
        <f t="shared" si="251"/>
        <v>0.15361971382962142</v>
      </c>
      <c r="M2004">
        <f t="shared" si="252"/>
        <v>2</v>
      </c>
    </row>
    <row r="2005" spans="1:13" x14ac:dyDescent="0.2">
      <c r="A2005" s="10">
        <v>1993</v>
      </c>
      <c r="B2005" t="s">
        <v>18235</v>
      </c>
      <c r="C2005">
        <v>55894778</v>
      </c>
      <c r="D2005">
        <v>3</v>
      </c>
      <c r="E2005">
        <v>694</v>
      </c>
      <c r="F2005">
        <f t="shared" si="245"/>
        <v>0.42039739735492254</v>
      </c>
      <c r="G2005">
        <f t="shared" si="246"/>
        <v>0.40835367065797512</v>
      </c>
      <c r="H2005">
        <f t="shared" si="247"/>
        <v>0.24638453760865742</v>
      </c>
      <c r="I2005">
        <f t="shared" si="248"/>
        <v>7.3205750146552617</v>
      </c>
      <c r="J2005">
        <f t="shared" si="249"/>
        <v>1.9114111567995533</v>
      </c>
      <c r="K2005">
        <f t="shared" si="250"/>
        <v>3.9165188108804894</v>
      </c>
      <c r="L2005">
        <f t="shared" si="251"/>
        <v>1.9114111567995533</v>
      </c>
      <c r="M2005">
        <f t="shared" si="252"/>
        <v>2</v>
      </c>
    </row>
    <row r="2006" spans="1:13" x14ac:dyDescent="0.2">
      <c r="A2006" s="10">
        <v>1994</v>
      </c>
      <c r="B2006" t="s">
        <v>18239</v>
      </c>
      <c r="C2006">
        <v>687500</v>
      </c>
      <c r="D2006">
        <v>2</v>
      </c>
      <c r="E2006">
        <v>694</v>
      </c>
      <c r="F2006">
        <f t="shared" si="245"/>
        <v>-0.29017498128216401</v>
      </c>
      <c r="G2006">
        <f t="shared" si="246"/>
        <v>-0.14884700350263386</v>
      </c>
      <c r="H2006">
        <f t="shared" si="247"/>
        <v>0.24638453760865742</v>
      </c>
      <c r="I2006">
        <f t="shared" si="248"/>
        <v>11.777526906043553</v>
      </c>
      <c r="J2006">
        <f t="shared" si="249"/>
        <v>0.46415108168197478</v>
      </c>
      <c r="K2006">
        <f t="shared" si="250"/>
        <v>3.3333370253916983</v>
      </c>
      <c r="L2006">
        <f t="shared" si="251"/>
        <v>0.46415108168197478</v>
      </c>
      <c r="M2006">
        <f t="shared" si="252"/>
        <v>2</v>
      </c>
    </row>
    <row r="2007" spans="1:13" x14ac:dyDescent="0.2">
      <c r="A2007" s="10">
        <v>1995</v>
      </c>
      <c r="B2007" t="s">
        <v>18246</v>
      </c>
      <c r="C2007">
        <v>137500000</v>
      </c>
      <c r="D2007">
        <v>3</v>
      </c>
      <c r="E2007">
        <v>694</v>
      </c>
      <c r="F2007">
        <f t="shared" si="245"/>
        <v>1.470737475808845</v>
      </c>
      <c r="G2007">
        <f t="shared" si="246"/>
        <v>0.40835367065797512</v>
      </c>
      <c r="H2007">
        <f t="shared" si="247"/>
        <v>0.24638453760865742</v>
      </c>
      <c r="I2007">
        <f t="shared" si="248"/>
        <v>6.7123964627211521</v>
      </c>
      <c r="J2007">
        <f t="shared" si="249"/>
        <v>4.5234658397117506</v>
      </c>
      <c r="K2007">
        <f t="shared" si="250"/>
        <v>6.1691837195481369</v>
      </c>
      <c r="L2007">
        <f t="shared" si="251"/>
        <v>4.5234658397117506</v>
      </c>
      <c r="M2007">
        <f t="shared" si="252"/>
        <v>2</v>
      </c>
    </row>
    <row r="2008" spans="1:13" x14ac:dyDescent="0.2">
      <c r="A2008" s="10">
        <v>1996</v>
      </c>
      <c r="B2008" t="s">
        <v>18267</v>
      </c>
      <c r="C2008">
        <v>1280000</v>
      </c>
      <c r="D2008">
        <v>1</v>
      </c>
      <c r="E2008">
        <v>694</v>
      </c>
      <c r="F2008">
        <f t="shared" si="245"/>
        <v>-0.28254891911075114</v>
      </c>
      <c r="G2008">
        <f t="shared" si="246"/>
        <v>-0.70604767766324283</v>
      </c>
      <c r="H2008">
        <f t="shared" si="247"/>
        <v>0.24638453760865742</v>
      </c>
      <c r="I2008">
        <f t="shared" si="248"/>
        <v>15.169520150221459</v>
      </c>
      <c r="J2008">
        <f t="shared" si="249"/>
        <v>0.15385394241944056</v>
      </c>
      <c r="K2008">
        <f t="shared" si="250"/>
        <v>3.641375695965225</v>
      </c>
      <c r="L2008">
        <f t="shared" si="251"/>
        <v>0.15385394241944056</v>
      </c>
      <c r="M2008">
        <f t="shared" si="252"/>
        <v>2</v>
      </c>
    </row>
    <row r="2009" spans="1:13" x14ac:dyDescent="0.2">
      <c r="A2009" s="10">
        <v>1997</v>
      </c>
      <c r="B2009" t="s">
        <v>18270</v>
      </c>
      <c r="C2009">
        <v>1574000</v>
      </c>
      <c r="D2009">
        <v>1</v>
      </c>
      <c r="E2009">
        <v>694</v>
      </c>
      <c r="F2009">
        <f t="shared" si="245"/>
        <v>-0.27876484775480959</v>
      </c>
      <c r="G2009">
        <f t="shared" si="246"/>
        <v>-0.70604767766324283</v>
      </c>
      <c r="H2009">
        <f t="shared" si="247"/>
        <v>0.24638453760865742</v>
      </c>
      <c r="I2009">
        <f t="shared" si="248"/>
        <v>15.1580488182425</v>
      </c>
      <c r="J2009">
        <f t="shared" si="249"/>
        <v>0.15398417891663724</v>
      </c>
      <c r="K2009">
        <f t="shared" si="250"/>
        <v>3.6402111551057974</v>
      </c>
      <c r="L2009">
        <f t="shared" si="251"/>
        <v>0.15398417891663724</v>
      </c>
      <c r="M2009">
        <f t="shared" si="252"/>
        <v>2</v>
      </c>
    </row>
    <row r="2010" spans="1:13" x14ac:dyDescent="0.2">
      <c r="A2010" s="10">
        <v>1998</v>
      </c>
      <c r="B2010" t="s">
        <v>18283</v>
      </c>
      <c r="C2010">
        <v>2783000</v>
      </c>
      <c r="D2010">
        <v>4</v>
      </c>
      <c r="E2010">
        <v>694</v>
      </c>
      <c r="F2010">
        <f t="shared" si="245"/>
        <v>-0.26320381962782535</v>
      </c>
      <c r="G2010">
        <f t="shared" si="246"/>
        <v>0.96555434481858404</v>
      </c>
      <c r="H2010">
        <f t="shared" si="247"/>
        <v>0.24638453760865742</v>
      </c>
      <c r="I2010">
        <f t="shared" si="248"/>
        <v>6.7284169567804053</v>
      </c>
      <c r="J2010">
        <f t="shared" si="249"/>
        <v>2.9490740944902694</v>
      </c>
      <c r="K2010">
        <f t="shared" si="250"/>
        <v>4.5671410813904352</v>
      </c>
      <c r="L2010">
        <f t="shared" si="251"/>
        <v>2.9490740944902694</v>
      </c>
      <c r="M2010">
        <f t="shared" si="252"/>
        <v>2</v>
      </c>
    </row>
    <row r="2011" spans="1:13" x14ac:dyDescent="0.2">
      <c r="A2011" s="10">
        <v>1999</v>
      </c>
      <c r="B2011" t="s">
        <v>18287</v>
      </c>
      <c r="C2011">
        <v>20000</v>
      </c>
      <c r="D2011">
        <v>1</v>
      </c>
      <c r="E2011">
        <v>694</v>
      </c>
      <c r="F2011">
        <f t="shared" si="245"/>
        <v>-0.29876636777907217</v>
      </c>
      <c r="G2011">
        <f t="shared" si="246"/>
        <v>-0.70604767766324283</v>
      </c>
      <c r="H2011">
        <f t="shared" si="247"/>
        <v>0.24638453760865742</v>
      </c>
      <c r="I2011">
        <f t="shared" si="248"/>
        <v>15.219007375184132</v>
      </c>
      <c r="J2011">
        <f t="shared" si="249"/>
        <v>0.15362015962716535</v>
      </c>
      <c r="K2011">
        <f t="shared" si="250"/>
        <v>3.6466909589870542</v>
      </c>
      <c r="L2011">
        <f t="shared" si="251"/>
        <v>0.15362015962716535</v>
      </c>
      <c r="M2011">
        <f t="shared" si="252"/>
        <v>2</v>
      </c>
    </row>
  </sheetData>
  <autoFilter ref="A12:M2011" xr:uid="{9909A795-24F9-1848-877F-6719B1483642}"/>
  <conditionalFormatting sqref="M13:M2011">
    <cfRule type="colorScale" priority="1">
      <colorScale>
        <cfvo type="num" val="1"/>
        <cfvo type="num" val="2"/>
        <cfvo type="num" val="3"/>
        <color rgb="FFFF7128"/>
        <color rgb="FFFFEB84"/>
        <color rgb="FF00B0F0"/>
      </colorScale>
    </cfRule>
  </conditionalFormatting>
  <pageMargins left="0.7" right="0.7" top="0.75" bottom="0.75" header="0.3" footer="0.3"/>
  <drawing r:id="rId1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4" baseType="variant">
      <vt:variant>
        <vt:lpstr>Worksheets</vt:lpstr>
      </vt:variant>
      <vt:variant>
        <vt:i4>4</vt:i4>
      </vt:variant>
      <vt:variant>
        <vt:lpstr>Named Ranges</vt:lpstr>
      </vt:variant>
      <vt:variant>
        <vt:i4>2</vt:i4>
      </vt:variant>
    </vt:vector>
  </HeadingPairs>
  <TitlesOfParts>
    <vt:vector size="6" baseType="lpstr">
      <vt:lpstr>companies</vt:lpstr>
      <vt:lpstr>usa_companies</vt:lpstr>
      <vt:lpstr>usa_companies_3_anchors</vt:lpstr>
      <vt:lpstr>china_companies</vt:lpstr>
      <vt:lpstr>clusters</vt:lpstr>
      <vt:lpstr>usa_3_cluster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icrosoft Office User</cp:lastModifiedBy>
  <dcterms:created xsi:type="dcterms:W3CDTF">2021-03-17T22:01:59Z</dcterms:created>
  <dcterms:modified xsi:type="dcterms:W3CDTF">2021-03-18T02:00:25Z</dcterms:modified>
</cp:coreProperties>
</file>